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33F0C7" w14:textId="77777777" w:rsidR="00897956" w:rsidRPr="00481D2D" w:rsidRDefault="00897956" w:rsidP="00523741">
      <w:pPr>
        <w:pStyle w:val="ZA"/>
        <w:framePr w:wrap="notBeside"/>
        <w:ind w:firstLine="284"/>
        <w:rPr>
          <w:noProof w:val="0"/>
        </w:rPr>
      </w:pPr>
      <w:bookmarkStart w:id="0" w:name="page1"/>
      <w:r w:rsidRPr="00481D2D">
        <w:rPr>
          <w:noProof w:val="0"/>
          <w:sz w:val="64"/>
        </w:rPr>
        <w:t xml:space="preserve">3GPP TS 24.229 </w:t>
      </w:r>
      <w:r w:rsidR="00355AF5" w:rsidRPr="00481D2D">
        <w:rPr>
          <w:noProof w:val="0"/>
        </w:rPr>
        <w:t>V</w:t>
      </w:r>
      <w:r w:rsidR="00BE40F7">
        <w:rPr>
          <w:noProof w:val="0"/>
        </w:rPr>
        <w:t>18.</w:t>
      </w:r>
      <w:ins w:id="1" w:author="MCC" w:date="2025-11-01T21:03:00Z">
        <w:r w:rsidR="00FC28C7">
          <w:rPr>
            <w:noProof w:val="0"/>
          </w:rPr>
          <w:t>9</w:t>
        </w:r>
      </w:ins>
      <w:del w:id="2" w:author="MCC" w:date="2025-11-01T21:03:00Z">
        <w:r w:rsidR="00BE40F7" w:rsidDel="00FC28C7">
          <w:rPr>
            <w:noProof w:val="0"/>
          </w:rPr>
          <w:delText>8</w:delText>
        </w:r>
      </w:del>
      <w:r w:rsidR="00BE40F7">
        <w:rPr>
          <w:noProof w:val="0"/>
        </w:rPr>
        <w:t>.0</w:t>
      </w:r>
      <w:r w:rsidR="00CE615F" w:rsidRPr="00481D2D">
        <w:rPr>
          <w:noProof w:val="0"/>
        </w:rPr>
        <w:t xml:space="preserve"> </w:t>
      </w:r>
      <w:r w:rsidRPr="00481D2D">
        <w:rPr>
          <w:noProof w:val="0"/>
          <w:sz w:val="32"/>
        </w:rPr>
        <w:t>(</w:t>
      </w:r>
      <w:r w:rsidR="00BE40F7">
        <w:rPr>
          <w:noProof w:val="0"/>
          <w:sz w:val="32"/>
        </w:rPr>
        <w:t>2025-</w:t>
      </w:r>
      <w:ins w:id="3" w:author="MCC" w:date="2025-11-01T21:03:00Z">
        <w:r w:rsidR="00FC28C7">
          <w:rPr>
            <w:noProof w:val="0"/>
            <w:sz w:val="32"/>
          </w:rPr>
          <w:t>12</w:t>
        </w:r>
      </w:ins>
      <w:del w:id="4" w:author="MCC" w:date="2025-11-01T21:03:00Z">
        <w:r w:rsidR="00BE40F7" w:rsidDel="00FC28C7">
          <w:rPr>
            <w:noProof w:val="0"/>
            <w:sz w:val="32"/>
          </w:rPr>
          <w:delText>06</w:delText>
        </w:r>
      </w:del>
      <w:r w:rsidRPr="00481D2D">
        <w:rPr>
          <w:noProof w:val="0"/>
          <w:sz w:val="32"/>
        </w:rPr>
        <w:t>)</w:t>
      </w:r>
    </w:p>
    <w:p w14:paraId="0FA8B8B2" w14:textId="77777777" w:rsidR="00897956" w:rsidRPr="00481D2D" w:rsidRDefault="00897956">
      <w:pPr>
        <w:pStyle w:val="ZB"/>
        <w:framePr w:wrap="notBeside"/>
        <w:rPr>
          <w:noProof w:val="0"/>
        </w:rPr>
      </w:pPr>
      <w:r w:rsidRPr="00481D2D">
        <w:rPr>
          <w:noProof w:val="0"/>
        </w:rPr>
        <w:t>Technical Specification</w:t>
      </w:r>
    </w:p>
    <w:p w14:paraId="56C23332" w14:textId="77777777" w:rsidR="00897956" w:rsidRPr="00481D2D" w:rsidRDefault="00897956">
      <w:pPr>
        <w:pStyle w:val="ZT"/>
        <w:framePr w:wrap="notBeside"/>
      </w:pPr>
      <w:r w:rsidRPr="00481D2D">
        <w:t>3rd Generation Partnership Project;</w:t>
      </w:r>
    </w:p>
    <w:p w14:paraId="7332D748" w14:textId="77777777" w:rsidR="00897956" w:rsidRPr="00481D2D" w:rsidRDefault="00897956">
      <w:pPr>
        <w:pStyle w:val="ZT"/>
        <w:framePr w:wrap="notBeside"/>
      </w:pPr>
      <w:r w:rsidRPr="00481D2D">
        <w:t>Technical Specification Group Core Network and Terminals;</w:t>
      </w:r>
    </w:p>
    <w:p w14:paraId="0079E85C" w14:textId="77777777" w:rsidR="00897956" w:rsidRPr="00481D2D" w:rsidRDefault="00897956">
      <w:pPr>
        <w:pStyle w:val="ZT"/>
        <w:framePr w:wrap="notBeside"/>
      </w:pPr>
      <w:r w:rsidRPr="00481D2D">
        <w:t>IP multimedia call control protocol based on</w:t>
      </w:r>
      <w:r w:rsidRPr="00481D2D">
        <w:br/>
        <w:t>Session Initiation Protocol (SIP)</w:t>
      </w:r>
      <w:r w:rsidRPr="00481D2D">
        <w:br/>
        <w:t>and Session Description Protocol (SDP);</w:t>
      </w:r>
    </w:p>
    <w:p w14:paraId="5FD3C6FE" w14:textId="77777777" w:rsidR="00897956" w:rsidRPr="00481D2D" w:rsidRDefault="00897956">
      <w:pPr>
        <w:pStyle w:val="ZT"/>
        <w:framePr w:wrap="notBeside"/>
      </w:pPr>
      <w:r w:rsidRPr="00481D2D">
        <w:t>Stage 3</w:t>
      </w:r>
    </w:p>
    <w:p w14:paraId="5A85F99B" w14:textId="77777777" w:rsidR="00746EE4" w:rsidRPr="00481D2D" w:rsidRDefault="00897956" w:rsidP="00FA1B64">
      <w:pPr>
        <w:pStyle w:val="ZT"/>
        <w:framePr w:wrap="notBeside"/>
      </w:pPr>
      <w:r w:rsidRPr="00481D2D">
        <w:t>(</w:t>
      </w:r>
      <w:r w:rsidRPr="00481D2D">
        <w:rPr>
          <w:rStyle w:val="ZGSM"/>
        </w:rPr>
        <w:t xml:space="preserve">Release </w:t>
      </w:r>
      <w:r w:rsidR="00355AF5" w:rsidRPr="00481D2D">
        <w:rPr>
          <w:rStyle w:val="ZGSM"/>
        </w:rPr>
        <w:t>1</w:t>
      </w:r>
      <w:r w:rsidR="00355AF5">
        <w:rPr>
          <w:rStyle w:val="ZGSM"/>
        </w:rPr>
        <w:t>8</w:t>
      </w:r>
      <w:r w:rsidR="00611236" w:rsidRPr="00481D2D">
        <w:t>)</w:t>
      </w:r>
    </w:p>
    <w:p w14:paraId="60C593DC" w14:textId="77777777" w:rsidR="009B2B47" w:rsidRPr="00481D2D" w:rsidRDefault="009B2B47">
      <w:pPr>
        <w:pStyle w:val="ZT"/>
        <w:framePr w:wrap="notBeside"/>
      </w:pPr>
    </w:p>
    <w:bookmarkStart w:id="5" w:name="_MON_1684549432"/>
    <w:bookmarkEnd w:id="5"/>
    <w:p w14:paraId="16C655FC" w14:textId="77777777" w:rsidR="00E74840" w:rsidRPr="00481D2D" w:rsidRDefault="00355AF5" w:rsidP="00E74840">
      <w:pPr>
        <w:pStyle w:val="ZU"/>
        <w:framePr w:wrap="notBeside"/>
        <w:tabs>
          <w:tab w:val="right" w:pos="10206"/>
        </w:tabs>
        <w:jc w:val="left"/>
        <w:rPr>
          <w:noProof w:val="0"/>
        </w:rPr>
      </w:pPr>
      <w:r>
        <w:object w:dxaOrig="2026" w:dyaOrig="1251" w14:anchorId="417D1A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pt;height:58.5pt" o:ole="">
            <v:imagedata r:id="rId9" o:title=""/>
          </v:shape>
          <o:OLEObject Type="Embed" ProgID="Word.Picture.8" ShapeID="_x0000_i1025" DrawAspect="Content" ObjectID="_1826278390" r:id="rId10"/>
        </w:object>
      </w:r>
      <w:r w:rsidR="00E74840" w:rsidRPr="00481D2D">
        <w:rPr>
          <w:noProof w:val="0"/>
          <w:color w:val="0000FF"/>
        </w:rPr>
        <w:tab/>
      </w:r>
      <w:r w:rsidR="00321778">
        <w:pict w14:anchorId="7779F087">
          <v:shape id="Picture 2" o:spid="_x0000_i1026" type="#_x0000_t75" style="width:128pt;height:75pt;visibility:visible">
            <v:imagedata r:id="rId11" o:title=""/>
          </v:shape>
        </w:pict>
      </w:r>
    </w:p>
    <w:p w14:paraId="51DD7013" w14:textId="77777777" w:rsidR="00897956" w:rsidRPr="00481D2D" w:rsidRDefault="00897956">
      <w:pPr>
        <w:framePr w:h="1636" w:hRule="exact" w:wrap="notBeside" w:vAnchor="page" w:hAnchor="margin" w:y="15121"/>
        <w:jc w:val="both"/>
        <w:rPr>
          <w:sz w:val="16"/>
        </w:rPr>
      </w:pPr>
      <w:r w:rsidRPr="00481D2D">
        <w:rPr>
          <w:sz w:val="16"/>
        </w:rPr>
        <w:t>The present document has been developed within the 3</w:t>
      </w:r>
      <w:r w:rsidRPr="00481D2D">
        <w:rPr>
          <w:sz w:val="16"/>
          <w:vertAlign w:val="superscript"/>
        </w:rPr>
        <w:t>rd</w:t>
      </w:r>
      <w:r w:rsidRPr="00481D2D">
        <w:rPr>
          <w:sz w:val="16"/>
        </w:rPr>
        <w:t xml:space="preserve"> Generation Partnership Project (3GPP</w:t>
      </w:r>
      <w:r w:rsidRPr="00481D2D">
        <w:rPr>
          <w:sz w:val="16"/>
          <w:vertAlign w:val="superscript"/>
        </w:rPr>
        <w:t xml:space="preserve"> TM</w:t>
      </w:r>
      <w:r w:rsidRPr="00481D2D">
        <w:rPr>
          <w:sz w:val="16"/>
        </w:rPr>
        <w:t>) and may be further elaborated for the purposes of 3GPP.</w:t>
      </w:r>
      <w:r w:rsidR="006E59FF" w:rsidRPr="00481D2D">
        <w:rPr>
          <w:sz w:val="16"/>
        </w:rPr>
        <w:tab/>
      </w:r>
      <w:r w:rsidRPr="00481D2D">
        <w:rPr>
          <w:sz w:val="16"/>
        </w:rPr>
        <w:br/>
        <w:t>The present document has not been subject to any approval process by the 3GPP</w:t>
      </w:r>
      <w:r w:rsidRPr="00481D2D">
        <w:rPr>
          <w:sz w:val="16"/>
          <w:vertAlign w:val="superscript"/>
        </w:rPr>
        <w:t xml:space="preserve"> </w:t>
      </w:r>
      <w:r w:rsidRPr="00481D2D">
        <w:rPr>
          <w:sz w:val="16"/>
        </w:rPr>
        <w:t>Organizational Partners and shall not be implemented.</w:t>
      </w:r>
      <w:r w:rsidR="006E59FF" w:rsidRPr="00481D2D">
        <w:rPr>
          <w:sz w:val="16"/>
        </w:rPr>
        <w:tab/>
      </w:r>
      <w:r w:rsidRPr="00481D2D">
        <w:rPr>
          <w:sz w:val="16"/>
        </w:rPr>
        <w:br/>
        <w:t>This Specification is provided for future development work within 3GPP</w:t>
      </w:r>
      <w:r w:rsidRPr="00481D2D">
        <w:rPr>
          <w:sz w:val="16"/>
          <w:vertAlign w:val="superscript"/>
        </w:rPr>
        <w:t xml:space="preserve"> </w:t>
      </w:r>
      <w:r w:rsidRPr="00481D2D">
        <w:rPr>
          <w:sz w:val="16"/>
        </w:rPr>
        <w:t>only. The Organizational Partners accept no liability for any use of this Specification.</w:t>
      </w:r>
      <w:r w:rsidRPr="00481D2D">
        <w:rPr>
          <w:sz w:val="16"/>
        </w:rPr>
        <w:br/>
        <w:t>Specifications and reports for implementation of the 3GPP</w:t>
      </w:r>
      <w:r w:rsidRPr="00481D2D">
        <w:rPr>
          <w:sz w:val="16"/>
          <w:vertAlign w:val="superscript"/>
        </w:rPr>
        <w:t xml:space="preserve"> TM</w:t>
      </w:r>
      <w:r w:rsidRPr="00481D2D">
        <w:rPr>
          <w:sz w:val="16"/>
        </w:rPr>
        <w:t xml:space="preserve"> system should be obtained via the 3GPP Organizational Partners' Publications Offices.</w:t>
      </w:r>
    </w:p>
    <w:p w14:paraId="37216657" w14:textId="77777777" w:rsidR="00897956" w:rsidRPr="00481D2D" w:rsidRDefault="00897956">
      <w:pPr>
        <w:pStyle w:val="ZV"/>
        <w:framePr w:wrap="notBeside"/>
        <w:rPr>
          <w:noProof w:val="0"/>
        </w:rPr>
      </w:pPr>
    </w:p>
    <w:bookmarkEnd w:id="0"/>
    <w:p w14:paraId="175FDE7E" w14:textId="77777777" w:rsidR="00897956" w:rsidRPr="00481D2D" w:rsidRDefault="00897956">
      <w:pPr>
        <w:sectPr w:rsidR="00897956" w:rsidRPr="00481D2D">
          <w:footnotePr>
            <w:numRestart w:val="eachSect"/>
          </w:footnotePr>
          <w:pgSz w:w="11907" w:h="16840"/>
          <w:pgMar w:top="2268" w:right="851" w:bottom="10773" w:left="851" w:header="0" w:footer="0" w:gutter="0"/>
          <w:cols w:space="720"/>
        </w:sectPr>
      </w:pPr>
    </w:p>
    <w:p w14:paraId="53E734CE" w14:textId="77777777" w:rsidR="00897956" w:rsidRPr="00481D2D" w:rsidRDefault="00897956">
      <w:bookmarkStart w:id="6" w:name="page2"/>
    </w:p>
    <w:p w14:paraId="67E1A30B" w14:textId="77777777" w:rsidR="00897956" w:rsidRPr="00481D2D" w:rsidRDefault="00897956">
      <w:pPr>
        <w:pStyle w:val="FP"/>
        <w:framePr w:wrap="notBeside" w:hAnchor="margin" w:y="1419"/>
        <w:pBdr>
          <w:bottom w:val="single" w:sz="6" w:space="1" w:color="auto"/>
        </w:pBdr>
        <w:spacing w:before="240"/>
        <w:ind w:left="2835" w:right="2835"/>
        <w:jc w:val="center"/>
      </w:pPr>
      <w:r w:rsidRPr="00481D2D">
        <w:t>Keywords</w:t>
      </w:r>
    </w:p>
    <w:p w14:paraId="5638BF87" w14:textId="77777777" w:rsidR="00897956" w:rsidRPr="00481D2D" w:rsidRDefault="00897956">
      <w:pPr>
        <w:pStyle w:val="FP"/>
        <w:framePr w:wrap="notBeside" w:hAnchor="margin" w:y="1419"/>
        <w:ind w:left="2835" w:right="2835"/>
        <w:jc w:val="center"/>
        <w:rPr>
          <w:rFonts w:ascii="Arial" w:hAnsi="Arial"/>
          <w:sz w:val="18"/>
        </w:rPr>
      </w:pPr>
      <w:r w:rsidRPr="00481D2D">
        <w:rPr>
          <w:rFonts w:ascii="Arial" w:hAnsi="Arial"/>
          <w:sz w:val="18"/>
        </w:rPr>
        <w:t>UMTS, Network, IP, SIP, SDP, multimedia</w:t>
      </w:r>
      <w:r w:rsidR="001032FB" w:rsidRPr="00481D2D">
        <w:rPr>
          <w:rFonts w:ascii="Arial" w:hAnsi="Arial"/>
          <w:sz w:val="18"/>
        </w:rPr>
        <w:t>, LTE</w:t>
      </w:r>
    </w:p>
    <w:p w14:paraId="5A187269" w14:textId="77777777" w:rsidR="00897956" w:rsidRPr="00481D2D" w:rsidRDefault="00897956"/>
    <w:p w14:paraId="76EA1436" w14:textId="77777777" w:rsidR="00897956" w:rsidRPr="00481D2D" w:rsidRDefault="00897956">
      <w:pPr>
        <w:pStyle w:val="FP"/>
        <w:framePr w:wrap="notBeside" w:hAnchor="margin" w:yAlign="center"/>
        <w:spacing w:after="240"/>
        <w:ind w:left="2835" w:right="2835"/>
        <w:jc w:val="center"/>
        <w:rPr>
          <w:rFonts w:ascii="Arial" w:hAnsi="Arial"/>
          <w:b/>
          <w:i/>
        </w:rPr>
      </w:pPr>
      <w:r w:rsidRPr="00481D2D">
        <w:rPr>
          <w:rFonts w:ascii="Arial" w:hAnsi="Arial"/>
          <w:b/>
          <w:i/>
        </w:rPr>
        <w:t>3GPP</w:t>
      </w:r>
    </w:p>
    <w:p w14:paraId="0D16554E" w14:textId="77777777" w:rsidR="00897956" w:rsidRPr="00481D2D" w:rsidRDefault="00897956">
      <w:pPr>
        <w:pStyle w:val="FP"/>
        <w:framePr w:wrap="notBeside" w:hAnchor="margin" w:yAlign="center"/>
        <w:pBdr>
          <w:bottom w:val="single" w:sz="6" w:space="1" w:color="auto"/>
        </w:pBdr>
        <w:ind w:left="2835" w:right="2835"/>
        <w:jc w:val="center"/>
      </w:pPr>
      <w:r w:rsidRPr="00481D2D">
        <w:t>Postal address</w:t>
      </w:r>
    </w:p>
    <w:p w14:paraId="2CD34437" w14:textId="77777777" w:rsidR="00897956" w:rsidRPr="00481D2D" w:rsidRDefault="00897956">
      <w:pPr>
        <w:pStyle w:val="FP"/>
        <w:framePr w:wrap="notBeside" w:hAnchor="margin" w:yAlign="center"/>
        <w:ind w:left="2835" w:right="2835"/>
        <w:jc w:val="center"/>
        <w:rPr>
          <w:rFonts w:ascii="Arial" w:hAnsi="Arial"/>
          <w:sz w:val="18"/>
        </w:rPr>
      </w:pPr>
    </w:p>
    <w:p w14:paraId="3FECB245" w14:textId="77777777" w:rsidR="00897956" w:rsidRPr="00481D2D" w:rsidRDefault="00897956">
      <w:pPr>
        <w:pStyle w:val="FP"/>
        <w:framePr w:wrap="notBeside" w:hAnchor="margin" w:yAlign="center"/>
        <w:pBdr>
          <w:bottom w:val="single" w:sz="6" w:space="1" w:color="auto"/>
        </w:pBdr>
        <w:spacing w:before="240"/>
        <w:ind w:left="2835" w:right="2835"/>
        <w:jc w:val="center"/>
      </w:pPr>
      <w:r w:rsidRPr="00481D2D">
        <w:t>3GPP support office address</w:t>
      </w:r>
    </w:p>
    <w:p w14:paraId="767FD50F" w14:textId="77777777" w:rsidR="00897956" w:rsidRPr="002804C2" w:rsidRDefault="00897956">
      <w:pPr>
        <w:pStyle w:val="FP"/>
        <w:framePr w:wrap="notBeside" w:hAnchor="margin" w:yAlign="center"/>
        <w:ind w:left="2835" w:right="2835"/>
        <w:jc w:val="center"/>
        <w:rPr>
          <w:rFonts w:ascii="Arial" w:hAnsi="Arial"/>
          <w:sz w:val="18"/>
          <w:lang w:val="fr-FR"/>
        </w:rPr>
      </w:pPr>
      <w:r w:rsidRPr="002804C2">
        <w:rPr>
          <w:rFonts w:ascii="Arial" w:hAnsi="Arial"/>
          <w:sz w:val="18"/>
          <w:lang w:val="fr-FR"/>
        </w:rPr>
        <w:t>650 Route des Lucioles - Sophia Antipolis</w:t>
      </w:r>
    </w:p>
    <w:p w14:paraId="211D920B" w14:textId="77777777" w:rsidR="00897956" w:rsidRPr="002804C2" w:rsidRDefault="00897956">
      <w:pPr>
        <w:pStyle w:val="FP"/>
        <w:framePr w:wrap="notBeside" w:hAnchor="margin" w:yAlign="center"/>
        <w:ind w:left="2835" w:right="2835"/>
        <w:jc w:val="center"/>
        <w:rPr>
          <w:rFonts w:ascii="Arial" w:hAnsi="Arial"/>
          <w:sz w:val="18"/>
          <w:lang w:val="fr-FR"/>
        </w:rPr>
      </w:pPr>
      <w:r w:rsidRPr="002804C2">
        <w:rPr>
          <w:rFonts w:ascii="Arial" w:hAnsi="Arial"/>
          <w:sz w:val="18"/>
          <w:lang w:val="fr-FR"/>
        </w:rPr>
        <w:t>Valbonne - FRANCE</w:t>
      </w:r>
    </w:p>
    <w:p w14:paraId="06787190" w14:textId="77777777" w:rsidR="00897956" w:rsidRPr="00481D2D" w:rsidRDefault="00897956">
      <w:pPr>
        <w:pStyle w:val="FP"/>
        <w:framePr w:wrap="notBeside" w:hAnchor="margin" w:yAlign="center"/>
        <w:spacing w:after="20"/>
        <w:ind w:left="2835" w:right="2835"/>
        <w:jc w:val="center"/>
        <w:rPr>
          <w:rFonts w:ascii="Arial" w:hAnsi="Arial"/>
          <w:sz w:val="18"/>
        </w:rPr>
      </w:pPr>
      <w:r w:rsidRPr="00481D2D">
        <w:rPr>
          <w:rFonts w:ascii="Arial" w:hAnsi="Arial"/>
          <w:sz w:val="18"/>
        </w:rPr>
        <w:t>Tel.: +33 4 92 94 42 00 Fax: +33 4 93 65 47 16</w:t>
      </w:r>
    </w:p>
    <w:p w14:paraId="55A95251" w14:textId="77777777" w:rsidR="00897956" w:rsidRPr="00481D2D" w:rsidRDefault="00897956">
      <w:pPr>
        <w:pStyle w:val="FP"/>
        <w:framePr w:wrap="notBeside" w:hAnchor="margin" w:yAlign="center"/>
        <w:pBdr>
          <w:bottom w:val="single" w:sz="6" w:space="1" w:color="auto"/>
        </w:pBdr>
        <w:spacing w:before="240"/>
        <w:ind w:left="2835" w:right="2835"/>
        <w:jc w:val="center"/>
      </w:pPr>
      <w:r w:rsidRPr="00481D2D">
        <w:t>Internet</w:t>
      </w:r>
    </w:p>
    <w:p w14:paraId="5BC7BF52" w14:textId="77777777" w:rsidR="00897956" w:rsidRPr="00481D2D" w:rsidRDefault="00897956">
      <w:pPr>
        <w:pStyle w:val="FP"/>
        <w:framePr w:wrap="notBeside" w:hAnchor="margin" w:yAlign="center"/>
        <w:ind w:left="2835" w:right="2835"/>
        <w:jc w:val="center"/>
        <w:rPr>
          <w:rFonts w:ascii="Arial" w:hAnsi="Arial"/>
          <w:sz w:val="18"/>
        </w:rPr>
      </w:pPr>
      <w:r w:rsidRPr="00481D2D">
        <w:rPr>
          <w:rFonts w:ascii="Arial" w:hAnsi="Arial"/>
          <w:sz w:val="18"/>
        </w:rPr>
        <w:t>http://www.3gpp.org</w:t>
      </w:r>
    </w:p>
    <w:p w14:paraId="19039B16" w14:textId="77777777" w:rsidR="00897956" w:rsidRPr="00481D2D" w:rsidRDefault="00897956"/>
    <w:bookmarkEnd w:id="6"/>
    <w:p w14:paraId="3A615CDB" w14:textId="77777777" w:rsidR="00B13640" w:rsidRPr="00481D2D" w:rsidRDefault="00B13640" w:rsidP="00B13640">
      <w:pPr>
        <w:pStyle w:val="FP"/>
        <w:framePr w:h="3057" w:hRule="exact" w:wrap="notBeside" w:vAnchor="page" w:hAnchor="margin" w:y="12605"/>
        <w:pBdr>
          <w:bottom w:val="single" w:sz="6" w:space="1" w:color="auto"/>
        </w:pBdr>
        <w:spacing w:after="240"/>
        <w:jc w:val="center"/>
        <w:rPr>
          <w:rFonts w:ascii="Arial" w:hAnsi="Arial"/>
          <w:b/>
          <w:i/>
        </w:rPr>
      </w:pPr>
      <w:r w:rsidRPr="00481D2D">
        <w:rPr>
          <w:rFonts w:ascii="Arial" w:hAnsi="Arial"/>
          <w:b/>
          <w:i/>
        </w:rPr>
        <w:t>Copyright Notification</w:t>
      </w:r>
    </w:p>
    <w:p w14:paraId="44340A6F" w14:textId="77777777" w:rsidR="00B13640" w:rsidRPr="00481D2D" w:rsidRDefault="00B13640" w:rsidP="00B13640">
      <w:pPr>
        <w:pStyle w:val="FP"/>
        <w:framePr w:h="3057" w:hRule="exact" w:wrap="notBeside" w:vAnchor="page" w:hAnchor="margin" w:y="12605"/>
        <w:jc w:val="center"/>
      </w:pPr>
      <w:r w:rsidRPr="00481D2D">
        <w:t>No part may be reproduced except as authorized by written permission.</w:t>
      </w:r>
      <w:r w:rsidRPr="00481D2D">
        <w:br/>
        <w:t>The copyright and the foregoing restriction extend to reproduction in all media.</w:t>
      </w:r>
    </w:p>
    <w:p w14:paraId="1B812C1A" w14:textId="77777777" w:rsidR="00B13640" w:rsidRPr="00481D2D" w:rsidRDefault="00B13640" w:rsidP="00B13640">
      <w:pPr>
        <w:pStyle w:val="FP"/>
        <w:framePr w:h="3057" w:hRule="exact" w:wrap="notBeside" w:vAnchor="page" w:hAnchor="margin" w:y="12605"/>
        <w:jc w:val="center"/>
      </w:pPr>
    </w:p>
    <w:p w14:paraId="4585AAE0" w14:textId="77777777" w:rsidR="00B13640" w:rsidRPr="00481D2D" w:rsidRDefault="00B13640" w:rsidP="00523741">
      <w:pPr>
        <w:pStyle w:val="FP"/>
        <w:framePr w:h="3057" w:hRule="exact" w:wrap="notBeside" w:vAnchor="page" w:hAnchor="margin" w:y="12605"/>
        <w:jc w:val="center"/>
        <w:rPr>
          <w:sz w:val="18"/>
        </w:rPr>
      </w:pPr>
      <w:r w:rsidRPr="00481D2D">
        <w:rPr>
          <w:sz w:val="18"/>
        </w:rPr>
        <w:t xml:space="preserve">© </w:t>
      </w:r>
      <w:r w:rsidR="00E570E3" w:rsidRPr="00481D2D">
        <w:rPr>
          <w:sz w:val="18"/>
        </w:rPr>
        <w:t>202</w:t>
      </w:r>
      <w:r w:rsidR="00833791">
        <w:rPr>
          <w:sz w:val="18"/>
        </w:rPr>
        <w:t>5</w:t>
      </w:r>
      <w:r w:rsidRPr="00481D2D">
        <w:rPr>
          <w:sz w:val="18"/>
        </w:rPr>
        <w:t xml:space="preserve">, 3GPP Organizational Partners (ARIB, ATIS, CCSA, ETSI, </w:t>
      </w:r>
      <w:r w:rsidR="00465437" w:rsidRPr="00481D2D">
        <w:rPr>
          <w:sz w:val="18"/>
        </w:rPr>
        <w:t xml:space="preserve">TSDSI, </w:t>
      </w:r>
      <w:r w:rsidRPr="00481D2D">
        <w:rPr>
          <w:sz w:val="18"/>
        </w:rPr>
        <w:t xml:space="preserve">TTA, </w:t>
      </w:r>
      <w:smartTag w:uri="urn:schemas-microsoft-com:office:smarttags" w:element="stockticker">
        <w:r w:rsidRPr="00481D2D">
          <w:rPr>
            <w:sz w:val="18"/>
          </w:rPr>
          <w:t>TTC</w:t>
        </w:r>
      </w:smartTag>
      <w:r w:rsidRPr="00481D2D">
        <w:rPr>
          <w:sz w:val="18"/>
        </w:rPr>
        <w:t>).</w:t>
      </w:r>
      <w:bookmarkStart w:id="7" w:name="copyrightaddon"/>
      <w:bookmarkEnd w:id="7"/>
    </w:p>
    <w:p w14:paraId="33F92D84" w14:textId="77777777" w:rsidR="00B13640" w:rsidRPr="00481D2D" w:rsidRDefault="00B13640" w:rsidP="00B13640">
      <w:pPr>
        <w:pStyle w:val="FP"/>
        <w:framePr w:h="3057" w:hRule="exact" w:wrap="notBeside" w:vAnchor="page" w:hAnchor="margin" w:y="12605"/>
        <w:jc w:val="center"/>
        <w:rPr>
          <w:sz w:val="18"/>
        </w:rPr>
      </w:pPr>
      <w:r w:rsidRPr="00481D2D">
        <w:rPr>
          <w:sz w:val="18"/>
        </w:rPr>
        <w:t>All rights reserved.</w:t>
      </w:r>
    </w:p>
    <w:p w14:paraId="7953E822" w14:textId="77777777" w:rsidR="00B13640" w:rsidRPr="00481D2D" w:rsidRDefault="00B13640" w:rsidP="00B13640">
      <w:pPr>
        <w:pStyle w:val="FP"/>
        <w:framePr w:h="3057" w:hRule="exact" w:wrap="notBeside" w:vAnchor="page" w:hAnchor="margin" w:y="12605"/>
        <w:rPr>
          <w:sz w:val="18"/>
        </w:rPr>
      </w:pPr>
    </w:p>
    <w:p w14:paraId="22FD4F9F" w14:textId="77777777" w:rsidR="00B13640" w:rsidRPr="00481D2D" w:rsidRDefault="00B13640" w:rsidP="00B13640">
      <w:pPr>
        <w:pStyle w:val="FP"/>
        <w:framePr w:h="3057" w:hRule="exact" w:wrap="notBeside" w:vAnchor="page" w:hAnchor="margin" w:y="12605"/>
        <w:rPr>
          <w:sz w:val="18"/>
        </w:rPr>
      </w:pPr>
      <w:r w:rsidRPr="00481D2D">
        <w:rPr>
          <w:sz w:val="18"/>
        </w:rPr>
        <w:t>UMTS™ is a Trade Mark of ETSI registered for the benefit of its members</w:t>
      </w:r>
    </w:p>
    <w:p w14:paraId="6AE4568F" w14:textId="77777777" w:rsidR="00B13640" w:rsidRPr="00481D2D" w:rsidRDefault="00B13640" w:rsidP="00BC7016">
      <w:pPr>
        <w:pStyle w:val="FP"/>
        <w:framePr w:h="3057" w:hRule="exact" w:wrap="notBeside" w:vAnchor="page" w:hAnchor="margin" w:y="12605"/>
        <w:rPr>
          <w:sz w:val="18"/>
        </w:rPr>
      </w:pPr>
      <w:r w:rsidRPr="00481D2D">
        <w:rPr>
          <w:sz w:val="18"/>
        </w:rPr>
        <w:t>3GPP™ is a Trade Mark of ETSI registered for the benefit of its Members and of the 3GPP Organizational Partners</w:t>
      </w:r>
      <w:r w:rsidRPr="00481D2D">
        <w:rPr>
          <w:sz w:val="18"/>
        </w:rPr>
        <w:br/>
        <w:t>LTE™ is a Trade Mark of ETSI registered for the benefit of its Members and of the 3GPP Organizational Partners</w:t>
      </w:r>
    </w:p>
    <w:p w14:paraId="54D996F2" w14:textId="77777777" w:rsidR="00B13640" w:rsidRPr="00481D2D" w:rsidRDefault="00B13640" w:rsidP="00B13640">
      <w:pPr>
        <w:pStyle w:val="FP"/>
        <w:framePr w:h="3057" w:hRule="exact" w:wrap="notBeside" w:vAnchor="page" w:hAnchor="margin" w:y="12605"/>
        <w:rPr>
          <w:sz w:val="18"/>
        </w:rPr>
      </w:pPr>
      <w:r w:rsidRPr="00481D2D">
        <w:rPr>
          <w:sz w:val="18"/>
        </w:rPr>
        <w:t>GSM® and the GSM logo are registered and owned by the GSM Association</w:t>
      </w:r>
    </w:p>
    <w:p w14:paraId="3A80AA71" w14:textId="77777777" w:rsidR="00897956" w:rsidRPr="00481D2D" w:rsidRDefault="00897956"/>
    <w:p w14:paraId="7517736F" w14:textId="77777777" w:rsidR="00897956" w:rsidRPr="00481D2D" w:rsidRDefault="00897956" w:rsidP="005D46C4">
      <w:pPr>
        <w:pStyle w:val="TT"/>
      </w:pPr>
      <w:r w:rsidRPr="00481D2D">
        <w:br w:type="page"/>
      </w:r>
      <w:r w:rsidRPr="00481D2D">
        <w:lastRenderedPageBreak/>
        <w:t>Contents</w:t>
      </w:r>
    </w:p>
    <w:p w14:paraId="1FB466FB" w14:textId="77777777" w:rsidR="00715EC8" w:rsidRPr="00E12E75" w:rsidRDefault="00481D2D">
      <w:pPr>
        <w:pStyle w:val="TOC1"/>
        <w:rPr>
          <w:rFonts w:ascii="Calibri" w:hAnsi="Calibri"/>
          <w:kern w:val="2"/>
          <w:szCs w:val="22"/>
        </w:rPr>
      </w:pPr>
      <w:r>
        <w:fldChar w:fldCharType="begin" w:fldLock="1"/>
      </w:r>
      <w:r>
        <w:instrText xml:space="preserve"> TOC \o \w "1-9"</w:instrText>
      </w:r>
      <w:r>
        <w:fldChar w:fldCharType="separate"/>
      </w:r>
      <w:r w:rsidR="00715EC8">
        <w:t>Foreword</w:t>
      </w:r>
      <w:r w:rsidR="00715EC8">
        <w:tab/>
      </w:r>
      <w:r w:rsidR="00715EC8">
        <w:fldChar w:fldCharType="begin" w:fldLock="1"/>
      </w:r>
      <w:r w:rsidR="00715EC8">
        <w:instrText xml:space="preserve"> PAGEREF _Toc146256558 \h </w:instrText>
      </w:r>
      <w:r w:rsidR="00715EC8">
        <w:fldChar w:fldCharType="separate"/>
      </w:r>
      <w:r w:rsidR="00715EC8">
        <w:t>39</w:t>
      </w:r>
      <w:r w:rsidR="00715EC8">
        <w:fldChar w:fldCharType="end"/>
      </w:r>
    </w:p>
    <w:p w14:paraId="66DF762F" w14:textId="77777777" w:rsidR="00715EC8" w:rsidRPr="00E12E75" w:rsidRDefault="00715EC8">
      <w:pPr>
        <w:pStyle w:val="TOC1"/>
        <w:rPr>
          <w:rFonts w:ascii="Calibri" w:hAnsi="Calibri"/>
          <w:kern w:val="2"/>
          <w:szCs w:val="22"/>
        </w:rPr>
      </w:pPr>
      <w:r>
        <w:t>1</w:t>
      </w:r>
      <w:r>
        <w:tab/>
        <w:t>Scope</w:t>
      </w:r>
      <w:r>
        <w:tab/>
      </w:r>
      <w:r>
        <w:fldChar w:fldCharType="begin" w:fldLock="1"/>
      </w:r>
      <w:r>
        <w:instrText xml:space="preserve"> PAGEREF _Toc146256559 \h </w:instrText>
      </w:r>
      <w:r>
        <w:fldChar w:fldCharType="separate"/>
      </w:r>
      <w:r>
        <w:t>41</w:t>
      </w:r>
      <w:r>
        <w:fldChar w:fldCharType="end"/>
      </w:r>
    </w:p>
    <w:p w14:paraId="25C5E276" w14:textId="77777777" w:rsidR="00715EC8" w:rsidRPr="00E12E75" w:rsidRDefault="00715EC8">
      <w:pPr>
        <w:pStyle w:val="TOC1"/>
        <w:rPr>
          <w:rFonts w:ascii="Calibri" w:hAnsi="Calibri"/>
          <w:kern w:val="2"/>
          <w:szCs w:val="22"/>
        </w:rPr>
      </w:pPr>
      <w:r>
        <w:t>2</w:t>
      </w:r>
      <w:r>
        <w:tab/>
        <w:t>References</w:t>
      </w:r>
      <w:r>
        <w:tab/>
      </w:r>
      <w:r>
        <w:fldChar w:fldCharType="begin" w:fldLock="1"/>
      </w:r>
      <w:r>
        <w:instrText xml:space="preserve"> PAGEREF _Toc146256560 \h </w:instrText>
      </w:r>
      <w:r>
        <w:fldChar w:fldCharType="separate"/>
      </w:r>
      <w:r>
        <w:t>42</w:t>
      </w:r>
      <w:r>
        <w:fldChar w:fldCharType="end"/>
      </w:r>
    </w:p>
    <w:p w14:paraId="338D863C" w14:textId="77777777" w:rsidR="00715EC8" w:rsidRPr="00E12E75" w:rsidRDefault="00715EC8">
      <w:pPr>
        <w:pStyle w:val="TOC1"/>
        <w:rPr>
          <w:rFonts w:ascii="Calibri" w:hAnsi="Calibri"/>
          <w:kern w:val="2"/>
          <w:szCs w:val="22"/>
        </w:rPr>
      </w:pPr>
      <w:r>
        <w:t>3</w:t>
      </w:r>
      <w:r>
        <w:tab/>
        <w:t>Definitions of terms, symbols and abbreviations</w:t>
      </w:r>
      <w:r>
        <w:tab/>
      </w:r>
      <w:r>
        <w:fldChar w:fldCharType="begin" w:fldLock="1"/>
      </w:r>
      <w:r>
        <w:instrText xml:space="preserve"> PAGEREF _Toc146256561 \h </w:instrText>
      </w:r>
      <w:r>
        <w:fldChar w:fldCharType="separate"/>
      </w:r>
      <w:r>
        <w:t>57</w:t>
      </w:r>
      <w:r>
        <w:fldChar w:fldCharType="end"/>
      </w:r>
    </w:p>
    <w:p w14:paraId="57637C92" w14:textId="77777777" w:rsidR="00715EC8" w:rsidRPr="00E12E75" w:rsidRDefault="00715EC8">
      <w:pPr>
        <w:pStyle w:val="TOC2"/>
        <w:rPr>
          <w:rFonts w:ascii="Calibri" w:hAnsi="Calibri"/>
          <w:kern w:val="2"/>
          <w:sz w:val="22"/>
          <w:szCs w:val="22"/>
        </w:rPr>
      </w:pPr>
      <w:r>
        <w:t>3.1</w:t>
      </w:r>
      <w:r>
        <w:tab/>
        <w:t>Terms</w:t>
      </w:r>
      <w:r>
        <w:tab/>
      </w:r>
      <w:r>
        <w:fldChar w:fldCharType="begin" w:fldLock="1"/>
      </w:r>
      <w:r>
        <w:instrText xml:space="preserve"> PAGEREF _Toc146256562 \h </w:instrText>
      </w:r>
      <w:r>
        <w:fldChar w:fldCharType="separate"/>
      </w:r>
      <w:r>
        <w:t>57</w:t>
      </w:r>
      <w:r>
        <w:fldChar w:fldCharType="end"/>
      </w:r>
    </w:p>
    <w:p w14:paraId="1EAEBF8A" w14:textId="77777777" w:rsidR="00715EC8" w:rsidRPr="00E12E75" w:rsidRDefault="00715EC8">
      <w:pPr>
        <w:pStyle w:val="TOC2"/>
        <w:rPr>
          <w:rFonts w:ascii="Calibri" w:hAnsi="Calibri"/>
          <w:kern w:val="2"/>
          <w:sz w:val="22"/>
          <w:szCs w:val="22"/>
        </w:rPr>
      </w:pPr>
      <w:r>
        <w:t>3.2</w:t>
      </w:r>
      <w:r>
        <w:tab/>
        <w:t>Symbols</w:t>
      </w:r>
      <w:r>
        <w:tab/>
      </w:r>
      <w:r>
        <w:fldChar w:fldCharType="begin" w:fldLock="1"/>
      </w:r>
      <w:r>
        <w:instrText xml:space="preserve"> PAGEREF _Toc146256563 \h </w:instrText>
      </w:r>
      <w:r>
        <w:fldChar w:fldCharType="separate"/>
      </w:r>
      <w:r>
        <w:t>65</w:t>
      </w:r>
      <w:r>
        <w:fldChar w:fldCharType="end"/>
      </w:r>
    </w:p>
    <w:p w14:paraId="30F6C416" w14:textId="77777777" w:rsidR="00715EC8" w:rsidRPr="00E12E75" w:rsidRDefault="00715EC8">
      <w:pPr>
        <w:pStyle w:val="TOC2"/>
        <w:rPr>
          <w:rFonts w:ascii="Calibri" w:hAnsi="Calibri"/>
          <w:kern w:val="2"/>
          <w:sz w:val="22"/>
          <w:szCs w:val="22"/>
        </w:rPr>
      </w:pPr>
      <w:r>
        <w:t>3.3</w:t>
      </w:r>
      <w:r>
        <w:tab/>
        <w:t>Abbreviations</w:t>
      </w:r>
      <w:r>
        <w:tab/>
      </w:r>
      <w:r>
        <w:fldChar w:fldCharType="begin" w:fldLock="1"/>
      </w:r>
      <w:r>
        <w:instrText xml:space="preserve"> PAGEREF _Toc146256564 \h </w:instrText>
      </w:r>
      <w:r>
        <w:fldChar w:fldCharType="separate"/>
      </w:r>
      <w:r>
        <w:t>65</w:t>
      </w:r>
      <w:r>
        <w:fldChar w:fldCharType="end"/>
      </w:r>
    </w:p>
    <w:p w14:paraId="05CD4741" w14:textId="77777777" w:rsidR="00715EC8" w:rsidRPr="00E12E75" w:rsidRDefault="00715EC8">
      <w:pPr>
        <w:pStyle w:val="TOC1"/>
        <w:rPr>
          <w:rFonts w:ascii="Calibri" w:hAnsi="Calibri"/>
          <w:kern w:val="2"/>
          <w:szCs w:val="22"/>
        </w:rPr>
      </w:pPr>
      <w:r>
        <w:t>3A</w:t>
      </w:r>
      <w:r>
        <w:tab/>
        <w:t>Interoperability with different IP-CAN</w:t>
      </w:r>
      <w:r>
        <w:tab/>
      </w:r>
      <w:r>
        <w:fldChar w:fldCharType="begin" w:fldLock="1"/>
      </w:r>
      <w:r>
        <w:instrText xml:space="preserve"> PAGEREF _Toc146256565 \h </w:instrText>
      </w:r>
      <w:r>
        <w:fldChar w:fldCharType="separate"/>
      </w:r>
      <w:r>
        <w:t>69</w:t>
      </w:r>
      <w:r>
        <w:fldChar w:fldCharType="end"/>
      </w:r>
    </w:p>
    <w:p w14:paraId="2F333220" w14:textId="77777777" w:rsidR="00715EC8" w:rsidRPr="00E12E75" w:rsidRDefault="00715EC8">
      <w:pPr>
        <w:pStyle w:val="TOC1"/>
        <w:rPr>
          <w:rFonts w:ascii="Calibri" w:hAnsi="Calibri"/>
          <w:kern w:val="2"/>
          <w:szCs w:val="22"/>
        </w:rPr>
      </w:pPr>
      <w:r>
        <w:t>4</w:t>
      </w:r>
      <w:r>
        <w:tab/>
        <w:t>General</w:t>
      </w:r>
      <w:r>
        <w:tab/>
      </w:r>
      <w:r>
        <w:fldChar w:fldCharType="begin" w:fldLock="1"/>
      </w:r>
      <w:r>
        <w:instrText xml:space="preserve"> PAGEREF _Toc146256566 \h </w:instrText>
      </w:r>
      <w:r>
        <w:fldChar w:fldCharType="separate"/>
      </w:r>
      <w:r>
        <w:t>69</w:t>
      </w:r>
      <w:r>
        <w:fldChar w:fldCharType="end"/>
      </w:r>
    </w:p>
    <w:p w14:paraId="5A16C13A" w14:textId="77777777" w:rsidR="00715EC8" w:rsidRPr="00E12E75" w:rsidRDefault="00715EC8">
      <w:pPr>
        <w:pStyle w:val="TOC2"/>
        <w:rPr>
          <w:rFonts w:ascii="Calibri" w:hAnsi="Calibri"/>
          <w:kern w:val="2"/>
          <w:sz w:val="22"/>
          <w:szCs w:val="22"/>
        </w:rPr>
      </w:pPr>
      <w:r>
        <w:t>4.1</w:t>
      </w:r>
      <w:r>
        <w:tab/>
        <w:t>Conformance of IM CN subsystem entities to SIP, SDP and other protocols</w:t>
      </w:r>
      <w:r>
        <w:tab/>
      </w:r>
      <w:r>
        <w:fldChar w:fldCharType="begin" w:fldLock="1"/>
      </w:r>
      <w:r>
        <w:instrText xml:space="preserve"> PAGEREF _Toc146256567 \h </w:instrText>
      </w:r>
      <w:r>
        <w:fldChar w:fldCharType="separate"/>
      </w:r>
      <w:r>
        <w:t>69</w:t>
      </w:r>
      <w:r>
        <w:fldChar w:fldCharType="end"/>
      </w:r>
    </w:p>
    <w:p w14:paraId="35FFB27A" w14:textId="77777777" w:rsidR="00715EC8" w:rsidRPr="00E12E75" w:rsidRDefault="00715EC8">
      <w:pPr>
        <w:pStyle w:val="TOC2"/>
        <w:rPr>
          <w:rFonts w:ascii="Calibri" w:hAnsi="Calibri"/>
          <w:kern w:val="2"/>
          <w:sz w:val="22"/>
          <w:szCs w:val="22"/>
        </w:rPr>
      </w:pPr>
      <w:r>
        <w:t>4.2</w:t>
      </w:r>
      <w:r>
        <w:tab/>
        <w:t>URI and address assignments</w:t>
      </w:r>
      <w:r>
        <w:tab/>
      </w:r>
      <w:r>
        <w:fldChar w:fldCharType="begin" w:fldLock="1"/>
      </w:r>
      <w:r>
        <w:instrText xml:space="preserve"> PAGEREF _Toc146256568 \h </w:instrText>
      </w:r>
      <w:r>
        <w:fldChar w:fldCharType="separate"/>
      </w:r>
      <w:r>
        <w:t>73</w:t>
      </w:r>
      <w:r>
        <w:fldChar w:fldCharType="end"/>
      </w:r>
    </w:p>
    <w:p w14:paraId="2D6EB515" w14:textId="77777777" w:rsidR="00715EC8" w:rsidRPr="00E12E75" w:rsidRDefault="00715EC8">
      <w:pPr>
        <w:pStyle w:val="TOC2"/>
        <w:rPr>
          <w:rFonts w:ascii="Calibri" w:hAnsi="Calibri"/>
          <w:kern w:val="2"/>
          <w:sz w:val="22"/>
          <w:szCs w:val="22"/>
        </w:rPr>
      </w:pPr>
      <w:r>
        <w:t>4.2A</w:t>
      </w:r>
      <w:r>
        <w:tab/>
        <w:t>Transport mechanisms</w:t>
      </w:r>
      <w:r>
        <w:tab/>
      </w:r>
      <w:r>
        <w:fldChar w:fldCharType="begin" w:fldLock="1"/>
      </w:r>
      <w:r>
        <w:instrText xml:space="preserve"> PAGEREF _Toc146256569 \h </w:instrText>
      </w:r>
      <w:r>
        <w:fldChar w:fldCharType="separate"/>
      </w:r>
      <w:r>
        <w:t>74</w:t>
      </w:r>
      <w:r>
        <w:fldChar w:fldCharType="end"/>
      </w:r>
    </w:p>
    <w:p w14:paraId="0B25BA67" w14:textId="77777777" w:rsidR="00715EC8" w:rsidRPr="00E12E75" w:rsidRDefault="00715EC8">
      <w:pPr>
        <w:pStyle w:val="TOC2"/>
        <w:rPr>
          <w:rFonts w:ascii="Calibri" w:hAnsi="Calibri"/>
          <w:kern w:val="2"/>
          <w:sz w:val="22"/>
          <w:szCs w:val="22"/>
        </w:rPr>
      </w:pPr>
      <w:r>
        <w:t>4.2B</w:t>
      </w:r>
      <w:r>
        <w:tab/>
        <w:t>Security mechanisms</w:t>
      </w:r>
      <w:r>
        <w:tab/>
      </w:r>
      <w:r>
        <w:fldChar w:fldCharType="begin" w:fldLock="1"/>
      </w:r>
      <w:r>
        <w:instrText xml:space="preserve"> PAGEREF _Toc146256570 \h </w:instrText>
      </w:r>
      <w:r>
        <w:fldChar w:fldCharType="separate"/>
      </w:r>
      <w:r>
        <w:t>75</w:t>
      </w:r>
      <w:r>
        <w:fldChar w:fldCharType="end"/>
      </w:r>
    </w:p>
    <w:p w14:paraId="416CB7BE" w14:textId="77777777" w:rsidR="00715EC8" w:rsidRPr="00E12E75" w:rsidRDefault="00715EC8">
      <w:pPr>
        <w:pStyle w:val="TOC3"/>
        <w:rPr>
          <w:rFonts w:ascii="Calibri" w:hAnsi="Calibri"/>
          <w:kern w:val="2"/>
          <w:sz w:val="22"/>
          <w:szCs w:val="22"/>
        </w:rPr>
      </w:pPr>
      <w:r>
        <w:t>4.2B.1</w:t>
      </w:r>
      <w:r>
        <w:tab/>
        <w:t>Signalling security</w:t>
      </w:r>
      <w:r>
        <w:tab/>
      </w:r>
      <w:r>
        <w:fldChar w:fldCharType="begin" w:fldLock="1"/>
      </w:r>
      <w:r>
        <w:instrText xml:space="preserve"> PAGEREF _Toc146256571 \h </w:instrText>
      </w:r>
      <w:r>
        <w:fldChar w:fldCharType="separate"/>
      </w:r>
      <w:r>
        <w:t>75</w:t>
      </w:r>
      <w:r>
        <w:fldChar w:fldCharType="end"/>
      </w:r>
    </w:p>
    <w:p w14:paraId="02D1C1F4" w14:textId="77777777" w:rsidR="00715EC8" w:rsidRPr="00E12E75" w:rsidRDefault="00715EC8">
      <w:pPr>
        <w:pStyle w:val="TOC3"/>
        <w:rPr>
          <w:rFonts w:ascii="Calibri" w:hAnsi="Calibri"/>
          <w:kern w:val="2"/>
          <w:sz w:val="22"/>
          <w:szCs w:val="22"/>
        </w:rPr>
      </w:pPr>
      <w:r>
        <w:t>4.2B.2</w:t>
      </w:r>
      <w:r>
        <w:tab/>
        <w:t>Media security</w:t>
      </w:r>
      <w:r>
        <w:tab/>
      </w:r>
      <w:r>
        <w:fldChar w:fldCharType="begin" w:fldLock="1"/>
      </w:r>
      <w:r>
        <w:instrText xml:space="preserve"> PAGEREF _Toc146256572 \h </w:instrText>
      </w:r>
      <w:r>
        <w:fldChar w:fldCharType="separate"/>
      </w:r>
      <w:r>
        <w:t>77</w:t>
      </w:r>
      <w:r>
        <w:fldChar w:fldCharType="end"/>
      </w:r>
    </w:p>
    <w:p w14:paraId="440A5D85" w14:textId="77777777" w:rsidR="00715EC8" w:rsidRPr="00E12E75" w:rsidRDefault="00715EC8">
      <w:pPr>
        <w:pStyle w:val="TOC2"/>
        <w:rPr>
          <w:rFonts w:ascii="Calibri" w:hAnsi="Calibri"/>
          <w:kern w:val="2"/>
          <w:sz w:val="22"/>
          <w:szCs w:val="22"/>
        </w:rPr>
      </w:pPr>
      <w:r>
        <w:t>4.3</w:t>
      </w:r>
      <w:r>
        <w:tab/>
        <w:t>Routeing principles of IM CN subsystem entities</w:t>
      </w:r>
      <w:r>
        <w:tab/>
      </w:r>
      <w:r>
        <w:fldChar w:fldCharType="begin" w:fldLock="1"/>
      </w:r>
      <w:r>
        <w:instrText xml:space="preserve"> PAGEREF _Toc146256573 \h </w:instrText>
      </w:r>
      <w:r>
        <w:fldChar w:fldCharType="separate"/>
      </w:r>
      <w:r>
        <w:t>79</w:t>
      </w:r>
      <w:r>
        <w:fldChar w:fldCharType="end"/>
      </w:r>
    </w:p>
    <w:p w14:paraId="5CB293C7" w14:textId="77777777" w:rsidR="00715EC8" w:rsidRPr="00E12E75" w:rsidRDefault="00715EC8">
      <w:pPr>
        <w:pStyle w:val="TOC2"/>
        <w:rPr>
          <w:rFonts w:ascii="Calibri" w:hAnsi="Calibri"/>
          <w:kern w:val="2"/>
          <w:sz w:val="22"/>
          <w:szCs w:val="22"/>
        </w:rPr>
      </w:pPr>
      <w:r>
        <w:t>4.4</w:t>
      </w:r>
      <w:r>
        <w:tab/>
        <w:t>Trust domain</w:t>
      </w:r>
      <w:r>
        <w:tab/>
      </w:r>
      <w:r>
        <w:fldChar w:fldCharType="begin" w:fldLock="1"/>
      </w:r>
      <w:r>
        <w:instrText xml:space="preserve"> PAGEREF _Toc146256574 \h </w:instrText>
      </w:r>
      <w:r>
        <w:fldChar w:fldCharType="separate"/>
      </w:r>
      <w:r>
        <w:t>80</w:t>
      </w:r>
      <w:r>
        <w:fldChar w:fldCharType="end"/>
      </w:r>
    </w:p>
    <w:p w14:paraId="49DC2FAE" w14:textId="77777777" w:rsidR="00715EC8" w:rsidRPr="00E12E75" w:rsidRDefault="00715EC8">
      <w:pPr>
        <w:pStyle w:val="TOC3"/>
        <w:rPr>
          <w:rFonts w:ascii="Calibri" w:hAnsi="Calibri"/>
          <w:kern w:val="2"/>
          <w:sz w:val="22"/>
          <w:szCs w:val="22"/>
        </w:rPr>
      </w:pPr>
      <w:r>
        <w:t>4.4.1</w:t>
      </w:r>
      <w:r>
        <w:tab/>
        <w:t>General</w:t>
      </w:r>
      <w:r>
        <w:tab/>
      </w:r>
      <w:r>
        <w:fldChar w:fldCharType="begin" w:fldLock="1"/>
      </w:r>
      <w:r>
        <w:instrText xml:space="preserve"> PAGEREF _Toc146256575 \h </w:instrText>
      </w:r>
      <w:r>
        <w:fldChar w:fldCharType="separate"/>
      </w:r>
      <w:r>
        <w:t>80</w:t>
      </w:r>
      <w:r>
        <w:fldChar w:fldCharType="end"/>
      </w:r>
    </w:p>
    <w:p w14:paraId="1F1DFFC1" w14:textId="77777777" w:rsidR="00715EC8" w:rsidRPr="00E12E75" w:rsidRDefault="00715EC8">
      <w:pPr>
        <w:pStyle w:val="TOC3"/>
        <w:rPr>
          <w:rFonts w:ascii="Calibri" w:hAnsi="Calibri"/>
          <w:kern w:val="2"/>
          <w:sz w:val="22"/>
          <w:szCs w:val="22"/>
        </w:rPr>
      </w:pPr>
      <w:r>
        <w:t>4.4.2</w:t>
      </w:r>
      <w:r>
        <w:tab/>
        <w:t>P-Asserted-Identity</w:t>
      </w:r>
      <w:r>
        <w:tab/>
      </w:r>
      <w:r>
        <w:fldChar w:fldCharType="begin" w:fldLock="1"/>
      </w:r>
      <w:r>
        <w:instrText xml:space="preserve"> PAGEREF _Toc146256576 \h </w:instrText>
      </w:r>
      <w:r>
        <w:fldChar w:fldCharType="separate"/>
      </w:r>
      <w:r>
        <w:t>80</w:t>
      </w:r>
      <w:r>
        <w:fldChar w:fldCharType="end"/>
      </w:r>
    </w:p>
    <w:p w14:paraId="5CE944E9" w14:textId="77777777" w:rsidR="00715EC8" w:rsidRPr="00E12E75" w:rsidRDefault="00715EC8">
      <w:pPr>
        <w:pStyle w:val="TOC3"/>
        <w:rPr>
          <w:rFonts w:ascii="Calibri" w:hAnsi="Calibri"/>
          <w:kern w:val="2"/>
          <w:sz w:val="22"/>
          <w:szCs w:val="22"/>
        </w:rPr>
      </w:pPr>
      <w:r>
        <w:t>4.4.3</w:t>
      </w:r>
      <w:r>
        <w:tab/>
        <w:t>P-Access-Network-Info</w:t>
      </w:r>
      <w:r>
        <w:tab/>
      </w:r>
      <w:r>
        <w:fldChar w:fldCharType="begin" w:fldLock="1"/>
      </w:r>
      <w:r>
        <w:instrText xml:space="preserve"> PAGEREF _Toc146256577 \h </w:instrText>
      </w:r>
      <w:r>
        <w:fldChar w:fldCharType="separate"/>
      </w:r>
      <w:r>
        <w:t>81</w:t>
      </w:r>
      <w:r>
        <w:fldChar w:fldCharType="end"/>
      </w:r>
    </w:p>
    <w:p w14:paraId="7C058884" w14:textId="77777777" w:rsidR="00715EC8" w:rsidRPr="00E12E75" w:rsidRDefault="00715EC8">
      <w:pPr>
        <w:pStyle w:val="TOC3"/>
        <w:rPr>
          <w:rFonts w:ascii="Calibri" w:hAnsi="Calibri"/>
          <w:kern w:val="2"/>
          <w:sz w:val="22"/>
          <w:szCs w:val="22"/>
        </w:rPr>
      </w:pPr>
      <w:r>
        <w:t>4.4.4</w:t>
      </w:r>
      <w:r>
        <w:tab/>
        <w:t>History-Info</w:t>
      </w:r>
      <w:r>
        <w:tab/>
      </w:r>
      <w:r>
        <w:fldChar w:fldCharType="begin" w:fldLock="1"/>
      </w:r>
      <w:r>
        <w:instrText xml:space="preserve"> PAGEREF _Toc146256578 \h </w:instrText>
      </w:r>
      <w:r>
        <w:fldChar w:fldCharType="separate"/>
      </w:r>
      <w:r>
        <w:t>81</w:t>
      </w:r>
      <w:r>
        <w:fldChar w:fldCharType="end"/>
      </w:r>
    </w:p>
    <w:p w14:paraId="7B53230A" w14:textId="77777777" w:rsidR="00715EC8" w:rsidRPr="00E12E75" w:rsidRDefault="00715EC8">
      <w:pPr>
        <w:pStyle w:val="TOC3"/>
        <w:rPr>
          <w:rFonts w:ascii="Calibri" w:hAnsi="Calibri"/>
          <w:kern w:val="2"/>
          <w:sz w:val="22"/>
          <w:szCs w:val="22"/>
        </w:rPr>
      </w:pPr>
      <w:r>
        <w:t>4.4.5</w:t>
      </w:r>
      <w:r>
        <w:tab/>
        <w:t>P-Asserted-Service</w:t>
      </w:r>
      <w:r>
        <w:tab/>
      </w:r>
      <w:r>
        <w:fldChar w:fldCharType="begin" w:fldLock="1"/>
      </w:r>
      <w:r>
        <w:instrText xml:space="preserve"> PAGEREF _Toc146256579 \h </w:instrText>
      </w:r>
      <w:r>
        <w:fldChar w:fldCharType="separate"/>
      </w:r>
      <w:r>
        <w:t>81</w:t>
      </w:r>
      <w:r>
        <w:fldChar w:fldCharType="end"/>
      </w:r>
    </w:p>
    <w:p w14:paraId="3F7436D6" w14:textId="77777777" w:rsidR="00715EC8" w:rsidRPr="00E12E75" w:rsidRDefault="00715EC8">
      <w:pPr>
        <w:pStyle w:val="TOC3"/>
        <w:rPr>
          <w:rFonts w:ascii="Calibri" w:hAnsi="Calibri"/>
          <w:kern w:val="2"/>
          <w:sz w:val="22"/>
          <w:szCs w:val="22"/>
        </w:rPr>
      </w:pPr>
      <w:r>
        <w:t>4.4.6</w:t>
      </w:r>
      <w:r>
        <w:tab/>
        <w:t>Resource-Priority</w:t>
      </w:r>
      <w:r>
        <w:tab/>
      </w:r>
      <w:r>
        <w:fldChar w:fldCharType="begin" w:fldLock="1"/>
      </w:r>
      <w:r>
        <w:instrText xml:space="preserve"> PAGEREF _Toc146256580 \h </w:instrText>
      </w:r>
      <w:r>
        <w:fldChar w:fldCharType="separate"/>
      </w:r>
      <w:r>
        <w:t>81</w:t>
      </w:r>
      <w:r>
        <w:fldChar w:fldCharType="end"/>
      </w:r>
    </w:p>
    <w:p w14:paraId="6868817D" w14:textId="77777777" w:rsidR="00715EC8" w:rsidRPr="00E12E75" w:rsidRDefault="00715EC8">
      <w:pPr>
        <w:pStyle w:val="TOC3"/>
        <w:rPr>
          <w:rFonts w:ascii="Calibri" w:hAnsi="Calibri"/>
          <w:kern w:val="2"/>
          <w:sz w:val="22"/>
          <w:szCs w:val="22"/>
        </w:rPr>
      </w:pPr>
      <w:r>
        <w:t>4.4.7</w:t>
      </w:r>
      <w:r>
        <w:tab/>
        <w:t>Reason (in a response)</w:t>
      </w:r>
      <w:r>
        <w:tab/>
      </w:r>
      <w:r>
        <w:fldChar w:fldCharType="begin" w:fldLock="1"/>
      </w:r>
      <w:r>
        <w:instrText xml:space="preserve"> PAGEREF _Toc146256581 \h </w:instrText>
      </w:r>
      <w:r>
        <w:fldChar w:fldCharType="separate"/>
      </w:r>
      <w:r>
        <w:t>81</w:t>
      </w:r>
      <w:r>
        <w:fldChar w:fldCharType="end"/>
      </w:r>
    </w:p>
    <w:p w14:paraId="0C3C78C5" w14:textId="77777777" w:rsidR="00715EC8" w:rsidRPr="00E12E75" w:rsidRDefault="00715EC8">
      <w:pPr>
        <w:pStyle w:val="TOC3"/>
        <w:rPr>
          <w:rFonts w:ascii="Calibri" w:hAnsi="Calibri"/>
          <w:kern w:val="2"/>
          <w:sz w:val="22"/>
          <w:szCs w:val="22"/>
        </w:rPr>
      </w:pPr>
      <w:r>
        <w:t>4.4.8</w:t>
      </w:r>
      <w:r>
        <w:tab/>
        <w:t>P-Profile-Key</w:t>
      </w:r>
      <w:r>
        <w:tab/>
      </w:r>
      <w:r>
        <w:fldChar w:fldCharType="begin" w:fldLock="1"/>
      </w:r>
      <w:r>
        <w:instrText xml:space="preserve"> PAGEREF _Toc146256582 \h </w:instrText>
      </w:r>
      <w:r>
        <w:fldChar w:fldCharType="separate"/>
      </w:r>
      <w:r>
        <w:t>81</w:t>
      </w:r>
      <w:r>
        <w:fldChar w:fldCharType="end"/>
      </w:r>
    </w:p>
    <w:p w14:paraId="06F1E7AD" w14:textId="77777777" w:rsidR="00715EC8" w:rsidRPr="00E12E75" w:rsidRDefault="00715EC8">
      <w:pPr>
        <w:pStyle w:val="TOC3"/>
        <w:rPr>
          <w:rFonts w:ascii="Calibri" w:hAnsi="Calibri"/>
          <w:kern w:val="2"/>
          <w:sz w:val="22"/>
          <w:szCs w:val="22"/>
        </w:rPr>
      </w:pPr>
      <w:r>
        <w:t>4.4.9</w:t>
      </w:r>
      <w:r>
        <w:tab/>
        <w:t>P-Served-User</w:t>
      </w:r>
      <w:r>
        <w:tab/>
      </w:r>
      <w:r>
        <w:fldChar w:fldCharType="begin" w:fldLock="1"/>
      </w:r>
      <w:r>
        <w:instrText xml:space="preserve"> PAGEREF _Toc146256583 \h </w:instrText>
      </w:r>
      <w:r>
        <w:fldChar w:fldCharType="separate"/>
      </w:r>
      <w:r>
        <w:t>81</w:t>
      </w:r>
      <w:r>
        <w:fldChar w:fldCharType="end"/>
      </w:r>
    </w:p>
    <w:p w14:paraId="09517D9D" w14:textId="77777777" w:rsidR="00715EC8" w:rsidRPr="00E12E75" w:rsidRDefault="00715EC8">
      <w:pPr>
        <w:pStyle w:val="TOC3"/>
        <w:rPr>
          <w:rFonts w:ascii="Calibri" w:hAnsi="Calibri"/>
          <w:kern w:val="2"/>
          <w:sz w:val="22"/>
          <w:szCs w:val="22"/>
        </w:rPr>
      </w:pPr>
      <w:r>
        <w:t>4.4.10</w:t>
      </w:r>
      <w:r>
        <w:tab/>
        <w:t>P-Private-Network-Indication</w:t>
      </w:r>
      <w:r>
        <w:tab/>
      </w:r>
      <w:r>
        <w:fldChar w:fldCharType="begin" w:fldLock="1"/>
      </w:r>
      <w:r>
        <w:instrText xml:space="preserve"> PAGEREF _Toc146256584 \h </w:instrText>
      </w:r>
      <w:r>
        <w:fldChar w:fldCharType="separate"/>
      </w:r>
      <w:r>
        <w:t>82</w:t>
      </w:r>
      <w:r>
        <w:fldChar w:fldCharType="end"/>
      </w:r>
    </w:p>
    <w:p w14:paraId="164CB87E" w14:textId="77777777" w:rsidR="00715EC8" w:rsidRPr="00E12E75" w:rsidRDefault="00715EC8">
      <w:pPr>
        <w:pStyle w:val="TOC3"/>
        <w:rPr>
          <w:rFonts w:ascii="Calibri" w:hAnsi="Calibri"/>
          <w:kern w:val="2"/>
          <w:sz w:val="22"/>
          <w:szCs w:val="22"/>
        </w:rPr>
      </w:pPr>
      <w:r>
        <w:t>4.4.11</w:t>
      </w:r>
      <w:r>
        <w:tab/>
        <w:t>P-Early-Media</w:t>
      </w:r>
      <w:r>
        <w:tab/>
      </w:r>
      <w:r>
        <w:fldChar w:fldCharType="begin" w:fldLock="1"/>
      </w:r>
      <w:r>
        <w:instrText xml:space="preserve"> PAGEREF _Toc146256585 \h </w:instrText>
      </w:r>
      <w:r>
        <w:fldChar w:fldCharType="separate"/>
      </w:r>
      <w:r>
        <w:t>82</w:t>
      </w:r>
      <w:r>
        <w:fldChar w:fldCharType="end"/>
      </w:r>
    </w:p>
    <w:p w14:paraId="184E860E" w14:textId="77777777" w:rsidR="00715EC8" w:rsidRPr="00E12E75" w:rsidRDefault="00715EC8">
      <w:pPr>
        <w:pStyle w:val="TOC3"/>
        <w:rPr>
          <w:rFonts w:ascii="Calibri" w:hAnsi="Calibri"/>
          <w:kern w:val="2"/>
          <w:sz w:val="22"/>
          <w:szCs w:val="22"/>
        </w:rPr>
      </w:pPr>
      <w:r>
        <w:t>4.4.12</w:t>
      </w:r>
      <w:r>
        <w:tab/>
        <w:t>CPC and OLI</w:t>
      </w:r>
      <w:r>
        <w:tab/>
      </w:r>
      <w:r>
        <w:fldChar w:fldCharType="begin" w:fldLock="1"/>
      </w:r>
      <w:r>
        <w:instrText xml:space="preserve"> PAGEREF _Toc146256586 \h </w:instrText>
      </w:r>
      <w:r>
        <w:fldChar w:fldCharType="separate"/>
      </w:r>
      <w:r>
        <w:t>82</w:t>
      </w:r>
      <w:r>
        <w:fldChar w:fldCharType="end"/>
      </w:r>
    </w:p>
    <w:p w14:paraId="1779771E" w14:textId="77777777" w:rsidR="00715EC8" w:rsidRPr="00E12E75" w:rsidRDefault="00715EC8">
      <w:pPr>
        <w:pStyle w:val="TOC3"/>
        <w:rPr>
          <w:rFonts w:ascii="Calibri" w:hAnsi="Calibri"/>
          <w:kern w:val="2"/>
          <w:sz w:val="22"/>
          <w:szCs w:val="22"/>
        </w:rPr>
      </w:pPr>
      <w:r>
        <w:t>4.4.13</w:t>
      </w:r>
      <w:r>
        <w:tab/>
        <w:t>Feature-Caps</w:t>
      </w:r>
      <w:r>
        <w:tab/>
      </w:r>
      <w:r>
        <w:fldChar w:fldCharType="begin" w:fldLock="1"/>
      </w:r>
      <w:r>
        <w:instrText xml:space="preserve"> PAGEREF _Toc146256587 \h </w:instrText>
      </w:r>
      <w:r>
        <w:fldChar w:fldCharType="separate"/>
      </w:r>
      <w:r>
        <w:t>82</w:t>
      </w:r>
      <w:r>
        <w:fldChar w:fldCharType="end"/>
      </w:r>
    </w:p>
    <w:p w14:paraId="29DB7DEF" w14:textId="77777777" w:rsidR="00715EC8" w:rsidRPr="00E12E75" w:rsidRDefault="00715EC8">
      <w:pPr>
        <w:pStyle w:val="TOC3"/>
        <w:rPr>
          <w:rFonts w:ascii="Calibri" w:hAnsi="Calibri"/>
          <w:kern w:val="2"/>
          <w:sz w:val="22"/>
          <w:szCs w:val="22"/>
        </w:rPr>
      </w:pPr>
      <w:r>
        <w:t>4.4.14</w:t>
      </w:r>
      <w:r>
        <w:tab/>
        <w:t>Priority</w:t>
      </w:r>
      <w:r>
        <w:tab/>
      </w:r>
      <w:r>
        <w:fldChar w:fldCharType="begin" w:fldLock="1"/>
      </w:r>
      <w:r>
        <w:instrText xml:space="preserve"> PAGEREF _Toc146256588 \h </w:instrText>
      </w:r>
      <w:r>
        <w:fldChar w:fldCharType="separate"/>
      </w:r>
      <w:r>
        <w:t>82</w:t>
      </w:r>
      <w:r>
        <w:fldChar w:fldCharType="end"/>
      </w:r>
    </w:p>
    <w:p w14:paraId="647B10F7" w14:textId="77777777" w:rsidR="00715EC8" w:rsidRPr="00E12E75" w:rsidRDefault="00715EC8">
      <w:pPr>
        <w:pStyle w:val="TOC3"/>
        <w:rPr>
          <w:rFonts w:ascii="Calibri" w:hAnsi="Calibri"/>
          <w:kern w:val="2"/>
          <w:sz w:val="22"/>
          <w:szCs w:val="22"/>
        </w:rPr>
      </w:pPr>
      <w:r>
        <w:t>4.4.15</w:t>
      </w:r>
      <w:r>
        <w:tab/>
        <w:t>iotl</w:t>
      </w:r>
      <w:r>
        <w:tab/>
      </w:r>
      <w:r>
        <w:fldChar w:fldCharType="begin" w:fldLock="1"/>
      </w:r>
      <w:r>
        <w:instrText xml:space="preserve"> PAGEREF _Toc146256589 \h </w:instrText>
      </w:r>
      <w:r>
        <w:fldChar w:fldCharType="separate"/>
      </w:r>
      <w:r>
        <w:t>82</w:t>
      </w:r>
      <w:r>
        <w:fldChar w:fldCharType="end"/>
      </w:r>
    </w:p>
    <w:p w14:paraId="6046B715" w14:textId="77777777" w:rsidR="00715EC8" w:rsidRPr="00E12E75" w:rsidRDefault="00715EC8">
      <w:pPr>
        <w:pStyle w:val="TOC3"/>
        <w:rPr>
          <w:rFonts w:ascii="Calibri" w:hAnsi="Calibri"/>
          <w:kern w:val="2"/>
          <w:sz w:val="22"/>
          <w:szCs w:val="22"/>
        </w:rPr>
      </w:pPr>
      <w:r>
        <w:t>4.4.</w:t>
      </w:r>
      <w:r>
        <w:rPr>
          <w:lang w:eastAsia="ja-JP"/>
        </w:rPr>
        <w:t>16</w:t>
      </w:r>
      <w:r>
        <w:tab/>
      </w:r>
      <w:r w:rsidRPr="00492E0C">
        <w:rPr>
          <w:color w:val="0D0D0D"/>
        </w:rPr>
        <w:t>Restoration-Info</w:t>
      </w:r>
      <w:r>
        <w:tab/>
      </w:r>
      <w:r>
        <w:fldChar w:fldCharType="begin" w:fldLock="1"/>
      </w:r>
      <w:r>
        <w:instrText xml:space="preserve"> PAGEREF _Toc146256590 \h </w:instrText>
      </w:r>
      <w:r>
        <w:fldChar w:fldCharType="separate"/>
      </w:r>
      <w:r>
        <w:t>82</w:t>
      </w:r>
      <w:r>
        <w:fldChar w:fldCharType="end"/>
      </w:r>
    </w:p>
    <w:p w14:paraId="13EA9B4A" w14:textId="77777777" w:rsidR="00715EC8" w:rsidRPr="00E12E75" w:rsidRDefault="00715EC8">
      <w:pPr>
        <w:pStyle w:val="TOC3"/>
        <w:rPr>
          <w:rFonts w:ascii="Calibri" w:hAnsi="Calibri"/>
          <w:kern w:val="2"/>
          <w:sz w:val="22"/>
          <w:szCs w:val="22"/>
        </w:rPr>
      </w:pPr>
      <w:r>
        <w:t>4.4.17</w:t>
      </w:r>
      <w:r>
        <w:tab/>
        <w:t>Relayed-Charge</w:t>
      </w:r>
      <w:r>
        <w:tab/>
      </w:r>
      <w:r>
        <w:fldChar w:fldCharType="begin" w:fldLock="1"/>
      </w:r>
      <w:r>
        <w:instrText xml:space="preserve"> PAGEREF _Toc146256591 \h </w:instrText>
      </w:r>
      <w:r>
        <w:fldChar w:fldCharType="separate"/>
      </w:r>
      <w:r>
        <w:t>83</w:t>
      </w:r>
      <w:r>
        <w:fldChar w:fldCharType="end"/>
      </w:r>
    </w:p>
    <w:p w14:paraId="2A54269F" w14:textId="77777777" w:rsidR="00715EC8" w:rsidRPr="00E12E75" w:rsidRDefault="00715EC8">
      <w:pPr>
        <w:pStyle w:val="TOC3"/>
        <w:rPr>
          <w:rFonts w:ascii="Calibri" w:hAnsi="Calibri"/>
          <w:kern w:val="2"/>
          <w:sz w:val="22"/>
          <w:szCs w:val="22"/>
        </w:rPr>
      </w:pPr>
      <w:r>
        <w:t>4.4.</w:t>
      </w:r>
      <w:r>
        <w:rPr>
          <w:lang w:eastAsia="zh-CN"/>
        </w:rPr>
        <w:t>18</w:t>
      </w:r>
      <w:r>
        <w:tab/>
      </w:r>
      <w:r>
        <w:rPr>
          <w:lang w:eastAsia="zh-CN"/>
        </w:rPr>
        <w:t>Service-Interact-Info</w:t>
      </w:r>
      <w:r>
        <w:tab/>
      </w:r>
      <w:r>
        <w:fldChar w:fldCharType="begin" w:fldLock="1"/>
      </w:r>
      <w:r>
        <w:instrText xml:space="preserve"> PAGEREF _Toc146256592 \h </w:instrText>
      </w:r>
      <w:r>
        <w:fldChar w:fldCharType="separate"/>
      </w:r>
      <w:r>
        <w:t>83</w:t>
      </w:r>
      <w:r>
        <w:fldChar w:fldCharType="end"/>
      </w:r>
    </w:p>
    <w:p w14:paraId="795A7933" w14:textId="77777777" w:rsidR="00715EC8" w:rsidRPr="00E12E75" w:rsidRDefault="00715EC8">
      <w:pPr>
        <w:pStyle w:val="TOC3"/>
        <w:rPr>
          <w:rFonts w:ascii="Calibri" w:hAnsi="Calibri"/>
          <w:kern w:val="2"/>
          <w:sz w:val="22"/>
          <w:szCs w:val="22"/>
        </w:rPr>
      </w:pPr>
      <w:r>
        <w:t>4.4.19</w:t>
      </w:r>
      <w:r>
        <w:tab/>
      </w:r>
      <w:r>
        <w:rPr>
          <w:lang w:eastAsia="zh-CN"/>
        </w:rPr>
        <w:t>Cellular-Network-Info</w:t>
      </w:r>
      <w:r>
        <w:tab/>
      </w:r>
      <w:r>
        <w:fldChar w:fldCharType="begin" w:fldLock="1"/>
      </w:r>
      <w:r>
        <w:instrText xml:space="preserve"> PAGEREF _Toc146256593 \h </w:instrText>
      </w:r>
      <w:r>
        <w:fldChar w:fldCharType="separate"/>
      </w:r>
      <w:r>
        <w:t>83</w:t>
      </w:r>
      <w:r>
        <w:fldChar w:fldCharType="end"/>
      </w:r>
    </w:p>
    <w:p w14:paraId="1EE898C2" w14:textId="77777777" w:rsidR="00715EC8" w:rsidRPr="00E12E75" w:rsidRDefault="00715EC8">
      <w:pPr>
        <w:pStyle w:val="TOC3"/>
        <w:rPr>
          <w:rFonts w:ascii="Calibri" w:hAnsi="Calibri"/>
          <w:kern w:val="2"/>
          <w:sz w:val="22"/>
          <w:szCs w:val="22"/>
        </w:rPr>
      </w:pPr>
      <w:r>
        <w:t>4.4.20</w:t>
      </w:r>
      <w:r>
        <w:tab/>
        <w:t>Response-Source</w:t>
      </w:r>
      <w:r>
        <w:tab/>
      </w:r>
      <w:r>
        <w:fldChar w:fldCharType="begin" w:fldLock="1"/>
      </w:r>
      <w:r>
        <w:instrText xml:space="preserve"> PAGEREF _Toc146256594 \h </w:instrText>
      </w:r>
      <w:r>
        <w:fldChar w:fldCharType="separate"/>
      </w:r>
      <w:r>
        <w:t>83</w:t>
      </w:r>
      <w:r>
        <w:fldChar w:fldCharType="end"/>
      </w:r>
    </w:p>
    <w:p w14:paraId="5C390E6F" w14:textId="77777777" w:rsidR="00715EC8" w:rsidRPr="00E12E75" w:rsidRDefault="00715EC8">
      <w:pPr>
        <w:pStyle w:val="TOC3"/>
        <w:rPr>
          <w:rFonts w:ascii="Calibri" w:hAnsi="Calibri"/>
          <w:kern w:val="2"/>
          <w:sz w:val="22"/>
          <w:szCs w:val="22"/>
        </w:rPr>
      </w:pPr>
      <w:r>
        <w:t>4.4.21</w:t>
      </w:r>
      <w:r>
        <w:tab/>
        <w:t>Attestation-Info header field</w:t>
      </w:r>
      <w:r>
        <w:tab/>
      </w:r>
      <w:r>
        <w:fldChar w:fldCharType="begin" w:fldLock="1"/>
      </w:r>
      <w:r>
        <w:instrText xml:space="preserve"> PAGEREF _Toc146256595 \h </w:instrText>
      </w:r>
      <w:r>
        <w:fldChar w:fldCharType="separate"/>
      </w:r>
      <w:r>
        <w:t>83</w:t>
      </w:r>
      <w:r>
        <w:fldChar w:fldCharType="end"/>
      </w:r>
    </w:p>
    <w:p w14:paraId="13EBAEDD" w14:textId="77777777" w:rsidR="00715EC8" w:rsidRPr="00E12E75" w:rsidRDefault="00715EC8">
      <w:pPr>
        <w:pStyle w:val="TOC3"/>
        <w:rPr>
          <w:rFonts w:ascii="Calibri" w:hAnsi="Calibri"/>
          <w:kern w:val="2"/>
          <w:sz w:val="22"/>
          <w:szCs w:val="22"/>
        </w:rPr>
      </w:pPr>
      <w:r>
        <w:t>4.4.22</w:t>
      </w:r>
      <w:r>
        <w:tab/>
        <w:t>Origination-Id header field</w:t>
      </w:r>
      <w:r>
        <w:tab/>
      </w:r>
      <w:r>
        <w:fldChar w:fldCharType="begin" w:fldLock="1"/>
      </w:r>
      <w:r>
        <w:instrText xml:space="preserve"> PAGEREF _Toc146256596 \h </w:instrText>
      </w:r>
      <w:r>
        <w:fldChar w:fldCharType="separate"/>
      </w:r>
      <w:r>
        <w:t>83</w:t>
      </w:r>
      <w:r>
        <w:fldChar w:fldCharType="end"/>
      </w:r>
    </w:p>
    <w:p w14:paraId="53A01566" w14:textId="77777777" w:rsidR="00715EC8" w:rsidRPr="00E12E75" w:rsidRDefault="00715EC8">
      <w:pPr>
        <w:pStyle w:val="TOC3"/>
        <w:rPr>
          <w:rFonts w:ascii="Calibri" w:hAnsi="Calibri"/>
          <w:kern w:val="2"/>
          <w:sz w:val="22"/>
          <w:szCs w:val="22"/>
        </w:rPr>
      </w:pPr>
      <w:r>
        <w:t>4.4.23</w:t>
      </w:r>
      <w:r>
        <w:tab/>
      </w:r>
      <w:r w:rsidRPr="00492E0C">
        <w:rPr>
          <w:rFonts w:eastAsia="SimSun"/>
          <w:lang w:eastAsia="zh-CN"/>
        </w:rPr>
        <w:t>Additional-Identity</w:t>
      </w:r>
      <w:r>
        <w:t xml:space="preserve"> header field</w:t>
      </w:r>
      <w:r>
        <w:tab/>
      </w:r>
      <w:r>
        <w:fldChar w:fldCharType="begin" w:fldLock="1"/>
      </w:r>
      <w:r>
        <w:instrText xml:space="preserve"> PAGEREF _Toc146256597 \h </w:instrText>
      </w:r>
      <w:r>
        <w:fldChar w:fldCharType="separate"/>
      </w:r>
      <w:r>
        <w:t>83</w:t>
      </w:r>
      <w:r>
        <w:fldChar w:fldCharType="end"/>
      </w:r>
    </w:p>
    <w:p w14:paraId="3F61BDFA" w14:textId="77777777" w:rsidR="00715EC8" w:rsidRPr="00E12E75" w:rsidRDefault="00715EC8">
      <w:pPr>
        <w:pStyle w:val="TOC3"/>
        <w:rPr>
          <w:rFonts w:ascii="Calibri" w:hAnsi="Calibri"/>
          <w:kern w:val="2"/>
          <w:sz w:val="22"/>
          <w:szCs w:val="22"/>
        </w:rPr>
      </w:pPr>
      <w:r>
        <w:t>4.4.24</w:t>
      </w:r>
      <w:r>
        <w:tab/>
        <w:t>Priority-Verstat header field</w:t>
      </w:r>
      <w:r>
        <w:tab/>
      </w:r>
      <w:r>
        <w:fldChar w:fldCharType="begin" w:fldLock="1"/>
      </w:r>
      <w:r>
        <w:instrText xml:space="preserve"> PAGEREF _Toc146256598 \h </w:instrText>
      </w:r>
      <w:r>
        <w:fldChar w:fldCharType="separate"/>
      </w:r>
      <w:r>
        <w:t>83</w:t>
      </w:r>
      <w:r>
        <w:fldChar w:fldCharType="end"/>
      </w:r>
    </w:p>
    <w:p w14:paraId="23C1E415" w14:textId="77777777" w:rsidR="00715EC8" w:rsidRPr="00E12E75" w:rsidRDefault="00715EC8">
      <w:pPr>
        <w:pStyle w:val="TOC2"/>
        <w:rPr>
          <w:rFonts w:ascii="Calibri" w:hAnsi="Calibri"/>
          <w:kern w:val="2"/>
          <w:sz w:val="22"/>
          <w:szCs w:val="22"/>
        </w:rPr>
      </w:pPr>
      <w:r>
        <w:t>4.5</w:t>
      </w:r>
      <w:r>
        <w:tab/>
      </w:r>
      <w:r>
        <w:rPr>
          <w:lang w:eastAsia="ja-JP"/>
        </w:rPr>
        <w:t xml:space="preserve">Charging correlation principles for </w:t>
      </w:r>
      <w:r>
        <w:t>IM CN subsystem</w:t>
      </w:r>
      <w:r>
        <w:rPr>
          <w:lang w:eastAsia="ja-JP"/>
        </w:rPr>
        <w:t>s</w:t>
      </w:r>
      <w:r>
        <w:tab/>
      </w:r>
      <w:r>
        <w:fldChar w:fldCharType="begin" w:fldLock="1"/>
      </w:r>
      <w:r>
        <w:instrText xml:space="preserve"> PAGEREF _Toc146256599 \h </w:instrText>
      </w:r>
      <w:r>
        <w:fldChar w:fldCharType="separate"/>
      </w:r>
      <w:r>
        <w:t>83</w:t>
      </w:r>
      <w:r>
        <w:fldChar w:fldCharType="end"/>
      </w:r>
    </w:p>
    <w:p w14:paraId="6057BF50" w14:textId="77777777" w:rsidR="00715EC8" w:rsidRPr="00E12E75" w:rsidRDefault="00715EC8">
      <w:pPr>
        <w:pStyle w:val="TOC3"/>
        <w:rPr>
          <w:rFonts w:ascii="Calibri" w:hAnsi="Calibri"/>
          <w:kern w:val="2"/>
          <w:sz w:val="22"/>
          <w:szCs w:val="22"/>
        </w:rPr>
      </w:pPr>
      <w:r>
        <w:rPr>
          <w:lang w:eastAsia="ja-JP"/>
        </w:rPr>
        <w:t>4.5.1</w:t>
      </w:r>
      <w:r>
        <w:rPr>
          <w:lang w:eastAsia="ja-JP"/>
        </w:rPr>
        <w:tab/>
        <w:t>O</w:t>
      </w:r>
      <w:r>
        <w:t>verview</w:t>
      </w:r>
      <w:r>
        <w:tab/>
      </w:r>
      <w:r>
        <w:fldChar w:fldCharType="begin" w:fldLock="1"/>
      </w:r>
      <w:r>
        <w:instrText xml:space="preserve"> PAGEREF _Toc146256600 \h </w:instrText>
      </w:r>
      <w:r>
        <w:fldChar w:fldCharType="separate"/>
      </w:r>
      <w:r>
        <w:t>83</w:t>
      </w:r>
      <w:r>
        <w:fldChar w:fldCharType="end"/>
      </w:r>
    </w:p>
    <w:p w14:paraId="2153370E" w14:textId="77777777" w:rsidR="00715EC8" w:rsidRPr="00E12E75" w:rsidRDefault="00715EC8">
      <w:pPr>
        <w:pStyle w:val="TOC3"/>
        <w:rPr>
          <w:rFonts w:ascii="Calibri" w:hAnsi="Calibri"/>
          <w:kern w:val="2"/>
          <w:sz w:val="22"/>
          <w:szCs w:val="22"/>
        </w:rPr>
      </w:pPr>
      <w:r>
        <w:t>4.5.2</w:t>
      </w:r>
      <w:r>
        <w:tab/>
        <w:t>IM CN subsystem charging identifier (ICID)</w:t>
      </w:r>
      <w:r>
        <w:tab/>
      </w:r>
      <w:r>
        <w:fldChar w:fldCharType="begin" w:fldLock="1"/>
      </w:r>
      <w:r>
        <w:instrText xml:space="preserve"> PAGEREF _Toc146256601 \h </w:instrText>
      </w:r>
      <w:r>
        <w:fldChar w:fldCharType="separate"/>
      </w:r>
      <w:r>
        <w:t>84</w:t>
      </w:r>
      <w:r>
        <w:fldChar w:fldCharType="end"/>
      </w:r>
    </w:p>
    <w:p w14:paraId="1073E982" w14:textId="77777777" w:rsidR="00715EC8" w:rsidRPr="00E12E75" w:rsidRDefault="00715EC8">
      <w:pPr>
        <w:pStyle w:val="TOC3"/>
        <w:rPr>
          <w:rFonts w:ascii="Calibri" w:hAnsi="Calibri"/>
          <w:kern w:val="2"/>
          <w:sz w:val="22"/>
          <w:szCs w:val="22"/>
        </w:rPr>
      </w:pPr>
      <w:r>
        <w:rPr>
          <w:lang w:eastAsia="ja-JP"/>
        </w:rPr>
        <w:t>4.5.2A</w:t>
      </w:r>
      <w:r>
        <w:rPr>
          <w:lang w:eastAsia="ja-JP"/>
        </w:rPr>
        <w:tab/>
        <w:t>Related ICID</w:t>
      </w:r>
      <w:r>
        <w:tab/>
      </w:r>
      <w:r>
        <w:fldChar w:fldCharType="begin" w:fldLock="1"/>
      </w:r>
      <w:r>
        <w:instrText xml:space="preserve"> PAGEREF _Toc146256602 \h </w:instrText>
      </w:r>
      <w:r>
        <w:fldChar w:fldCharType="separate"/>
      </w:r>
      <w:r>
        <w:t>85</w:t>
      </w:r>
      <w:r>
        <w:fldChar w:fldCharType="end"/>
      </w:r>
    </w:p>
    <w:p w14:paraId="49D1D666" w14:textId="77777777" w:rsidR="00715EC8" w:rsidRPr="00E12E75" w:rsidRDefault="00715EC8">
      <w:pPr>
        <w:pStyle w:val="TOC3"/>
        <w:rPr>
          <w:rFonts w:ascii="Calibri" w:hAnsi="Calibri"/>
          <w:kern w:val="2"/>
          <w:sz w:val="22"/>
          <w:szCs w:val="22"/>
        </w:rPr>
      </w:pPr>
      <w:r>
        <w:t>4.5.3</w:t>
      </w:r>
      <w:r>
        <w:tab/>
        <w:t>Access network charging information</w:t>
      </w:r>
      <w:r>
        <w:tab/>
      </w:r>
      <w:r>
        <w:fldChar w:fldCharType="begin" w:fldLock="1"/>
      </w:r>
      <w:r>
        <w:instrText xml:space="preserve"> PAGEREF _Toc146256603 \h </w:instrText>
      </w:r>
      <w:r>
        <w:fldChar w:fldCharType="separate"/>
      </w:r>
      <w:r>
        <w:t>85</w:t>
      </w:r>
      <w:r>
        <w:fldChar w:fldCharType="end"/>
      </w:r>
    </w:p>
    <w:p w14:paraId="121AED69" w14:textId="77777777" w:rsidR="00715EC8" w:rsidRPr="00E12E75" w:rsidRDefault="00715EC8">
      <w:pPr>
        <w:pStyle w:val="TOC4"/>
        <w:rPr>
          <w:rFonts w:ascii="Calibri" w:hAnsi="Calibri"/>
          <w:kern w:val="2"/>
          <w:sz w:val="22"/>
          <w:szCs w:val="22"/>
        </w:rPr>
      </w:pPr>
      <w:r>
        <w:t>4.5.3.1</w:t>
      </w:r>
      <w:r>
        <w:tab/>
        <w:t>General</w:t>
      </w:r>
      <w:r>
        <w:tab/>
      </w:r>
      <w:r>
        <w:fldChar w:fldCharType="begin" w:fldLock="1"/>
      </w:r>
      <w:r>
        <w:instrText xml:space="preserve"> PAGEREF _Toc146256604 \h </w:instrText>
      </w:r>
      <w:r>
        <w:fldChar w:fldCharType="separate"/>
      </w:r>
      <w:r>
        <w:t>85</w:t>
      </w:r>
      <w:r>
        <w:fldChar w:fldCharType="end"/>
      </w:r>
    </w:p>
    <w:p w14:paraId="2E128D44" w14:textId="77777777" w:rsidR="00715EC8" w:rsidRPr="00E12E75" w:rsidRDefault="00715EC8">
      <w:pPr>
        <w:pStyle w:val="TOC4"/>
        <w:rPr>
          <w:rFonts w:ascii="Calibri" w:hAnsi="Calibri"/>
          <w:kern w:val="2"/>
          <w:sz w:val="22"/>
          <w:szCs w:val="22"/>
        </w:rPr>
      </w:pPr>
      <w:r>
        <w:t>4.5.3.2</w:t>
      </w:r>
      <w:r>
        <w:tab/>
        <w:t>Access network charging information</w:t>
      </w:r>
      <w:r>
        <w:tab/>
      </w:r>
      <w:r>
        <w:fldChar w:fldCharType="begin" w:fldLock="1"/>
      </w:r>
      <w:r>
        <w:instrText xml:space="preserve"> PAGEREF _Toc146256605 \h </w:instrText>
      </w:r>
      <w:r>
        <w:fldChar w:fldCharType="separate"/>
      </w:r>
      <w:r>
        <w:t>85</w:t>
      </w:r>
      <w:r>
        <w:fldChar w:fldCharType="end"/>
      </w:r>
    </w:p>
    <w:p w14:paraId="18C2456B" w14:textId="77777777" w:rsidR="00715EC8" w:rsidRPr="00E12E75" w:rsidRDefault="00715EC8">
      <w:pPr>
        <w:pStyle w:val="TOC3"/>
        <w:rPr>
          <w:rFonts w:ascii="Calibri" w:hAnsi="Calibri"/>
          <w:kern w:val="2"/>
          <w:sz w:val="22"/>
          <w:szCs w:val="22"/>
        </w:rPr>
      </w:pPr>
      <w:r>
        <w:t>4.5.4</w:t>
      </w:r>
      <w:r>
        <w:tab/>
        <w:t>Inter operator identifier (IOI)</w:t>
      </w:r>
      <w:r>
        <w:tab/>
      </w:r>
      <w:r>
        <w:fldChar w:fldCharType="begin" w:fldLock="1"/>
      </w:r>
      <w:r>
        <w:instrText xml:space="preserve"> PAGEREF _Toc146256606 \h </w:instrText>
      </w:r>
      <w:r>
        <w:fldChar w:fldCharType="separate"/>
      </w:r>
      <w:r>
        <w:t>86</w:t>
      </w:r>
      <w:r>
        <w:fldChar w:fldCharType="end"/>
      </w:r>
    </w:p>
    <w:p w14:paraId="6FEDD9EF" w14:textId="77777777" w:rsidR="00715EC8" w:rsidRPr="00E12E75" w:rsidRDefault="00715EC8">
      <w:pPr>
        <w:pStyle w:val="TOC3"/>
        <w:rPr>
          <w:rFonts w:ascii="Calibri" w:hAnsi="Calibri"/>
          <w:kern w:val="2"/>
          <w:sz w:val="22"/>
          <w:szCs w:val="22"/>
        </w:rPr>
      </w:pPr>
      <w:r>
        <w:t>4.5.4A</w:t>
      </w:r>
      <w:r>
        <w:tab/>
        <w:t>Transit inter operator identifier (Transit IOI)</w:t>
      </w:r>
      <w:r>
        <w:tab/>
      </w:r>
      <w:r>
        <w:fldChar w:fldCharType="begin" w:fldLock="1"/>
      </w:r>
      <w:r>
        <w:instrText xml:space="preserve"> PAGEREF _Toc146256607 \h </w:instrText>
      </w:r>
      <w:r>
        <w:fldChar w:fldCharType="separate"/>
      </w:r>
      <w:r>
        <w:t>87</w:t>
      </w:r>
      <w:r>
        <w:fldChar w:fldCharType="end"/>
      </w:r>
    </w:p>
    <w:p w14:paraId="12CE8B48" w14:textId="77777777" w:rsidR="00715EC8" w:rsidRPr="00E12E75" w:rsidRDefault="00715EC8">
      <w:pPr>
        <w:pStyle w:val="TOC3"/>
        <w:rPr>
          <w:rFonts w:ascii="Calibri" w:hAnsi="Calibri"/>
          <w:kern w:val="2"/>
          <w:sz w:val="22"/>
          <w:szCs w:val="22"/>
        </w:rPr>
      </w:pPr>
      <w:r>
        <w:t>4.5.5</w:t>
      </w:r>
      <w:r>
        <w:tab/>
        <w:t>Charging function addresses</w:t>
      </w:r>
      <w:r>
        <w:tab/>
      </w:r>
      <w:r>
        <w:fldChar w:fldCharType="begin" w:fldLock="1"/>
      </w:r>
      <w:r>
        <w:instrText xml:space="preserve"> PAGEREF _Toc146256608 \h </w:instrText>
      </w:r>
      <w:r>
        <w:fldChar w:fldCharType="separate"/>
      </w:r>
      <w:r>
        <w:t>88</w:t>
      </w:r>
      <w:r>
        <w:fldChar w:fldCharType="end"/>
      </w:r>
    </w:p>
    <w:p w14:paraId="18C1FA89" w14:textId="77777777" w:rsidR="00715EC8" w:rsidRPr="00E12E75" w:rsidRDefault="00715EC8">
      <w:pPr>
        <w:pStyle w:val="TOC3"/>
        <w:rPr>
          <w:rFonts w:ascii="Calibri" w:hAnsi="Calibri"/>
          <w:kern w:val="2"/>
          <w:sz w:val="22"/>
          <w:szCs w:val="22"/>
        </w:rPr>
      </w:pPr>
      <w:r>
        <w:t>4.5.6</w:t>
      </w:r>
      <w:r>
        <w:tab/>
        <w:t>Relayed charge parameters</w:t>
      </w:r>
      <w:r>
        <w:tab/>
      </w:r>
      <w:r>
        <w:fldChar w:fldCharType="begin" w:fldLock="1"/>
      </w:r>
      <w:r>
        <w:instrText xml:space="preserve"> PAGEREF _Toc146256609 \h </w:instrText>
      </w:r>
      <w:r>
        <w:fldChar w:fldCharType="separate"/>
      </w:r>
      <w:r>
        <w:t>88</w:t>
      </w:r>
      <w:r>
        <w:fldChar w:fldCharType="end"/>
      </w:r>
    </w:p>
    <w:p w14:paraId="64B52825" w14:textId="77777777" w:rsidR="00715EC8" w:rsidRPr="00E12E75" w:rsidRDefault="00715EC8">
      <w:pPr>
        <w:pStyle w:val="TOC3"/>
        <w:rPr>
          <w:rFonts w:ascii="Calibri" w:hAnsi="Calibri"/>
          <w:kern w:val="2"/>
          <w:sz w:val="22"/>
          <w:szCs w:val="22"/>
        </w:rPr>
      </w:pPr>
      <w:r>
        <w:t>4.5.7</w:t>
      </w:r>
      <w:r>
        <w:tab/>
        <w:t>Loopback-indication parameter</w:t>
      </w:r>
      <w:r>
        <w:tab/>
      </w:r>
      <w:r>
        <w:fldChar w:fldCharType="begin" w:fldLock="1"/>
      </w:r>
      <w:r>
        <w:instrText xml:space="preserve"> PAGEREF _Toc146256610 \h </w:instrText>
      </w:r>
      <w:r>
        <w:fldChar w:fldCharType="separate"/>
      </w:r>
      <w:r>
        <w:t>88</w:t>
      </w:r>
      <w:r>
        <w:fldChar w:fldCharType="end"/>
      </w:r>
    </w:p>
    <w:p w14:paraId="14D1ED22" w14:textId="77777777" w:rsidR="00715EC8" w:rsidRPr="00E12E75" w:rsidRDefault="00715EC8">
      <w:pPr>
        <w:pStyle w:val="TOC3"/>
        <w:rPr>
          <w:rFonts w:ascii="Calibri" w:hAnsi="Calibri"/>
          <w:kern w:val="2"/>
          <w:sz w:val="22"/>
          <w:szCs w:val="22"/>
        </w:rPr>
      </w:pPr>
      <w:r>
        <w:t>4.5.8</w:t>
      </w:r>
      <w:r>
        <w:tab/>
        <w:t>IM CN subsystem Functional Entity Identifier</w:t>
      </w:r>
      <w:r>
        <w:tab/>
      </w:r>
      <w:r>
        <w:fldChar w:fldCharType="begin" w:fldLock="1"/>
      </w:r>
      <w:r>
        <w:instrText xml:space="preserve"> PAGEREF _Toc146256611 \h </w:instrText>
      </w:r>
      <w:r>
        <w:fldChar w:fldCharType="separate"/>
      </w:r>
      <w:r>
        <w:t>89</w:t>
      </w:r>
      <w:r>
        <w:fldChar w:fldCharType="end"/>
      </w:r>
    </w:p>
    <w:p w14:paraId="5482F516" w14:textId="77777777" w:rsidR="00715EC8" w:rsidRPr="00E12E75" w:rsidRDefault="00715EC8">
      <w:pPr>
        <w:pStyle w:val="TOC4"/>
        <w:rPr>
          <w:rFonts w:ascii="Calibri" w:hAnsi="Calibri"/>
          <w:kern w:val="2"/>
          <w:sz w:val="22"/>
          <w:szCs w:val="22"/>
        </w:rPr>
      </w:pPr>
      <w:r>
        <w:t>4.5.8.1</w:t>
      </w:r>
      <w:r>
        <w:tab/>
        <w:t>General</w:t>
      </w:r>
      <w:r>
        <w:tab/>
      </w:r>
      <w:r>
        <w:fldChar w:fldCharType="begin" w:fldLock="1"/>
      </w:r>
      <w:r>
        <w:instrText xml:space="preserve"> PAGEREF _Toc146256612 \h </w:instrText>
      </w:r>
      <w:r>
        <w:fldChar w:fldCharType="separate"/>
      </w:r>
      <w:r>
        <w:t>89</w:t>
      </w:r>
      <w:r>
        <w:fldChar w:fldCharType="end"/>
      </w:r>
    </w:p>
    <w:p w14:paraId="3F012EA0" w14:textId="77777777" w:rsidR="00715EC8" w:rsidRPr="00E12E75" w:rsidRDefault="00715EC8">
      <w:pPr>
        <w:pStyle w:val="TOC4"/>
        <w:rPr>
          <w:rFonts w:ascii="Calibri" w:hAnsi="Calibri"/>
          <w:kern w:val="2"/>
          <w:sz w:val="22"/>
          <w:szCs w:val="22"/>
        </w:rPr>
      </w:pPr>
      <w:r>
        <w:t>4.5.8.2</w:t>
      </w:r>
      <w:r>
        <w:tab/>
        <w:t>Tracking of IM CN subsystem functional entities generating charging information</w:t>
      </w:r>
      <w:r>
        <w:tab/>
      </w:r>
      <w:r>
        <w:fldChar w:fldCharType="begin" w:fldLock="1"/>
      </w:r>
      <w:r>
        <w:instrText xml:space="preserve"> PAGEREF _Toc146256613 \h </w:instrText>
      </w:r>
      <w:r>
        <w:fldChar w:fldCharType="separate"/>
      </w:r>
      <w:r>
        <w:t>89</w:t>
      </w:r>
      <w:r>
        <w:fldChar w:fldCharType="end"/>
      </w:r>
    </w:p>
    <w:p w14:paraId="2B667D9A" w14:textId="77777777" w:rsidR="00715EC8" w:rsidRPr="00E12E75" w:rsidRDefault="00715EC8">
      <w:pPr>
        <w:pStyle w:val="TOC4"/>
        <w:rPr>
          <w:rFonts w:ascii="Calibri" w:hAnsi="Calibri"/>
          <w:kern w:val="2"/>
          <w:sz w:val="22"/>
          <w:szCs w:val="22"/>
        </w:rPr>
      </w:pPr>
      <w:r>
        <w:t>4.5.8.3</w:t>
      </w:r>
      <w:r>
        <w:tab/>
        <w:t>Tracking of applications generating charging information</w:t>
      </w:r>
      <w:r>
        <w:tab/>
      </w:r>
      <w:r>
        <w:fldChar w:fldCharType="begin" w:fldLock="1"/>
      </w:r>
      <w:r>
        <w:instrText xml:space="preserve"> PAGEREF _Toc146256614 \h </w:instrText>
      </w:r>
      <w:r>
        <w:fldChar w:fldCharType="separate"/>
      </w:r>
      <w:r>
        <w:t>89</w:t>
      </w:r>
      <w:r>
        <w:fldChar w:fldCharType="end"/>
      </w:r>
    </w:p>
    <w:p w14:paraId="15ED4FBE" w14:textId="77777777" w:rsidR="00715EC8" w:rsidRPr="00E12E75" w:rsidRDefault="00715EC8">
      <w:pPr>
        <w:pStyle w:val="TOC2"/>
        <w:rPr>
          <w:rFonts w:ascii="Calibri" w:hAnsi="Calibri"/>
          <w:kern w:val="2"/>
          <w:sz w:val="22"/>
          <w:szCs w:val="22"/>
        </w:rPr>
      </w:pPr>
      <w:r>
        <w:t>4.6</w:t>
      </w:r>
      <w:r>
        <w:tab/>
        <w:t>Support of local service numbers</w:t>
      </w:r>
      <w:r>
        <w:tab/>
      </w:r>
      <w:r>
        <w:fldChar w:fldCharType="begin" w:fldLock="1"/>
      </w:r>
      <w:r>
        <w:instrText xml:space="preserve"> PAGEREF _Toc146256615 \h </w:instrText>
      </w:r>
      <w:r>
        <w:fldChar w:fldCharType="separate"/>
      </w:r>
      <w:r>
        <w:t>89</w:t>
      </w:r>
      <w:r>
        <w:fldChar w:fldCharType="end"/>
      </w:r>
    </w:p>
    <w:p w14:paraId="4C18FAD9" w14:textId="77777777" w:rsidR="00715EC8" w:rsidRPr="00E12E75" w:rsidRDefault="00715EC8">
      <w:pPr>
        <w:pStyle w:val="TOC2"/>
        <w:rPr>
          <w:rFonts w:ascii="Calibri" w:hAnsi="Calibri"/>
          <w:kern w:val="2"/>
          <w:sz w:val="22"/>
          <w:szCs w:val="22"/>
        </w:rPr>
      </w:pPr>
      <w:r>
        <w:t>4.7</w:t>
      </w:r>
      <w:r>
        <w:tab/>
        <w:t>Emergency service</w:t>
      </w:r>
      <w:r>
        <w:tab/>
      </w:r>
      <w:r>
        <w:fldChar w:fldCharType="begin" w:fldLock="1"/>
      </w:r>
      <w:r>
        <w:instrText xml:space="preserve"> PAGEREF _Toc146256616 \h </w:instrText>
      </w:r>
      <w:r>
        <w:fldChar w:fldCharType="separate"/>
      </w:r>
      <w:r>
        <w:t>89</w:t>
      </w:r>
      <w:r>
        <w:fldChar w:fldCharType="end"/>
      </w:r>
    </w:p>
    <w:p w14:paraId="755C33F7" w14:textId="77777777" w:rsidR="00715EC8" w:rsidRPr="00E12E75" w:rsidRDefault="00715EC8">
      <w:pPr>
        <w:pStyle w:val="TOC3"/>
        <w:rPr>
          <w:rFonts w:ascii="Calibri" w:hAnsi="Calibri"/>
          <w:kern w:val="2"/>
          <w:sz w:val="22"/>
          <w:szCs w:val="22"/>
        </w:rPr>
      </w:pPr>
      <w:r>
        <w:t>4.7.1</w:t>
      </w:r>
      <w:r>
        <w:tab/>
        <w:t>Introduction</w:t>
      </w:r>
      <w:r>
        <w:tab/>
      </w:r>
      <w:r>
        <w:fldChar w:fldCharType="begin" w:fldLock="1"/>
      </w:r>
      <w:r>
        <w:instrText xml:space="preserve"> PAGEREF _Toc146256617 \h </w:instrText>
      </w:r>
      <w:r>
        <w:fldChar w:fldCharType="separate"/>
      </w:r>
      <w:r>
        <w:t>89</w:t>
      </w:r>
      <w:r>
        <w:fldChar w:fldCharType="end"/>
      </w:r>
    </w:p>
    <w:p w14:paraId="6D428277" w14:textId="77777777" w:rsidR="00715EC8" w:rsidRPr="00E12E75" w:rsidRDefault="00715EC8">
      <w:pPr>
        <w:pStyle w:val="TOC3"/>
        <w:rPr>
          <w:rFonts w:ascii="Calibri" w:hAnsi="Calibri"/>
          <w:kern w:val="2"/>
          <w:sz w:val="22"/>
          <w:szCs w:val="22"/>
        </w:rPr>
      </w:pPr>
      <w:r>
        <w:t>4.7.2</w:t>
      </w:r>
      <w:r>
        <w:tab/>
        <w:t>Emergency calls generated by a UE</w:t>
      </w:r>
      <w:r>
        <w:tab/>
      </w:r>
      <w:r>
        <w:fldChar w:fldCharType="begin" w:fldLock="1"/>
      </w:r>
      <w:r>
        <w:instrText xml:space="preserve"> PAGEREF _Toc146256618 \h </w:instrText>
      </w:r>
      <w:r>
        <w:fldChar w:fldCharType="separate"/>
      </w:r>
      <w:r>
        <w:t>89</w:t>
      </w:r>
      <w:r>
        <w:fldChar w:fldCharType="end"/>
      </w:r>
    </w:p>
    <w:p w14:paraId="2B93F343" w14:textId="77777777" w:rsidR="00715EC8" w:rsidRPr="00E12E75" w:rsidRDefault="00715EC8">
      <w:pPr>
        <w:pStyle w:val="TOC3"/>
        <w:rPr>
          <w:rFonts w:ascii="Calibri" w:hAnsi="Calibri"/>
          <w:kern w:val="2"/>
          <w:sz w:val="22"/>
          <w:szCs w:val="22"/>
        </w:rPr>
      </w:pPr>
      <w:r>
        <w:t>4.7.3</w:t>
      </w:r>
      <w:r>
        <w:tab/>
        <w:t>Emergency calls generated by an AS</w:t>
      </w:r>
      <w:r>
        <w:tab/>
      </w:r>
      <w:r>
        <w:fldChar w:fldCharType="begin" w:fldLock="1"/>
      </w:r>
      <w:r>
        <w:instrText xml:space="preserve"> PAGEREF _Toc146256619 \h </w:instrText>
      </w:r>
      <w:r>
        <w:fldChar w:fldCharType="separate"/>
      </w:r>
      <w:r>
        <w:t>90</w:t>
      </w:r>
      <w:r>
        <w:fldChar w:fldCharType="end"/>
      </w:r>
    </w:p>
    <w:p w14:paraId="65E817B2" w14:textId="77777777" w:rsidR="00715EC8" w:rsidRPr="00E12E75" w:rsidRDefault="00715EC8">
      <w:pPr>
        <w:pStyle w:val="TOC3"/>
        <w:rPr>
          <w:rFonts w:ascii="Calibri" w:hAnsi="Calibri"/>
          <w:kern w:val="2"/>
          <w:sz w:val="22"/>
          <w:szCs w:val="22"/>
        </w:rPr>
      </w:pPr>
      <w:r>
        <w:t>4.7.4</w:t>
      </w:r>
      <w:r>
        <w:tab/>
        <w:t>Emergency calls received from an enterprise network</w:t>
      </w:r>
      <w:r>
        <w:tab/>
      </w:r>
      <w:r>
        <w:fldChar w:fldCharType="begin" w:fldLock="1"/>
      </w:r>
      <w:r>
        <w:instrText xml:space="preserve"> PAGEREF _Toc146256620 \h </w:instrText>
      </w:r>
      <w:r>
        <w:fldChar w:fldCharType="separate"/>
      </w:r>
      <w:r>
        <w:t>90</w:t>
      </w:r>
      <w:r>
        <w:fldChar w:fldCharType="end"/>
      </w:r>
    </w:p>
    <w:p w14:paraId="13E1F703" w14:textId="77777777" w:rsidR="00715EC8" w:rsidRPr="00E12E75" w:rsidRDefault="00715EC8">
      <w:pPr>
        <w:pStyle w:val="TOC3"/>
        <w:rPr>
          <w:rFonts w:ascii="Calibri" w:hAnsi="Calibri"/>
          <w:kern w:val="2"/>
          <w:sz w:val="22"/>
          <w:szCs w:val="22"/>
        </w:rPr>
      </w:pPr>
      <w:r>
        <w:t>4.7.5</w:t>
      </w:r>
      <w:r>
        <w:tab/>
        <w:t>Location in emergency calls</w:t>
      </w:r>
      <w:r>
        <w:tab/>
      </w:r>
      <w:r>
        <w:fldChar w:fldCharType="begin" w:fldLock="1"/>
      </w:r>
      <w:r>
        <w:instrText xml:space="preserve"> PAGEREF _Toc146256621 \h </w:instrText>
      </w:r>
      <w:r>
        <w:fldChar w:fldCharType="separate"/>
      </w:r>
      <w:r>
        <w:t>90</w:t>
      </w:r>
      <w:r>
        <w:fldChar w:fldCharType="end"/>
      </w:r>
    </w:p>
    <w:p w14:paraId="5ECDDE6B" w14:textId="77777777" w:rsidR="00715EC8" w:rsidRPr="00E12E75" w:rsidRDefault="00715EC8">
      <w:pPr>
        <w:pStyle w:val="TOC3"/>
        <w:rPr>
          <w:rFonts w:ascii="Calibri" w:hAnsi="Calibri"/>
          <w:kern w:val="2"/>
          <w:sz w:val="22"/>
          <w:szCs w:val="22"/>
        </w:rPr>
      </w:pPr>
      <w:r>
        <w:t>4.7.6</w:t>
      </w:r>
      <w:r>
        <w:tab/>
        <w:t>eCall type of emergency service</w:t>
      </w:r>
      <w:r>
        <w:tab/>
      </w:r>
      <w:r>
        <w:fldChar w:fldCharType="begin" w:fldLock="1"/>
      </w:r>
      <w:r>
        <w:instrText xml:space="preserve"> PAGEREF _Toc146256622 \h </w:instrText>
      </w:r>
      <w:r>
        <w:fldChar w:fldCharType="separate"/>
      </w:r>
      <w:r>
        <w:t>91</w:t>
      </w:r>
      <w:r>
        <w:fldChar w:fldCharType="end"/>
      </w:r>
    </w:p>
    <w:p w14:paraId="1ADA8EC8" w14:textId="77777777" w:rsidR="00715EC8" w:rsidRPr="00E12E75" w:rsidRDefault="00715EC8">
      <w:pPr>
        <w:pStyle w:val="TOC2"/>
        <w:rPr>
          <w:rFonts w:ascii="Calibri" w:hAnsi="Calibri"/>
          <w:kern w:val="2"/>
          <w:sz w:val="22"/>
          <w:szCs w:val="22"/>
        </w:rPr>
      </w:pPr>
      <w:r>
        <w:t>4.8</w:t>
      </w:r>
      <w:r>
        <w:tab/>
        <w:t>Tracing of signalling</w:t>
      </w:r>
      <w:r>
        <w:tab/>
      </w:r>
      <w:r>
        <w:fldChar w:fldCharType="begin" w:fldLock="1"/>
      </w:r>
      <w:r>
        <w:instrText xml:space="preserve"> PAGEREF _Toc146256623 \h </w:instrText>
      </w:r>
      <w:r>
        <w:fldChar w:fldCharType="separate"/>
      </w:r>
      <w:r>
        <w:t>92</w:t>
      </w:r>
      <w:r>
        <w:fldChar w:fldCharType="end"/>
      </w:r>
    </w:p>
    <w:p w14:paraId="4DA45550" w14:textId="77777777" w:rsidR="00715EC8" w:rsidRPr="00E12E75" w:rsidRDefault="00715EC8">
      <w:pPr>
        <w:pStyle w:val="TOC3"/>
        <w:rPr>
          <w:rFonts w:ascii="Calibri" w:hAnsi="Calibri"/>
          <w:kern w:val="2"/>
          <w:sz w:val="22"/>
          <w:szCs w:val="22"/>
        </w:rPr>
      </w:pPr>
      <w:r>
        <w:t>4.8.1</w:t>
      </w:r>
      <w:r>
        <w:tab/>
        <w:t>General</w:t>
      </w:r>
      <w:r>
        <w:tab/>
      </w:r>
      <w:r>
        <w:fldChar w:fldCharType="begin" w:fldLock="1"/>
      </w:r>
      <w:r>
        <w:instrText xml:space="preserve"> PAGEREF _Toc146256624 \h </w:instrText>
      </w:r>
      <w:r>
        <w:fldChar w:fldCharType="separate"/>
      </w:r>
      <w:r>
        <w:t>92</w:t>
      </w:r>
      <w:r>
        <w:fldChar w:fldCharType="end"/>
      </w:r>
    </w:p>
    <w:p w14:paraId="3469C2EB" w14:textId="77777777" w:rsidR="00715EC8" w:rsidRPr="00E12E75" w:rsidRDefault="00715EC8">
      <w:pPr>
        <w:pStyle w:val="TOC3"/>
        <w:rPr>
          <w:rFonts w:ascii="Calibri" w:hAnsi="Calibri"/>
          <w:kern w:val="2"/>
          <w:sz w:val="22"/>
          <w:szCs w:val="22"/>
        </w:rPr>
      </w:pPr>
      <w:r>
        <w:t>4.8.2</w:t>
      </w:r>
      <w:r>
        <w:tab/>
        <w:t>Trace depth</w:t>
      </w:r>
      <w:r>
        <w:tab/>
      </w:r>
      <w:r>
        <w:fldChar w:fldCharType="begin" w:fldLock="1"/>
      </w:r>
      <w:r>
        <w:instrText xml:space="preserve"> PAGEREF _Toc146256625 \h </w:instrText>
      </w:r>
      <w:r>
        <w:fldChar w:fldCharType="separate"/>
      </w:r>
      <w:r>
        <w:t>92</w:t>
      </w:r>
      <w:r>
        <w:fldChar w:fldCharType="end"/>
      </w:r>
    </w:p>
    <w:p w14:paraId="58677794" w14:textId="77777777" w:rsidR="00715EC8" w:rsidRPr="00E12E75" w:rsidRDefault="00715EC8">
      <w:pPr>
        <w:pStyle w:val="TOC2"/>
        <w:rPr>
          <w:rFonts w:ascii="Calibri" w:hAnsi="Calibri"/>
          <w:kern w:val="2"/>
          <w:sz w:val="22"/>
          <w:szCs w:val="22"/>
        </w:rPr>
      </w:pPr>
      <w:r>
        <w:t>4.9</w:t>
      </w:r>
      <w:r>
        <w:tab/>
        <w:t>Overlap signalling</w:t>
      </w:r>
      <w:r>
        <w:tab/>
      </w:r>
      <w:r>
        <w:fldChar w:fldCharType="begin" w:fldLock="1"/>
      </w:r>
      <w:r>
        <w:instrText xml:space="preserve"> PAGEREF _Toc146256626 \h </w:instrText>
      </w:r>
      <w:r>
        <w:fldChar w:fldCharType="separate"/>
      </w:r>
      <w:r>
        <w:t>92</w:t>
      </w:r>
      <w:r>
        <w:fldChar w:fldCharType="end"/>
      </w:r>
    </w:p>
    <w:p w14:paraId="14634A2D" w14:textId="77777777" w:rsidR="00715EC8" w:rsidRPr="00E12E75" w:rsidRDefault="00715EC8">
      <w:pPr>
        <w:pStyle w:val="TOC3"/>
        <w:rPr>
          <w:rFonts w:ascii="Calibri" w:hAnsi="Calibri"/>
          <w:kern w:val="2"/>
          <w:sz w:val="22"/>
          <w:szCs w:val="22"/>
        </w:rPr>
      </w:pPr>
      <w:r>
        <w:t>4.9.1</w:t>
      </w:r>
      <w:r>
        <w:tab/>
        <w:t>General</w:t>
      </w:r>
      <w:r>
        <w:tab/>
      </w:r>
      <w:r>
        <w:fldChar w:fldCharType="begin" w:fldLock="1"/>
      </w:r>
      <w:r>
        <w:instrText xml:space="preserve"> PAGEREF _Toc146256627 \h </w:instrText>
      </w:r>
      <w:r>
        <w:fldChar w:fldCharType="separate"/>
      </w:r>
      <w:r>
        <w:t>92</w:t>
      </w:r>
      <w:r>
        <w:fldChar w:fldCharType="end"/>
      </w:r>
    </w:p>
    <w:p w14:paraId="402158EB" w14:textId="77777777" w:rsidR="00715EC8" w:rsidRPr="00E12E75" w:rsidRDefault="00715EC8">
      <w:pPr>
        <w:pStyle w:val="TOC3"/>
        <w:rPr>
          <w:rFonts w:ascii="Calibri" w:hAnsi="Calibri"/>
          <w:kern w:val="2"/>
          <w:sz w:val="22"/>
          <w:szCs w:val="22"/>
        </w:rPr>
      </w:pPr>
      <w:r>
        <w:t>4.9.2</w:t>
      </w:r>
      <w:r>
        <w:tab/>
        <w:t>Overlap signalling methods</w:t>
      </w:r>
      <w:r>
        <w:tab/>
      </w:r>
      <w:r>
        <w:fldChar w:fldCharType="begin" w:fldLock="1"/>
      </w:r>
      <w:r>
        <w:instrText xml:space="preserve"> PAGEREF _Toc146256628 \h </w:instrText>
      </w:r>
      <w:r>
        <w:fldChar w:fldCharType="separate"/>
      </w:r>
      <w:r>
        <w:t>92</w:t>
      </w:r>
      <w:r>
        <w:fldChar w:fldCharType="end"/>
      </w:r>
    </w:p>
    <w:p w14:paraId="5A5D0E87" w14:textId="77777777" w:rsidR="00715EC8" w:rsidRPr="00E12E75" w:rsidRDefault="00715EC8">
      <w:pPr>
        <w:pStyle w:val="TOC4"/>
        <w:rPr>
          <w:rFonts w:ascii="Calibri" w:hAnsi="Calibri"/>
          <w:kern w:val="2"/>
          <w:sz w:val="22"/>
          <w:szCs w:val="22"/>
        </w:rPr>
      </w:pPr>
      <w:r>
        <w:t>4.9.2.1</w:t>
      </w:r>
      <w:r>
        <w:tab/>
        <w:t>In-dialog method</w:t>
      </w:r>
      <w:r>
        <w:tab/>
      </w:r>
      <w:r>
        <w:fldChar w:fldCharType="begin" w:fldLock="1"/>
      </w:r>
      <w:r>
        <w:instrText xml:space="preserve"> PAGEREF _Toc146256629 \h </w:instrText>
      </w:r>
      <w:r>
        <w:fldChar w:fldCharType="separate"/>
      </w:r>
      <w:r>
        <w:t>92</w:t>
      </w:r>
      <w:r>
        <w:fldChar w:fldCharType="end"/>
      </w:r>
    </w:p>
    <w:p w14:paraId="3F03451B" w14:textId="77777777" w:rsidR="00715EC8" w:rsidRPr="00E12E75" w:rsidRDefault="00715EC8">
      <w:pPr>
        <w:pStyle w:val="TOC5"/>
        <w:rPr>
          <w:rFonts w:ascii="Calibri" w:hAnsi="Calibri"/>
          <w:kern w:val="2"/>
          <w:sz w:val="22"/>
          <w:szCs w:val="22"/>
        </w:rPr>
      </w:pPr>
      <w:r>
        <w:t>4.9.2.1.1</w:t>
      </w:r>
      <w:r>
        <w:tab/>
        <w:t>General</w:t>
      </w:r>
      <w:r>
        <w:tab/>
      </w:r>
      <w:r>
        <w:fldChar w:fldCharType="begin" w:fldLock="1"/>
      </w:r>
      <w:r>
        <w:instrText xml:space="preserve"> PAGEREF _Toc146256630 \h </w:instrText>
      </w:r>
      <w:r>
        <w:fldChar w:fldCharType="separate"/>
      </w:r>
      <w:r>
        <w:t>92</w:t>
      </w:r>
      <w:r>
        <w:fldChar w:fldCharType="end"/>
      </w:r>
    </w:p>
    <w:p w14:paraId="7B7F0482" w14:textId="77777777" w:rsidR="00715EC8" w:rsidRPr="00E12E75" w:rsidRDefault="00715EC8">
      <w:pPr>
        <w:pStyle w:val="TOC4"/>
        <w:rPr>
          <w:rFonts w:ascii="Calibri" w:hAnsi="Calibri"/>
          <w:kern w:val="2"/>
          <w:sz w:val="22"/>
          <w:szCs w:val="22"/>
        </w:rPr>
      </w:pPr>
      <w:r>
        <w:t>4.9.2.2</w:t>
      </w:r>
      <w:r>
        <w:tab/>
        <w:t>Multiple-INVITE method</w:t>
      </w:r>
      <w:r>
        <w:tab/>
      </w:r>
      <w:r>
        <w:fldChar w:fldCharType="begin" w:fldLock="1"/>
      </w:r>
      <w:r>
        <w:instrText xml:space="preserve"> PAGEREF _Toc146256631 \h </w:instrText>
      </w:r>
      <w:r>
        <w:fldChar w:fldCharType="separate"/>
      </w:r>
      <w:r>
        <w:t>92</w:t>
      </w:r>
      <w:r>
        <w:fldChar w:fldCharType="end"/>
      </w:r>
    </w:p>
    <w:p w14:paraId="52DCD80D" w14:textId="77777777" w:rsidR="00715EC8" w:rsidRPr="00E12E75" w:rsidRDefault="00715EC8">
      <w:pPr>
        <w:pStyle w:val="TOC5"/>
        <w:rPr>
          <w:rFonts w:ascii="Calibri" w:hAnsi="Calibri"/>
          <w:kern w:val="2"/>
          <w:sz w:val="22"/>
          <w:szCs w:val="22"/>
        </w:rPr>
      </w:pPr>
      <w:r>
        <w:t>4.9.2.2.1</w:t>
      </w:r>
      <w:r>
        <w:tab/>
        <w:t>General</w:t>
      </w:r>
      <w:r>
        <w:tab/>
      </w:r>
      <w:r>
        <w:fldChar w:fldCharType="begin" w:fldLock="1"/>
      </w:r>
      <w:r>
        <w:instrText xml:space="preserve"> PAGEREF _Toc146256632 \h </w:instrText>
      </w:r>
      <w:r>
        <w:fldChar w:fldCharType="separate"/>
      </w:r>
      <w:r>
        <w:t>92</w:t>
      </w:r>
      <w:r>
        <w:fldChar w:fldCharType="end"/>
      </w:r>
    </w:p>
    <w:p w14:paraId="7D59490E" w14:textId="77777777" w:rsidR="00715EC8" w:rsidRPr="00E12E75" w:rsidRDefault="00715EC8">
      <w:pPr>
        <w:pStyle w:val="TOC3"/>
        <w:rPr>
          <w:rFonts w:ascii="Calibri" w:hAnsi="Calibri"/>
          <w:kern w:val="2"/>
          <w:sz w:val="22"/>
          <w:szCs w:val="22"/>
        </w:rPr>
      </w:pPr>
      <w:r>
        <w:t>4.9.3</w:t>
      </w:r>
      <w:r>
        <w:tab/>
        <w:t>Routeing impacts</w:t>
      </w:r>
      <w:r>
        <w:tab/>
      </w:r>
      <w:r>
        <w:fldChar w:fldCharType="begin" w:fldLock="1"/>
      </w:r>
      <w:r>
        <w:instrText xml:space="preserve"> PAGEREF _Toc146256633 \h </w:instrText>
      </w:r>
      <w:r>
        <w:fldChar w:fldCharType="separate"/>
      </w:r>
      <w:r>
        <w:t>93</w:t>
      </w:r>
      <w:r>
        <w:fldChar w:fldCharType="end"/>
      </w:r>
    </w:p>
    <w:p w14:paraId="65549239" w14:textId="77777777" w:rsidR="00715EC8" w:rsidRPr="00E12E75" w:rsidRDefault="00715EC8">
      <w:pPr>
        <w:pStyle w:val="TOC4"/>
        <w:rPr>
          <w:rFonts w:ascii="Calibri" w:hAnsi="Calibri"/>
          <w:kern w:val="2"/>
          <w:sz w:val="22"/>
          <w:szCs w:val="22"/>
        </w:rPr>
      </w:pPr>
      <w:r>
        <w:t>4.9.3.1</w:t>
      </w:r>
      <w:r>
        <w:tab/>
        <w:t>General</w:t>
      </w:r>
      <w:r>
        <w:tab/>
      </w:r>
      <w:r>
        <w:fldChar w:fldCharType="begin" w:fldLock="1"/>
      </w:r>
      <w:r>
        <w:instrText xml:space="preserve"> PAGEREF _Toc146256634 \h </w:instrText>
      </w:r>
      <w:r>
        <w:fldChar w:fldCharType="separate"/>
      </w:r>
      <w:r>
        <w:t>93</w:t>
      </w:r>
      <w:r>
        <w:fldChar w:fldCharType="end"/>
      </w:r>
    </w:p>
    <w:p w14:paraId="787A8386" w14:textId="77777777" w:rsidR="00715EC8" w:rsidRPr="00E12E75" w:rsidRDefault="00715EC8">
      <w:pPr>
        <w:pStyle w:val="TOC4"/>
        <w:rPr>
          <w:rFonts w:ascii="Calibri" w:hAnsi="Calibri"/>
          <w:kern w:val="2"/>
          <w:sz w:val="22"/>
          <w:szCs w:val="22"/>
        </w:rPr>
      </w:pPr>
      <w:r>
        <w:t>4.9.3.2</w:t>
      </w:r>
      <w:r>
        <w:tab/>
        <w:t>Deterministic routeing</w:t>
      </w:r>
      <w:r>
        <w:tab/>
      </w:r>
      <w:r>
        <w:fldChar w:fldCharType="begin" w:fldLock="1"/>
      </w:r>
      <w:r>
        <w:instrText xml:space="preserve"> PAGEREF _Toc146256635 \h </w:instrText>
      </w:r>
      <w:r>
        <w:fldChar w:fldCharType="separate"/>
      </w:r>
      <w:r>
        <w:t>93</w:t>
      </w:r>
      <w:r>
        <w:fldChar w:fldCharType="end"/>
      </w:r>
    </w:p>
    <w:p w14:paraId="0F149E53" w14:textId="77777777" w:rsidR="00715EC8" w:rsidRPr="00E12E75" w:rsidRDefault="00715EC8">
      <w:pPr>
        <w:pStyle w:val="TOC4"/>
        <w:rPr>
          <w:rFonts w:ascii="Calibri" w:hAnsi="Calibri"/>
          <w:kern w:val="2"/>
          <w:sz w:val="22"/>
          <w:szCs w:val="22"/>
        </w:rPr>
      </w:pPr>
      <w:r>
        <w:t>4.9.3.3</w:t>
      </w:r>
      <w:r>
        <w:tab/>
        <w:t>Digit collection</w:t>
      </w:r>
      <w:r>
        <w:tab/>
      </w:r>
      <w:r>
        <w:fldChar w:fldCharType="begin" w:fldLock="1"/>
      </w:r>
      <w:r>
        <w:instrText xml:space="preserve"> PAGEREF _Toc146256636 \h </w:instrText>
      </w:r>
      <w:r>
        <w:fldChar w:fldCharType="separate"/>
      </w:r>
      <w:r>
        <w:t>93</w:t>
      </w:r>
      <w:r>
        <w:fldChar w:fldCharType="end"/>
      </w:r>
    </w:p>
    <w:p w14:paraId="250A8655" w14:textId="77777777" w:rsidR="00715EC8" w:rsidRPr="00E12E75" w:rsidRDefault="00715EC8">
      <w:pPr>
        <w:pStyle w:val="TOC2"/>
        <w:rPr>
          <w:rFonts w:ascii="Calibri" w:hAnsi="Calibri"/>
          <w:kern w:val="2"/>
          <w:sz w:val="22"/>
          <w:szCs w:val="22"/>
        </w:rPr>
      </w:pPr>
      <w:r>
        <w:t>4.10</w:t>
      </w:r>
      <w:r>
        <w:tab/>
        <w:t>Dialog correlation for IM CN subsystems</w:t>
      </w:r>
      <w:r>
        <w:tab/>
      </w:r>
      <w:r>
        <w:fldChar w:fldCharType="begin" w:fldLock="1"/>
      </w:r>
      <w:r>
        <w:instrText xml:space="preserve"> PAGEREF _Toc146256637 \h </w:instrText>
      </w:r>
      <w:r>
        <w:fldChar w:fldCharType="separate"/>
      </w:r>
      <w:r>
        <w:t>93</w:t>
      </w:r>
      <w:r>
        <w:fldChar w:fldCharType="end"/>
      </w:r>
    </w:p>
    <w:p w14:paraId="1FD03CDA" w14:textId="77777777" w:rsidR="00715EC8" w:rsidRPr="00E12E75" w:rsidRDefault="00715EC8">
      <w:pPr>
        <w:pStyle w:val="TOC3"/>
        <w:rPr>
          <w:rFonts w:ascii="Calibri" w:hAnsi="Calibri"/>
          <w:kern w:val="2"/>
          <w:sz w:val="22"/>
          <w:szCs w:val="22"/>
        </w:rPr>
      </w:pPr>
      <w:r>
        <w:t>4.10.1</w:t>
      </w:r>
      <w:r>
        <w:tab/>
        <w:t>General</w:t>
      </w:r>
      <w:r>
        <w:tab/>
      </w:r>
      <w:r>
        <w:fldChar w:fldCharType="begin" w:fldLock="1"/>
      </w:r>
      <w:r>
        <w:instrText xml:space="preserve"> PAGEREF _Toc146256638 \h </w:instrText>
      </w:r>
      <w:r>
        <w:fldChar w:fldCharType="separate"/>
      </w:r>
      <w:r>
        <w:t>93</w:t>
      </w:r>
      <w:r>
        <w:fldChar w:fldCharType="end"/>
      </w:r>
    </w:p>
    <w:p w14:paraId="12BB4619" w14:textId="77777777" w:rsidR="00715EC8" w:rsidRPr="00E12E75" w:rsidRDefault="00715EC8">
      <w:pPr>
        <w:pStyle w:val="TOC3"/>
        <w:rPr>
          <w:rFonts w:ascii="Calibri" w:hAnsi="Calibri"/>
          <w:kern w:val="2"/>
          <w:sz w:val="22"/>
          <w:szCs w:val="22"/>
        </w:rPr>
      </w:pPr>
      <w:r>
        <w:t>4.10.2</w:t>
      </w:r>
      <w:r>
        <w:tab/>
        <w:t>CONF usage</w:t>
      </w:r>
      <w:r>
        <w:tab/>
      </w:r>
      <w:r>
        <w:fldChar w:fldCharType="begin" w:fldLock="1"/>
      </w:r>
      <w:r>
        <w:instrText xml:space="preserve"> PAGEREF _Toc146256639 \h </w:instrText>
      </w:r>
      <w:r>
        <w:fldChar w:fldCharType="separate"/>
      </w:r>
      <w:r>
        <w:t>94</w:t>
      </w:r>
      <w:r>
        <w:fldChar w:fldCharType="end"/>
      </w:r>
    </w:p>
    <w:p w14:paraId="357CEAD3" w14:textId="77777777" w:rsidR="00715EC8" w:rsidRPr="00E12E75" w:rsidRDefault="00715EC8">
      <w:pPr>
        <w:pStyle w:val="TOC2"/>
        <w:rPr>
          <w:rFonts w:ascii="Calibri" w:hAnsi="Calibri"/>
          <w:kern w:val="2"/>
          <w:sz w:val="22"/>
          <w:szCs w:val="22"/>
        </w:rPr>
      </w:pPr>
      <w:r>
        <w:t>4.11</w:t>
      </w:r>
      <w:r>
        <w:tab/>
        <w:t>Priority mechanisms</w:t>
      </w:r>
      <w:r>
        <w:tab/>
      </w:r>
      <w:r>
        <w:fldChar w:fldCharType="begin" w:fldLock="1"/>
      </w:r>
      <w:r>
        <w:instrText xml:space="preserve"> PAGEREF _Toc146256640 \h </w:instrText>
      </w:r>
      <w:r>
        <w:fldChar w:fldCharType="separate"/>
      </w:r>
      <w:r>
        <w:t>94</w:t>
      </w:r>
      <w:r>
        <w:fldChar w:fldCharType="end"/>
      </w:r>
    </w:p>
    <w:p w14:paraId="14496DE8" w14:textId="77777777" w:rsidR="00715EC8" w:rsidRPr="00E12E75" w:rsidRDefault="00715EC8">
      <w:pPr>
        <w:pStyle w:val="TOC2"/>
        <w:rPr>
          <w:rFonts w:ascii="Calibri" w:hAnsi="Calibri"/>
          <w:kern w:val="2"/>
          <w:sz w:val="22"/>
          <w:szCs w:val="22"/>
        </w:rPr>
      </w:pPr>
      <w:r>
        <w:t>4.12</w:t>
      </w:r>
      <w:r>
        <w:tab/>
        <w:t>Overload control</w:t>
      </w:r>
      <w:r>
        <w:tab/>
      </w:r>
      <w:r>
        <w:fldChar w:fldCharType="begin" w:fldLock="1"/>
      </w:r>
      <w:r>
        <w:instrText xml:space="preserve"> PAGEREF _Toc146256641 \h </w:instrText>
      </w:r>
      <w:r>
        <w:fldChar w:fldCharType="separate"/>
      </w:r>
      <w:r>
        <w:t>95</w:t>
      </w:r>
      <w:r>
        <w:fldChar w:fldCharType="end"/>
      </w:r>
    </w:p>
    <w:p w14:paraId="600A1B2C" w14:textId="77777777" w:rsidR="00715EC8" w:rsidRPr="00E12E75" w:rsidRDefault="00715EC8">
      <w:pPr>
        <w:pStyle w:val="TOC2"/>
        <w:rPr>
          <w:rFonts w:ascii="Calibri" w:hAnsi="Calibri"/>
          <w:kern w:val="2"/>
          <w:sz w:val="22"/>
          <w:szCs w:val="22"/>
        </w:rPr>
      </w:pPr>
      <w:r>
        <w:t>4.13</w:t>
      </w:r>
      <w:r>
        <w:tab/>
        <w:t>II-NNI traversal scenario</w:t>
      </w:r>
      <w:r>
        <w:tab/>
      </w:r>
      <w:r>
        <w:fldChar w:fldCharType="begin" w:fldLock="1"/>
      </w:r>
      <w:r>
        <w:instrText xml:space="preserve"> PAGEREF _Toc146256642 \h </w:instrText>
      </w:r>
      <w:r>
        <w:fldChar w:fldCharType="separate"/>
      </w:r>
      <w:r>
        <w:t>96</w:t>
      </w:r>
      <w:r>
        <w:fldChar w:fldCharType="end"/>
      </w:r>
    </w:p>
    <w:p w14:paraId="7EC1422B" w14:textId="77777777" w:rsidR="00715EC8" w:rsidRPr="00E12E75" w:rsidRDefault="00715EC8">
      <w:pPr>
        <w:pStyle w:val="TOC3"/>
        <w:rPr>
          <w:rFonts w:ascii="Calibri" w:hAnsi="Calibri"/>
          <w:kern w:val="2"/>
          <w:sz w:val="22"/>
          <w:szCs w:val="22"/>
        </w:rPr>
      </w:pPr>
      <w:r>
        <w:t>4.13.1</w:t>
      </w:r>
      <w:r>
        <w:tab/>
        <w:t>General</w:t>
      </w:r>
      <w:r>
        <w:tab/>
      </w:r>
      <w:r>
        <w:fldChar w:fldCharType="begin" w:fldLock="1"/>
      </w:r>
      <w:r>
        <w:instrText xml:space="preserve"> PAGEREF _Toc146256643 \h </w:instrText>
      </w:r>
      <w:r>
        <w:fldChar w:fldCharType="separate"/>
      </w:r>
      <w:r>
        <w:t>96</w:t>
      </w:r>
      <w:r>
        <w:fldChar w:fldCharType="end"/>
      </w:r>
    </w:p>
    <w:p w14:paraId="57146DFF" w14:textId="77777777" w:rsidR="00715EC8" w:rsidRPr="00E12E75" w:rsidRDefault="00715EC8">
      <w:pPr>
        <w:pStyle w:val="TOC3"/>
        <w:rPr>
          <w:rFonts w:ascii="Calibri" w:hAnsi="Calibri"/>
          <w:kern w:val="2"/>
          <w:sz w:val="22"/>
          <w:szCs w:val="22"/>
        </w:rPr>
      </w:pPr>
      <w:r>
        <w:t>4.13.2</w:t>
      </w:r>
      <w:r>
        <w:tab/>
        <w:t>Identifying the II-NNI traversal scenario</w:t>
      </w:r>
      <w:r>
        <w:tab/>
      </w:r>
      <w:r>
        <w:fldChar w:fldCharType="begin" w:fldLock="1"/>
      </w:r>
      <w:r>
        <w:instrText xml:space="preserve"> PAGEREF _Toc146256644 \h </w:instrText>
      </w:r>
      <w:r>
        <w:fldChar w:fldCharType="separate"/>
      </w:r>
      <w:r>
        <w:t>96</w:t>
      </w:r>
      <w:r>
        <w:fldChar w:fldCharType="end"/>
      </w:r>
    </w:p>
    <w:p w14:paraId="45CCAB93" w14:textId="77777777" w:rsidR="00715EC8" w:rsidRPr="00E12E75" w:rsidRDefault="00715EC8">
      <w:pPr>
        <w:pStyle w:val="TOC3"/>
        <w:rPr>
          <w:rFonts w:ascii="Calibri" w:hAnsi="Calibri"/>
          <w:kern w:val="2"/>
          <w:sz w:val="22"/>
          <w:szCs w:val="22"/>
        </w:rPr>
      </w:pPr>
      <w:r>
        <w:t>4.13.3</w:t>
      </w:r>
      <w:r>
        <w:tab/>
        <w:t>Security aspects</w:t>
      </w:r>
      <w:r>
        <w:tab/>
      </w:r>
      <w:r>
        <w:fldChar w:fldCharType="begin" w:fldLock="1"/>
      </w:r>
      <w:r>
        <w:instrText xml:space="preserve"> PAGEREF _Toc146256645 \h </w:instrText>
      </w:r>
      <w:r>
        <w:fldChar w:fldCharType="separate"/>
      </w:r>
      <w:r>
        <w:t>97</w:t>
      </w:r>
      <w:r>
        <w:fldChar w:fldCharType="end"/>
      </w:r>
    </w:p>
    <w:p w14:paraId="57DEFB5F" w14:textId="77777777" w:rsidR="00715EC8" w:rsidRPr="00E12E75" w:rsidRDefault="00715EC8">
      <w:pPr>
        <w:pStyle w:val="TOC2"/>
        <w:rPr>
          <w:rFonts w:ascii="Calibri" w:hAnsi="Calibri"/>
          <w:kern w:val="2"/>
          <w:sz w:val="22"/>
          <w:szCs w:val="22"/>
        </w:rPr>
      </w:pPr>
      <w:r>
        <w:t>4.14</w:t>
      </w:r>
      <w:r>
        <w:tab/>
        <w:t>Restoration procedures</w:t>
      </w:r>
      <w:r>
        <w:tab/>
      </w:r>
      <w:r>
        <w:fldChar w:fldCharType="begin" w:fldLock="1"/>
      </w:r>
      <w:r>
        <w:instrText xml:space="preserve"> PAGEREF _Toc146256646 \h </w:instrText>
      </w:r>
      <w:r>
        <w:fldChar w:fldCharType="separate"/>
      </w:r>
      <w:r>
        <w:t>97</w:t>
      </w:r>
      <w:r>
        <w:fldChar w:fldCharType="end"/>
      </w:r>
    </w:p>
    <w:p w14:paraId="205E449B" w14:textId="77777777" w:rsidR="00715EC8" w:rsidRPr="00E12E75" w:rsidRDefault="00715EC8">
      <w:pPr>
        <w:pStyle w:val="TOC3"/>
        <w:rPr>
          <w:rFonts w:ascii="Calibri" w:hAnsi="Calibri"/>
          <w:kern w:val="2"/>
          <w:sz w:val="22"/>
          <w:szCs w:val="22"/>
        </w:rPr>
      </w:pPr>
      <w:r>
        <w:t>4.14.1</w:t>
      </w:r>
      <w:r>
        <w:tab/>
        <w:t>General</w:t>
      </w:r>
      <w:r>
        <w:tab/>
      </w:r>
      <w:r>
        <w:fldChar w:fldCharType="begin" w:fldLock="1"/>
      </w:r>
      <w:r>
        <w:instrText xml:space="preserve"> PAGEREF _Toc146256647 \h </w:instrText>
      </w:r>
      <w:r>
        <w:fldChar w:fldCharType="separate"/>
      </w:r>
      <w:r>
        <w:t>97</w:t>
      </w:r>
      <w:r>
        <w:fldChar w:fldCharType="end"/>
      </w:r>
    </w:p>
    <w:p w14:paraId="5B7AA0A9" w14:textId="77777777" w:rsidR="00715EC8" w:rsidRPr="00E12E75" w:rsidRDefault="00715EC8">
      <w:pPr>
        <w:pStyle w:val="TOC3"/>
        <w:rPr>
          <w:rFonts w:ascii="Calibri" w:hAnsi="Calibri"/>
          <w:kern w:val="2"/>
          <w:sz w:val="22"/>
          <w:szCs w:val="22"/>
        </w:rPr>
      </w:pPr>
      <w:r>
        <w:t>4.14.2</w:t>
      </w:r>
      <w:r>
        <w:tab/>
        <w:t>P-CSCF restoration procedures</w:t>
      </w:r>
      <w:r>
        <w:tab/>
      </w:r>
      <w:r>
        <w:fldChar w:fldCharType="begin" w:fldLock="1"/>
      </w:r>
      <w:r>
        <w:instrText xml:space="preserve"> PAGEREF _Toc146256648 \h </w:instrText>
      </w:r>
      <w:r>
        <w:fldChar w:fldCharType="separate"/>
      </w:r>
      <w:r>
        <w:t>97</w:t>
      </w:r>
      <w:r>
        <w:fldChar w:fldCharType="end"/>
      </w:r>
    </w:p>
    <w:p w14:paraId="0A724FA3" w14:textId="77777777" w:rsidR="00715EC8" w:rsidRPr="00E12E75" w:rsidRDefault="00715EC8">
      <w:pPr>
        <w:pStyle w:val="TOC3"/>
        <w:rPr>
          <w:rFonts w:ascii="Calibri" w:hAnsi="Calibri"/>
          <w:kern w:val="2"/>
          <w:sz w:val="22"/>
          <w:szCs w:val="22"/>
        </w:rPr>
      </w:pPr>
      <w:r>
        <w:t>4.14.3</w:t>
      </w:r>
      <w:r>
        <w:tab/>
        <w:t>S-CSCF restoration procedures</w:t>
      </w:r>
      <w:r>
        <w:tab/>
      </w:r>
      <w:r>
        <w:fldChar w:fldCharType="begin" w:fldLock="1"/>
      </w:r>
      <w:r>
        <w:instrText xml:space="preserve"> PAGEREF _Toc146256649 \h </w:instrText>
      </w:r>
      <w:r>
        <w:fldChar w:fldCharType="separate"/>
      </w:r>
      <w:r>
        <w:t>98</w:t>
      </w:r>
      <w:r>
        <w:fldChar w:fldCharType="end"/>
      </w:r>
    </w:p>
    <w:p w14:paraId="5E65C454" w14:textId="77777777" w:rsidR="00715EC8" w:rsidRPr="00E12E75" w:rsidRDefault="00715EC8">
      <w:pPr>
        <w:pStyle w:val="TOC2"/>
        <w:rPr>
          <w:rFonts w:ascii="Calibri" w:hAnsi="Calibri"/>
          <w:kern w:val="2"/>
          <w:sz w:val="22"/>
          <w:szCs w:val="22"/>
        </w:rPr>
      </w:pPr>
      <w:r>
        <w:t>4.15</w:t>
      </w:r>
      <w:r>
        <w:tab/>
        <w:t>Resource sharing</w:t>
      </w:r>
      <w:r>
        <w:tab/>
      </w:r>
      <w:r>
        <w:fldChar w:fldCharType="begin" w:fldLock="1"/>
      </w:r>
      <w:r>
        <w:instrText xml:space="preserve"> PAGEREF _Toc146256650 \h </w:instrText>
      </w:r>
      <w:r>
        <w:fldChar w:fldCharType="separate"/>
      </w:r>
      <w:r>
        <w:t>98</w:t>
      </w:r>
      <w:r>
        <w:fldChar w:fldCharType="end"/>
      </w:r>
    </w:p>
    <w:p w14:paraId="0129B97D" w14:textId="77777777" w:rsidR="00715EC8" w:rsidRPr="00E12E75" w:rsidRDefault="00715EC8">
      <w:pPr>
        <w:pStyle w:val="TOC2"/>
        <w:rPr>
          <w:rFonts w:ascii="Calibri" w:hAnsi="Calibri"/>
          <w:kern w:val="2"/>
          <w:sz w:val="22"/>
          <w:szCs w:val="22"/>
        </w:rPr>
      </w:pPr>
      <w:r>
        <w:t>4.16</w:t>
      </w:r>
      <w:r>
        <w:tab/>
        <w:t>Priority sharing</w:t>
      </w:r>
      <w:r>
        <w:tab/>
      </w:r>
      <w:r>
        <w:fldChar w:fldCharType="begin" w:fldLock="1"/>
      </w:r>
      <w:r>
        <w:instrText xml:space="preserve"> PAGEREF _Toc146256651 \h </w:instrText>
      </w:r>
      <w:r>
        <w:fldChar w:fldCharType="separate"/>
      </w:r>
      <w:r>
        <w:t>98</w:t>
      </w:r>
      <w:r>
        <w:fldChar w:fldCharType="end"/>
      </w:r>
    </w:p>
    <w:p w14:paraId="38BDA443" w14:textId="77777777" w:rsidR="00715EC8" w:rsidRPr="00E12E75" w:rsidRDefault="00715EC8">
      <w:pPr>
        <w:pStyle w:val="TOC2"/>
        <w:rPr>
          <w:rFonts w:ascii="Calibri" w:hAnsi="Calibri"/>
          <w:kern w:val="2"/>
          <w:sz w:val="22"/>
          <w:szCs w:val="22"/>
        </w:rPr>
      </w:pPr>
      <w:r>
        <w:t>4.17</w:t>
      </w:r>
      <w:r>
        <w:tab/>
        <w:t>3GPP PS data off</w:t>
      </w:r>
      <w:r>
        <w:tab/>
      </w:r>
      <w:r>
        <w:fldChar w:fldCharType="begin" w:fldLock="1"/>
      </w:r>
      <w:r>
        <w:instrText xml:space="preserve"> PAGEREF _Toc146256652 \h </w:instrText>
      </w:r>
      <w:r>
        <w:fldChar w:fldCharType="separate"/>
      </w:r>
      <w:r>
        <w:t>99</w:t>
      </w:r>
      <w:r>
        <w:fldChar w:fldCharType="end"/>
      </w:r>
    </w:p>
    <w:p w14:paraId="5E536C7D" w14:textId="77777777" w:rsidR="00715EC8" w:rsidRPr="00E12E75" w:rsidRDefault="00715EC8">
      <w:pPr>
        <w:pStyle w:val="TOC2"/>
        <w:rPr>
          <w:rFonts w:ascii="Calibri" w:hAnsi="Calibri"/>
          <w:kern w:val="2"/>
          <w:sz w:val="22"/>
          <w:szCs w:val="22"/>
        </w:rPr>
      </w:pPr>
      <w:r>
        <w:t>4.18</w:t>
      </w:r>
      <w:r>
        <w:tab/>
      </w:r>
      <w:r>
        <w:rPr>
          <w:lang w:eastAsia="zh-CN"/>
        </w:rPr>
        <w:t>Dynamic Service Interaction</w:t>
      </w:r>
      <w:r>
        <w:tab/>
      </w:r>
      <w:r>
        <w:fldChar w:fldCharType="begin" w:fldLock="1"/>
      </w:r>
      <w:r>
        <w:instrText xml:space="preserve"> PAGEREF _Toc146256653 \h </w:instrText>
      </w:r>
      <w:r>
        <w:fldChar w:fldCharType="separate"/>
      </w:r>
      <w:r>
        <w:t>99</w:t>
      </w:r>
      <w:r>
        <w:fldChar w:fldCharType="end"/>
      </w:r>
    </w:p>
    <w:p w14:paraId="4175EE06" w14:textId="77777777" w:rsidR="00715EC8" w:rsidRPr="00E12E75" w:rsidRDefault="00715EC8">
      <w:pPr>
        <w:pStyle w:val="TOC2"/>
        <w:rPr>
          <w:rFonts w:ascii="Calibri" w:hAnsi="Calibri"/>
          <w:kern w:val="2"/>
          <w:sz w:val="22"/>
          <w:szCs w:val="22"/>
        </w:rPr>
      </w:pPr>
      <w:r>
        <w:rPr>
          <w:lang w:eastAsia="zh-CN"/>
        </w:rPr>
        <w:t>4.19</w:t>
      </w:r>
      <w:r>
        <w:rPr>
          <w:lang w:eastAsia="zh-CN"/>
        </w:rPr>
        <w:tab/>
        <w:t>Restricted Local Operator Services</w:t>
      </w:r>
      <w:r>
        <w:tab/>
      </w:r>
      <w:r>
        <w:fldChar w:fldCharType="begin" w:fldLock="1"/>
      </w:r>
      <w:r>
        <w:instrText xml:space="preserve"> PAGEREF _Toc146256654 \h </w:instrText>
      </w:r>
      <w:r>
        <w:fldChar w:fldCharType="separate"/>
      </w:r>
      <w:r>
        <w:t>99</w:t>
      </w:r>
      <w:r>
        <w:fldChar w:fldCharType="end"/>
      </w:r>
    </w:p>
    <w:p w14:paraId="64392442" w14:textId="77777777" w:rsidR="00715EC8" w:rsidRPr="00E12E75" w:rsidRDefault="00715EC8">
      <w:pPr>
        <w:pStyle w:val="TOC1"/>
        <w:rPr>
          <w:rFonts w:ascii="Calibri" w:hAnsi="Calibri"/>
          <w:kern w:val="2"/>
          <w:szCs w:val="22"/>
        </w:rPr>
      </w:pPr>
      <w:r>
        <w:t>5</w:t>
      </w:r>
      <w:r>
        <w:tab/>
        <w:t>Application usage of SIP</w:t>
      </w:r>
      <w:r>
        <w:tab/>
      </w:r>
      <w:r>
        <w:fldChar w:fldCharType="begin" w:fldLock="1"/>
      </w:r>
      <w:r>
        <w:instrText xml:space="preserve"> PAGEREF _Toc146256655 \h </w:instrText>
      </w:r>
      <w:r>
        <w:fldChar w:fldCharType="separate"/>
      </w:r>
      <w:r>
        <w:t>100</w:t>
      </w:r>
      <w:r>
        <w:fldChar w:fldCharType="end"/>
      </w:r>
    </w:p>
    <w:p w14:paraId="7F30EE23" w14:textId="77777777" w:rsidR="00715EC8" w:rsidRPr="00E12E75" w:rsidRDefault="00715EC8">
      <w:pPr>
        <w:pStyle w:val="TOC2"/>
        <w:rPr>
          <w:rFonts w:ascii="Calibri" w:hAnsi="Calibri"/>
          <w:kern w:val="2"/>
          <w:sz w:val="22"/>
          <w:szCs w:val="22"/>
        </w:rPr>
      </w:pPr>
      <w:r>
        <w:t>5.1</w:t>
      </w:r>
      <w:r>
        <w:tab/>
        <w:t>Procedures at the UE</w:t>
      </w:r>
      <w:r>
        <w:tab/>
      </w:r>
      <w:r>
        <w:fldChar w:fldCharType="begin" w:fldLock="1"/>
      </w:r>
      <w:r>
        <w:instrText xml:space="preserve"> PAGEREF _Toc146256656 \h </w:instrText>
      </w:r>
      <w:r>
        <w:fldChar w:fldCharType="separate"/>
      </w:r>
      <w:r>
        <w:t>100</w:t>
      </w:r>
      <w:r>
        <w:fldChar w:fldCharType="end"/>
      </w:r>
    </w:p>
    <w:p w14:paraId="132C9FB7" w14:textId="77777777" w:rsidR="00715EC8" w:rsidRPr="00E12E75" w:rsidRDefault="00715EC8">
      <w:pPr>
        <w:pStyle w:val="TOC3"/>
        <w:rPr>
          <w:rFonts w:ascii="Calibri" w:hAnsi="Calibri"/>
          <w:kern w:val="2"/>
          <w:sz w:val="22"/>
          <w:szCs w:val="22"/>
        </w:rPr>
      </w:pPr>
      <w:r>
        <w:t>5.1.0</w:t>
      </w:r>
      <w:r>
        <w:tab/>
        <w:t>General</w:t>
      </w:r>
      <w:r>
        <w:tab/>
      </w:r>
      <w:r>
        <w:fldChar w:fldCharType="begin" w:fldLock="1"/>
      </w:r>
      <w:r>
        <w:instrText xml:space="preserve"> PAGEREF _Toc146256657 \h </w:instrText>
      </w:r>
      <w:r>
        <w:fldChar w:fldCharType="separate"/>
      </w:r>
      <w:r>
        <w:t>100</w:t>
      </w:r>
      <w:r>
        <w:fldChar w:fldCharType="end"/>
      </w:r>
    </w:p>
    <w:p w14:paraId="31F7F1A5" w14:textId="77777777" w:rsidR="00715EC8" w:rsidRPr="00E12E75" w:rsidRDefault="00715EC8">
      <w:pPr>
        <w:pStyle w:val="TOC3"/>
        <w:rPr>
          <w:rFonts w:ascii="Calibri" w:hAnsi="Calibri"/>
          <w:kern w:val="2"/>
          <w:sz w:val="22"/>
          <w:szCs w:val="22"/>
        </w:rPr>
      </w:pPr>
      <w:r>
        <w:t>5.1.1</w:t>
      </w:r>
      <w:r>
        <w:tab/>
        <w:t>Registration and authentication</w:t>
      </w:r>
      <w:r>
        <w:tab/>
      </w:r>
      <w:r>
        <w:fldChar w:fldCharType="begin" w:fldLock="1"/>
      </w:r>
      <w:r>
        <w:instrText xml:space="preserve"> PAGEREF _Toc146256658 \h </w:instrText>
      </w:r>
      <w:r>
        <w:fldChar w:fldCharType="separate"/>
      </w:r>
      <w:r>
        <w:t>100</w:t>
      </w:r>
      <w:r>
        <w:fldChar w:fldCharType="end"/>
      </w:r>
    </w:p>
    <w:p w14:paraId="0FFE0955" w14:textId="77777777" w:rsidR="00715EC8" w:rsidRPr="00E12E75" w:rsidRDefault="00715EC8">
      <w:pPr>
        <w:pStyle w:val="TOC4"/>
        <w:rPr>
          <w:rFonts w:ascii="Calibri" w:hAnsi="Calibri"/>
          <w:kern w:val="2"/>
          <w:sz w:val="22"/>
          <w:szCs w:val="22"/>
        </w:rPr>
      </w:pPr>
      <w:r>
        <w:t>5.1.1.1</w:t>
      </w:r>
      <w:r>
        <w:tab/>
        <w:t>General</w:t>
      </w:r>
      <w:r>
        <w:tab/>
      </w:r>
      <w:r>
        <w:fldChar w:fldCharType="begin" w:fldLock="1"/>
      </w:r>
      <w:r>
        <w:instrText xml:space="preserve"> PAGEREF _Toc146256659 \h </w:instrText>
      </w:r>
      <w:r>
        <w:fldChar w:fldCharType="separate"/>
      </w:r>
      <w:r>
        <w:t>100</w:t>
      </w:r>
      <w:r>
        <w:fldChar w:fldCharType="end"/>
      </w:r>
    </w:p>
    <w:p w14:paraId="1FB8B2CF" w14:textId="77777777" w:rsidR="00715EC8" w:rsidRPr="00E12E75" w:rsidRDefault="00715EC8">
      <w:pPr>
        <w:pStyle w:val="TOC4"/>
        <w:rPr>
          <w:rFonts w:ascii="Calibri" w:hAnsi="Calibri"/>
          <w:kern w:val="2"/>
          <w:sz w:val="22"/>
          <w:szCs w:val="22"/>
        </w:rPr>
      </w:pPr>
      <w:r>
        <w:t>5.1.1.1A</w:t>
      </w:r>
      <w:r>
        <w:tab/>
        <w:t>Parameters contained in the ISIM</w:t>
      </w:r>
      <w:r>
        <w:tab/>
      </w:r>
      <w:r>
        <w:fldChar w:fldCharType="begin" w:fldLock="1"/>
      </w:r>
      <w:r>
        <w:instrText xml:space="preserve"> PAGEREF _Toc146256660 \h </w:instrText>
      </w:r>
      <w:r>
        <w:fldChar w:fldCharType="separate"/>
      </w:r>
      <w:r>
        <w:t>101</w:t>
      </w:r>
      <w:r>
        <w:fldChar w:fldCharType="end"/>
      </w:r>
    </w:p>
    <w:p w14:paraId="0BB07A22" w14:textId="77777777" w:rsidR="00715EC8" w:rsidRPr="00E12E75" w:rsidRDefault="00715EC8">
      <w:pPr>
        <w:pStyle w:val="TOC4"/>
        <w:rPr>
          <w:rFonts w:ascii="Calibri" w:hAnsi="Calibri"/>
          <w:kern w:val="2"/>
          <w:sz w:val="22"/>
          <w:szCs w:val="22"/>
        </w:rPr>
      </w:pPr>
      <w:r>
        <w:t>5.1.1.1B</w:t>
      </w:r>
      <w:r>
        <w:tab/>
        <w:t>Parameters provisioned to a UE without ISIM or USIM</w:t>
      </w:r>
      <w:r>
        <w:tab/>
      </w:r>
      <w:r>
        <w:fldChar w:fldCharType="begin" w:fldLock="1"/>
      </w:r>
      <w:r>
        <w:instrText xml:space="preserve"> PAGEREF _Toc146256661 \h </w:instrText>
      </w:r>
      <w:r>
        <w:fldChar w:fldCharType="separate"/>
      </w:r>
      <w:r>
        <w:t>101</w:t>
      </w:r>
      <w:r>
        <w:fldChar w:fldCharType="end"/>
      </w:r>
    </w:p>
    <w:p w14:paraId="0C4A100B" w14:textId="77777777" w:rsidR="00715EC8" w:rsidRPr="00E12E75" w:rsidRDefault="00715EC8">
      <w:pPr>
        <w:pStyle w:val="TOC5"/>
        <w:rPr>
          <w:rFonts w:ascii="Calibri" w:hAnsi="Calibri"/>
          <w:kern w:val="2"/>
          <w:sz w:val="22"/>
          <w:szCs w:val="22"/>
        </w:rPr>
      </w:pPr>
      <w:r>
        <w:t>5.1.1.1B.1</w:t>
      </w:r>
      <w:r>
        <w:tab/>
        <w:t>Parameters provisioned in the IMC</w:t>
      </w:r>
      <w:r>
        <w:tab/>
      </w:r>
      <w:r>
        <w:fldChar w:fldCharType="begin" w:fldLock="1"/>
      </w:r>
      <w:r>
        <w:instrText xml:space="preserve"> PAGEREF _Toc146256662 \h </w:instrText>
      </w:r>
      <w:r>
        <w:fldChar w:fldCharType="separate"/>
      </w:r>
      <w:r>
        <w:t>101</w:t>
      </w:r>
      <w:r>
        <w:fldChar w:fldCharType="end"/>
      </w:r>
    </w:p>
    <w:p w14:paraId="1056377D" w14:textId="77777777" w:rsidR="00715EC8" w:rsidRPr="00E12E75" w:rsidRDefault="00715EC8">
      <w:pPr>
        <w:pStyle w:val="TOC5"/>
        <w:rPr>
          <w:rFonts w:ascii="Calibri" w:hAnsi="Calibri"/>
          <w:kern w:val="2"/>
          <w:sz w:val="22"/>
          <w:szCs w:val="22"/>
        </w:rPr>
      </w:pPr>
      <w:r>
        <w:t>5.1.1.1B.2</w:t>
      </w:r>
      <w:r>
        <w:tab/>
        <w:t>Parameters when UE does not contain ISIM, USIM or IMC</w:t>
      </w:r>
      <w:r>
        <w:tab/>
      </w:r>
      <w:r>
        <w:fldChar w:fldCharType="begin" w:fldLock="1"/>
      </w:r>
      <w:r>
        <w:instrText xml:space="preserve"> PAGEREF _Toc146256663 \h </w:instrText>
      </w:r>
      <w:r>
        <w:fldChar w:fldCharType="separate"/>
      </w:r>
      <w:r>
        <w:t>102</w:t>
      </w:r>
      <w:r>
        <w:fldChar w:fldCharType="end"/>
      </w:r>
    </w:p>
    <w:p w14:paraId="569B6072" w14:textId="77777777" w:rsidR="00715EC8" w:rsidRPr="00E12E75" w:rsidRDefault="00715EC8">
      <w:pPr>
        <w:pStyle w:val="TOC4"/>
        <w:rPr>
          <w:rFonts w:ascii="Calibri" w:hAnsi="Calibri"/>
          <w:kern w:val="2"/>
          <w:sz w:val="22"/>
          <w:szCs w:val="22"/>
        </w:rPr>
      </w:pPr>
      <w:r>
        <w:t>5.1.1.2</w:t>
      </w:r>
      <w:r>
        <w:tab/>
        <w:t>Initial registration</w:t>
      </w:r>
      <w:r>
        <w:tab/>
      </w:r>
      <w:r>
        <w:fldChar w:fldCharType="begin" w:fldLock="1"/>
      </w:r>
      <w:r>
        <w:instrText xml:space="preserve"> PAGEREF _Toc146256664 \h </w:instrText>
      </w:r>
      <w:r>
        <w:fldChar w:fldCharType="separate"/>
      </w:r>
      <w:r>
        <w:t>102</w:t>
      </w:r>
      <w:r>
        <w:fldChar w:fldCharType="end"/>
      </w:r>
    </w:p>
    <w:p w14:paraId="21CFCB6F" w14:textId="77777777" w:rsidR="00715EC8" w:rsidRPr="00E12E75" w:rsidRDefault="00715EC8">
      <w:pPr>
        <w:pStyle w:val="TOC5"/>
        <w:rPr>
          <w:rFonts w:ascii="Calibri" w:hAnsi="Calibri"/>
          <w:kern w:val="2"/>
          <w:sz w:val="22"/>
          <w:szCs w:val="22"/>
        </w:rPr>
      </w:pPr>
      <w:r>
        <w:t>5.1.1.2.1</w:t>
      </w:r>
      <w:r>
        <w:tab/>
        <w:t>General</w:t>
      </w:r>
      <w:r>
        <w:tab/>
      </w:r>
      <w:r>
        <w:fldChar w:fldCharType="begin" w:fldLock="1"/>
      </w:r>
      <w:r>
        <w:instrText xml:space="preserve"> PAGEREF _Toc146256665 \h </w:instrText>
      </w:r>
      <w:r>
        <w:fldChar w:fldCharType="separate"/>
      </w:r>
      <w:r>
        <w:t>102</w:t>
      </w:r>
      <w:r>
        <w:fldChar w:fldCharType="end"/>
      </w:r>
    </w:p>
    <w:p w14:paraId="3BBC28E2" w14:textId="77777777" w:rsidR="00715EC8" w:rsidRPr="00E12E75" w:rsidRDefault="00715EC8">
      <w:pPr>
        <w:pStyle w:val="TOC5"/>
        <w:rPr>
          <w:rFonts w:ascii="Calibri" w:hAnsi="Calibri"/>
          <w:kern w:val="2"/>
          <w:sz w:val="22"/>
          <w:szCs w:val="22"/>
        </w:rPr>
      </w:pPr>
      <w:r>
        <w:t>5.1.1.2.2</w:t>
      </w:r>
      <w:r>
        <w:tab/>
        <w:t>Initial registration using IMS AKA</w:t>
      </w:r>
      <w:r>
        <w:tab/>
      </w:r>
      <w:r>
        <w:fldChar w:fldCharType="begin" w:fldLock="1"/>
      </w:r>
      <w:r>
        <w:instrText xml:space="preserve"> PAGEREF _Toc146256666 \h </w:instrText>
      </w:r>
      <w:r>
        <w:fldChar w:fldCharType="separate"/>
      </w:r>
      <w:r>
        <w:t>107</w:t>
      </w:r>
      <w:r>
        <w:fldChar w:fldCharType="end"/>
      </w:r>
    </w:p>
    <w:p w14:paraId="3C792B7C" w14:textId="77777777" w:rsidR="00715EC8" w:rsidRPr="00E12E75" w:rsidRDefault="00715EC8">
      <w:pPr>
        <w:pStyle w:val="TOC5"/>
        <w:rPr>
          <w:rFonts w:ascii="Calibri" w:hAnsi="Calibri"/>
          <w:kern w:val="2"/>
          <w:sz w:val="22"/>
          <w:szCs w:val="22"/>
        </w:rPr>
      </w:pPr>
      <w:r>
        <w:t>5.1.1.2.3</w:t>
      </w:r>
      <w:r>
        <w:tab/>
        <w:t>Initial registration using SIP digest without TLS</w:t>
      </w:r>
      <w:r>
        <w:tab/>
      </w:r>
      <w:r>
        <w:fldChar w:fldCharType="begin" w:fldLock="1"/>
      </w:r>
      <w:r>
        <w:instrText xml:space="preserve"> PAGEREF _Toc146256667 \h </w:instrText>
      </w:r>
      <w:r>
        <w:fldChar w:fldCharType="separate"/>
      </w:r>
      <w:r>
        <w:t>108</w:t>
      </w:r>
      <w:r>
        <w:fldChar w:fldCharType="end"/>
      </w:r>
    </w:p>
    <w:p w14:paraId="0F861588" w14:textId="77777777" w:rsidR="00715EC8" w:rsidRPr="00E12E75" w:rsidRDefault="00715EC8">
      <w:pPr>
        <w:pStyle w:val="TOC5"/>
        <w:rPr>
          <w:rFonts w:ascii="Calibri" w:hAnsi="Calibri"/>
          <w:kern w:val="2"/>
          <w:sz w:val="22"/>
          <w:szCs w:val="22"/>
        </w:rPr>
      </w:pPr>
      <w:r>
        <w:t>5.1.1.2.4</w:t>
      </w:r>
      <w:r>
        <w:tab/>
        <w:t>Initial registration using SIP digest with TLS</w:t>
      </w:r>
      <w:r>
        <w:tab/>
      </w:r>
      <w:r>
        <w:fldChar w:fldCharType="begin" w:fldLock="1"/>
      </w:r>
      <w:r>
        <w:instrText xml:space="preserve"> PAGEREF _Toc146256668 \h </w:instrText>
      </w:r>
      <w:r>
        <w:fldChar w:fldCharType="separate"/>
      </w:r>
      <w:r>
        <w:t>109</w:t>
      </w:r>
      <w:r>
        <w:fldChar w:fldCharType="end"/>
      </w:r>
    </w:p>
    <w:p w14:paraId="25F4C1F3" w14:textId="77777777" w:rsidR="00715EC8" w:rsidRPr="00E12E75" w:rsidRDefault="00715EC8">
      <w:pPr>
        <w:pStyle w:val="TOC5"/>
        <w:rPr>
          <w:rFonts w:ascii="Calibri" w:hAnsi="Calibri"/>
          <w:kern w:val="2"/>
          <w:sz w:val="22"/>
          <w:szCs w:val="22"/>
        </w:rPr>
      </w:pPr>
      <w:r>
        <w:t>5.1.1.2.5</w:t>
      </w:r>
      <w:r>
        <w:tab/>
        <w:t>Initial registration using NASS-IMS bundled authentication</w:t>
      </w:r>
      <w:r>
        <w:tab/>
      </w:r>
      <w:r>
        <w:fldChar w:fldCharType="begin" w:fldLock="1"/>
      </w:r>
      <w:r>
        <w:instrText xml:space="preserve"> PAGEREF _Toc146256669 \h </w:instrText>
      </w:r>
      <w:r>
        <w:fldChar w:fldCharType="separate"/>
      </w:r>
      <w:r>
        <w:t>109</w:t>
      </w:r>
      <w:r>
        <w:fldChar w:fldCharType="end"/>
      </w:r>
    </w:p>
    <w:p w14:paraId="39C13BF4" w14:textId="77777777" w:rsidR="00715EC8" w:rsidRPr="00E12E75" w:rsidRDefault="00715EC8">
      <w:pPr>
        <w:pStyle w:val="TOC5"/>
        <w:rPr>
          <w:rFonts w:ascii="Calibri" w:hAnsi="Calibri"/>
          <w:kern w:val="2"/>
          <w:sz w:val="22"/>
          <w:szCs w:val="22"/>
        </w:rPr>
      </w:pPr>
      <w:r>
        <w:t>5.1.1.2.6</w:t>
      </w:r>
      <w:r>
        <w:tab/>
        <w:t>Initial registration using GPRS-IMS-Bundled authentication</w:t>
      </w:r>
      <w:r>
        <w:tab/>
      </w:r>
      <w:r>
        <w:fldChar w:fldCharType="begin" w:fldLock="1"/>
      </w:r>
      <w:r>
        <w:instrText xml:space="preserve"> PAGEREF _Toc146256670 \h </w:instrText>
      </w:r>
      <w:r>
        <w:fldChar w:fldCharType="separate"/>
      </w:r>
      <w:r>
        <w:t>109</w:t>
      </w:r>
      <w:r>
        <w:fldChar w:fldCharType="end"/>
      </w:r>
    </w:p>
    <w:p w14:paraId="4525CDB7" w14:textId="77777777" w:rsidR="00715EC8" w:rsidRPr="00E12E75" w:rsidRDefault="00715EC8">
      <w:pPr>
        <w:pStyle w:val="TOC4"/>
        <w:rPr>
          <w:rFonts w:ascii="Calibri" w:hAnsi="Calibri"/>
          <w:kern w:val="2"/>
          <w:sz w:val="22"/>
          <w:szCs w:val="22"/>
        </w:rPr>
      </w:pPr>
      <w:r>
        <w:t>5.1.1.3</w:t>
      </w:r>
      <w:r>
        <w:tab/>
        <w:t>Subscription to the registration-state event package</w:t>
      </w:r>
      <w:r>
        <w:tab/>
      </w:r>
      <w:r>
        <w:fldChar w:fldCharType="begin" w:fldLock="1"/>
      </w:r>
      <w:r>
        <w:instrText xml:space="preserve"> PAGEREF _Toc146256671 \h </w:instrText>
      </w:r>
      <w:r>
        <w:fldChar w:fldCharType="separate"/>
      </w:r>
      <w:r>
        <w:t>110</w:t>
      </w:r>
      <w:r>
        <w:fldChar w:fldCharType="end"/>
      </w:r>
    </w:p>
    <w:p w14:paraId="5651C9A9" w14:textId="77777777" w:rsidR="00715EC8" w:rsidRPr="00E12E75" w:rsidRDefault="00715EC8">
      <w:pPr>
        <w:pStyle w:val="TOC4"/>
        <w:rPr>
          <w:rFonts w:ascii="Calibri" w:hAnsi="Calibri"/>
          <w:kern w:val="2"/>
          <w:sz w:val="22"/>
          <w:szCs w:val="22"/>
        </w:rPr>
      </w:pPr>
      <w:r>
        <w:t>5.1.1.3A</w:t>
      </w:r>
      <w:r>
        <w:tab/>
        <w:t>Void</w:t>
      </w:r>
      <w:r>
        <w:tab/>
      </w:r>
      <w:r>
        <w:fldChar w:fldCharType="begin" w:fldLock="1"/>
      </w:r>
      <w:r>
        <w:instrText xml:space="preserve"> PAGEREF _Toc146256672 \h </w:instrText>
      </w:r>
      <w:r>
        <w:fldChar w:fldCharType="separate"/>
      </w:r>
      <w:r>
        <w:t>111</w:t>
      </w:r>
      <w:r>
        <w:fldChar w:fldCharType="end"/>
      </w:r>
    </w:p>
    <w:p w14:paraId="1AB22C9E" w14:textId="77777777" w:rsidR="00715EC8" w:rsidRPr="00E12E75" w:rsidRDefault="00715EC8">
      <w:pPr>
        <w:pStyle w:val="TOC4"/>
        <w:rPr>
          <w:rFonts w:ascii="Calibri" w:hAnsi="Calibri"/>
          <w:kern w:val="2"/>
          <w:sz w:val="22"/>
          <w:szCs w:val="22"/>
        </w:rPr>
      </w:pPr>
      <w:r>
        <w:t>5.1.1.4</w:t>
      </w:r>
      <w:r>
        <w:tab/>
        <w:t>User-initiated reregistration and registration of an additional public user identity</w:t>
      </w:r>
      <w:r>
        <w:tab/>
      </w:r>
      <w:r>
        <w:fldChar w:fldCharType="begin" w:fldLock="1"/>
      </w:r>
      <w:r>
        <w:instrText xml:space="preserve"> PAGEREF _Toc146256673 \h </w:instrText>
      </w:r>
      <w:r>
        <w:fldChar w:fldCharType="separate"/>
      </w:r>
      <w:r>
        <w:t>111</w:t>
      </w:r>
      <w:r>
        <w:fldChar w:fldCharType="end"/>
      </w:r>
    </w:p>
    <w:p w14:paraId="4066632B" w14:textId="77777777" w:rsidR="00715EC8" w:rsidRPr="00E12E75" w:rsidRDefault="00715EC8">
      <w:pPr>
        <w:pStyle w:val="TOC5"/>
        <w:rPr>
          <w:rFonts w:ascii="Calibri" w:hAnsi="Calibri"/>
          <w:kern w:val="2"/>
          <w:sz w:val="22"/>
          <w:szCs w:val="22"/>
        </w:rPr>
      </w:pPr>
      <w:r>
        <w:t>5.1.1.4.1</w:t>
      </w:r>
      <w:r>
        <w:tab/>
        <w:t>General</w:t>
      </w:r>
      <w:r>
        <w:tab/>
      </w:r>
      <w:r>
        <w:fldChar w:fldCharType="begin" w:fldLock="1"/>
      </w:r>
      <w:r>
        <w:instrText xml:space="preserve"> PAGEREF _Toc146256674 \h </w:instrText>
      </w:r>
      <w:r>
        <w:fldChar w:fldCharType="separate"/>
      </w:r>
      <w:r>
        <w:t>111</w:t>
      </w:r>
      <w:r>
        <w:fldChar w:fldCharType="end"/>
      </w:r>
    </w:p>
    <w:p w14:paraId="32F7442F" w14:textId="77777777" w:rsidR="00715EC8" w:rsidRPr="00E12E75" w:rsidRDefault="00715EC8">
      <w:pPr>
        <w:pStyle w:val="TOC5"/>
        <w:rPr>
          <w:rFonts w:ascii="Calibri" w:hAnsi="Calibri"/>
          <w:kern w:val="2"/>
          <w:sz w:val="22"/>
          <w:szCs w:val="22"/>
        </w:rPr>
      </w:pPr>
      <w:r>
        <w:t>5.1.1.4.2</w:t>
      </w:r>
      <w:r>
        <w:tab/>
        <w:t>IMS AKA as a security mechanism</w:t>
      </w:r>
      <w:r>
        <w:tab/>
      </w:r>
      <w:r>
        <w:fldChar w:fldCharType="begin" w:fldLock="1"/>
      </w:r>
      <w:r>
        <w:instrText xml:space="preserve"> PAGEREF _Toc146256675 \h </w:instrText>
      </w:r>
      <w:r>
        <w:fldChar w:fldCharType="separate"/>
      </w:r>
      <w:r>
        <w:t>115</w:t>
      </w:r>
      <w:r>
        <w:fldChar w:fldCharType="end"/>
      </w:r>
    </w:p>
    <w:p w14:paraId="52FF9790" w14:textId="77777777" w:rsidR="00715EC8" w:rsidRPr="00E12E75" w:rsidRDefault="00715EC8">
      <w:pPr>
        <w:pStyle w:val="TOC5"/>
        <w:rPr>
          <w:rFonts w:ascii="Calibri" w:hAnsi="Calibri"/>
          <w:kern w:val="2"/>
          <w:sz w:val="22"/>
          <w:szCs w:val="22"/>
        </w:rPr>
      </w:pPr>
      <w:r>
        <w:t>5.1.1.4.3</w:t>
      </w:r>
      <w:r>
        <w:tab/>
        <w:t>SIP digest without TLS as a security mechanism</w:t>
      </w:r>
      <w:r>
        <w:tab/>
      </w:r>
      <w:r>
        <w:fldChar w:fldCharType="begin" w:fldLock="1"/>
      </w:r>
      <w:r>
        <w:instrText xml:space="preserve"> PAGEREF _Toc146256676 \h </w:instrText>
      </w:r>
      <w:r>
        <w:fldChar w:fldCharType="separate"/>
      </w:r>
      <w:r>
        <w:t>116</w:t>
      </w:r>
      <w:r>
        <w:fldChar w:fldCharType="end"/>
      </w:r>
    </w:p>
    <w:p w14:paraId="32665D02" w14:textId="77777777" w:rsidR="00715EC8" w:rsidRPr="00E12E75" w:rsidRDefault="00715EC8">
      <w:pPr>
        <w:pStyle w:val="TOC5"/>
        <w:rPr>
          <w:rFonts w:ascii="Calibri" w:hAnsi="Calibri"/>
          <w:kern w:val="2"/>
          <w:sz w:val="22"/>
          <w:szCs w:val="22"/>
        </w:rPr>
      </w:pPr>
      <w:r>
        <w:t>5.1.1.4.4</w:t>
      </w:r>
      <w:r>
        <w:tab/>
        <w:t>SIP digest with TLS as a security mechanism</w:t>
      </w:r>
      <w:r>
        <w:tab/>
      </w:r>
      <w:r>
        <w:fldChar w:fldCharType="begin" w:fldLock="1"/>
      </w:r>
      <w:r>
        <w:instrText xml:space="preserve"> PAGEREF _Toc146256677 \h </w:instrText>
      </w:r>
      <w:r>
        <w:fldChar w:fldCharType="separate"/>
      </w:r>
      <w:r>
        <w:t>117</w:t>
      </w:r>
      <w:r>
        <w:fldChar w:fldCharType="end"/>
      </w:r>
    </w:p>
    <w:p w14:paraId="1C0AEC92" w14:textId="77777777" w:rsidR="00715EC8" w:rsidRPr="00E12E75" w:rsidRDefault="00715EC8">
      <w:pPr>
        <w:pStyle w:val="TOC5"/>
        <w:rPr>
          <w:rFonts w:ascii="Calibri" w:hAnsi="Calibri"/>
          <w:kern w:val="2"/>
          <w:sz w:val="22"/>
          <w:szCs w:val="22"/>
        </w:rPr>
      </w:pPr>
      <w:r>
        <w:t>5.1.1.4.5</w:t>
      </w:r>
      <w:r>
        <w:tab/>
        <w:t>NASS-IMS bundled authentication as a security mechanism</w:t>
      </w:r>
      <w:r>
        <w:tab/>
      </w:r>
      <w:r>
        <w:fldChar w:fldCharType="begin" w:fldLock="1"/>
      </w:r>
      <w:r>
        <w:instrText xml:space="preserve"> PAGEREF _Toc146256678 \h </w:instrText>
      </w:r>
      <w:r>
        <w:fldChar w:fldCharType="separate"/>
      </w:r>
      <w:r>
        <w:t>117</w:t>
      </w:r>
      <w:r>
        <w:fldChar w:fldCharType="end"/>
      </w:r>
    </w:p>
    <w:p w14:paraId="6A226485" w14:textId="77777777" w:rsidR="00715EC8" w:rsidRPr="00E12E75" w:rsidRDefault="00715EC8">
      <w:pPr>
        <w:pStyle w:val="TOC5"/>
        <w:rPr>
          <w:rFonts w:ascii="Calibri" w:hAnsi="Calibri"/>
          <w:kern w:val="2"/>
          <w:sz w:val="22"/>
          <w:szCs w:val="22"/>
        </w:rPr>
      </w:pPr>
      <w:r>
        <w:t>5.1.1.4.6</w:t>
      </w:r>
      <w:r>
        <w:tab/>
        <w:t>GPRS-IMS-Bundled authentication as a security mechanism</w:t>
      </w:r>
      <w:r>
        <w:tab/>
      </w:r>
      <w:r>
        <w:fldChar w:fldCharType="begin" w:fldLock="1"/>
      </w:r>
      <w:r>
        <w:instrText xml:space="preserve"> PAGEREF _Toc146256679 \h </w:instrText>
      </w:r>
      <w:r>
        <w:fldChar w:fldCharType="separate"/>
      </w:r>
      <w:r>
        <w:t>117</w:t>
      </w:r>
      <w:r>
        <w:fldChar w:fldCharType="end"/>
      </w:r>
    </w:p>
    <w:p w14:paraId="44772718" w14:textId="77777777" w:rsidR="00715EC8" w:rsidRPr="00E12E75" w:rsidRDefault="00715EC8">
      <w:pPr>
        <w:pStyle w:val="TOC4"/>
        <w:rPr>
          <w:rFonts w:ascii="Calibri" w:hAnsi="Calibri"/>
          <w:kern w:val="2"/>
          <w:sz w:val="22"/>
          <w:szCs w:val="22"/>
        </w:rPr>
      </w:pPr>
      <w:r>
        <w:t>5.1.1.5</w:t>
      </w:r>
      <w:r>
        <w:tab/>
        <w:t>Authentication</w:t>
      </w:r>
      <w:r>
        <w:tab/>
      </w:r>
      <w:r>
        <w:fldChar w:fldCharType="begin" w:fldLock="1"/>
      </w:r>
      <w:r>
        <w:instrText xml:space="preserve"> PAGEREF _Toc146256680 \h </w:instrText>
      </w:r>
      <w:r>
        <w:fldChar w:fldCharType="separate"/>
      </w:r>
      <w:r>
        <w:t>118</w:t>
      </w:r>
      <w:r>
        <w:fldChar w:fldCharType="end"/>
      </w:r>
    </w:p>
    <w:p w14:paraId="2A23A953" w14:textId="77777777" w:rsidR="00715EC8" w:rsidRPr="00E12E75" w:rsidRDefault="00715EC8">
      <w:pPr>
        <w:pStyle w:val="TOC5"/>
        <w:rPr>
          <w:rFonts w:ascii="Calibri" w:hAnsi="Calibri"/>
          <w:kern w:val="2"/>
          <w:sz w:val="22"/>
          <w:szCs w:val="22"/>
        </w:rPr>
      </w:pPr>
      <w:r>
        <w:t>5.1.1.5.1</w:t>
      </w:r>
      <w:r>
        <w:tab/>
        <w:t>IMS AKA - general</w:t>
      </w:r>
      <w:r>
        <w:tab/>
      </w:r>
      <w:r>
        <w:fldChar w:fldCharType="begin" w:fldLock="1"/>
      </w:r>
      <w:r>
        <w:instrText xml:space="preserve"> PAGEREF _Toc146256681 \h </w:instrText>
      </w:r>
      <w:r>
        <w:fldChar w:fldCharType="separate"/>
      </w:r>
      <w:r>
        <w:t>118</w:t>
      </w:r>
      <w:r>
        <w:fldChar w:fldCharType="end"/>
      </w:r>
    </w:p>
    <w:p w14:paraId="35239451" w14:textId="77777777" w:rsidR="00715EC8" w:rsidRPr="00E12E75" w:rsidRDefault="00715EC8">
      <w:pPr>
        <w:pStyle w:val="TOC5"/>
        <w:rPr>
          <w:rFonts w:ascii="Calibri" w:hAnsi="Calibri"/>
          <w:kern w:val="2"/>
          <w:sz w:val="22"/>
          <w:szCs w:val="22"/>
        </w:rPr>
      </w:pPr>
      <w:r>
        <w:t>5.1.1.5.2</w:t>
      </w:r>
      <w:r>
        <w:tab/>
        <w:t>Void</w:t>
      </w:r>
      <w:r>
        <w:tab/>
      </w:r>
      <w:r>
        <w:fldChar w:fldCharType="begin" w:fldLock="1"/>
      </w:r>
      <w:r>
        <w:instrText xml:space="preserve"> PAGEREF _Toc146256682 \h </w:instrText>
      </w:r>
      <w:r>
        <w:fldChar w:fldCharType="separate"/>
      </w:r>
      <w:r>
        <w:t>119</w:t>
      </w:r>
      <w:r>
        <w:fldChar w:fldCharType="end"/>
      </w:r>
    </w:p>
    <w:p w14:paraId="30FDC5FD" w14:textId="77777777" w:rsidR="00715EC8" w:rsidRPr="00E12E75" w:rsidRDefault="00715EC8">
      <w:pPr>
        <w:pStyle w:val="TOC5"/>
        <w:rPr>
          <w:rFonts w:ascii="Calibri" w:hAnsi="Calibri"/>
          <w:kern w:val="2"/>
          <w:sz w:val="22"/>
          <w:szCs w:val="22"/>
        </w:rPr>
      </w:pPr>
      <w:r>
        <w:t>5.1.1.5.3</w:t>
      </w:r>
      <w:r>
        <w:tab/>
        <w:t>IMS AKA abnormal cases</w:t>
      </w:r>
      <w:r>
        <w:tab/>
      </w:r>
      <w:r>
        <w:fldChar w:fldCharType="begin" w:fldLock="1"/>
      </w:r>
      <w:r>
        <w:instrText xml:space="preserve"> PAGEREF _Toc146256683 \h </w:instrText>
      </w:r>
      <w:r>
        <w:fldChar w:fldCharType="separate"/>
      </w:r>
      <w:r>
        <w:t>119</w:t>
      </w:r>
      <w:r>
        <w:fldChar w:fldCharType="end"/>
      </w:r>
    </w:p>
    <w:p w14:paraId="12A1373B" w14:textId="77777777" w:rsidR="00715EC8" w:rsidRPr="00E12E75" w:rsidRDefault="00715EC8">
      <w:pPr>
        <w:pStyle w:val="TOC5"/>
        <w:rPr>
          <w:rFonts w:ascii="Calibri" w:hAnsi="Calibri"/>
          <w:kern w:val="2"/>
          <w:sz w:val="22"/>
          <w:szCs w:val="22"/>
        </w:rPr>
      </w:pPr>
      <w:r>
        <w:t>5.1.1.5.4</w:t>
      </w:r>
      <w:r>
        <w:tab/>
        <w:t>SIP digest without TLS – general</w:t>
      </w:r>
      <w:r>
        <w:tab/>
      </w:r>
      <w:r>
        <w:fldChar w:fldCharType="begin" w:fldLock="1"/>
      </w:r>
      <w:r>
        <w:instrText xml:space="preserve"> PAGEREF _Toc146256684 \h </w:instrText>
      </w:r>
      <w:r>
        <w:fldChar w:fldCharType="separate"/>
      </w:r>
      <w:r>
        <w:t>120</w:t>
      </w:r>
      <w:r>
        <w:fldChar w:fldCharType="end"/>
      </w:r>
    </w:p>
    <w:p w14:paraId="4DD08E60" w14:textId="77777777" w:rsidR="00715EC8" w:rsidRPr="00E12E75" w:rsidRDefault="00715EC8">
      <w:pPr>
        <w:pStyle w:val="TOC5"/>
        <w:rPr>
          <w:rFonts w:ascii="Calibri" w:hAnsi="Calibri"/>
          <w:kern w:val="2"/>
          <w:sz w:val="22"/>
          <w:szCs w:val="22"/>
        </w:rPr>
      </w:pPr>
      <w:r>
        <w:t>5.1.1.5.5</w:t>
      </w:r>
      <w:r>
        <w:tab/>
        <w:t>SIP digest without TLS – abnormal procedures</w:t>
      </w:r>
      <w:r>
        <w:tab/>
      </w:r>
      <w:r>
        <w:fldChar w:fldCharType="begin" w:fldLock="1"/>
      </w:r>
      <w:r>
        <w:instrText xml:space="preserve"> PAGEREF _Toc146256685 \h </w:instrText>
      </w:r>
      <w:r>
        <w:fldChar w:fldCharType="separate"/>
      </w:r>
      <w:r>
        <w:t>121</w:t>
      </w:r>
      <w:r>
        <w:fldChar w:fldCharType="end"/>
      </w:r>
    </w:p>
    <w:p w14:paraId="54F2DEB4" w14:textId="77777777" w:rsidR="00715EC8" w:rsidRPr="00E12E75" w:rsidRDefault="00715EC8">
      <w:pPr>
        <w:pStyle w:val="TOC5"/>
        <w:rPr>
          <w:rFonts w:ascii="Calibri" w:hAnsi="Calibri"/>
          <w:kern w:val="2"/>
          <w:sz w:val="22"/>
          <w:szCs w:val="22"/>
        </w:rPr>
      </w:pPr>
      <w:r>
        <w:t>5.1.1.5.6</w:t>
      </w:r>
      <w:r>
        <w:tab/>
        <w:t>SIP digest with TLS – general</w:t>
      </w:r>
      <w:r>
        <w:tab/>
      </w:r>
      <w:r>
        <w:fldChar w:fldCharType="begin" w:fldLock="1"/>
      </w:r>
      <w:r>
        <w:instrText xml:space="preserve"> PAGEREF _Toc146256686 \h </w:instrText>
      </w:r>
      <w:r>
        <w:fldChar w:fldCharType="separate"/>
      </w:r>
      <w:r>
        <w:t>121</w:t>
      </w:r>
      <w:r>
        <w:fldChar w:fldCharType="end"/>
      </w:r>
    </w:p>
    <w:p w14:paraId="04567377" w14:textId="77777777" w:rsidR="00715EC8" w:rsidRPr="00E12E75" w:rsidRDefault="00715EC8">
      <w:pPr>
        <w:pStyle w:val="TOC5"/>
        <w:rPr>
          <w:rFonts w:ascii="Calibri" w:hAnsi="Calibri"/>
          <w:kern w:val="2"/>
          <w:sz w:val="22"/>
          <w:szCs w:val="22"/>
        </w:rPr>
      </w:pPr>
      <w:r>
        <w:t>5.1.1.5.7</w:t>
      </w:r>
      <w:r>
        <w:tab/>
        <w:t>SIP digest with TLS – abnormal procedures</w:t>
      </w:r>
      <w:r>
        <w:tab/>
      </w:r>
      <w:r>
        <w:fldChar w:fldCharType="begin" w:fldLock="1"/>
      </w:r>
      <w:r>
        <w:instrText xml:space="preserve"> PAGEREF _Toc146256687 \h </w:instrText>
      </w:r>
      <w:r>
        <w:fldChar w:fldCharType="separate"/>
      </w:r>
      <w:r>
        <w:t>121</w:t>
      </w:r>
      <w:r>
        <w:fldChar w:fldCharType="end"/>
      </w:r>
    </w:p>
    <w:p w14:paraId="03984811" w14:textId="77777777" w:rsidR="00715EC8" w:rsidRPr="00E12E75" w:rsidRDefault="00715EC8">
      <w:pPr>
        <w:pStyle w:val="TOC5"/>
        <w:rPr>
          <w:rFonts w:ascii="Calibri" w:hAnsi="Calibri"/>
          <w:kern w:val="2"/>
          <w:sz w:val="22"/>
          <w:szCs w:val="22"/>
        </w:rPr>
      </w:pPr>
      <w:r>
        <w:t>5.1.1.5.8</w:t>
      </w:r>
      <w:r>
        <w:tab/>
        <w:t>NASS-IMS bundled authentication – general</w:t>
      </w:r>
      <w:r>
        <w:tab/>
      </w:r>
      <w:r>
        <w:fldChar w:fldCharType="begin" w:fldLock="1"/>
      </w:r>
      <w:r>
        <w:instrText xml:space="preserve"> PAGEREF _Toc146256688 \h </w:instrText>
      </w:r>
      <w:r>
        <w:fldChar w:fldCharType="separate"/>
      </w:r>
      <w:r>
        <w:t>121</w:t>
      </w:r>
      <w:r>
        <w:fldChar w:fldCharType="end"/>
      </w:r>
    </w:p>
    <w:p w14:paraId="0411719F" w14:textId="77777777" w:rsidR="00715EC8" w:rsidRPr="00E12E75" w:rsidRDefault="00715EC8">
      <w:pPr>
        <w:pStyle w:val="TOC5"/>
        <w:rPr>
          <w:rFonts w:ascii="Calibri" w:hAnsi="Calibri"/>
          <w:kern w:val="2"/>
          <w:sz w:val="22"/>
          <w:szCs w:val="22"/>
        </w:rPr>
      </w:pPr>
      <w:r>
        <w:t>5.1.1.5.9</w:t>
      </w:r>
      <w:r>
        <w:tab/>
        <w:t>NASS-IMS bundled authentication – abnormal procedures</w:t>
      </w:r>
      <w:r>
        <w:tab/>
      </w:r>
      <w:r>
        <w:fldChar w:fldCharType="begin" w:fldLock="1"/>
      </w:r>
      <w:r>
        <w:instrText xml:space="preserve"> PAGEREF _Toc146256689 \h </w:instrText>
      </w:r>
      <w:r>
        <w:fldChar w:fldCharType="separate"/>
      </w:r>
      <w:r>
        <w:t>121</w:t>
      </w:r>
      <w:r>
        <w:fldChar w:fldCharType="end"/>
      </w:r>
    </w:p>
    <w:p w14:paraId="2C409224" w14:textId="77777777" w:rsidR="00715EC8" w:rsidRPr="00E12E75" w:rsidRDefault="00715EC8">
      <w:pPr>
        <w:pStyle w:val="TOC5"/>
        <w:rPr>
          <w:rFonts w:ascii="Calibri" w:hAnsi="Calibri"/>
          <w:kern w:val="2"/>
          <w:sz w:val="22"/>
          <w:szCs w:val="22"/>
        </w:rPr>
      </w:pPr>
      <w:r>
        <w:t>5.1.1.5.10</w:t>
      </w:r>
      <w:r>
        <w:tab/>
        <w:t>GPRS-IMS-Bundled authentication – general</w:t>
      </w:r>
      <w:r>
        <w:tab/>
      </w:r>
      <w:r>
        <w:fldChar w:fldCharType="begin" w:fldLock="1"/>
      </w:r>
      <w:r>
        <w:instrText xml:space="preserve"> PAGEREF _Toc146256690 \h </w:instrText>
      </w:r>
      <w:r>
        <w:fldChar w:fldCharType="separate"/>
      </w:r>
      <w:r>
        <w:t>122</w:t>
      </w:r>
      <w:r>
        <w:fldChar w:fldCharType="end"/>
      </w:r>
    </w:p>
    <w:p w14:paraId="44333D74" w14:textId="77777777" w:rsidR="00715EC8" w:rsidRPr="00E12E75" w:rsidRDefault="00715EC8">
      <w:pPr>
        <w:pStyle w:val="TOC5"/>
        <w:rPr>
          <w:rFonts w:ascii="Calibri" w:hAnsi="Calibri"/>
          <w:kern w:val="2"/>
          <w:sz w:val="22"/>
          <w:szCs w:val="22"/>
        </w:rPr>
      </w:pPr>
      <w:r>
        <w:t>5.1.1.5.11</w:t>
      </w:r>
      <w:r>
        <w:tab/>
        <w:t>GPRS-IMS-Bundled authentication – abnormal procedures</w:t>
      </w:r>
      <w:r>
        <w:tab/>
      </w:r>
      <w:r>
        <w:fldChar w:fldCharType="begin" w:fldLock="1"/>
      </w:r>
      <w:r>
        <w:instrText xml:space="preserve"> PAGEREF _Toc146256691 \h </w:instrText>
      </w:r>
      <w:r>
        <w:fldChar w:fldCharType="separate"/>
      </w:r>
      <w:r>
        <w:t>122</w:t>
      </w:r>
      <w:r>
        <w:fldChar w:fldCharType="end"/>
      </w:r>
    </w:p>
    <w:p w14:paraId="7CC964D4" w14:textId="77777777" w:rsidR="00715EC8" w:rsidRPr="00E12E75" w:rsidRDefault="00715EC8">
      <w:pPr>
        <w:pStyle w:val="TOC5"/>
        <w:rPr>
          <w:rFonts w:ascii="Calibri" w:hAnsi="Calibri"/>
          <w:kern w:val="2"/>
          <w:sz w:val="22"/>
          <w:szCs w:val="22"/>
        </w:rPr>
      </w:pPr>
      <w:r>
        <w:t>5.1.1.5.12</w:t>
      </w:r>
      <w:r>
        <w:tab/>
        <w:t>Abnormal procedures for all security mechanisms</w:t>
      </w:r>
      <w:r>
        <w:tab/>
      </w:r>
      <w:r>
        <w:fldChar w:fldCharType="begin" w:fldLock="1"/>
      </w:r>
      <w:r>
        <w:instrText xml:space="preserve"> PAGEREF _Toc146256692 \h </w:instrText>
      </w:r>
      <w:r>
        <w:fldChar w:fldCharType="separate"/>
      </w:r>
      <w:r>
        <w:t>122</w:t>
      </w:r>
      <w:r>
        <w:fldChar w:fldCharType="end"/>
      </w:r>
    </w:p>
    <w:p w14:paraId="552E031D" w14:textId="77777777" w:rsidR="00715EC8" w:rsidRPr="00E12E75" w:rsidRDefault="00715EC8">
      <w:pPr>
        <w:pStyle w:val="TOC4"/>
        <w:rPr>
          <w:rFonts w:ascii="Calibri" w:hAnsi="Calibri"/>
          <w:kern w:val="2"/>
          <w:sz w:val="22"/>
          <w:szCs w:val="22"/>
        </w:rPr>
      </w:pPr>
      <w:r>
        <w:t>5.1.1.5A</w:t>
      </w:r>
      <w:r>
        <w:tab/>
        <w:t>Network-initiated re-authentication</w:t>
      </w:r>
      <w:r>
        <w:tab/>
      </w:r>
      <w:r>
        <w:fldChar w:fldCharType="begin" w:fldLock="1"/>
      </w:r>
      <w:r>
        <w:instrText xml:space="preserve"> PAGEREF _Toc146256693 \h </w:instrText>
      </w:r>
      <w:r>
        <w:fldChar w:fldCharType="separate"/>
      </w:r>
      <w:r>
        <w:t>122</w:t>
      </w:r>
      <w:r>
        <w:fldChar w:fldCharType="end"/>
      </w:r>
    </w:p>
    <w:p w14:paraId="613A512A" w14:textId="77777777" w:rsidR="00715EC8" w:rsidRPr="00E12E75" w:rsidRDefault="00715EC8">
      <w:pPr>
        <w:pStyle w:val="TOC4"/>
        <w:rPr>
          <w:rFonts w:ascii="Calibri" w:hAnsi="Calibri"/>
          <w:kern w:val="2"/>
          <w:sz w:val="22"/>
          <w:szCs w:val="22"/>
        </w:rPr>
      </w:pPr>
      <w:r>
        <w:t>5.1.1.5B</w:t>
      </w:r>
      <w:r>
        <w:tab/>
        <w:t>Change of IPv6 address due to privacy</w:t>
      </w:r>
      <w:r>
        <w:tab/>
      </w:r>
      <w:r>
        <w:fldChar w:fldCharType="begin" w:fldLock="1"/>
      </w:r>
      <w:r>
        <w:instrText xml:space="preserve"> PAGEREF _Toc146256694 \h </w:instrText>
      </w:r>
      <w:r>
        <w:fldChar w:fldCharType="separate"/>
      </w:r>
      <w:r>
        <w:t>122</w:t>
      </w:r>
      <w:r>
        <w:fldChar w:fldCharType="end"/>
      </w:r>
    </w:p>
    <w:p w14:paraId="1548AC1A" w14:textId="77777777" w:rsidR="00715EC8" w:rsidRPr="00E12E75" w:rsidRDefault="00715EC8">
      <w:pPr>
        <w:pStyle w:val="TOC4"/>
        <w:rPr>
          <w:rFonts w:ascii="Calibri" w:hAnsi="Calibri"/>
          <w:kern w:val="2"/>
          <w:sz w:val="22"/>
          <w:szCs w:val="22"/>
        </w:rPr>
      </w:pPr>
      <w:r>
        <w:t>5.1.1.6</w:t>
      </w:r>
      <w:r>
        <w:tab/>
        <w:t>User-initiated deregistration</w:t>
      </w:r>
      <w:r>
        <w:tab/>
      </w:r>
      <w:r>
        <w:fldChar w:fldCharType="begin" w:fldLock="1"/>
      </w:r>
      <w:r>
        <w:instrText xml:space="preserve"> PAGEREF _Toc146256695 \h </w:instrText>
      </w:r>
      <w:r>
        <w:fldChar w:fldCharType="separate"/>
      </w:r>
      <w:r>
        <w:t>123</w:t>
      </w:r>
      <w:r>
        <w:fldChar w:fldCharType="end"/>
      </w:r>
    </w:p>
    <w:p w14:paraId="1FFF0DE1" w14:textId="77777777" w:rsidR="00715EC8" w:rsidRPr="00E12E75" w:rsidRDefault="00715EC8">
      <w:pPr>
        <w:pStyle w:val="TOC5"/>
        <w:rPr>
          <w:rFonts w:ascii="Calibri" w:hAnsi="Calibri"/>
          <w:kern w:val="2"/>
          <w:sz w:val="22"/>
          <w:szCs w:val="22"/>
        </w:rPr>
      </w:pPr>
      <w:r>
        <w:t>5.1.1.6.1</w:t>
      </w:r>
      <w:r>
        <w:tab/>
        <w:t>General</w:t>
      </w:r>
      <w:r>
        <w:tab/>
      </w:r>
      <w:r>
        <w:fldChar w:fldCharType="begin" w:fldLock="1"/>
      </w:r>
      <w:r>
        <w:instrText xml:space="preserve"> PAGEREF _Toc146256696 \h </w:instrText>
      </w:r>
      <w:r>
        <w:fldChar w:fldCharType="separate"/>
      </w:r>
      <w:r>
        <w:t>123</w:t>
      </w:r>
      <w:r>
        <w:fldChar w:fldCharType="end"/>
      </w:r>
    </w:p>
    <w:p w14:paraId="16C43F91" w14:textId="77777777" w:rsidR="00715EC8" w:rsidRPr="00E12E75" w:rsidRDefault="00715EC8">
      <w:pPr>
        <w:pStyle w:val="TOC5"/>
        <w:rPr>
          <w:rFonts w:ascii="Calibri" w:hAnsi="Calibri"/>
          <w:kern w:val="2"/>
          <w:sz w:val="22"/>
          <w:szCs w:val="22"/>
        </w:rPr>
      </w:pPr>
      <w:r>
        <w:t>5.1.1.6.2</w:t>
      </w:r>
      <w:r>
        <w:tab/>
        <w:t>IMS AKA as a security mechanism</w:t>
      </w:r>
      <w:r>
        <w:tab/>
      </w:r>
      <w:r>
        <w:fldChar w:fldCharType="begin" w:fldLock="1"/>
      </w:r>
      <w:r>
        <w:instrText xml:space="preserve"> PAGEREF _Toc146256697 \h </w:instrText>
      </w:r>
      <w:r>
        <w:fldChar w:fldCharType="separate"/>
      </w:r>
      <w:r>
        <w:t>125</w:t>
      </w:r>
      <w:r>
        <w:fldChar w:fldCharType="end"/>
      </w:r>
    </w:p>
    <w:p w14:paraId="01C75474" w14:textId="77777777" w:rsidR="00715EC8" w:rsidRPr="00E12E75" w:rsidRDefault="00715EC8">
      <w:pPr>
        <w:pStyle w:val="TOC5"/>
        <w:rPr>
          <w:rFonts w:ascii="Calibri" w:hAnsi="Calibri"/>
          <w:kern w:val="2"/>
          <w:sz w:val="22"/>
          <w:szCs w:val="22"/>
        </w:rPr>
      </w:pPr>
      <w:r>
        <w:t>5.1.1.6.3</w:t>
      </w:r>
      <w:r>
        <w:tab/>
        <w:t>SIP digest without TLS as a security mechanism</w:t>
      </w:r>
      <w:r>
        <w:tab/>
      </w:r>
      <w:r>
        <w:fldChar w:fldCharType="begin" w:fldLock="1"/>
      </w:r>
      <w:r>
        <w:instrText xml:space="preserve"> PAGEREF _Toc146256698 \h </w:instrText>
      </w:r>
      <w:r>
        <w:fldChar w:fldCharType="separate"/>
      </w:r>
      <w:r>
        <w:t>126</w:t>
      </w:r>
      <w:r>
        <w:fldChar w:fldCharType="end"/>
      </w:r>
    </w:p>
    <w:p w14:paraId="56FF9126" w14:textId="77777777" w:rsidR="00715EC8" w:rsidRPr="00E12E75" w:rsidRDefault="00715EC8">
      <w:pPr>
        <w:pStyle w:val="TOC5"/>
        <w:rPr>
          <w:rFonts w:ascii="Calibri" w:hAnsi="Calibri"/>
          <w:kern w:val="2"/>
          <w:sz w:val="22"/>
          <w:szCs w:val="22"/>
        </w:rPr>
      </w:pPr>
      <w:r>
        <w:t>5.1.1.6.4</w:t>
      </w:r>
      <w:r>
        <w:tab/>
        <w:t>SIP digest with TLS as a security mechanism</w:t>
      </w:r>
      <w:r>
        <w:tab/>
      </w:r>
      <w:r>
        <w:fldChar w:fldCharType="begin" w:fldLock="1"/>
      </w:r>
      <w:r>
        <w:instrText xml:space="preserve"> PAGEREF _Toc146256699 \h </w:instrText>
      </w:r>
      <w:r>
        <w:fldChar w:fldCharType="separate"/>
      </w:r>
      <w:r>
        <w:t>126</w:t>
      </w:r>
      <w:r>
        <w:fldChar w:fldCharType="end"/>
      </w:r>
    </w:p>
    <w:p w14:paraId="257042B0" w14:textId="77777777" w:rsidR="00715EC8" w:rsidRPr="00E12E75" w:rsidRDefault="00715EC8">
      <w:pPr>
        <w:pStyle w:val="TOC5"/>
        <w:rPr>
          <w:rFonts w:ascii="Calibri" w:hAnsi="Calibri"/>
          <w:kern w:val="2"/>
          <w:sz w:val="22"/>
          <w:szCs w:val="22"/>
        </w:rPr>
      </w:pPr>
      <w:r>
        <w:t>5.1.1.6.5</w:t>
      </w:r>
      <w:r>
        <w:tab/>
        <w:t>NASS-IMS bundled authentication as a security mechanism</w:t>
      </w:r>
      <w:r>
        <w:tab/>
      </w:r>
      <w:r>
        <w:fldChar w:fldCharType="begin" w:fldLock="1"/>
      </w:r>
      <w:r>
        <w:instrText xml:space="preserve"> PAGEREF _Toc146256700 \h </w:instrText>
      </w:r>
      <w:r>
        <w:fldChar w:fldCharType="separate"/>
      </w:r>
      <w:r>
        <w:t>126</w:t>
      </w:r>
      <w:r>
        <w:fldChar w:fldCharType="end"/>
      </w:r>
    </w:p>
    <w:p w14:paraId="5EBB2949" w14:textId="77777777" w:rsidR="00715EC8" w:rsidRPr="00E12E75" w:rsidRDefault="00715EC8">
      <w:pPr>
        <w:pStyle w:val="TOC5"/>
        <w:rPr>
          <w:rFonts w:ascii="Calibri" w:hAnsi="Calibri"/>
          <w:kern w:val="2"/>
          <w:sz w:val="22"/>
          <w:szCs w:val="22"/>
        </w:rPr>
      </w:pPr>
      <w:r>
        <w:t>5.1.1.6.6</w:t>
      </w:r>
      <w:r>
        <w:tab/>
        <w:t>GPRS-IMS-Bundled authentication as a security mechanism</w:t>
      </w:r>
      <w:r>
        <w:tab/>
      </w:r>
      <w:r>
        <w:fldChar w:fldCharType="begin" w:fldLock="1"/>
      </w:r>
      <w:r>
        <w:instrText xml:space="preserve"> PAGEREF _Toc146256701 \h </w:instrText>
      </w:r>
      <w:r>
        <w:fldChar w:fldCharType="separate"/>
      </w:r>
      <w:r>
        <w:t>126</w:t>
      </w:r>
      <w:r>
        <w:fldChar w:fldCharType="end"/>
      </w:r>
    </w:p>
    <w:p w14:paraId="4D2BBD12" w14:textId="77777777" w:rsidR="00715EC8" w:rsidRPr="00E12E75" w:rsidRDefault="00715EC8">
      <w:pPr>
        <w:pStyle w:val="TOC4"/>
        <w:rPr>
          <w:rFonts w:ascii="Calibri" w:hAnsi="Calibri"/>
          <w:kern w:val="2"/>
          <w:sz w:val="22"/>
          <w:szCs w:val="22"/>
        </w:rPr>
      </w:pPr>
      <w:r>
        <w:t>5.1.1.7</w:t>
      </w:r>
      <w:r>
        <w:tab/>
        <w:t>Network-initiated deregistration</w:t>
      </w:r>
      <w:r>
        <w:tab/>
      </w:r>
      <w:r>
        <w:fldChar w:fldCharType="begin" w:fldLock="1"/>
      </w:r>
      <w:r>
        <w:instrText xml:space="preserve"> PAGEREF _Toc146256702 \h </w:instrText>
      </w:r>
      <w:r>
        <w:fldChar w:fldCharType="separate"/>
      </w:r>
      <w:r>
        <w:t>127</w:t>
      </w:r>
      <w:r>
        <w:fldChar w:fldCharType="end"/>
      </w:r>
    </w:p>
    <w:p w14:paraId="2201366E" w14:textId="77777777" w:rsidR="00715EC8" w:rsidRPr="00E12E75" w:rsidRDefault="00715EC8">
      <w:pPr>
        <w:pStyle w:val="TOC3"/>
        <w:rPr>
          <w:rFonts w:ascii="Calibri" w:hAnsi="Calibri"/>
          <w:kern w:val="2"/>
          <w:sz w:val="22"/>
          <w:szCs w:val="22"/>
        </w:rPr>
      </w:pPr>
      <w:r>
        <w:t>5.1.2</w:t>
      </w:r>
      <w:r>
        <w:tab/>
        <w:t>Subscription and notification</w:t>
      </w:r>
      <w:r>
        <w:tab/>
      </w:r>
      <w:r>
        <w:fldChar w:fldCharType="begin" w:fldLock="1"/>
      </w:r>
      <w:r>
        <w:instrText xml:space="preserve"> PAGEREF _Toc146256703 \h </w:instrText>
      </w:r>
      <w:r>
        <w:fldChar w:fldCharType="separate"/>
      </w:r>
      <w:r>
        <w:t>128</w:t>
      </w:r>
      <w:r>
        <w:fldChar w:fldCharType="end"/>
      </w:r>
    </w:p>
    <w:p w14:paraId="2391DA1A" w14:textId="77777777" w:rsidR="00715EC8" w:rsidRPr="00E12E75" w:rsidRDefault="00715EC8">
      <w:pPr>
        <w:pStyle w:val="TOC4"/>
        <w:rPr>
          <w:rFonts w:ascii="Calibri" w:hAnsi="Calibri"/>
          <w:kern w:val="2"/>
          <w:sz w:val="22"/>
          <w:szCs w:val="22"/>
        </w:rPr>
      </w:pPr>
      <w:r>
        <w:t>5.1.2.1</w:t>
      </w:r>
      <w:r>
        <w:tab/>
        <w:t>Notification about multiple registered public user identities</w:t>
      </w:r>
      <w:r>
        <w:tab/>
      </w:r>
      <w:r>
        <w:fldChar w:fldCharType="begin" w:fldLock="1"/>
      </w:r>
      <w:r>
        <w:instrText xml:space="preserve"> PAGEREF _Toc146256704 \h </w:instrText>
      </w:r>
      <w:r>
        <w:fldChar w:fldCharType="separate"/>
      </w:r>
      <w:r>
        <w:t>128</w:t>
      </w:r>
      <w:r>
        <w:fldChar w:fldCharType="end"/>
      </w:r>
    </w:p>
    <w:p w14:paraId="2D68DD81" w14:textId="77777777" w:rsidR="00715EC8" w:rsidRPr="00E12E75" w:rsidRDefault="00715EC8">
      <w:pPr>
        <w:pStyle w:val="TOC4"/>
        <w:rPr>
          <w:rFonts w:ascii="Calibri" w:hAnsi="Calibri"/>
          <w:kern w:val="2"/>
          <w:sz w:val="22"/>
          <w:szCs w:val="22"/>
        </w:rPr>
      </w:pPr>
      <w:r>
        <w:t>5.1.2.2</w:t>
      </w:r>
      <w:r>
        <w:tab/>
        <w:t>General SUBSCRIBE requirements</w:t>
      </w:r>
      <w:r>
        <w:tab/>
      </w:r>
      <w:r>
        <w:fldChar w:fldCharType="begin" w:fldLock="1"/>
      </w:r>
      <w:r>
        <w:instrText xml:space="preserve"> PAGEREF _Toc146256705 \h </w:instrText>
      </w:r>
      <w:r>
        <w:fldChar w:fldCharType="separate"/>
      </w:r>
      <w:r>
        <w:t>129</w:t>
      </w:r>
      <w:r>
        <w:fldChar w:fldCharType="end"/>
      </w:r>
    </w:p>
    <w:p w14:paraId="2B067156" w14:textId="77777777" w:rsidR="00715EC8" w:rsidRPr="00E12E75" w:rsidRDefault="00715EC8">
      <w:pPr>
        <w:pStyle w:val="TOC3"/>
        <w:rPr>
          <w:rFonts w:ascii="Calibri" w:hAnsi="Calibri"/>
          <w:kern w:val="2"/>
          <w:sz w:val="22"/>
          <w:szCs w:val="22"/>
        </w:rPr>
      </w:pPr>
      <w:r>
        <w:t>5.1.2A</w:t>
      </w:r>
      <w:r>
        <w:tab/>
        <w:t>Generic procedures applicable to all methods excluding the REGISTER method</w:t>
      </w:r>
      <w:r>
        <w:tab/>
      </w:r>
      <w:r>
        <w:fldChar w:fldCharType="begin" w:fldLock="1"/>
      </w:r>
      <w:r>
        <w:instrText xml:space="preserve"> PAGEREF _Toc146256706 \h </w:instrText>
      </w:r>
      <w:r>
        <w:fldChar w:fldCharType="separate"/>
      </w:r>
      <w:r>
        <w:t>129</w:t>
      </w:r>
      <w:r>
        <w:fldChar w:fldCharType="end"/>
      </w:r>
    </w:p>
    <w:p w14:paraId="3136B10E" w14:textId="77777777" w:rsidR="00715EC8" w:rsidRPr="00E12E75" w:rsidRDefault="00715EC8">
      <w:pPr>
        <w:pStyle w:val="TOC4"/>
        <w:rPr>
          <w:rFonts w:ascii="Calibri" w:hAnsi="Calibri"/>
          <w:kern w:val="2"/>
          <w:sz w:val="22"/>
          <w:szCs w:val="22"/>
        </w:rPr>
      </w:pPr>
      <w:r>
        <w:t>5.1.2A.1</w:t>
      </w:r>
      <w:r>
        <w:tab/>
        <w:t>UE-originating case</w:t>
      </w:r>
      <w:r>
        <w:tab/>
      </w:r>
      <w:r>
        <w:fldChar w:fldCharType="begin" w:fldLock="1"/>
      </w:r>
      <w:r>
        <w:instrText xml:space="preserve"> PAGEREF _Toc146256707 \h </w:instrText>
      </w:r>
      <w:r>
        <w:fldChar w:fldCharType="separate"/>
      </w:r>
      <w:r>
        <w:t>129</w:t>
      </w:r>
      <w:r>
        <w:fldChar w:fldCharType="end"/>
      </w:r>
    </w:p>
    <w:p w14:paraId="1A334480" w14:textId="77777777" w:rsidR="00715EC8" w:rsidRPr="00E12E75" w:rsidRDefault="00715EC8">
      <w:pPr>
        <w:pStyle w:val="TOC5"/>
        <w:rPr>
          <w:rFonts w:ascii="Calibri" w:hAnsi="Calibri"/>
          <w:kern w:val="2"/>
          <w:sz w:val="22"/>
          <w:szCs w:val="22"/>
        </w:rPr>
      </w:pPr>
      <w:r>
        <w:t>5.1.2A.1.1</w:t>
      </w:r>
      <w:r>
        <w:tab/>
        <w:t>General</w:t>
      </w:r>
      <w:r>
        <w:tab/>
      </w:r>
      <w:r>
        <w:fldChar w:fldCharType="begin" w:fldLock="1"/>
      </w:r>
      <w:r>
        <w:instrText xml:space="preserve"> PAGEREF _Toc146256708 \h </w:instrText>
      </w:r>
      <w:r>
        <w:fldChar w:fldCharType="separate"/>
      </w:r>
      <w:r>
        <w:t>129</w:t>
      </w:r>
      <w:r>
        <w:fldChar w:fldCharType="end"/>
      </w:r>
    </w:p>
    <w:p w14:paraId="3BD790E2" w14:textId="77777777" w:rsidR="00715EC8" w:rsidRPr="00E12E75" w:rsidRDefault="00715EC8">
      <w:pPr>
        <w:pStyle w:val="TOC5"/>
        <w:rPr>
          <w:rFonts w:ascii="Calibri" w:hAnsi="Calibri"/>
          <w:kern w:val="2"/>
          <w:sz w:val="22"/>
          <w:szCs w:val="22"/>
        </w:rPr>
      </w:pPr>
      <w:r>
        <w:t>5.1.2A.1.2</w:t>
      </w:r>
      <w:r>
        <w:tab/>
        <w:t>Structure of Request-URI</w:t>
      </w:r>
      <w:r>
        <w:tab/>
      </w:r>
      <w:r>
        <w:fldChar w:fldCharType="begin" w:fldLock="1"/>
      </w:r>
      <w:r>
        <w:instrText xml:space="preserve"> PAGEREF _Toc146256709 \h </w:instrText>
      </w:r>
      <w:r>
        <w:fldChar w:fldCharType="separate"/>
      </w:r>
      <w:r>
        <w:t>135</w:t>
      </w:r>
      <w:r>
        <w:fldChar w:fldCharType="end"/>
      </w:r>
    </w:p>
    <w:p w14:paraId="57DDF249" w14:textId="77777777" w:rsidR="00715EC8" w:rsidRPr="00E12E75" w:rsidRDefault="00715EC8">
      <w:pPr>
        <w:pStyle w:val="TOC5"/>
        <w:rPr>
          <w:rFonts w:ascii="Calibri" w:hAnsi="Calibri"/>
          <w:kern w:val="2"/>
          <w:sz w:val="22"/>
          <w:szCs w:val="22"/>
        </w:rPr>
      </w:pPr>
      <w:r>
        <w:t>5.1.2A.1.3</w:t>
      </w:r>
      <w:r>
        <w:tab/>
        <w:t>UE without dial string processing capabilities</w:t>
      </w:r>
      <w:r>
        <w:tab/>
      </w:r>
      <w:r>
        <w:fldChar w:fldCharType="begin" w:fldLock="1"/>
      </w:r>
      <w:r>
        <w:instrText xml:space="preserve"> PAGEREF _Toc146256710 \h </w:instrText>
      </w:r>
      <w:r>
        <w:fldChar w:fldCharType="separate"/>
      </w:r>
      <w:r>
        <w:t>135</w:t>
      </w:r>
      <w:r>
        <w:fldChar w:fldCharType="end"/>
      </w:r>
    </w:p>
    <w:p w14:paraId="78A4BF98" w14:textId="77777777" w:rsidR="00715EC8" w:rsidRPr="00E12E75" w:rsidRDefault="00715EC8">
      <w:pPr>
        <w:pStyle w:val="TOC5"/>
        <w:rPr>
          <w:rFonts w:ascii="Calibri" w:hAnsi="Calibri"/>
          <w:kern w:val="2"/>
          <w:sz w:val="22"/>
          <w:szCs w:val="22"/>
        </w:rPr>
      </w:pPr>
      <w:r>
        <w:t>5.1.2A.1.4</w:t>
      </w:r>
      <w:r>
        <w:tab/>
        <w:t>UE with dial string processing capabilities</w:t>
      </w:r>
      <w:r>
        <w:tab/>
      </w:r>
      <w:r>
        <w:fldChar w:fldCharType="begin" w:fldLock="1"/>
      </w:r>
      <w:r>
        <w:instrText xml:space="preserve"> PAGEREF _Toc146256711 \h </w:instrText>
      </w:r>
      <w:r>
        <w:fldChar w:fldCharType="separate"/>
      </w:r>
      <w:r>
        <w:t>135</w:t>
      </w:r>
      <w:r>
        <w:fldChar w:fldCharType="end"/>
      </w:r>
    </w:p>
    <w:p w14:paraId="63572BB1" w14:textId="77777777" w:rsidR="00715EC8" w:rsidRPr="00E12E75" w:rsidRDefault="00715EC8">
      <w:pPr>
        <w:pStyle w:val="TOC5"/>
        <w:rPr>
          <w:rFonts w:ascii="Calibri" w:hAnsi="Calibri"/>
          <w:kern w:val="2"/>
          <w:sz w:val="22"/>
          <w:szCs w:val="22"/>
        </w:rPr>
      </w:pPr>
      <w:r>
        <w:t>5.1.2A.1.5</w:t>
      </w:r>
      <w:r>
        <w:tab/>
        <w:t>Setting the "phone-context" tel URI parameter</w:t>
      </w:r>
      <w:r>
        <w:tab/>
      </w:r>
      <w:r>
        <w:fldChar w:fldCharType="begin" w:fldLock="1"/>
      </w:r>
      <w:r>
        <w:instrText xml:space="preserve"> PAGEREF _Toc146256712 \h </w:instrText>
      </w:r>
      <w:r>
        <w:fldChar w:fldCharType="separate"/>
      </w:r>
      <w:r>
        <w:t>136</w:t>
      </w:r>
      <w:r>
        <w:fldChar w:fldCharType="end"/>
      </w:r>
    </w:p>
    <w:p w14:paraId="223420B6" w14:textId="77777777" w:rsidR="00715EC8" w:rsidRPr="00E12E75" w:rsidRDefault="00715EC8">
      <w:pPr>
        <w:pStyle w:val="TOC5"/>
        <w:rPr>
          <w:rFonts w:ascii="Calibri" w:hAnsi="Calibri"/>
          <w:kern w:val="2"/>
          <w:sz w:val="22"/>
          <w:szCs w:val="22"/>
        </w:rPr>
      </w:pPr>
      <w:r>
        <w:t>5.1.2A.1.5A</w:t>
      </w:r>
      <w:r>
        <w:tab/>
        <w:t>Policy on local numbers</w:t>
      </w:r>
      <w:r>
        <w:tab/>
      </w:r>
      <w:r>
        <w:fldChar w:fldCharType="begin" w:fldLock="1"/>
      </w:r>
      <w:r>
        <w:instrText xml:space="preserve"> PAGEREF _Toc146256713 \h </w:instrText>
      </w:r>
      <w:r>
        <w:fldChar w:fldCharType="separate"/>
      </w:r>
      <w:r>
        <w:t>136</w:t>
      </w:r>
      <w:r>
        <w:fldChar w:fldCharType="end"/>
      </w:r>
    </w:p>
    <w:p w14:paraId="44D79FD0" w14:textId="77777777" w:rsidR="00715EC8" w:rsidRPr="00E12E75" w:rsidRDefault="00715EC8">
      <w:pPr>
        <w:pStyle w:val="TOC5"/>
        <w:rPr>
          <w:rFonts w:ascii="Calibri" w:hAnsi="Calibri"/>
          <w:kern w:val="2"/>
          <w:sz w:val="22"/>
          <w:szCs w:val="22"/>
        </w:rPr>
      </w:pPr>
      <w:r>
        <w:t>5.1.2A.1.6</w:t>
      </w:r>
      <w:r>
        <w:tab/>
        <w:t>Abnormal cases</w:t>
      </w:r>
      <w:r>
        <w:tab/>
      </w:r>
      <w:r>
        <w:fldChar w:fldCharType="begin" w:fldLock="1"/>
      </w:r>
      <w:r>
        <w:instrText xml:space="preserve"> PAGEREF _Toc146256714 \h </w:instrText>
      </w:r>
      <w:r>
        <w:fldChar w:fldCharType="separate"/>
      </w:r>
      <w:r>
        <w:t>137</w:t>
      </w:r>
      <w:r>
        <w:fldChar w:fldCharType="end"/>
      </w:r>
    </w:p>
    <w:p w14:paraId="1F1AC329" w14:textId="77777777" w:rsidR="00715EC8" w:rsidRPr="00E12E75" w:rsidRDefault="00715EC8">
      <w:pPr>
        <w:pStyle w:val="TOC4"/>
        <w:rPr>
          <w:rFonts w:ascii="Calibri" w:hAnsi="Calibri"/>
          <w:kern w:val="2"/>
          <w:sz w:val="22"/>
          <w:szCs w:val="22"/>
        </w:rPr>
      </w:pPr>
      <w:r>
        <w:t>5.1.2A.2</w:t>
      </w:r>
      <w:r>
        <w:tab/>
        <w:t>UE-terminating case</w:t>
      </w:r>
      <w:r>
        <w:tab/>
      </w:r>
      <w:r>
        <w:fldChar w:fldCharType="begin" w:fldLock="1"/>
      </w:r>
      <w:r>
        <w:instrText xml:space="preserve"> PAGEREF _Toc146256715 \h </w:instrText>
      </w:r>
      <w:r>
        <w:fldChar w:fldCharType="separate"/>
      </w:r>
      <w:r>
        <w:t>139</w:t>
      </w:r>
      <w:r>
        <w:fldChar w:fldCharType="end"/>
      </w:r>
    </w:p>
    <w:p w14:paraId="60BDB224" w14:textId="77777777" w:rsidR="00715EC8" w:rsidRPr="00E12E75" w:rsidRDefault="00715EC8">
      <w:pPr>
        <w:pStyle w:val="TOC3"/>
        <w:rPr>
          <w:rFonts w:ascii="Calibri" w:hAnsi="Calibri"/>
          <w:kern w:val="2"/>
          <w:sz w:val="22"/>
          <w:szCs w:val="22"/>
        </w:rPr>
      </w:pPr>
      <w:r>
        <w:t>5.1.3</w:t>
      </w:r>
      <w:r>
        <w:tab/>
        <w:t>Call initiation - UE-originating case</w:t>
      </w:r>
      <w:r>
        <w:tab/>
      </w:r>
      <w:r>
        <w:fldChar w:fldCharType="begin" w:fldLock="1"/>
      </w:r>
      <w:r>
        <w:instrText xml:space="preserve"> PAGEREF _Toc146256716 \h </w:instrText>
      </w:r>
      <w:r>
        <w:fldChar w:fldCharType="separate"/>
      </w:r>
      <w:r>
        <w:t>142</w:t>
      </w:r>
      <w:r>
        <w:fldChar w:fldCharType="end"/>
      </w:r>
    </w:p>
    <w:p w14:paraId="6867FC65" w14:textId="77777777" w:rsidR="00715EC8" w:rsidRPr="00E12E75" w:rsidRDefault="00715EC8">
      <w:pPr>
        <w:pStyle w:val="TOC4"/>
        <w:rPr>
          <w:rFonts w:ascii="Calibri" w:hAnsi="Calibri"/>
          <w:kern w:val="2"/>
          <w:sz w:val="22"/>
          <w:szCs w:val="22"/>
        </w:rPr>
      </w:pPr>
      <w:r>
        <w:t>5.1.3.1</w:t>
      </w:r>
      <w:r>
        <w:tab/>
        <w:t>Initial INVITE request</w:t>
      </w:r>
      <w:r>
        <w:tab/>
      </w:r>
      <w:r>
        <w:fldChar w:fldCharType="begin" w:fldLock="1"/>
      </w:r>
      <w:r>
        <w:instrText xml:space="preserve"> PAGEREF _Toc146256717 \h </w:instrText>
      </w:r>
      <w:r>
        <w:fldChar w:fldCharType="separate"/>
      </w:r>
      <w:r>
        <w:t>142</w:t>
      </w:r>
      <w:r>
        <w:fldChar w:fldCharType="end"/>
      </w:r>
    </w:p>
    <w:p w14:paraId="784AAF6A" w14:textId="77777777" w:rsidR="00715EC8" w:rsidRPr="00E12E75" w:rsidRDefault="00715EC8">
      <w:pPr>
        <w:pStyle w:val="TOC3"/>
        <w:rPr>
          <w:rFonts w:ascii="Calibri" w:hAnsi="Calibri"/>
          <w:kern w:val="2"/>
          <w:sz w:val="22"/>
          <w:szCs w:val="22"/>
        </w:rPr>
      </w:pPr>
      <w:r>
        <w:t>5.1.4</w:t>
      </w:r>
      <w:r>
        <w:tab/>
        <w:t>Call initiation - UE-terminating case</w:t>
      </w:r>
      <w:r>
        <w:tab/>
      </w:r>
      <w:r>
        <w:fldChar w:fldCharType="begin" w:fldLock="1"/>
      </w:r>
      <w:r>
        <w:instrText xml:space="preserve"> PAGEREF _Toc146256718 \h </w:instrText>
      </w:r>
      <w:r>
        <w:fldChar w:fldCharType="separate"/>
      </w:r>
      <w:r>
        <w:t>144</w:t>
      </w:r>
      <w:r>
        <w:fldChar w:fldCharType="end"/>
      </w:r>
    </w:p>
    <w:p w14:paraId="643877F5" w14:textId="77777777" w:rsidR="00715EC8" w:rsidRPr="00E12E75" w:rsidRDefault="00715EC8">
      <w:pPr>
        <w:pStyle w:val="TOC4"/>
        <w:rPr>
          <w:rFonts w:ascii="Calibri" w:hAnsi="Calibri"/>
          <w:kern w:val="2"/>
          <w:sz w:val="22"/>
          <w:szCs w:val="22"/>
        </w:rPr>
      </w:pPr>
      <w:r>
        <w:t>5.1.4.1</w:t>
      </w:r>
      <w:r>
        <w:tab/>
        <w:t>Initial INVITE request</w:t>
      </w:r>
      <w:r>
        <w:tab/>
      </w:r>
      <w:r>
        <w:fldChar w:fldCharType="begin" w:fldLock="1"/>
      </w:r>
      <w:r>
        <w:instrText xml:space="preserve"> PAGEREF _Toc146256719 \h </w:instrText>
      </w:r>
      <w:r>
        <w:fldChar w:fldCharType="separate"/>
      </w:r>
      <w:r>
        <w:t>144</w:t>
      </w:r>
      <w:r>
        <w:fldChar w:fldCharType="end"/>
      </w:r>
    </w:p>
    <w:p w14:paraId="655ED4FB" w14:textId="77777777" w:rsidR="00715EC8" w:rsidRPr="00E12E75" w:rsidRDefault="00715EC8">
      <w:pPr>
        <w:pStyle w:val="TOC4"/>
        <w:rPr>
          <w:rFonts w:ascii="Calibri" w:hAnsi="Calibri"/>
          <w:kern w:val="2"/>
          <w:sz w:val="22"/>
          <w:szCs w:val="22"/>
        </w:rPr>
      </w:pPr>
      <w:r>
        <w:t>5.1.4.</w:t>
      </w:r>
      <w:r>
        <w:rPr>
          <w:lang w:eastAsia="zh-CN"/>
        </w:rPr>
        <w:t>2</w:t>
      </w:r>
      <w:r>
        <w:tab/>
      </w:r>
      <w:r>
        <w:rPr>
          <w:lang w:eastAsia="zh-CN"/>
        </w:rPr>
        <w:t>Reliable 18x Policy</w:t>
      </w:r>
      <w:r>
        <w:tab/>
      </w:r>
      <w:r>
        <w:fldChar w:fldCharType="begin" w:fldLock="1"/>
      </w:r>
      <w:r>
        <w:instrText xml:space="preserve"> PAGEREF _Toc146256720 \h </w:instrText>
      </w:r>
      <w:r>
        <w:fldChar w:fldCharType="separate"/>
      </w:r>
      <w:r>
        <w:t>147</w:t>
      </w:r>
      <w:r>
        <w:fldChar w:fldCharType="end"/>
      </w:r>
    </w:p>
    <w:p w14:paraId="021D9F5E" w14:textId="77777777" w:rsidR="00715EC8" w:rsidRPr="00E12E75" w:rsidRDefault="00715EC8">
      <w:pPr>
        <w:pStyle w:val="TOC3"/>
        <w:rPr>
          <w:rFonts w:ascii="Calibri" w:hAnsi="Calibri"/>
          <w:kern w:val="2"/>
          <w:sz w:val="22"/>
          <w:szCs w:val="22"/>
        </w:rPr>
      </w:pPr>
      <w:r>
        <w:t>5.1.4A</w:t>
      </w:r>
      <w:r>
        <w:tab/>
        <w:t>Session modification</w:t>
      </w:r>
      <w:r>
        <w:tab/>
      </w:r>
      <w:r>
        <w:fldChar w:fldCharType="begin" w:fldLock="1"/>
      </w:r>
      <w:r>
        <w:instrText xml:space="preserve"> PAGEREF _Toc146256721 \h </w:instrText>
      </w:r>
      <w:r>
        <w:fldChar w:fldCharType="separate"/>
      </w:r>
      <w:r>
        <w:t>148</w:t>
      </w:r>
      <w:r>
        <w:fldChar w:fldCharType="end"/>
      </w:r>
    </w:p>
    <w:p w14:paraId="45778821" w14:textId="77777777" w:rsidR="00715EC8" w:rsidRPr="00E12E75" w:rsidRDefault="00715EC8">
      <w:pPr>
        <w:pStyle w:val="TOC4"/>
        <w:rPr>
          <w:rFonts w:ascii="Calibri" w:hAnsi="Calibri"/>
          <w:kern w:val="2"/>
          <w:sz w:val="22"/>
          <w:szCs w:val="22"/>
        </w:rPr>
      </w:pPr>
      <w:r>
        <w:t>5.1.4A.0</w:t>
      </w:r>
      <w:r>
        <w:tab/>
        <w:t>General</w:t>
      </w:r>
      <w:r>
        <w:tab/>
      </w:r>
      <w:r>
        <w:fldChar w:fldCharType="begin" w:fldLock="1"/>
      </w:r>
      <w:r>
        <w:instrText xml:space="preserve"> PAGEREF _Toc146256722 \h </w:instrText>
      </w:r>
      <w:r>
        <w:fldChar w:fldCharType="separate"/>
      </w:r>
      <w:r>
        <w:t>148</w:t>
      </w:r>
      <w:r>
        <w:fldChar w:fldCharType="end"/>
      </w:r>
    </w:p>
    <w:p w14:paraId="15AE2F90" w14:textId="77777777" w:rsidR="00715EC8" w:rsidRPr="00E12E75" w:rsidRDefault="00715EC8">
      <w:pPr>
        <w:pStyle w:val="TOC4"/>
        <w:rPr>
          <w:rFonts w:ascii="Calibri" w:hAnsi="Calibri"/>
          <w:kern w:val="2"/>
          <w:sz w:val="22"/>
          <w:szCs w:val="22"/>
        </w:rPr>
      </w:pPr>
      <w:r>
        <w:t>5.1.4A.1</w:t>
      </w:r>
      <w:r>
        <w:tab/>
        <w:t>Generating session modification request</w:t>
      </w:r>
      <w:r>
        <w:tab/>
      </w:r>
      <w:r>
        <w:fldChar w:fldCharType="begin" w:fldLock="1"/>
      </w:r>
      <w:r>
        <w:instrText xml:space="preserve"> PAGEREF _Toc146256723 \h </w:instrText>
      </w:r>
      <w:r>
        <w:fldChar w:fldCharType="separate"/>
      </w:r>
      <w:r>
        <w:t>148</w:t>
      </w:r>
      <w:r>
        <w:fldChar w:fldCharType="end"/>
      </w:r>
    </w:p>
    <w:p w14:paraId="56635C10" w14:textId="77777777" w:rsidR="00715EC8" w:rsidRPr="00E12E75" w:rsidRDefault="00715EC8">
      <w:pPr>
        <w:pStyle w:val="TOC4"/>
        <w:rPr>
          <w:rFonts w:ascii="Calibri" w:hAnsi="Calibri"/>
          <w:kern w:val="2"/>
          <w:sz w:val="22"/>
          <w:szCs w:val="22"/>
        </w:rPr>
      </w:pPr>
      <w:r>
        <w:t>5.1.4A.2</w:t>
      </w:r>
      <w:r>
        <w:tab/>
        <w:t>Receiving session modification request</w:t>
      </w:r>
      <w:r>
        <w:tab/>
      </w:r>
      <w:r>
        <w:fldChar w:fldCharType="begin" w:fldLock="1"/>
      </w:r>
      <w:r>
        <w:instrText xml:space="preserve"> PAGEREF _Toc146256724 \h </w:instrText>
      </w:r>
      <w:r>
        <w:fldChar w:fldCharType="separate"/>
      </w:r>
      <w:r>
        <w:t>149</w:t>
      </w:r>
      <w:r>
        <w:fldChar w:fldCharType="end"/>
      </w:r>
    </w:p>
    <w:p w14:paraId="3CCFA6DB" w14:textId="77777777" w:rsidR="00715EC8" w:rsidRPr="00E12E75" w:rsidRDefault="00715EC8">
      <w:pPr>
        <w:pStyle w:val="TOC3"/>
        <w:rPr>
          <w:rFonts w:ascii="Calibri" w:hAnsi="Calibri"/>
          <w:kern w:val="2"/>
          <w:sz w:val="22"/>
          <w:szCs w:val="22"/>
        </w:rPr>
      </w:pPr>
      <w:r>
        <w:t>5.1.5</w:t>
      </w:r>
      <w:r>
        <w:tab/>
        <w:t>Call release</w:t>
      </w:r>
      <w:r>
        <w:tab/>
      </w:r>
      <w:r>
        <w:fldChar w:fldCharType="begin" w:fldLock="1"/>
      </w:r>
      <w:r>
        <w:instrText xml:space="preserve"> PAGEREF _Toc146256725 \h </w:instrText>
      </w:r>
      <w:r>
        <w:fldChar w:fldCharType="separate"/>
      </w:r>
      <w:r>
        <w:t>149</w:t>
      </w:r>
      <w:r>
        <w:fldChar w:fldCharType="end"/>
      </w:r>
    </w:p>
    <w:p w14:paraId="0540FF9F" w14:textId="77777777" w:rsidR="00715EC8" w:rsidRPr="00E12E75" w:rsidRDefault="00715EC8">
      <w:pPr>
        <w:pStyle w:val="TOC3"/>
        <w:rPr>
          <w:rFonts w:ascii="Calibri" w:hAnsi="Calibri"/>
          <w:kern w:val="2"/>
          <w:sz w:val="22"/>
          <w:szCs w:val="22"/>
        </w:rPr>
      </w:pPr>
      <w:r>
        <w:t>5.1.5A</w:t>
      </w:r>
      <w:r>
        <w:tab/>
        <w:t>Precondition disabling policy</w:t>
      </w:r>
      <w:r>
        <w:tab/>
      </w:r>
      <w:r>
        <w:fldChar w:fldCharType="begin" w:fldLock="1"/>
      </w:r>
      <w:r>
        <w:instrText xml:space="preserve"> PAGEREF _Toc146256726 \h </w:instrText>
      </w:r>
      <w:r>
        <w:fldChar w:fldCharType="separate"/>
      </w:r>
      <w:r>
        <w:t>149</w:t>
      </w:r>
      <w:r>
        <w:fldChar w:fldCharType="end"/>
      </w:r>
    </w:p>
    <w:p w14:paraId="299B24FF" w14:textId="77777777" w:rsidR="00715EC8" w:rsidRPr="00E12E75" w:rsidRDefault="00715EC8">
      <w:pPr>
        <w:pStyle w:val="TOC3"/>
        <w:rPr>
          <w:rFonts w:ascii="Calibri" w:hAnsi="Calibri"/>
          <w:kern w:val="2"/>
          <w:sz w:val="22"/>
          <w:szCs w:val="22"/>
        </w:rPr>
      </w:pPr>
      <w:r>
        <w:t>5.1.6</w:t>
      </w:r>
      <w:r>
        <w:tab/>
        <w:t>Emergency service</w:t>
      </w:r>
      <w:r>
        <w:tab/>
      </w:r>
      <w:r>
        <w:fldChar w:fldCharType="begin" w:fldLock="1"/>
      </w:r>
      <w:r>
        <w:instrText xml:space="preserve"> PAGEREF _Toc146256727 \h </w:instrText>
      </w:r>
      <w:r>
        <w:fldChar w:fldCharType="separate"/>
      </w:r>
      <w:r>
        <w:t>150</w:t>
      </w:r>
      <w:r>
        <w:fldChar w:fldCharType="end"/>
      </w:r>
    </w:p>
    <w:p w14:paraId="3FE700E3" w14:textId="77777777" w:rsidR="00715EC8" w:rsidRPr="00E12E75" w:rsidRDefault="00715EC8">
      <w:pPr>
        <w:pStyle w:val="TOC4"/>
        <w:rPr>
          <w:rFonts w:ascii="Calibri" w:hAnsi="Calibri"/>
          <w:kern w:val="2"/>
          <w:sz w:val="22"/>
          <w:szCs w:val="22"/>
        </w:rPr>
      </w:pPr>
      <w:r>
        <w:t>5.1.6.1</w:t>
      </w:r>
      <w:r>
        <w:tab/>
        <w:t>General</w:t>
      </w:r>
      <w:r>
        <w:tab/>
      </w:r>
      <w:r>
        <w:fldChar w:fldCharType="begin" w:fldLock="1"/>
      </w:r>
      <w:r>
        <w:instrText xml:space="preserve"> PAGEREF _Toc146256728 \h </w:instrText>
      </w:r>
      <w:r>
        <w:fldChar w:fldCharType="separate"/>
      </w:r>
      <w:r>
        <w:t>150</w:t>
      </w:r>
      <w:r>
        <w:fldChar w:fldCharType="end"/>
      </w:r>
    </w:p>
    <w:p w14:paraId="1C19CB6D" w14:textId="77777777" w:rsidR="00715EC8" w:rsidRPr="00E12E75" w:rsidRDefault="00715EC8">
      <w:pPr>
        <w:pStyle w:val="TOC4"/>
        <w:rPr>
          <w:rFonts w:ascii="Calibri" w:hAnsi="Calibri"/>
          <w:kern w:val="2"/>
          <w:sz w:val="22"/>
          <w:szCs w:val="22"/>
        </w:rPr>
      </w:pPr>
      <w:r>
        <w:t>5.1.6.2</w:t>
      </w:r>
      <w:r>
        <w:tab/>
        <w:t>Initial emergency registration</w:t>
      </w:r>
      <w:r>
        <w:tab/>
      </w:r>
      <w:r>
        <w:fldChar w:fldCharType="begin" w:fldLock="1"/>
      </w:r>
      <w:r>
        <w:instrText xml:space="preserve"> PAGEREF _Toc146256729 \h </w:instrText>
      </w:r>
      <w:r>
        <w:fldChar w:fldCharType="separate"/>
      </w:r>
      <w:r>
        <w:t>151</w:t>
      </w:r>
      <w:r>
        <w:fldChar w:fldCharType="end"/>
      </w:r>
    </w:p>
    <w:p w14:paraId="249DC89A" w14:textId="77777777" w:rsidR="00715EC8" w:rsidRPr="00E12E75" w:rsidRDefault="00715EC8">
      <w:pPr>
        <w:pStyle w:val="TOC4"/>
        <w:rPr>
          <w:rFonts w:ascii="Calibri" w:hAnsi="Calibri"/>
          <w:kern w:val="2"/>
          <w:sz w:val="22"/>
          <w:szCs w:val="22"/>
        </w:rPr>
      </w:pPr>
      <w:r>
        <w:t>5.1.6.2A</w:t>
      </w:r>
      <w:r>
        <w:tab/>
        <w:t>New initial emergency registration</w:t>
      </w:r>
      <w:r>
        <w:tab/>
      </w:r>
      <w:r>
        <w:fldChar w:fldCharType="begin" w:fldLock="1"/>
      </w:r>
      <w:r>
        <w:instrText xml:space="preserve"> PAGEREF _Toc146256730 \h </w:instrText>
      </w:r>
      <w:r>
        <w:fldChar w:fldCharType="separate"/>
      </w:r>
      <w:r>
        <w:t>152</w:t>
      </w:r>
      <w:r>
        <w:fldChar w:fldCharType="end"/>
      </w:r>
    </w:p>
    <w:p w14:paraId="542571AB" w14:textId="77777777" w:rsidR="00715EC8" w:rsidRPr="00E12E75" w:rsidRDefault="00715EC8">
      <w:pPr>
        <w:pStyle w:val="TOC4"/>
        <w:rPr>
          <w:rFonts w:ascii="Calibri" w:hAnsi="Calibri"/>
          <w:kern w:val="2"/>
          <w:sz w:val="22"/>
          <w:szCs w:val="22"/>
        </w:rPr>
      </w:pPr>
      <w:r>
        <w:t>5.1.6.3</w:t>
      </w:r>
      <w:r>
        <w:tab/>
        <w:t>Initial subscription to the registration-state event package</w:t>
      </w:r>
      <w:r>
        <w:tab/>
      </w:r>
      <w:r>
        <w:fldChar w:fldCharType="begin" w:fldLock="1"/>
      </w:r>
      <w:r>
        <w:instrText xml:space="preserve"> PAGEREF _Toc146256731 \h </w:instrText>
      </w:r>
      <w:r>
        <w:fldChar w:fldCharType="separate"/>
      </w:r>
      <w:r>
        <w:t>152</w:t>
      </w:r>
      <w:r>
        <w:fldChar w:fldCharType="end"/>
      </w:r>
    </w:p>
    <w:p w14:paraId="3B869007" w14:textId="77777777" w:rsidR="00715EC8" w:rsidRPr="00E12E75" w:rsidRDefault="00715EC8">
      <w:pPr>
        <w:pStyle w:val="TOC4"/>
        <w:rPr>
          <w:rFonts w:ascii="Calibri" w:hAnsi="Calibri"/>
          <w:kern w:val="2"/>
          <w:sz w:val="22"/>
          <w:szCs w:val="22"/>
        </w:rPr>
      </w:pPr>
      <w:r>
        <w:t>5.1.6.4</w:t>
      </w:r>
      <w:r>
        <w:tab/>
        <w:t>User-initiated emergency reregistration</w:t>
      </w:r>
      <w:r>
        <w:tab/>
      </w:r>
      <w:r>
        <w:fldChar w:fldCharType="begin" w:fldLock="1"/>
      </w:r>
      <w:r>
        <w:instrText xml:space="preserve"> PAGEREF _Toc146256732 \h </w:instrText>
      </w:r>
      <w:r>
        <w:fldChar w:fldCharType="separate"/>
      </w:r>
      <w:r>
        <w:t>152</w:t>
      </w:r>
      <w:r>
        <w:fldChar w:fldCharType="end"/>
      </w:r>
    </w:p>
    <w:p w14:paraId="34502D64" w14:textId="77777777" w:rsidR="00715EC8" w:rsidRPr="00E12E75" w:rsidRDefault="00715EC8">
      <w:pPr>
        <w:pStyle w:val="TOC4"/>
        <w:rPr>
          <w:rFonts w:ascii="Calibri" w:hAnsi="Calibri"/>
          <w:kern w:val="2"/>
          <w:sz w:val="22"/>
          <w:szCs w:val="22"/>
        </w:rPr>
      </w:pPr>
      <w:r>
        <w:t>5.1.6.5</w:t>
      </w:r>
      <w:r>
        <w:tab/>
        <w:t>Authentication</w:t>
      </w:r>
      <w:r>
        <w:tab/>
      </w:r>
      <w:r>
        <w:fldChar w:fldCharType="begin" w:fldLock="1"/>
      </w:r>
      <w:r>
        <w:instrText xml:space="preserve"> PAGEREF _Toc146256733 \h </w:instrText>
      </w:r>
      <w:r>
        <w:fldChar w:fldCharType="separate"/>
      </w:r>
      <w:r>
        <w:t>152</w:t>
      </w:r>
      <w:r>
        <w:fldChar w:fldCharType="end"/>
      </w:r>
    </w:p>
    <w:p w14:paraId="02EA2ECC" w14:textId="77777777" w:rsidR="00715EC8" w:rsidRPr="00E12E75" w:rsidRDefault="00715EC8">
      <w:pPr>
        <w:pStyle w:val="TOC4"/>
        <w:rPr>
          <w:rFonts w:ascii="Calibri" w:hAnsi="Calibri"/>
          <w:kern w:val="2"/>
          <w:sz w:val="22"/>
          <w:szCs w:val="22"/>
        </w:rPr>
      </w:pPr>
      <w:r>
        <w:t>5.1.6.6</w:t>
      </w:r>
      <w:r>
        <w:tab/>
        <w:t>User-initiated emergency deregistration</w:t>
      </w:r>
      <w:r>
        <w:tab/>
      </w:r>
      <w:r>
        <w:fldChar w:fldCharType="begin" w:fldLock="1"/>
      </w:r>
      <w:r>
        <w:instrText xml:space="preserve"> PAGEREF _Toc146256734 \h </w:instrText>
      </w:r>
      <w:r>
        <w:fldChar w:fldCharType="separate"/>
      </w:r>
      <w:r>
        <w:t>152</w:t>
      </w:r>
      <w:r>
        <w:fldChar w:fldCharType="end"/>
      </w:r>
    </w:p>
    <w:p w14:paraId="6D11F6F0" w14:textId="77777777" w:rsidR="00715EC8" w:rsidRPr="00E12E75" w:rsidRDefault="00715EC8">
      <w:pPr>
        <w:pStyle w:val="TOC4"/>
        <w:rPr>
          <w:rFonts w:ascii="Calibri" w:hAnsi="Calibri"/>
          <w:kern w:val="2"/>
          <w:sz w:val="22"/>
          <w:szCs w:val="22"/>
        </w:rPr>
      </w:pPr>
      <w:r>
        <w:t>5.1.6.7</w:t>
      </w:r>
      <w:r>
        <w:tab/>
        <w:t>Network-initiated emergency deregistration</w:t>
      </w:r>
      <w:r>
        <w:tab/>
      </w:r>
      <w:r>
        <w:fldChar w:fldCharType="begin" w:fldLock="1"/>
      </w:r>
      <w:r>
        <w:instrText xml:space="preserve"> PAGEREF _Toc146256735 \h </w:instrText>
      </w:r>
      <w:r>
        <w:fldChar w:fldCharType="separate"/>
      </w:r>
      <w:r>
        <w:t>152</w:t>
      </w:r>
      <w:r>
        <w:fldChar w:fldCharType="end"/>
      </w:r>
    </w:p>
    <w:p w14:paraId="653B432F" w14:textId="77777777" w:rsidR="00715EC8" w:rsidRPr="00E12E75" w:rsidRDefault="00715EC8">
      <w:pPr>
        <w:pStyle w:val="TOC4"/>
        <w:rPr>
          <w:rFonts w:ascii="Calibri" w:hAnsi="Calibri"/>
          <w:kern w:val="2"/>
          <w:sz w:val="22"/>
          <w:szCs w:val="22"/>
        </w:rPr>
      </w:pPr>
      <w:r>
        <w:t>5.1.6.8</w:t>
      </w:r>
      <w:r>
        <w:tab/>
        <w:t>Emergency session setup</w:t>
      </w:r>
      <w:r>
        <w:tab/>
      </w:r>
      <w:r>
        <w:fldChar w:fldCharType="begin" w:fldLock="1"/>
      </w:r>
      <w:r>
        <w:instrText xml:space="preserve"> PAGEREF _Toc146256736 \h </w:instrText>
      </w:r>
      <w:r>
        <w:fldChar w:fldCharType="separate"/>
      </w:r>
      <w:r>
        <w:t>153</w:t>
      </w:r>
      <w:r>
        <w:fldChar w:fldCharType="end"/>
      </w:r>
    </w:p>
    <w:p w14:paraId="2D8D4581" w14:textId="77777777" w:rsidR="00715EC8" w:rsidRPr="00E12E75" w:rsidRDefault="00715EC8">
      <w:pPr>
        <w:pStyle w:val="TOC5"/>
        <w:rPr>
          <w:rFonts w:ascii="Calibri" w:hAnsi="Calibri"/>
          <w:kern w:val="2"/>
          <w:sz w:val="22"/>
          <w:szCs w:val="22"/>
        </w:rPr>
      </w:pPr>
      <w:r>
        <w:t>5.1.6.8.1</w:t>
      </w:r>
      <w:r>
        <w:tab/>
        <w:t>General</w:t>
      </w:r>
      <w:r>
        <w:tab/>
      </w:r>
      <w:r>
        <w:fldChar w:fldCharType="begin" w:fldLock="1"/>
      </w:r>
      <w:r>
        <w:instrText xml:space="preserve"> PAGEREF _Toc146256737 \h </w:instrText>
      </w:r>
      <w:r>
        <w:fldChar w:fldCharType="separate"/>
      </w:r>
      <w:r>
        <w:t>153</w:t>
      </w:r>
      <w:r>
        <w:fldChar w:fldCharType="end"/>
      </w:r>
    </w:p>
    <w:p w14:paraId="1FB04121" w14:textId="77777777" w:rsidR="00715EC8" w:rsidRPr="00E12E75" w:rsidRDefault="00715EC8">
      <w:pPr>
        <w:pStyle w:val="TOC5"/>
        <w:rPr>
          <w:rFonts w:ascii="Calibri" w:hAnsi="Calibri"/>
          <w:kern w:val="2"/>
          <w:sz w:val="22"/>
          <w:szCs w:val="22"/>
        </w:rPr>
      </w:pPr>
      <w:r>
        <w:t>5.1.6.8.2</w:t>
      </w:r>
      <w:r>
        <w:tab/>
        <w:t>Emergency session set-up in case of no registration</w:t>
      </w:r>
      <w:r>
        <w:tab/>
      </w:r>
      <w:r>
        <w:fldChar w:fldCharType="begin" w:fldLock="1"/>
      </w:r>
      <w:r>
        <w:instrText xml:space="preserve"> PAGEREF _Toc146256738 \h </w:instrText>
      </w:r>
      <w:r>
        <w:fldChar w:fldCharType="separate"/>
      </w:r>
      <w:r>
        <w:t>154</w:t>
      </w:r>
      <w:r>
        <w:fldChar w:fldCharType="end"/>
      </w:r>
    </w:p>
    <w:p w14:paraId="47BF4B9B" w14:textId="77777777" w:rsidR="00715EC8" w:rsidRPr="00E12E75" w:rsidRDefault="00715EC8">
      <w:pPr>
        <w:pStyle w:val="TOC5"/>
        <w:rPr>
          <w:rFonts w:ascii="Calibri" w:hAnsi="Calibri"/>
          <w:kern w:val="2"/>
          <w:sz w:val="22"/>
          <w:szCs w:val="22"/>
        </w:rPr>
      </w:pPr>
      <w:r>
        <w:t>5.1.6.8.3</w:t>
      </w:r>
      <w:r>
        <w:tab/>
        <w:t>Emergency session set-up within an emergency registration</w:t>
      </w:r>
      <w:r>
        <w:tab/>
      </w:r>
      <w:r>
        <w:fldChar w:fldCharType="begin" w:fldLock="1"/>
      </w:r>
      <w:r>
        <w:instrText xml:space="preserve"> PAGEREF _Toc146256739 \h </w:instrText>
      </w:r>
      <w:r>
        <w:fldChar w:fldCharType="separate"/>
      </w:r>
      <w:r>
        <w:t>156</w:t>
      </w:r>
      <w:r>
        <w:fldChar w:fldCharType="end"/>
      </w:r>
    </w:p>
    <w:p w14:paraId="10C45121" w14:textId="77777777" w:rsidR="00715EC8" w:rsidRPr="00E12E75" w:rsidRDefault="00715EC8">
      <w:pPr>
        <w:pStyle w:val="TOC5"/>
        <w:rPr>
          <w:rFonts w:ascii="Calibri" w:hAnsi="Calibri"/>
          <w:kern w:val="2"/>
          <w:sz w:val="22"/>
          <w:szCs w:val="22"/>
        </w:rPr>
      </w:pPr>
      <w:r>
        <w:t>5.1.6.8.4</w:t>
      </w:r>
      <w:r>
        <w:tab/>
        <w:t>Emergency session setup within a non-emergency registration</w:t>
      </w:r>
      <w:r>
        <w:tab/>
      </w:r>
      <w:r>
        <w:fldChar w:fldCharType="begin" w:fldLock="1"/>
      </w:r>
      <w:r>
        <w:instrText xml:space="preserve"> PAGEREF _Toc146256740 \h </w:instrText>
      </w:r>
      <w:r>
        <w:fldChar w:fldCharType="separate"/>
      </w:r>
      <w:r>
        <w:t>158</w:t>
      </w:r>
      <w:r>
        <w:fldChar w:fldCharType="end"/>
      </w:r>
    </w:p>
    <w:p w14:paraId="56690DF8" w14:textId="77777777" w:rsidR="00715EC8" w:rsidRPr="00E12E75" w:rsidRDefault="00715EC8">
      <w:pPr>
        <w:pStyle w:val="TOC4"/>
        <w:rPr>
          <w:rFonts w:ascii="Calibri" w:hAnsi="Calibri"/>
          <w:kern w:val="2"/>
          <w:sz w:val="22"/>
          <w:szCs w:val="22"/>
        </w:rPr>
      </w:pPr>
      <w:r>
        <w:t>5.1.6.9</w:t>
      </w:r>
      <w:r>
        <w:tab/>
        <w:t>Emergency session release</w:t>
      </w:r>
      <w:r>
        <w:tab/>
      </w:r>
      <w:r>
        <w:fldChar w:fldCharType="begin" w:fldLock="1"/>
      </w:r>
      <w:r>
        <w:instrText xml:space="preserve"> PAGEREF _Toc146256741 \h </w:instrText>
      </w:r>
      <w:r>
        <w:fldChar w:fldCharType="separate"/>
      </w:r>
      <w:r>
        <w:t>159</w:t>
      </w:r>
      <w:r>
        <w:fldChar w:fldCharType="end"/>
      </w:r>
    </w:p>
    <w:p w14:paraId="1749B8AA" w14:textId="77777777" w:rsidR="00715EC8" w:rsidRPr="00E12E75" w:rsidRDefault="00715EC8">
      <w:pPr>
        <w:pStyle w:val="TOC4"/>
        <w:rPr>
          <w:rFonts w:ascii="Calibri" w:hAnsi="Calibri"/>
          <w:kern w:val="2"/>
          <w:sz w:val="22"/>
          <w:szCs w:val="22"/>
        </w:rPr>
      </w:pPr>
      <w:r>
        <w:t>5.1.6.10</w:t>
      </w:r>
      <w:r>
        <w:tab/>
        <w:t xml:space="preserve">Successful or provisional response to a request not detected by the UE as relating to an </w:t>
      </w:r>
      <w:r>
        <w:rPr>
          <w:lang w:eastAsia="ko-KR"/>
        </w:rPr>
        <w:t>emergency session</w:t>
      </w:r>
      <w:r>
        <w:tab/>
      </w:r>
      <w:r>
        <w:fldChar w:fldCharType="begin" w:fldLock="1"/>
      </w:r>
      <w:r>
        <w:instrText xml:space="preserve"> PAGEREF _Toc146256742 \h </w:instrText>
      </w:r>
      <w:r>
        <w:fldChar w:fldCharType="separate"/>
      </w:r>
      <w:r>
        <w:t>159</w:t>
      </w:r>
      <w:r>
        <w:fldChar w:fldCharType="end"/>
      </w:r>
    </w:p>
    <w:p w14:paraId="023E15DF" w14:textId="77777777" w:rsidR="00715EC8" w:rsidRPr="00E12E75" w:rsidRDefault="00715EC8">
      <w:pPr>
        <w:pStyle w:val="TOC4"/>
        <w:rPr>
          <w:rFonts w:ascii="Calibri" w:hAnsi="Calibri"/>
          <w:kern w:val="2"/>
          <w:sz w:val="22"/>
          <w:szCs w:val="22"/>
        </w:rPr>
      </w:pPr>
      <w:r>
        <w:t>5.1.6.11</w:t>
      </w:r>
      <w:r>
        <w:tab/>
        <w:t>eCall type of emergency service</w:t>
      </w:r>
      <w:r>
        <w:tab/>
      </w:r>
      <w:r>
        <w:fldChar w:fldCharType="begin" w:fldLock="1"/>
      </w:r>
      <w:r>
        <w:instrText xml:space="preserve"> PAGEREF _Toc146256743 \h </w:instrText>
      </w:r>
      <w:r>
        <w:fldChar w:fldCharType="separate"/>
      </w:r>
      <w:r>
        <w:t>160</w:t>
      </w:r>
      <w:r>
        <w:fldChar w:fldCharType="end"/>
      </w:r>
    </w:p>
    <w:p w14:paraId="22D9C3C3" w14:textId="77777777" w:rsidR="00715EC8" w:rsidRPr="00E12E75" w:rsidRDefault="00715EC8">
      <w:pPr>
        <w:pStyle w:val="TOC5"/>
        <w:rPr>
          <w:rFonts w:ascii="Calibri" w:hAnsi="Calibri"/>
          <w:kern w:val="2"/>
          <w:sz w:val="22"/>
          <w:szCs w:val="22"/>
        </w:rPr>
      </w:pPr>
      <w:r>
        <w:t>5.1.6.11.1</w:t>
      </w:r>
      <w:r>
        <w:tab/>
        <w:t>General</w:t>
      </w:r>
      <w:r>
        <w:tab/>
      </w:r>
      <w:r>
        <w:fldChar w:fldCharType="begin" w:fldLock="1"/>
      </w:r>
      <w:r>
        <w:instrText xml:space="preserve"> PAGEREF _Toc146256744 \h </w:instrText>
      </w:r>
      <w:r>
        <w:fldChar w:fldCharType="separate"/>
      </w:r>
      <w:r>
        <w:t>160</w:t>
      </w:r>
      <w:r>
        <w:fldChar w:fldCharType="end"/>
      </w:r>
    </w:p>
    <w:p w14:paraId="1737C8B7" w14:textId="77777777" w:rsidR="00715EC8" w:rsidRPr="00E12E75" w:rsidRDefault="00715EC8">
      <w:pPr>
        <w:pStyle w:val="TOC5"/>
        <w:rPr>
          <w:rFonts w:ascii="Calibri" w:hAnsi="Calibri"/>
          <w:kern w:val="2"/>
          <w:sz w:val="22"/>
          <w:szCs w:val="22"/>
        </w:rPr>
      </w:pPr>
      <w:r>
        <w:t>5.1.6.11.2</w:t>
      </w:r>
      <w:r>
        <w:tab/>
        <w:t>Initial INVITE request</w:t>
      </w:r>
      <w:r>
        <w:tab/>
      </w:r>
      <w:r>
        <w:fldChar w:fldCharType="begin" w:fldLock="1"/>
      </w:r>
      <w:r>
        <w:instrText xml:space="preserve"> PAGEREF _Toc146256745 \h </w:instrText>
      </w:r>
      <w:r>
        <w:fldChar w:fldCharType="separate"/>
      </w:r>
      <w:r>
        <w:t>161</w:t>
      </w:r>
      <w:r>
        <w:fldChar w:fldCharType="end"/>
      </w:r>
    </w:p>
    <w:p w14:paraId="521BD9CA" w14:textId="77777777" w:rsidR="00715EC8" w:rsidRPr="00E12E75" w:rsidRDefault="00715EC8">
      <w:pPr>
        <w:pStyle w:val="TOC5"/>
        <w:rPr>
          <w:rFonts w:ascii="Calibri" w:hAnsi="Calibri"/>
          <w:kern w:val="2"/>
          <w:sz w:val="22"/>
          <w:szCs w:val="22"/>
        </w:rPr>
      </w:pPr>
      <w:r>
        <w:rPr>
          <w:lang w:eastAsia="ja-JP"/>
        </w:rPr>
        <w:t>5.1.6.11.3</w:t>
      </w:r>
      <w:r>
        <w:rPr>
          <w:lang w:eastAsia="ja-JP"/>
        </w:rPr>
        <w:tab/>
        <w:t>Transfer of an updated MSD</w:t>
      </w:r>
      <w:r>
        <w:tab/>
      </w:r>
      <w:r>
        <w:fldChar w:fldCharType="begin" w:fldLock="1"/>
      </w:r>
      <w:r>
        <w:instrText xml:space="preserve"> PAGEREF _Toc146256746 \h </w:instrText>
      </w:r>
      <w:r>
        <w:fldChar w:fldCharType="separate"/>
      </w:r>
      <w:r>
        <w:t>162</w:t>
      </w:r>
      <w:r>
        <w:fldChar w:fldCharType="end"/>
      </w:r>
    </w:p>
    <w:p w14:paraId="117EF4E6" w14:textId="77777777" w:rsidR="00715EC8" w:rsidRPr="00E12E75" w:rsidRDefault="00715EC8">
      <w:pPr>
        <w:pStyle w:val="TOC4"/>
        <w:rPr>
          <w:rFonts w:ascii="Calibri" w:hAnsi="Calibri"/>
          <w:kern w:val="2"/>
          <w:sz w:val="22"/>
          <w:szCs w:val="22"/>
        </w:rPr>
      </w:pPr>
      <w:r>
        <w:t>5.1.6.12</w:t>
      </w:r>
      <w:r>
        <w:tab/>
        <w:t>Current location discovery during an emergency call</w:t>
      </w:r>
      <w:r>
        <w:tab/>
      </w:r>
      <w:r>
        <w:fldChar w:fldCharType="begin" w:fldLock="1"/>
      </w:r>
      <w:r>
        <w:instrText xml:space="preserve"> PAGEREF _Toc146256747 \h </w:instrText>
      </w:r>
      <w:r>
        <w:fldChar w:fldCharType="separate"/>
      </w:r>
      <w:r>
        <w:t>163</w:t>
      </w:r>
      <w:r>
        <w:fldChar w:fldCharType="end"/>
      </w:r>
    </w:p>
    <w:p w14:paraId="4E85DF37" w14:textId="77777777" w:rsidR="00715EC8" w:rsidRPr="00E12E75" w:rsidRDefault="00715EC8">
      <w:pPr>
        <w:pStyle w:val="TOC5"/>
        <w:rPr>
          <w:rFonts w:ascii="Calibri" w:hAnsi="Calibri"/>
          <w:kern w:val="2"/>
          <w:sz w:val="22"/>
          <w:szCs w:val="22"/>
        </w:rPr>
      </w:pPr>
      <w:r>
        <w:t>5.1.6.12.1</w:t>
      </w:r>
      <w:r>
        <w:tab/>
        <w:t>General</w:t>
      </w:r>
      <w:r>
        <w:tab/>
      </w:r>
      <w:r>
        <w:fldChar w:fldCharType="begin" w:fldLock="1"/>
      </w:r>
      <w:r>
        <w:instrText xml:space="preserve"> PAGEREF _Toc146256748 \h </w:instrText>
      </w:r>
      <w:r>
        <w:fldChar w:fldCharType="separate"/>
      </w:r>
      <w:r>
        <w:t>163</w:t>
      </w:r>
      <w:r>
        <w:fldChar w:fldCharType="end"/>
      </w:r>
    </w:p>
    <w:p w14:paraId="00D11BA6" w14:textId="77777777" w:rsidR="00715EC8" w:rsidRPr="00E12E75" w:rsidRDefault="00715EC8">
      <w:pPr>
        <w:pStyle w:val="TOC5"/>
        <w:rPr>
          <w:rFonts w:ascii="Calibri" w:hAnsi="Calibri"/>
          <w:kern w:val="2"/>
          <w:sz w:val="22"/>
          <w:szCs w:val="22"/>
        </w:rPr>
      </w:pPr>
      <w:r>
        <w:t>5.1.6.12.2</w:t>
      </w:r>
      <w:r>
        <w:tab/>
        <w:t>Current location information requested</w:t>
      </w:r>
      <w:r>
        <w:tab/>
      </w:r>
      <w:r>
        <w:fldChar w:fldCharType="begin" w:fldLock="1"/>
      </w:r>
      <w:r>
        <w:instrText xml:space="preserve"> PAGEREF _Toc146256749 \h </w:instrText>
      </w:r>
      <w:r>
        <w:fldChar w:fldCharType="separate"/>
      </w:r>
      <w:r>
        <w:t>163</w:t>
      </w:r>
      <w:r>
        <w:fldChar w:fldCharType="end"/>
      </w:r>
    </w:p>
    <w:p w14:paraId="711E5A89" w14:textId="77777777" w:rsidR="00715EC8" w:rsidRPr="00E12E75" w:rsidRDefault="00715EC8">
      <w:pPr>
        <w:pStyle w:val="TOC5"/>
        <w:rPr>
          <w:rFonts w:ascii="Calibri" w:hAnsi="Calibri"/>
          <w:kern w:val="2"/>
          <w:sz w:val="22"/>
          <w:szCs w:val="22"/>
        </w:rPr>
      </w:pPr>
      <w:r>
        <w:t>5.1.6.12.3</w:t>
      </w:r>
      <w:r>
        <w:tab/>
        <w:t>Providing current location information</w:t>
      </w:r>
      <w:r>
        <w:tab/>
      </w:r>
      <w:r>
        <w:fldChar w:fldCharType="begin" w:fldLock="1"/>
      </w:r>
      <w:r>
        <w:instrText xml:space="preserve"> PAGEREF _Toc146256750 \h </w:instrText>
      </w:r>
      <w:r>
        <w:fldChar w:fldCharType="separate"/>
      </w:r>
      <w:r>
        <w:t>163</w:t>
      </w:r>
      <w:r>
        <w:fldChar w:fldCharType="end"/>
      </w:r>
    </w:p>
    <w:p w14:paraId="3484328E" w14:textId="77777777" w:rsidR="00715EC8" w:rsidRPr="00E12E75" w:rsidRDefault="00715EC8">
      <w:pPr>
        <w:pStyle w:val="TOC3"/>
        <w:rPr>
          <w:rFonts w:ascii="Calibri" w:hAnsi="Calibri"/>
          <w:kern w:val="2"/>
          <w:sz w:val="22"/>
          <w:szCs w:val="22"/>
        </w:rPr>
      </w:pPr>
      <w:r>
        <w:t>5.1.7</w:t>
      </w:r>
      <w:r>
        <w:tab/>
        <w:t>Void</w:t>
      </w:r>
      <w:r>
        <w:tab/>
      </w:r>
      <w:r>
        <w:fldChar w:fldCharType="begin" w:fldLock="1"/>
      </w:r>
      <w:r>
        <w:instrText xml:space="preserve"> PAGEREF _Toc146256751 \h </w:instrText>
      </w:r>
      <w:r>
        <w:fldChar w:fldCharType="separate"/>
      </w:r>
      <w:r>
        <w:t>163</w:t>
      </w:r>
      <w:r>
        <w:fldChar w:fldCharType="end"/>
      </w:r>
    </w:p>
    <w:p w14:paraId="4E944F78" w14:textId="77777777" w:rsidR="00715EC8" w:rsidRPr="00E12E75" w:rsidRDefault="00715EC8">
      <w:pPr>
        <w:pStyle w:val="TOC3"/>
        <w:rPr>
          <w:rFonts w:ascii="Calibri" w:hAnsi="Calibri"/>
          <w:kern w:val="2"/>
          <w:sz w:val="22"/>
          <w:szCs w:val="22"/>
        </w:rPr>
      </w:pPr>
      <w:r>
        <w:t>5.1.8</w:t>
      </w:r>
      <w:r>
        <w:tab/>
        <w:t>Void</w:t>
      </w:r>
      <w:r>
        <w:tab/>
      </w:r>
      <w:r>
        <w:fldChar w:fldCharType="begin" w:fldLock="1"/>
      </w:r>
      <w:r>
        <w:instrText xml:space="preserve"> PAGEREF _Toc146256752 \h </w:instrText>
      </w:r>
      <w:r>
        <w:fldChar w:fldCharType="separate"/>
      </w:r>
      <w:r>
        <w:t>163</w:t>
      </w:r>
      <w:r>
        <w:fldChar w:fldCharType="end"/>
      </w:r>
    </w:p>
    <w:p w14:paraId="2AB99F4A" w14:textId="77777777" w:rsidR="00715EC8" w:rsidRPr="00E12E75" w:rsidRDefault="00715EC8">
      <w:pPr>
        <w:pStyle w:val="TOC3"/>
        <w:rPr>
          <w:rFonts w:ascii="Calibri" w:hAnsi="Calibri"/>
          <w:kern w:val="2"/>
          <w:sz w:val="22"/>
          <w:szCs w:val="22"/>
        </w:rPr>
      </w:pPr>
      <w:r>
        <w:t>5.1.9</w:t>
      </w:r>
      <w:r>
        <w:tab/>
      </w:r>
      <w:r>
        <w:rPr>
          <w:lang w:eastAsia="zh-CN"/>
        </w:rPr>
        <w:t>P-CSCF addresses management</w:t>
      </w:r>
      <w:r>
        <w:tab/>
      </w:r>
      <w:r>
        <w:fldChar w:fldCharType="begin" w:fldLock="1"/>
      </w:r>
      <w:r>
        <w:instrText xml:space="preserve"> PAGEREF _Toc146256753 \h </w:instrText>
      </w:r>
      <w:r>
        <w:fldChar w:fldCharType="separate"/>
      </w:r>
      <w:r>
        <w:t>163</w:t>
      </w:r>
      <w:r>
        <w:fldChar w:fldCharType="end"/>
      </w:r>
    </w:p>
    <w:p w14:paraId="2E20948E" w14:textId="77777777" w:rsidR="00715EC8" w:rsidRPr="00E12E75" w:rsidRDefault="00715EC8">
      <w:pPr>
        <w:pStyle w:val="TOC2"/>
        <w:rPr>
          <w:rFonts w:ascii="Calibri" w:hAnsi="Calibri"/>
          <w:kern w:val="2"/>
          <w:sz w:val="22"/>
          <w:szCs w:val="22"/>
        </w:rPr>
      </w:pPr>
      <w:r>
        <w:t>5.2</w:t>
      </w:r>
      <w:r>
        <w:tab/>
        <w:t>Procedures at the P-CSCF</w:t>
      </w:r>
      <w:r>
        <w:tab/>
      </w:r>
      <w:r>
        <w:fldChar w:fldCharType="begin" w:fldLock="1"/>
      </w:r>
      <w:r>
        <w:instrText xml:space="preserve"> PAGEREF _Toc146256754 \h </w:instrText>
      </w:r>
      <w:r>
        <w:fldChar w:fldCharType="separate"/>
      </w:r>
      <w:r>
        <w:t>164</w:t>
      </w:r>
      <w:r>
        <w:fldChar w:fldCharType="end"/>
      </w:r>
    </w:p>
    <w:p w14:paraId="32EFC7AE" w14:textId="77777777" w:rsidR="00715EC8" w:rsidRPr="00E12E75" w:rsidRDefault="00715EC8">
      <w:pPr>
        <w:pStyle w:val="TOC3"/>
        <w:rPr>
          <w:rFonts w:ascii="Calibri" w:hAnsi="Calibri"/>
          <w:kern w:val="2"/>
          <w:sz w:val="22"/>
          <w:szCs w:val="22"/>
        </w:rPr>
      </w:pPr>
      <w:r>
        <w:t>5.2.1</w:t>
      </w:r>
      <w:r>
        <w:tab/>
        <w:t>General</w:t>
      </w:r>
      <w:r>
        <w:tab/>
      </w:r>
      <w:r>
        <w:fldChar w:fldCharType="begin" w:fldLock="1"/>
      </w:r>
      <w:r>
        <w:instrText xml:space="preserve"> PAGEREF _Toc146256755 \h </w:instrText>
      </w:r>
      <w:r>
        <w:fldChar w:fldCharType="separate"/>
      </w:r>
      <w:r>
        <w:t>164</w:t>
      </w:r>
      <w:r>
        <w:fldChar w:fldCharType="end"/>
      </w:r>
    </w:p>
    <w:p w14:paraId="33CC2B9D" w14:textId="77777777" w:rsidR="00715EC8" w:rsidRPr="00E12E75" w:rsidRDefault="00715EC8">
      <w:pPr>
        <w:pStyle w:val="TOC3"/>
        <w:rPr>
          <w:rFonts w:ascii="Calibri" w:hAnsi="Calibri"/>
          <w:kern w:val="2"/>
          <w:sz w:val="22"/>
          <w:szCs w:val="22"/>
        </w:rPr>
      </w:pPr>
      <w:r>
        <w:t>5.2.2</w:t>
      </w:r>
      <w:r>
        <w:tab/>
        <w:t>Registration</w:t>
      </w:r>
      <w:r>
        <w:tab/>
      </w:r>
      <w:r>
        <w:fldChar w:fldCharType="begin" w:fldLock="1"/>
      </w:r>
      <w:r>
        <w:instrText xml:space="preserve"> PAGEREF _Toc146256756 \h </w:instrText>
      </w:r>
      <w:r>
        <w:fldChar w:fldCharType="separate"/>
      </w:r>
      <w:r>
        <w:t>168</w:t>
      </w:r>
      <w:r>
        <w:fldChar w:fldCharType="end"/>
      </w:r>
    </w:p>
    <w:p w14:paraId="3AB1F1DD" w14:textId="77777777" w:rsidR="00715EC8" w:rsidRPr="00E12E75" w:rsidRDefault="00715EC8">
      <w:pPr>
        <w:pStyle w:val="TOC4"/>
        <w:rPr>
          <w:rFonts w:ascii="Calibri" w:hAnsi="Calibri"/>
          <w:kern w:val="2"/>
          <w:sz w:val="22"/>
          <w:szCs w:val="22"/>
        </w:rPr>
      </w:pPr>
      <w:r>
        <w:t>5.2.2.1</w:t>
      </w:r>
      <w:r>
        <w:tab/>
        <w:t>General</w:t>
      </w:r>
      <w:r>
        <w:tab/>
      </w:r>
      <w:r>
        <w:fldChar w:fldCharType="begin" w:fldLock="1"/>
      </w:r>
      <w:r>
        <w:instrText xml:space="preserve"> PAGEREF _Toc146256757 \h </w:instrText>
      </w:r>
      <w:r>
        <w:fldChar w:fldCharType="separate"/>
      </w:r>
      <w:r>
        <w:t>168</w:t>
      </w:r>
      <w:r>
        <w:fldChar w:fldCharType="end"/>
      </w:r>
    </w:p>
    <w:p w14:paraId="57987E3B" w14:textId="77777777" w:rsidR="00715EC8" w:rsidRPr="00E12E75" w:rsidRDefault="00715EC8">
      <w:pPr>
        <w:pStyle w:val="TOC4"/>
        <w:rPr>
          <w:rFonts w:ascii="Calibri" w:hAnsi="Calibri"/>
          <w:kern w:val="2"/>
          <w:sz w:val="22"/>
          <w:szCs w:val="22"/>
        </w:rPr>
      </w:pPr>
      <w:r>
        <w:t>5.2.2.2</w:t>
      </w:r>
      <w:r>
        <w:tab/>
        <w:t>IMS AKA as a security mechanism</w:t>
      </w:r>
      <w:r>
        <w:tab/>
      </w:r>
      <w:r>
        <w:fldChar w:fldCharType="begin" w:fldLock="1"/>
      </w:r>
      <w:r>
        <w:instrText xml:space="preserve"> PAGEREF _Toc146256758 \h </w:instrText>
      </w:r>
      <w:r>
        <w:fldChar w:fldCharType="separate"/>
      </w:r>
      <w:r>
        <w:t>174</w:t>
      </w:r>
      <w:r>
        <w:fldChar w:fldCharType="end"/>
      </w:r>
    </w:p>
    <w:p w14:paraId="102F7A33" w14:textId="77777777" w:rsidR="00715EC8" w:rsidRPr="00E12E75" w:rsidRDefault="00715EC8">
      <w:pPr>
        <w:pStyle w:val="TOC4"/>
        <w:rPr>
          <w:rFonts w:ascii="Calibri" w:hAnsi="Calibri"/>
          <w:kern w:val="2"/>
          <w:sz w:val="22"/>
          <w:szCs w:val="22"/>
        </w:rPr>
      </w:pPr>
      <w:r>
        <w:t>5.2.2.3</w:t>
      </w:r>
      <w:r>
        <w:tab/>
        <w:t>SIP digest without TLS as a security mechanism</w:t>
      </w:r>
      <w:r>
        <w:tab/>
      </w:r>
      <w:r>
        <w:fldChar w:fldCharType="begin" w:fldLock="1"/>
      </w:r>
      <w:r>
        <w:instrText xml:space="preserve"> PAGEREF _Toc146256759 \h </w:instrText>
      </w:r>
      <w:r>
        <w:fldChar w:fldCharType="separate"/>
      </w:r>
      <w:r>
        <w:t>177</w:t>
      </w:r>
      <w:r>
        <w:fldChar w:fldCharType="end"/>
      </w:r>
    </w:p>
    <w:p w14:paraId="086FA510" w14:textId="77777777" w:rsidR="00715EC8" w:rsidRPr="00E12E75" w:rsidRDefault="00715EC8">
      <w:pPr>
        <w:pStyle w:val="TOC4"/>
        <w:rPr>
          <w:rFonts w:ascii="Calibri" w:hAnsi="Calibri"/>
          <w:kern w:val="2"/>
          <w:sz w:val="22"/>
          <w:szCs w:val="22"/>
        </w:rPr>
      </w:pPr>
      <w:r>
        <w:t>5.2.2.4</w:t>
      </w:r>
      <w:r>
        <w:tab/>
        <w:t>SIP digest with TLS as a security mechanism</w:t>
      </w:r>
      <w:r>
        <w:tab/>
      </w:r>
      <w:r>
        <w:fldChar w:fldCharType="begin" w:fldLock="1"/>
      </w:r>
      <w:r>
        <w:instrText xml:space="preserve"> PAGEREF _Toc146256760 \h </w:instrText>
      </w:r>
      <w:r>
        <w:fldChar w:fldCharType="separate"/>
      </w:r>
      <w:r>
        <w:t>178</w:t>
      </w:r>
      <w:r>
        <w:fldChar w:fldCharType="end"/>
      </w:r>
    </w:p>
    <w:p w14:paraId="3E1C0292" w14:textId="77777777" w:rsidR="00715EC8" w:rsidRPr="00E12E75" w:rsidRDefault="00715EC8">
      <w:pPr>
        <w:pStyle w:val="TOC4"/>
        <w:rPr>
          <w:rFonts w:ascii="Calibri" w:hAnsi="Calibri"/>
          <w:kern w:val="2"/>
          <w:sz w:val="22"/>
          <w:szCs w:val="22"/>
        </w:rPr>
      </w:pPr>
      <w:r>
        <w:t>5.2.2.5</w:t>
      </w:r>
      <w:r>
        <w:tab/>
        <w:t>NASS-IMS bundled authentication as a security mechanism</w:t>
      </w:r>
      <w:r>
        <w:tab/>
      </w:r>
      <w:r>
        <w:fldChar w:fldCharType="begin" w:fldLock="1"/>
      </w:r>
      <w:r>
        <w:instrText xml:space="preserve"> PAGEREF _Toc146256761 \h </w:instrText>
      </w:r>
      <w:r>
        <w:fldChar w:fldCharType="separate"/>
      </w:r>
      <w:r>
        <w:t>180</w:t>
      </w:r>
      <w:r>
        <w:fldChar w:fldCharType="end"/>
      </w:r>
    </w:p>
    <w:p w14:paraId="539B77E0" w14:textId="77777777" w:rsidR="00715EC8" w:rsidRPr="00E12E75" w:rsidRDefault="00715EC8">
      <w:pPr>
        <w:pStyle w:val="TOC4"/>
        <w:rPr>
          <w:rFonts w:ascii="Calibri" w:hAnsi="Calibri"/>
          <w:kern w:val="2"/>
          <w:sz w:val="22"/>
          <w:szCs w:val="22"/>
        </w:rPr>
      </w:pPr>
      <w:r>
        <w:t>5.2.2.6</w:t>
      </w:r>
      <w:r>
        <w:tab/>
        <w:t>GPRS-IMS-Bundled authentication as a security mechanism</w:t>
      </w:r>
      <w:r>
        <w:tab/>
      </w:r>
      <w:r>
        <w:fldChar w:fldCharType="begin" w:fldLock="1"/>
      </w:r>
      <w:r>
        <w:instrText xml:space="preserve"> PAGEREF _Toc146256762 \h </w:instrText>
      </w:r>
      <w:r>
        <w:fldChar w:fldCharType="separate"/>
      </w:r>
      <w:r>
        <w:t>180</w:t>
      </w:r>
      <w:r>
        <w:fldChar w:fldCharType="end"/>
      </w:r>
    </w:p>
    <w:p w14:paraId="0E52A83E" w14:textId="77777777" w:rsidR="00715EC8" w:rsidRPr="00E12E75" w:rsidRDefault="00715EC8">
      <w:pPr>
        <w:pStyle w:val="TOC4"/>
        <w:rPr>
          <w:rFonts w:ascii="Calibri" w:hAnsi="Calibri"/>
          <w:kern w:val="2"/>
          <w:sz w:val="22"/>
          <w:szCs w:val="22"/>
        </w:rPr>
      </w:pPr>
      <w:r>
        <w:t>5.2.2.7</w:t>
      </w:r>
      <w:r>
        <w:tab/>
        <w:t>P-CSCF reconfigured to not accept registrations</w:t>
      </w:r>
      <w:r>
        <w:tab/>
      </w:r>
      <w:r>
        <w:fldChar w:fldCharType="begin" w:fldLock="1"/>
      </w:r>
      <w:r>
        <w:instrText xml:space="preserve"> PAGEREF _Toc146256763 \h </w:instrText>
      </w:r>
      <w:r>
        <w:fldChar w:fldCharType="separate"/>
      </w:r>
      <w:r>
        <w:t>181</w:t>
      </w:r>
      <w:r>
        <w:fldChar w:fldCharType="end"/>
      </w:r>
    </w:p>
    <w:p w14:paraId="140CFA2A" w14:textId="77777777" w:rsidR="00715EC8" w:rsidRPr="00E12E75" w:rsidRDefault="00715EC8">
      <w:pPr>
        <w:pStyle w:val="TOC3"/>
        <w:rPr>
          <w:rFonts w:ascii="Calibri" w:hAnsi="Calibri"/>
          <w:kern w:val="2"/>
          <w:sz w:val="22"/>
          <w:szCs w:val="22"/>
        </w:rPr>
      </w:pPr>
      <w:r>
        <w:t>5.2.3</w:t>
      </w:r>
      <w:r>
        <w:tab/>
        <w:t>Subscription to the user's registration-state event package</w:t>
      </w:r>
      <w:r>
        <w:tab/>
      </w:r>
      <w:r>
        <w:fldChar w:fldCharType="begin" w:fldLock="1"/>
      </w:r>
      <w:r>
        <w:instrText xml:space="preserve"> PAGEREF _Toc146256764 \h </w:instrText>
      </w:r>
      <w:r>
        <w:fldChar w:fldCharType="separate"/>
      </w:r>
      <w:r>
        <w:t>181</w:t>
      </w:r>
      <w:r>
        <w:fldChar w:fldCharType="end"/>
      </w:r>
    </w:p>
    <w:p w14:paraId="50E5D41B" w14:textId="77777777" w:rsidR="00715EC8" w:rsidRPr="00E12E75" w:rsidRDefault="00715EC8">
      <w:pPr>
        <w:pStyle w:val="TOC3"/>
        <w:rPr>
          <w:rFonts w:ascii="Calibri" w:hAnsi="Calibri"/>
          <w:kern w:val="2"/>
          <w:sz w:val="22"/>
          <w:szCs w:val="22"/>
        </w:rPr>
      </w:pPr>
      <w:r>
        <w:t>5.2.3A</w:t>
      </w:r>
      <w:r>
        <w:tab/>
        <w:t>Void</w:t>
      </w:r>
      <w:r>
        <w:tab/>
      </w:r>
      <w:r>
        <w:fldChar w:fldCharType="begin" w:fldLock="1"/>
      </w:r>
      <w:r>
        <w:instrText xml:space="preserve"> PAGEREF _Toc146256765 \h </w:instrText>
      </w:r>
      <w:r>
        <w:fldChar w:fldCharType="separate"/>
      </w:r>
      <w:r>
        <w:t>183</w:t>
      </w:r>
      <w:r>
        <w:fldChar w:fldCharType="end"/>
      </w:r>
    </w:p>
    <w:p w14:paraId="1C06E827" w14:textId="77777777" w:rsidR="00715EC8" w:rsidRPr="00E12E75" w:rsidRDefault="00715EC8">
      <w:pPr>
        <w:pStyle w:val="TOC3"/>
        <w:rPr>
          <w:rFonts w:ascii="Calibri" w:hAnsi="Calibri"/>
          <w:kern w:val="2"/>
          <w:sz w:val="22"/>
          <w:szCs w:val="22"/>
        </w:rPr>
      </w:pPr>
      <w:r>
        <w:t>5.2.3B</w:t>
      </w:r>
      <w:r>
        <w:tab/>
        <w:t>SUBSCRIBE request</w:t>
      </w:r>
      <w:r>
        <w:tab/>
      </w:r>
      <w:r>
        <w:fldChar w:fldCharType="begin" w:fldLock="1"/>
      </w:r>
      <w:r>
        <w:instrText xml:space="preserve"> PAGEREF _Toc146256766 \h </w:instrText>
      </w:r>
      <w:r>
        <w:fldChar w:fldCharType="separate"/>
      </w:r>
      <w:r>
        <w:t>183</w:t>
      </w:r>
      <w:r>
        <w:fldChar w:fldCharType="end"/>
      </w:r>
    </w:p>
    <w:p w14:paraId="5004D990" w14:textId="77777777" w:rsidR="00715EC8" w:rsidRPr="00E12E75" w:rsidRDefault="00715EC8">
      <w:pPr>
        <w:pStyle w:val="TOC3"/>
        <w:rPr>
          <w:rFonts w:ascii="Calibri" w:hAnsi="Calibri"/>
          <w:kern w:val="2"/>
          <w:sz w:val="22"/>
          <w:szCs w:val="22"/>
        </w:rPr>
      </w:pPr>
      <w:r>
        <w:t>5.2.4</w:t>
      </w:r>
      <w:r>
        <w:tab/>
        <w:t>Registration of multiple public user identities</w:t>
      </w:r>
      <w:r>
        <w:tab/>
      </w:r>
      <w:r>
        <w:fldChar w:fldCharType="begin" w:fldLock="1"/>
      </w:r>
      <w:r>
        <w:instrText xml:space="preserve"> PAGEREF _Toc146256767 \h </w:instrText>
      </w:r>
      <w:r>
        <w:fldChar w:fldCharType="separate"/>
      </w:r>
      <w:r>
        <w:t>183</w:t>
      </w:r>
      <w:r>
        <w:fldChar w:fldCharType="end"/>
      </w:r>
    </w:p>
    <w:p w14:paraId="651B4865" w14:textId="77777777" w:rsidR="00715EC8" w:rsidRPr="00E12E75" w:rsidRDefault="00715EC8">
      <w:pPr>
        <w:pStyle w:val="TOC3"/>
        <w:rPr>
          <w:rFonts w:ascii="Calibri" w:hAnsi="Calibri"/>
          <w:kern w:val="2"/>
          <w:sz w:val="22"/>
          <w:szCs w:val="22"/>
        </w:rPr>
      </w:pPr>
      <w:r>
        <w:t>5.2.5</w:t>
      </w:r>
      <w:r>
        <w:tab/>
        <w:t>Deregistration</w:t>
      </w:r>
      <w:r>
        <w:tab/>
      </w:r>
      <w:r>
        <w:fldChar w:fldCharType="begin" w:fldLock="1"/>
      </w:r>
      <w:r>
        <w:instrText xml:space="preserve"> PAGEREF _Toc146256768 \h </w:instrText>
      </w:r>
      <w:r>
        <w:fldChar w:fldCharType="separate"/>
      </w:r>
      <w:r>
        <w:t>184</w:t>
      </w:r>
      <w:r>
        <w:fldChar w:fldCharType="end"/>
      </w:r>
    </w:p>
    <w:p w14:paraId="62B537C9" w14:textId="77777777" w:rsidR="00715EC8" w:rsidRPr="00E12E75" w:rsidRDefault="00715EC8">
      <w:pPr>
        <w:pStyle w:val="TOC4"/>
        <w:rPr>
          <w:rFonts w:ascii="Calibri" w:hAnsi="Calibri"/>
          <w:kern w:val="2"/>
          <w:sz w:val="22"/>
          <w:szCs w:val="22"/>
        </w:rPr>
      </w:pPr>
      <w:r>
        <w:t>5.2.5.1</w:t>
      </w:r>
      <w:r>
        <w:tab/>
        <w:t>User-initiated deregistration</w:t>
      </w:r>
      <w:r>
        <w:tab/>
      </w:r>
      <w:r>
        <w:fldChar w:fldCharType="begin" w:fldLock="1"/>
      </w:r>
      <w:r>
        <w:instrText xml:space="preserve"> PAGEREF _Toc146256769 \h </w:instrText>
      </w:r>
      <w:r>
        <w:fldChar w:fldCharType="separate"/>
      </w:r>
      <w:r>
        <w:t>184</w:t>
      </w:r>
      <w:r>
        <w:fldChar w:fldCharType="end"/>
      </w:r>
    </w:p>
    <w:p w14:paraId="5D2A05D7" w14:textId="77777777" w:rsidR="00715EC8" w:rsidRPr="00E12E75" w:rsidRDefault="00715EC8">
      <w:pPr>
        <w:pStyle w:val="TOC4"/>
        <w:rPr>
          <w:rFonts w:ascii="Calibri" w:hAnsi="Calibri"/>
          <w:kern w:val="2"/>
          <w:sz w:val="22"/>
          <w:szCs w:val="22"/>
        </w:rPr>
      </w:pPr>
      <w:r>
        <w:t>5.2.5.2</w:t>
      </w:r>
      <w:r>
        <w:tab/>
        <w:t>Network-initiated deregistration</w:t>
      </w:r>
      <w:r>
        <w:tab/>
      </w:r>
      <w:r>
        <w:fldChar w:fldCharType="begin" w:fldLock="1"/>
      </w:r>
      <w:r>
        <w:instrText xml:space="preserve"> PAGEREF _Toc146256770 \h </w:instrText>
      </w:r>
      <w:r>
        <w:fldChar w:fldCharType="separate"/>
      </w:r>
      <w:r>
        <w:t>185</w:t>
      </w:r>
      <w:r>
        <w:fldChar w:fldCharType="end"/>
      </w:r>
    </w:p>
    <w:p w14:paraId="302EF18F" w14:textId="77777777" w:rsidR="00715EC8" w:rsidRPr="00E12E75" w:rsidRDefault="00715EC8">
      <w:pPr>
        <w:pStyle w:val="TOC3"/>
        <w:rPr>
          <w:rFonts w:ascii="Calibri" w:hAnsi="Calibri"/>
          <w:kern w:val="2"/>
          <w:sz w:val="22"/>
          <w:szCs w:val="22"/>
        </w:rPr>
      </w:pPr>
      <w:r>
        <w:t>5.2.6</w:t>
      </w:r>
      <w:r>
        <w:tab/>
        <w:t>General treatment for all dialogs and standalone transactions excluding the REGISTER method</w:t>
      </w:r>
      <w:r>
        <w:tab/>
      </w:r>
      <w:r>
        <w:fldChar w:fldCharType="begin" w:fldLock="1"/>
      </w:r>
      <w:r>
        <w:instrText xml:space="preserve"> PAGEREF _Toc146256771 \h </w:instrText>
      </w:r>
      <w:r>
        <w:fldChar w:fldCharType="separate"/>
      </w:r>
      <w:r>
        <w:t>186</w:t>
      </w:r>
      <w:r>
        <w:fldChar w:fldCharType="end"/>
      </w:r>
    </w:p>
    <w:p w14:paraId="13F5B65F" w14:textId="77777777" w:rsidR="00715EC8" w:rsidRPr="00E12E75" w:rsidRDefault="00715EC8">
      <w:pPr>
        <w:pStyle w:val="TOC4"/>
        <w:rPr>
          <w:rFonts w:ascii="Calibri" w:hAnsi="Calibri"/>
          <w:kern w:val="2"/>
          <w:sz w:val="22"/>
          <w:szCs w:val="22"/>
        </w:rPr>
      </w:pPr>
      <w:r>
        <w:t>5.2.6.1</w:t>
      </w:r>
      <w:r>
        <w:tab/>
        <w:t>Introduction</w:t>
      </w:r>
      <w:r>
        <w:tab/>
      </w:r>
      <w:r>
        <w:fldChar w:fldCharType="begin" w:fldLock="1"/>
      </w:r>
      <w:r>
        <w:instrText xml:space="preserve"> PAGEREF _Toc146256772 \h </w:instrText>
      </w:r>
      <w:r>
        <w:fldChar w:fldCharType="separate"/>
      </w:r>
      <w:r>
        <w:t>186</w:t>
      </w:r>
      <w:r>
        <w:fldChar w:fldCharType="end"/>
      </w:r>
    </w:p>
    <w:p w14:paraId="54620F8F" w14:textId="77777777" w:rsidR="00715EC8" w:rsidRPr="00E12E75" w:rsidRDefault="00715EC8">
      <w:pPr>
        <w:pStyle w:val="TOC4"/>
        <w:rPr>
          <w:rFonts w:ascii="Calibri" w:hAnsi="Calibri"/>
          <w:kern w:val="2"/>
          <w:sz w:val="22"/>
          <w:szCs w:val="22"/>
        </w:rPr>
      </w:pPr>
      <w:r>
        <w:t>5.2.6.2</w:t>
      </w:r>
      <w:r>
        <w:tab/>
        <w:t>Determination of UE-originated or UE-terminated case</w:t>
      </w:r>
      <w:r>
        <w:tab/>
      </w:r>
      <w:r>
        <w:fldChar w:fldCharType="begin" w:fldLock="1"/>
      </w:r>
      <w:r>
        <w:instrText xml:space="preserve"> PAGEREF _Toc146256773 \h </w:instrText>
      </w:r>
      <w:r>
        <w:fldChar w:fldCharType="separate"/>
      </w:r>
      <w:r>
        <w:t>186</w:t>
      </w:r>
      <w:r>
        <w:fldChar w:fldCharType="end"/>
      </w:r>
    </w:p>
    <w:p w14:paraId="50FBD1DE" w14:textId="77777777" w:rsidR="00715EC8" w:rsidRPr="00E12E75" w:rsidRDefault="00715EC8">
      <w:pPr>
        <w:pStyle w:val="TOC4"/>
        <w:rPr>
          <w:rFonts w:ascii="Calibri" w:hAnsi="Calibri"/>
          <w:kern w:val="2"/>
          <w:sz w:val="22"/>
          <w:szCs w:val="22"/>
        </w:rPr>
      </w:pPr>
      <w:r>
        <w:t>5.2.6.3</w:t>
      </w:r>
      <w:r>
        <w:tab/>
        <w:t>Requests initiated by the UE</w:t>
      </w:r>
      <w:r>
        <w:tab/>
      </w:r>
      <w:r>
        <w:fldChar w:fldCharType="begin" w:fldLock="1"/>
      </w:r>
      <w:r>
        <w:instrText xml:space="preserve"> PAGEREF _Toc146256774 \h </w:instrText>
      </w:r>
      <w:r>
        <w:fldChar w:fldCharType="separate"/>
      </w:r>
      <w:r>
        <w:t>186</w:t>
      </w:r>
      <w:r>
        <w:fldChar w:fldCharType="end"/>
      </w:r>
    </w:p>
    <w:p w14:paraId="67AF0138" w14:textId="77777777" w:rsidR="00715EC8" w:rsidRPr="00E12E75" w:rsidRDefault="00715EC8">
      <w:pPr>
        <w:pStyle w:val="TOC5"/>
        <w:rPr>
          <w:rFonts w:ascii="Calibri" w:hAnsi="Calibri"/>
          <w:kern w:val="2"/>
          <w:sz w:val="22"/>
          <w:szCs w:val="22"/>
        </w:rPr>
      </w:pPr>
      <w:r>
        <w:t>5.2.6.3.1</w:t>
      </w:r>
      <w:r>
        <w:tab/>
        <w:t>General for all requests</w:t>
      </w:r>
      <w:r>
        <w:tab/>
      </w:r>
      <w:r>
        <w:fldChar w:fldCharType="begin" w:fldLock="1"/>
      </w:r>
      <w:r>
        <w:instrText xml:space="preserve"> PAGEREF _Toc146256775 \h </w:instrText>
      </w:r>
      <w:r>
        <w:fldChar w:fldCharType="separate"/>
      </w:r>
      <w:r>
        <w:t>186</w:t>
      </w:r>
      <w:r>
        <w:fldChar w:fldCharType="end"/>
      </w:r>
    </w:p>
    <w:p w14:paraId="3FCEBDCD" w14:textId="77777777" w:rsidR="00715EC8" w:rsidRPr="00E12E75" w:rsidRDefault="00715EC8">
      <w:pPr>
        <w:pStyle w:val="TOC5"/>
        <w:rPr>
          <w:rFonts w:ascii="Calibri" w:hAnsi="Calibri"/>
          <w:kern w:val="2"/>
          <w:sz w:val="22"/>
          <w:szCs w:val="22"/>
        </w:rPr>
      </w:pPr>
      <w:r>
        <w:t>5.2.6.3.2</w:t>
      </w:r>
      <w:r>
        <w:tab/>
        <w:t>General for all responses</w:t>
      </w:r>
      <w:r>
        <w:tab/>
      </w:r>
      <w:r>
        <w:fldChar w:fldCharType="begin" w:fldLock="1"/>
      </w:r>
      <w:r>
        <w:instrText xml:space="preserve"> PAGEREF _Toc146256776 \h </w:instrText>
      </w:r>
      <w:r>
        <w:fldChar w:fldCharType="separate"/>
      </w:r>
      <w:r>
        <w:t>188</w:t>
      </w:r>
      <w:r>
        <w:fldChar w:fldCharType="end"/>
      </w:r>
    </w:p>
    <w:p w14:paraId="79542FFF" w14:textId="77777777" w:rsidR="00715EC8" w:rsidRPr="00E12E75" w:rsidRDefault="00715EC8">
      <w:pPr>
        <w:pStyle w:val="TOC5"/>
        <w:rPr>
          <w:rFonts w:ascii="Calibri" w:hAnsi="Calibri"/>
          <w:kern w:val="2"/>
          <w:sz w:val="22"/>
          <w:szCs w:val="22"/>
        </w:rPr>
      </w:pPr>
      <w:r>
        <w:t>5.2.</w:t>
      </w:r>
      <w:r>
        <w:rPr>
          <w:lang w:eastAsia="zh-CN"/>
        </w:rPr>
        <w:t>6</w:t>
      </w:r>
      <w:r>
        <w:t>.3</w:t>
      </w:r>
      <w:r>
        <w:rPr>
          <w:lang w:eastAsia="zh-CN"/>
        </w:rPr>
        <w:t>.2A</w:t>
      </w:r>
      <w:r>
        <w:tab/>
        <w:t>Abnormal cases</w:t>
      </w:r>
      <w:r>
        <w:tab/>
      </w:r>
      <w:r>
        <w:fldChar w:fldCharType="begin" w:fldLock="1"/>
      </w:r>
      <w:r>
        <w:instrText xml:space="preserve"> PAGEREF _Toc146256777 \h </w:instrText>
      </w:r>
      <w:r>
        <w:fldChar w:fldCharType="separate"/>
      </w:r>
      <w:r>
        <w:t>188</w:t>
      </w:r>
      <w:r>
        <w:fldChar w:fldCharType="end"/>
      </w:r>
    </w:p>
    <w:p w14:paraId="2DC23144" w14:textId="77777777" w:rsidR="00715EC8" w:rsidRPr="00E12E75" w:rsidRDefault="00715EC8">
      <w:pPr>
        <w:pStyle w:val="TOC5"/>
        <w:rPr>
          <w:rFonts w:ascii="Calibri" w:hAnsi="Calibri"/>
          <w:kern w:val="2"/>
          <w:sz w:val="22"/>
          <w:szCs w:val="22"/>
        </w:rPr>
      </w:pPr>
      <w:r>
        <w:t>5.2.6.3.3</w:t>
      </w:r>
      <w:r>
        <w:tab/>
        <w:t>Initial request for a dialog</w:t>
      </w:r>
      <w:r>
        <w:tab/>
      </w:r>
      <w:r>
        <w:fldChar w:fldCharType="begin" w:fldLock="1"/>
      </w:r>
      <w:r>
        <w:instrText xml:space="preserve"> PAGEREF _Toc146256778 \h </w:instrText>
      </w:r>
      <w:r>
        <w:fldChar w:fldCharType="separate"/>
      </w:r>
      <w:r>
        <w:t>189</w:t>
      </w:r>
      <w:r>
        <w:fldChar w:fldCharType="end"/>
      </w:r>
    </w:p>
    <w:p w14:paraId="0DE8B946" w14:textId="77777777" w:rsidR="00715EC8" w:rsidRPr="00E12E75" w:rsidRDefault="00715EC8">
      <w:pPr>
        <w:pStyle w:val="TOC5"/>
        <w:rPr>
          <w:rFonts w:ascii="Calibri" w:hAnsi="Calibri"/>
          <w:kern w:val="2"/>
          <w:sz w:val="22"/>
          <w:szCs w:val="22"/>
        </w:rPr>
      </w:pPr>
      <w:r>
        <w:t>5.2.6.3.4</w:t>
      </w:r>
      <w:r>
        <w:tab/>
        <w:t>Responses to an initial request for a dialog</w:t>
      </w:r>
      <w:r>
        <w:tab/>
      </w:r>
      <w:r>
        <w:fldChar w:fldCharType="begin" w:fldLock="1"/>
      </w:r>
      <w:r>
        <w:instrText xml:space="preserve"> PAGEREF _Toc146256779 \h </w:instrText>
      </w:r>
      <w:r>
        <w:fldChar w:fldCharType="separate"/>
      </w:r>
      <w:r>
        <w:t>191</w:t>
      </w:r>
      <w:r>
        <w:fldChar w:fldCharType="end"/>
      </w:r>
    </w:p>
    <w:p w14:paraId="3418756B" w14:textId="77777777" w:rsidR="00715EC8" w:rsidRPr="00E12E75" w:rsidRDefault="00715EC8">
      <w:pPr>
        <w:pStyle w:val="TOC5"/>
        <w:rPr>
          <w:rFonts w:ascii="Calibri" w:hAnsi="Calibri"/>
          <w:kern w:val="2"/>
          <w:sz w:val="22"/>
          <w:szCs w:val="22"/>
        </w:rPr>
      </w:pPr>
      <w:r>
        <w:t>5.2.6.3.5</w:t>
      </w:r>
      <w:r>
        <w:tab/>
        <w:t>Target refresh request for a dialog</w:t>
      </w:r>
      <w:r>
        <w:tab/>
      </w:r>
      <w:r>
        <w:fldChar w:fldCharType="begin" w:fldLock="1"/>
      </w:r>
      <w:r>
        <w:instrText xml:space="preserve"> PAGEREF _Toc146256780 \h </w:instrText>
      </w:r>
      <w:r>
        <w:fldChar w:fldCharType="separate"/>
      </w:r>
      <w:r>
        <w:t>192</w:t>
      </w:r>
      <w:r>
        <w:fldChar w:fldCharType="end"/>
      </w:r>
    </w:p>
    <w:p w14:paraId="295D4C2F" w14:textId="77777777" w:rsidR="00715EC8" w:rsidRPr="00E12E75" w:rsidRDefault="00715EC8">
      <w:pPr>
        <w:pStyle w:val="TOC5"/>
        <w:rPr>
          <w:rFonts w:ascii="Calibri" w:hAnsi="Calibri"/>
          <w:kern w:val="2"/>
          <w:sz w:val="22"/>
          <w:szCs w:val="22"/>
        </w:rPr>
      </w:pPr>
      <w:r>
        <w:t>5.2.6.3.6</w:t>
      </w:r>
      <w:r>
        <w:tab/>
        <w:t>Responses to a target refresh request for a dialog</w:t>
      </w:r>
      <w:r>
        <w:tab/>
      </w:r>
      <w:r>
        <w:fldChar w:fldCharType="begin" w:fldLock="1"/>
      </w:r>
      <w:r>
        <w:instrText xml:space="preserve"> PAGEREF _Toc146256781 \h </w:instrText>
      </w:r>
      <w:r>
        <w:fldChar w:fldCharType="separate"/>
      </w:r>
      <w:r>
        <w:t>193</w:t>
      </w:r>
      <w:r>
        <w:fldChar w:fldCharType="end"/>
      </w:r>
    </w:p>
    <w:p w14:paraId="7B407765" w14:textId="77777777" w:rsidR="00715EC8" w:rsidRPr="00E12E75" w:rsidRDefault="00715EC8">
      <w:pPr>
        <w:pStyle w:val="TOC5"/>
        <w:rPr>
          <w:rFonts w:ascii="Calibri" w:hAnsi="Calibri"/>
          <w:kern w:val="2"/>
          <w:sz w:val="22"/>
          <w:szCs w:val="22"/>
        </w:rPr>
      </w:pPr>
      <w:r>
        <w:t>5.2.6.3.7</w:t>
      </w:r>
      <w:r>
        <w:tab/>
        <w:t>Request for a standalone transaction</w:t>
      </w:r>
      <w:r>
        <w:tab/>
      </w:r>
      <w:r>
        <w:fldChar w:fldCharType="begin" w:fldLock="1"/>
      </w:r>
      <w:r>
        <w:instrText xml:space="preserve"> PAGEREF _Toc146256782 \h </w:instrText>
      </w:r>
      <w:r>
        <w:fldChar w:fldCharType="separate"/>
      </w:r>
      <w:r>
        <w:t>193</w:t>
      </w:r>
      <w:r>
        <w:fldChar w:fldCharType="end"/>
      </w:r>
    </w:p>
    <w:p w14:paraId="7331531A" w14:textId="77777777" w:rsidR="00715EC8" w:rsidRPr="00E12E75" w:rsidRDefault="00715EC8">
      <w:pPr>
        <w:pStyle w:val="TOC5"/>
        <w:rPr>
          <w:rFonts w:ascii="Calibri" w:hAnsi="Calibri"/>
          <w:kern w:val="2"/>
          <w:sz w:val="22"/>
          <w:szCs w:val="22"/>
        </w:rPr>
      </w:pPr>
      <w:r>
        <w:t>5.2.6.3.8</w:t>
      </w:r>
      <w:r>
        <w:tab/>
        <w:t>Responses to a request for a standalone transaction</w:t>
      </w:r>
      <w:r>
        <w:tab/>
      </w:r>
      <w:r>
        <w:fldChar w:fldCharType="begin" w:fldLock="1"/>
      </w:r>
      <w:r>
        <w:instrText xml:space="preserve"> PAGEREF _Toc146256783 \h </w:instrText>
      </w:r>
      <w:r>
        <w:fldChar w:fldCharType="separate"/>
      </w:r>
      <w:r>
        <w:t>195</w:t>
      </w:r>
      <w:r>
        <w:fldChar w:fldCharType="end"/>
      </w:r>
    </w:p>
    <w:p w14:paraId="464DFE90" w14:textId="77777777" w:rsidR="00715EC8" w:rsidRPr="00E12E75" w:rsidRDefault="00715EC8">
      <w:pPr>
        <w:pStyle w:val="TOC5"/>
        <w:rPr>
          <w:rFonts w:ascii="Calibri" w:hAnsi="Calibri"/>
          <w:kern w:val="2"/>
          <w:sz w:val="22"/>
          <w:szCs w:val="22"/>
        </w:rPr>
      </w:pPr>
      <w:r>
        <w:t>5.2.6.3.9</w:t>
      </w:r>
      <w:r>
        <w:tab/>
        <w:t>Subsequent request other than a target refresh request</w:t>
      </w:r>
      <w:r>
        <w:tab/>
      </w:r>
      <w:r>
        <w:fldChar w:fldCharType="begin" w:fldLock="1"/>
      </w:r>
      <w:r>
        <w:instrText xml:space="preserve"> PAGEREF _Toc146256784 \h </w:instrText>
      </w:r>
      <w:r>
        <w:fldChar w:fldCharType="separate"/>
      </w:r>
      <w:r>
        <w:t>195</w:t>
      </w:r>
      <w:r>
        <w:fldChar w:fldCharType="end"/>
      </w:r>
    </w:p>
    <w:p w14:paraId="392BA65E" w14:textId="77777777" w:rsidR="00715EC8" w:rsidRPr="00E12E75" w:rsidRDefault="00715EC8">
      <w:pPr>
        <w:pStyle w:val="TOC5"/>
        <w:rPr>
          <w:rFonts w:ascii="Calibri" w:hAnsi="Calibri"/>
          <w:kern w:val="2"/>
          <w:sz w:val="22"/>
          <w:szCs w:val="22"/>
        </w:rPr>
      </w:pPr>
      <w:r>
        <w:t>5.2.6.3.10</w:t>
      </w:r>
      <w:r>
        <w:tab/>
        <w:t>Responses to a subsequent request other than a target refresh request</w:t>
      </w:r>
      <w:r>
        <w:tab/>
      </w:r>
      <w:r>
        <w:fldChar w:fldCharType="begin" w:fldLock="1"/>
      </w:r>
      <w:r>
        <w:instrText xml:space="preserve"> PAGEREF _Toc146256785 \h </w:instrText>
      </w:r>
      <w:r>
        <w:fldChar w:fldCharType="separate"/>
      </w:r>
      <w:r>
        <w:t>196</w:t>
      </w:r>
      <w:r>
        <w:fldChar w:fldCharType="end"/>
      </w:r>
    </w:p>
    <w:p w14:paraId="5A9A25A2" w14:textId="77777777" w:rsidR="00715EC8" w:rsidRPr="00E12E75" w:rsidRDefault="00715EC8">
      <w:pPr>
        <w:pStyle w:val="TOC5"/>
        <w:rPr>
          <w:rFonts w:ascii="Calibri" w:hAnsi="Calibri"/>
          <w:kern w:val="2"/>
          <w:sz w:val="22"/>
          <w:szCs w:val="22"/>
        </w:rPr>
      </w:pPr>
      <w:r>
        <w:t>5.2.6.3.11</w:t>
      </w:r>
      <w:r>
        <w:tab/>
        <w:t>Request for an unknown method that does not relate to an existing dialog</w:t>
      </w:r>
      <w:r>
        <w:tab/>
      </w:r>
      <w:r>
        <w:fldChar w:fldCharType="begin" w:fldLock="1"/>
      </w:r>
      <w:r>
        <w:instrText xml:space="preserve"> PAGEREF _Toc146256786 \h </w:instrText>
      </w:r>
      <w:r>
        <w:fldChar w:fldCharType="separate"/>
      </w:r>
      <w:r>
        <w:t>196</w:t>
      </w:r>
      <w:r>
        <w:fldChar w:fldCharType="end"/>
      </w:r>
    </w:p>
    <w:p w14:paraId="66A2AE9C" w14:textId="77777777" w:rsidR="00715EC8" w:rsidRPr="00E12E75" w:rsidRDefault="00715EC8">
      <w:pPr>
        <w:pStyle w:val="TOC5"/>
        <w:rPr>
          <w:rFonts w:ascii="Calibri" w:hAnsi="Calibri"/>
          <w:kern w:val="2"/>
          <w:sz w:val="22"/>
          <w:szCs w:val="22"/>
        </w:rPr>
      </w:pPr>
      <w:r>
        <w:t>5.2.6.3.12</w:t>
      </w:r>
      <w:r>
        <w:tab/>
        <w:t>Responses to a request for an unknown method that does not relate to an existing dialog</w:t>
      </w:r>
      <w:r>
        <w:tab/>
      </w:r>
      <w:r>
        <w:fldChar w:fldCharType="begin" w:fldLock="1"/>
      </w:r>
      <w:r>
        <w:instrText xml:space="preserve"> PAGEREF _Toc146256787 \h </w:instrText>
      </w:r>
      <w:r>
        <w:fldChar w:fldCharType="separate"/>
      </w:r>
      <w:r>
        <w:t>197</w:t>
      </w:r>
      <w:r>
        <w:fldChar w:fldCharType="end"/>
      </w:r>
    </w:p>
    <w:p w14:paraId="0A11930E" w14:textId="77777777" w:rsidR="00715EC8" w:rsidRPr="00E12E75" w:rsidRDefault="00715EC8">
      <w:pPr>
        <w:pStyle w:val="TOC4"/>
        <w:rPr>
          <w:rFonts w:ascii="Calibri" w:hAnsi="Calibri"/>
          <w:kern w:val="2"/>
          <w:sz w:val="22"/>
          <w:szCs w:val="22"/>
        </w:rPr>
      </w:pPr>
      <w:r>
        <w:t>5.2.6.4</w:t>
      </w:r>
      <w:r>
        <w:tab/>
        <w:t>Requests terminated by the UE</w:t>
      </w:r>
      <w:r>
        <w:tab/>
      </w:r>
      <w:r>
        <w:fldChar w:fldCharType="begin" w:fldLock="1"/>
      </w:r>
      <w:r>
        <w:instrText xml:space="preserve"> PAGEREF _Toc146256788 \h </w:instrText>
      </w:r>
      <w:r>
        <w:fldChar w:fldCharType="separate"/>
      </w:r>
      <w:r>
        <w:t>197</w:t>
      </w:r>
      <w:r>
        <w:fldChar w:fldCharType="end"/>
      </w:r>
    </w:p>
    <w:p w14:paraId="5F4347A4" w14:textId="77777777" w:rsidR="00715EC8" w:rsidRPr="00E12E75" w:rsidRDefault="00715EC8">
      <w:pPr>
        <w:pStyle w:val="TOC5"/>
        <w:rPr>
          <w:rFonts w:ascii="Calibri" w:hAnsi="Calibri"/>
          <w:kern w:val="2"/>
          <w:sz w:val="22"/>
          <w:szCs w:val="22"/>
        </w:rPr>
      </w:pPr>
      <w:r>
        <w:t>5.2.6.4.1</w:t>
      </w:r>
      <w:r>
        <w:tab/>
        <w:t>General for all requests</w:t>
      </w:r>
      <w:r>
        <w:tab/>
      </w:r>
      <w:r>
        <w:fldChar w:fldCharType="begin" w:fldLock="1"/>
      </w:r>
      <w:r>
        <w:instrText xml:space="preserve"> PAGEREF _Toc146256789 \h </w:instrText>
      </w:r>
      <w:r>
        <w:fldChar w:fldCharType="separate"/>
      </w:r>
      <w:r>
        <w:t>197</w:t>
      </w:r>
      <w:r>
        <w:fldChar w:fldCharType="end"/>
      </w:r>
    </w:p>
    <w:p w14:paraId="33204A53" w14:textId="77777777" w:rsidR="00715EC8" w:rsidRPr="00E12E75" w:rsidRDefault="00715EC8">
      <w:pPr>
        <w:pStyle w:val="TOC5"/>
        <w:rPr>
          <w:rFonts w:ascii="Calibri" w:hAnsi="Calibri"/>
          <w:kern w:val="2"/>
          <w:sz w:val="22"/>
          <w:szCs w:val="22"/>
        </w:rPr>
      </w:pPr>
      <w:r>
        <w:t>5.2.6.4.2</w:t>
      </w:r>
      <w:r>
        <w:tab/>
        <w:t>General for all responses</w:t>
      </w:r>
      <w:r>
        <w:tab/>
      </w:r>
      <w:r>
        <w:fldChar w:fldCharType="begin" w:fldLock="1"/>
      </w:r>
      <w:r>
        <w:instrText xml:space="preserve"> PAGEREF _Toc146256790 \h </w:instrText>
      </w:r>
      <w:r>
        <w:fldChar w:fldCharType="separate"/>
      </w:r>
      <w:r>
        <w:t>198</w:t>
      </w:r>
      <w:r>
        <w:fldChar w:fldCharType="end"/>
      </w:r>
    </w:p>
    <w:p w14:paraId="78D033A2" w14:textId="77777777" w:rsidR="00715EC8" w:rsidRPr="00E12E75" w:rsidRDefault="00715EC8">
      <w:pPr>
        <w:pStyle w:val="TOC5"/>
        <w:rPr>
          <w:rFonts w:ascii="Calibri" w:hAnsi="Calibri"/>
          <w:kern w:val="2"/>
          <w:sz w:val="22"/>
          <w:szCs w:val="22"/>
        </w:rPr>
      </w:pPr>
      <w:r>
        <w:t>5.2.6.4.3</w:t>
      </w:r>
      <w:r>
        <w:tab/>
        <w:t>Initial request for a dialog</w:t>
      </w:r>
      <w:r>
        <w:tab/>
      </w:r>
      <w:r>
        <w:fldChar w:fldCharType="begin" w:fldLock="1"/>
      </w:r>
      <w:r>
        <w:instrText xml:space="preserve"> PAGEREF _Toc146256791 \h </w:instrText>
      </w:r>
      <w:r>
        <w:fldChar w:fldCharType="separate"/>
      </w:r>
      <w:r>
        <w:t>198</w:t>
      </w:r>
      <w:r>
        <w:fldChar w:fldCharType="end"/>
      </w:r>
    </w:p>
    <w:p w14:paraId="6659B3C1" w14:textId="77777777" w:rsidR="00715EC8" w:rsidRPr="00E12E75" w:rsidRDefault="00715EC8">
      <w:pPr>
        <w:pStyle w:val="TOC5"/>
        <w:rPr>
          <w:rFonts w:ascii="Calibri" w:hAnsi="Calibri"/>
          <w:kern w:val="2"/>
          <w:sz w:val="22"/>
          <w:szCs w:val="22"/>
        </w:rPr>
      </w:pPr>
      <w:r>
        <w:t>5.2.6.4.4</w:t>
      </w:r>
      <w:r>
        <w:tab/>
        <w:t>Responses to an initial request for a dialog</w:t>
      </w:r>
      <w:r>
        <w:tab/>
      </w:r>
      <w:r>
        <w:fldChar w:fldCharType="begin" w:fldLock="1"/>
      </w:r>
      <w:r>
        <w:instrText xml:space="preserve"> PAGEREF _Toc146256792 \h </w:instrText>
      </w:r>
      <w:r>
        <w:fldChar w:fldCharType="separate"/>
      </w:r>
      <w:r>
        <w:t>199</w:t>
      </w:r>
      <w:r>
        <w:fldChar w:fldCharType="end"/>
      </w:r>
    </w:p>
    <w:p w14:paraId="1A51CE27" w14:textId="77777777" w:rsidR="00715EC8" w:rsidRPr="00E12E75" w:rsidRDefault="00715EC8">
      <w:pPr>
        <w:pStyle w:val="TOC5"/>
        <w:rPr>
          <w:rFonts w:ascii="Calibri" w:hAnsi="Calibri"/>
          <w:kern w:val="2"/>
          <w:sz w:val="22"/>
          <w:szCs w:val="22"/>
        </w:rPr>
      </w:pPr>
      <w:r>
        <w:t>5.2.6.4.5</w:t>
      </w:r>
      <w:r>
        <w:tab/>
        <w:t>Target refresh request for a dialog</w:t>
      </w:r>
      <w:r>
        <w:tab/>
      </w:r>
      <w:r>
        <w:fldChar w:fldCharType="begin" w:fldLock="1"/>
      </w:r>
      <w:r>
        <w:instrText xml:space="preserve"> PAGEREF _Toc146256793 \h </w:instrText>
      </w:r>
      <w:r>
        <w:fldChar w:fldCharType="separate"/>
      </w:r>
      <w:r>
        <w:t>201</w:t>
      </w:r>
      <w:r>
        <w:fldChar w:fldCharType="end"/>
      </w:r>
    </w:p>
    <w:p w14:paraId="4F5E7C3E" w14:textId="77777777" w:rsidR="00715EC8" w:rsidRPr="00E12E75" w:rsidRDefault="00715EC8">
      <w:pPr>
        <w:pStyle w:val="TOC5"/>
        <w:rPr>
          <w:rFonts w:ascii="Calibri" w:hAnsi="Calibri"/>
          <w:kern w:val="2"/>
          <w:sz w:val="22"/>
          <w:szCs w:val="22"/>
        </w:rPr>
      </w:pPr>
      <w:r>
        <w:t>5.2.6.4.6</w:t>
      </w:r>
      <w:r>
        <w:tab/>
        <w:t>Responses to a target refresh request for a dialog</w:t>
      </w:r>
      <w:r>
        <w:tab/>
      </w:r>
      <w:r>
        <w:fldChar w:fldCharType="begin" w:fldLock="1"/>
      </w:r>
      <w:r>
        <w:instrText xml:space="preserve"> PAGEREF _Toc146256794 \h </w:instrText>
      </w:r>
      <w:r>
        <w:fldChar w:fldCharType="separate"/>
      </w:r>
      <w:r>
        <w:t>202</w:t>
      </w:r>
      <w:r>
        <w:fldChar w:fldCharType="end"/>
      </w:r>
    </w:p>
    <w:p w14:paraId="76D13AB3" w14:textId="77777777" w:rsidR="00715EC8" w:rsidRPr="00E12E75" w:rsidRDefault="00715EC8">
      <w:pPr>
        <w:pStyle w:val="TOC5"/>
        <w:rPr>
          <w:rFonts w:ascii="Calibri" w:hAnsi="Calibri"/>
          <w:kern w:val="2"/>
          <w:sz w:val="22"/>
          <w:szCs w:val="22"/>
        </w:rPr>
      </w:pPr>
      <w:r>
        <w:t>5.2.6.4.7</w:t>
      </w:r>
      <w:r>
        <w:tab/>
        <w:t>Request for a standalone transaction</w:t>
      </w:r>
      <w:r>
        <w:tab/>
      </w:r>
      <w:r>
        <w:fldChar w:fldCharType="begin" w:fldLock="1"/>
      </w:r>
      <w:r>
        <w:instrText xml:space="preserve"> PAGEREF _Toc146256795 \h </w:instrText>
      </w:r>
      <w:r>
        <w:fldChar w:fldCharType="separate"/>
      </w:r>
      <w:r>
        <w:t>202</w:t>
      </w:r>
      <w:r>
        <w:fldChar w:fldCharType="end"/>
      </w:r>
    </w:p>
    <w:p w14:paraId="53C5DF9C" w14:textId="77777777" w:rsidR="00715EC8" w:rsidRPr="00E12E75" w:rsidRDefault="00715EC8">
      <w:pPr>
        <w:pStyle w:val="TOC5"/>
        <w:rPr>
          <w:rFonts w:ascii="Calibri" w:hAnsi="Calibri"/>
          <w:kern w:val="2"/>
          <w:sz w:val="22"/>
          <w:szCs w:val="22"/>
        </w:rPr>
      </w:pPr>
      <w:r>
        <w:t>5.2.6.4.8</w:t>
      </w:r>
      <w:r>
        <w:tab/>
        <w:t>Responses to a request for a standalone transaction</w:t>
      </w:r>
      <w:r>
        <w:tab/>
      </w:r>
      <w:r>
        <w:fldChar w:fldCharType="begin" w:fldLock="1"/>
      </w:r>
      <w:r>
        <w:instrText xml:space="preserve"> PAGEREF _Toc146256796 \h </w:instrText>
      </w:r>
      <w:r>
        <w:fldChar w:fldCharType="separate"/>
      </w:r>
      <w:r>
        <w:t>203</w:t>
      </w:r>
      <w:r>
        <w:fldChar w:fldCharType="end"/>
      </w:r>
    </w:p>
    <w:p w14:paraId="692043CD" w14:textId="77777777" w:rsidR="00715EC8" w:rsidRPr="00E12E75" w:rsidRDefault="00715EC8">
      <w:pPr>
        <w:pStyle w:val="TOC5"/>
        <w:rPr>
          <w:rFonts w:ascii="Calibri" w:hAnsi="Calibri"/>
          <w:kern w:val="2"/>
          <w:sz w:val="22"/>
          <w:szCs w:val="22"/>
        </w:rPr>
      </w:pPr>
      <w:r>
        <w:t>5.2.6.4.9</w:t>
      </w:r>
      <w:r>
        <w:tab/>
        <w:t>Subsequent request other than a target refresh request</w:t>
      </w:r>
      <w:r>
        <w:tab/>
      </w:r>
      <w:r>
        <w:fldChar w:fldCharType="begin" w:fldLock="1"/>
      </w:r>
      <w:r>
        <w:instrText xml:space="preserve"> PAGEREF _Toc146256797 \h </w:instrText>
      </w:r>
      <w:r>
        <w:fldChar w:fldCharType="separate"/>
      </w:r>
      <w:r>
        <w:t>204</w:t>
      </w:r>
      <w:r>
        <w:fldChar w:fldCharType="end"/>
      </w:r>
    </w:p>
    <w:p w14:paraId="15D61167" w14:textId="77777777" w:rsidR="00715EC8" w:rsidRPr="00E12E75" w:rsidRDefault="00715EC8">
      <w:pPr>
        <w:pStyle w:val="TOC5"/>
        <w:rPr>
          <w:rFonts w:ascii="Calibri" w:hAnsi="Calibri"/>
          <w:kern w:val="2"/>
          <w:sz w:val="22"/>
          <w:szCs w:val="22"/>
        </w:rPr>
      </w:pPr>
      <w:r>
        <w:t>5.2.6.4.10</w:t>
      </w:r>
      <w:r>
        <w:tab/>
        <w:t>Responses to a subsequent request other than a target refresh request</w:t>
      </w:r>
      <w:r>
        <w:tab/>
      </w:r>
      <w:r>
        <w:fldChar w:fldCharType="begin" w:fldLock="1"/>
      </w:r>
      <w:r>
        <w:instrText xml:space="preserve"> PAGEREF _Toc146256798 \h </w:instrText>
      </w:r>
      <w:r>
        <w:fldChar w:fldCharType="separate"/>
      </w:r>
      <w:r>
        <w:t>205</w:t>
      </w:r>
      <w:r>
        <w:fldChar w:fldCharType="end"/>
      </w:r>
    </w:p>
    <w:p w14:paraId="50664E8B" w14:textId="77777777" w:rsidR="00715EC8" w:rsidRPr="00E12E75" w:rsidRDefault="00715EC8">
      <w:pPr>
        <w:pStyle w:val="TOC5"/>
        <w:rPr>
          <w:rFonts w:ascii="Calibri" w:hAnsi="Calibri"/>
          <w:kern w:val="2"/>
          <w:sz w:val="22"/>
          <w:szCs w:val="22"/>
        </w:rPr>
      </w:pPr>
      <w:r>
        <w:t>5.2.6.4.11</w:t>
      </w:r>
      <w:r>
        <w:tab/>
        <w:t>Request for an unknown method that does not relate to an existing dialog</w:t>
      </w:r>
      <w:r>
        <w:tab/>
      </w:r>
      <w:r>
        <w:fldChar w:fldCharType="begin" w:fldLock="1"/>
      </w:r>
      <w:r>
        <w:instrText xml:space="preserve"> PAGEREF _Toc146256799 \h </w:instrText>
      </w:r>
      <w:r>
        <w:fldChar w:fldCharType="separate"/>
      </w:r>
      <w:r>
        <w:t>205</w:t>
      </w:r>
      <w:r>
        <w:fldChar w:fldCharType="end"/>
      </w:r>
    </w:p>
    <w:p w14:paraId="7FE01830" w14:textId="77777777" w:rsidR="00715EC8" w:rsidRPr="00E12E75" w:rsidRDefault="00715EC8">
      <w:pPr>
        <w:pStyle w:val="TOC5"/>
        <w:rPr>
          <w:rFonts w:ascii="Calibri" w:hAnsi="Calibri"/>
          <w:kern w:val="2"/>
          <w:sz w:val="22"/>
          <w:szCs w:val="22"/>
        </w:rPr>
      </w:pPr>
      <w:r>
        <w:t>5.2.6.4.12</w:t>
      </w:r>
      <w:r>
        <w:tab/>
        <w:t>Responses to a request for an unknown method that does not relate to an existing dialog</w:t>
      </w:r>
      <w:r>
        <w:tab/>
      </w:r>
      <w:r>
        <w:fldChar w:fldCharType="begin" w:fldLock="1"/>
      </w:r>
      <w:r>
        <w:instrText xml:space="preserve"> PAGEREF _Toc146256800 \h </w:instrText>
      </w:r>
      <w:r>
        <w:fldChar w:fldCharType="separate"/>
      </w:r>
      <w:r>
        <w:t>205</w:t>
      </w:r>
      <w:r>
        <w:fldChar w:fldCharType="end"/>
      </w:r>
    </w:p>
    <w:p w14:paraId="530CE6A4" w14:textId="77777777" w:rsidR="00715EC8" w:rsidRPr="00E12E75" w:rsidRDefault="00715EC8">
      <w:pPr>
        <w:pStyle w:val="TOC3"/>
        <w:rPr>
          <w:rFonts w:ascii="Calibri" w:hAnsi="Calibri"/>
          <w:kern w:val="2"/>
          <w:sz w:val="22"/>
          <w:szCs w:val="22"/>
        </w:rPr>
      </w:pPr>
      <w:r>
        <w:t>5.2.7</w:t>
      </w:r>
      <w:r>
        <w:tab/>
        <w:t>Initial INVITE</w:t>
      </w:r>
      <w:r>
        <w:tab/>
      </w:r>
      <w:r>
        <w:fldChar w:fldCharType="begin" w:fldLock="1"/>
      </w:r>
      <w:r>
        <w:instrText xml:space="preserve"> PAGEREF _Toc146256801 \h </w:instrText>
      </w:r>
      <w:r>
        <w:fldChar w:fldCharType="separate"/>
      </w:r>
      <w:r>
        <w:t>205</w:t>
      </w:r>
      <w:r>
        <w:fldChar w:fldCharType="end"/>
      </w:r>
    </w:p>
    <w:p w14:paraId="30F90F80" w14:textId="77777777" w:rsidR="00715EC8" w:rsidRPr="00E12E75" w:rsidRDefault="00715EC8">
      <w:pPr>
        <w:pStyle w:val="TOC4"/>
        <w:rPr>
          <w:rFonts w:ascii="Calibri" w:hAnsi="Calibri"/>
          <w:kern w:val="2"/>
          <w:sz w:val="22"/>
          <w:szCs w:val="22"/>
        </w:rPr>
      </w:pPr>
      <w:r>
        <w:t>5.2.7.1</w:t>
      </w:r>
      <w:r>
        <w:tab/>
        <w:t>Introduction</w:t>
      </w:r>
      <w:r>
        <w:tab/>
      </w:r>
      <w:r>
        <w:fldChar w:fldCharType="begin" w:fldLock="1"/>
      </w:r>
      <w:r>
        <w:instrText xml:space="preserve"> PAGEREF _Toc146256802 \h </w:instrText>
      </w:r>
      <w:r>
        <w:fldChar w:fldCharType="separate"/>
      </w:r>
      <w:r>
        <w:t>205</w:t>
      </w:r>
      <w:r>
        <w:fldChar w:fldCharType="end"/>
      </w:r>
    </w:p>
    <w:p w14:paraId="5DD466E2" w14:textId="77777777" w:rsidR="00715EC8" w:rsidRPr="00E12E75" w:rsidRDefault="00715EC8">
      <w:pPr>
        <w:pStyle w:val="TOC4"/>
        <w:rPr>
          <w:rFonts w:ascii="Calibri" w:hAnsi="Calibri"/>
          <w:kern w:val="2"/>
          <w:sz w:val="22"/>
          <w:szCs w:val="22"/>
        </w:rPr>
      </w:pPr>
      <w:r>
        <w:t>5.2.7.2</w:t>
      </w:r>
      <w:r>
        <w:tab/>
        <w:t>UE-originating case</w:t>
      </w:r>
      <w:r>
        <w:tab/>
      </w:r>
      <w:r>
        <w:fldChar w:fldCharType="begin" w:fldLock="1"/>
      </w:r>
      <w:r>
        <w:instrText xml:space="preserve"> PAGEREF _Toc146256803 \h </w:instrText>
      </w:r>
      <w:r>
        <w:fldChar w:fldCharType="separate"/>
      </w:r>
      <w:r>
        <w:t>205</w:t>
      </w:r>
      <w:r>
        <w:fldChar w:fldCharType="end"/>
      </w:r>
    </w:p>
    <w:p w14:paraId="387BCD96" w14:textId="77777777" w:rsidR="00715EC8" w:rsidRPr="00E12E75" w:rsidRDefault="00715EC8">
      <w:pPr>
        <w:pStyle w:val="TOC4"/>
        <w:rPr>
          <w:rFonts w:ascii="Calibri" w:hAnsi="Calibri"/>
          <w:kern w:val="2"/>
          <w:sz w:val="22"/>
          <w:szCs w:val="22"/>
        </w:rPr>
      </w:pPr>
      <w:r>
        <w:t>5.2.7.3</w:t>
      </w:r>
      <w:r>
        <w:tab/>
        <w:t>UE-terminating case</w:t>
      </w:r>
      <w:r>
        <w:tab/>
      </w:r>
      <w:r>
        <w:fldChar w:fldCharType="begin" w:fldLock="1"/>
      </w:r>
      <w:r>
        <w:instrText xml:space="preserve"> PAGEREF _Toc146256804 \h </w:instrText>
      </w:r>
      <w:r>
        <w:fldChar w:fldCharType="separate"/>
      </w:r>
      <w:r>
        <w:t>207</w:t>
      </w:r>
      <w:r>
        <w:fldChar w:fldCharType="end"/>
      </w:r>
    </w:p>
    <w:p w14:paraId="008AB309" w14:textId="77777777" w:rsidR="00715EC8" w:rsidRPr="00E12E75" w:rsidRDefault="00715EC8">
      <w:pPr>
        <w:pStyle w:val="TOC4"/>
        <w:rPr>
          <w:rFonts w:ascii="Calibri" w:hAnsi="Calibri"/>
          <w:kern w:val="2"/>
          <w:sz w:val="22"/>
          <w:szCs w:val="22"/>
        </w:rPr>
      </w:pPr>
      <w:r>
        <w:t>5.2.7.4</w:t>
      </w:r>
      <w:r>
        <w:tab/>
        <w:t>Access network charging information</w:t>
      </w:r>
      <w:r>
        <w:tab/>
      </w:r>
      <w:r>
        <w:fldChar w:fldCharType="begin" w:fldLock="1"/>
      </w:r>
      <w:r>
        <w:instrText xml:space="preserve"> PAGEREF _Toc146256805 \h </w:instrText>
      </w:r>
      <w:r>
        <w:fldChar w:fldCharType="separate"/>
      </w:r>
      <w:r>
        <w:t>207</w:t>
      </w:r>
      <w:r>
        <w:fldChar w:fldCharType="end"/>
      </w:r>
    </w:p>
    <w:p w14:paraId="640314F1" w14:textId="77777777" w:rsidR="00715EC8" w:rsidRPr="00E12E75" w:rsidRDefault="00715EC8">
      <w:pPr>
        <w:pStyle w:val="TOC3"/>
        <w:rPr>
          <w:rFonts w:ascii="Calibri" w:hAnsi="Calibri"/>
          <w:kern w:val="2"/>
          <w:sz w:val="22"/>
          <w:szCs w:val="22"/>
        </w:rPr>
      </w:pPr>
      <w:r>
        <w:t>5.2.8</w:t>
      </w:r>
      <w:r>
        <w:tab/>
        <w:t>Call release</w:t>
      </w:r>
      <w:r>
        <w:tab/>
      </w:r>
      <w:r>
        <w:fldChar w:fldCharType="begin" w:fldLock="1"/>
      </w:r>
      <w:r>
        <w:instrText xml:space="preserve"> PAGEREF _Toc146256806 \h </w:instrText>
      </w:r>
      <w:r>
        <w:fldChar w:fldCharType="separate"/>
      </w:r>
      <w:r>
        <w:t>207</w:t>
      </w:r>
      <w:r>
        <w:fldChar w:fldCharType="end"/>
      </w:r>
    </w:p>
    <w:p w14:paraId="654755FD" w14:textId="77777777" w:rsidR="00715EC8" w:rsidRPr="00E12E75" w:rsidRDefault="00715EC8">
      <w:pPr>
        <w:pStyle w:val="TOC4"/>
        <w:rPr>
          <w:rFonts w:ascii="Calibri" w:hAnsi="Calibri"/>
          <w:kern w:val="2"/>
          <w:sz w:val="22"/>
          <w:szCs w:val="22"/>
        </w:rPr>
      </w:pPr>
      <w:r>
        <w:t>5.2.8.1</w:t>
      </w:r>
      <w:r>
        <w:tab/>
        <w:t>P-CSCF-initiated call release</w:t>
      </w:r>
      <w:r>
        <w:tab/>
      </w:r>
      <w:r>
        <w:fldChar w:fldCharType="begin" w:fldLock="1"/>
      </w:r>
      <w:r>
        <w:instrText xml:space="preserve"> PAGEREF _Toc146256807 \h </w:instrText>
      </w:r>
      <w:r>
        <w:fldChar w:fldCharType="separate"/>
      </w:r>
      <w:r>
        <w:t>207</w:t>
      </w:r>
      <w:r>
        <w:fldChar w:fldCharType="end"/>
      </w:r>
    </w:p>
    <w:p w14:paraId="7CBABA8D" w14:textId="77777777" w:rsidR="00715EC8" w:rsidRPr="00E12E75" w:rsidRDefault="00715EC8">
      <w:pPr>
        <w:pStyle w:val="TOC5"/>
        <w:rPr>
          <w:rFonts w:ascii="Calibri" w:hAnsi="Calibri"/>
          <w:kern w:val="2"/>
          <w:sz w:val="22"/>
          <w:szCs w:val="22"/>
        </w:rPr>
      </w:pPr>
      <w:r>
        <w:t>5.2.8.1.1</w:t>
      </w:r>
      <w:r>
        <w:tab/>
        <w:t>Cancellation of a session currently being established</w:t>
      </w:r>
      <w:r>
        <w:tab/>
      </w:r>
      <w:r>
        <w:fldChar w:fldCharType="begin" w:fldLock="1"/>
      </w:r>
      <w:r>
        <w:instrText xml:space="preserve"> PAGEREF _Toc146256808 \h </w:instrText>
      </w:r>
      <w:r>
        <w:fldChar w:fldCharType="separate"/>
      </w:r>
      <w:r>
        <w:t>207</w:t>
      </w:r>
      <w:r>
        <w:fldChar w:fldCharType="end"/>
      </w:r>
    </w:p>
    <w:p w14:paraId="2293A5CA" w14:textId="77777777" w:rsidR="00715EC8" w:rsidRPr="00E12E75" w:rsidRDefault="00715EC8">
      <w:pPr>
        <w:pStyle w:val="TOC5"/>
        <w:rPr>
          <w:rFonts w:ascii="Calibri" w:hAnsi="Calibri"/>
          <w:kern w:val="2"/>
          <w:sz w:val="22"/>
          <w:szCs w:val="22"/>
        </w:rPr>
      </w:pPr>
      <w:r>
        <w:t>5.2.8.1.2</w:t>
      </w:r>
      <w:r>
        <w:tab/>
        <w:t>Release of an existing session</w:t>
      </w:r>
      <w:r>
        <w:tab/>
      </w:r>
      <w:r>
        <w:fldChar w:fldCharType="begin" w:fldLock="1"/>
      </w:r>
      <w:r>
        <w:instrText xml:space="preserve"> PAGEREF _Toc146256809 \h </w:instrText>
      </w:r>
      <w:r>
        <w:fldChar w:fldCharType="separate"/>
      </w:r>
      <w:r>
        <w:t>208</w:t>
      </w:r>
      <w:r>
        <w:fldChar w:fldCharType="end"/>
      </w:r>
    </w:p>
    <w:p w14:paraId="154C05E2" w14:textId="77777777" w:rsidR="00715EC8" w:rsidRPr="00E12E75" w:rsidRDefault="00715EC8">
      <w:pPr>
        <w:pStyle w:val="TOC5"/>
        <w:rPr>
          <w:rFonts w:ascii="Calibri" w:hAnsi="Calibri"/>
          <w:kern w:val="2"/>
          <w:sz w:val="22"/>
          <w:szCs w:val="22"/>
        </w:rPr>
      </w:pPr>
      <w:r>
        <w:t>5.2.8.1.3</w:t>
      </w:r>
      <w:r>
        <w:tab/>
        <w:t>Abnormal cases</w:t>
      </w:r>
      <w:r>
        <w:tab/>
      </w:r>
      <w:r>
        <w:fldChar w:fldCharType="begin" w:fldLock="1"/>
      </w:r>
      <w:r>
        <w:instrText xml:space="preserve"> PAGEREF _Toc146256810 \h </w:instrText>
      </w:r>
      <w:r>
        <w:fldChar w:fldCharType="separate"/>
      </w:r>
      <w:r>
        <w:t>211</w:t>
      </w:r>
      <w:r>
        <w:fldChar w:fldCharType="end"/>
      </w:r>
    </w:p>
    <w:p w14:paraId="208A7E3A" w14:textId="77777777" w:rsidR="00715EC8" w:rsidRPr="00E12E75" w:rsidRDefault="00715EC8">
      <w:pPr>
        <w:pStyle w:val="TOC5"/>
        <w:rPr>
          <w:rFonts w:ascii="Calibri" w:hAnsi="Calibri"/>
          <w:kern w:val="2"/>
          <w:sz w:val="22"/>
          <w:szCs w:val="22"/>
        </w:rPr>
      </w:pPr>
      <w:r>
        <w:t>5.2.8.1.4</w:t>
      </w:r>
      <w:r>
        <w:tab/>
        <w:t>Release of the existing dialogs due to registration expiration and deletion of the security association, IP association or TLS session</w:t>
      </w:r>
      <w:r>
        <w:tab/>
      </w:r>
      <w:r>
        <w:fldChar w:fldCharType="begin" w:fldLock="1"/>
      </w:r>
      <w:r>
        <w:instrText xml:space="preserve"> PAGEREF _Toc146256811 \h </w:instrText>
      </w:r>
      <w:r>
        <w:fldChar w:fldCharType="separate"/>
      </w:r>
      <w:r>
        <w:t>211</w:t>
      </w:r>
      <w:r>
        <w:fldChar w:fldCharType="end"/>
      </w:r>
    </w:p>
    <w:p w14:paraId="7C1949B6" w14:textId="77777777" w:rsidR="00715EC8" w:rsidRPr="00E12E75" w:rsidRDefault="00715EC8">
      <w:pPr>
        <w:pStyle w:val="TOC4"/>
        <w:rPr>
          <w:rFonts w:ascii="Calibri" w:hAnsi="Calibri"/>
          <w:kern w:val="2"/>
          <w:sz w:val="22"/>
          <w:szCs w:val="22"/>
        </w:rPr>
      </w:pPr>
      <w:r>
        <w:t>5.2.8.2</w:t>
      </w:r>
      <w:r>
        <w:tab/>
        <w:t>Call release initiated by any other entity</w:t>
      </w:r>
      <w:r>
        <w:tab/>
      </w:r>
      <w:r>
        <w:fldChar w:fldCharType="begin" w:fldLock="1"/>
      </w:r>
      <w:r>
        <w:instrText xml:space="preserve"> PAGEREF _Toc146256812 \h </w:instrText>
      </w:r>
      <w:r>
        <w:fldChar w:fldCharType="separate"/>
      </w:r>
      <w:r>
        <w:t>211</w:t>
      </w:r>
      <w:r>
        <w:fldChar w:fldCharType="end"/>
      </w:r>
    </w:p>
    <w:p w14:paraId="712DD8BB" w14:textId="77777777" w:rsidR="00715EC8" w:rsidRPr="00E12E75" w:rsidRDefault="00715EC8">
      <w:pPr>
        <w:pStyle w:val="TOC4"/>
        <w:rPr>
          <w:rFonts w:ascii="Calibri" w:hAnsi="Calibri"/>
          <w:kern w:val="2"/>
          <w:sz w:val="22"/>
          <w:szCs w:val="22"/>
        </w:rPr>
      </w:pPr>
      <w:r>
        <w:t>5.2.8.3</w:t>
      </w:r>
      <w:r>
        <w:tab/>
        <w:t>Session expiration</w:t>
      </w:r>
      <w:r>
        <w:tab/>
      </w:r>
      <w:r>
        <w:fldChar w:fldCharType="begin" w:fldLock="1"/>
      </w:r>
      <w:r>
        <w:instrText xml:space="preserve"> PAGEREF _Toc146256813 \h </w:instrText>
      </w:r>
      <w:r>
        <w:fldChar w:fldCharType="separate"/>
      </w:r>
      <w:r>
        <w:t>211</w:t>
      </w:r>
      <w:r>
        <w:fldChar w:fldCharType="end"/>
      </w:r>
    </w:p>
    <w:p w14:paraId="06E06377" w14:textId="77777777" w:rsidR="00715EC8" w:rsidRPr="00E12E75" w:rsidRDefault="00715EC8">
      <w:pPr>
        <w:pStyle w:val="TOC3"/>
        <w:rPr>
          <w:rFonts w:ascii="Calibri" w:hAnsi="Calibri"/>
          <w:kern w:val="2"/>
          <w:sz w:val="22"/>
          <w:szCs w:val="22"/>
        </w:rPr>
      </w:pPr>
      <w:r>
        <w:t>5.2.9</w:t>
      </w:r>
      <w:r>
        <w:tab/>
        <w:t>Subsequent requests</w:t>
      </w:r>
      <w:r>
        <w:tab/>
      </w:r>
      <w:r>
        <w:fldChar w:fldCharType="begin" w:fldLock="1"/>
      </w:r>
      <w:r>
        <w:instrText xml:space="preserve"> PAGEREF _Toc146256814 \h </w:instrText>
      </w:r>
      <w:r>
        <w:fldChar w:fldCharType="separate"/>
      </w:r>
      <w:r>
        <w:t>211</w:t>
      </w:r>
      <w:r>
        <w:fldChar w:fldCharType="end"/>
      </w:r>
    </w:p>
    <w:p w14:paraId="69548480" w14:textId="77777777" w:rsidR="00715EC8" w:rsidRPr="00E12E75" w:rsidRDefault="00715EC8">
      <w:pPr>
        <w:pStyle w:val="TOC4"/>
        <w:rPr>
          <w:rFonts w:ascii="Calibri" w:hAnsi="Calibri"/>
          <w:kern w:val="2"/>
          <w:sz w:val="22"/>
          <w:szCs w:val="22"/>
        </w:rPr>
      </w:pPr>
      <w:r>
        <w:t>5.2.9.1</w:t>
      </w:r>
      <w:r>
        <w:tab/>
        <w:t>UE-originating case</w:t>
      </w:r>
      <w:r>
        <w:tab/>
      </w:r>
      <w:r>
        <w:fldChar w:fldCharType="begin" w:fldLock="1"/>
      </w:r>
      <w:r>
        <w:instrText xml:space="preserve"> PAGEREF _Toc146256815 \h </w:instrText>
      </w:r>
      <w:r>
        <w:fldChar w:fldCharType="separate"/>
      </w:r>
      <w:r>
        <w:t>211</w:t>
      </w:r>
      <w:r>
        <w:fldChar w:fldCharType="end"/>
      </w:r>
    </w:p>
    <w:p w14:paraId="6A6C0C26" w14:textId="77777777" w:rsidR="00715EC8" w:rsidRPr="00E12E75" w:rsidRDefault="00715EC8">
      <w:pPr>
        <w:pStyle w:val="TOC4"/>
        <w:rPr>
          <w:rFonts w:ascii="Calibri" w:hAnsi="Calibri"/>
          <w:kern w:val="2"/>
          <w:sz w:val="22"/>
          <w:szCs w:val="22"/>
        </w:rPr>
      </w:pPr>
      <w:r>
        <w:t>5.2.9.2</w:t>
      </w:r>
      <w:r>
        <w:tab/>
        <w:t>UE-terminating case</w:t>
      </w:r>
      <w:r>
        <w:tab/>
      </w:r>
      <w:r>
        <w:fldChar w:fldCharType="begin" w:fldLock="1"/>
      </w:r>
      <w:r>
        <w:instrText xml:space="preserve"> PAGEREF _Toc146256816 \h </w:instrText>
      </w:r>
      <w:r>
        <w:fldChar w:fldCharType="separate"/>
      </w:r>
      <w:r>
        <w:t>211</w:t>
      </w:r>
      <w:r>
        <w:fldChar w:fldCharType="end"/>
      </w:r>
    </w:p>
    <w:p w14:paraId="4E1AEBFD" w14:textId="77777777" w:rsidR="00715EC8" w:rsidRPr="00E12E75" w:rsidRDefault="00715EC8">
      <w:pPr>
        <w:pStyle w:val="TOC3"/>
        <w:rPr>
          <w:rFonts w:ascii="Calibri" w:hAnsi="Calibri"/>
          <w:kern w:val="2"/>
          <w:sz w:val="22"/>
          <w:szCs w:val="22"/>
        </w:rPr>
      </w:pPr>
      <w:r>
        <w:t>5.2.10</w:t>
      </w:r>
      <w:r>
        <w:tab/>
        <w:t>Emergency service</w:t>
      </w:r>
      <w:r>
        <w:tab/>
      </w:r>
      <w:r>
        <w:fldChar w:fldCharType="begin" w:fldLock="1"/>
      </w:r>
      <w:r>
        <w:instrText xml:space="preserve"> PAGEREF _Toc146256817 \h </w:instrText>
      </w:r>
      <w:r>
        <w:fldChar w:fldCharType="separate"/>
      </w:r>
      <w:r>
        <w:t>212</w:t>
      </w:r>
      <w:r>
        <w:fldChar w:fldCharType="end"/>
      </w:r>
    </w:p>
    <w:p w14:paraId="79DC2F1C" w14:textId="77777777" w:rsidR="00715EC8" w:rsidRPr="00E12E75" w:rsidRDefault="00715EC8">
      <w:pPr>
        <w:pStyle w:val="TOC4"/>
        <w:rPr>
          <w:rFonts w:ascii="Calibri" w:hAnsi="Calibri"/>
          <w:kern w:val="2"/>
          <w:sz w:val="22"/>
          <w:szCs w:val="22"/>
        </w:rPr>
      </w:pPr>
      <w:r>
        <w:t>5.2.10.1</w:t>
      </w:r>
      <w:r>
        <w:tab/>
        <w:t>General</w:t>
      </w:r>
      <w:r>
        <w:tab/>
      </w:r>
      <w:r>
        <w:fldChar w:fldCharType="begin" w:fldLock="1"/>
      </w:r>
      <w:r>
        <w:instrText xml:space="preserve"> PAGEREF _Toc146256818 \h </w:instrText>
      </w:r>
      <w:r>
        <w:fldChar w:fldCharType="separate"/>
      </w:r>
      <w:r>
        <w:t>212</w:t>
      </w:r>
      <w:r>
        <w:fldChar w:fldCharType="end"/>
      </w:r>
    </w:p>
    <w:p w14:paraId="0F083C16" w14:textId="77777777" w:rsidR="00715EC8" w:rsidRPr="00E12E75" w:rsidRDefault="00715EC8">
      <w:pPr>
        <w:pStyle w:val="TOC4"/>
        <w:rPr>
          <w:rFonts w:ascii="Calibri" w:hAnsi="Calibri"/>
          <w:kern w:val="2"/>
          <w:sz w:val="22"/>
          <w:szCs w:val="22"/>
        </w:rPr>
      </w:pPr>
      <w:r>
        <w:t>5.2.10.2</w:t>
      </w:r>
      <w:r>
        <w:tab/>
        <w:t>General treatment for all dialogs and standalone transactions excluding the REGISTER method – requests from an unregistered user</w:t>
      </w:r>
      <w:r>
        <w:tab/>
      </w:r>
      <w:r>
        <w:fldChar w:fldCharType="begin" w:fldLock="1"/>
      </w:r>
      <w:r>
        <w:instrText xml:space="preserve"> PAGEREF _Toc146256819 \h </w:instrText>
      </w:r>
      <w:r>
        <w:fldChar w:fldCharType="separate"/>
      </w:r>
      <w:r>
        <w:t>214</w:t>
      </w:r>
      <w:r>
        <w:fldChar w:fldCharType="end"/>
      </w:r>
    </w:p>
    <w:p w14:paraId="49F5D5A8" w14:textId="77777777" w:rsidR="00715EC8" w:rsidRPr="00E12E75" w:rsidRDefault="00715EC8">
      <w:pPr>
        <w:pStyle w:val="TOC4"/>
        <w:rPr>
          <w:rFonts w:ascii="Calibri" w:hAnsi="Calibri"/>
          <w:kern w:val="2"/>
          <w:sz w:val="22"/>
          <w:szCs w:val="22"/>
        </w:rPr>
      </w:pPr>
      <w:r>
        <w:t>5.2.10.2A</w:t>
      </w:r>
      <w:r>
        <w:tab/>
        <w:t>General treatment for all dialogs and standalone transactions excluding the REGISTER method – requests to an unregistered user</w:t>
      </w:r>
      <w:r>
        <w:tab/>
      </w:r>
      <w:r>
        <w:fldChar w:fldCharType="begin" w:fldLock="1"/>
      </w:r>
      <w:r>
        <w:instrText xml:space="preserve"> PAGEREF _Toc146256820 \h </w:instrText>
      </w:r>
      <w:r>
        <w:fldChar w:fldCharType="separate"/>
      </w:r>
      <w:r>
        <w:t>215</w:t>
      </w:r>
      <w:r>
        <w:fldChar w:fldCharType="end"/>
      </w:r>
    </w:p>
    <w:p w14:paraId="77127AAD" w14:textId="77777777" w:rsidR="00715EC8" w:rsidRPr="00E12E75" w:rsidRDefault="00715EC8">
      <w:pPr>
        <w:pStyle w:val="TOC4"/>
        <w:rPr>
          <w:rFonts w:ascii="Calibri" w:hAnsi="Calibri"/>
          <w:kern w:val="2"/>
          <w:sz w:val="22"/>
          <w:szCs w:val="22"/>
        </w:rPr>
      </w:pPr>
      <w:r>
        <w:t>5.2.10.3</w:t>
      </w:r>
      <w:r>
        <w:tab/>
        <w:t>General treatment for all dialogs and standalone transactions excluding the REGISTER method after emergency registration</w:t>
      </w:r>
      <w:r>
        <w:tab/>
      </w:r>
      <w:r>
        <w:fldChar w:fldCharType="begin" w:fldLock="1"/>
      </w:r>
      <w:r>
        <w:instrText xml:space="preserve"> PAGEREF _Toc146256821 \h </w:instrText>
      </w:r>
      <w:r>
        <w:fldChar w:fldCharType="separate"/>
      </w:r>
      <w:r>
        <w:t>216</w:t>
      </w:r>
      <w:r>
        <w:fldChar w:fldCharType="end"/>
      </w:r>
    </w:p>
    <w:p w14:paraId="1AF9273A" w14:textId="77777777" w:rsidR="00715EC8" w:rsidRPr="00E12E75" w:rsidRDefault="00715EC8">
      <w:pPr>
        <w:pStyle w:val="TOC4"/>
        <w:rPr>
          <w:rFonts w:ascii="Calibri" w:hAnsi="Calibri"/>
          <w:kern w:val="2"/>
          <w:sz w:val="22"/>
          <w:szCs w:val="22"/>
        </w:rPr>
      </w:pPr>
      <w:r>
        <w:t>5.2.10.</w:t>
      </w:r>
      <w:r>
        <w:rPr>
          <w:lang w:eastAsia="ja-JP"/>
        </w:rPr>
        <w:t>4</w:t>
      </w:r>
      <w:r>
        <w:tab/>
        <w:t>General treatment for all dialogs and standalone transactions excluding the REGISTER method</w:t>
      </w:r>
      <w:r>
        <w:rPr>
          <w:lang w:eastAsia="ja-JP"/>
        </w:rPr>
        <w:t xml:space="preserve"> - non-</w:t>
      </w:r>
      <w:r>
        <w:t>emergency registration</w:t>
      </w:r>
      <w:r>
        <w:tab/>
      </w:r>
      <w:r>
        <w:fldChar w:fldCharType="begin" w:fldLock="1"/>
      </w:r>
      <w:r>
        <w:instrText xml:space="preserve"> PAGEREF _Toc146256822 \h </w:instrText>
      </w:r>
      <w:r>
        <w:fldChar w:fldCharType="separate"/>
      </w:r>
      <w:r>
        <w:t>218</w:t>
      </w:r>
      <w:r>
        <w:fldChar w:fldCharType="end"/>
      </w:r>
    </w:p>
    <w:p w14:paraId="63629098" w14:textId="77777777" w:rsidR="00715EC8" w:rsidRPr="00E12E75" w:rsidRDefault="00715EC8">
      <w:pPr>
        <w:pStyle w:val="TOC4"/>
        <w:rPr>
          <w:rFonts w:ascii="Calibri" w:hAnsi="Calibri"/>
          <w:kern w:val="2"/>
          <w:sz w:val="22"/>
          <w:szCs w:val="22"/>
        </w:rPr>
      </w:pPr>
      <w:r>
        <w:t>5.2.10.5</w:t>
      </w:r>
      <w:r>
        <w:tab/>
        <w:t>Abnormal and rejection cases</w:t>
      </w:r>
      <w:r>
        <w:tab/>
      </w:r>
      <w:r>
        <w:fldChar w:fldCharType="begin" w:fldLock="1"/>
      </w:r>
      <w:r>
        <w:instrText xml:space="preserve"> PAGEREF _Toc146256823 \h </w:instrText>
      </w:r>
      <w:r>
        <w:fldChar w:fldCharType="separate"/>
      </w:r>
      <w:r>
        <w:t>221</w:t>
      </w:r>
      <w:r>
        <w:fldChar w:fldCharType="end"/>
      </w:r>
    </w:p>
    <w:p w14:paraId="5751FDB8" w14:textId="77777777" w:rsidR="00715EC8" w:rsidRPr="00E12E75" w:rsidRDefault="00715EC8">
      <w:pPr>
        <w:pStyle w:val="TOC3"/>
        <w:rPr>
          <w:rFonts w:ascii="Calibri" w:hAnsi="Calibri"/>
          <w:kern w:val="2"/>
          <w:sz w:val="22"/>
          <w:szCs w:val="22"/>
        </w:rPr>
      </w:pPr>
      <w:r>
        <w:t>5.2.11</w:t>
      </w:r>
      <w:r>
        <w:tab/>
        <w:t>Void</w:t>
      </w:r>
      <w:r>
        <w:tab/>
      </w:r>
      <w:r>
        <w:fldChar w:fldCharType="begin" w:fldLock="1"/>
      </w:r>
      <w:r>
        <w:instrText xml:space="preserve"> PAGEREF _Toc146256824 \h </w:instrText>
      </w:r>
      <w:r>
        <w:fldChar w:fldCharType="separate"/>
      </w:r>
      <w:r>
        <w:t>223</w:t>
      </w:r>
      <w:r>
        <w:fldChar w:fldCharType="end"/>
      </w:r>
    </w:p>
    <w:p w14:paraId="7F7F6843" w14:textId="77777777" w:rsidR="00715EC8" w:rsidRPr="00E12E75" w:rsidRDefault="00715EC8">
      <w:pPr>
        <w:pStyle w:val="TOC3"/>
        <w:rPr>
          <w:rFonts w:ascii="Calibri" w:hAnsi="Calibri"/>
          <w:kern w:val="2"/>
          <w:sz w:val="22"/>
          <w:szCs w:val="22"/>
        </w:rPr>
      </w:pPr>
      <w:r>
        <w:t>5.2.12</w:t>
      </w:r>
      <w:r>
        <w:tab/>
        <w:t>Resource sharing</w:t>
      </w:r>
      <w:r>
        <w:tab/>
      </w:r>
      <w:r>
        <w:fldChar w:fldCharType="begin" w:fldLock="1"/>
      </w:r>
      <w:r>
        <w:instrText xml:space="preserve"> PAGEREF _Toc146256825 \h </w:instrText>
      </w:r>
      <w:r>
        <w:fldChar w:fldCharType="separate"/>
      </w:r>
      <w:r>
        <w:t>223</w:t>
      </w:r>
      <w:r>
        <w:fldChar w:fldCharType="end"/>
      </w:r>
    </w:p>
    <w:p w14:paraId="55CFCC2C" w14:textId="77777777" w:rsidR="00715EC8" w:rsidRPr="00E12E75" w:rsidRDefault="00715EC8">
      <w:pPr>
        <w:pStyle w:val="TOC3"/>
        <w:rPr>
          <w:rFonts w:ascii="Calibri" w:hAnsi="Calibri"/>
          <w:kern w:val="2"/>
          <w:sz w:val="22"/>
          <w:szCs w:val="22"/>
        </w:rPr>
      </w:pPr>
      <w:r>
        <w:t>5.2.13</w:t>
      </w:r>
      <w:r>
        <w:tab/>
        <w:t>Priority sharing</w:t>
      </w:r>
      <w:r>
        <w:tab/>
      </w:r>
      <w:r>
        <w:fldChar w:fldCharType="begin" w:fldLock="1"/>
      </w:r>
      <w:r>
        <w:instrText xml:space="preserve"> PAGEREF _Toc146256826 \h </w:instrText>
      </w:r>
      <w:r>
        <w:fldChar w:fldCharType="separate"/>
      </w:r>
      <w:r>
        <w:t>223</w:t>
      </w:r>
      <w:r>
        <w:fldChar w:fldCharType="end"/>
      </w:r>
    </w:p>
    <w:p w14:paraId="1FD89B50" w14:textId="77777777" w:rsidR="00715EC8" w:rsidRPr="00E12E75" w:rsidRDefault="00715EC8">
      <w:pPr>
        <w:pStyle w:val="TOC3"/>
        <w:rPr>
          <w:rFonts w:ascii="Calibri" w:hAnsi="Calibri"/>
          <w:kern w:val="2"/>
          <w:sz w:val="22"/>
          <w:szCs w:val="22"/>
        </w:rPr>
      </w:pPr>
      <w:r>
        <w:t>5.2.14</w:t>
      </w:r>
      <w:r>
        <w:tab/>
        <w:t>Access update</w:t>
      </w:r>
      <w:r>
        <w:tab/>
      </w:r>
      <w:r>
        <w:fldChar w:fldCharType="begin" w:fldLock="1"/>
      </w:r>
      <w:r>
        <w:instrText xml:space="preserve"> PAGEREF _Toc146256827 \h </w:instrText>
      </w:r>
      <w:r>
        <w:fldChar w:fldCharType="separate"/>
      </w:r>
      <w:r>
        <w:t>223</w:t>
      </w:r>
      <w:r>
        <w:fldChar w:fldCharType="end"/>
      </w:r>
    </w:p>
    <w:p w14:paraId="53CB120B" w14:textId="77777777" w:rsidR="00715EC8" w:rsidRPr="00E12E75" w:rsidRDefault="00715EC8">
      <w:pPr>
        <w:pStyle w:val="TOC2"/>
        <w:rPr>
          <w:rFonts w:ascii="Calibri" w:hAnsi="Calibri"/>
          <w:kern w:val="2"/>
          <w:sz w:val="22"/>
          <w:szCs w:val="22"/>
        </w:rPr>
      </w:pPr>
      <w:r>
        <w:t>5.3</w:t>
      </w:r>
      <w:r>
        <w:tab/>
        <w:t>Procedures at the I-CSCF</w:t>
      </w:r>
      <w:r>
        <w:tab/>
      </w:r>
      <w:r>
        <w:fldChar w:fldCharType="begin" w:fldLock="1"/>
      </w:r>
      <w:r>
        <w:instrText xml:space="preserve"> PAGEREF _Toc146256828 \h </w:instrText>
      </w:r>
      <w:r>
        <w:fldChar w:fldCharType="separate"/>
      </w:r>
      <w:r>
        <w:t>224</w:t>
      </w:r>
      <w:r>
        <w:fldChar w:fldCharType="end"/>
      </w:r>
    </w:p>
    <w:p w14:paraId="308022DD" w14:textId="77777777" w:rsidR="00715EC8" w:rsidRPr="00E12E75" w:rsidRDefault="00715EC8">
      <w:pPr>
        <w:pStyle w:val="TOC3"/>
        <w:rPr>
          <w:rFonts w:ascii="Calibri" w:hAnsi="Calibri"/>
          <w:kern w:val="2"/>
          <w:sz w:val="22"/>
          <w:szCs w:val="22"/>
        </w:rPr>
      </w:pPr>
      <w:r>
        <w:t>5.3.0</w:t>
      </w:r>
      <w:r>
        <w:tab/>
        <w:t>General</w:t>
      </w:r>
      <w:r>
        <w:tab/>
      </w:r>
      <w:r>
        <w:fldChar w:fldCharType="begin" w:fldLock="1"/>
      </w:r>
      <w:r>
        <w:instrText xml:space="preserve"> PAGEREF _Toc146256829 \h </w:instrText>
      </w:r>
      <w:r>
        <w:fldChar w:fldCharType="separate"/>
      </w:r>
      <w:r>
        <w:t>224</w:t>
      </w:r>
      <w:r>
        <w:fldChar w:fldCharType="end"/>
      </w:r>
    </w:p>
    <w:p w14:paraId="3EC63D38" w14:textId="77777777" w:rsidR="00715EC8" w:rsidRPr="00E12E75" w:rsidRDefault="00715EC8">
      <w:pPr>
        <w:pStyle w:val="TOC3"/>
        <w:rPr>
          <w:rFonts w:ascii="Calibri" w:hAnsi="Calibri"/>
          <w:kern w:val="2"/>
          <w:sz w:val="22"/>
          <w:szCs w:val="22"/>
        </w:rPr>
      </w:pPr>
      <w:r>
        <w:t>5.3.1</w:t>
      </w:r>
      <w:r>
        <w:tab/>
        <w:t>Registration procedure</w:t>
      </w:r>
      <w:r>
        <w:tab/>
      </w:r>
      <w:r>
        <w:fldChar w:fldCharType="begin" w:fldLock="1"/>
      </w:r>
      <w:r>
        <w:instrText xml:space="preserve"> PAGEREF _Toc146256830 \h </w:instrText>
      </w:r>
      <w:r>
        <w:fldChar w:fldCharType="separate"/>
      </w:r>
      <w:r>
        <w:t>224</w:t>
      </w:r>
      <w:r>
        <w:fldChar w:fldCharType="end"/>
      </w:r>
    </w:p>
    <w:p w14:paraId="56276B61" w14:textId="77777777" w:rsidR="00715EC8" w:rsidRPr="00E12E75" w:rsidRDefault="00715EC8">
      <w:pPr>
        <w:pStyle w:val="TOC4"/>
        <w:rPr>
          <w:rFonts w:ascii="Calibri" w:hAnsi="Calibri"/>
          <w:kern w:val="2"/>
          <w:sz w:val="22"/>
          <w:szCs w:val="22"/>
        </w:rPr>
      </w:pPr>
      <w:r>
        <w:t>5.3.1.1</w:t>
      </w:r>
      <w:r>
        <w:tab/>
        <w:t>General</w:t>
      </w:r>
      <w:r>
        <w:tab/>
      </w:r>
      <w:r>
        <w:fldChar w:fldCharType="begin" w:fldLock="1"/>
      </w:r>
      <w:r>
        <w:instrText xml:space="preserve"> PAGEREF _Toc146256831 \h </w:instrText>
      </w:r>
      <w:r>
        <w:fldChar w:fldCharType="separate"/>
      </w:r>
      <w:r>
        <w:t>224</w:t>
      </w:r>
      <w:r>
        <w:fldChar w:fldCharType="end"/>
      </w:r>
    </w:p>
    <w:p w14:paraId="414F4081" w14:textId="77777777" w:rsidR="00715EC8" w:rsidRPr="00E12E75" w:rsidRDefault="00715EC8">
      <w:pPr>
        <w:pStyle w:val="TOC4"/>
        <w:rPr>
          <w:rFonts w:ascii="Calibri" w:hAnsi="Calibri"/>
          <w:kern w:val="2"/>
          <w:sz w:val="22"/>
          <w:szCs w:val="22"/>
        </w:rPr>
      </w:pPr>
      <w:r>
        <w:t>5.3.1.2</w:t>
      </w:r>
      <w:r>
        <w:tab/>
        <w:t>Normal procedures</w:t>
      </w:r>
      <w:r>
        <w:tab/>
      </w:r>
      <w:r>
        <w:fldChar w:fldCharType="begin" w:fldLock="1"/>
      </w:r>
      <w:r>
        <w:instrText xml:space="preserve"> PAGEREF _Toc146256832 \h </w:instrText>
      </w:r>
      <w:r>
        <w:fldChar w:fldCharType="separate"/>
      </w:r>
      <w:r>
        <w:t>224</w:t>
      </w:r>
      <w:r>
        <w:fldChar w:fldCharType="end"/>
      </w:r>
    </w:p>
    <w:p w14:paraId="186A6DA8" w14:textId="77777777" w:rsidR="00715EC8" w:rsidRPr="00E12E75" w:rsidRDefault="00715EC8">
      <w:pPr>
        <w:pStyle w:val="TOC4"/>
        <w:rPr>
          <w:rFonts w:ascii="Calibri" w:hAnsi="Calibri"/>
          <w:kern w:val="2"/>
          <w:sz w:val="22"/>
          <w:szCs w:val="22"/>
        </w:rPr>
      </w:pPr>
      <w:r>
        <w:t>5.3.1.3</w:t>
      </w:r>
      <w:r>
        <w:tab/>
        <w:t>Abnormal cases</w:t>
      </w:r>
      <w:r>
        <w:tab/>
      </w:r>
      <w:r>
        <w:fldChar w:fldCharType="begin" w:fldLock="1"/>
      </w:r>
      <w:r>
        <w:instrText xml:space="preserve"> PAGEREF _Toc146256833 \h </w:instrText>
      </w:r>
      <w:r>
        <w:fldChar w:fldCharType="separate"/>
      </w:r>
      <w:r>
        <w:t>225</w:t>
      </w:r>
      <w:r>
        <w:fldChar w:fldCharType="end"/>
      </w:r>
    </w:p>
    <w:p w14:paraId="45FD82DF" w14:textId="77777777" w:rsidR="00715EC8" w:rsidRPr="00E12E75" w:rsidRDefault="00715EC8">
      <w:pPr>
        <w:pStyle w:val="TOC3"/>
        <w:rPr>
          <w:rFonts w:ascii="Calibri" w:hAnsi="Calibri"/>
          <w:kern w:val="2"/>
          <w:sz w:val="22"/>
          <w:szCs w:val="22"/>
        </w:rPr>
      </w:pPr>
      <w:r>
        <w:t>5.3.2</w:t>
      </w:r>
      <w:r>
        <w:tab/>
        <w:t>Initial requests</w:t>
      </w:r>
      <w:r>
        <w:tab/>
      </w:r>
      <w:r>
        <w:fldChar w:fldCharType="begin" w:fldLock="1"/>
      </w:r>
      <w:r>
        <w:instrText xml:space="preserve"> PAGEREF _Toc146256834 \h </w:instrText>
      </w:r>
      <w:r>
        <w:fldChar w:fldCharType="separate"/>
      </w:r>
      <w:r>
        <w:t>226</w:t>
      </w:r>
      <w:r>
        <w:fldChar w:fldCharType="end"/>
      </w:r>
    </w:p>
    <w:p w14:paraId="299291BC" w14:textId="77777777" w:rsidR="00715EC8" w:rsidRPr="00E12E75" w:rsidRDefault="00715EC8">
      <w:pPr>
        <w:pStyle w:val="TOC4"/>
        <w:rPr>
          <w:rFonts w:ascii="Calibri" w:hAnsi="Calibri"/>
          <w:kern w:val="2"/>
          <w:sz w:val="22"/>
          <w:szCs w:val="22"/>
        </w:rPr>
      </w:pPr>
      <w:r>
        <w:t>5.3.2.1</w:t>
      </w:r>
      <w:r>
        <w:tab/>
        <w:t>Normal procedures</w:t>
      </w:r>
      <w:r>
        <w:tab/>
      </w:r>
      <w:r>
        <w:fldChar w:fldCharType="begin" w:fldLock="1"/>
      </w:r>
      <w:r>
        <w:instrText xml:space="preserve"> PAGEREF _Toc146256835 \h </w:instrText>
      </w:r>
      <w:r>
        <w:fldChar w:fldCharType="separate"/>
      </w:r>
      <w:r>
        <w:t>226</w:t>
      </w:r>
      <w:r>
        <w:fldChar w:fldCharType="end"/>
      </w:r>
    </w:p>
    <w:p w14:paraId="76EDA246" w14:textId="77777777" w:rsidR="00715EC8" w:rsidRPr="00E12E75" w:rsidRDefault="00715EC8">
      <w:pPr>
        <w:pStyle w:val="TOC4"/>
        <w:rPr>
          <w:rFonts w:ascii="Calibri" w:hAnsi="Calibri"/>
          <w:kern w:val="2"/>
          <w:sz w:val="22"/>
          <w:szCs w:val="22"/>
        </w:rPr>
      </w:pPr>
      <w:r>
        <w:t>5.3.2.1A</w:t>
      </w:r>
      <w:r>
        <w:tab/>
        <w:t>Originating procedures for requests containing the "orig" parameter</w:t>
      </w:r>
      <w:r>
        <w:tab/>
      </w:r>
      <w:r>
        <w:fldChar w:fldCharType="begin" w:fldLock="1"/>
      </w:r>
      <w:r>
        <w:instrText xml:space="preserve"> PAGEREF _Toc146256836 \h </w:instrText>
      </w:r>
      <w:r>
        <w:fldChar w:fldCharType="separate"/>
      </w:r>
      <w:r>
        <w:t>230</w:t>
      </w:r>
      <w:r>
        <w:fldChar w:fldCharType="end"/>
      </w:r>
    </w:p>
    <w:p w14:paraId="1577547D" w14:textId="77777777" w:rsidR="00715EC8" w:rsidRPr="00E12E75" w:rsidRDefault="00715EC8">
      <w:pPr>
        <w:pStyle w:val="TOC4"/>
        <w:rPr>
          <w:rFonts w:ascii="Calibri" w:hAnsi="Calibri"/>
          <w:kern w:val="2"/>
          <w:sz w:val="22"/>
          <w:szCs w:val="22"/>
        </w:rPr>
      </w:pPr>
      <w:r>
        <w:t>5.3.2.2</w:t>
      </w:r>
      <w:r>
        <w:tab/>
        <w:t>Abnormal cases</w:t>
      </w:r>
      <w:r>
        <w:tab/>
      </w:r>
      <w:r>
        <w:fldChar w:fldCharType="begin" w:fldLock="1"/>
      </w:r>
      <w:r>
        <w:instrText xml:space="preserve"> PAGEREF _Toc146256837 \h </w:instrText>
      </w:r>
      <w:r>
        <w:fldChar w:fldCharType="separate"/>
      </w:r>
      <w:r>
        <w:t>231</w:t>
      </w:r>
      <w:r>
        <w:fldChar w:fldCharType="end"/>
      </w:r>
    </w:p>
    <w:p w14:paraId="1DF0F908" w14:textId="77777777" w:rsidR="00715EC8" w:rsidRPr="00E12E75" w:rsidRDefault="00715EC8">
      <w:pPr>
        <w:pStyle w:val="TOC3"/>
        <w:rPr>
          <w:rFonts w:ascii="Calibri" w:hAnsi="Calibri"/>
          <w:kern w:val="2"/>
          <w:sz w:val="22"/>
          <w:szCs w:val="22"/>
        </w:rPr>
      </w:pPr>
      <w:r>
        <w:t>5.3.3</w:t>
      </w:r>
      <w:r>
        <w:tab/>
        <w:t>Void</w:t>
      </w:r>
      <w:r>
        <w:tab/>
      </w:r>
      <w:r>
        <w:fldChar w:fldCharType="begin" w:fldLock="1"/>
      </w:r>
      <w:r>
        <w:instrText xml:space="preserve"> PAGEREF _Toc146256838 \h </w:instrText>
      </w:r>
      <w:r>
        <w:fldChar w:fldCharType="separate"/>
      </w:r>
      <w:r>
        <w:t>233</w:t>
      </w:r>
      <w:r>
        <w:fldChar w:fldCharType="end"/>
      </w:r>
    </w:p>
    <w:p w14:paraId="408E7588" w14:textId="77777777" w:rsidR="00715EC8" w:rsidRPr="00E12E75" w:rsidRDefault="00715EC8">
      <w:pPr>
        <w:pStyle w:val="TOC4"/>
        <w:rPr>
          <w:rFonts w:ascii="Calibri" w:hAnsi="Calibri"/>
          <w:kern w:val="2"/>
          <w:sz w:val="22"/>
          <w:szCs w:val="22"/>
        </w:rPr>
      </w:pPr>
      <w:r>
        <w:t>5.3.3.1</w:t>
      </w:r>
      <w:r>
        <w:tab/>
        <w:t>Void</w:t>
      </w:r>
      <w:r>
        <w:tab/>
      </w:r>
      <w:r>
        <w:fldChar w:fldCharType="begin" w:fldLock="1"/>
      </w:r>
      <w:r>
        <w:instrText xml:space="preserve"> PAGEREF _Toc146256839 \h </w:instrText>
      </w:r>
      <w:r>
        <w:fldChar w:fldCharType="separate"/>
      </w:r>
      <w:r>
        <w:t>233</w:t>
      </w:r>
      <w:r>
        <w:fldChar w:fldCharType="end"/>
      </w:r>
    </w:p>
    <w:p w14:paraId="343FC324" w14:textId="77777777" w:rsidR="00715EC8" w:rsidRPr="00E12E75" w:rsidRDefault="00715EC8">
      <w:pPr>
        <w:pStyle w:val="TOC4"/>
        <w:rPr>
          <w:rFonts w:ascii="Calibri" w:hAnsi="Calibri"/>
          <w:kern w:val="2"/>
          <w:sz w:val="22"/>
          <w:szCs w:val="22"/>
        </w:rPr>
      </w:pPr>
      <w:r>
        <w:t>5.3.3.2</w:t>
      </w:r>
      <w:r>
        <w:tab/>
        <w:t>Void</w:t>
      </w:r>
      <w:r>
        <w:tab/>
      </w:r>
      <w:r>
        <w:fldChar w:fldCharType="begin" w:fldLock="1"/>
      </w:r>
      <w:r>
        <w:instrText xml:space="preserve"> PAGEREF _Toc146256840 \h </w:instrText>
      </w:r>
      <w:r>
        <w:fldChar w:fldCharType="separate"/>
      </w:r>
      <w:r>
        <w:t>233</w:t>
      </w:r>
      <w:r>
        <w:fldChar w:fldCharType="end"/>
      </w:r>
    </w:p>
    <w:p w14:paraId="0D2E02AA" w14:textId="77777777" w:rsidR="00715EC8" w:rsidRPr="00E12E75" w:rsidRDefault="00715EC8">
      <w:pPr>
        <w:pStyle w:val="TOC4"/>
        <w:rPr>
          <w:rFonts w:ascii="Calibri" w:hAnsi="Calibri"/>
          <w:kern w:val="2"/>
          <w:sz w:val="22"/>
          <w:szCs w:val="22"/>
        </w:rPr>
      </w:pPr>
      <w:r>
        <w:t>5.3.3.3</w:t>
      </w:r>
      <w:r>
        <w:tab/>
        <w:t>Void</w:t>
      </w:r>
      <w:r>
        <w:tab/>
      </w:r>
      <w:r>
        <w:fldChar w:fldCharType="begin" w:fldLock="1"/>
      </w:r>
      <w:r>
        <w:instrText xml:space="preserve"> PAGEREF _Toc146256841 \h </w:instrText>
      </w:r>
      <w:r>
        <w:fldChar w:fldCharType="separate"/>
      </w:r>
      <w:r>
        <w:t>233</w:t>
      </w:r>
      <w:r>
        <w:fldChar w:fldCharType="end"/>
      </w:r>
    </w:p>
    <w:p w14:paraId="3928EB48" w14:textId="77777777" w:rsidR="00715EC8" w:rsidRPr="00E12E75" w:rsidRDefault="00715EC8">
      <w:pPr>
        <w:pStyle w:val="TOC3"/>
        <w:rPr>
          <w:rFonts w:ascii="Calibri" w:hAnsi="Calibri"/>
          <w:kern w:val="2"/>
          <w:sz w:val="22"/>
          <w:szCs w:val="22"/>
        </w:rPr>
      </w:pPr>
      <w:r>
        <w:t>5.3.4</w:t>
      </w:r>
      <w:r>
        <w:tab/>
        <w:t>Void</w:t>
      </w:r>
      <w:r>
        <w:tab/>
      </w:r>
      <w:r>
        <w:fldChar w:fldCharType="begin" w:fldLock="1"/>
      </w:r>
      <w:r>
        <w:instrText xml:space="preserve"> PAGEREF _Toc146256842 \h </w:instrText>
      </w:r>
      <w:r>
        <w:fldChar w:fldCharType="separate"/>
      </w:r>
      <w:r>
        <w:t>233</w:t>
      </w:r>
      <w:r>
        <w:fldChar w:fldCharType="end"/>
      </w:r>
    </w:p>
    <w:p w14:paraId="71D6F37B" w14:textId="77777777" w:rsidR="00715EC8" w:rsidRPr="00E12E75" w:rsidRDefault="00715EC8">
      <w:pPr>
        <w:pStyle w:val="TOC3"/>
        <w:rPr>
          <w:rFonts w:ascii="Calibri" w:hAnsi="Calibri"/>
          <w:kern w:val="2"/>
          <w:sz w:val="22"/>
          <w:szCs w:val="22"/>
        </w:rPr>
      </w:pPr>
      <w:r>
        <w:t>5.3.5</w:t>
      </w:r>
      <w:r>
        <w:tab/>
        <w:t>Subsequent requests</w:t>
      </w:r>
      <w:r>
        <w:tab/>
      </w:r>
      <w:r>
        <w:fldChar w:fldCharType="begin" w:fldLock="1"/>
      </w:r>
      <w:r>
        <w:instrText xml:space="preserve"> PAGEREF _Toc146256843 \h </w:instrText>
      </w:r>
      <w:r>
        <w:fldChar w:fldCharType="separate"/>
      </w:r>
      <w:r>
        <w:t>233</w:t>
      </w:r>
      <w:r>
        <w:fldChar w:fldCharType="end"/>
      </w:r>
    </w:p>
    <w:p w14:paraId="5E47BD14" w14:textId="77777777" w:rsidR="00715EC8" w:rsidRPr="00E12E75" w:rsidRDefault="00715EC8">
      <w:pPr>
        <w:pStyle w:val="TOC2"/>
        <w:rPr>
          <w:rFonts w:ascii="Calibri" w:hAnsi="Calibri"/>
          <w:kern w:val="2"/>
          <w:sz w:val="22"/>
          <w:szCs w:val="22"/>
        </w:rPr>
      </w:pPr>
      <w:r>
        <w:t>5.4</w:t>
      </w:r>
      <w:r>
        <w:tab/>
        <w:t>Procedures at the S-CSCF</w:t>
      </w:r>
      <w:r>
        <w:tab/>
      </w:r>
      <w:r>
        <w:fldChar w:fldCharType="begin" w:fldLock="1"/>
      </w:r>
      <w:r>
        <w:instrText xml:space="preserve"> PAGEREF _Toc146256844 \h </w:instrText>
      </w:r>
      <w:r>
        <w:fldChar w:fldCharType="separate"/>
      </w:r>
      <w:r>
        <w:t>233</w:t>
      </w:r>
      <w:r>
        <w:fldChar w:fldCharType="end"/>
      </w:r>
    </w:p>
    <w:p w14:paraId="012D8ACD" w14:textId="77777777" w:rsidR="00715EC8" w:rsidRPr="00E12E75" w:rsidRDefault="00715EC8">
      <w:pPr>
        <w:pStyle w:val="TOC3"/>
        <w:rPr>
          <w:rFonts w:ascii="Calibri" w:hAnsi="Calibri"/>
          <w:kern w:val="2"/>
          <w:sz w:val="22"/>
          <w:szCs w:val="22"/>
        </w:rPr>
      </w:pPr>
      <w:r>
        <w:t>5.4.0</w:t>
      </w:r>
      <w:r>
        <w:tab/>
        <w:t>General</w:t>
      </w:r>
      <w:r>
        <w:tab/>
      </w:r>
      <w:r>
        <w:fldChar w:fldCharType="begin" w:fldLock="1"/>
      </w:r>
      <w:r>
        <w:instrText xml:space="preserve"> PAGEREF _Toc146256845 \h </w:instrText>
      </w:r>
      <w:r>
        <w:fldChar w:fldCharType="separate"/>
      </w:r>
      <w:r>
        <w:t>233</w:t>
      </w:r>
      <w:r>
        <w:fldChar w:fldCharType="end"/>
      </w:r>
    </w:p>
    <w:p w14:paraId="4B32887A" w14:textId="77777777" w:rsidR="00715EC8" w:rsidRPr="00E12E75" w:rsidRDefault="00715EC8">
      <w:pPr>
        <w:pStyle w:val="TOC3"/>
        <w:rPr>
          <w:rFonts w:ascii="Calibri" w:hAnsi="Calibri"/>
          <w:kern w:val="2"/>
          <w:sz w:val="22"/>
          <w:szCs w:val="22"/>
        </w:rPr>
      </w:pPr>
      <w:r>
        <w:t>5.4.1</w:t>
      </w:r>
      <w:r>
        <w:tab/>
        <w:t>Registration and authentication</w:t>
      </w:r>
      <w:r>
        <w:tab/>
      </w:r>
      <w:r>
        <w:fldChar w:fldCharType="begin" w:fldLock="1"/>
      </w:r>
      <w:r>
        <w:instrText xml:space="preserve"> PAGEREF _Toc146256846 \h </w:instrText>
      </w:r>
      <w:r>
        <w:fldChar w:fldCharType="separate"/>
      </w:r>
      <w:r>
        <w:t>234</w:t>
      </w:r>
      <w:r>
        <w:fldChar w:fldCharType="end"/>
      </w:r>
    </w:p>
    <w:p w14:paraId="6CAA9E64" w14:textId="77777777" w:rsidR="00715EC8" w:rsidRPr="00E12E75" w:rsidRDefault="00715EC8">
      <w:pPr>
        <w:pStyle w:val="TOC4"/>
        <w:rPr>
          <w:rFonts w:ascii="Calibri" w:hAnsi="Calibri"/>
          <w:kern w:val="2"/>
          <w:sz w:val="22"/>
          <w:szCs w:val="22"/>
        </w:rPr>
      </w:pPr>
      <w:r>
        <w:t>5.4.1.1</w:t>
      </w:r>
      <w:r>
        <w:tab/>
        <w:t>Introduction</w:t>
      </w:r>
      <w:r>
        <w:tab/>
      </w:r>
      <w:r>
        <w:fldChar w:fldCharType="begin" w:fldLock="1"/>
      </w:r>
      <w:r>
        <w:instrText xml:space="preserve"> PAGEREF _Toc146256847 \h </w:instrText>
      </w:r>
      <w:r>
        <w:fldChar w:fldCharType="separate"/>
      </w:r>
      <w:r>
        <w:t>234</w:t>
      </w:r>
      <w:r>
        <w:fldChar w:fldCharType="end"/>
      </w:r>
    </w:p>
    <w:p w14:paraId="688B411C" w14:textId="77777777" w:rsidR="00715EC8" w:rsidRPr="00E12E75" w:rsidRDefault="00715EC8">
      <w:pPr>
        <w:pStyle w:val="TOC4"/>
        <w:rPr>
          <w:rFonts w:ascii="Calibri" w:hAnsi="Calibri"/>
          <w:kern w:val="2"/>
          <w:sz w:val="22"/>
          <w:szCs w:val="22"/>
        </w:rPr>
      </w:pPr>
      <w:r>
        <w:t>5.4.1.2</w:t>
      </w:r>
      <w:r>
        <w:tab/>
        <w:t>Initial registration and user-initiated reregistration</w:t>
      </w:r>
      <w:r>
        <w:tab/>
      </w:r>
      <w:r>
        <w:fldChar w:fldCharType="begin" w:fldLock="1"/>
      </w:r>
      <w:r>
        <w:instrText xml:space="preserve"> PAGEREF _Toc146256848 \h </w:instrText>
      </w:r>
      <w:r>
        <w:fldChar w:fldCharType="separate"/>
      </w:r>
      <w:r>
        <w:t>236</w:t>
      </w:r>
      <w:r>
        <w:fldChar w:fldCharType="end"/>
      </w:r>
    </w:p>
    <w:p w14:paraId="414DC6D5" w14:textId="77777777" w:rsidR="00715EC8" w:rsidRPr="00E12E75" w:rsidRDefault="00715EC8">
      <w:pPr>
        <w:pStyle w:val="TOC5"/>
        <w:rPr>
          <w:rFonts w:ascii="Calibri" w:hAnsi="Calibri"/>
          <w:kern w:val="2"/>
          <w:sz w:val="22"/>
          <w:szCs w:val="22"/>
        </w:rPr>
      </w:pPr>
      <w:r>
        <w:t>5.4.1.2.1</w:t>
      </w:r>
      <w:r>
        <w:tab/>
        <w:t>Unprotected REGISTER</w:t>
      </w:r>
      <w:r>
        <w:tab/>
      </w:r>
      <w:r>
        <w:fldChar w:fldCharType="begin" w:fldLock="1"/>
      </w:r>
      <w:r>
        <w:instrText xml:space="preserve"> PAGEREF _Toc146256849 \h </w:instrText>
      </w:r>
      <w:r>
        <w:fldChar w:fldCharType="separate"/>
      </w:r>
      <w:r>
        <w:t>236</w:t>
      </w:r>
      <w:r>
        <w:fldChar w:fldCharType="end"/>
      </w:r>
    </w:p>
    <w:p w14:paraId="5FD1B64A" w14:textId="77777777" w:rsidR="00715EC8" w:rsidRPr="00E12E75" w:rsidRDefault="00715EC8">
      <w:pPr>
        <w:pStyle w:val="TOC5"/>
        <w:rPr>
          <w:rFonts w:ascii="Calibri" w:hAnsi="Calibri"/>
          <w:kern w:val="2"/>
          <w:sz w:val="22"/>
          <w:szCs w:val="22"/>
        </w:rPr>
      </w:pPr>
      <w:r>
        <w:t>5.4.1.2.1A</w:t>
      </w:r>
      <w:r>
        <w:tab/>
        <w:t>Challenge with IMS AKA as security mechanism</w:t>
      </w:r>
      <w:r>
        <w:tab/>
      </w:r>
      <w:r>
        <w:fldChar w:fldCharType="begin" w:fldLock="1"/>
      </w:r>
      <w:r>
        <w:instrText xml:space="preserve"> PAGEREF _Toc146256850 \h </w:instrText>
      </w:r>
      <w:r>
        <w:fldChar w:fldCharType="separate"/>
      </w:r>
      <w:r>
        <w:t>238</w:t>
      </w:r>
      <w:r>
        <w:fldChar w:fldCharType="end"/>
      </w:r>
    </w:p>
    <w:p w14:paraId="0B4B17B7" w14:textId="77777777" w:rsidR="00715EC8" w:rsidRPr="00E12E75" w:rsidRDefault="00715EC8">
      <w:pPr>
        <w:pStyle w:val="TOC5"/>
        <w:rPr>
          <w:rFonts w:ascii="Calibri" w:hAnsi="Calibri"/>
          <w:kern w:val="2"/>
          <w:sz w:val="22"/>
          <w:szCs w:val="22"/>
        </w:rPr>
      </w:pPr>
      <w:r>
        <w:t>5.4.1.2.1B</w:t>
      </w:r>
      <w:r>
        <w:tab/>
        <w:t>Challenge with SIP digest as security mechanism</w:t>
      </w:r>
      <w:r>
        <w:tab/>
      </w:r>
      <w:r>
        <w:fldChar w:fldCharType="begin" w:fldLock="1"/>
      </w:r>
      <w:r>
        <w:instrText xml:space="preserve"> PAGEREF _Toc146256851 \h </w:instrText>
      </w:r>
      <w:r>
        <w:fldChar w:fldCharType="separate"/>
      </w:r>
      <w:r>
        <w:t>238</w:t>
      </w:r>
      <w:r>
        <w:fldChar w:fldCharType="end"/>
      </w:r>
    </w:p>
    <w:p w14:paraId="5AD9915C" w14:textId="77777777" w:rsidR="00715EC8" w:rsidRPr="00E12E75" w:rsidRDefault="00715EC8">
      <w:pPr>
        <w:pStyle w:val="TOC5"/>
        <w:rPr>
          <w:rFonts w:ascii="Calibri" w:hAnsi="Calibri"/>
          <w:kern w:val="2"/>
          <w:sz w:val="22"/>
          <w:szCs w:val="22"/>
        </w:rPr>
      </w:pPr>
      <w:r>
        <w:t>5.4.1.2.1C</w:t>
      </w:r>
      <w:r>
        <w:tab/>
        <w:t>Challenge with SIP digest with TLS as security mechanism</w:t>
      </w:r>
      <w:r>
        <w:tab/>
      </w:r>
      <w:r>
        <w:fldChar w:fldCharType="begin" w:fldLock="1"/>
      </w:r>
      <w:r>
        <w:instrText xml:space="preserve"> PAGEREF _Toc146256852 \h </w:instrText>
      </w:r>
      <w:r>
        <w:fldChar w:fldCharType="separate"/>
      </w:r>
      <w:r>
        <w:t>239</w:t>
      </w:r>
      <w:r>
        <w:fldChar w:fldCharType="end"/>
      </w:r>
    </w:p>
    <w:p w14:paraId="67AA5401" w14:textId="77777777" w:rsidR="00715EC8" w:rsidRPr="00E12E75" w:rsidRDefault="00715EC8">
      <w:pPr>
        <w:pStyle w:val="TOC5"/>
        <w:rPr>
          <w:rFonts w:ascii="Calibri" w:hAnsi="Calibri"/>
          <w:kern w:val="2"/>
          <w:sz w:val="22"/>
          <w:szCs w:val="22"/>
        </w:rPr>
      </w:pPr>
      <w:r>
        <w:t>5.4.1.2.1D</w:t>
      </w:r>
      <w:r>
        <w:tab/>
        <w:t>Initial registration and user-initiated reregistration for NASS-IMS bundled authentication</w:t>
      </w:r>
      <w:r>
        <w:tab/>
      </w:r>
      <w:r>
        <w:fldChar w:fldCharType="begin" w:fldLock="1"/>
      </w:r>
      <w:r>
        <w:instrText xml:space="preserve"> PAGEREF _Toc146256853 \h </w:instrText>
      </w:r>
      <w:r>
        <w:fldChar w:fldCharType="separate"/>
      </w:r>
      <w:r>
        <w:t>239</w:t>
      </w:r>
      <w:r>
        <w:fldChar w:fldCharType="end"/>
      </w:r>
    </w:p>
    <w:p w14:paraId="0C65A58D" w14:textId="77777777" w:rsidR="00715EC8" w:rsidRPr="00E12E75" w:rsidRDefault="00715EC8">
      <w:pPr>
        <w:pStyle w:val="TOC5"/>
        <w:rPr>
          <w:rFonts w:ascii="Calibri" w:hAnsi="Calibri"/>
          <w:kern w:val="2"/>
          <w:sz w:val="22"/>
          <w:szCs w:val="22"/>
        </w:rPr>
      </w:pPr>
      <w:r>
        <w:t>5.4.1.2.1E</w:t>
      </w:r>
      <w:r>
        <w:tab/>
        <w:t>Initial registration and user-initiated reregistration for GPRS-IMS-Bundled authentication</w:t>
      </w:r>
      <w:r>
        <w:tab/>
      </w:r>
      <w:r>
        <w:fldChar w:fldCharType="begin" w:fldLock="1"/>
      </w:r>
      <w:r>
        <w:instrText xml:space="preserve"> PAGEREF _Toc146256854 \h </w:instrText>
      </w:r>
      <w:r>
        <w:fldChar w:fldCharType="separate"/>
      </w:r>
      <w:r>
        <w:t>240</w:t>
      </w:r>
      <w:r>
        <w:fldChar w:fldCharType="end"/>
      </w:r>
    </w:p>
    <w:p w14:paraId="328CB703" w14:textId="77777777" w:rsidR="00715EC8" w:rsidRPr="00E12E75" w:rsidRDefault="00715EC8">
      <w:pPr>
        <w:pStyle w:val="TOC5"/>
        <w:rPr>
          <w:rFonts w:ascii="Calibri" w:hAnsi="Calibri"/>
          <w:kern w:val="2"/>
          <w:sz w:val="22"/>
          <w:szCs w:val="22"/>
        </w:rPr>
      </w:pPr>
      <w:r>
        <w:t>5.4.1.2.2</w:t>
      </w:r>
      <w:r>
        <w:tab/>
        <w:t>Protected REGISTER with IMS AKA as a security mechanism</w:t>
      </w:r>
      <w:r>
        <w:tab/>
      </w:r>
      <w:r>
        <w:fldChar w:fldCharType="begin" w:fldLock="1"/>
      </w:r>
      <w:r>
        <w:instrText xml:space="preserve"> PAGEREF _Toc146256855 \h </w:instrText>
      </w:r>
      <w:r>
        <w:fldChar w:fldCharType="separate"/>
      </w:r>
      <w:r>
        <w:t>242</w:t>
      </w:r>
      <w:r>
        <w:fldChar w:fldCharType="end"/>
      </w:r>
    </w:p>
    <w:p w14:paraId="5B55CF0C" w14:textId="77777777" w:rsidR="00715EC8" w:rsidRPr="00E12E75" w:rsidRDefault="00715EC8">
      <w:pPr>
        <w:pStyle w:val="TOC5"/>
        <w:rPr>
          <w:rFonts w:ascii="Calibri" w:hAnsi="Calibri"/>
          <w:kern w:val="2"/>
          <w:sz w:val="22"/>
          <w:szCs w:val="22"/>
        </w:rPr>
      </w:pPr>
      <w:r>
        <w:t>5.4.1.2.2A</w:t>
      </w:r>
      <w:r>
        <w:tab/>
        <w:t>Protected REGISTER with SIP digest as a security mechanism</w:t>
      </w:r>
      <w:r>
        <w:tab/>
      </w:r>
      <w:r>
        <w:fldChar w:fldCharType="begin" w:fldLock="1"/>
      </w:r>
      <w:r>
        <w:instrText xml:space="preserve"> PAGEREF _Toc146256856 \h </w:instrText>
      </w:r>
      <w:r>
        <w:fldChar w:fldCharType="separate"/>
      </w:r>
      <w:r>
        <w:t>245</w:t>
      </w:r>
      <w:r>
        <w:fldChar w:fldCharType="end"/>
      </w:r>
    </w:p>
    <w:p w14:paraId="05F4DADA" w14:textId="77777777" w:rsidR="00715EC8" w:rsidRPr="00E12E75" w:rsidRDefault="00715EC8">
      <w:pPr>
        <w:pStyle w:val="TOC5"/>
        <w:rPr>
          <w:rFonts w:ascii="Calibri" w:hAnsi="Calibri"/>
          <w:kern w:val="2"/>
          <w:sz w:val="22"/>
          <w:szCs w:val="22"/>
        </w:rPr>
      </w:pPr>
      <w:r>
        <w:t>5.4.1.2.2B</w:t>
      </w:r>
      <w:r>
        <w:tab/>
        <w:t>Protected REGISTER with SIP digest with TLS as a security mechanism</w:t>
      </w:r>
      <w:r>
        <w:tab/>
      </w:r>
      <w:r>
        <w:fldChar w:fldCharType="begin" w:fldLock="1"/>
      </w:r>
      <w:r>
        <w:instrText xml:space="preserve"> PAGEREF _Toc146256857 \h </w:instrText>
      </w:r>
      <w:r>
        <w:fldChar w:fldCharType="separate"/>
      </w:r>
      <w:r>
        <w:t>248</w:t>
      </w:r>
      <w:r>
        <w:fldChar w:fldCharType="end"/>
      </w:r>
    </w:p>
    <w:p w14:paraId="1D7C885B" w14:textId="77777777" w:rsidR="00715EC8" w:rsidRPr="00E12E75" w:rsidRDefault="00715EC8">
      <w:pPr>
        <w:pStyle w:val="TOC5"/>
        <w:rPr>
          <w:rFonts w:ascii="Calibri" w:hAnsi="Calibri"/>
          <w:kern w:val="2"/>
          <w:sz w:val="22"/>
          <w:szCs w:val="22"/>
        </w:rPr>
      </w:pPr>
      <w:r>
        <w:t>5.4.1.2.2C</w:t>
      </w:r>
      <w:r>
        <w:tab/>
        <w:t>NASS-IMS bundled authentication as a security mechanism</w:t>
      </w:r>
      <w:r>
        <w:tab/>
      </w:r>
      <w:r>
        <w:fldChar w:fldCharType="begin" w:fldLock="1"/>
      </w:r>
      <w:r>
        <w:instrText xml:space="preserve"> PAGEREF _Toc146256858 \h </w:instrText>
      </w:r>
      <w:r>
        <w:fldChar w:fldCharType="separate"/>
      </w:r>
      <w:r>
        <w:t>248</w:t>
      </w:r>
      <w:r>
        <w:fldChar w:fldCharType="end"/>
      </w:r>
    </w:p>
    <w:p w14:paraId="4D87D683" w14:textId="77777777" w:rsidR="00715EC8" w:rsidRPr="00E12E75" w:rsidRDefault="00715EC8">
      <w:pPr>
        <w:pStyle w:val="TOC5"/>
        <w:rPr>
          <w:rFonts w:ascii="Calibri" w:hAnsi="Calibri"/>
          <w:kern w:val="2"/>
          <w:sz w:val="22"/>
          <w:szCs w:val="22"/>
        </w:rPr>
      </w:pPr>
      <w:r>
        <w:t>5.4.1.2.2D</w:t>
      </w:r>
      <w:r>
        <w:tab/>
        <w:t>GPRS-IMS-Bundled authentication as a security mechanism</w:t>
      </w:r>
      <w:r>
        <w:tab/>
      </w:r>
      <w:r>
        <w:fldChar w:fldCharType="begin" w:fldLock="1"/>
      </w:r>
      <w:r>
        <w:instrText xml:space="preserve"> PAGEREF _Toc146256859 \h </w:instrText>
      </w:r>
      <w:r>
        <w:fldChar w:fldCharType="separate"/>
      </w:r>
      <w:r>
        <w:t>248</w:t>
      </w:r>
      <w:r>
        <w:fldChar w:fldCharType="end"/>
      </w:r>
    </w:p>
    <w:p w14:paraId="6F3D360E" w14:textId="77777777" w:rsidR="00715EC8" w:rsidRPr="00E12E75" w:rsidRDefault="00715EC8">
      <w:pPr>
        <w:pStyle w:val="TOC5"/>
        <w:rPr>
          <w:rFonts w:ascii="Calibri" w:hAnsi="Calibri"/>
          <w:kern w:val="2"/>
          <w:sz w:val="22"/>
          <w:szCs w:val="22"/>
        </w:rPr>
      </w:pPr>
      <w:r>
        <w:t>5.4.1.2.2E</w:t>
      </w:r>
      <w:r>
        <w:tab/>
        <w:t>Protected REGISTER – Authentication already performed</w:t>
      </w:r>
      <w:r>
        <w:tab/>
      </w:r>
      <w:r>
        <w:fldChar w:fldCharType="begin" w:fldLock="1"/>
      </w:r>
      <w:r>
        <w:instrText xml:space="preserve"> PAGEREF _Toc146256860 \h </w:instrText>
      </w:r>
      <w:r>
        <w:fldChar w:fldCharType="separate"/>
      </w:r>
      <w:r>
        <w:t>249</w:t>
      </w:r>
      <w:r>
        <w:fldChar w:fldCharType="end"/>
      </w:r>
    </w:p>
    <w:p w14:paraId="1A4FA874" w14:textId="77777777" w:rsidR="00715EC8" w:rsidRPr="00E12E75" w:rsidRDefault="00715EC8">
      <w:pPr>
        <w:pStyle w:val="TOC5"/>
        <w:rPr>
          <w:rFonts w:ascii="Calibri" w:hAnsi="Calibri"/>
          <w:kern w:val="2"/>
          <w:sz w:val="22"/>
          <w:szCs w:val="22"/>
        </w:rPr>
      </w:pPr>
      <w:r>
        <w:t>5.4.1.2.2F</w:t>
      </w:r>
      <w:r>
        <w:tab/>
        <w:t>Successful registration</w:t>
      </w:r>
      <w:r>
        <w:tab/>
      </w:r>
      <w:r>
        <w:fldChar w:fldCharType="begin" w:fldLock="1"/>
      </w:r>
      <w:r>
        <w:instrText xml:space="preserve"> PAGEREF _Toc146256861 \h </w:instrText>
      </w:r>
      <w:r>
        <w:fldChar w:fldCharType="separate"/>
      </w:r>
      <w:r>
        <w:t>250</w:t>
      </w:r>
      <w:r>
        <w:fldChar w:fldCharType="end"/>
      </w:r>
    </w:p>
    <w:p w14:paraId="7CFE3D3C" w14:textId="77777777" w:rsidR="00715EC8" w:rsidRPr="00E12E75" w:rsidRDefault="00715EC8">
      <w:pPr>
        <w:pStyle w:val="TOC5"/>
        <w:rPr>
          <w:rFonts w:ascii="Calibri" w:hAnsi="Calibri"/>
          <w:kern w:val="2"/>
          <w:sz w:val="22"/>
          <w:szCs w:val="22"/>
        </w:rPr>
      </w:pPr>
      <w:r>
        <w:t>5.4.1.2.3</w:t>
      </w:r>
      <w:r>
        <w:tab/>
        <w:t>Abnormal cases - general</w:t>
      </w:r>
      <w:r>
        <w:tab/>
      </w:r>
      <w:r>
        <w:fldChar w:fldCharType="begin" w:fldLock="1"/>
      </w:r>
      <w:r>
        <w:instrText xml:space="preserve"> PAGEREF _Toc146256862 \h </w:instrText>
      </w:r>
      <w:r>
        <w:fldChar w:fldCharType="separate"/>
      </w:r>
      <w:r>
        <w:t>252</w:t>
      </w:r>
      <w:r>
        <w:fldChar w:fldCharType="end"/>
      </w:r>
    </w:p>
    <w:p w14:paraId="4080117F" w14:textId="77777777" w:rsidR="00715EC8" w:rsidRPr="00E12E75" w:rsidRDefault="00715EC8">
      <w:pPr>
        <w:pStyle w:val="TOC5"/>
        <w:rPr>
          <w:rFonts w:ascii="Calibri" w:hAnsi="Calibri"/>
          <w:kern w:val="2"/>
          <w:sz w:val="22"/>
          <w:szCs w:val="22"/>
        </w:rPr>
      </w:pPr>
      <w:r>
        <w:t>5.4.1.2.3A</w:t>
      </w:r>
      <w:r>
        <w:tab/>
        <w:t>Abnormal cases – IMS AKA as security mechanism</w:t>
      </w:r>
      <w:r>
        <w:tab/>
      </w:r>
      <w:r>
        <w:fldChar w:fldCharType="begin" w:fldLock="1"/>
      </w:r>
      <w:r>
        <w:instrText xml:space="preserve"> PAGEREF _Toc146256863 \h </w:instrText>
      </w:r>
      <w:r>
        <w:fldChar w:fldCharType="separate"/>
      </w:r>
      <w:r>
        <w:t>253</w:t>
      </w:r>
      <w:r>
        <w:fldChar w:fldCharType="end"/>
      </w:r>
    </w:p>
    <w:p w14:paraId="0C2C01CB" w14:textId="77777777" w:rsidR="00715EC8" w:rsidRPr="00E12E75" w:rsidRDefault="00715EC8">
      <w:pPr>
        <w:pStyle w:val="TOC5"/>
        <w:rPr>
          <w:rFonts w:ascii="Calibri" w:hAnsi="Calibri"/>
          <w:kern w:val="2"/>
          <w:sz w:val="22"/>
          <w:szCs w:val="22"/>
        </w:rPr>
      </w:pPr>
      <w:r>
        <w:t>5.4.1.2.3B</w:t>
      </w:r>
      <w:r>
        <w:tab/>
        <w:t>Abnormal cases – SIP digest as security mechanism</w:t>
      </w:r>
      <w:r>
        <w:tab/>
      </w:r>
      <w:r>
        <w:fldChar w:fldCharType="begin" w:fldLock="1"/>
      </w:r>
      <w:r>
        <w:instrText xml:space="preserve"> PAGEREF _Toc146256864 \h </w:instrText>
      </w:r>
      <w:r>
        <w:fldChar w:fldCharType="separate"/>
      </w:r>
      <w:r>
        <w:t>254</w:t>
      </w:r>
      <w:r>
        <w:fldChar w:fldCharType="end"/>
      </w:r>
    </w:p>
    <w:p w14:paraId="0F4D7542" w14:textId="77777777" w:rsidR="00715EC8" w:rsidRPr="00E12E75" w:rsidRDefault="00715EC8">
      <w:pPr>
        <w:pStyle w:val="TOC5"/>
        <w:rPr>
          <w:rFonts w:ascii="Calibri" w:hAnsi="Calibri"/>
          <w:kern w:val="2"/>
          <w:sz w:val="22"/>
          <w:szCs w:val="22"/>
        </w:rPr>
      </w:pPr>
      <w:r>
        <w:t>5.4.1.2.3C</w:t>
      </w:r>
      <w:r>
        <w:tab/>
        <w:t>Abnormal cases – SIP digest with TLS as security mechanism</w:t>
      </w:r>
      <w:r>
        <w:tab/>
      </w:r>
      <w:r>
        <w:fldChar w:fldCharType="begin" w:fldLock="1"/>
      </w:r>
      <w:r>
        <w:instrText xml:space="preserve"> PAGEREF _Toc146256865 \h </w:instrText>
      </w:r>
      <w:r>
        <w:fldChar w:fldCharType="separate"/>
      </w:r>
      <w:r>
        <w:t>255</w:t>
      </w:r>
      <w:r>
        <w:fldChar w:fldCharType="end"/>
      </w:r>
    </w:p>
    <w:p w14:paraId="29981468" w14:textId="77777777" w:rsidR="00715EC8" w:rsidRPr="00E12E75" w:rsidRDefault="00715EC8">
      <w:pPr>
        <w:pStyle w:val="TOC5"/>
        <w:rPr>
          <w:rFonts w:ascii="Calibri" w:hAnsi="Calibri"/>
          <w:kern w:val="2"/>
          <w:sz w:val="22"/>
          <w:szCs w:val="22"/>
        </w:rPr>
      </w:pPr>
      <w:r>
        <w:t>5.4.1.2.3D</w:t>
      </w:r>
      <w:r>
        <w:tab/>
        <w:t>Abnormal cases – NASS-IMS bundled authentication as security mechanism</w:t>
      </w:r>
      <w:r>
        <w:tab/>
      </w:r>
      <w:r>
        <w:fldChar w:fldCharType="begin" w:fldLock="1"/>
      </w:r>
      <w:r>
        <w:instrText xml:space="preserve"> PAGEREF _Toc146256866 \h </w:instrText>
      </w:r>
      <w:r>
        <w:fldChar w:fldCharType="separate"/>
      </w:r>
      <w:r>
        <w:t>255</w:t>
      </w:r>
      <w:r>
        <w:fldChar w:fldCharType="end"/>
      </w:r>
    </w:p>
    <w:p w14:paraId="4A53B2CC" w14:textId="77777777" w:rsidR="00715EC8" w:rsidRPr="00E12E75" w:rsidRDefault="00715EC8">
      <w:pPr>
        <w:pStyle w:val="TOC5"/>
        <w:rPr>
          <w:rFonts w:ascii="Calibri" w:hAnsi="Calibri"/>
          <w:kern w:val="2"/>
          <w:sz w:val="22"/>
          <w:szCs w:val="22"/>
        </w:rPr>
      </w:pPr>
      <w:r>
        <w:t>5.4.1.2.3E</w:t>
      </w:r>
      <w:r>
        <w:tab/>
        <w:t>Abnormal cases – GPRS-IMS-Bundled authentication as security mechanism</w:t>
      </w:r>
      <w:r>
        <w:tab/>
      </w:r>
      <w:r>
        <w:fldChar w:fldCharType="begin" w:fldLock="1"/>
      </w:r>
      <w:r>
        <w:instrText xml:space="preserve"> PAGEREF _Toc146256867 \h </w:instrText>
      </w:r>
      <w:r>
        <w:fldChar w:fldCharType="separate"/>
      </w:r>
      <w:r>
        <w:t>255</w:t>
      </w:r>
      <w:r>
        <w:fldChar w:fldCharType="end"/>
      </w:r>
    </w:p>
    <w:p w14:paraId="07FF0DDC" w14:textId="77777777" w:rsidR="00715EC8" w:rsidRPr="00E12E75" w:rsidRDefault="00715EC8">
      <w:pPr>
        <w:pStyle w:val="TOC4"/>
        <w:rPr>
          <w:rFonts w:ascii="Calibri" w:hAnsi="Calibri"/>
          <w:kern w:val="2"/>
          <w:sz w:val="22"/>
          <w:szCs w:val="22"/>
        </w:rPr>
      </w:pPr>
      <w:r>
        <w:t>5.4.1.3</w:t>
      </w:r>
      <w:r>
        <w:tab/>
        <w:t>Authentication and re-authentication</w:t>
      </w:r>
      <w:r>
        <w:tab/>
      </w:r>
      <w:r>
        <w:fldChar w:fldCharType="begin" w:fldLock="1"/>
      </w:r>
      <w:r>
        <w:instrText xml:space="preserve"> PAGEREF _Toc146256868 \h </w:instrText>
      </w:r>
      <w:r>
        <w:fldChar w:fldCharType="separate"/>
      </w:r>
      <w:r>
        <w:t>255</w:t>
      </w:r>
      <w:r>
        <w:fldChar w:fldCharType="end"/>
      </w:r>
    </w:p>
    <w:p w14:paraId="5EC36AEA" w14:textId="77777777" w:rsidR="00715EC8" w:rsidRPr="00E12E75" w:rsidRDefault="00715EC8">
      <w:pPr>
        <w:pStyle w:val="TOC4"/>
        <w:rPr>
          <w:rFonts w:ascii="Calibri" w:hAnsi="Calibri"/>
          <w:kern w:val="2"/>
          <w:sz w:val="22"/>
          <w:szCs w:val="22"/>
        </w:rPr>
      </w:pPr>
      <w:r>
        <w:t>5.4.1.4</w:t>
      </w:r>
      <w:r>
        <w:tab/>
        <w:t>User-initiated deregistration</w:t>
      </w:r>
      <w:r>
        <w:tab/>
      </w:r>
      <w:r>
        <w:fldChar w:fldCharType="begin" w:fldLock="1"/>
      </w:r>
      <w:r>
        <w:instrText xml:space="preserve"> PAGEREF _Toc146256869 \h </w:instrText>
      </w:r>
      <w:r>
        <w:fldChar w:fldCharType="separate"/>
      </w:r>
      <w:r>
        <w:t>255</w:t>
      </w:r>
      <w:r>
        <w:fldChar w:fldCharType="end"/>
      </w:r>
    </w:p>
    <w:p w14:paraId="09E9837B" w14:textId="77777777" w:rsidR="00715EC8" w:rsidRPr="00E12E75" w:rsidRDefault="00715EC8">
      <w:pPr>
        <w:pStyle w:val="TOC5"/>
        <w:rPr>
          <w:rFonts w:ascii="Calibri" w:hAnsi="Calibri"/>
          <w:kern w:val="2"/>
          <w:sz w:val="22"/>
          <w:szCs w:val="22"/>
        </w:rPr>
      </w:pPr>
      <w:r>
        <w:t>5.4.1.4.1</w:t>
      </w:r>
      <w:r>
        <w:tab/>
        <w:t>Normal cases</w:t>
      </w:r>
      <w:r>
        <w:tab/>
      </w:r>
      <w:r>
        <w:fldChar w:fldCharType="begin" w:fldLock="1"/>
      </w:r>
      <w:r>
        <w:instrText xml:space="preserve"> PAGEREF _Toc146256870 \h </w:instrText>
      </w:r>
      <w:r>
        <w:fldChar w:fldCharType="separate"/>
      </w:r>
      <w:r>
        <w:t>255</w:t>
      </w:r>
      <w:r>
        <w:fldChar w:fldCharType="end"/>
      </w:r>
    </w:p>
    <w:p w14:paraId="5E65AB72" w14:textId="77777777" w:rsidR="00715EC8" w:rsidRPr="00E12E75" w:rsidRDefault="00715EC8">
      <w:pPr>
        <w:pStyle w:val="TOC5"/>
        <w:rPr>
          <w:rFonts w:ascii="Calibri" w:hAnsi="Calibri"/>
          <w:kern w:val="2"/>
          <w:sz w:val="22"/>
          <w:szCs w:val="22"/>
        </w:rPr>
      </w:pPr>
      <w:r>
        <w:t>5.4.1.4.2</w:t>
      </w:r>
      <w:r>
        <w:tab/>
        <w:t>Abnormal cases - IMS AKA as security mechanism</w:t>
      </w:r>
      <w:r>
        <w:tab/>
      </w:r>
      <w:r>
        <w:fldChar w:fldCharType="begin" w:fldLock="1"/>
      </w:r>
      <w:r>
        <w:instrText xml:space="preserve"> PAGEREF _Toc146256871 \h </w:instrText>
      </w:r>
      <w:r>
        <w:fldChar w:fldCharType="separate"/>
      </w:r>
      <w:r>
        <w:t>256</w:t>
      </w:r>
      <w:r>
        <w:fldChar w:fldCharType="end"/>
      </w:r>
    </w:p>
    <w:p w14:paraId="7D6F233B" w14:textId="77777777" w:rsidR="00715EC8" w:rsidRPr="00E12E75" w:rsidRDefault="00715EC8">
      <w:pPr>
        <w:pStyle w:val="TOC5"/>
        <w:rPr>
          <w:rFonts w:ascii="Calibri" w:hAnsi="Calibri"/>
          <w:kern w:val="2"/>
          <w:sz w:val="22"/>
          <w:szCs w:val="22"/>
        </w:rPr>
      </w:pPr>
      <w:r>
        <w:t>5.4.1.4.4</w:t>
      </w:r>
      <w:r>
        <w:tab/>
        <w:t>Abnormal cases – SIP digest with TLS as security mechanism</w:t>
      </w:r>
      <w:r>
        <w:tab/>
      </w:r>
      <w:r>
        <w:fldChar w:fldCharType="begin" w:fldLock="1"/>
      </w:r>
      <w:r>
        <w:instrText xml:space="preserve"> PAGEREF _Toc146256872 \h </w:instrText>
      </w:r>
      <w:r>
        <w:fldChar w:fldCharType="separate"/>
      </w:r>
      <w:r>
        <w:t>257</w:t>
      </w:r>
      <w:r>
        <w:fldChar w:fldCharType="end"/>
      </w:r>
    </w:p>
    <w:p w14:paraId="2BA78113" w14:textId="77777777" w:rsidR="00715EC8" w:rsidRPr="00E12E75" w:rsidRDefault="00715EC8">
      <w:pPr>
        <w:pStyle w:val="TOC5"/>
        <w:rPr>
          <w:rFonts w:ascii="Calibri" w:hAnsi="Calibri"/>
          <w:kern w:val="2"/>
          <w:sz w:val="22"/>
          <w:szCs w:val="22"/>
        </w:rPr>
      </w:pPr>
      <w:r>
        <w:t>5.4.1.4.5</w:t>
      </w:r>
      <w:r>
        <w:tab/>
        <w:t>Abnormal cases – NASS-IMS bundled authentication as security mechanism</w:t>
      </w:r>
      <w:r>
        <w:tab/>
      </w:r>
      <w:r>
        <w:fldChar w:fldCharType="begin" w:fldLock="1"/>
      </w:r>
      <w:r>
        <w:instrText xml:space="preserve"> PAGEREF _Toc146256873 \h </w:instrText>
      </w:r>
      <w:r>
        <w:fldChar w:fldCharType="separate"/>
      </w:r>
      <w:r>
        <w:t>257</w:t>
      </w:r>
      <w:r>
        <w:fldChar w:fldCharType="end"/>
      </w:r>
    </w:p>
    <w:p w14:paraId="540F8C72" w14:textId="77777777" w:rsidR="00715EC8" w:rsidRPr="00E12E75" w:rsidRDefault="00715EC8">
      <w:pPr>
        <w:pStyle w:val="TOC5"/>
        <w:rPr>
          <w:rFonts w:ascii="Calibri" w:hAnsi="Calibri"/>
          <w:kern w:val="2"/>
          <w:sz w:val="22"/>
          <w:szCs w:val="22"/>
        </w:rPr>
      </w:pPr>
      <w:r>
        <w:t>5.4.1.4.6</w:t>
      </w:r>
      <w:r>
        <w:tab/>
        <w:t>Abnormal cases – GPRS-IMS-Bundled authentication as security mechanism</w:t>
      </w:r>
      <w:r>
        <w:tab/>
      </w:r>
      <w:r>
        <w:fldChar w:fldCharType="begin" w:fldLock="1"/>
      </w:r>
      <w:r>
        <w:instrText xml:space="preserve"> PAGEREF _Toc146256874 \h </w:instrText>
      </w:r>
      <w:r>
        <w:fldChar w:fldCharType="separate"/>
      </w:r>
      <w:r>
        <w:t>257</w:t>
      </w:r>
      <w:r>
        <w:fldChar w:fldCharType="end"/>
      </w:r>
    </w:p>
    <w:p w14:paraId="738BC362" w14:textId="77777777" w:rsidR="00715EC8" w:rsidRPr="00E12E75" w:rsidRDefault="00715EC8">
      <w:pPr>
        <w:pStyle w:val="TOC4"/>
        <w:rPr>
          <w:rFonts w:ascii="Calibri" w:hAnsi="Calibri"/>
          <w:kern w:val="2"/>
          <w:sz w:val="22"/>
          <w:szCs w:val="22"/>
        </w:rPr>
      </w:pPr>
      <w:r>
        <w:t>5.4.1.5</w:t>
      </w:r>
      <w:r>
        <w:tab/>
        <w:t>Network-initiated deregistration</w:t>
      </w:r>
      <w:r>
        <w:tab/>
      </w:r>
      <w:r>
        <w:fldChar w:fldCharType="begin" w:fldLock="1"/>
      </w:r>
      <w:r>
        <w:instrText xml:space="preserve"> PAGEREF _Toc146256875 \h </w:instrText>
      </w:r>
      <w:r>
        <w:fldChar w:fldCharType="separate"/>
      </w:r>
      <w:r>
        <w:t>257</w:t>
      </w:r>
      <w:r>
        <w:fldChar w:fldCharType="end"/>
      </w:r>
    </w:p>
    <w:p w14:paraId="53D37BDD" w14:textId="77777777" w:rsidR="00715EC8" w:rsidRPr="00E12E75" w:rsidRDefault="00715EC8">
      <w:pPr>
        <w:pStyle w:val="TOC4"/>
        <w:rPr>
          <w:rFonts w:ascii="Calibri" w:hAnsi="Calibri"/>
          <w:kern w:val="2"/>
          <w:sz w:val="22"/>
          <w:szCs w:val="22"/>
        </w:rPr>
      </w:pPr>
      <w:r>
        <w:t>5.4.1.6</w:t>
      </w:r>
      <w:r>
        <w:tab/>
        <w:t>Network-initiated re-authentication</w:t>
      </w:r>
      <w:r>
        <w:tab/>
      </w:r>
      <w:r>
        <w:fldChar w:fldCharType="begin" w:fldLock="1"/>
      </w:r>
      <w:r>
        <w:instrText xml:space="preserve"> PAGEREF _Toc146256876 \h </w:instrText>
      </w:r>
      <w:r>
        <w:fldChar w:fldCharType="separate"/>
      </w:r>
      <w:r>
        <w:t>259</w:t>
      </w:r>
      <w:r>
        <w:fldChar w:fldCharType="end"/>
      </w:r>
    </w:p>
    <w:p w14:paraId="7343B176" w14:textId="77777777" w:rsidR="00715EC8" w:rsidRPr="00E12E75" w:rsidRDefault="00715EC8">
      <w:pPr>
        <w:pStyle w:val="TOC4"/>
        <w:rPr>
          <w:rFonts w:ascii="Calibri" w:hAnsi="Calibri"/>
          <w:kern w:val="2"/>
          <w:sz w:val="22"/>
          <w:szCs w:val="22"/>
        </w:rPr>
      </w:pPr>
      <w:r>
        <w:t>5.4.1.7</w:t>
      </w:r>
      <w:r>
        <w:tab/>
        <w:t>Notification of Application Servers about registration status</w:t>
      </w:r>
      <w:r>
        <w:tab/>
      </w:r>
      <w:r>
        <w:fldChar w:fldCharType="begin" w:fldLock="1"/>
      </w:r>
      <w:r>
        <w:instrText xml:space="preserve"> PAGEREF _Toc146256877 \h </w:instrText>
      </w:r>
      <w:r>
        <w:fldChar w:fldCharType="separate"/>
      </w:r>
      <w:r>
        <w:t>260</w:t>
      </w:r>
      <w:r>
        <w:fldChar w:fldCharType="end"/>
      </w:r>
    </w:p>
    <w:p w14:paraId="06FBF674" w14:textId="77777777" w:rsidR="00715EC8" w:rsidRPr="00E12E75" w:rsidRDefault="00715EC8">
      <w:pPr>
        <w:pStyle w:val="TOC4"/>
        <w:rPr>
          <w:rFonts w:ascii="Calibri" w:hAnsi="Calibri"/>
          <w:kern w:val="2"/>
          <w:sz w:val="22"/>
          <w:szCs w:val="22"/>
        </w:rPr>
      </w:pPr>
      <w:r>
        <w:t>5.4.1.7A</w:t>
      </w:r>
      <w:r>
        <w:tab/>
        <w:t>Including contents in the body of the third-party REGISTER request</w:t>
      </w:r>
      <w:r>
        <w:tab/>
      </w:r>
      <w:r>
        <w:fldChar w:fldCharType="begin" w:fldLock="1"/>
      </w:r>
      <w:r>
        <w:instrText xml:space="preserve"> PAGEREF _Toc146256878 \h </w:instrText>
      </w:r>
      <w:r>
        <w:fldChar w:fldCharType="separate"/>
      </w:r>
      <w:r>
        <w:t>262</w:t>
      </w:r>
      <w:r>
        <w:fldChar w:fldCharType="end"/>
      </w:r>
    </w:p>
    <w:p w14:paraId="0B2A79EA" w14:textId="77777777" w:rsidR="00715EC8" w:rsidRPr="00E12E75" w:rsidRDefault="00715EC8">
      <w:pPr>
        <w:pStyle w:val="TOC4"/>
        <w:rPr>
          <w:rFonts w:ascii="Calibri" w:hAnsi="Calibri"/>
          <w:kern w:val="2"/>
          <w:sz w:val="22"/>
          <w:szCs w:val="22"/>
        </w:rPr>
      </w:pPr>
      <w:r>
        <w:t>5.4.1.8</w:t>
      </w:r>
      <w:r>
        <w:tab/>
        <w:t>Service profile updates</w:t>
      </w:r>
      <w:r>
        <w:tab/>
      </w:r>
      <w:r>
        <w:fldChar w:fldCharType="begin" w:fldLock="1"/>
      </w:r>
      <w:r>
        <w:instrText xml:space="preserve"> PAGEREF _Toc146256879 \h </w:instrText>
      </w:r>
      <w:r>
        <w:fldChar w:fldCharType="separate"/>
      </w:r>
      <w:r>
        <w:t>262</w:t>
      </w:r>
      <w:r>
        <w:fldChar w:fldCharType="end"/>
      </w:r>
    </w:p>
    <w:p w14:paraId="7793BB34" w14:textId="77777777" w:rsidR="00715EC8" w:rsidRPr="00E12E75" w:rsidRDefault="00715EC8">
      <w:pPr>
        <w:pStyle w:val="TOC3"/>
        <w:rPr>
          <w:rFonts w:ascii="Calibri" w:hAnsi="Calibri"/>
          <w:kern w:val="2"/>
          <w:sz w:val="22"/>
          <w:szCs w:val="22"/>
        </w:rPr>
      </w:pPr>
      <w:r>
        <w:t>5.4.2</w:t>
      </w:r>
      <w:r>
        <w:tab/>
        <w:t>Subscription and notification</w:t>
      </w:r>
      <w:r>
        <w:tab/>
      </w:r>
      <w:r>
        <w:fldChar w:fldCharType="begin" w:fldLock="1"/>
      </w:r>
      <w:r>
        <w:instrText xml:space="preserve"> PAGEREF _Toc146256880 \h </w:instrText>
      </w:r>
      <w:r>
        <w:fldChar w:fldCharType="separate"/>
      </w:r>
      <w:r>
        <w:t>263</w:t>
      </w:r>
      <w:r>
        <w:fldChar w:fldCharType="end"/>
      </w:r>
    </w:p>
    <w:p w14:paraId="7981B8BE" w14:textId="77777777" w:rsidR="00715EC8" w:rsidRPr="00E12E75" w:rsidRDefault="00715EC8">
      <w:pPr>
        <w:pStyle w:val="TOC4"/>
        <w:rPr>
          <w:rFonts w:ascii="Calibri" w:hAnsi="Calibri"/>
          <w:kern w:val="2"/>
          <w:sz w:val="22"/>
          <w:szCs w:val="22"/>
        </w:rPr>
      </w:pPr>
      <w:r>
        <w:t>5.4.2.1</w:t>
      </w:r>
      <w:r>
        <w:tab/>
        <w:t>Subscriptions to S-CSCF events</w:t>
      </w:r>
      <w:r>
        <w:tab/>
      </w:r>
      <w:r>
        <w:fldChar w:fldCharType="begin" w:fldLock="1"/>
      </w:r>
      <w:r>
        <w:instrText xml:space="preserve"> PAGEREF _Toc146256881 \h </w:instrText>
      </w:r>
      <w:r>
        <w:fldChar w:fldCharType="separate"/>
      </w:r>
      <w:r>
        <w:t>263</w:t>
      </w:r>
      <w:r>
        <w:fldChar w:fldCharType="end"/>
      </w:r>
    </w:p>
    <w:p w14:paraId="00993ECC" w14:textId="77777777" w:rsidR="00715EC8" w:rsidRPr="00E12E75" w:rsidRDefault="00715EC8">
      <w:pPr>
        <w:pStyle w:val="TOC5"/>
        <w:rPr>
          <w:rFonts w:ascii="Calibri" w:hAnsi="Calibri"/>
          <w:kern w:val="2"/>
          <w:sz w:val="22"/>
          <w:szCs w:val="22"/>
        </w:rPr>
      </w:pPr>
      <w:r>
        <w:t>5.4.2.1.1</w:t>
      </w:r>
      <w:r>
        <w:tab/>
        <w:t>Subscription to the event providing registration state</w:t>
      </w:r>
      <w:r>
        <w:tab/>
      </w:r>
      <w:r>
        <w:fldChar w:fldCharType="begin" w:fldLock="1"/>
      </w:r>
      <w:r>
        <w:instrText xml:space="preserve"> PAGEREF _Toc146256882 \h </w:instrText>
      </w:r>
      <w:r>
        <w:fldChar w:fldCharType="separate"/>
      </w:r>
      <w:r>
        <w:t>263</w:t>
      </w:r>
      <w:r>
        <w:fldChar w:fldCharType="end"/>
      </w:r>
    </w:p>
    <w:p w14:paraId="120ACFA2" w14:textId="77777777" w:rsidR="00715EC8" w:rsidRPr="00E12E75" w:rsidRDefault="00715EC8">
      <w:pPr>
        <w:pStyle w:val="TOC5"/>
        <w:rPr>
          <w:rFonts w:ascii="Calibri" w:hAnsi="Calibri"/>
          <w:kern w:val="2"/>
          <w:sz w:val="22"/>
          <w:szCs w:val="22"/>
        </w:rPr>
      </w:pPr>
      <w:r>
        <w:t>5.4.2.1.2</w:t>
      </w:r>
      <w:r>
        <w:tab/>
        <w:t>Notification about registration state</w:t>
      </w:r>
      <w:r>
        <w:tab/>
      </w:r>
      <w:r>
        <w:fldChar w:fldCharType="begin" w:fldLock="1"/>
      </w:r>
      <w:r>
        <w:instrText xml:space="preserve"> PAGEREF _Toc146256883 \h </w:instrText>
      </w:r>
      <w:r>
        <w:fldChar w:fldCharType="separate"/>
      </w:r>
      <w:r>
        <w:t>265</w:t>
      </w:r>
      <w:r>
        <w:fldChar w:fldCharType="end"/>
      </w:r>
    </w:p>
    <w:p w14:paraId="43CC442F" w14:textId="77777777" w:rsidR="00715EC8" w:rsidRPr="00E12E75" w:rsidRDefault="00715EC8">
      <w:pPr>
        <w:pStyle w:val="TOC5"/>
        <w:rPr>
          <w:rFonts w:ascii="Calibri" w:hAnsi="Calibri"/>
          <w:kern w:val="2"/>
          <w:sz w:val="22"/>
          <w:szCs w:val="22"/>
        </w:rPr>
      </w:pPr>
      <w:r>
        <w:t>5.4.2.1.3</w:t>
      </w:r>
      <w:r>
        <w:tab/>
        <w:t>Void</w:t>
      </w:r>
      <w:r>
        <w:tab/>
      </w:r>
      <w:r>
        <w:fldChar w:fldCharType="begin" w:fldLock="1"/>
      </w:r>
      <w:r>
        <w:instrText xml:space="preserve"> PAGEREF _Toc146256884 \h </w:instrText>
      </w:r>
      <w:r>
        <w:fldChar w:fldCharType="separate"/>
      </w:r>
      <w:r>
        <w:t>269</w:t>
      </w:r>
      <w:r>
        <w:fldChar w:fldCharType="end"/>
      </w:r>
    </w:p>
    <w:p w14:paraId="0E60853F" w14:textId="77777777" w:rsidR="00715EC8" w:rsidRPr="00E12E75" w:rsidRDefault="00715EC8">
      <w:pPr>
        <w:pStyle w:val="TOC5"/>
        <w:rPr>
          <w:rFonts w:ascii="Calibri" w:hAnsi="Calibri"/>
          <w:kern w:val="2"/>
          <w:sz w:val="22"/>
          <w:szCs w:val="22"/>
        </w:rPr>
      </w:pPr>
      <w:r>
        <w:t>5.4.2.1.4</w:t>
      </w:r>
      <w:r>
        <w:tab/>
        <w:t>Void</w:t>
      </w:r>
      <w:r>
        <w:tab/>
      </w:r>
      <w:r>
        <w:fldChar w:fldCharType="begin" w:fldLock="1"/>
      </w:r>
      <w:r>
        <w:instrText xml:space="preserve"> PAGEREF _Toc146256885 \h </w:instrText>
      </w:r>
      <w:r>
        <w:fldChar w:fldCharType="separate"/>
      </w:r>
      <w:r>
        <w:t>269</w:t>
      </w:r>
      <w:r>
        <w:fldChar w:fldCharType="end"/>
      </w:r>
    </w:p>
    <w:p w14:paraId="27E48CAB" w14:textId="77777777" w:rsidR="00715EC8" w:rsidRPr="00E12E75" w:rsidRDefault="00715EC8">
      <w:pPr>
        <w:pStyle w:val="TOC4"/>
        <w:rPr>
          <w:rFonts w:ascii="Calibri" w:hAnsi="Calibri"/>
          <w:kern w:val="2"/>
          <w:sz w:val="22"/>
          <w:szCs w:val="22"/>
        </w:rPr>
      </w:pPr>
      <w:r w:rsidRPr="00492E0C">
        <w:rPr>
          <w:rFonts w:eastAsia="SimSun"/>
        </w:rPr>
        <w:t>5.4.2.1A</w:t>
      </w:r>
      <w:r w:rsidRPr="00492E0C">
        <w:rPr>
          <w:rFonts w:eastAsia="SimSun"/>
        </w:rPr>
        <w:tab/>
        <w:t>Outgoing subscriptions to load-control event</w:t>
      </w:r>
      <w:r>
        <w:tab/>
      </w:r>
      <w:r>
        <w:fldChar w:fldCharType="begin" w:fldLock="1"/>
      </w:r>
      <w:r>
        <w:instrText xml:space="preserve"> PAGEREF _Toc146256886 \h </w:instrText>
      </w:r>
      <w:r>
        <w:fldChar w:fldCharType="separate"/>
      </w:r>
      <w:r>
        <w:t>269</w:t>
      </w:r>
      <w:r>
        <w:fldChar w:fldCharType="end"/>
      </w:r>
    </w:p>
    <w:p w14:paraId="05F53A3E" w14:textId="77777777" w:rsidR="00715EC8" w:rsidRPr="00E12E75" w:rsidRDefault="00715EC8">
      <w:pPr>
        <w:pStyle w:val="TOC4"/>
        <w:rPr>
          <w:rFonts w:ascii="Calibri" w:hAnsi="Calibri"/>
          <w:kern w:val="2"/>
          <w:sz w:val="22"/>
          <w:szCs w:val="22"/>
        </w:rPr>
      </w:pPr>
      <w:r w:rsidRPr="00492E0C">
        <w:rPr>
          <w:rFonts w:eastAsia="SimSun"/>
        </w:rPr>
        <w:t>5.4.2.2</w:t>
      </w:r>
      <w:r w:rsidRPr="00492E0C">
        <w:rPr>
          <w:rFonts w:eastAsia="SimSun"/>
        </w:rPr>
        <w:tab/>
        <w:t>Other subscriptions</w:t>
      </w:r>
      <w:r>
        <w:tab/>
      </w:r>
      <w:r>
        <w:fldChar w:fldCharType="begin" w:fldLock="1"/>
      </w:r>
      <w:r>
        <w:instrText xml:space="preserve"> PAGEREF _Toc146256887 \h </w:instrText>
      </w:r>
      <w:r>
        <w:fldChar w:fldCharType="separate"/>
      </w:r>
      <w:r>
        <w:t>269</w:t>
      </w:r>
      <w:r>
        <w:fldChar w:fldCharType="end"/>
      </w:r>
    </w:p>
    <w:p w14:paraId="2BC7FFE4" w14:textId="77777777" w:rsidR="00715EC8" w:rsidRPr="00E12E75" w:rsidRDefault="00715EC8">
      <w:pPr>
        <w:pStyle w:val="TOC3"/>
        <w:rPr>
          <w:rFonts w:ascii="Calibri" w:hAnsi="Calibri"/>
          <w:kern w:val="2"/>
          <w:sz w:val="22"/>
          <w:szCs w:val="22"/>
        </w:rPr>
      </w:pPr>
      <w:r>
        <w:t>5.4.3</w:t>
      </w:r>
      <w:r>
        <w:tab/>
        <w:t>General treatment for all dialogs and standalone transactions excluding requests terminated by the S-CSCF</w:t>
      </w:r>
      <w:r>
        <w:tab/>
      </w:r>
      <w:r>
        <w:fldChar w:fldCharType="begin" w:fldLock="1"/>
      </w:r>
      <w:r>
        <w:instrText xml:space="preserve"> PAGEREF _Toc146256888 \h </w:instrText>
      </w:r>
      <w:r>
        <w:fldChar w:fldCharType="separate"/>
      </w:r>
      <w:r>
        <w:t>269</w:t>
      </w:r>
      <w:r>
        <w:fldChar w:fldCharType="end"/>
      </w:r>
    </w:p>
    <w:p w14:paraId="32B09D7A" w14:textId="77777777" w:rsidR="00715EC8" w:rsidRPr="00E12E75" w:rsidRDefault="00715EC8">
      <w:pPr>
        <w:pStyle w:val="TOC4"/>
        <w:rPr>
          <w:rFonts w:ascii="Calibri" w:hAnsi="Calibri"/>
          <w:kern w:val="2"/>
          <w:sz w:val="22"/>
          <w:szCs w:val="22"/>
        </w:rPr>
      </w:pPr>
      <w:r>
        <w:t>5.4.3.1</w:t>
      </w:r>
      <w:r>
        <w:tab/>
        <w:t>Determination of UE-originated or UE-terminated case</w:t>
      </w:r>
      <w:r>
        <w:tab/>
      </w:r>
      <w:r>
        <w:fldChar w:fldCharType="begin" w:fldLock="1"/>
      </w:r>
      <w:r>
        <w:instrText xml:space="preserve"> PAGEREF _Toc146256889 \h </w:instrText>
      </w:r>
      <w:r>
        <w:fldChar w:fldCharType="separate"/>
      </w:r>
      <w:r>
        <w:t>269</w:t>
      </w:r>
      <w:r>
        <w:fldChar w:fldCharType="end"/>
      </w:r>
    </w:p>
    <w:p w14:paraId="3C962E62" w14:textId="77777777" w:rsidR="00715EC8" w:rsidRPr="00E12E75" w:rsidRDefault="00715EC8">
      <w:pPr>
        <w:pStyle w:val="TOC4"/>
        <w:rPr>
          <w:rFonts w:ascii="Calibri" w:hAnsi="Calibri"/>
          <w:kern w:val="2"/>
          <w:sz w:val="22"/>
          <w:szCs w:val="22"/>
        </w:rPr>
      </w:pPr>
      <w:r>
        <w:t>5.4.3.2</w:t>
      </w:r>
      <w:r>
        <w:tab/>
        <w:t>Requests initiated by the served user</w:t>
      </w:r>
      <w:r>
        <w:tab/>
      </w:r>
      <w:r>
        <w:fldChar w:fldCharType="begin" w:fldLock="1"/>
      </w:r>
      <w:r>
        <w:instrText xml:space="preserve"> PAGEREF _Toc146256890 \h </w:instrText>
      </w:r>
      <w:r>
        <w:fldChar w:fldCharType="separate"/>
      </w:r>
      <w:r>
        <w:t>270</w:t>
      </w:r>
      <w:r>
        <w:fldChar w:fldCharType="end"/>
      </w:r>
    </w:p>
    <w:p w14:paraId="687E3001" w14:textId="77777777" w:rsidR="00715EC8" w:rsidRPr="00E12E75" w:rsidRDefault="00715EC8">
      <w:pPr>
        <w:pStyle w:val="TOC4"/>
        <w:rPr>
          <w:rFonts w:ascii="Calibri" w:hAnsi="Calibri"/>
          <w:kern w:val="2"/>
          <w:sz w:val="22"/>
          <w:szCs w:val="22"/>
        </w:rPr>
      </w:pPr>
      <w:r>
        <w:t>5.4.3.3</w:t>
      </w:r>
      <w:r>
        <w:tab/>
        <w:t>Requests terminated at the served user</w:t>
      </w:r>
      <w:r>
        <w:tab/>
      </w:r>
      <w:r>
        <w:fldChar w:fldCharType="begin" w:fldLock="1"/>
      </w:r>
      <w:r>
        <w:instrText xml:space="preserve"> PAGEREF _Toc146256891 \h </w:instrText>
      </w:r>
      <w:r>
        <w:fldChar w:fldCharType="separate"/>
      </w:r>
      <w:r>
        <w:t>281</w:t>
      </w:r>
      <w:r>
        <w:fldChar w:fldCharType="end"/>
      </w:r>
    </w:p>
    <w:p w14:paraId="4C047E5D" w14:textId="77777777" w:rsidR="00715EC8" w:rsidRPr="00E12E75" w:rsidRDefault="00715EC8">
      <w:pPr>
        <w:pStyle w:val="TOC4"/>
        <w:rPr>
          <w:rFonts w:ascii="Calibri" w:hAnsi="Calibri"/>
          <w:kern w:val="2"/>
          <w:sz w:val="22"/>
          <w:szCs w:val="22"/>
        </w:rPr>
      </w:pPr>
      <w:r>
        <w:t>5.4.3.4</w:t>
      </w:r>
      <w:r>
        <w:tab/>
        <w:t>Original dialog identifier</w:t>
      </w:r>
      <w:r>
        <w:tab/>
      </w:r>
      <w:r>
        <w:fldChar w:fldCharType="begin" w:fldLock="1"/>
      </w:r>
      <w:r>
        <w:instrText xml:space="preserve"> PAGEREF _Toc146256892 \h </w:instrText>
      </w:r>
      <w:r>
        <w:fldChar w:fldCharType="separate"/>
      </w:r>
      <w:r>
        <w:t>293</w:t>
      </w:r>
      <w:r>
        <w:fldChar w:fldCharType="end"/>
      </w:r>
    </w:p>
    <w:p w14:paraId="6370941E" w14:textId="77777777" w:rsidR="00715EC8" w:rsidRPr="00E12E75" w:rsidRDefault="00715EC8">
      <w:pPr>
        <w:pStyle w:val="TOC4"/>
        <w:rPr>
          <w:rFonts w:ascii="Calibri" w:hAnsi="Calibri"/>
          <w:kern w:val="2"/>
          <w:sz w:val="22"/>
          <w:szCs w:val="22"/>
        </w:rPr>
      </w:pPr>
      <w:r>
        <w:t>5.4.3.5</w:t>
      </w:r>
      <w:r>
        <w:tab/>
        <w:t>Void</w:t>
      </w:r>
      <w:r>
        <w:tab/>
      </w:r>
      <w:r>
        <w:fldChar w:fldCharType="begin" w:fldLock="1"/>
      </w:r>
      <w:r>
        <w:instrText xml:space="preserve"> PAGEREF _Toc146256893 \h </w:instrText>
      </w:r>
      <w:r>
        <w:fldChar w:fldCharType="separate"/>
      </w:r>
      <w:r>
        <w:t>293</w:t>
      </w:r>
      <w:r>
        <w:fldChar w:fldCharType="end"/>
      </w:r>
    </w:p>
    <w:p w14:paraId="70EF3709" w14:textId="77777777" w:rsidR="00715EC8" w:rsidRPr="00E12E75" w:rsidRDefault="00715EC8">
      <w:pPr>
        <w:pStyle w:val="TOC4"/>
        <w:rPr>
          <w:rFonts w:ascii="Calibri" w:hAnsi="Calibri"/>
          <w:kern w:val="2"/>
          <w:sz w:val="22"/>
          <w:szCs w:val="22"/>
        </w:rPr>
      </w:pPr>
      <w:r>
        <w:t>5.4.3.6</w:t>
      </w:r>
      <w:r>
        <w:tab/>
        <w:t>SIP digest authentication procedures for all SIP request methods initiated by the UE excluding REGISTER</w:t>
      </w:r>
      <w:r>
        <w:tab/>
      </w:r>
      <w:r>
        <w:fldChar w:fldCharType="begin" w:fldLock="1"/>
      </w:r>
      <w:r>
        <w:instrText xml:space="preserve"> PAGEREF _Toc146256894 \h </w:instrText>
      </w:r>
      <w:r>
        <w:fldChar w:fldCharType="separate"/>
      </w:r>
      <w:r>
        <w:t>293</w:t>
      </w:r>
      <w:r>
        <w:fldChar w:fldCharType="end"/>
      </w:r>
    </w:p>
    <w:p w14:paraId="241F42F1" w14:textId="77777777" w:rsidR="00715EC8" w:rsidRPr="00E12E75" w:rsidRDefault="00715EC8">
      <w:pPr>
        <w:pStyle w:val="TOC5"/>
        <w:rPr>
          <w:rFonts w:ascii="Calibri" w:hAnsi="Calibri"/>
          <w:kern w:val="2"/>
          <w:sz w:val="22"/>
          <w:szCs w:val="22"/>
        </w:rPr>
      </w:pPr>
      <w:r>
        <w:t>5.4.3.6.1</w:t>
      </w:r>
      <w:r>
        <w:tab/>
        <w:t>General</w:t>
      </w:r>
      <w:r>
        <w:tab/>
      </w:r>
      <w:r>
        <w:fldChar w:fldCharType="begin" w:fldLock="1"/>
      </w:r>
      <w:r>
        <w:instrText xml:space="preserve"> PAGEREF _Toc146256895 \h </w:instrText>
      </w:r>
      <w:r>
        <w:fldChar w:fldCharType="separate"/>
      </w:r>
      <w:r>
        <w:t>293</w:t>
      </w:r>
      <w:r>
        <w:fldChar w:fldCharType="end"/>
      </w:r>
    </w:p>
    <w:p w14:paraId="5E57D5F7" w14:textId="77777777" w:rsidR="00715EC8" w:rsidRPr="00E12E75" w:rsidRDefault="00715EC8">
      <w:pPr>
        <w:pStyle w:val="TOC5"/>
        <w:rPr>
          <w:rFonts w:ascii="Calibri" w:hAnsi="Calibri"/>
          <w:kern w:val="2"/>
          <w:sz w:val="22"/>
          <w:szCs w:val="22"/>
        </w:rPr>
      </w:pPr>
      <w:r>
        <w:t>5.4.3.6.2</w:t>
      </w:r>
      <w:r>
        <w:tab/>
        <w:t>Abnormal cases</w:t>
      </w:r>
      <w:r>
        <w:tab/>
      </w:r>
      <w:r>
        <w:fldChar w:fldCharType="begin" w:fldLock="1"/>
      </w:r>
      <w:r>
        <w:instrText xml:space="preserve"> PAGEREF _Toc146256896 \h </w:instrText>
      </w:r>
      <w:r>
        <w:fldChar w:fldCharType="separate"/>
      </w:r>
      <w:r>
        <w:t>295</w:t>
      </w:r>
      <w:r>
        <w:fldChar w:fldCharType="end"/>
      </w:r>
    </w:p>
    <w:p w14:paraId="6AB84A55" w14:textId="77777777" w:rsidR="00715EC8" w:rsidRPr="00E12E75" w:rsidRDefault="00715EC8">
      <w:pPr>
        <w:pStyle w:val="TOC3"/>
        <w:rPr>
          <w:rFonts w:ascii="Calibri" w:hAnsi="Calibri"/>
          <w:kern w:val="2"/>
          <w:sz w:val="22"/>
          <w:szCs w:val="22"/>
        </w:rPr>
      </w:pPr>
      <w:r>
        <w:t>5.4.4</w:t>
      </w:r>
      <w:r>
        <w:tab/>
        <w:t>Call initiation</w:t>
      </w:r>
      <w:r>
        <w:tab/>
      </w:r>
      <w:r>
        <w:fldChar w:fldCharType="begin" w:fldLock="1"/>
      </w:r>
      <w:r>
        <w:instrText xml:space="preserve"> PAGEREF _Toc146256897 \h </w:instrText>
      </w:r>
      <w:r>
        <w:fldChar w:fldCharType="separate"/>
      </w:r>
      <w:r>
        <w:t>295</w:t>
      </w:r>
      <w:r>
        <w:fldChar w:fldCharType="end"/>
      </w:r>
    </w:p>
    <w:p w14:paraId="3B088468" w14:textId="77777777" w:rsidR="00715EC8" w:rsidRPr="00E12E75" w:rsidRDefault="00715EC8">
      <w:pPr>
        <w:pStyle w:val="TOC4"/>
        <w:rPr>
          <w:rFonts w:ascii="Calibri" w:hAnsi="Calibri"/>
          <w:kern w:val="2"/>
          <w:sz w:val="22"/>
          <w:szCs w:val="22"/>
        </w:rPr>
      </w:pPr>
      <w:r>
        <w:t>5.4.4.1</w:t>
      </w:r>
      <w:r>
        <w:tab/>
        <w:t>Initial INVITE</w:t>
      </w:r>
      <w:r>
        <w:tab/>
      </w:r>
      <w:r>
        <w:fldChar w:fldCharType="begin" w:fldLock="1"/>
      </w:r>
      <w:r>
        <w:instrText xml:space="preserve"> PAGEREF _Toc146256898 \h </w:instrText>
      </w:r>
      <w:r>
        <w:fldChar w:fldCharType="separate"/>
      </w:r>
      <w:r>
        <w:t>295</w:t>
      </w:r>
      <w:r>
        <w:fldChar w:fldCharType="end"/>
      </w:r>
    </w:p>
    <w:p w14:paraId="50CC6857" w14:textId="77777777" w:rsidR="00715EC8" w:rsidRPr="00E12E75" w:rsidRDefault="00715EC8">
      <w:pPr>
        <w:pStyle w:val="TOC4"/>
        <w:rPr>
          <w:rFonts w:ascii="Calibri" w:hAnsi="Calibri"/>
          <w:kern w:val="2"/>
          <w:sz w:val="22"/>
          <w:szCs w:val="22"/>
        </w:rPr>
      </w:pPr>
      <w:r>
        <w:t>5.4.4.2</w:t>
      </w:r>
      <w:r>
        <w:tab/>
        <w:t>Subsequent requests</w:t>
      </w:r>
      <w:r>
        <w:tab/>
      </w:r>
      <w:r>
        <w:fldChar w:fldCharType="begin" w:fldLock="1"/>
      </w:r>
      <w:r>
        <w:instrText xml:space="preserve"> PAGEREF _Toc146256899 \h </w:instrText>
      </w:r>
      <w:r>
        <w:fldChar w:fldCharType="separate"/>
      </w:r>
      <w:r>
        <w:t>296</w:t>
      </w:r>
      <w:r>
        <w:fldChar w:fldCharType="end"/>
      </w:r>
    </w:p>
    <w:p w14:paraId="4CCBB449" w14:textId="77777777" w:rsidR="00715EC8" w:rsidRPr="00E12E75" w:rsidRDefault="00715EC8">
      <w:pPr>
        <w:pStyle w:val="TOC5"/>
        <w:rPr>
          <w:rFonts w:ascii="Calibri" w:hAnsi="Calibri"/>
          <w:kern w:val="2"/>
          <w:sz w:val="22"/>
          <w:szCs w:val="22"/>
        </w:rPr>
      </w:pPr>
      <w:r>
        <w:t>5.4.4.2.1</w:t>
      </w:r>
      <w:r>
        <w:tab/>
        <w:t>UE-originating case</w:t>
      </w:r>
      <w:r>
        <w:tab/>
      </w:r>
      <w:r>
        <w:fldChar w:fldCharType="begin" w:fldLock="1"/>
      </w:r>
      <w:r>
        <w:instrText xml:space="preserve"> PAGEREF _Toc146256900 \h </w:instrText>
      </w:r>
      <w:r>
        <w:fldChar w:fldCharType="separate"/>
      </w:r>
      <w:r>
        <w:t>296</w:t>
      </w:r>
      <w:r>
        <w:fldChar w:fldCharType="end"/>
      </w:r>
    </w:p>
    <w:p w14:paraId="3DD036D3" w14:textId="77777777" w:rsidR="00715EC8" w:rsidRPr="00E12E75" w:rsidRDefault="00715EC8">
      <w:pPr>
        <w:pStyle w:val="TOC5"/>
        <w:rPr>
          <w:rFonts w:ascii="Calibri" w:hAnsi="Calibri"/>
          <w:kern w:val="2"/>
          <w:sz w:val="22"/>
          <w:szCs w:val="22"/>
        </w:rPr>
      </w:pPr>
      <w:r>
        <w:t>5.4.4.2.2</w:t>
      </w:r>
      <w:r>
        <w:tab/>
        <w:t>UE-terminating case</w:t>
      </w:r>
      <w:r>
        <w:tab/>
      </w:r>
      <w:r>
        <w:fldChar w:fldCharType="begin" w:fldLock="1"/>
      </w:r>
      <w:r>
        <w:instrText xml:space="preserve"> PAGEREF _Toc146256901 \h </w:instrText>
      </w:r>
      <w:r>
        <w:fldChar w:fldCharType="separate"/>
      </w:r>
      <w:r>
        <w:t>296</w:t>
      </w:r>
      <w:r>
        <w:fldChar w:fldCharType="end"/>
      </w:r>
    </w:p>
    <w:p w14:paraId="77D4227A" w14:textId="77777777" w:rsidR="00715EC8" w:rsidRPr="00E12E75" w:rsidRDefault="00715EC8">
      <w:pPr>
        <w:pStyle w:val="TOC3"/>
        <w:rPr>
          <w:rFonts w:ascii="Calibri" w:hAnsi="Calibri"/>
          <w:kern w:val="2"/>
          <w:sz w:val="22"/>
          <w:szCs w:val="22"/>
        </w:rPr>
      </w:pPr>
      <w:r>
        <w:t>5.4.5</w:t>
      </w:r>
      <w:r>
        <w:tab/>
        <w:t>Call release</w:t>
      </w:r>
      <w:r>
        <w:tab/>
      </w:r>
      <w:r>
        <w:fldChar w:fldCharType="begin" w:fldLock="1"/>
      </w:r>
      <w:r>
        <w:instrText xml:space="preserve"> PAGEREF _Toc146256902 \h </w:instrText>
      </w:r>
      <w:r>
        <w:fldChar w:fldCharType="separate"/>
      </w:r>
      <w:r>
        <w:t>297</w:t>
      </w:r>
      <w:r>
        <w:fldChar w:fldCharType="end"/>
      </w:r>
    </w:p>
    <w:p w14:paraId="203B9CC1" w14:textId="77777777" w:rsidR="00715EC8" w:rsidRPr="00E12E75" w:rsidRDefault="00715EC8">
      <w:pPr>
        <w:pStyle w:val="TOC4"/>
        <w:rPr>
          <w:rFonts w:ascii="Calibri" w:hAnsi="Calibri"/>
          <w:kern w:val="2"/>
          <w:sz w:val="22"/>
          <w:szCs w:val="22"/>
        </w:rPr>
      </w:pPr>
      <w:r>
        <w:t>5.4.5.1</w:t>
      </w:r>
      <w:r>
        <w:tab/>
        <w:t>S-CSCF-initiated session release</w:t>
      </w:r>
      <w:r>
        <w:tab/>
      </w:r>
      <w:r>
        <w:fldChar w:fldCharType="begin" w:fldLock="1"/>
      </w:r>
      <w:r>
        <w:instrText xml:space="preserve"> PAGEREF _Toc146256903 \h </w:instrText>
      </w:r>
      <w:r>
        <w:fldChar w:fldCharType="separate"/>
      </w:r>
      <w:r>
        <w:t>297</w:t>
      </w:r>
      <w:r>
        <w:fldChar w:fldCharType="end"/>
      </w:r>
    </w:p>
    <w:p w14:paraId="29F96A76" w14:textId="77777777" w:rsidR="00715EC8" w:rsidRPr="00E12E75" w:rsidRDefault="00715EC8">
      <w:pPr>
        <w:pStyle w:val="TOC5"/>
        <w:rPr>
          <w:rFonts w:ascii="Calibri" w:hAnsi="Calibri"/>
          <w:kern w:val="2"/>
          <w:sz w:val="22"/>
          <w:szCs w:val="22"/>
        </w:rPr>
      </w:pPr>
      <w:r>
        <w:t>5.4.5.1.1</w:t>
      </w:r>
      <w:r>
        <w:tab/>
        <w:t>Cancellation of a session currently being established</w:t>
      </w:r>
      <w:r>
        <w:tab/>
      </w:r>
      <w:r>
        <w:fldChar w:fldCharType="begin" w:fldLock="1"/>
      </w:r>
      <w:r>
        <w:instrText xml:space="preserve"> PAGEREF _Toc146256904 \h </w:instrText>
      </w:r>
      <w:r>
        <w:fldChar w:fldCharType="separate"/>
      </w:r>
      <w:r>
        <w:t>297</w:t>
      </w:r>
      <w:r>
        <w:fldChar w:fldCharType="end"/>
      </w:r>
    </w:p>
    <w:p w14:paraId="6075FC3E" w14:textId="77777777" w:rsidR="00715EC8" w:rsidRPr="00E12E75" w:rsidRDefault="00715EC8">
      <w:pPr>
        <w:pStyle w:val="TOC5"/>
        <w:rPr>
          <w:rFonts w:ascii="Calibri" w:hAnsi="Calibri"/>
          <w:kern w:val="2"/>
          <w:sz w:val="22"/>
          <w:szCs w:val="22"/>
        </w:rPr>
      </w:pPr>
      <w:r>
        <w:t>5.4.5.1.2</w:t>
      </w:r>
      <w:r>
        <w:tab/>
        <w:t>Release of an existing session</w:t>
      </w:r>
      <w:r>
        <w:tab/>
      </w:r>
      <w:r>
        <w:fldChar w:fldCharType="begin" w:fldLock="1"/>
      </w:r>
      <w:r>
        <w:instrText xml:space="preserve"> PAGEREF _Toc146256905 \h </w:instrText>
      </w:r>
      <w:r>
        <w:fldChar w:fldCharType="separate"/>
      </w:r>
      <w:r>
        <w:t>297</w:t>
      </w:r>
      <w:r>
        <w:fldChar w:fldCharType="end"/>
      </w:r>
    </w:p>
    <w:p w14:paraId="295ACC63" w14:textId="77777777" w:rsidR="00715EC8" w:rsidRPr="00E12E75" w:rsidRDefault="00715EC8">
      <w:pPr>
        <w:pStyle w:val="TOC5"/>
        <w:rPr>
          <w:rFonts w:ascii="Calibri" w:hAnsi="Calibri"/>
          <w:kern w:val="2"/>
          <w:sz w:val="22"/>
          <w:szCs w:val="22"/>
        </w:rPr>
      </w:pPr>
      <w:r>
        <w:t>5.4.5.1.2A</w:t>
      </w:r>
      <w:r>
        <w:tab/>
        <w:t>Release of the existing dialogs due to registration expiration</w:t>
      </w:r>
      <w:r>
        <w:tab/>
      </w:r>
      <w:r>
        <w:fldChar w:fldCharType="begin" w:fldLock="1"/>
      </w:r>
      <w:r>
        <w:instrText xml:space="preserve"> PAGEREF _Toc146256906 \h </w:instrText>
      </w:r>
      <w:r>
        <w:fldChar w:fldCharType="separate"/>
      </w:r>
      <w:r>
        <w:t>299</w:t>
      </w:r>
      <w:r>
        <w:fldChar w:fldCharType="end"/>
      </w:r>
    </w:p>
    <w:p w14:paraId="1B5FC117" w14:textId="77777777" w:rsidR="00715EC8" w:rsidRPr="00E12E75" w:rsidRDefault="00715EC8">
      <w:pPr>
        <w:pStyle w:val="TOC5"/>
        <w:rPr>
          <w:rFonts w:ascii="Calibri" w:hAnsi="Calibri"/>
          <w:kern w:val="2"/>
          <w:sz w:val="22"/>
          <w:szCs w:val="22"/>
        </w:rPr>
      </w:pPr>
      <w:r>
        <w:t>5.4.5.1.3</w:t>
      </w:r>
      <w:r>
        <w:tab/>
        <w:t>Abnormal cases</w:t>
      </w:r>
      <w:r>
        <w:tab/>
      </w:r>
      <w:r>
        <w:fldChar w:fldCharType="begin" w:fldLock="1"/>
      </w:r>
      <w:r>
        <w:instrText xml:space="preserve"> PAGEREF _Toc146256907 \h </w:instrText>
      </w:r>
      <w:r>
        <w:fldChar w:fldCharType="separate"/>
      </w:r>
      <w:r>
        <w:t>299</w:t>
      </w:r>
      <w:r>
        <w:fldChar w:fldCharType="end"/>
      </w:r>
    </w:p>
    <w:p w14:paraId="437F6200" w14:textId="77777777" w:rsidR="00715EC8" w:rsidRPr="00E12E75" w:rsidRDefault="00715EC8">
      <w:pPr>
        <w:pStyle w:val="TOC4"/>
        <w:rPr>
          <w:rFonts w:ascii="Calibri" w:hAnsi="Calibri"/>
          <w:kern w:val="2"/>
          <w:sz w:val="22"/>
          <w:szCs w:val="22"/>
        </w:rPr>
      </w:pPr>
      <w:r>
        <w:t>5.4.5.2</w:t>
      </w:r>
      <w:r>
        <w:tab/>
        <w:t>Session release initiated by any other entity</w:t>
      </w:r>
      <w:r>
        <w:tab/>
      </w:r>
      <w:r>
        <w:fldChar w:fldCharType="begin" w:fldLock="1"/>
      </w:r>
      <w:r>
        <w:instrText xml:space="preserve"> PAGEREF _Toc146256908 \h </w:instrText>
      </w:r>
      <w:r>
        <w:fldChar w:fldCharType="separate"/>
      </w:r>
      <w:r>
        <w:t>299</w:t>
      </w:r>
      <w:r>
        <w:fldChar w:fldCharType="end"/>
      </w:r>
    </w:p>
    <w:p w14:paraId="08DF8141" w14:textId="77777777" w:rsidR="00715EC8" w:rsidRPr="00E12E75" w:rsidRDefault="00715EC8">
      <w:pPr>
        <w:pStyle w:val="TOC4"/>
        <w:rPr>
          <w:rFonts w:ascii="Calibri" w:hAnsi="Calibri"/>
          <w:kern w:val="2"/>
          <w:sz w:val="22"/>
          <w:szCs w:val="22"/>
        </w:rPr>
      </w:pPr>
      <w:r>
        <w:t>5.4.5.3</w:t>
      </w:r>
      <w:r>
        <w:tab/>
        <w:t>Session expiration</w:t>
      </w:r>
      <w:r>
        <w:tab/>
      </w:r>
      <w:r>
        <w:fldChar w:fldCharType="begin" w:fldLock="1"/>
      </w:r>
      <w:r>
        <w:instrText xml:space="preserve"> PAGEREF _Toc146256909 \h </w:instrText>
      </w:r>
      <w:r>
        <w:fldChar w:fldCharType="separate"/>
      </w:r>
      <w:r>
        <w:t>299</w:t>
      </w:r>
      <w:r>
        <w:fldChar w:fldCharType="end"/>
      </w:r>
    </w:p>
    <w:p w14:paraId="016E59A2" w14:textId="77777777" w:rsidR="00715EC8" w:rsidRPr="00E12E75" w:rsidRDefault="00715EC8">
      <w:pPr>
        <w:pStyle w:val="TOC3"/>
        <w:rPr>
          <w:rFonts w:ascii="Calibri" w:hAnsi="Calibri"/>
          <w:kern w:val="2"/>
          <w:sz w:val="22"/>
          <w:szCs w:val="22"/>
        </w:rPr>
      </w:pPr>
      <w:r>
        <w:t>5.4.6</w:t>
      </w:r>
      <w:r>
        <w:tab/>
        <w:t>Call-related requests</w:t>
      </w:r>
      <w:r>
        <w:tab/>
      </w:r>
      <w:r>
        <w:fldChar w:fldCharType="begin" w:fldLock="1"/>
      </w:r>
      <w:r>
        <w:instrText xml:space="preserve"> PAGEREF _Toc146256910 \h </w:instrText>
      </w:r>
      <w:r>
        <w:fldChar w:fldCharType="separate"/>
      </w:r>
      <w:r>
        <w:t>300</w:t>
      </w:r>
      <w:r>
        <w:fldChar w:fldCharType="end"/>
      </w:r>
    </w:p>
    <w:p w14:paraId="0171461E" w14:textId="77777777" w:rsidR="00715EC8" w:rsidRPr="00E12E75" w:rsidRDefault="00715EC8">
      <w:pPr>
        <w:pStyle w:val="TOC4"/>
        <w:rPr>
          <w:rFonts w:ascii="Calibri" w:hAnsi="Calibri"/>
          <w:kern w:val="2"/>
          <w:sz w:val="22"/>
          <w:szCs w:val="22"/>
        </w:rPr>
      </w:pPr>
      <w:r>
        <w:t>5.4.6.1</w:t>
      </w:r>
      <w:r>
        <w:tab/>
        <w:t>ReINVITE</w:t>
      </w:r>
      <w:r>
        <w:tab/>
      </w:r>
      <w:r>
        <w:fldChar w:fldCharType="begin" w:fldLock="1"/>
      </w:r>
      <w:r>
        <w:instrText xml:space="preserve"> PAGEREF _Toc146256911 \h </w:instrText>
      </w:r>
      <w:r>
        <w:fldChar w:fldCharType="separate"/>
      </w:r>
      <w:r>
        <w:t>300</w:t>
      </w:r>
      <w:r>
        <w:fldChar w:fldCharType="end"/>
      </w:r>
    </w:p>
    <w:p w14:paraId="719B8B18" w14:textId="77777777" w:rsidR="00715EC8" w:rsidRPr="00E12E75" w:rsidRDefault="00715EC8">
      <w:pPr>
        <w:pStyle w:val="TOC5"/>
        <w:rPr>
          <w:rFonts w:ascii="Calibri" w:hAnsi="Calibri"/>
          <w:kern w:val="2"/>
          <w:sz w:val="22"/>
          <w:szCs w:val="22"/>
        </w:rPr>
      </w:pPr>
      <w:r>
        <w:t>5.4.6.1.1</w:t>
      </w:r>
      <w:r>
        <w:tab/>
        <w:t>Determination of served user</w:t>
      </w:r>
      <w:r>
        <w:tab/>
      </w:r>
      <w:r>
        <w:fldChar w:fldCharType="begin" w:fldLock="1"/>
      </w:r>
      <w:r>
        <w:instrText xml:space="preserve"> PAGEREF _Toc146256912 \h </w:instrText>
      </w:r>
      <w:r>
        <w:fldChar w:fldCharType="separate"/>
      </w:r>
      <w:r>
        <w:t>300</w:t>
      </w:r>
      <w:r>
        <w:fldChar w:fldCharType="end"/>
      </w:r>
    </w:p>
    <w:p w14:paraId="773404C6" w14:textId="77777777" w:rsidR="00715EC8" w:rsidRPr="00E12E75" w:rsidRDefault="00715EC8">
      <w:pPr>
        <w:pStyle w:val="TOC5"/>
        <w:rPr>
          <w:rFonts w:ascii="Calibri" w:hAnsi="Calibri"/>
          <w:kern w:val="2"/>
          <w:sz w:val="22"/>
          <w:szCs w:val="22"/>
        </w:rPr>
      </w:pPr>
      <w:r>
        <w:t>5.4.6.1.2</w:t>
      </w:r>
      <w:r>
        <w:tab/>
        <w:t>UE-originating case</w:t>
      </w:r>
      <w:r>
        <w:tab/>
      </w:r>
      <w:r>
        <w:fldChar w:fldCharType="begin" w:fldLock="1"/>
      </w:r>
      <w:r>
        <w:instrText xml:space="preserve"> PAGEREF _Toc146256913 \h </w:instrText>
      </w:r>
      <w:r>
        <w:fldChar w:fldCharType="separate"/>
      </w:r>
      <w:r>
        <w:t>300</w:t>
      </w:r>
      <w:r>
        <w:fldChar w:fldCharType="end"/>
      </w:r>
    </w:p>
    <w:p w14:paraId="21A80490" w14:textId="77777777" w:rsidR="00715EC8" w:rsidRPr="00E12E75" w:rsidRDefault="00715EC8">
      <w:pPr>
        <w:pStyle w:val="TOC5"/>
        <w:rPr>
          <w:rFonts w:ascii="Calibri" w:hAnsi="Calibri"/>
          <w:kern w:val="2"/>
          <w:sz w:val="22"/>
          <w:szCs w:val="22"/>
        </w:rPr>
      </w:pPr>
      <w:r>
        <w:t>5.4.6.1.3</w:t>
      </w:r>
      <w:r>
        <w:tab/>
        <w:t>UE-terminating case</w:t>
      </w:r>
      <w:r>
        <w:tab/>
      </w:r>
      <w:r>
        <w:fldChar w:fldCharType="begin" w:fldLock="1"/>
      </w:r>
      <w:r>
        <w:instrText xml:space="preserve"> PAGEREF _Toc146256914 \h </w:instrText>
      </w:r>
      <w:r>
        <w:fldChar w:fldCharType="separate"/>
      </w:r>
      <w:r>
        <w:t>300</w:t>
      </w:r>
      <w:r>
        <w:fldChar w:fldCharType="end"/>
      </w:r>
    </w:p>
    <w:p w14:paraId="45C3B9B1" w14:textId="77777777" w:rsidR="00715EC8" w:rsidRPr="00E12E75" w:rsidRDefault="00715EC8">
      <w:pPr>
        <w:pStyle w:val="TOC3"/>
        <w:rPr>
          <w:rFonts w:ascii="Calibri" w:hAnsi="Calibri"/>
          <w:kern w:val="2"/>
          <w:sz w:val="22"/>
          <w:szCs w:val="22"/>
        </w:rPr>
      </w:pPr>
      <w:r>
        <w:t>5.4.7</w:t>
      </w:r>
      <w:r>
        <w:tab/>
        <w:t>Void</w:t>
      </w:r>
      <w:r>
        <w:tab/>
      </w:r>
      <w:r>
        <w:fldChar w:fldCharType="begin" w:fldLock="1"/>
      </w:r>
      <w:r>
        <w:instrText xml:space="preserve"> PAGEREF _Toc146256915 \h </w:instrText>
      </w:r>
      <w:r>
        <w:fldChar w:fldCharType="separate"/>
      </w:r>
      <w:r>
        <w:t>300</w:t>
      </w:r>
      <w:r>
        <w:fldChar w:fldCharType="end"/>
      </w:r>
    </w:p>
    <w:p w14:paraId="00B789AE" w14:textId="77777777" w:rsidR="00715EC8" w:rsidRPr="00E12E75" w:rsidRDefault="00715EC8">
      <w:pPr>
        <w:pStyle w:val="TOC3"/>
        <w:rPr>
          <w:rFonts w:ascii="Calibri" w:hAnsi="Calibri"/>
          <w:kern w:val="2"/>
          <w:sz w:val="22"/>
          <w:szCs w:val="22"/>
        </w:rPr>
      </w:pPr>
      <w:r>
        <w:t>5.4.7A</w:t>
      </w:r>
      <w:r>
        <w:tab/>
        <w:t>GRUU management</w:t>
      </w:r>
      <w:r>
        <w:tab/>
      </w:r>
      <w:r>
        <w:fldChar w:fldCharType="begin" w:fldLock="1"/>
      </w:r>
      <w:r>
        <w:instrText xml:space="preserve"> PAGEREF _Toc146256916 \h </w:instrText>
      </w:r>
      <w:r>
        <w:fldChar w:fldCharType="separate"/>
      </w:r>
      <w:r>
        <w:t>300</w:t>
      </w:r>
      <w:r>
        <w:fldChar w:fldCharType="end"/>
      </w:r>
    </w:p>
    <w:p w14:paraId="1C298B8A" w14:textId="77777777" w:rsidR="00715EC8" w:rsidRPr="00E12E75" w:rsidRDefault="00715EC8">
      <w:pPr>
        <w:pStyle w:val="TOC4"/>
        <w:rPr>
          <w:rFonts w:ascii="Calibri" w:hAnsi="Calibri"/>
          <w:kern w:val="2"/>
          <w:sz w:val="22"/>
          <w:szCs w:val="22"/>
        </w:rPr>
      </w:pPr>
      <w:r>
        <w:t>5.4.7A.1</w:t>
      </w:r>
      <w:r>
        <w:tab/>
        <w:t>Overview of GRUU operation</w:t>
      </w:r>
      <w:r>
        <w:tab/>
      </w:r>
      <w:r>
        <w:fldChar w:fldCharType="begin" w:fldLock="1"/>
      </w:r>
      <w:r>
        <w:instrText xml:space="preserve"> PAGEREF _Toc146256917 \h </w:instrText>
      </w:r>
      <w:r>
        <w:fldChar w:fldCharType="separate"/>
      </w:r>
      <w:r>
        <w:t>300</w:t>
      </w:r>
      <w:r>
        <w:fldChar w:fldCharType="end"/>
      </w:r>
    </w:p>
    <w:p w14:paraId="00DAF0E0" w14:textId="77777777" w:rsidR="00715EC8" w:rsidRPr="00E12E75" w:rsidRDefault="00715EC8">
      <w:pPr>
        <w:pStyle w:val="TOC4"/>
        <w:rPr>
          <w:rFonts w:ascii="Calibri" w:hAnsi="Calibri"/>
          <w:kern w:val="2"/>
          <w:sz w:val="22"/>
          <w:szCs w:val="22"/>
        </w:rPr>
      </w:pPr>
      <w:r>
        <w:t>5.4.7A.2</w:t>
      </w:r>
      <w:r>
        <w:tab/>
        <w:t>Representation of public GRUUs</w:t>
      </w:r>
      <w:r>
        <w:tab/>
      </w:r>
      <w:r>
        <w:fldChar w:fldCharType="begin" w:fldLock="1"/>
      </w:r>
      <w:r>
        <w:instrText xml:space="preserve"> PAGEREF _Toc146256918 \h </w:instrText>
      </w:r>
      <w:r>
        <w:fldChar w:fldCharType="separate"/>
      </w:r>
      <w:r>
        <w:t>301</w:t>
      </w:r>
      <w:r>
        <w:fldChar w:fldCharType="end"/>
      </w:r>
    </w:p>
    <w:p w14:paraId="6A5761C7" w14:textId="77777777" w:rsidR="00715EC8" w:rsidRPr="00E12E75" w:rsidRDefault="00715EC8">
      <w:pPr>
        <w:pStyle w:val="TOC4"/>
        <w:rPr>
          <w:rFonts w:ascii="Calibri" w:hAnsi="Calibri"/>
          <w:kern w:val="2"/>
          <w:sz w:val="22"/>
          <w:szCs w:val="22"/>
        </w:rPr>
      </w:pPr>
      <w:r>
        <w:t>5.4.7A.3</w:t>
      </w:r>
      <w:r>
        <w:tab/>
        <w:t>Representation of temporary GRUUs</w:t>
      </w:r>
      <w:r>
        <w:tab/>
      </w:r>
      <w:r>
        <w:fldChar w:fldCharType="begin" w:fldLock="1"/>
      </w:r>
      <w:r>
        <w:instrText xml:space="preserve"> PAGEREF _Toc146256919 \h </w:instrText>
      </w:r>
      <w:r>
        <w:fldChar w:fldCharType="separate"/>
      </w:r>
      <w:r>
        <w:t>302</w:t>
      </w:r>
      <w:r>
        <w:fldChar w:fldCharType="end"/>
      </w:r>
    </w:p>
    <w:p w14:paraId="354F11C8" w14:textId="77777777" w:rsidR="00715EC8" w:rsidRPr="00E12E75" w:rsidRDefault="00715EC8">
      <w:pPr>
        <w:pStyle w:val="TOC4"/>
        <w:rPr>
          <w:rFonts w:ascii="Calibri" w:hAnsi="Calibri"/>
          <w:kern w:val="2"/>
          <w:sz w:val="22"/>
          <w:szCs w:val="22"/>
        </w:rPr>
      </w:pPr>
      <w:r>
        <w:t>5.4.7A.4</w:t>
      </w:r>
      <w:r>
        <w:tab/>
        <w:t>GRUU recognition and validity</w:t>
      </w:r>
      <w:r>
        <w:tab/>
      </w:r>
      <w:r>
        <w:fldChar w:fldCharType="begin" w:fldLock="1"/>
      </w:r>
      <w:r>
        <w:instrText xml:space="preserve"> PAGEREF _Toc146256920 \h </w:instrText>
      </w:r>
      <w:r>
        <w:fldChar w:fldCharType="separate"/>
      </w:r>
      <w:r>
        <w:t>302</w:t>
      </w:r>
      <w:r>
        <w:fldChar w:fldCharType="end"/>
      </w:r>
    </w:p>
    <w:p w14:paraId="356A045E" w14:textId="77777777" w:rsidR="00715EC8" w:rsidRPr="00E12E75" w:rsidRDefault="00715EC8">
      <w:pPr>
        <w:pStyle w:val="TOC3"/>
        <w:rPr>
          <w:rFonts w:ascii="Calibri" w:hAnsi="Calibri"/>
          <w:kern w:val="2"/>
          <w:sz w:val="22"/>
          <w:szCs w:val="22"/>
        </w:rPr>
      </w:pPr>
      <w:r>
        <w:t>5.4.8</w:t>
      </w:r>
      <w:r>
        <w:tab/>
        <w:t>Emergency service</w:t>
      </w:r>
      <w:r>
        <w:tab/>
      </w:r>
      <w:r>
        <w:fldChar w:fldCharType="begin" w:fldLock="1"/>
      </w:r>
      <w:r>
        <w:instrText xml:space="preserve"> PAGEREF _Toc146256921 \h </w:instrText>
      </w:r>
      <w:r>
        <w:fldChar w:fldCharType="separate"/>
      </w:r>
      <w:r>
        <w:t>303</w:t>
      </w:r>
      <w:r>
        <w:fldChar w:fldCharType="end"/>
      </w:r>
    </w:p>
    <w:p w14:paraId="3F365467" w14:textId="77777777" w:rsidR="00715EC8" w:rsidRPr="00E12E75" w:rsidRDefault="00715EC8">
      <w:pPr>
        <w:pStyle w:val="TOC4"/>
        <w:rPr>
          <w:rFonts w:ascii="Calibri" w:hAnsi="Calibri"/>
          <w:kern w:val="2"/>
          <w:sz w:val="22"/>
          <w:szCs w:val="22"/>
        </w:rPr>
      </w:pPr>
      <w:r>
        <w:t>5.4.8.1</w:t>
      </w:r>
      <w:r>
        <w:tab/>
        <w:t>General</w:t>
      </w:r>
      <w:r>
        <w:tab/>
      </w:r>
      <w:r>
        <w:fldChar w:fldCharType="begin" w:fldLock="1"/>
      </w:r>
      <w:r>
        <w:instrText xml:space="preserve"> PAGEREF _Toc146256922 \h </w:instrText>
      </w:r>
      <w:r>
        <w:fldChar w:fldCharType="separate"/>
      </w:r>
      <w:r>
        <w:t>303</w:t>
      </w:r>
      <w:r>
        <w:fldChar w:fldCharType="end"/>
      </w:r>
    </w:p>
    <w:p w14:paraId="2250CD7C" w14:textId="77777777" w:rsidR="00715EC8" w:rsidRPr="00E12E75" w:rsidRDefault="00715EC8">
      <w:pPr>
        <w:pStyle w:val="TOC4"/>
        <w:rPr>
          <w:rFonts w:ascii="Calibri" w:hAnsi="Calibri"/>
          <w:kern w:val="2"/>
          <w:sz w:val="22"/>
          <w:szCs w:val="22"/>
        </w:rPr>
      </w:pPr>
      <w:r>
        <w:t>5.4.8.2</w:t>
      </w:r>
      <w:r>
        <w:tab/>
        <w:t>Initial emergency registration or user-initiated emergency reregistration</w:t>
      </w:r>
      <w:r>
        <w:tab/>
      </w:r>
      <w:r>
        <w:fldChar w:fldCharType="begin" w:fldLock="1"/>
      </w:r>
      <w:r>
        <w:instrText xml:space="preserve"> PAGEREF _Toc146256923 \h </w:instrText>
      </w:r>
      <w:r>
        <w:fldChar w:fldCharType="separate"/>
      </w:r>
      <w:r>
        <w:t>303</w:t>
      </w:r>
      <w:r>
        <w:fldChar w:fldCharType="end"/>
      </w:r>
    </w:p>
    <w:p w14:paraId="10E7CE43" w14:textId="77777777" w:rsidR="00715EC8" w:rsidRPr="00E12E75" w:rsidRDefault="00715EC8">
      <w:pPr>
        <w:pStyle w:val="TOC4"/>
        <w:rPr>
          <w:rFonts w:ascii="Calibri" w:hAnsi="Calibri"/>
          <w:kern w:val="2"/>
          <w:sz w:val="22"/>
          <w:szCs w:val="22"/>
        </w:rPr>
      </w:pPr>
      <w:r>
        <w:t>5.4.8.3</w:t>
      </w:r>
      <w:r>
        <w:tab/>
        <w:t>User-initiated emergency deregistration</w:t>
      </w:r>
      <w:r>
        <w:tab/>
      </w:r>
      <w:r>
        <w:fldChar w:fldCharType="begin" w:fldLock="1"/>
      </w:r>
      <w:r>
        <w:instrText xml:space="preserve"> PAGEREF _Toc146256924 \h </w:instrText>
      </w:r>
      <w:r>
        <w:fldChar w:fldCharType="separate"/>
      </w:r>
      <w:r>
        <w:t>304</w:t>
      </w:r>
      <w:r>
        <w:fldChar w:fldCharType="end"/>
      </w:r>
    </w:p>
    <w:p w14:paraId="27E0AD5E" w14:textId="77777777" w:rsidR="00715EC8" w:rsidRPr="00E12E75" w:rsidRDefault="00715EC8">
      <w:pPr>
        <w:pStyle w:val="TOC4"/>
        <w:rPr>
          <w:rFonts w:ascii="Calibri" w:hAnsi="Calibri"/>
          <w:kern w:val="2"/>
          <w:sz w:val="22"/>
          <w:szCs w:val="22"/>
        </w:rPr>
      </w:pPr>
      <w:r>
        <w:t>5.4.8.4</w:t>
      </w:r>
      <w:r>
        <w:tab/>
        <w:t>Network-initiated emergency deregistration</w:t>
      </w:r>
      <w:r>
        <w:tab/>
      </w:r>
      <w:r>
        <w:fldChar w:fldCharType="begin" w:fldLock="1"/>
      </w:r>
      <w:r>
        <w:instrText xml:space="preserve"> PAGEREF _Toc146256925 \h </w:instrText>
      </w:r>
      <w:r>
        <w:fldChar w:fldCharType="separate"/>
      </w:r>
      <w:r>
        <w:t>304</w:t>
      </w:r>
      <w:r>
        <w:fldChar w:fldCharType="end"/>
      </w:r>
    </w:p>
    <w:p w14:paraId="7167BE7F" w14:textId="77777777" w:rsidR="00715EC8" w:rsidRPr="00E12E75" w:rsidRDefault="00715EC8">
      <w:pPr>
        <w:pStyle w:val="TOC4"/>
        <w:rPr>
          <w:rFonts w:ascii="Calibri" w:hAnsi="Calibri"/>
          <w:kern w:val="2"/>
          <w:sz w:val="22"/>
          <w:szCs w:val="22"/>
        </w:rPr>
      </w:pPr>
      <w:r>
        <w:t>5.4.8.5</w:t>
      </w:r>
      <w:r>
        <w:tab/>
        <w:t>Network-initiated emergency re-authentication</w:t>
      </w:r>
      <w:r>
        <w:tab/>
      </w:r>
      <w:r>
        <w:fldChar w:fldCharType="begin" w:fldLock="1"/>
      </w:r>
      <w:r>
        <w:instrText xml:space="preserve"> PAGEREF _Toc146256926 \h </w:instrText>
      </w:r>
      <w:r>
        <w:fldChar w:fldCharType="separate"/>
      </w:r>
      <w:r>
        <w:t>304</w:t>
      </w:r>
      <w:r>
        <w:fldChar w:fldCharType="end"/>
      </w:r>
    </w:p>
    <w:p w14:paraId="3403F5B0" w14:textId="77777777" w:rsidR="00715EC8" w:rsidRPr="00E12E75" w:rsidRDefault="00715EC8">
      <w:pPr>
        <w:pStyle w:val="TOC4"/>
        <w:rPr>
          <w:rFonts w:ascii="Calibri" w:hAnsi="Calibri"/>
          <w:kern w:val="2"/>
          <w:sz w:val="22"/>
          <w:szCs w:val="22"/>
        </w:rPr>
      </w:pPr>
      <w:r>
        <w:t>5.4.8.6</w:t>
      </w:r>
      <w:r>
        <w:tab/>
        <w:t>Subscription to the event providing registration state</w:t>
      </w:r>
      <w:r>
        <w:tab/>
      </w:r>
      <w:r>
        <w:fldChar w:fldCharType="begin" w:fldLock="1"/>
      </w:r>
      <w:r>
        <w:instrText xml:space="preserve"> PAGEREF _Toc146256927 \h </w:instrText>
      </w:r>
      <w:r>
        <w:fldChar w:fldCharType="separate"/>
      </w:r>
      <w:r>
        <w:t>304</w:t>
      </w:r>
      <w:r>
        <w:fldChar w:fldCharType="end"/>
      </w:r>
    </w:p>
    <w:p w14:paraId="16F53BFA" w14:textId="77777777" w:rsidR="00715EC8" w:rsidRPr="00E12E75" w:rsidRDefault="00715EC8">
      <w:pPr>
        <w:pStyle w:val="TOC4"/>
        <w:rPr>
          <w:rFonts w:ascii="Calibri" w:hAnsi="Calibri"/>
          <w:kern w:val="2"/>
          <w:sz w:val="22"/>
          <w:szCs w:val="22"/>
        </w:rPr>
      </w:pPr>
      <w:r>
        <w:t>5.4.8.7</w:t>
      </w:r>
      <w:r>
        <w:tab/>
        <w:t>Notification of the registration state</w:t>
      </w:r>
      <w:r>
        <w:tab/>
      </w:r>
      <w:r>
        <w:fldChar w:fldCharType="begin" w:fldLock="1"/>
      </w:r>
      <w:r>
        <w:instrText xml:space="preserve"> PAGEREF _Toc146256928 \h </w:instrText>
      </w:r>
      <w:r>
        <w:fldChar w:fldCharType="separate"/>
      </w:r>
      <w:r>
        <w:t>304</w:t>
      </w:r>
      <w:r>
        <w:fldChar w:fldCharType="end"/>
      </w:r>
    </w:p>
    <w:p w14:paraId="590AB3E5" w14:textId="77777777" w:rsidR="00715EC8" w:rsidRPr="00E12E75" w:rsidRDefault="00715EC8">
      <w:pPr>
        <w:pStyle w:val="TOC2"/>
        <w:rPr>
          <w:rFonts w:ascii="Calibri" w:hAnsi="Calibri"/>
          <w:kern w:val="2"/>
          <w:sz w:val="22"/>
          <w:szCs w:val="22"/>
        </w:rPr>
      </w:pPr>
      <w:r>
        <w:t>5.5</w:t>
      </w:r>
      <w:r>
        <w:tab/>
        <w:t>Procedures at the MGCF</w:t>
      </w:r>
      <w:r>
        <w:tab/>
      </w:r>
      <w:r>
        <w:fldChar w:fldCharType="begin" w:fldLock="1"/>
      </w:r>
      <w:r>
        <w:instrText xml:space="preserve"> PAGEREF _Toc146256929 \h </w:instrText>
      </w:r>
      <w:r>
        <w:fldChar w:fldCharType="separate"/>
      </w:r>
      <w:r>
        <w:t>305</w:t>
      </w:r>
      <w:r>
        <w:fldChar w:fldCharType="end"/>
      </w:r>
    </w:p>
    <w:p w14:paraId="0AA43C60" w14:textId="77777777" w:rsidR="00715EC8" w:rsidRPr="00E12E75" w:rsidRDefault="00715EC8">
      <w:pPr>
        <w:pStyle w:val="TOC3"/>
        <w:rPr>
          <w:rFonts w:ascii="Calibri" w:hAnsi="Calibri"/>
          <w:kern w:val="2"/>
          <w:sz w:val="22"/>
          <w:szCs w:val="22"/>
        </w:rPr>
      </w:pPr>
      <w:r>
        <w:t>5.5.1</w:t>
      </w:r>
      <w:r>
        <w:tab/>
        <w:t>General</w:t>
      </w:r>
      <w:r>
        <w:tab/>
      </w:r>
      <w:r>
        <w:fldChar w:fldCharType="begin" w:fldLock="1"/>
      </w:r>
      <w:r>
        <w:instrText xml:space="preserve"> PAGEREF _Toc146256930 \h </w:instrText>
      </w:r>
      <w:r>
        <w:fldChar w:fldCharType="separate"/>
      </w:r>
      <w:r>
        <w:t>305</w:t>
      </w:r>
      <w:r>
        <w:fldChar w:fldCharType="end"/>
      </w:r>
    </w:p>
    <w:p w14:paraId="59ACDCBB" w14:textId="77777777" w:rsidR="00715EC8" w:rsidRPr="00E12E75" w:rsidRDefault="00715EC8">
      <w:pPr>
        <w:pStyle w:val="TOC3"/>
        <w:rPr>
          <w:rFonts w:ascii="Calibri" w:hAnsi="Calibri"/>
          <w:kern w:val="2"/>
          <w:sz w:val="22"/>
          <w:szCs w:val="22"/>
        </w:rPr>
      </w:pPr>
      <w:r>
        <w:t>5.5.2</w:t>
      </w:r>
      <w:r>
        <w:tab/>
        <w:t>Subscription and notification</w:t>
      </w:r>
      <w:r>
        <w:tab/>
      </w:r>
      <w:r>
        <w:fldChar w:fldCharType="begin" w:fldLock="1"/>
      </w:r>
      <w:r>
        <w:instrText xml:space="preserve"> PAGEREF _Toc146256931 \h </w:instrText>
      </w:r>
      <w:r>
        <w:fldChar w:fldCharType="separate"/>
      </w:r>
      <w:r>
        <w:t>306</w:t>
      </w:r>
      <w:r>
        <w:fldChar w:fldCharType="end"/>
      </w:r>
    </w:p>
    <w:p w14:paraId="579CD211" w14:textId="77777777" w:rsidR="00715EC8" w:rsidRPr="00E12E75" w:rsidRDefault="00715EC8">
      <w:pPr>
        <w:pStyle w:val="TOC3"/>
        <w:rPr>
          <w:rFonts w:ascii="Calibri" w:hAnsi="Calibri"/>
          <w:kern w:val="2"/>
          <w:sz w:val="22"/>
          <w:szCs w:val="22"/>
        </w:rPr>
      </w:pPr>
      <w:r>
        <w:t>5.5.3</w:t>
      </w:r>
      <w:r>
        <w:tab/>
        <w:t>Call initiation</w:t>
      </w:r>
      <w:r>
        <w:tab/>
      </w:r>
      <w:r>
        <w:fldChar w:fldCharType="begin" w:fldLock="1"/>
      </w:r>
      <w:r>
        <w:instrText xml:space="preserve"> PAGEREF _Toc146256932 \h </w:instrText>
      </w:r>
      <w:r>
        <w:fldChar w:fldCharType="separate"/>
      </w:r>
      <w:r>
        <w:t>306</w:t>
      </w:r>
      <w:r>
        <w:fldChar w:fldCharType="end"/>
      </w:r>
    </w:p>
    <w:p w14:paraId="3633B1BD" w14:textId="77777777" w:rsidR="00715EC8" w:rsidRPr="00E12E75" w:rsidRDefault="00715EC8">
      <w:pPr>
        <w:pStyle w:val="TOC4"/>
        <w:rPr>
          <w:rFonts w:ascii="Calibri" w:hAnsi="Calibri"/>
          <w:kern w:val="2"/>
          <w:sz w:val="22"/>
          <w:szCs w:val="22"/>
        </w:rPr>
      </w:pPr>
      <w:r>
        <w:t>5.5.3.1</w:t>
      </w:r>
      <w:r>
        <w:tab/>
        <w:t>Initial INVITE</w:t>
      </w:r>
      <w:r>
        <w:tab/>
      </w:r>
      <w:r>
        <w:fldChar w:fldCharType="begin" w:fldLock="1"/>
      </w:r>
      <w:r>
        <w:instrText xml:space="preserve"> PAGEREF _Toc146256933 \h </w:instrText>
      </w:r>
      <w:r>
        <w:fldChar w:fldCharType="separate"/>
      </w:r>
      <w:r>
        <w:t>306</w:t>
      </w:r>
      <w:r>
        <w:fldChar w:fldCharType="end"/>
      </w:r>
    </w:p>
    <w:p w14:paraId="78367826" w14:textId="77777777" w:rsidR="00715EC8" w:rsidRPr="00E12E75" w:rsidRDefault="00715EC8">
      <w:pPr>
        <w:pStyle w:val="TOC5"/>
        <w:rPr>
          <w:rFonts w:ascii="Calibri" w:hAnsi="Calibri"/>
          <w:kern w:val="2"/>
          <w:sz w:val="22"/>
          <w:szCs w:val="22"/>
        </w:rPr>
      </w:pPr>
      <w:r>
        <w:t>5.5.3.1.1</w:t>
      </w:r>
      <w:r>
        <w:tab/>
        <w:t>Calls originated from circuit-switched networks</w:t>
      </w:r>
      <w:r>
        <w:tab/>
      </w:r>
      <w:r>
        <w:fldChar w:fldCharType="begin" w:fldLock="1"/>
      </w:r>
      <w:r>
        <w:instrText xml:space="preserve"> PAGEREF _Toc146256934 \h </w:instrText>
      </w:r>
      <w:r>
        <w:fldChar w:fldCharType="separate"/>
      </w:r>
      <w:r>
        <w:t>306</w:t>
      </w:r>
      <w:r>
        <w:fldChar w:fldCharType="end"/>
      </w:r>
    </w:p>
    <w:p w14:paraId="5CAC3780" w14:textId="77777777" w:rsidR="00715EC8" w:rsidRPr="00E12E75" w:rsidRDefault="00715EC8">
      <w:pPr>
        <w:pStyle w:val="TOC5"/>
        <w:rPr>
          <w:rFonts w:ascii="Calibri" w:hAnsi="Calibri"/>
          <w:kern w:val="2"/>
          <w:sz w:val="22"/>
          <w:szCs w:val="22"/>
        </w:rPr>
      </w:pPr>
      <w:r>
        <w:t>5.5.3.1.2</w:t>
      </w:r>
      <w:r>
        <w:tab/>
        <w:t>Calls terminating in circuit-switched networks</w:t>
      </w:r>
      <w:r>
        <w:tab/>
      </w:r>
      <w:r>
        <w:fldChar w:fldCharType="begin" w:fldLock="1"/>
      </w:r>
      <w:r>
        <w:instrText xml:space="preserve"> PAGEREF _Toc146256935 \h </w:instrText>
      </w:r>
      <w:r>
        <w:fldChar w:fldCharType="separate"/>
      </w:r>
      <w:r>
        <w:t>306</w:t>
      </w:r>
      <w:r>
        <w:fldChar w:fldCharType="end"/>
      </w:r>
    </w:p>
    <w:p w14:paraId="55DA0057" w14:textId="77777777" w:rsidR="00715EC8" w:rsidRPr="00E12E75" w:rsidRDefault="00715EC8">
      <w:pPr>
        <w:pStyle w:val="TOC4"/>
        <w:rPr>
          <w:rFonts w:ascii="Calibri" w:hAnsi="Calibri"/>
          <w:kern w:val="2"/>
          <w:sz w:val="22"/>
          <w:szCs w:val="22"/>
        </w:rPr>
      </w:pPr>
      <w:r>
        <w:t>5.5.3.2</w:t>
      </w:r>
      <w:r>
        <w:tab/>
        <w:t>Subsequent requests</w:t>
      </w:r>
      <w:r>
        <w:tab/>
      </w:r>
      <w:r>
        <w:fldChar w:fldCharType="begin" w:fldLock="1"/>
      </w:r>
      <w:r>
        <w:instrText xml:space="preserve"> PAGEREF _Toc146256936 \h </w:instrText>
      </w:r>
      <w:r>
        <w:fldChar w:fldCharType="separate"/>
      </w:r>
      <w:r>
        <w:t>307</w:t>
      </w:r>
      <w:r>
        <w:fldChar w:fldCharType="end"/>
      </w:r>
    </w:p>
    <w:p w14:paraId="274BF774" w14:textId="77777777" w:rsidR="00715EC8" w:rsidRPr="00E12E75" w:rsidRDefault="00715EC8">
      <w:pPr>
        <w:pStyle w:val="TOC5"/>
        <w:rPr>
          <w:rFonts w:ascii="Calibri" w:hAnsi="Calibri"/>
          <w:kern w:val="2"/>
          <w:sz w:val="22"/>
          <w:szCs w:val="22"/>
        </w:rPr>
      </w:pPr>
      <w:r>
        <w:t>5.5.3.2.1</w:t>
      </w:r>
      <w:r>
        <w:tab/>
        <w:t>Calls originating in circuit-switched networks</w:t>
      </w:r>
      <w:r>
        <w:tab/>
      </w:r>
      <w:r>
        <w:fldChar w:fldCharType="begin" w:fldLock="1"/>
      </w:r>
      <w:r>
        <w:instrText xml:space="preserve"> PAGEREF _Toc146256937 \h </w:instrText>
      </w:r>
      <w:r>
        <w:fldChar w:fldCharType="separate"/>
      </w:r>
      <w:r>
        <w:t>307</w:t>
      </w:r>
      <w:r>
        <w:fldChar w:fldCharType="end"/>
      </w:r>
    </w:p>
    <w:p w14:paraId="2860DB8F" w14:textId="77777777" w:rsidR="00715EC8" w:rsidRPr="00E12E75" w:rsidRDefault="00715EC8">
      <w:pPr>
        <w:pStyle w:val="TOC5"/>
        <w:rPr>
          <w:rFonts w:ascii="Calibri" w:hAnsi="Calibri"/>
          <w:kern w:val="2"/>
          <w:sz w:val="22"/>
          <w:szCs w:val="22"/>
        </w:rPr>
      </w:pPr>
      <w:r>
        <w:t>5.5.3.2.2</w:t>
      </w:r>
      <w:r>
        <w:tab/>
        <w:t>Calls terminating in circuit-switched networks</w:t>
      </w:r>
      <w:r>
        <w:tab/>
      </w:r>
      <w:r>
        <w:fldChar w:fldCharType="begin" w:fldLock="1"/>
      </w:r>
      <w:r>
        <w:instrText xml:space="preserve"> PAGEREF _Toc146256938 \h </w:instrText>
      </w:r>
      <w:r>
        <w:fldChar w:fldCharType="separate"/>
      </w:r>
      <w:r>
        <w:t>308</w:t>
      </w:r>
      <w:r>
        <w:fldChar w:fldCharType="end"/>
      </w:r>
    </w:p>
    <w:p w14:paraId="26D3BC31" w14:textId="77777777" w:rsidR="00715EC8" w:rsidRPr="00E12E75" w:rsidRDefault="00715EC8">
      <w:pPr>
        <w:pStyle w:val="TOC3"/>
        <w:rPr>
          <w:rFonts w:ascii="Calibri" w:hAnsi="Calibri"/>
          <w:kern w:val="2"/>
          <w:sz w:val="22"/>
          <w:szCs w:val="22"/>
        </w:rPr>
      </w:pPr>
      <w:r>
        <w:t>5.5.4</w:t>
      </w:r>
      <w:r>
        <w:tab/>
        <w:t>Call release</w:t>
      </w:r>
      <w:r>
        <w:tab/>
      </w:r>
      <w:r>
        <w:fldChar w:fldCharType="begin" w:fldLock="1"/>
      </w:r>
      <w:r>
        <w:instrText xml:space="preserve"> PAGEREF _Toc146256939 \h </w:instrText>
      </w:r>
      <w:r>
        <w:fldChar w:fldCharType="separate"/>
      </w:r>
      <w:r>
        <w:t>308</w:t>
      </w:r>
      <w:r>
        <w:fldChar w:fldCharType="end"/>
      </w:r>
    </w:p>
    <w:p w14:paraId="23E762F8" w14:textId="77777777" w:rsidR="00715EC8" w:rsidRPr="00E12E75" w:rsidRDefault="00715EC8">
      <w:pPr>
        <w:pStyle w:val="TOC4"/>
        <w:rPr>
          <w:rFonts w:ascii="Calibri" w:hAnsi="Calibri"/>
          <w:kern w:val="2"/>
          <w:sz w:val="22"/>
          <w:szCs w:val="22"/>
        </w:rPr>
      </w:pPr>
      <w:r>
        <w:t>5.5.4.1</w:t>
      </w:r>
      <w:r>
        <w:tab/>
        <w:t>Call release initiated by a circuit-switched network</w:t>
      </w:r>
      <w:r>
        <w:tab/>
      </w:r>
      <w:r>
        <w:fldChar w:fldCharType="begin" w:fldLock="1"/>
      </w:r>
      <w:r>
        <w:instrText xml:space="preserve"> PAGEREF _Toc146256940 \h </w:instrText>
      </w:r>
      <w:r>
        <w:fldChar w:fldCharType="separate"/>
      </w:r>
      <w:r>
        <w:t>308</w:t>
      </w:r>
      <w:r>
        <w:fldChar w:fldCharType="end"/>
      </w:r>
    </w:p>
    <w:p w14:paraId="7ECC7C49" w14:textId="77777777" w:rsidR="00715EC8" w:rsidRPr="00E12E75" w:rsidRDefault="00715EC8">
      <w:pPr>
        <w:pStyle w:val="TOC4"/>
        <w:rPr>
          <w:rFonts w:ascii="Calibri" w:hAnsi="Calibri"/>
          <w:kern w:val="2"/>
          <w:sz w:val="22"/>
          <w:szCs w:val="22"/>
        </w:rPr>
      </w:pPr>
      <w:r>
        <w:t>5.5.4.2</w:t>
      </w:r>
      <w:r>
        <w:tab/>
        <w:t>IM CN subsystem initiated call release</w:t>
      </w:r>
      <w:r>
        <w:tab/>
      </w:r>
      <w:r>
        <w:fldChar w:fldCharType="begin" w:fldLock="1"/>
      </w:r>
      <w:r>
        <w:instrText xml:space="preserve"> PAGEREF _Toc146256941 \h </w:instrText>
      </w:r>
      <w:r>
        <w:fldChar w:fldCharType="separate"/>
      </w:r>
      <w:r>
        <w:t>308</w:t>
      </w:r>
      <w:r>
        <w:fldChar w:fldCharType="end"/>
      </w:r>
    </w:p>
    <w:p w14:paraId="05C90591" w14:textId="77777777" w:rsidR="00715EC8" w:rsidRPr="00E12E75" w:rsidRDefault="00715EC8">
      <w:pPr>
        <w:pStyle w:val="TOC4"/>
        <w:rPr>
          <w:rFonts w:ascii="Calibri" w:hAnsi="Calibri"/>
          <w:kern w:val="2"/>
          <w:sz w:val="22"/>
          <w:szCs w:val="22"/>
        </w:rPr>
      </w:pPr>
      <w:r>
        <w:t>5.5.4.3</w:t>
      </w:r>
      <w:r>
        <w:tab/>
        <w:t>MGW-initiated call release</w:t>
      </w:r>
      <w:r>
        <w:tab/>
      </w:r>
      <w:r>
        <w:fldChar w:fldCharType="begin" w:fldLock="1"/>
      </w:r>
      <w:r>
        <w:instrText xml:space="preserve"> PAGEREF _Toc146256942 \h </w:instrText>
      </w:r>
      <w:r>
        <w:fldChar w:fldCharType="separate"/>
      </w:r>
      <w:r>
        <w:t>309</w:t>
      </w:r>
      <w:r>
        <w:fldChar w:fldCharType="end"/>
      </w:r>
    </w:p>
    <w:p w14:paraId="0BE747B2" w14:textId="77777777" w:rsidR="00715EC8" w:rsidRPr="00E12E75" w:rsidRDefault="00715EC8">
      <w:pPr>
        <w:pStyle w:val="TOC3"/>
        <w:rPr>
          <w:rFonts w:ascii="Calibri" w:hAnsi="Calibri"/>
          <w:kern w:val="2"/>
          <w:sz w:val="22"/>
          <w:szCs w:val="22"/>
        </w:rPr>
      </w:pPr>
      <w:r>
        <w:t>5.5.5</w:t>
      </w:r>
      <w:r>
        <w:tab/>
        <w:t>Call-related requests</w:t>
      </w:r>
      <w:r>
        <w:tab/>
      </w:r>
      <w:r>
        <w:fldChar w:fldCharType="begin" w:fldLock="1"/>
      </w:r>
      <w:r>
        <w:instrText xml:space="preserve"> PAGEREF _Toc146256943 \h </w:instrText>
      </w:r>
      <w:r>
        <w:fldChar w:fldCharType="separate"/>
      </w:r>
      <w:r>
        <w:t>309</w:t>
      </w:r>
      <w:r>
        <w:fldChar w:fldCharType="end"/>
      </w:r>
    </w:p>
    <w:p w14:paraId="42B63E19" w14:textId="77777777" w:rsidR="00715EC8" w:rsidRPr="00E12E75" w:rsidRDefault="00715EC8">
      <w:pPr>
        <w:pStyle w:val="TOC4"/>
        <w:rPr>
          <w:rFonts w:ascii="Calibri" w:hAnsi="Calibri"/>
          <w:kern w:val="2"/>
          <w:sz w:val="22"/>
          <w:szCs w:val="22"/>
        </w:rPr>
      </w:pPr>
      <w:r>
        <w:t>5.5.5.1</w:t>
      </w:r>
      <w:r>
        <w:tab/>
        <w:t>Session modification</w:t>
      </w:r>
      <w:r>
        <w:tab/>
      </w:r>
      <w:r>
        <w:fldChar w:fldCharType="begin" w:fldLock="1"/>
      </w:r>
      <w:r>
        <w:instrText xml:space="preserve"> PAGEREF _Toc146256944 \h </w:instrText>
      </w:r>
      <w:r>
        <w:fldChar w:fldCharType="separate"/>
      </w:r>
      <w:r>
        <w:t>309</w:t>
      </w:r>
      <w:r>
        <w:fldChar w:fldCharType="end"/>
      </w:r>
    </w:p>
    <w:p w14:paraId="64791507" w14:textId="77777777" w:rsidR="00715EC8" w:rsidRPr="00E12E75" w:rsidRDefault="00715EC8">
      <w:pPr>
        <w:pStyle w:val="TOC5"/>
        <w:rPr>
          <w:rFonts w:ascii="Calibri" w:hAnsi="Calibri"/>
          <w:kern w:val="2"/>
          <w:sz w:val="22"/>
          <w:szCs w:val="22"/>
        </w:rPr>
      </w:pPr>
      <w:r>
        <w:t>5.5.5.1.0</w:t>
      </w:r>
      <w:r>
        <w:tab/>
        <w:t>General</w:t>
      </w:r>
      <w:r>
        <w:tab/>
      </w:r>
      <w:r>
        <w:fldChar w:fldCharType="begin" w:fldLock="1"/>
      </w:r>
      <w:r>
        <w:instrText xml:space="preserve"> PAGEREF _Toc146256945 \h </w:instrText>
      </w:r>
      <w:r>
        <w:fldChar w:fldCharType="separate"/>
      </w:r>
      <w:r>
        <w:t>309</w:t>
      </w:r>
      <w:r>
        <w:fldChar w:fldCharType="end"/>
      </w:r>
    </w:p>
    <w:p w14:paraId="1428A67B" w14:textId="77777777" w:rsidR="00715EC8" w:rsidRPr="00E12E75" w:rsidRDefault="00715EC8">
      <w:pPr>
        <w:pStyle w:val="TOC5"/>
        <w:rPr>
          <w:rFonts w:ascii="Calibri" w:hAnsi="Calibri"/>
          <w:kern w:val="2"/>
          <w:sz w:val="22"/>
          <w:szCs w:val="22"/>
        </w:rPr>
      </w:pPr>
      <w:r>
        <w:t>5.5.5.1.1</w:t>
      </w:r>
      <w:r>
        <w:tab/>
        <w:t>Session modifications originating from circuit-switched networks</w:t>
      </w:r>
      <w:r>
        <w:tab/>
      </w:r>
      <w:r>
        <w:fldChar w:fldCharType="begin" w:fldLock="1"/>
      </w:r>
      <w:r>
        <w:instrText xml:space="preserve"> PAGEREF _Toc146256946 \h </w:instrText>
      </w:r>
      <w:r>
        <w:fldChar w:fldCharType="separate"/>
      </w:r>
      <w:r>
        <w:t>309</w:t>
      </w:r>
      <w:r>
        <w:fldChar w:fldCharType="end"/>
      </w:r>
    </w:p>
    <w:p w14:paraId="7687769A" w14:textId="77777777" w:rsidR="00715EC8" w:rsidRPr="00E12E75" w:rsidRDefault="00715EC8">
      <w:pPr>
        <w:pStyle w:val="TOC5"/>
        <w:rPr>
          <w:rFonts w:ascii="Calibri" w:hAnsi="Calibri"/>
          <w:kern w:val="2"/>
          <w:sz w:val="22"/>
          <w:szCs w:val="22"/>
        </w:rPr>
      </w:pPr>
      <w:r>
        <w:t>5.5.5.1.2</w:t>
      </w:r>
      <w:r>
        <w:tab/>
        <w:t>Session modifications terminating in circuit-switched networks</w:t>
      </w:r>
      <w:r>
        <w:tab/>
      </w:r>
      <w:r>
        <w:fldChar w:fldCharType="begin" w:fldLock="1"/>
      </w:r>
      <w:r>
        <w:instrText xml:space="preserve"> PAGEREF _Toc146256947 \h </w:instrText>
      </w:r>
      <w:r>
        <w:fldChar w:fldCharType="separate"/>
      </w:r>
      <w:r>
        <w:t>309</w:t>
      </w:r>
      <w:r>
        <w:fldChar w:fldCharType="end"/>
      </w:r>
    </w:p>
    <w:p w14:paraId="45DDDB72" w14:textId="77777777" w:rsidR="00715EC8" w:rsidRPr="00E12E75" w:rsidRDefault="00715EC8">
      <w:pPr>
        <w:pStyle w:val="TOC3"/>
        <w:rPr>
          <w:rFonts w:ascii="Calibri" w:hAnsi="Calibri"/>
          <w:kern w:val="2"/>
          <w:sz w:val="22"/>
          <w:szCs w:val="22"/>
        </w:rPr>
      </w:pPr>
      <w:r>
        <w:t>5.5.6</w:t>
      </w:r>
      <w:r>
        <w:tab/>
        <w:t>Further initial requests</w:t>
      </w:r>
      <w:r>
        <w:tab/>
      </w:r>
      <w:r>
        <w:fldChar w:fldCharType="begin" w:fldLock="1"/>
      </w:r>
      <w:r>
        <w:instrText xml:space="preserve"> PAGEREF _Toc146256948 \h </w:instrText>
      </w:r>
      <w:r>
        <w:fldChar w:fldCharType="separate"/>
      </w:r>
      <w:r>
        <w:t>310</w:t>
      </w:r>
      <w:r>
        <w:fldChar w:fldCharType="end"/>
      </w:r>
    </w:p>
    <w:p w14:paraId="6B3874A9" w14:textId="77777777" w:rsidR="00715EC8" w:rsidRPr="00E12E75" w:rsidRDefault="00715EC8">
      <w:pPr>
        <w:pStyle w:val="TOC2"/>
        <w:rPr>
          <w:rFonts w:ascii="Calibri" w:hAnsi="Calibri"/>
          <w:kern w:val="2"/>
          <w:sz w:val="22"/>
          <w:szCs w:val="22"/>
        </w:rPr>
      </w:pPr>
      <w:r>
        <w:t>5.6</w:t>
      </w:r>
      <w:r>
        <w:tab/>
        <w:t>Procedures at the BGCF</w:t>
      </w:r>
      <w:r>
        <w:tab/>
      </w:r>
      <w:r>
        <w:fldChar w:fldCharType="begin" w:fldLock="1"/>
      </w:r>
      <w:r>
        <w:instrText xml:space="preserve"> PAGEREF _Toc146256949 \h </w:instrText>
      </w:r>
      <w:r>
        <w:fldChar w:fldCharType="separate"/>
      </w:r>
      <w:r>
        <w:t>310</w:t>
      </w:r>
      <w:r>
        <w:fldChar w:fldCharType="end"/>
      </w:r>
    </w:p>
    <w:p w14:paraId="6FE065D6" w14:textId="77777777" w:rsidR="00715EC8" w:rsidRPr="00E12E75" w:rsidRDefault="00715EC8">
      <w:pPr>
        <w:pStyle w:val="TOC3"/>
        <w:rPr>
          <w:rFonts w:ascii="Calibri" w:hAnsi="Calibri"/>
          <w:kern w:val="2"/>
          <w:sz w:val="22"/>
          <w:szCs w:val="22"/>
        </w:rPr>
      </w:pPr>
      <w:r>
        <w:t>5.6.1</w:t>
      </w:r>
      <w:r>
        <w:tab/>
        <w:t>General</w:t>
      </w:r>
      <w:r>
        <w:tab/>
      </w:r>
      <w:r>
        <w:fldChar w:fldCharType="begin" w:fldLock="1"/>
      </w:r>
      <w:r>
        <w:instrText xml:space="preserve"> PAGEREF _Toc146256950 \h </w:instrText>
      </w:r>
      <w:r>
        <w:fldChar w:fldCharType="separate"/>
      </w:r>
      <w:r>
        <w:t>310</w:t>
      </w:r>
      <w:r>
        <w:fldChar w:fldCharType="end"/>
      </w:r>
    </w:p>
    <w:p w14:paraId="0EAFB90F" w14:textId="77777777" w:rsidR="00715EC8" w:rsidRPr="00E12E75" w:rsidRDefault="00715EC8">
      <w:pPr>
        <w:pStyle w:val="TOC3"/>
        <w:rPr>
          <w:rFonts w:ascii="Calibri" w:hAnsi="Calibri"/>
          <w:kern w:val="2"/>
          <w:sz w:val="22"/>
          <w:szCs w:val="22"/>
        </w:rPr>
      </w:pPr>
      <w:r>
        <w:t>5.6.2</w:t>
      </w:r>
      <w:r>
        <w:tab/>
        <w:t>Common BGCF procedures</w:t>
      </w:r>
      <w:r>
        <w:tab/>
      </w:r>
      <w:r>
        <w:fldChar w:fldCharType="begin" w:fldLock="1"/>
      </w:r>
      <w:r>
        <w:instrText xml:space="preserve"> PAGEREF _Toc146256951 \h </w:instrText>
      </w:r>
      <w:r>
        <w:fldChar w:fldCharType="separate"/>
      </w:r>
      <w:r>
        <w:t>310</w:t>
      </w:r>
      <w:r>
        <w:fldChar w:fldCharType="end"/>
      </w:r>
    </w:p>
    <w:p w14:paraId="065B20BC" w14:textId="77777777" w:rsidR="00715EC8" w:rsidRPr="00E12E75" w:rsidRDefault="00715EC8">
      <w:pPr>
        <w:pStyle w:val="TOC3"/>
        <w:rPr>
          <w:rFonts w:ascii="Calibri" w:hAnsi="Calibri"/>
          <w:kern w:val="2"/>
          <w:sz w:val="22"/>
          <w:szCs w:val="22"/>
        </w:rPr>
      </w:pPr>
      <w:r>
        <w:t>5.6.3</w:t>
      </w:r>
      <w:r>
        <w:tab/>
        <w:t>Specific procedures for INVITE requests and responses</w:t>
      </w:r>
      <w:r>
        <w:tab/>
      </w:r>
      <w:r>
        <w:fldChar w:fldCharType="begin" w:fldLock="1"/>
      </w:r>
      <w:r>
        <w:instrText xml:space="preserve"> PAGEREF _Toc146256952 \h </w:instrText>
      </w:r>
      <w:r>
        <w:fldChar w:fldCharType="separate"/>
      </w:r>
      <w:r>
        <w:t>312</w:t>
      </w:r>
      <w:r>
        <w:fldChar w:fldCharType="end"/>
      </w:r>
    </w:p>
    <w:p w14:paraId="71038D2F" w14:textId="77777777" w:rsidR="00715EC8" w:rsidRPr="00E12E75" w:rsidRDefault="00715EC8">
      <w:pPr>
        <w:pStyle w:val="TOC3"/>
        <w:rPr>
          <w:rFonts w:ascii="Calibri" w:hAnsi="Calibri"/>
          <w:kern w:val="2"/>
          <w:sz w:val="22"/>
          <w:szCs w:val="22"/>
        </w:rPr>
      </w:pPr>
      <w:r>
        <w:rPr>
          <w:lang w:eastAsia="ja-JP"/>
        </w:rPr>
        <w:t>5.6.4</w:t>
      </w:r>
      <w:r>
        <w:rPr>
          <w:lang w:eastAsia="ja-JP"/>
        </w:rPr>
        <w:tab/>
        <w:t>Specific procedures for subsequent requests and responses</w:t>
      </w:r>
      <w:r>
        <w:tab/>
      </w:r>
      <w:r>
        <w:fldChar w:fldCharType="begin" w:fldLock="1"/>
      </w:r>
      <w:r>
        <w:instrText xml:space="preserve"> PAGEREF _Toc146256953 \h </w:instrText>
      </w:r>
      <w:r>
        <w:fldChar w:fldCharType="separate"/>
      </w:r>
      <w:r>
        <w:t>313</w:t>
      </w:r>
      <w:r>
        <w:fldChar w:fldCharType="end"/>
      </w:r>
    </w:p>
    <w:p w14:paraId="304C2974" w14:textId="77777777" w:rsidR="00715EC8" w:rsidRPr="00E12E75" w:rsidRDefault="00715EC8">
      <w:pPr>
        <w:pStyle w:val="TOC2"/>
        <w:rPr>
          <w:rFonts w:ascii="Calibri" w:hAnsi="Calibri"/>
          <w:kern w:val="2"/>
          <w:sz w:val="22"/>
          <w:szCs w:val="22"/>
        </w:rPr>
      </w:pPr>
      <w:r>
        <w:t>5.7</w:t>
      </w:r>
      <w:r>
        <w:tab/>
        <w:t>Procedures at the Application Server (AS)</w:t>
      </w:r>
      <w:r>
        <w:tab/>
      </w:r>
      <w:r>
        <w:fldChar w:fldCharType="begin" w:fldLock="1"/>
      </w:r>
      <w:r>
        <w:instrText xml:space="preserve"> PAGEREF _Toc146256954 \h </w:instrText>
      </w:r>
      <w:r>
        <w:fldChar w:fldCharType="separate"/>
      </w:r>
      <w:r>
        <w:t>313</w:t>
      </w:r>
      <w:r>
        <w:fldChar w:fldCharType="end"/>
      </w:r>
    </w:p>
    <w:p w14:paraId="74DF17D6" w14:textId="77777777" w:rsidR="00715EC8" w:rsidRPr="00E12E75" w:rsidRDefault="00715EC8">
      <w:pPr>
        <w:pStyle w:val="TOC3"/>
        <w:rPr>
          <w:rFonts w:ascii="Calibri" w:hAnsi="Calibri"/>
          <w:kern w:val="2"/>
          <w:sz w:val="22"/>
          <w:szCs w:val="22"/>
        </w:rPr>
      </w:pPr>
      <w:r>
        <w:t>5.7.1</w:t>
      </w:r>
      <w:r>
        <w:tab/>
        <w:t>Common Application Server (AS) procedures</w:t>
      </w:r>
      <w:r>
        <w:tab/>
      </w:r>
      <w:r>
        <w:fldChar w:fldCharType="begin" w:fldLock="1"/>
      </w:r>
      <w:r>
        <w:instrText xml:space="preserve"> PAGEREF _Toc146256955 \h </w:instrText>
      </w:r>
      <w:r>
        <w:fldChar w:fldCharType="separate"/>
      </w:r>
      <w:r>
        <w:t>313</w:t>
      </w:r>
      <w:r>
        <w:fldChar w:fldCharType="end"/>
      </w:r>
    </w:p>
    <w:p w14:paraId="2DA25EA2" w14:textId="77777777" w:rsidR="00715EC8" w:rsidRPr="00E12E75" w:rsidRDefault="00715EC8">
      <w:pPr>
        <w:pStyle w:val="TOC4"/>
        <w:rPr>
          <w:rFonts w:ascii="Calibri" w:hAnsi="Calibri"/>
          <w:kern w:val="2"/>
          <w:sz w:val="22"/>
          <w:szCs w:val="22"/>
        </w:rPr>
      </w:pPr>
      <w:r>
        <w:t>5.7.1.0</w:t>
      </w:r>
      <w:r>
        <w:tab/>
        <w:t>General</w:t>
      </w:r>
      <w:r>
        <w:tab/>
      </w:r>
      <w:r>
        <w:fldChar w:fldCharType="begin" w:fldLock="1"/>
      </w:r>
      <w:r>
        <w:instrText xml:space="preserve"> PAGEREF _Toc146256956 \h </w:instrText>
      </w:r>
      <w:r>
        <w:fldChar w:fldCharType="separate"/>
      </w:r>
      <w:r>
        <w:t>313</w:t>
      </w:r>
      <w:r>
        <w:fldChar w:fldCharType="end"/>
      </w:r>
    </w:p>
    <w:p w14:paraId="49154A49" w14:textId="77777777" w:rsidR="00715EC8" w:rsidRPr="00E12E75" w:rsidRDefault="00715EC8">
      <w:pPr>
        <w:pStyle w:val="TOC4"/>
        <w:rPr>
          <w:rFonts w:ascii="Calibri" w:hAnsi="Calibri"/>
          <w:kern w:val="2"/>
          <w:sz w:val="22"/>
          <w:szCs w:val="22"/>
        </w:rPr>
      </w:pPr>
      <w:r>
        <w:t>5.7.1.1</w:t>
      </w:r>
      <w:r>
        <w:tab/>
        <w:t>Notification about registration status</w:t>
      </w:r>
      <w:r>
        <w:tab/>
      </w:r>
      <w:r>
        <w:fldChar w:fldCharType="begin" w:fldLock="1"/>
      </w:r>
      <w:r>
        <w:instrText xml:space="preserve"> PAGEREF _Toc146256957 \h </w:instrText>
      </w:r>
      <w:r>
        <w:fldChar w:fldCharType="separate"/>
      </w:r>
      <w:r>
        <w:t>313</w:t>
      </w:r>
      <w:r>
        <w:fldChar w:fldCharType="end"/>
      </w:r>
    </w:p>
    <w:p w14:paraId="50CFBFC4" w14:textId="77777777" w:rsidR="00715EC8" w:rsidRPr="00E12E75" w:rsidRDefault="00715EC8">
      <w:pPr>
        <w:pStyle w:val="TOC4"/>
        <w:rPr>
          <w:rFonts w:ascii="Calibri" w:hAnsi="Calibri"/>
          <w:kern w:val="2"/>
          <w:sz w:val="22"/>
          <w:szCs w:val="22"/>
        </w:rPr>
      </w:pPr>
      <w:r>
        <w:t>5.7.1.2</w:t>
      </w:r>
      <w:r>
        <w:tab/>
        <w:t>Extracting charging correlation information</w:t>
      </w:r>
      <w:r>
        <w:tab/>
      </w:r>
      <w:r>
        <w:fldChar w:fldCharType="begin" w:fldLock="1"/>
      </w:r>
      <w:r>
        <w:instrText xml:space="preserve"> PAGEREF _Toc146256958 \h </w:instrText>
      </w:r>
      <w:r>
        <w:fldChar w:fldCharType="separate"/>
      </w:r>
      <w:r>
        <w:t>315</w:t>
      </w:r>
      <w:r>
        <w:fldChar w:fldCharType="end"/>
      </w:r>
    </w:p>
    <w:p w14:paraId="4CFC9599" w14:textId="77777777" w:rsidR="00715EC8" w:rsidRPr="00E12E75" w:rsidRDefault="00715EC8">
      <w:pPr>
        <w:pStyle w:val="TOC4"/>
        <w:rPr>
          <w:rFonts w:ascii="Calibri" w:hAnsi="Calibri"/>
          <w:kern w:val="2"/>
          <w:sz w:val="22"/>
          <w:szCs w:val="22"/>
        </w:rPr>
      </w:pPr>
      <w:r>
        <w:t>5.7.1.3</w:t>
      </w:r>
      <w:r>
        <w:tab/>
        <w:t>Access-Network-Info and Visited-Network-ID</w:t>
      </w:r>
      <w:r>
        <w:tab/>
      </w:r>
      <w:r>
        <w:fldChar w:fldCharType="begin" w:fldLock="1"/>
      </w:r>
      <w:r>
        <w:instrText xml:space="preserve"> PAGEREF _Toc146256959 \h </w:instrText>
      </w:r>
      <w:r>
        <w:fldChar w:fldCharType="separate"/>
      </w:r>
      <w:r>
        <w:t>315</w:t>
      </w:r>
      <w:r>
        <w:fldChar w:fldCharType="end"/>
      </w:r>
    </w:p>
    <w:p w14:paraId="1103EECB" w14:textId="77777777" w:rsidR="00715EC8" w:rsidRPr="00E12E75" w:rsidRDefault="00715EC8">
      <w:pPr>
        <w:pStyle w:val="TOC4"/>
        <w:rPr>
          <w:rFonts w:ascii="Calibri" w:hAnsi="Calibri"/>
          <w:kern w:val="2"/>
          <w:sz w:val="22"/>
          <w:szCs w:val="22"/>
        </w:rPr>
      </w:pPr>
      <w:r>
        <w:t>5.7.1.3A</w:t>
      </w:r>
      <w:r>
        <w:tab/>
        <w:t>Determination of the served user</w:t>
      </w:r>
      <w:r>
        <w:tab/>
      </w:r>
      <w:r>
        <w:fldChar w:fldCharType="begin" w:fldLock="1"/>
      </w:r>
      <w:r>
        <w:instrText xml:space="preserve"> PAGEREF _Toc146256960 \h </w:instrText>
      </w:r>
      <w:r>
        <w:fldChar w:fldCharType="separate"/>
      </w:r>
      <w:r>
        <w:t>316</w:t>
      </w:r>
      <w:r>
        <w:fldChar w:fldCharType="end"/>
      </w:r>
    </w:p>
    <w:p w14:paraId="5EEC9DE9" w14:textId="77777777" w:rsidR="00715EC8" w:rsidRPr="00E12E75" w:rsidRDefault="00715EC8">
      <w:pPr>
        <w:pStyle w:val="TOC5"/>
        <w:rPr>
          <w:rFonts w:ascii="Calibri" w:hAnsi="Calibri"/>
          <w:kern w:val="2"/>
          <w:sz w:val="22"/>
          <w:szCs w:val="22"/>
        </w:rPr>
      </w:pPr>
      <w:r>
        <w:t>5.7.1.3A.1</w:t>
      </w:r>
      <w:r>
        <w:tab/>
        <w:t>General</w:t>
      </w:r>
      <w:r>
        <w:tab/>
      </w:r>
      <w:r>
        <w:fldChar w:fldCharType="begin" w:fldLock="1"/>
      </w:r>
      <w:r>
        <w:instrText xml:space="preserve"> PAGEREF _Toc146256961 \h </w:instrText>
      </w:r>
      <w:r>
        <w:fldChar w:fldCharType="separate"/>
      </w:r>
      <w:r>
        <w:t>316</w:t>
      </w:r>
      <w:r>
        <w:fldChar w:fldCharType="end"/>
      </w:r>
    </w:p>
    <w:p w14:paraId="3672EE61" w14:textId="77777777" w:rsidR="00715EC8" w:rsidRPr="00E12E75" w:rsidRDefault="00715EC8">
      <w:pPr>
        <w:pStyle w:val="TOC5"/>
        <w:rPr>
          <w:rFonts w:ascii="Calibri" w:hAnsi="Calibri"/>
          <w:kern w:val="2"/>
          <w:sz w:val="22"/>
          <w:szCs w:val="22"/>
        </w:rPr>
      </w:pPr>
      <w:r>
        <w:t>5.7.1.3A.2</w:t>
      </w:r>
      <w:r>
        <w:tab/>
        <w:t>AS serving an originating user</w:t>
      </w:r>
      <w:r>
        <w:tab/>
      </w:r>
      <w:r>
        <w:fldChar w:fldCharType="begin" w:fldLock="1"/>
      </w:r>
      <w:r>
        <w:instrText xml:space="preserve"> PAGEREF _Toc146256962 \h </w:instrText>
      </w:r>
      <w:r>
        <w:fldChar w:fldCharType="separate"/>
      </w:r>
      <w:r>
        <w:t>316</w:t>
      </w:r>
      <w:r>
        <w:fldChar w:fldCharType="end"/>
      </w:r>
    </w:p>
    <w:p w14:paraId="722FC6F1" w14:textId="77777777" w:rsidR="00715EC8" w:rsidRPr="00E12E75" w:rsidRDefault="00715EC8">
      <w:pPr>
        <w:pStyle w:val="TOC5"/>
        <w:rPr>
          <w:rFonts w:ascii="Calibri" w:hAnsi="Calibri"/>
          <w:kern w:val="2"/>
          <w:sz w:val="22"/>
          <w:szCs w:val="22"/>
        </w:rPr>
      </w:pPr>
      <w:r>
        <w:t>5.7.1.3A.3</w:t>
      </w:r>
      <w:r>
        <w:tab/>
        <w:t>AS serving a terminating user</w:t>
      </w:r>
      <w:r>
        <w:tab/>
      </w:r>
      <w:r>
        <w:fldChar w:fldCharType="begin" w:fldLock="1"/>
      </w:r>
      <w:r>
        <w:instrText xml:space="preserve"> PAGEREF _Toc146256963 \h </w:instrText>
      </w:r>
      <w:r>
        <w:fldChar w:fldCharType="separate"/>
      </w:r>
      <w:r>
        <w:t>316</w:t>
      </w:r>
      <w:r>
        <w:fldChar w:fldCharType="end"/>
      </w:r>
    </w:p>
    <w:p w14:paraId="2DF0053C" w14:textId="77777777" w:rsidR="00715EC8" w:rsidRPr="00E12E75" w:rsidRDefault="00715EC8">
      <w:pPr>
        <w:pStyle w:val="TOC4"/>
        <w:rPr>
          <w:rFonts w:ascii="Calibri" w:hAnsi="Calibri"/>
          <w:kern w:val="2"/>
          <w:sz w:val="22"/>
          <w:szCs w:val="22"/>
        </w:rPr>
      </w:pPr>
      <w:r>
        <w:t>5.7.1.3B</w:t>
      </w:r>
      <w:r>
        <w:tab/>
        <w:t>Determination of the used registration</w:t>
      </w:r>
      <w:r>
        <w:tab/>
      </w:r>
      <w:r>
        <w:fldChar w:fldCharType="begin" w:fldLock="1"/>
      </w:r>
      <w:r>
        <w:instrText xml:space="preserve"> PAGEREF _Toc146256964 \h </w:instrText>
      </w:r>
      <w:r>
        <w:fldChar w:fldCharType="separate"/>
      </w:r>
      <w:r>
        <w:t>316</w:t>
      </w:r>
      <w:r>
        <w:fldChar w:fldCharType="end"/>
      </w:r>
    </w:p>
    <w:p w14:paraId="6C05A809" w14:textId="77777777" w:rsidR="00715EC8" w:rsidRPr="00E12E75" w:rsidRDefault="00715EC8">
      <w:pPr>
        <w:pStyle w:val="TOC4"/>
        <w:rPr>
          <w:rFonts w:ascii="Calibri" w:hAnsi="Calibri"/>
          <w:kern w:val="2"/>
          <w:sz w:val="22"/>
          <w:szCs w:val="22"/>
        </w:rPr>
      </w:pPr>
      <w:r>
        <w:t>5.7.1.4</w:t>
      </w:r>
      <w:r>
        <w:tab/>
        <w:t>User identity verification at the AS</w:t>
      </w:r>
      <w:r>
        <w:tab/>
      </w:r>
      <w:r>
        <w:fldChar w:fldCharType="begin" w:fldLock="1"/>
      </w:r>
      <w:r>
        <w:instrText xml:space="preserve"> PAGEREF _Toc146256965 \h </w:instrText>
      </w:r>
      <w:r>
        <w:fldChar w:fldCharType="separate"/>
      </w:r>
      <w:r>
        <w:t>316</w:t>
      </w:r>
      <w:r>
        <w:fldChar w:fldCharType="end"/>
      </w:r>
    </w:p>
    <w:p w14:paraId="300C47EC" w14:textId="77777777" w:rsidR="00715EC8" w:rsidRPr="00E12E75" w:rsidRDefault="00715EC8">
      <w:pPr>
        <w:pStyle w:val="TOC4"/>
        <w:rPr>
          <w:rFonts w:ascii="Calibri" w:hAnsi="Calibri"/>
          <w:kern w:val="2"/>
          <w:sz w:val="22"/>
          <w:szCs w:val="22"/>
        </w:rPr>
      </w:pPr>
      <w:r>
        <w:t>5.7.1.5</w:t>
      </w:r>
      <w:r>
        <w:tab/>
        <w:t>Request authorization</w:t>
      </w:r>
      <w:r>
        <w:tab/>
      </w:r>
      <w:r>
        <w:fldChar w:fldCharType="begin" w:fldLock="1"/>
      </w:r>
      <w:r>
        <w:instrText xml:space="preserve"> PAGEREF _Toc146256966 \h </w:instrText>
      </w:r>
      <w:r>
        <w:fldChar w:fldCharType="separate"/>
      </w:r>
      <w:r>
        <w:t>319</w:t>
      </w:r>
      <w:r>
        <w:fldChar w:fldCharType="end"/>
      </w:r>
    </w:p>
    <w:p w14:paraId="622FFCE1" w14:textId="77777777" w:rsidR="00715EC8" w:rsidRPr="00E12E75" w:rsidRDefault="00715EC8">
      <w:pPr>
        <w:pStyle w:val="TOC4"/>
        <w:rPr>
          <w:rFonts w:ascii="Calibri" w:hAnsi="Calibri"/>
          <w:kern w:val="2"/>
          <w:sz w:val="22"/>
          <w:szCs w:val="22"/>
        </w:rPr>
      </w:pPr>
      <w:r>
        <w:t>5.7.1.6</w:t>
      </w:r>
      <w:r>
        <w:tab/>
        <w:t>Event notification throttling</w:t>
      </w:r>
      <w:r>
        <w:tab/>
      </w:r>
      <w:r>
        <w:fldChar w:fldCharType="begin" w:fldLock="1"/>
      </w:r>
      <w:r>
        <w:instrText xml:space="preserve"> PAGEREF _Toc146256967 \h </w:instrText>
      </w:r>
      <w:r>
        <w:fldChar w:fldCharType="separate"/>
      </w:r>
      <w:r>
        <w:t>319</w:t>
      </w:r>
      <w:r>
        <w:fldChar w:fldCharType="end"/>
      </w:r>
    </w:p>
    <w:p w14:paraId="66051CE7" w14:textId="77777777" w:rsidR="00715EC8" w:rsidRPr="00E12E75" w:rsidRDefault="00715EC8">
      <w:pPr>
        <w:pStyle w:val="TOC4"/>
        <w:rPr>
          <w:rFonts w:ascii="Calibri" w:hAnsi="Calibri"/>
          <w:kern w:val="2"/>
          <w:sz w:val="22"/>
          <w:szCs w:val="22"/>
        </w:rPr>
      </w:pPr>
      <w:r>
        <w:t>5.7.1.7</w:t>
      </w:r>
      <w:r>
        <w:tab/>
        <w:t>Local numbering</w:t>
      </w:r>
      <w:r>
        <w:tab/>
      </w:r>
      <w:r>
        <w:fldChar w:fldCharType="begin" w:fldLock="1"/>
      </w:r>
      <w:r>
        <w:instrText xml:space="preserve"> PAGEREF _Toc146256968 \h </w:instrText>
      </w:r>
      <w:r>
        <w:fldChar w:fldCharType="separate"/>
      </w:r>
      <w:r>
        <w:t>319</w:t>
      </w:r>
      <w:r>
        <w:fldChar w:fldCharType="end"/>
      </w:r>
    </w:p>
    <w:p w14:paraId="6D32A999" w14:textId="77777777" w:rsidR="00715EC8" w:rsidRPr="00E12E75" w:rsidRDefault="00715EC8">
      <w:pPr>
        <w:pStyle w:val="TOC5"/>
        <w:rPr>
          <w:rFonts w:ascii="Calibri" w:hAnsi="Calibri"/>
          <w:kern w:val="2"/>
          <w:sz w:val="22"/>
          <w:szCs w:val="22"/>
        </w:rPr>
      </w:pPr>
      <w:r>
        <w:t>5.7.1.7.1</w:t>
      </w:r>
      <w:r>
        <w:tab/>
        <w:t>Interpretation of the numbers in a non-international format</w:t>
      </w:r>
      <w:r>
        <w:tab/>
      </w:r>
      <w:r>
        <w:fldChar w:fldCharType="begin" w:fldLock="1"/>
      </w:r>
      <w:r>
        <w:instrText xml:space="preserve"> PAGEREF _Toc146256969 \h </w:instrText>
      </w:r>
      <w:r>
        <w:fldChar w:fldCharType="separate"/>
      </w:r>
      <w:r>
        <w:t>319</w:t>
      </w:r>
      <w:r>
        <w:fldChar w:fldCharType="end"/>
      </w:r>
    </w:p>
    <w:p w14:paraId="4BA15110" w14:textId="77777777" w:rsidR="00715EC8" w:rsidRPr="00E12E75" w:rsidRDefault="00715EC8">
      <w:pPr>
        <w:pStyle w:val="TOC5"/>
        <w:rPr>
          <w:rFonts w:ascii="Calibri" w:hAnsi="Calibri"/>
          <w:kern w:val="2"/>
          <w:sz w:val="22"/>
          <w:szCs w:val="22"/>
        </w:rPr>
      </w:pPr>
      <w:r>
        <w:t>5.7.1.7.2</w:t>
      </w:r>
      <w:r>
        <w:tab/>
        <w:t>Translation of the numbers in a non-international format</w:t>
      </w:r>
      <w:r>
        <w:tab/>
      </w:r>
      <w:r>
        <w:fldChar w:fldCharType="begin" w:fldLock="1"/>
      </w:r>
      <w:r>
        <w:instrText xml:space="preserve"> PAGEREF _Toc146256970 \h </w:instrText>
      </w:r>
      <w:r>
        <w:fldChar w:fldCharType="separate"/>
      </w:r>
      <w:r>
        <w:t>320</w:t>
      </w:r>
      <w:r>
        <w:fldChar w:fldCharType="end"/>
      </w:r>
    </w:p>
    <w:p w14:paraId="06AF9DAB" w14:textId="77777777" w:rsidR="00715EC8" w:rsidRPr="00E12E75" w:rsidRDefault="00715EC8">
      <w:pPr>
        <w:pStyle w:val="TOC4"/>
        <w:rPr>
          <w:rFonts w:ascii="Calibri" w:hAnsi="Calibri"/>
          <w:kern w:val="2"/>
          <w:sz w:val="22"/>
          <w:szCs w:val="22"/>
        </w:rPr>
      </w:pPr>
      <w:r>
        <w:t>5.7.1.8</w:t>
      </w:r>
      <w:r>
        <w:tab/>
        <w:t>GRUU assignment and usage</w:t>
      </w:r>
      <w:r>
        <w:tab/>
      </w:r>
      <w:r>
        <w:fldChar w:fldCharType="begin" w:fldLock="1"/>
      </w:r>
      <w:r>
        <w:instrText xml:space="preserve"> PAGEREF _Toc146256971 \h </w:instrText>
      </w:r>
      <w:r>
        <w:fldChar w:fldCharType="separate"/>
      </w:r>
      <w:r>
        <w:t>320</w:t>
      </w:r>
      <w:r>
        <w:fldChar w:fldCharType="end"/>
      </w:r>
    </w:p>
    <w:p w14:paraId="1A406E35" w14:textId="77777777" w:rsidR="00715EC8" w:rsidRPr="00E12E75" w:rsidRDefault="00715EC8">
      <w:pPr>
        <w:pStyle w:val="TOC4"/>
        <w:rPr>
          <w:rFonts w:ascii="Calibri" w:hAnsi="Calibri"/>
          <w:kern w:val="2"/>
          <w:sz w:val="22"/>
          <w:szCs w:val="22"/>
        </w:rPr>
      </w:pPr>
      <w:r>
        <w:t>5.7.1.9</w:t>
      </w:r>
      <w:r>
        <w:tab/>
        <w:t>Use of ICSI and IARI values</w:t>
      </w:r>
      <w:r>
        <w:tab/>
      </w:r>
      <w:r>
        <w:fldChar w:fldCharType="begin" w:fldLock="1"/>
      </w:r>
      <w:r>
        <w:instrText xml:space="preserve"> PAGEREF _Toc146256972 \h </w:instrText>
      </w:r>
      <w:r>
        <w:fldChar w:fldCharType="separate"/>
      </w:r>
      <w:r>
        <w:t>321</w:t>
      </w:r>
      <w:r>
        <w:fldChar w:fldCharType="end"/>
      </w:r>
    </w:p>
    <w:p w14:paraId="34D0ACDD" w14:textId="77777777" w:rsidR="00715EC8" w:rsidRPr="00E12E75" w:rsidRDefault="00715EC8">
      <w:pPr>
        <w:pStyle w:val="TOC4"/>
        <w:rPr>
          <w:rFonts w:ascii="Calibri" w:hAnsi="Calibri"/>
          <w:kern w:val="2"/>
          <w:sz w:val="22"/>
          <w:szCs w:val="22"/>
        </w:rPr>
      </w:pPr>
      <w:r>
        <w:t>5.7.1.10</w:t>
      </w:r>
      <w:r>
        <w:tab/>
        <w:t>Carrier selection</w:t>
      </w:r>
      <w:r>
        <w:tab/>
      </w:r>
      <w:r>
        <w:fldChar w:fldCharType="begin" w:fldLock="1"/>
      </w:r>
      <w:r>
        <w:instrText xml:space="preserve"> PAGEREF _Toc146256973 \h </w:instrText>
      </w:r>
      <w:r>
        <w:fldChar w:fldCharType="separate"/>
      </w:r>
      <w:r>
        <w:t>322</w:t>
      </w:r>
      <w:r>
        <w:fldChar w:fldCharType="end"/>
      </w:r>
    </w:p>
    <w:p w14:paraId="44846A4F" w14:textId="77777777" w:rsidR="00715EC8" w:rsidRPr="00E12E75" w:rsidRDefault="00715EC8">
      <w:pPr>
        <w:pStyle w:val="TOC4"/>
        <w:rPr>
          <w:rFonts w:ascii="Calibri" w:hAnsi="Calibri"/>
          <w:kern w:val="2"/>
          <w:sz w:val="22"/>
          <w:szCs w:val="22"/>
        </w:rPr>
      </w:pPr>
      <w:r>
        <w:t>5.7.1.11</w:t>
      </w:r>
      <w:r>
        <w:tab/>
        <w:t>Tracing</w:t>
      </w:r>
      <w:r>
        <w:tab/>
      </w:r>
      <w:r>
        <w:fldChar w:fldCharType="begin" w:fldLock="1"/>
      </w:r>
      <w:r>
        <w:instrText xml:space="preserve"> PAGEREF _Toc146256974 \h </w:instrText>
      </w:r>
      <w:r>
        <w:fldChar w:fldCharType="separate"/>
      </w:r>
      <w:r>
        <w:t>323</w:t>
      </w:r>
      <w:r>
        <w:fldChar w:fldCharType="end"/>
      </w:r>
    </w:p>
    <w:p w14:paraId="26EF323E" w14:textId="77777777" w:rsidR="00715EC8" w:rsidRPr="00E12E75" w:rsidRDefault="00715EC8">
      <w:pPr>
        <w:pStyle w:val="TOC4"/>
        <w:rPr>
          <w:rFonts w:ascii="Calibri" w:hAnsi="Calibri"/>
          <w:kern w:val="2"/>
          <w:sz w:val="22"/>
          <w:szCs w:val="22"/>
        </w:rPr>
      </w:pPr>
      <w:r>
        <w:t>5.7.1.</w:t>
      </w:r>
      <w:r>
        <w:rPr>
          <w:lang w:eastAsia="ja-JP"/>
        </w:rPr>
        <w:t>12</w:t>
      </w:r>
      <w:r>
        <w:tab/>
      </w:r>
      <w:r>
        <w:rPr>
          <w:lang w:eastAsia="ja-JP"/>
        </w:rPr>
        <w:t>Delivery of original destination identity</w:t>
      </w:r>
      <w:r>
        <w:tab/>
      </w:r>
      <w:r>
        <w:fldChar w:fldCharType="begin" w:fldLock="1"/>
      </w:r>
      <w:r>
        <w:instrText xml:space="preserve"> PAGEREF _Toc146256975 \h </w:instrText>
      </w:r>
      <w:r>
        <w:fldChar w:fldCharType="separate"/>
      </w:r>
      <w:r>
        <w:t>323</w:t>
      </w:r>
      <w:r>
        <w:fldChar w:fldCharType="end"/>
      </w:r>
    </w:p>
    <w:p w14:paraId="41672A52" w14:textId="77777777" w:rsidR="00715EC8" w:rsidRPr="00E12E75" w:rsidRDefault="00715EC8">
      <w:pPr>
        <w:pStyle w:val="TOC4"/>
        <w:rPr>
          <w:rFonts w:ascii="Calibri" w:hAnsi="Calibri"/>
          <w:kern w:val="2"/>
          <w:sz w:val="22"/>
          <w:szCs w:val="22"/>
        </w:rPr>
      </w:pPr>
      <w:r>
        <w:t>5.7.1.13</w:t>
      </w:r>
      <w:r>
        <w:tab/>
        <w:t>CPC and OLI</w:t>
      </w:r>
      <w:r>
        <w:tab/>
      </w:r>
      <w:r>
        <w:fldChar w:fldCharType="begin" w:fldLock="1"/>
      </w:r>
      <w:r>
        <w:instrText xml:space="preserve"> PAGEREF _Toc146256976 \h </w:instrText>
      </w:r>
      <w:r>
        <w:fldChar w:fldCharType="separate"/>
      </w:r>
      <w:r>
        <w:t>323</w:t>
      </w:r>
      <w:r>
        <w:fldChar w:fldCharType="end"/>
      </w:r>
    </w:p>
    <w:p w14:paraId="2DCF75AA" w14:textId="77777777" w:rsidR="00715EC8" w:rsidRPr="00E12E75" w:rsidRDefault="00715EC8">
      <w:pPr>
        <w:pStyle w:val="TOC4"/>
        <w:rPr>
          <w:rFonts w:ascii="Calibri" w:hAnsi="Calibri"/>
          <w:kern w:val="2"/>
          <w:sz w:val="22"/>
          <w:szCs w:val="22"/>
        </w:rPr>
      </w:pPr>
      <w:r>
        <w:t>5.7.1.14</w:t>
      </w:r>
      <w:r>
        <w:tab/>
        <w:t>Emergency transactions</w:t>
      </w:r>
      <w:r>
        <w:tab/>
      </w:r>
      <w:r>
        <w:fldChar w:fldCharType="begin" w:fldLock="1"/>
      </w:r>
      <w:r>
        <w:instrText xml:space="preserve"> PAGEREF _Toc146256977 \h </w:instrText>
      </w:r>
      <w:r>
        <w:fldChar w:fldCharType="separate"/>
      </w:r>
      <w:r>
        <w:t>323</w:t>
      </w:r>
      <w:r>
        <w:fldChar w:fldCharType="end"/>
      </w:r>
    </w:p>
    <w:p w14:paraId="0AE1C77D" w14:textId="77777777" w:rsidR="00715EC8" w:rsidRPr="00E12E75" w:rsidRDefault="00715EC8">
      <w:pPr>
        <w:pStyle w:val="TOC4"/>
        <w:rPr>
          <w:rFonts w:ascii="Calibri" w:hAnsi="Calibri"/>
          <w:kern w:val="2"/>
          <w:sz w:val="22"/>
          <w:szCs w:val="22"/>
        </w:rPr>
      </w:pPr>
      <w:r>
        <w:t>5.7.1.15</w:t>
      </w:r>
      <w:r>
        <w:tab/>
        <w:t>Protecting against attacks using 3xx responses</w:t>
      </w:r>
      <w:r>
        <w:tab/>
      </w:r>
      <w:r>
        <w:fldChar w:fldCharType="begin" w:fldLock="1"/>
      </w:r>
      <w:r>
        <w:instrText xml:space="preserve"> PAGEREF _Toc146256978 \h </w:instrText>
      </w:r>
      <w:r>
        <w:fldChar w:fldCharType="separate"/>
      </w:r>
      <w:r>
        <w:t>324</w:t>
      </w:r>
      <w:r>
        <w:fldChar w:fldCharType="end"/>
      </w:r>
    </w:p>
    <w:p w14:paraId="12AEB9E4" w14:textId="77777777" w:rsidR="00715EC8" w:rsidRPr="00E12E75" w:rsidRDefault="00715EC8">
      <w:pPr>
        <w:pStyle w:val="TOC4"/>
        <w:rPr>
          <w:rFonts w:ascii="Calibri" w:hAnsi="Calibri"/>
          <w:kern w:val="2"/>
          <w:sz w:val="22"/>
          <w:szCs w:val="22"/>
        </w:rPr>
      </w:pPr>
      <w:r>
        <w:t>5.7.1.16</w:t>
      </w:r>
      <w:r>
        <w:tab/>
        <w:t>Support of Roaming Architecture for Voice over IMS with Local Breakout</w:t>
      </w:r>
      <w:r>
        <w:tab/>
      </w:r>
      <w:r>
        <w:fldChar w:fldCharType="begin" w:fldLock="1"/>
      </w:r>
      <w:r>
        <w:instrText xml:space="preserve"> PAGEREF _Toc146256979 \h </w:instrText>
      </w:r>
      <w:r>
        <w:fldChar w:fldCharType="separate"/>
      </w:r>
      <w:r>
        <w:t>325</w:t>
      </w:r>
      <w:r>
        <w:fldChar w:fldCharType="end"/>
      </w:r>
    </w:p>
    <w:p w14:paraId="541E0B23" w14:textId="77777777" w:rsidR="00715EC8" w:rsidRPr="00E12E75" w:rsidRDefault="00715EC8">
      <w:pPr>
        <w:pStyle w:val="TOC5"/>
        <w:rPr>
          <w:rFonts w:ascii="Calibri" w:hAnsi="Calibri"/>
          <w:kern w:val="2"/>
          <w:sz w:val="22"/>
          <w:szCs w:val="22"/>
        </w:rPr>
      </w:pPr>
      <w:r>
        <w:t>5.7.1.16.1</w:t>
      </w:r>
      <w:r>
        <w:tab/>
        <w:t>Preservation of parameters</w:t>
      </w:r>
      <w:r>
        <w:tab/>
      </w:r>
      <w:r>
        <w:fldChar w:fldCharType="begin" w:fldLock="1"/>
      </w:r>
      <w:r>
        <w:instrText xml:space="preserve"> PAGEREF _Toc146256980 \h </w:instrText>
      </w:r>
      <w:r>
        <w:fldChar w:fldCharType="separate"/>
      </w:r>
      <w:r>
        <w:t>325</w:t>
      </w:r>
      <w:r>
        <w:fldChar w:fldCharType="end"/>
      </w:r>
    </w:p>
    <w:p w14:paraId="1F9E171B" w14:textId="77777777" w:rsidR="00715EC8" w:rsidRPr="00E12E75" w:rsidRDefault="00715EC8">
      <w:pPr>
        <w:pStyle w:val="TOC5"/>
        <w:rPr>
          <w:rFonts w:ascii="Calibri" w:hAnsi="Calibri"/>
          <w:kern w:val="2"/>
          <w:sz w:val="22"/>
          <w:szCs w:val="22"/>
        </w:rPr>
      </w:pPr>
      <w:r>
        <w:t>5.7.1.16.2</w:t>
      </w:r>
      <w:r>
        <w:tab/>
        <w:t>Preference for loopback routeing not to occur</w:t>
      </w:r>
      <w:r>
        <w:tab/>
      </w:r>
      <w:r>
        <w:fldChar w:fldCharType="begin" w:fldLock="1"/>
      </w:r>
      <w:r>
        <w:instrText xml:space="preserve"> PAGEREF _Toc146256981 \h </w:instrText>
      </w:r>
      <w:r>
        <w:fldChar w:fldCharType="separate"/>
      </w:r>
      <w:r>
        <w:t>325</w:t>
      </w:r>
      <w:r>
        <w:fldChar w:fldCharType="end"/>
      </w:r>
    </w:p>
    <w:p w14:paraId="0EE93509" w14:textId="77777777" w:rsidR="00715EC8" w:rsidRPr="00E12E75" w:rsidRDefault="00715EC8">
      <w:pPr>
        <w:pStyle w:val="TOC4"/>
        <w:rPr>
          <w:rFonts w:ascii="Calibri" w:hAnsi="Calibri"/>
          <w:kern w:val="2"/>
          <w:sz w:val="22"/>
          <w:szCs w:val="22"/>
        </w:rPr>
      </w:pPr>
      <w:r>
        <w:t>5.7.1.17</w:t>
      </w:r>
      <w:r>
        <w:tab/>
        <w:t>Delivery of network provided location information</w:t>
      </w:r>
      <w:r>
        <w:tab/>
      </w:r>
      <w:r>
        <w:fldChar w:fldCharType="begin" w:fldLock="1"/>
      </w:r>
      <w:r>
        <w:instrText xml:space="preserve"> PAGEREF _Toc146256982 \h </w:instrText>
      </w:r>
      <w:r>
        <w:fldChar w:fldCharType="separate"/>
      </w:r>
      <w:r>
        <w:t>325</w:t>
      </w:r>
      <w:r>
        <w:fldChar w:fldCharType="end"/>
      </w:r>
    </w:p>
    <w:p w14:paraId="23A46606" w14:textId="77777777" w:rsidR="00715EC8" w:rsidRPr="00E12E75" w:rsidRDefault="00715EC8">
      <w:pPr>
        <w:pStyle w:val="TOC4"/>
        <w:rPr>
          <w:rFonts w:ascii="Calibri" w:hAnsi="Calibri"/>
          <w:kern w:val="2"/>
          <w:sz w:val="22"/>
          <w:szCs w:val="22"/>
        </w:rPr>
      </w:pPr>
      <w:r>
        <w:t>5.7.1.18</w:t>
      </w:r>
      <w:r>
        <w:tab/>
        <w:t>Delivery of MRB address information</w:t>
      </w:r>
      <w:r>
        <w:tab/>
      </w:r>
      <w:r>
        <w:fldChar w:fldCharType="begin" w:fldLock="1"/>
      </w:r>
      <w:r>
        <w:instrText xml:space="preserve"> PAGEREF _Toc146256983 \h </w:instrText>
      </w:r>
      <w:r>
        <w:fldChar w:fldCharType="separate"/>
      </w:r>
      <w:r>
        <w:t>325</w:t>
      </w:r>
      <w:r>
        <w:fldChar w:fldCharType="end"/>
      </w:r>
    </w:p>
    <w:p w14:paraId="74EAC027" w14:textId="77777777" w:rsidR="00715EC8" w:rsidRPr="00E12E75" w:rsidRDefault="00715EC8">
      <w:pPr>
        <w:pStyle w:val="TOC4"/>
        <w:rPr>
          <w:rFonts w:ascii="Calibri" w:hAnsi="Calibri"/>
          <w:kern w:val="2"/>
          <w:sz w:val="22"/>
          <w:szCs w:val="22"/>
        </w:rPr>
      </w:pPr>
      <w:r>
        <w:t>5.7.1.19</w:t>
      </w:r>
      <w:r>
        <w:tab/>
        <w:t>Overload control</w:t>
      </w:r>
      <w:r>
        <w:tab/>
      </w:r>
      <w:r>
        <w:fldChar w:fldCharType="begin" w:fldLock="1"/>
      </w:r>
      <w:r>
        <w:instrText xml:space="preserve"> PAGEREF _Toc146256984 \h </w:instrText>
      </w:r>
      <w:r>
        <w:fldChar w:fldCharType="separate"/>
      </w:r>
      <w:r>
        <w:t>325</w:t>
      </w:r>
      <w:r>
        <w:fldChar w:fldCharType="end"/>
      </w:r>
    </w:p>
    <w:p w14:paraId="6CDA9F69" w14:textId="77777777" w:rsidR="00715EC8" w:rsidRPr="00E12E75" w:rsidRDefault="00715EC8">
      <w:pPr>
        <w:pStyle w:val="TOC5"/>
        <w:rPr>
          <w:rFonts w:ascii="Calibri" w:hAnsi="Calibri"/>
          <w:kern w:val="2"/>
          <w:sz w:val="22"/>
          <w:szCs w:val="22"/>
        </w:rPr>
      </w:pPr>
      <w:r>
        <w:t>5.7.1.19.1</w:t>
      </w:r>
      <w:r>
        <w:tab/>
      </w:r>
      <w:r w:rsidRPr="00492E0C">
        <w:rPr>
          <w:rFonts w:eastAsia="SimSun"/>
        </w:rPr>
        <w:t>Outgoing subscriptions to load-control event</w:t>
      </w:r>
      <w:r>
        <w:tab/>
      </w:r>
      <w:r>
        <w:fldChar w:fldCharType="begin" w:fldLock="1"/>
      </w:r>
      <w:r>
        <w:instrText xml:space="preserve"> PAGEREF _Toc146256985 \h </w:instrText>
      </w:r>
      <w:r>
        <w:fldChar w:fldCharType="separate"/>
      </w:r>
      <w:r>
        <w:t>325</w:t>
      </w:r>
      <w:r>
        <w:fldChar w:fldCharType="end"/>
      </w:r>
    </w:p>
    <w:p w14:paraId="1A227A1B" w14:textId="77777777" w:rsidR="00715EC8" w:rsidRPr="00E12E75" w:rsidRDefault="00715EC8">
      <w:pPr>
        <w:pStyle w:val="TOC5"/>
        <w:rPr>
          <w:rFonts w:ascii="Calibri" w:hAnsi="Calibri"/>
          <w:kern w:val="2"/>
          <w:sz w:val="22"/>
          <w:szCs w:val="22"/>
        </w:rPr>
      </w:pPr>
      <w:r>
        <w:t>5.7.1.19.2</w:t>
      </w:r>
      <w:r>
        <w:tab/>
      </w:r>
      <w:r w:rsidRPr="00492E0C">
        <w:rPr>
          <w:rFonts w:eastAsia="SimSun"/>
        </w:rPr>
        <w:t>Incoming subscriptions to load-control event</w:t>
      </w:r>
      <w:r>
        <w:tab/>
      </w:r>
      <w:r>
        <w:fldChar w:fldCharType="begin" w:fldLock="1"/>
      </w:r>
      <w:r>
        <w:instrText xml:space="preserve"> PAGEREF _Toc146256986 \h </w:instrText>
      </w:r>
      <w:r>
        <w:fldChar w:fldCharType="separate"/>
      </w:r>
      <w:r>
        <w:t>326</w:t>
      </w:r>
      <w:r>
        <w:fldChar w:fldCharType="end"/>
      </w:r>
    </w:p>
    <w:p w14:paraId="37B31422" w14:textId="77777777" w:rsidR="00715EC8" w:rsidRPr="00E12E75" w:rsidRDefault="00715EC8">
      <w:pPr>
        <w:pStyle w:val="TOC4"/>
        <w:rPr>
          <w:rFonts w:ascii="Calibri" w:hAnsi="Calibri"/>
          <w:kern w:val="2"/>
          <w:sz w:val="22"/>
          <w:szCs w:val="22"/>
        </w:rPr>
      </w:pPr>
      <w:r>
        <w:t>5.7.1.20</w:t>
      </w:r>
      <w:r>
        <w:tab/>
        <w:t>Procedures in the AS for resource sharing</w:t>
      </w:r>
      <w:r>
        <w:tab/>
      </w:r>
      <w:r>
        <w:fldChar w:fldCharType="begin" w:fldLock="1"/>
      </w:r>
      <w:r>
        <w:instrText xml:space="preserve"> PAGEREF _Toc146256987 \h </w:instrText>
      </w:r>
      <w:r>
        <w:fldChar w:fldCharType="separate"/>
      </w:r>
      <w:r>
        <w:t>326</w:t>
      </w:r>
      <w:r>
        <w:fldChar w:fldCharType="end"/>
      </w:r>
    </w:p>
    <w:p w14:paraId="6C182A46" w14:textId="77777777" w:rsidR="00715EC8" w:rsidRPr="00E12E75" w:rsidRDefault="00715EC8">
      <w:pPr>
        <w:pStyle w:val="TOC5"/>
        <w:rPr>
          <w:rFonts w:ascii="Calibri" w:hAnsi="Calibri"/>
          <w:kern w:val="2"/>
          <w:sz w:val="22"/>
          <w:szCs w:val="22"/>
        </w:rPr>
      </w:pPr>
      <w:r>
        <w:t>5.7.1.20.1</w:t>
      </w:r>
      <w:r>
        <w:tab/>
        <w:t>General</w:t>
      </w:r>
      <w:r>
        <w:tab/>
      </w:r>
      <w:r>
        <w:fldChar w:fldCharType="begin" w:fldLock="1"/>
      </w:r>
      <w:r>
        <w:instrText xml:space="preserve"> PAGEREF _Toc146256988 \h </w:instrText>
      </w:r>
      <w:r>
        <w:fldChar w:fldCharType="separate"/>
      </w:r>
      <w:r>
        <w:t>326</w:t>
      </w:r>
      <w:r>
        <w:fldChar w:fldCharType="end"/>
      </w:r>
    </w:p>
    <w:p w14:paraId="761ABC08" w14:textId="77777777" w:rsidR="00715EC8" w:rsidRPr="00E12E75" w:rsidRDefault="00715EC8">
      <w:pPr>
        <w:pStyle w:val="TOC5"/>
        <w:rPr>
          <w:rFonts w:ascii="Calibri" w:hAnsi="Calibri"/>
          <w:kern w:val="2"/>
          <w:sz w:val="22"/>
          <w:szCs w:val="22"/>
        </w:rPr>
      </w:pPr>
      <w:r>
        <w:t>5.7.1.20.2</w:t>
      </w:r>
      <w:r>
        <w:tab/>
        <w:t>UE-originating case</w:t>
      </w:r>
      <w:r>
        <w:tab/>
      </w:r>
      <w:r>
        <w:fldChar w:fldCharType="begin" w:fldLock="1"/>
      </w:r>
      <w:r>
        <w:instrText xml:space="preserve"> PAGEREF _Toc146256989 \h </w:instrText>
      </w:r>
      <w:r>
        <w:fldChar w:fldCharType="separate"/>
      </w:r>
      <w:r>
        <w:t>326</w:t>
      </w:r>
      <w:r>
        <w:fldChar w:fldCharType="end"/>
      </w:r>
    </w:p>
    <w:p w14:paraId="7AAC81CD" w14:textId="77777777" w:rsidR="00715EC8" w:rsidRPr="00E12E75" w:rsidRDefault="00715EC8">
      <w:pPr>
        <w:pStyle w:val="TOC5"/>
        <w:rPr>
          <w:rFonts w:ascii="Calibri" w:hAnsi="Calibri"/>
          <w:kern w:val="2"/>
          <w:sz w:val="22"/>
          <w:szCs w:val="22"/>
        </w:rPr>
      </w:pPr>
      <w:r>
        <w:t>5.7.1.20.3</w:t>
      </w:r>
      <w:r>
        <w:tab/>
        <w:t>UE-terminating case</w:t>
      </w:r>
      <w:r>
        <w:tab/>
      </w:r>
      <w:r>
        <w:fldChar w:fldCharType="begin" w:fldLock="1"/>
      </w:r>
      <w:r>
        <w:instrText xml:space="preserve"> PAGEREF _Toc146256990 \h </w:instrText>
      </w:r>
      <w:r>
        <w:fldChar w:fldCharType="separate"/>
      </w:r>
      <w:r>
        <w:t>327</w:t>
      </w:r>
      <w:r>
        <w:fldChar w:fldCharType="end"/>
      </w:r>
    </w:p>
    <w:p w14:paraId="46FCA243" w14:textId="77777777" w:rsidR="00715EC8" w:rsidRPr="00E12E75" w:rsidRDefault="00715EC8">
      <w:pPr>
        <w:pStyle w:val="TOC5"/>
        <w:rPr>
          <w:rFonts w:ascii="Calibri" w:hAnsi="Calibri"/>
          <w:kern w:val="2"/>
          <w:sz w:val="22"/>
          <w:szCs w:val="22"/>
        </w:rPr>
      </w:pPr>
      <w:r>
        <w:t>5.7.1.20.3.1</w:t>
      </w:r>
      <w:r>
        <w:tab/>
        <w:t>Determine resource sharing using the initial SDP offer</w:t>
      </w:r>
      <w:r>
        <w:tab/>
      </w:r>
      <w:r>
        <w:fldChar w:fldCharType="begin" w:fldLock="1"/>
      </w:r>
      <w:r>
        <w:instrText xml:space="preserve"> PAGEREF _Toc146256991 \h </w:instrText>
      </w:r>
      <w:r>
        <w:fldChar w:fldCharType="separate"/>
      </w:r>
      <w:r>
        <w:t>327</w:t>
      </w:r>
      <w:r>
        <w:fldChar w:fldCharType="end"/>
      </w:r>
    </w:p>
    <w:p w14:paraId="64E9C9DE" w14:textId="77777777" w:rsidR="00715EC8" w:rsidRPr="00E12E75" w:rsidRDefault="00715EC8">
      <w:pPr>
        <w:pStyle w:val="TOC5"/>
        <w:rPr>
          <w:rFonts w:ascii="Calibri" w:hAnsi="Calibri"/>
          <w:kern w:val="2"/>
          <w:sz w:val="22"/>
          <w:szCs w:val="22"/>
        </w:rPr>
      </w:pPr>
      <w:r>
        <w:t>5.7.1.20.3.2</w:t>
      </w:r>
      <w:r>
        <w:tab/>
        <w:t>Determine resource sharing using the initial SDP answer</w:t>
      </w:r>
      <w:r>
        <w:tab/>
      </w:r>
      <w:r>
        <w:fldChar w:fldCharType="begin" w:fldLock="1"/>
      </w:r>
      <w:r>
        <w:instrText xml:space="preserve"> PAGEREF _Toc146256992 \h </w:instrText>
      </w:r>
      <w:r>
        <w:fldChar w:fldCharType="separate"/>
      </w:r>
      <w:r>
        <w:t>328</w:t>
      </w:r>
      <w:r>
        <w:fldChar w:fldCharType="end"/>
      </w:r>
    </w:p>
    <w:p w14:paraId="77F22834" w14:textId="77777777" w:rsidR="00715EC8" w:rsidRPr="00E12E75" w:rsidRDefault="00715EC8">
      <w:pPr>
        <w:pStyle w:val="TOC5"/>
        <w:rPr>
          <w:rFonts w:ascii="Calibri" w:hAnsi="Calibri"/>
          <w:kern w:val="2"/>
          <w:sz w:val="22"/>
          <w:szCs w:val="22"/>
        </w:rPr>
      </w:pPr>
      <w:r>
        <w:t>5.7.1.20.4</w:t>
      </w:r>
      <w:r>
        <w:tab/>
        <w:t>Updating the resource sharing options</w:t>
      </w:r>
      <w:r>
        <w:tab/>
      </w:r>
      <w:r>
        <w:fldChar w:fldCharType="begin" w:fldLock="1"/>
      </w:r>
      <w:r>
        <w:instrText xml:space="preserve"> PAGEREF _Toc146256993 \h </w:instrText>
      </w:r>
      <w:r>
        <w:fldChar w:fldCharType="separate"/>
      </w:r>
      <w:r>
        <w:t>329</w:t>
      </w:r>
      <w:r>
        <w:fldChar w:fldCharType="end"/>
      </w:r>
    </w:p>
    <w:p w14:paraId="1FFD5BF0" w14:textId="77777777" w:rsidR="00715EC8" w:rsidRPr="00E12E75" w:rsidRDefault="00715EC8">
      <w:pPr>
        <w:pStyle w:val="TOC5"/>
        <w:rPr>
          <w:rFonts w:ascii="Calibri" w:hAnsi="Calibri"/>
          <w:kern w:val="2"/>
          <w:sz w:val="22"/>
          <w:szCs w:val="22"/>
        </w:rPr>
      </w:pPr>
      <w:r>
        <w:t>5.7.1.20.5</w:t>
      </w:r>
      <w:r>
        <w:tab/>
        <w:t>Abnormal cases</w:t>
      </w:r>
      <w:r>
        <w:tab/>
      </w:r>
      <w:r>
        <w:fldChar w:fldCharType="begin" w:fldLock="1"/>
      </w:r>
      <w:r>
        <w:instrText xml:space="preserve"> PAGEREF _Toc146256994 \h </w:instrText>
      </w:r>
      <w:r>
        <w:fldChar w:fldCharType="separate"/>
      </w:r>
      <w:r>
        <w:t>329</w:t>
      </w:r>
      <w:r>
        <w:fldChar w:fldCharType="end"/>
      </w:r>
    </w:p>
    <w:p w14:paraId="55BCC234" w14:textId="77777777" w:rsidR="00715EC8" w:rsidRPr="00E12E75" w:rsidRDefault="00715EC8">
      <w:pPr>
        <w:pStyle w:val="TOC4"/>
        <w:rPr>
          <w:rFonts w:ascii="Calibri" w:hAnsi="Calibri"/>
          <w:kern w:val="2"/>
          <w:sz w:val="22"/>
          <w:szCs w:val="22"/>
        </w:rPr>
      </w:pPr>
      <w:r>
        <w:t>5.7.1.</w:t>
      </w:r>
      <w:r>
        <w:rPr>
          <w:lang w:eastAsia="zh-CN"/>
        </w:rPr>
        <w:t>21</w:t>
      </w:r>
      <w:r>
        <w:tab/>
      </w:r>
      <w:r>
        <w:rPr>
          <w:lang w:eastAsia="zh-CN"/>
        </w:rPr>
        <w:t>Dynamic Service Interaction</w:t>
      </w:r>
      <w:r>
        <w:tab/>
      </w:r>
      <w:r>
        <w:fldChar w:fldCharType="begin" w:fldLock="1"/>
      </w:r>
      <w:r>
        <w:instrText xml:space="preserve"> PAGEREF _Toc146256995 \h </w:instrText>
      </w:r>
      <w:r>
        <w:fldChar w:fldCharType="separate"/>
      </w:r>
      <w:r>
        <w:t>329</w:t>
      </w:r>
      <w:r>
        <w:fldChar w:fldCharType="end"/>
      </w:r>
    </w:p>
    <w:p w14:paraId="457331B0" w14:textId="77777777" w:rsidR="00715EC8" w:rsidRPr="00E12E75" w:rsidRDefault="00715EC8">
      <w:pPr>
        <w:pStyle w:val="TOC4"/>
        <w:rPr>
          <w:rFonts w:ascii="Calibri" w:hAnsi="Calibri"/>
          <w:kern w:val="2"/>
          <w:sz w:val="22"/>
          <w:szCs w:val="22"/>
        </w:rPr>
      </w:pPr>
      <w:r>
        <w:t>5.7.1.22</w:t>
      </w:r>
      <w:r>
        <w:tab/>
        <w:t>Service access number translation</w:t>
      </w:r>
      <w:r>
        <w:tab/>
      </w:r>
      <w:r>
        <w:fldChar w:fldCharType="begin" w:fldLock="1"/>
      </w:r>
      <w:r>
        <w:instrText xml:space="preserve"> PAGEREF _Toc146256996 \h </w:instrText>
      </w:r>
      <w:r>
        <w:fldChar w:fldCharType="separate"/>
      </w:r>
      <w:r>
        <w:t>329</w:t>
      </w:r>
      <w:r>
        <w:fldChar w:fldCharType="end"/>
      </w:r>
    </w:p>
    <w:p w14:paraId="6F45FCE2" w14:textId="77777777" w:rsidR="00715EC8" w:rsidRPr="00E12E75" w:rsidRDefault="00715EC8">
      <w:pPr>
        <w:pStyle w:val="TOC4"/>
        <w:rPr>
          <w:rFonts w:ascii="Calibri" w:hAnsi="Calibri"/>
          <w:kern w:val="2"/>
          <w:sz w:val="22"/>
          <w:szCs w:val="22"/>
        </w:rPr>
      </w:pPr>
      <w:r>
        <w:t>5.7.1.23</w:t>
      </w:r>
      <w:r>
        <w:tab/>
        <w:t>Procedures in the AS for priority sharing</w:t>
      </w:r>
      <w:r>
        <w:tab/>
      </w:r>
      <w:r>
        <w:fldChar w:fldCharType="begin" w:fldLock="1"/>
      </w:r>
      <w:r>
        <w:instrText xml:space="preserve"> PAGEREF _Toc146256997 \h </w:instrText>
      </w:r>
      <w:r>
        <w:fldChar w:fldCharType="separate"/>
      </w:r>
      <w:r>
        <w:t>329</w:t>
      </w:r>
      <w:r>
        <w:fldChar w:fldCharType="end"/>
      </w:r>
    </w:p>
    <w:p w14:paraId="6B036309" w14:textId="77777777" w:rsidR="00715EC8" w:rsidRPr="00E12E75" w:rsidRDefault="00715EC8">
      <w:pPr>
        <w:pStyle w:val="TOC5"/>
        <w:rPr>
          <w:rFonts w:ascii="Calibri" w:hAnsi="Calibri"/>
          <w:kern w:val="2"/>
          <w:sz w:val="22"/>
          <w:szCs w:val="22"/>
        </w:rPr>
      </w:pPr>
      <w:r>
        <w:t>5.7.1.23.1</w:t>
      </w:r>
      <w:r>
        <w:tab/>
        <w:t>General</w:t>
      </w:r>
      <w:r>
        <w:tab/>
      </w:r>
      <w:r>
        <w:fldChar w:fldCharType="begin" w:fldLock="1"/>
      </w:r>
      <w:r>
        <w:instrText xml:space="preserve"> PAGEREF _Toc146256998 \h </w:instrText>
      </w:r>
      <w:r>
        <w:fldChar w:fldCharType="separate"/>
      </w:r>
      <w:r>
        <w:t>329</w:t>
      </w:r>
      <w:r>
        <w:fldChar w:fldCharType="end"/>
      </w:r>
    </w:p>
    <w:p w14:paraId="7BFB30B3" w14:textId="77777777" w:rsidR="00715EC8" w:rsidRPr="00E12E75" w:rsidRDefault="00715EC8">
      <w:pPr>
        <w:pStyle w:val="TOC5"/>
        <w:rPr>
          <w:rFonts w:ascii="Calibri" w:hAnsi="Calibri"/>
          <w:kern w:val="2"/>
          <w:sz w:val="22"/>
          <w:szCs w:val="22"/>
        </w:rPr>
      </w:pPr>
      <w:r>
        <w:t>5.7.1.23.2</w:t>
      </w:r>
      <w:r>
        <w:tab/>
        <w:t>Session originating procedures</w:t>
      </w:r>
      <w:r>
        <w:tab/>
      </w:r>
      <w:r>
        <w:fldChar w:fldCharType="begin" w:fldLock="1"/>
      </w:r>
      <w:r>
        <w:instrText xml:space="preserve"> PAGEREF _Toc146256999 \h </w:instrText>
      </w:r>
      <w:r>
        <w:fldChar w:fldCharType="separate"/>
      </w:r>
      <w:r>
        <w:t>330</w:t>
      </w:r>
      <w:r>
        <w:fldChar w:fldCharType="end"/>
      </w:r>
    </w:p>
    <w:p w14:paraId="6E883A89" w14:textId="77777777" w:rsidR="00715EC8" w:rsidRPr="00E12E75" w:rsidRDefault="00715EC8">
      <w:pPr>
        <w:pStyle w:val="TOC5"/>
        <w:rPr>
          <w:rFonts w:ascii="Calibri" w:hAnsi="Calibri"/>
          <w:kern w:val="2"/>
          <w:sz w:val="22"/>
          <w:szCs w:val="22"/>
        </w:rPr>
      </w:pPr>
      <w:r>
        <w:t>5.7.1.23.3</w:t>
      </w:r>
      <w:r>
        <w:tab/>
        <w:t>Session terminating procedures</w:t>
      </w:r>
      <w:r>
        <w:tab/>
      </w:r>
      <w:r>
        <w:fldChar w:fldCharType="begin" w:fldLock="1"/>
      </w:r>
      <w:r>
        <w:instrText xml:space="preserve"> PAGEREF _Toc146257000 \h </w:instrText>
      </w:r>
      <w:r>
        <w:fldChar w:fldCharType="separate"/>
      </w:r>
      <w:r>
        <w:t>330</w:t>
      </w:r>
      <w:r>
        <w:fldChar w:fldCharType="end"/>
      </w:r>
    </w:p>
    <w:p w14:paraId="7B3A8F2E" w14:textId="77777777" w:rsidR="00715EC8" w:rsidRPr="00E12E75" w:rsidRDefault="00715EC8">
      <w:pPr>
        <w:pStyle w:val="TOC4"/>
        <w:rPr>
          <w:rFonts w:ascii="Calibri" w:hAnsi="Calibri"/>
          <w:kern w:val="2"/>
          <w:sz w:val="22"/>
          <w:szCs w:val="22"/>
        </w:rPr>
      </w:pPr>
      <w:r>
        <w:t>5.7.1.24</w:t>
      </w:r>
      <w:r>
        <w:tab/>
        <w:t>Handling re-INVITE request collisions</w:t>
      </w:r>
      <w:r>
        <w:tab/>
      </w:r>
      <w:r>
        <w:fldChar w:fldCharType="begin" w:fldLock="1"/>
      </w:r>
      <w:r>
        <w:instrText xml:space="preserve"> PAGEREF _Toc146257001 \h </w:instrText>
      </w:r>
      <w:r>
        <w:fldChar w:fldCharType="separate"/>
      </w:r>
      <w:r>
        <w:t>330</w:t>
      </w:r>
      <w:r>
        <w:fldChar w:fldCharType="end"/>
      </w:r>
    </w:p>
    <w:p w14:paraId="1093C9D4" w14:textId="77777777" w:rsidR="00715EC8" w:rsidRPr="00E12E75" w:rsidRDefault="00715EC8">
      <w:pPr>
        <w:pStyle w:val="TOC4"/>
        <w:rPr>
          <w:rFonts w:ascii="Calibri" w:hAnsi="Calibri"/>
          <w:kern w:val="2"/>
          <w:sz w:val="22"/>
          <w:szCs w:val="22"/>
        </w:rPr>
      </w:pPr>
      <w:r>
        <w:t>5.7.1.25</w:t>
      </w:r>
      <w:r>
        <w:tab/>
        <w:t>Assertion verification using the Identity header field</w:t>
      </w:r>
      <w:r>
        <w:tab/>
      </w:r>
      <w:r>
        <w:fldChar w:fldCharType="begin" w:fldLock="1"/>
      </w:r>
      <w:r>
        <w:instrText xml:space="preserve"> PAGEREF _Toc146257002 \h </w:instrText>
      </w:r>
      <w:r>
        <w:fldChar w:fldCharType="separate"/>
      </w:r>
      <w:r>
        <w:t>331</w:t>
      </w:r>
      <w:r>
        <w:fldChar w:fldCharType="end"/>
      </w:r>
    </w:p>
    <w:p w14:paraId="10B29612" w14:textId="77777777" w:rsidR="00715EC8" w:rsidRPr="00E12E75" w:rsidRDefault="00715EC8">
      <w:pPr>
        <w:pStyle w:val="TOC5"/>
        <w:rPr>
          <w:rFonts w:ascii="Calibri" w:hAnsi="Calibri"/>
          <w:kern w:val="2"/>
          <w:sz w:val="22"/>
          <w:szCs w:val="22"/>
        </w:rPr>
      </w:pPr>
      <w:r>
        <w:t>5.7.1.25.1</w:t>
      </w:r>
      <w:r>
        <w:tab/>
        <w:t>General</w:t>
      </w:r>
      <w:r>
        <w:tab/>
      </w:r>
      <w:r>
        <w:fldChar w:fldCharType="begin" w:fldLock="1"/>
      </w:r>
      <w:r>
        <w:instrText xml:space="preserve"> PAGEREF _Toc146257003 \h </w:instrText>
      </w:r>
      <w:r>
        <w:fldChar w:fldCharType="separate"/>
      </w:r>
      <w:r>
        <w:t>331</w:t>
      </w:r>
      <w:r>
        <w:fldChar w:fldCharType="end"/>
      </w:r>
    </w:p>
    <w:p w14:paraId="2E33F207" w14:textId="77777777" w:rsidR="00715EC8" w:rsidRPr="00E12E75" w:rsidRDefault="00715EC8">
      <w:pPr>
        <w:pStyle w:val="TOC5"/>
        <w:rPr>
          <w:rFonts w:ascii="Calibri" w:hAnsi="Calibri"/>
          <w:kern w:val="2"/>
          <w:sz w:val="22"/>
          <w:szCs w:val="22"/>
        </w:rPr>
      </w:pPr>
      <w:r>
        <w:t>5.7.1.25.2</w:t>
      </w:r>
      <w:r>
        <w:tab/>
        <w:t>Originating procedures</w:t>
      </w:r>
      <w:r>
        <w:tab/>
      </w:r>
      <w:r>
        <w:fldChar w:fldCharType="begin" w:fldLock="1"/>
      </w:r>
      <w:r>
        <w:instrText xml:space="preserve"> PAGEREF _Toc146257004 \h </w:instrText>
      </w:r>
      <w:r>
        <w:fldChar w:fldCharType="separate"/>
      </w:r>
      <w:r>
        <w:t>331</w:t>
      </w:r>
      <w:r>
        <w:fldChar w:fldCharType="end"/>
      </w:r>
    </w:p>
    <w:p w14:paraId="19D8C6F2" w14:textId="77777777" w:rsidR="00715EC8" w:rsidRPr="00E12E75" w:rsidRDefault="00715EC8">
      <w:pPr>
        <w:pStyle w:val="TOC5"/>
        <w:rPr>
          <w:rFonts w:ascii="Calibri" w:hAnsi="Calibri"/>
          <w:kern w:val="2"/>
          <w:sz w:val="22"/>
          <w:szCs w:val="22"/>
        </w:rPr>
      </w:pPr>
      <w:r>
        <w:t>5.7.1.25.3</w:t>
      </w:r>
      <w:r>
        <w:tab/>
        <w:t>Terminating procedures</w:t>
      </w:r>
      <w:r>
        <w:tab/>
      </w:r>
      <w:r>
        <w:fldChar w:fldCharType="begin" w:fldLock="1"/>
      </w:r>
      <w:r>
        <w:instrText xml:space="preserve"> PAGEREF _Toc146257005 \h </w:instrText>
      </w:r>
      <w:r>
        <w:fldChar w:fldCharType="separate"/>
      </w:r>
      <w:r>
        <w:t>331</w:t>
      </w:r>
      <w:r>
        <w:fldChar w:fldCharType="end"/>
      </w:r>
    </w:p>
    <w:p w14:paraId="2C54E192" w14:textId="77777777" w:rsidR="00715EC8" w:rsidRPr="00E12E75" w:rsidRDefault="00715EC8">
      <w:pPr>
        <w:pStyle w:val="TOC5"/>
        <w:rPr>
          <w:rFonts w:ascii="Calibri" w:hAnsi="Calibri"/>
          <w:kern w:val="2"/>
          <w:sz w:val="22"/>
          <w:szCs w:val="22"/>
        </w:rPr>
      </w:pPr>
      <w:r>
        <w:t>5.7.1.25.4</w:t>
      </w:r>
      <w:r>
        <w:tab/>
        <w:t>Procedures over the Ms reference point</w:t>
      </w:r>
      <w:r>
        <w:tab/>
      </w:r>
      <w:r>
        <w:fldChar w:fldCharType="begin" w:fldLock="1"/>
      </w:r>
      <w:r>
        <w:instrText xml:space="preserve"> PAGEREF _Toc146257006 \h </w:instrText>
      </w:r>
      <w:r>
        <w:fldChar w:fldCharType="separate"/>
      </w:r>
      <w:r>
        <w:t>332</w:t>
      </w:r>
      <w:r>
        <w:fldChar w:fldCharType="end"/>
      </w:r>
    </w:p>
    <w:p w14:paraId="4F5E6598" w14:textId="77777777" w:rsidR="00715EC8" w:rsidRPr="00E12E75" w:rsidRDefault="00715EC8">
      <w:pPr>
        <w:pStyle w:val="TOC4"/>
        <w:rPr>
          <w:rFonts w:ascii="Calibri" w:hAnsi="Calibri"/>
          <w:kern w:val="2"/>
          <w:sz w:val="22"/>
          <w:szCs w:val="22"/>
        </w:rPr>
      </w:pPr>
      <w:r>
        <w:t>5.7.1.26</w:t>
      </w:r>
      <w:r>
        <w:tab/>
        <w:t>Procedures in the AS for 3GPP PS data off</w:t>
      </w:r>
      <w:r>
        <w:tab/>
      </w:r>
      <w:r>
        <w:fldChar w:fldCharType="begin" w:fldLock="1"/>
      </w:r>
      <w:r>
        <w:instrText xml:space="preserve"> PAGEREF _Toc146257007 \h </w:instrText>
      </w:r>
      <w:r>
        <w:fldChar w:fldCharType="separate"/>
      </w:r>
      <w:r>
        <w:t>332</w:t>
      </w:r>
      <w:r>
        <w:fldChar w:fldCharType="end"/>
      </w:r>
    </w:p>
    <w:p w14:paraId="736C63F6" w14:textId="77777777" w:rsidR="00715EC8" w:rsidRPr="00E12E75" w:rsidRDefault="00715EC8">
      <w:pPr>
        <w:pStyle w:val="TOC4"/>
        <w:rPr>
          <w:rFonts w:ascii="Calibri" w:hAnsi="Calibri"/>
          <w:kern w:val="2"/>
          <w:sz w:val="22"/>
          <w:szCs w:val="22"/>
        </w:rPr>
      </w:pPr>
      <w:r>
        <w:t>5.7.1.27</w:t>
      </w:r>
      <w:r>
        <w:tab/>
        <w:t>AS support for access update procedures</w:t>
      </w:r>
      <w:r>
        <w:tab/>
      </w:r>
      <w:r>
        <w:fldChar w:fldCharType="begin" w:fldLock="1"/>
      </w:r>
      <w:r>
        <w:instrText xml:space="preserve"> PAGEREF _Toc146257008 \h </w:instrText>
      </w:r>
      <w:r>
        <w:fldChar w:fldCharType="separate"/>
      </w:r>
      <w:r>
        <w:t>333</w:t>
      </w:r>
      <w:r>
        <w:fldChar w:fldCharType="end"/>
      </w:r>
    </w:p>
    <w:p w14:paraId="2043DC37" w14:textId="77777777" w:rsidR="00715EC8" w:rsidRPr="00E12E75" w:rsidRDefault="00715EC8">
      <w:pPr>
        <w:pStyle w:val="TOC5"/>
        <w:rPr>
          <w:rFonts w:ascii="Calibri" w:hAnsi="Calibri"/>
          <w:kern w:val="2"/>
          <w:sz w:val="22"/>
          <w:szCs w:val="22"/>
        </w:rPr>
      </w:pPr>
      <w:r>
        <w:t>5.7.1.27.1</w:t>
      </w:r>
      <w:r>
        <w:tab/>
        <w:t>General</w:t>
      </w:r>
      <w:r>
        <w:tab/>
      </w:r>
      <w:r>
        <w:fldChar w:fldCharType="begin" w:fldLock="1"/>
      </w:r>
      <w:r>
        <w:instrText xml:space="preserve"> PAGEREF _Toc146257009 \h </w:instrText>
      </w:r>
      <w:r>
        <w:fldChar w:fldCharType="separate"/>
      </w:r>
      <w:r>
        <w:t>333</w:t>
      </w:r>
      <w:r>
        <w:fldChar w:fldCharType="end"/>
      </w:r>
    </w:p>
    <w:p w14:paraId="6663E998" w14:textId="77777777" w:rsidR="00715EC8" w:rsidRPr="00E12E75" w:rsidRDefault="00715EC8">
      <w:pPr>
        <w:pStyle w:val="TOC5"/>
        <w:rPr>
          <w:rFonts w:ascii="Calibri" w:hAnsi="Calibri"/>
          <w:kern w:val="2"/>
          <w:sz w:val="22"/>
          <w:szCs w:val="22"/>
        </w:rPr>
      </w:pPr>
      <w:r>
        <w:t>5.7.1.27.2</w:t>
      </w:r>
      <w:r>
        <w:tab/>
        <w:t>Originating procedures</w:t>
      </w:r>
      <w:r>
        <w:tab/>
      </w:r>
      <w:r>
        <w:fldChar w:fldCharType="begin" w:fldLock="1"/>
      </w:r>
      <w:r>
        <w:instrText xml:space="preserve"> PAGEREF _Toc146257010 \h </w:instrText>
      </w:r>
      <w:r>
        <w:fldChar w:fldCharType="separate"/>
      </w:r>
      <w:r>
        <w:t>333</w:t>
      </w:r>
      <w:r>
        <w:fldChar w:fldCharType="end"/>
      </w:r>
    </w:p>
    <w:p w14:paraId="22054E3A" w14:textId="77777777" w:rsidR="00715EC8" w:rsidRPr="00E12E75" w:rsidRDefault="00715EC8">
      <w:pPr>
        <w:pStyle w:val="TOC5"/>
        <w:rPr>
          <w:rFonts w:ascii="Calibri" w:hAnsi="Calibri"/>
          <w:kern w:val="2"/>
          <w:sz w:val="22"/>
          <w:szCs w:val="22"/>
        </w:rPr>
      </w:pPr>
      <w:r>
        <w:t>5.7.1.27.3</w:t>
      </w:r>
      <w:r>
        <w:tab/>
        <w:t>Terminating procedures</w:t>
      </w:r>
      <w:r>
        <w:tab/>
      </w:r>
      <w:r>
        <w:fldChar w:fldCharType="begin" w:fldLock="1"/>
      </w:r>
      <w:r>
        <w:instrText xml:space="preserve"> PAGEREF _Toc146257011 \h </w:instrText>
      </w:r>
      <w:r>
        <w:fldChar w:fldCharType="separate"/>
      </w:r>
      <w:r>
        <w:t>333</w:t>
      </w:r>
      <w:r>
        <w:fldChar w:fldCharType="end"/>
      </w:r>
    </w:p>
    <w:p w14:paraId="4096D106" w14:textId="77777777" w:rsidR="00715EC8" w:rsidRPr="00E12E75" w:rsidRDefault="00715EC8">
      <w:pPr>
        <w:pStyle w:val="TOC3"/>
        <w:rPr>
          <w:rFonts w:ascii="Calibri" w:hAnsi="Calibri"/>
          <w:kern w:val="2"/>
          <w:sz w:val="22"/>
          <w:szCs w:val="22"/>
        </w:rPr>
      </w:pPr>
      <w:r>
        <w:t>5.7.2</w:t>
      </w:r>
      <w:r>
        <w:tab/>
        <w:t>Application Server (AS) acting as terminating UA, or redirect server</w:t>
      </w:r>
      <w:r>
        <w:tab/>
      </w:r>
      <w:r>
        <w:fldChar w:fldCharType="begin" w:fldLock="1"/>
      </w:r>
      <w:r>
        <w:instrText xml:space="preserve"> PAGEREF _Toc146257012 \h </w:instrText>
      </w:r>
      <w:r>
        <w:fldChar w:fldCharType="separate"/>
      </w:r>
      <w:r>
        <w:t>333</w:t>
      </w:r>
      <w:r>
        <w:fldChar w:fldCharType="end"/>
      </w:r>
    </w:p>
    <w:p w14:paraId="74DDB7BB" w14:textId="77777777" w:rsidR="00715EC8" w:rsidRPr="00E12E75" w:rsidRDefault="00715EC8">
      <w:pPr>
        <w:pStyle w:val="TOC3"/>
        <w:rPr>
          <w:rFonts w:ascii="Calibri" w:hAnsi="Calibri"/>
          <w:kern w:val="2"/>
          <w:sz w:val="22"/>
          <w:szCs w:val="22"/>
        </w:rPr>
      </w:pPr>
      <w:r>
        <w:t>5.7.3</w:t>
      </w:r>
      <w:r>
        <w:tab/>
        <w:t>Application Server (AS) acting as originating UA</w:t>
      </w:r>
      <w:r>
        <w:tab/>
      </w:r>
      <w:r>
        <w:fldChar w:fldCharType="begin" w:fldLock="1"/>
      </w:r>
      <w:r>
        <w:instrText xml:space="preserve"> PAGEREF _Toc146257013 \h </w:instrText>
      </w:r>
      <w:r>
        <w:fldChar w:fldCharType="separate"/>
      </w:r>
      <w:r>
        <w:t>334</w:t>
      </w:r>
      <w:r>
        <w:fldChar w:fldCharType="end"/>
      </w:r>
    </w:p>
    <w:p w14:paraId="78DE77FE" w14:textId="77777777" w:rsidR="00715EC8" w:rsidRPr="00E12E75" w:rsidRDefault="00715EC8">
      <w:pPr>
        <w:pStyle w:val="TOC3"/>
        <w:rPr>
          <w:rFonts w:ascii="Calibri" w:hAnsi="Calibri"/>
          <w:kern w:val="2"/>
          <w:sz w:val="22"/>
          <w:szCs w:val="22"/>
        </w:rPr>
      </w:pPr>
      <w:r>
        <w:t>5.7.4</w:t>
      </w:r>
      <w:r>
        <w:tab/>
        <w:t>Application Server (AS) acting as a SIP proxy</w:t>
      </w:r>
      <w:r>
        <w:tab/>
      </w:r>
      <w:r>
        <w:fldChar w:fldCharType="begin" w:fldLock="1"/>
      </w:r>
      <w:r>
        <w:instrText xml:space="preserve"> PAGEREF _Toc146257014 \h </w:instrText>
      </w:r>
      <w:r>
        <w:fldChar w:fldCharType="separate"/>
      </w:r>
      <w:r>
        <w:t>336</w:t>
      </w:r>
      <w:r>
        <w:fldChar w:fldCharType="end"/>
      </w:r>
    </w:p>
    <w:p w14:paraId="09AE3D3E" w14:textId="77777777" w:rsidR="00715EC8" w:rsidRPr="00E12E75" w:rsidRDefault="00715EC8">
      <w:pPr>
        <w:pStyle w:val="TOC3"/>
        <w:rPr>
          <w:rFonts w:ascii="Calibri" w:hAnsi="Calibri"/>
          <w:kern w:val="2"/>
          <w:sz w:val="22"/>
          <w:szCs w:val="22"/>
        </w:rPr>
      </w:pPr>
      <w:r>
        <w:t>5.7.5</w:t>
      </w:r>
      <w:r>
        <w:tab/>
        <w:t>Application Server (AS) performing 3rd party call control</w:t>
      </w:r>
      <w:r>
        <w:tab/>
      </w:r>
      <w:r>
        <w:fldChar w:fldCharType="begin" w:fldLock="1"/>
      </w:r>
      <w:r>
        <w:instrText xml:space="preserve"> PAGEREF _Toc146257015 \h </w:instrText>
      </w:r>
      <w:r>
        <w:fldChar w:fldCharType="separate"/>
      </w:r>
      <w:r>
        <w:t>337</w:t>
      </w:r>
      <w:r>
        <w:fldChar w:fldCharType="end"/>
      </w:r>
    </w:p>
    <w:p w14:paraId="7C7031A3" w14:textId="77777777" w:rsidR="00715EC8" w:rsidRPr="00E12E75" w:rsidRDefault="00715EC8">
      <w:pPr>
        <w:pStyle w:val="TOC4"/>
        <w:rPr>
          <w:rFonts w:ascii="Calibri" w:hAnsi="Calibri"/>
          <w:kern w:val="2"/>
          <w:sz w:val="22"/>
          <w:szCs w:val="22"/>
        </w:rPr>
      </w:pPr>
      <w:r>
        <w:t>5.7.5.1</w:t>
      </w:r>
      <w:r>
        <w:tab/>
        <w:t>General</w:t>
      </w:r>
      <w:r>
        <w:tab/>
      </w:r>
      <w:r>
        <w:fldChar w:fldCharType="begin" w:fldLock="1"/>
      </w:r>
      <w:r>
        <w:instrText xml:space="preserve"> PAGEREF _Toc146257016 \h </w:instrText>
      </w:r>
      <w:r>
        <w:fldChar w:fldCharType="separate"/>
      </w:r>
      <w:r>
        <w:t>337</w:t>
      </w:r>
      <w:r>
        <w:fldChar w:fldCharType="end"/>
      </w:r>
    </w:p>
    <w:p w14:paraId="772D2A4E" w14:textId="77777777" w:rsidR="00715EC8" w:rsidRPr="00E12E75" w:rsidRDefault="00715EC8">
      <w:pPr>
        <w:pStyle w:val="TOC4"/>
        <w:rPr>
          <w:rFonts w:ascii="Calibri" w:hAnsi="Calibri"/>
          <w:kern w:val="2"/>
          <w:sz w:val="22"/>
          <w:szCs w:val="22"/>
        </w:rPr>
      </w:pPr>
      <w:r>
        <w:t>5.7.5.2</w:t>
      </w:r>
      <w:r>
        <w:tab/>
        <w:t>Call initiation</w:t>
      </w:r>
      <w:r>
        <w:tab/>
      </w:r>
      <w:r>
        <w:fldChar w:fldCharType="begin" w:fldLock="1"/>
      </w:r>
      <w:r>
        <w:instrText xml:space="preserve"> PAGEREF _Toc146257017 \h </w:instrText>
      </w:r>
      <w:r>
        <w:fldChar w:fldCharType="separate"/>
      </w:r>
      <w:r>
        <w:t>338</w:t>
      </w:r>
      <w:r>
        <w:fldChar w:fldCharType="end"/>
      </w:r>
    </w:p>
    <w:p w14:paraId="1ABCE85A" w14:textId="77777777" w:rsidR="00715EC8" w:rsidRPr="00E12E75" w:rsidRDefault="00715EC8">
      <w:pPr>
        <w:pStyle w:val="TOC5"/>
        <w:rPr>
          <w:rFonts w:ascii="Calibri" w:hAnsi="Calibri"/>
          <w:kern w:val="2"/>
          <w:sz w:val="22"/>
          <w:szCs w:val="22"/>
        </w:rPr>
      </w:pPr>
      <w:r>
        <w:t>5.7.5.2.1</w:t>
      </w:r>
      <w:r>
        <w:tab/>
        <w:t>Initial INVITE</w:t>
      </w:r>
      <w:r>
        <w:tab/>
      </w:r>
      <w:r>
        <w:fldChar w:fldCharType="begin" w:fldLock="1"/>
      </w:r>
      <w:r>
        <w:instrText xml:space="preserve"> PAGEREF _Toc146257018 \h </w:instrText>
      </w:r>
      <w:r>
        <w:fldChar w:fldCharType="separate"/>
      </w:r>
      <w:r>
        <w:t>338</w:t>
      </w:r>
      <w:r>
        <w:fldChar w:fldCharType="end"/>
      </w:r>
    </w:p>
    <w:p w14:paraId="5C2A7B77" w14:textId="77777777" w:rsidR="00715EC8" w:rsidRPr="00E12E75" w:rsidRDefault="00715EC8">
      <w:pPr>
        <w:pStyle w:val="TOC5"/>
        <w:rPr>
          <w:rFonts w:ascii="Calibri" w:hAnsi="Calibri"/>
          <w:kern w:val="2"/>
          <w:sz w:val="22"/>
          <w:szCs w:val="22"/>
        </w:rPr>
      </w:pPr>
      <w:r>
        <w:t>5.7.5.2.2</w:t>
      </w:r>
      <w:r>
        <w:tab/>
        <w:t>Subsequent requests</w:t>
      </w:r>
      <w:r>
        <w:tab/>
      </w:r>
      <w:r>
        <w:fldChar w:fldCharType="begin" w:fldLock="1"/>
      </w:r>
      <w:r>
        <w:instrText xml:space="preserve"> PAGEREF _Toc146257019 \h </w:instrText>
      </w:r>
      <w:r>
        <w:fldChar w:fldCharType="separate"/>
      </w:r>
      <w:r>
        <w:t>339</w:t>
      </w:r>
      <w:r>
        <w:fldChar w:fldCharType="end"/>
      </w:r>
    </w:p>
    <w:p w14:paraId="64CF7BF7" w14:textId="77777777" w:rsidR="00715EC8" w:rsidRPr="00E12E75" w:rsidRDefault="00715EC8">
      <w:pPr>
        <w:pStyle w:val="TOC4"/>
        <w:rPr>
          <w:rFonts w:ascii="Calibri" w:hAnsi="Calibri"/>
          <w:kern w:val="2"/>
          <w:sz w:val="22"/>
          <w:szCs w:val="22"/>
        </w:rPr>
      </w:pPr>
      <w:r>
        <w:t>5.7.5.3</w:t>
      </w:r>
      <w:r>
        <w:tab/>
        <w:t>Call release</w:t>
      </w:r>
      <w:r>
        <w:tab/>
      </w:r>
      <w:r>
        <w:fldChar w:fldCharType="begin" w:fldLock="1"/>
      </w:r>
      <w:r>
        <w:instrText xml:space="preserve"> PAGEREF _Toc146257020 \h </w:instrText>
      </w:r>
      <w:r>
        <w:fldChar w:fldCharType="separate"/>
      </w:r>
      <w:r>
        <w:t>339</w:t>
      </w:r>
      <w:r>
        <w:fldChar w:fldCharType="end"/>
      </w:r>
    </w:p>
    <w:p w14:paraId="06D3969D" w14:textId="77777777" w:rsidR="00715EC8" w:rsidRPr="00E12E75" w:rsidRDefault="00715EC8">
      <w:pPr>
        <w:pStyle w:val="TOC4"/>
        <w:rPr>
          <w:rFonts w:ascii="Calibri" w:hAnsi="Calibri"/>
          <w:kern w:val="2"/>
          <w:sz w:val="22"/>
          <w:szCs w:val="22"/>
        </w:rPr>
      </w:pPr>
      <w:r>
        <w:t>5.7.5.4</w:t>
      </w:r>
      <w:r>
        <w:tab/>
        <w:t>Call-related requests</w:t>
      </w:r>
      <w:r>
        <w:tab/>
      </w:r>
      <w:r>
        <w:fldChar w:fldCharType="begin" w:fldLock="1"/>
      </w:r>
      <w:r>
        <w:instrText xml:space="preserve"> PAGEREF _Toc146257021 \h </w:instrText>
      </w:r>
      <w:r>
        <w:fldChar w:fldCharType="separate"/>
      </w:r>
      <w:r>
        <w:t>339</w:t>
      </w:r>
      <w:r>
        <w:fldChar w:fldCharType="end"/>
      </w:r>
    </w:p>
    <w:p w14:paraId="7E45BD61" w14:textId="77777777" w:rsidR="00715EC8" w:rsidRPr="00E12E75" w:rsidRDefault="00715EC8">
      <w:pPr>
        <w:pStyle w:val="TOC4"/>
        <w:rPr>
          <w:rFonts w:ascii="Calibri" w:hAnsi="Calibri"/>
          <w:kern w:val="2"/>
          <w:sz w:val="22"/>
          <w:szCs w:val="22"/>
        </w:rPr>
      </w:pPr>
      <w:r>
        <w:t>5.7.5.5</w:t>
      </w:r>
      <w:r>
        <w:tab/>
        <w:t>Further initial requests</w:t>
      </w:r>
      <w:r>
        <w:tab/>
      </w:r>
      <w:r>
        <w:fldChar w:fldCharType="begin" w:fldLock="1"/>
      </w:r>
      <w:r>
        <w:instrText xml:space="preserve"> PAGEREF _Toc146257022 \h </w:instrText>
      </w:r>
      <w:r>
        <w:fldChar w:fldCharType="separate"/>
      </w:r>
      <w:r>
        <w:t>339</w:t>
      </w:r>
      <w:r>
        <w:fldChar w:fldCharType="end"/>
      </w:r>
    </w:p>
    <w:p w14:paraId="547F22DB" w14:textId="77777777" w:rsidR="00715EC8" w:rsidRPr="00E12E75" w:rsidRDefault="00715EC8">
      <w:pPr>
        <w:pStyle w:val="TOC4"/>
        <w:rPr>
          <w:rFonts w:ascii="Calibri" w:hAnsi="Calibri"/>
          <w:kern w:val="2"/>
          <w:sz w:val="22"/>
          <w:szCs w:val="22"/>
        </w:rPr>
      </w:pPr>
      <w:r w:rsidRPr="00492E0C">
        <w:rPr>
          <w:rFonts w:eastAsia="SimSun"/>
        </w:rPr>
        <w:t>5.7.5.6</w:t>
      </w:r>
      <w:r w:rsidRPr="00492E0C">
        <w:rPr>
          <w:rFonts w:eastAsia="SimSun"/>
        </w:rPr>
        <w:tab/>
      </w:r>
      <w:r>
        <w:t>Transcoding services invocation using third-party call control</w:t>
      </w:r>
      <w:r>
        <w:tab/>
      </w:r>
      <w:r>
        <w:fldChar w:fldCharType="begin" w:fldLock="1"/>
      </w:r>
      <w:r>
        <w:instrText xml:space="preserve"> PAGEREF _Toc146257023 \h </w:instrText>
      </w:r>
      <w:r>
        <w:fldChar w:fldCharType="separate"/>
      </w:r>
      <w:r>
        <w:t>339</w:t>
      </w:r>
      <w:r>
        <w:fldChar w:fldCharType="end"/>
      </w:r>
    </w:p>
    <w:p w14:paraId="2C6905B3" w14:textId="77777777" w:rsidR="00715EC8" w:rsidRPr="00E12E75" w:rsidRDefault="00715EC8">
      <w:pPr>
        <w:pStyle w:val="TOC3"/>
        <w:rPr>
          <w:rFonts w:ascii="Calibri" w:hAnsi="Calibri"/>
          <w:kern w:val="2"/>
          <w:sz w:val="22"/>
          <w:szCs w:val="22"/>
        </w:rPr>
      </w:pPr>
      <w:r>
        <w:t>5.7.6</w:t>
      </w:r>
      <w:r>
        <w:tab/>
        <w:t>Void</w:t>
      </w:r>
      <w:r>
        <w:tab/>
      </w:r>
      <w:r>
        <w:fldChar w:fldCharType="begin" w:fldLock="1"/>
      </w:r>
      <w:r>
        <w:instrText xml:space="preserve"> PAGEREF _Toc146257024 \h </w:instrText>
      </w:r>
      <w:r>
        <w:fldChar w:fldCharType="separate"/>
      </w:r>
      <w:r>
        <w:t>340</w:t>
      </w:r>
      <w:r>
        <w:fldChar w:fldCharType="end"/>
      </w:r>
    </w:p>
    <w:p w14:paraId="540C6B35" w14:textId="77777777" w:rsidR="00715EC8" w:rsidRPr="00E12E75" w:rsidRDefault="00715EC8">
      <w:pPr>
        <w:pStyle w:val="TOC2"/>
        <w:rPr>
          <w:rFonts w:ascii="Calibri" w:hAnsi="Calibri"/>
          <w:kern w:val="2"/>
          <w:sz w:val="22"/>
          <w:szCs w:val="22"/>
        </w:rPr>
      </w:pPr>
      <w:r>
        <w:t>5.8</w:t>
      </w:r>
      <w:r>
        <w:tab/>
        <w:t>Procedures at the MRFC</w:t>
      </w:r>
      <w:r>
        <w:tab/>
      </w:r>
      <w:r>
        <w:fldChar w:fldCharType="begin" w:fldLock="1"/>
      </w:r>
      <w:r>
        <w:instrText xml:space="preserve"> PAGEREF _Toc146257025 \h </w:instrText>
      </w:r>
      <w:r>
        <w:fldChar w:fldCharType="separate"/>
      </w:r>
      <w:r>
        <w:t>340</w:t>
      </w:r>
      <w:r>
        <w:fldChar w:fldCharType="end"/>
      </w:r>
    </w:p>
    <w:p w14:paraId="7B79BF85" w14:textId="77777777" w:rsidR="00715EC8" w:rsidRPr="00E12E75" w:rsidRDefault="00715EC8">
      <w:pPr>
        <w:pStyle w:val="TOC3"/>
        <w:rPr>
          <w:rFonts w:ascii="Calibri" w:hAnsi="Calibri"/>
          <w:kern w:val="2"/>
          <w:sz w:val="22"/>
          <w:szCs w:val="22"/>
        </w:rPr>
      </w:pPr>
      <w:r>
        <w:t>5.8.1</w:t>
      </w:r>
      <w:r>
        <w:tab/>
        <w:t>General</w:t>
      </w:r>
      <w:r>
        <w:tab/>
      </w:r>
      <w:r>
        <w:fldChar w:fldCharType="begin" w:fldLock="1"/>
      </w:r>
      <w:r>
        <w:instrText xml:space="preserve"> PAGEREF _Toc146257026 \h </w:instrText>
      </w:r>
      <w:r>
        <w:fldChar w:fldCharType="separate"/>
      </w:r>
      <w:r>
        <w:t>340</w:t>
      </w:r>
      <w:r>
        <w:fldChar w:fldCharType="end"/>
      </w:r>
    </w:p>
    <w:p w14:paraId="08B54768" w14:textId="77777777" w:rsidR="00715EC8" w:rsidRPr="00E12E75" w:rsidRDefault="00715EC8">
      <w:pPr>
        <w:pStyle w:val="TOC3"/>
        <w:rPr>
          <w:rFonts w:ascii="Calibri" w:hAnsi="Calibri"/>
          <w:kern w:val="2"/>
          <w:sz w:val="22"/>
          <w:szCs w:val="22"/>
        </w:rPr>
      </w:pPr>
      <w:r>
        <w:t>5.8.2</w:t>
      </w:r>
      <w:r>
        <w:tab/>
        <w:t>Call initiation</w:t>
      </w:r>
      <w:r>
        <w:tab/>
      </w:r>
      <w:r>
        <w:fldChar w:fldCharType="begin" w:fldLock="1"/>
      </w:r>
      <w:r>
        <w:instrText xml:space="preserve"> PAGEREF _Toc146257027 \h </w:instrText>
      </w:r>
      <w:r>
        <w:fldChar w:fldCharType="separate"/>
      </w:r>
      <w:r>
        <w:t>341</w:t>
      </w:r>
      <w:r>
        <w:fldChar w:fldCharType="end"/>
      </w:r>
    </w:p>
    <w:p w14:paraId="2D811E73" w14:textId="77777777" w:rsidR="00715EC8" w:rsidRPr="00E12E75" w:rsidRDefault="00715EC8">
      <w:pPr>
        <w:pStyle w:val="TOC4"/>
        <w:rPr>
          <w:rFonts w:ascii="Calibri" w:hAnsi="Calibri"/>
          <w:kern w:val="2"/>
          <w:sz w:val="22"/>
          <w:szCs w:val="22"/>
        </w:rPr>
      </w:pPr>
      <w:r>
        <w:t>5.8.2.1</w:t>
      </w:r>
      <w:r>
        <w:tab/>
        <w:t>Initial INVITE</w:t>
      </w:r>
      <w:r>
        <w:tab/>
      </w:r>
      <w:r>
        <w:fldChar w:fldCharType="begin" w:fldLock="1"/>
      </w:r>
      <w:r>
        <w:instrText xml:space="preserve"> PAGEREF _Toc146257028 \h </w:instrText>
      </w:r>
      <w:r>
        <w:fldChar w:fldCharType="separate"/>
      </w:r>
      <w:r>
        <w:t>341</w:t>
      </w:r>
      <w:r>
        <w:fldChar w:fldCharType="end"/>
      </w:r>
    </w:p>
    <w:p w14:paraId="4D79E80F" w14:textId="77777777" w:rsidR="00715EC8" w:rsidRPr="00E12E75" w:rsidRDefault="00715EC8">
      <w:pPr>
        <w:pStyle w:val="TOC5"/>
        <w:rPr>
          <w:rFonts w:ascii="Calibri" w:hAnsi="Calibri"/>
          <w:kern w:val="2"/>
          <w:sz w:val="22"/>
          <w:szCs w:val="22"/>
        </w:rPr>
      </w:pPr>
      <w:r>
        <w:t>5.8.2.1.1</w:t>
      </w:r>
      <w:r>
        <w:tab/>
        <w:t>MRFC-terminating case</w:t>
      </w:r>
      <w:r>
        <w:tab/>
      </w:r>
      <w:r>
        <w:fldChar w:fldCharType="begin" w:fldLock="1"/>
      </w:r>
      <w:r>
        <w:instrText xml:space="preserve"> PAGEREF _Toc146257029 \h </w:instrText>
      </w:r>
      <w:r>
        <w:fldChar w:fldCharType="separate"/>
      </w:r>
      <w:r>
        <w:t>341</w:t>
      </w:r>
      <w:r>
        <w:fldChar w:fldCharType="end"/>
      </w:r>
    </w:p>
    <w:p w14:paraId="58C86FD3" w14:textId="77777777" w:rsidR="00715EC8" w:rsidRPr="00E12E75" w:rsidRDefault="00715EC8">
      <w:pPr>
        <w:pStyle w:val="TOC6"/>
        <w:rPr>
          <w:rFonts w:ascii="Calibri" w:hAnsi="Calibri"/>
          <w:kern w:val="2"/>
          <w:sz w:val="22"/>
          <w:szCs w:val="22"/>
        </w:rPr>
      </w:pPr>
      <w:r>
        <w:t>5.8.2.1.1.1</w:t>
      </w:r>
      <w:r>
        <w:tab/>
        <w:t>Introduction</w:t>
      </w:r>
      <w:r>
        <w:tab/>
      </w:r>
      <w:r>
        <w:fldChar w:fldCharType="begin" w:fldLock="1"/>
      </w:r>
      <w:r>
        <w:instrText xml:space="preserve"> PAGEREF _Toc146257030 \h </w:instrText>
      </w:r>
      <w:r>
        <w:fldChar w:fldCharType="separate"/>
      </w:r>
      <w:r>
        <w:t>341</w:t>
      </w:r>
      <w:r>
        <w:fldChar w:fldCharType="end"/>
      </w:r>
    </w:p>
    <w:p w14:paraId="1C76CC78" w14:textId="77777777" w:rsidR="00715EC8" w:rsidRPr="00E12E75" w:rsidRDefault="00715EC8">
      <w:pPr>
        <w:pStyle w:val="TOC5"/>
        <w:rPr>
          <w:rFonts w:ascii="Calibri" w:hAnsi="Calibri"/>
          <w:kern w:val="2"/>
          <w:sz w:val="22"/>
          <w:szCs w:val="22"/>
        </w:rPr>
      </w:pPr>
      <w:r>
        <w:t>5.8.2.1.2</w:t>
      </w:r>
      <w:r>
        <w:tab/>
        <w:t>MRFC-originating case</w:t>
      </w:r>
      <w:r>
        <w:tab/>
      </w:r>
      <w:r>
        <w:fldChar w:fldCharType="begin" w:fldLock="1"/>
      </w:r>
      <w:r>
        <w:instrText xml:space="preserve"> PAGEREF _Toc146257031 \h </w:instrText>
      </w:r>
      <w:r>
        <w:fldChar w:fldCharType="separate"/>
      </w:r>
      <w:r>
        <w:t>342</w:t>
      </w:r>
      <w:r>
        <w:fldChar w:fldCharType="end"/>
      </w:r>
    </w:p>
    <w:p w14:paraId="148ED0C4" w14:textId="77777777" w:rsidR="00715EC8" w:rsidRPr="00E12E75" w:rsidRDefault="00715EC8">
      <w:pPr>
        <w:pStyle w:val="TOC4"/>
        <w:rPr>
          <w:rFonts w:ascii="Calibri" w:hAnsi="Calibri"/>
          <w:kern w:val="2"/>
          <w:sz w:val="22"/>
          <w:szCs w:val="22"/>
        </w:rPr>
      </w:pPr>
      <w:r>
        <w:t>5.8.2.2</w:t>
      </w:r>
      <w:r>
        <w:tab/>
        <w:t>Subsequent requests</w:t>
      </w:r>
      <w:r>
        <w:tab/>
      </w:r>
      <w:r>
        <w:fldChar w:fldCharType="begin" w:fldLock="1"/>
      </w:r>
      <w:r>
        <w:instrText xml:space="preserve"> PAGEREF _Toc146257032 \h </w:instrText>
      </w:r>
      <w:r>
        <w:fldChar w:fldCharType="separate"/>
      </w:r>
      <w:r>
        <w:t>342</w:t>
      </w:r>
      <w:r>
        <w:fldChar w:fldCharType="end"/>
      </w:r>
    </w:p>
    <w:p w14:paraId="45EBB962" w14:textId="77777777" w:rsidR="00715EC8" w:rsidRPr="00E12E75" w:rsidRDefault="00715EC8">
      <w:pPr>
        <w:pStyle w:val="TOC5"/>
        <w:rPr>
          <w:rFonts w:ascii="Calibri" w:hAnsi="Calibri"/>
          <w:kern w:val="2"/>
          <w:sz w:val="22"/>
          <w:szCs w:val="22"/>
        </w:rPr>
      </w:pPr>
      <w:r>
        <w:t>5.8.2.2.1</w:t>
      </w:r>
      <w:r>
        <w:tab/>
        <w:t>Tones and announcements</w:t>
      </w:r>
      <w:r>
        <w:tab/>
      </w:r>
      <w:r>
        <w:fldChar w:fldCharType="begin" w:fldLock="1"/>
      </w:r>
      <w:r>
        <w:instrText xml:space="preserve"> PAGEREF _Toc146257033 \h </w:instrText>
      </w:r>
      <w:r>
        <w:fldChar w:fldCharType="separate"/>
      </w:r>
      <w:r>
        <w:t>342</w:t>
      </w:r>
      <w:r>
        <w:fldChar w:fldCharType="end"/>
      </w:r>
    </w:p>
    <w:p w14:paraId="7F33B7B2" w14:textId="77777777" w:rsidR="00715EC8" w:rsidRPr="00E12E75" w:rsidRDefault="00715EC8">
      <w:pPr>
        <w:pStyle w:val="TOC5"/>
        <w:rPr>
          <w:rFonts w:ascii="Calibri" w:hAnsi="Calibri"/>
          <w:kern w:val="2"/>
          <w:sz w:val="22"/>
          <w:szCs w:val="22"/>
        </w:rPr>
      </w:pPr>
      <w:r>
        <w:t>5.8.2.2.2</w:t>
      </w:r>
      <w:r>
        <w:tab/>
        <w:t>Transcoding</w:t>
      </w:r>
      <w:r>
        <w:tab/>
      </w:r>
      <w:r>
        <w:fldChar w:fldCharType="begin" w:fldLock="1"/>
      </w:r>
      <w:r>
        <w:instrText xml:space="preserve"> PAGEREF _Toc146257034 \h </w:instrText>
      </w:r>
      <w:r>
        <w:fldChar w:fldCharType="separate"/>
      </w:r>
      <w:r>
        <w:t>342</w:t>
      </w:r>
      <w:r>
        <w:fldChar w:fldCharType="end"/>
      </w:r>
    </w:p>
    <w:p w14:paraId="7E1B125C" w14:textId="77777777" w:rsidR="00715EC8" w:rsidRPr="00E12E75" w:rsidRDefault="00715EC8">
      <w:pPr>
        <w:pStyle w:val="TOC3"/>
        <w:rPr>
          <w:rFonts w:ascii="Calibri" w:hAnsi="Calibri"/>
          <w:kern w:val="2"/>
          <w:sz w:val="22"/>
          <w:szCs w:val="22"/>
        </w:rPr>
      </w:pPr>
      <w:r>
        <w:t>5.8.3</w:t>
      </w:r>
      <w:r>
        <w:tab/>
        <w:t>Call release</w:t>
      </w:r>
      <w:r>
        <w:tab/>
      </w:r>
      <w:r>
        <w:fldChar w:fldCharType="begin" w:fldLock="1"/>
      </w:r>
      <w:r>
        <w:instrText xml:space="preserve"> PAGEREF _Toc146257035 \h </w:instrText>
      </w:r>
      <w:r>
        <w:fldChar w:fldCharType="separate"/>
      </w:r>
      <w:r>
        <w:t>342</w:t>
      </w:r>
      <w:r>
        <w:fldChar w:fldCharType="end"/>
      </w:r>
    </w:p>
    <w:p w14:paraId="6F9C466F" w14:textId="77777777" w:rsidR="00715EC8" w:rsidRPr="00E12E75" w:rsidRDefault="00715EC8">
      <w:pPr>
        <w:pStyle w:val="TOC4"/>
        <w:rPr>
          <w:rFonts w:ascii="Calibri" w:hAnsi="Calibri"/>
          <w:kern w:val="2"/>
          <w:sz w:val="22"/>
          <w:szCs w:val="22"/>
        </w:rPr>
      </w:pPr>
      <w:r>
        <w:t>5.8.3.1</w:t>
      </w:r>
      <w:r>
        <w:tab/>
        <w:t>S-CSCF-initiated call release</w:t>
      </w:r>
      <w:r>
        <w:tab/>
      </w:r>
      <w:r>
        <w:fldChar w:fldCharType="begin" w:fldLock="1"/>
      </w:r>
      <w:r>
        <w:instrText xml:space="preserve"> PAGEREF _Toc146257036 \h </w:instrText>
      </w:r>
      <w:r>
        <w:fldChar w:fldCharType="separate"/>
      </w:r>
      <w:r>
        <w:t>342</w:t>
      </w:r>
      <w:r>
        <w:fldChar w:fldCharType="end"/>
      </w:r>
    </w:p>
    <w:p w14:paraId="594709A2" w14:textId="77777777" w:rsidR="00715EC8" w:rsidRPr="00E12E75" w:rsidRDefault="00715EC8">
      <w:pPr>
        <w:pStyle w:val="TOC5"/>
        <w:rPr>
          <w:rFonts w:ascii="Calibri" w:hAnsi="Calibri"/>
          <w:kern w:val="2"/>
          <w:sz w:val="22"/>
          <w:szCs w:val="22"/>
        </w:rPr>
      </w:pPr>
      <w:r>
        <w:t>5.8.3.1.1</w:t>
      </w:r>
      <w:r>
        <w:tab/>
        <w:t>Tones and announcements</w:t>
      </w:r>
      <w:r>
        <w:tab/>
      </w:r>
      <w:r>
        <w:fldChar w:fldCharType="begin" w:fldLock="1"/>
      </w:r>
      <w:r>
        <w:instrText xml:space="preserve"> PAGEREF _Toc146257037 \h </w:instrText>
      </w:r>
      <w:r>
        <w:fldChar w:fldCharType="separate"/>
      </w:r>
      <w:r>
        <w:t>342</w:t>
      </w:r>
      <w:r>
        <w:fldChar w:fldCharType="end"/>
      </w:r>
    </w:p>
    <w:p w14:paraId="154968B1" w14:textId="77777777" w:rsidR="00715EC8" w:rsidRPr="00E12E75" w:rsidRDefault="00715EC8">
      <w:pPr>
        <w:pStyle w:val="TOC4"/>
        <w:rPr>
          <w:rFonts w:ascii="Calibri" w:hAnsi="Calibri"/>
          <w:kern w:val="2"/>
          <w:sz w:val="22"/>
          <w:szCs w:val="22"/>
        </w:rPr>
      </w:pPr>
      <w:r>
        <w:t>5.8.3.2</w:t>
      </w:r>
      <w:r>
        <w:tab/>
        <w:t>MRFC-initiated call release</w:t>
      </w:r>
      <w:r>
        <w:tab/>
      </w:r>
      <w:r>
        <w:fldChar w:fldCharType="begin" w:fldLock="1"/>
      </w:r>
      <w:r>
        <w:instrText xml:space="preserve"> PAGEREF _Toc146257038 \h </w:instrText>
      </w:r>
      <w:r>
        <w:fldChar w:fldCharType="separate"/>
      </w:r>
      <w:r>
        <w:t>342</w:t>
      </w:r>
      <w:r>
        <w:fldChar w:fldCharType="end"/>
      </w:r>
    </w:p>
    <w:p w14:paraId="3C4203CD" w14:textId="77777777" w:rsidR="00715EC8" w:rsidRPr="00E12E75" w:rsidRDefault="00715EC8">
      <w:pPr>
        <w:pStyle w:val="TOC5"/>
        <w:rPr>
          <w:rFonts w:ascii="Calibri" w:hAnsi="Calibri"/>
          <w:kern w:val="2"/>
          <w:sz w:val="22"/>
          <w:szCs w:val="22"/>
        </w:rPr>
      </w:pPr>
      <w:r>
        <w:t>5.8.3.2.1</w:t>
      </w:r>
      <w:r>
        <w:tab/>
        <w:t>Tones and announcements</w:t>
      </w:r>
      <w:r>
        <w:tab/>
      </w:r>
      <w:r>
        <w:fldChar w:fldCharType="begin" w:fldLock="1"/>
      </w:r>
      <w:r>
        <w:instrText xml:space="preserve"> PAGEREF _Toc146257039 \h </w:instrText>
      </w:r>
      <w:r>
        <w:fldChar w:fldCharType="separate"/>
      </w:r>
      <w:r>
        <w:t>342</w:t>
      </w:r>
      <w:r>
        <w:fldChar w:fldCharType="end"/>
      </w:r>
    </w:p>
    <w:p w14:paraId="4B989D79" w14:textId="77777777" w:rsidR="00715EC8" w:rsidRPr="00E12E75" w:rsidRDefault="00715EC8">
      <w:pPr>
        <w:pStyle w:val="TOC3"/>
        <w:rPr>
          <w:rFonts w:ascii="Calibri" w:hAnsi="Calibri"/>
          <w:kern w:val="2"/>
          <w:sz w:val="22"/>
          <w:szCs w:val="22"/>
        </w:rPr>
      </w:pPr>
      <w:r>
        <w:t>5.8.4</w:t>
      </w:r>
      <w:r>
        <w:tab/>
        <w:t>Call-related requests</w:t>
      </w:r>
      <w:r>
        <w:tab/>
      </w:r>
      <w:r>
        <w:fldChar w:fldCharType="begin" w:fldLock="1"/>
      </w:r>
      <w:r>
        <w:instrText xml:space="preserve"> PAGEREF _Toc146257040 \h </w:instrText>
      </w:r>
      <w:r>
        <w:fldChar w:fldCharType="separate"/>
      </w:r>
      <w:r>
        <w:t>342</w:t>
      </w:r>
      <w:r>
        <w:fldChar w:fldCharType="end"/>
      </w:r>
    </w:p>
    <w:p w14:paraId="38DE082B" w14:textId="77777777" w:rsidR="00715EC8" w:rsidRPr="00E12E75" w:rsidRDefault="00715EC8">
      <w:pPr>
        <w:pStyle w:val="TOC4"/>
        <w:rPr>
          <w:rFonts w:ascii="Calibri" w:hAnsi="Calibri"/>
          <w:kern w:val="2"/>
          <w:sz w:val="22"/>
          <w:szCs w:val="22"/>
        </w:rPr>
      </w:pPr>
      <w:r>
        <w:t>5.8.4.1</w:t>
      </w:r>
      <w:r>
        <w:tab/>
        <w:t>ReINVITE</w:t>
      </w:r>
      <w:r>
        <w:tab/>
      </w:r>
      <w:r>
        <w:fldChar w:fldCharType="begin" w:fldLock="1"/>
      </w:r>
      <w:r>
        <w:instrText xml:space="preserve"> PAGEREF _Toc146257041 \h </w:instrText>
      </w:r>
      <w:r>
        <w:fldChar w:fldCharType="separate"/>
      </w:r>
      <w:r>
        <w:t>342</w:t>
      </w:r>
      <w:r>
        <w:fldChar w:fldCharType="end"/>
      </w:r>
    </w:p>
    <w:p w14:paraId="38EC31F6" w14:textId="77777777" w:rsidR="00715EC8" w:rsidRPr="00E12E75" w:rsidRDefault="00715EC8">
      <w:pPr>
        <w:pStyle w:val="TOC5"/>
        <w:rPr>
          <w:rFonts w:ascii="Calibri" w:hAnsi="Calibri"/>
          <w:kern w:val="2"/>
          <w:sz w:val="22"/>
          <w:szCs w:val="22"/>
        </w:rPr>
      </w:pPr>
      <w:r>
        <w:t>5.8.4.1.1</w:t>
      </w:r>
      <w:r>
        <w:tab/>
        <w:t>MRFC-terminating case</w:t>
      </w:r>
      <w:r>
        <w:tab/>
      </w:r>
      <w:r>
        <w:fldChar w:fldCharType="begin" w:fldLock="1"/>
      </w:r>
      <w:r>
        <w:instrText xml:space="preserve"> PAGEREF _Toc146257042 \h </w:instrText>
      </w:r>
      <w:r>
        <w:fldChar w:fldCharType="separate"/>
      </w:r>
      <w:r>
        <w:t>342</w:t>
      </w:r>
      <w:r>
        <w:fldChar w:fldCharType="end"/>
      </w:r>
    </w:p>
    <w:p w14:paraId="58458A20" w14:textId="77777777" w:rsidR="00715EC8" w:rsidRPr="00E12E75" w:rsidRDefault="00715EC8">
      <w:pPr>
        <w:pStyle w:val="TOC5"/>
        <w:rPr>
          <w:rFonts w:ascii="Calibri" w:hAnsi="Calibri"/>
          <w:kern w:val="2"/>
          <w:sz w:val="22"/>
          <w:szCs w:val="22"/>
        </w:rPr>
      </w:pPr>
      <w:r>
        <w:t>5.8.4.1.2</w:t>
      </w:r>
      <w:r>
        <w:tab/>
        <w:t>MRFC-originating case</w:t>
      </w:r>
      <w:r>
        <w:tab/>
      </w:r>
      <w:r>
        <w:fldChar w:fldCharType="begin" w:fldLock="1"/>
      </w:r>
      <w:r>
        <w:instrText xml:space="preserve"> PAGEREF _Toc146257043 \h </w:instrText>
      </w:r>
      <w:r>
        <w:fldChar w:fldCharType="separate"/>
      </w:r>
      <w:r>
        <w:t>343</w:t>
      </w:r>
      <w:r>
        <w:fldChar w:fldCharType="end"/>
      </w:r>
    </w:p>
    <w:p w14:paraId="7ED0CCB5" w14:textId="77777777" w:rsidR="00715EC8" w:rsidRPr="00E12E75" w:rsidRDefault="00715EC8">
      <w:pPr>
        <w:pStyle w:val="TOC4"/>
        <w:rPr>
          <w:rFonts w:ascii="Calibri" w:hAnsi="Calibri"/>
          <w:kern w:val="2"/>
          <w:sz w:val="22"/>
          <w:szCs w:val="22"/>
        </w:rPr>
      </w:pPr>
      <w:r>
        <w:t>5.8.4.2</w:t>
      </w:r>
      <w:r>
        <w:tab/>
        <w:t>REFER</w:t>
      </w:r>
      <w:r>
        <w:tab/>
      </w:r>
      <w:r>
        <w:fldChar w:fldCharType="begin" w:fldLock="1"/>
      </w:r>
      <w:r>
        <w:instrText xml:space="preserve"> PAGEREF _Toc146257044 \h </w:instrText>
      </w:r>
      <w:r>
        <w:fldChar w:fldCharType="separate"/>
      </w:r>
      <w:r>
        <w:t>343</w:t>
      </w:r>
      <w:r>
        <w:fldChar w:fldCharType="end"/>
      </w:r>
    </w:p>
    <w:p w14:paraId="2B4A28DA" w14:textId="77777777" w:rsidR="00715EC8" w:rsidRPr="00E12E75" w:rsidRDefault="00715EC8">
      <w:pPr>
        <w:pStyle w:val="TOC5"/>
        <w:rPr>
          <w:rFonts w:ascii="Calibri" w:hAnsi="Calibri"/>
          <w:kern w:val="2"/>
          <w:sz w:val="22"/>
          <w:szCs w:val="22"/>
        </w:rPr>
      </w:pPr>
      <w:r>
        <w:t>5.8.4.2.1</w:t>
      </w:r>
      <w:r>
        <w:tab/>
        <w:t>MRFC-terminating case</w:t>
      </w:r>
      <w:r>
        <w:tab/>
      </w:r>
      <w:r>
        <w:fldChar w:fldCharType="begin" w:fldLock="1"/>
      </w:r>
      <w:r>
        <w:instrText xml:space="preserve"> PAGEREF _Toc146257045 \h </w:instrText>
      </w:r>
      <w:r>
        <w:fldChar w:fldCharType="separate"/>
      </w:r>
      <w:r>
        <w:t>343</w:t>
      </w:r>
      <w:r>
        <w:fldChar w:fldCharType="end"/>
      </w:r>
    </w:p>
    <w:p w14:paraId="570DF8A7" w14:textId="77777777" w:rsidR="00715EC8" w:rsidRPr="00E12E75" w:rsidRDefault="00715EC8">
      <w:pPr>
        <w:pStyle w:val="TOC5"/>
        <w:rPr>
          <w:rFonts w:ascii="Calibri" w:hAnsi="Calibri"/>
          <w:kern w:val="2"/>
          <w:sz w:val="22"/>
          <w:szCs w:val="22"/>
        </w:rPr>
      </w:pPr>
      <w:r>
        <w:t>5.8.4.2.2</w:t>
      </w:r>
      <w:r>
        <w:tab/>
        <w:t>MRFC-originating case</w:t>
      </w:r>
      <w:r>
        <w:tab/>
      </w:r>
      <w:r>
        <w:fldChar w:fldCharType="begin" w:fldLock="1"/>
      </w:r>
      <w:r>
        <w:instrText xml:space="preserve"> PAGEREF _Toc146257046 \h </w:instrText>
      </w:r>
      <w:r>
        <w:fldChar w:fldCharType="separate"/>
      </w:r>
      <w:r>
        <w:t>343</w:t>
      </w:r>
      <w:r>
        <w:fldChar w:fldCharType="end"/>
      </w:r>
    </w:p>
    <w:p w14:paraId="4E09071E" w14:textId="77777777" w:rsidR="00715EC8" w:rsidRPr="00E12E75" w:rsidRDefault="00715EC8">
      <w:pPr>
        <w:pStyle w:val="TOC5"/>
        <w:rPr>
          <w:rFonts w:ascii="Calibri" w:hAnsi="Calibri"/>
          <w:kern w:val="2"/>
          <w:sz w:val="22"/>
          <w:szCs w:val="22"/>
        </w:rPr>
      </w:pPr>
      <w:r>
        <w:t>5.8.4.2.3</w:t>
      </w:r>
      <w:r>
        <w:tab/>
        <w:t>REFER initiating a new session</w:t>
      </w:r>
      <w:r>
        <w:tab/>
      </w:r>
      <w:r>
        <w:fldChar w:fldCharType="begin" w:fldLock="1"/>
      </w:r>
      <w:r>
        <w:instrText xml:space="preserve"> PAGEREF _Toc146257047 \h </w:instrText>
      </w:r>
      <w:r>
        <w:fldChar w:fldCharType="separate"/>
      </w:r>
      <w:r>
        <w:t>343</w:t>
      </w:r>
      <w:r>
        <w:fldChar w:fldCharType="end"/>
      </w:r>
    </w:p>
    <w:p w14:paraId="4B62EBAE" w14:textId="77777777" w:rsidR="00715EC8" w:rsidRPr="00E12E75" w:rsidRDefault="00715EC8">
      <w:pPr>
        <w:pStyle w:val="TOC5"/>
        <w:rPr>
          <w:rFonts w:ascii="Calibri" w:hAnsi="Calibri"/>
          <w:kern w:val="2"/>
          <w:sz w:val="22"/>
          <w:szCs w:val="22"/>
        </w:rPr>
      </w:pPr>
      <w:r>
        <w:t>5.8.4.2.4</w:t>
      </w:r>
      <w:r>
        <w:tab/>
        <w:t>REFER replacing an existing session</w:t>
      </w:r>
      <w:r>
        <w:tab/>
      </w:r>
      <w:r>
        <w:fldChar w:fldCharType="begin" w:fldLock="1"/>
      </w:r>
      <w:r>
        <w:instrText xml:space="preserve"> PAGEREF _Toc146257048 \h </w:instrText>
      </w:r>
      <w:r>
        <w:fldChar w:fldCharType="separate"/>
      </w:r>
      <w:r>
        <w:t>343</w:t>
      </w:r>
      <w:r>
        <w:fldChar w:fldCharType="end"/>
      </w:r>
    </w:p>
    <w:p w14:paraId="2CF84DA0" w14:textId="77777777" w:rsidR="00715EC8" w:rsidRPr="00E12E75" w:rsidRDefault="00715EC8">
      <w:pPr>
        <w:pStyle w:val="TOC4"/>
        <w:rPr>
          <w:rFonts w:ascii="Calibri" w:hAnsi="Calibri"/>
          <w:kern w:val="2"/>
          <w:sz w:val="22"/>
          <w:szCs w:val="22"/>
        </w:rPr>
      </w:pPr>
      <w:r>
        <w:t>5.8.4.3</w:t>
      </w:r>
      <w:r>
        <w:tab/>
        <w:t>INFO</w:t>
      </w:r>
      <w:r>
        <w:tab/>
      </w:r>
      <w:r>
        <w:fldChar w:fldCharType="begin" w:fldLock="1"/>
      </w:r>
      <w:r>
        <w:instrText xml:space="preserve"> PAGEREF _Toc146257049 \h </w:instrText>
      </w:r>
      <w:r>
        <w:fldChar w:fldCharType="separate"/>
      </w:r>
      <w:r>
        <w:t>343</w:t>
      </w:r>
      <w:r>
        <w:fldChar w:fldCharType="end"/>
      </w:r>
    </w:p>
    <w:p w14:paraId="4CC6BDAE" w14:textId="77777777" w:rsidR="00715EC8" w:rsidRPr="00E12E75" w:rsidRDefault="00715EC8">
      <w:pPr>
        <w:pStyle w:val="TOC3"/>
        <w:rPr>
          <w:rFonts w:ascii="Calibri" w:hAnsi="Calibri"/>
          <w:kern w:val="2"/>
          <w:sz w:val="22"/>
          <w:szCs w:val="22"/>
        </w:rPr>
      </w:pPr>
      <w:r>
        <w:t>5.8.5</w:t>
      </w:r>
      <w:r>
        <w:tab/>
        <w:t>Further initial requests</w:t>
      </w:r>
      <w:r>
        <w:tab/>
      </w:r>
      <w:r>
        <w:fldChar w:fldCharType="begin" w:fldLock="1"/>
      </w:r>
      <w:r>
        <w:instrText xml:space="preserve"> PAGEREF _Toc146257050 \h </w:instrText>
      </w:r>
      <w:r>
        <w:fldChar w:fldCharType="separate"/>
      </w:r>
      <w:r>
        <w:t>343</w:t>
      </w:r>
      <w:r>
        <w:fldChar w:fldCharType="end"/>
      </w:r>
    </w:p>
    <w:p w14:paraId="7F678BC8" w14:textId="77777777" w:rsidR="00715EC8" w:rsidRPr="00E12E75" w:rsidRDefault="00715EC8">
      <w:pPr>
        <w:pStyle w:val="TOC2"/>
        <w:rPr>
          <w:rFonts w:ascii="Calibri" w:hAnsi="Calibri"/>
          <w:kern w:val="2"/>
          <w:sz w:val="22"/>
          <w:szCs w:val="22"/>
        </w:rPr>
      </w:pPr>
      <w:r>
        <w:t>5.8A</w:t>
      </w:r>
      <w:r>
        <w:tab/>
        <w:t>Procedures at the MRB</w:t>
      </w:r>
      <w:r>
        <w:tab/>
      </w:r>
      <w:r>
        <w:fldChar w:fldCharType="begin" w:fldLock="1"/>
      </w:r>
      <w:r>
        <w:instrText xml:space="preserve"> PAGEREF _Toc146257051 \h </w:instrText>
      </w:r>
      <w:r>
        <w:fldChar w:fldCharType="separate"/>
      </w:r>
      <w:r>
        <w:t>343</w:t>
      </w:r>
      <w:r>
        <w:fldChar w:fldCharType="end"/>
      </w:r>
    </w:p>
    <w:p w14:paraId="426A741D" w14:textId="77777777" w:rsidR="00715EC8" w:rsidRPr="00E12E75" w:rsidRDefault="00715EC8">
      <w:pPr>
        <w:pStyle w:val="TOC2"/>
        <w:rPr>
          <w:rFonts w:ascii="Calibri" w:hAnsi="Calibri"/>
          <w:kern w:val="2"/>
          <w:sz w:val="22"/>
          <w:szCs w:val="22"/>
        </w:rPr>
      </w:pPr>
      <w:r>
        <w:t>5.9</w:t>
      </w:r>
      <w:r>
        <w:tab/>
        <w:t>Void</w:t>
      </w:r>
      <w:r>
        <w:tab/>
      </w:r>
      <w:r>
        <w:fldChar w:fldCharType="begin" w:fldLock="1"/>
      </w:r>
      <w:r>
        <w:instrText xml:space="preserve"> PAGEREF _Toc146257052 \h </w:instrText>
      </w:r>
      <w:r>
        <w:fldChar w:fldCharType="separate"/>
      </w:r>
      <w:r>
        <w:t>344</w:t>
      </w:r>
      <w:r>
        <w:fldChar w:fldCharType="end"/>
      </w:r>
    </w:p>
    <w:p w14:paraId="08F54B23" w14:textId="77777777" w:rsidR="00715EC8" w:rsidRPr="00E12E75" w:rsidRDefault="00715EC8">
      <w:pPr>
        <w:pStyle w:val="TOC3"/>
        <w:rPr>
          <w:rFonts w:ascii="Calibri" w:hAnsi="Calibri"/>
          <w:kern w:val="2"/>
          <w:sz w:val="22"/>
          <w:szCs w:val="22"/>
        </w:rPr>
      </w:pPr>
      <w:r>
        <w:t>5.9.1</w:t>
      </w:r>
      <w:r>
        <w:tab/>
        <w:t>Void</w:t>
      </w:r>
      <w:r>
        <w:tab/>
      </w:r>
      <w:r>
        <w:fldChar w:fldCharType="begin" w:fldLock="1"/>
      </w:r>
      <w:r>
        <w:instrText xml:space="preserve"> PAGEREF _Toc146257053 \h </w:instrText>
      </w:r>
      <w:r>
        <w:fldChar w:fldCharType="separate"/>
      </w:r>
      <w:r>
        <w:t>344</w:t>
      </w:r>
      <w:r>
        <w:fldChar w:fldCharType="end"/>
      </w:r>
    </w:p>
    <w:p w14:paraId="455045F2" w14:textId="77777777" w:rsidR="00715EC8" w:rsidRPr="00E12E75" w:rsidRDefault="00715EC8">
      <w:pPr>
        <w:pStyle w:val="TOC2"/>
        <w:rPr>
          <w:rFonts w:ascii="Calibri" w:hAnsi="Calibri"/>
          <w:kern w:val="2"/>
          <w:sz w:val="22"/>
          <w:szCs w:val="22"/>
        </w:rPr>
      </w:pPr>
      <w:r>
        <w:t>5.10</w:t>
      </w:r>
      <w:r>
        <w:tab/>
        <w:t>Procedures at the IBCF</w:t>
      </w:r>
      <w:r>
        <w:tab/>
      </w:r>
      <w:r>
        <w:fldChar w:fldCharType="begin" w:fldLock="1"/>
      </w:r>
      <w:r>
        <w:instrText xml:space="preserve"> PAGEREF _Toc146257054 \h </w:instrText>
      </w:r>
      <w:r>
        <w:fldChar w:fldCharType="separate"/>
      </w:r>
      <w:r>
        <w:t>344</w:t>
      </w:r>
      <w:r>
        <w:fldChar w:fldCharType="end"/>
      </w:r>
    </w:p>
    <w:p w14:paraId="339832A7" w14:textId="77777777" w:rsidR="00715EC8" w:rsidRPr="00E12E75" w:rsidRDefault="00715EC8">
      <w:pPr>
        <w:pStyle w:val="TOC3"/>
        <w:rPr>
          <w:rFonts w:ascii="Calibri" w:hAnsi="Calibri"/>
          <w:kern w:val="2"/>
          <w:sz w:val="22"/>
          <w:szCs w:val="22"/>
        </w:rPr>
      </w:pPr>
      <w:r>
        <w:t>5.10.1</w:t>
      </w:r>
      <w:r>
        <w:tab/>
        <w:t>General</w:t>
      </w:r>
      <w:r>
        <w:tab/>
      </w:r>
      <w:r>
        <w:fldChar w:fldCharType="begin" w:fldLock="1"/>
      </w:r>
      <w:r>
        <w:instrText xml:space="preserve"> PAGEREF _Toc146257055 \h </w:instrText>
      </w:r>
      <w:r>
        <w:fldChar w:fldCharType="separate"/>
      </w:r>
      <w:r>
        <w:t>344</w:t>
      </w:r>
      <w:r>
        <w:fldChar w:fldCharType="end"/>
      </w:r>
    </w:p>
    <w:p w14:paraId="70DBED0F" w14:textId="77777777" w:rsidR="00715EC8" w:rsidRPr="00E12E75" w:rsidRDefault="00715EC8">
      <w:pPr>
        <w:pStyle w:val="TOC3"/>
        <w:rPr>
          <w:rFonts w:ascii="Calibri" w:hAnsi="Calibri"/>
          <w:kern w:val="2"/>
          <w:sz w:val="22"/>
          <w:szCs w:val="22"/>
        </w:rPr>
      </w:pPr>
      <w:r>
        <w:t>5.10.2</w:t>
      </w:r>
      <w:r>
        <w:tab/>
        <w:t>IBCF as an exit point</w:t>
      </w:r>
      <w:r>
        <w:tab/>
      </w:r>
      <w:r>
        <w:fldChar w:fldCharType="begin" w:fldLock="1"/>
      </w:r>
      <w:r>
        <w:instrText xml:space="preserve"> PAGEREF _Toc146257056 \h </w:instrText>
      </w:r>
      <w:r>
        <w:fldChar w:fldCharType="separate"/>
      </w:r>
      <w:r>
        <w:t>345</w:t>
      </w:r>
      <w:r>
        <w:fldChar w:fldCharType="end"/>
      </w:r>
    </w:p>
    <w:p w14:paraId="402241B9" w14:textId="77777777" w:rsidR="00715EC8" w:rsidRPr="00E12E75" w:rsidRDefault="00715EC8">
      <w:pPr>
        <w:pStyle w:val="TOC4"/>
        <w:rPr>
          <w:rFonts w:ascii="Calibri" w:hAnsi="Calibri"/>
          <w:kern w:val="2"/>
          <w:sz w:val="22"/>
          <w:szCs w:val="22"/>
        </w:rPr>
      </w:pPr>
      <w:r>
        <w:t>5.10.2.1</w:t>
      </w:r>
      <w:r>
        <w:tab/>
        <w:t>Registration</w:t>
      </w:r>
      <w:r>
        <w:tab/>
      </w:r>
      <w:r>
        <w:fldChar w:fldCharType="begin" w:fldLock="1"/>
      </w:r>
      <w:r>
        <w:instrText xml:space="preserve"> PAGEREF _Toc146257057 \h </w:instrText>
      </w:r>
      <w:r>
        <w:fldChar w:fldCharType="separate"/>
      </w:r>
      <w:r>
        <w:t>345</w:t>
      </w:r>
      <w:r>
        <w:fldChar w:fldCharType="end"/>
      </w:r>
    </w:p>
    <w:p w14:paraId="7D4037FC" w14:textId="77777777" w:rsidR="00715EC8" w:rsidRPr="00E12E75" w:rsidRDefault="00715EC8">
      <w:pPr>
        <w:pStyle w:val="TOC4"/>
        <w:rPr>
          <w:rFonts w:ascii="Calibri" w:hAnsi="Calibri"/>
          <w:kern w:val="2"/>
          <w:sz w:val="22"/>
          <w:szCs w:val="22"/>
        </w:rPr>
      </w:pPr>
      <w:r>
        <w:t>5.10.2.1A</w:t>
      </w:r>
      <w:r>
        <w:tab/>
        <w:t>General</w:t>
      </w:r>
      <w:r>
        <w:tab/>
      </w:r>
      <w:r>
        <w:fldChar w:fldCharType="begin" w:fldLock="1"/>
      </w:r>
      <w:r>
        <w:instrText xml:space="preserve"> PAGEREF _Toc146257058 \h </w:instrText>
      </w:r>
      <w:r>
        <w:fldChar w:fldCharType="separate"/>
      </w:r>
      <w:r>
        <w:t>345</w:t>
      </w:r>
      <w:r>
        <w:fldChar w:fldCharType="end"/>
      </w:r>
    </w:p>
    <w:p w14:paraId="23B0C053" w14:textId="77777777" w:rsidR="00715EC8" w:rsidRPr="00E12E75" w:rsidRDefault="00715EC8">
      <w:pPr>
        <w:pStyle w:val="TOC4"/>
        <w:rPr>
          <w:rFonts w:ascii="Calibri" w:hAnsi="Calibri"/>
          <w:kern w:val="2"/>
          <w:sz w:val="22"/>
          <w:szCs w:val="22"/>
        </w:rPr>
      </w:pPr>
      <w:r>
        <w:t>5.10.2.2</w:t>
      </w:r>
      <w:r>
        <w:tab/>
        <w:t>Initial requests</w:t>
      </w:r>
      <w:r>
        <w:tab/>
      </w:r>
      <w:r>
        <w:fldChar w:fldCharType="begin" w:fldLock="1"/>
      </w:r>
      <w:r>
        <w:instrText xml:space="preserve"> PAGEREF _Toc146257059 \h </w:instrText>
      </w:r>
      <w:r>
        <w:fldChar w:fldCharType="separate"/>
      </w:r>
      <w:r>
        <w:t>346</w:t>
      </w:r>
      <w:r>
        <w:fldChar w:fldCharType="end"/>
      </w:r>
    </w:p>
    <w:p w14:paraId="4ECEFAB5" w14:textId="77777777" w:rsidR="00715EC8" w:rsidRPr="00E12E75" w:rsidRDefault="00715EC8">
      <w:pPr>
        <w:pStyle w:val="TOC4"/>
        <w:rPr>
          <w:rFonts w:ascii="Calibri" w:hAnsi="Calibri"/>
          <w:kern w:val="2"/>
          <w:sz w:val="22"/>
          <w:szCs w:val="22"/>
        </w:rPr>
      </w:pPr>
      <w:r>
        <w:t>5.10.2.3</w:t>
      </w:r>
      <w:r>
        <w:tab/>
        <w:t>Subsequent requests</w:t>
      </w:r>
      <w:r>
        <w:tab/>
      </w:r>
      <w:r>
        <w:fldChar w:fldCharType="begin" w:fldLock="1"/>
      </w:r>
      <w:r>
        <w:instrText xml:space="preserve"> PAGEREF _Toc146257060 \h </w:instrText>
      </w:r>
      <w:r>
        <w:fldChar w:fldCharType="separate"/>
      </w:r>
      <w:r>
        <w:t>347</w:t>
      </w:r>
      <w:r>
        <w:fldChar w:fldCharType="end"/>
      </w:r>
    </w:p>
    <w:p w14:paraId="7574C153" w14:textId="77777777" w:rsidR="00715EC8" w:rsidRPr="00E12E75" w:rsidRDefault="00715EC8">
      <w:pPr>
        <w:pStyle w:val="TOC4"/>
        <w:rPr>
          <w:rFonts w:ascii="Calibri" w:hAnsi="Calibri"/>
          <w:kern w:val="2"/>
          <w:sz w:val="22"/>
          <w:szCs w:val="22"/>
        </w:rPr>
      </w:pPr>
      <w:r>
        <w:t>5.10.2.4</w:t>
      </w:r>
      <w:r>
        <w:tab/>
        <w:t>IBCF-initiated call release</w:t>
      </w:r>
      <w:r>
        <w:tab/>
      </w:r>
      <w:r>
        <w:fldChar w:fldCharType="begin" w:fldLock="1"/>
      </w:r>
      <w:r>
        <w:instrText xml:space="preserve"> PAGEREF _Toc146257061 \h </w:instrText>
      </w:r>
      <w:r>
        <w:fldChar w:fldCharType="separate"/>
      </w:r>
      <w:r>
        <w:t>348</w:t>
      </w:r>
      <w:r>
        <w:fldChar w:fldCharType="end"/>
      </w:r>
    </w:p>
    <w:p w14:paraId="1B29899C" w14:textId="77777777" w:rsidR="00715EC8" w:rsidRPr="00E12E75" w:rsidRDefault="00715EC8">
      <w:pPr>
        <w:pStyle w:val="TOC3"/>
        <w:rPr>
          <w:rFonts w:ascii="Calibri" w:hAnsi="Calibri"/>
          <w:kern w:val="2"/>
          <w:sz w:val="22"/>
          <w:szCs w:val="22"/>
        </w:rPr>
      </w:pPr>
      <w:r>
        <w:t>5.10.3</w:t>
      </w:r>
      <w:r>
        <w:tab/>
        <w:t>IBCF as an entry point</w:t>
      </w:r>
      <w:r>
        <w:tab/>
      </w:r>
      <w:r>
        <w:fldChar w:fldCharType="begin" w:fldLock="1"/>
      </w:r>
      <w:r>
        <w:instrText xml:space="preserve"> PAGEREF _Toc146257062 \h </w:instrText>
      </w:r>
      <w:r>
        <w:fldChar w:fldCharType="separate"/>
      </w:r>
      <w:r>
        <w:t>348</w:t>
      </w:r>
      <w:r>
        <w:fldChar w:fldCharType="end"/>
      </w:r>
    </w:p>
    <w:p w14:paraId="2390F446" w14:textId="77777777" w:rsidR="00715EC8" w:rsidRPr="00E12E75" w:rsidRDefault="00715EC8">
      <w:pPr>
        <w:pStyle w:val="TOC4"/>
        <w:rPr>
          <w:rFonts w:ascii="Calibri" w:hAnsi="Calibri"/>
          <w:kern w:val="2"/>
          <w:sz w:val="22"/>
          <w:szCs w:val="22"/>
        </w:rPr>
      </w:pPr>
      <w:r>
        <w:t>5.10.3.1</w:t>
      </w:r>
      <w:r>
        <w:tab/>
        <w:t>Registration</w:t>
      </w:r>
      <w:r>
        <w:tab/>
      </w:r>
      <w:r>
        <w:fldChar w:fldCharType="begin" w:fldLock="1"/>
      </w:r>
      <w:r>
        <w:instrText xml:space="preserve"> PAGEREF _Toc146257063 \h </w:instrText>
      </w:r>
      <w:r>
        <w:fldChar w:fldCharType="separate"/>
      </w:r>
      <w:r>
        <w:t>348</w:t>
      </w:r>
      <w:r>
        <w:fldChar w:fldCharType="end"/>
      </w:r>
    </w:p>
    <w:p w14:paraId="0AF7E9AA" w14:textId="77777777" w:rsidR="00715EC8" w:rsidRPr="00E12E75" w:rsidRDefault="00715EC8">
      <w:pPr>
        <w:pStyle w:val="TOC4"/>
        <w:rPr>
          <w:rFonts w:ascii="Calibri" w:hAnsi="Calibri"/>
          <w:kern w:val="2"/>
          <w:sz w:val="22"/>
          <w:szCs w:val="22"/>
        </w:rPr>
      </w:pPr>
      <w:r>
        <w:t>5.10.3.1A</w:t>
      </w:r>
      <w:r>
        <w:tab/>
        <w:t>General</w:t>
      </w:r>
      <w:r>
        <w:tab/>
      </w:r>
      <w:r>
        <w:fldChar w:fldCharType="begin" w:fldLock="1"/>
      </w:r>
      <w:r>
        <w:instrText xml:space="preserve"> PAGEREF _Toc146257064 \h </w:instrText>
      </w:r>
      <w:r>
        <w:fldChar w:fldCharType="separate"/>
      </w:r>
      <w:r>
        <w:t>348</w:t>
      </w:r>
      <w:r>
        <w:fldChar w:fldCharType="end"/>
      </w:r>
    </w:p>
    <w:p w14:paraId="63CBD621" w14:textId="77777777" w:rsidR="00715EC8" w:rsidRPr="00E12E75" w:rsidRDefault="00715EC8">
      <w:pPr>
        <w:pStyle w:val="TOC4"/>
        <w:rPr>
          <w:rFonts w:ascii="Calibri" w:hAnsi="Calibri"/>
          <w:kern w:val="2"/>
          <w:sz w:val="22"/>
          <w:szCs w:val="22"/>
        </w:rPr>
      </w:pPr>
      <w:r>
        <w:t>5.10.3.2</w:t>
      </w:r>
      <w:r>
        <w:tab/>
        <w:t>Initial requests</w:t>
      </w:r>
      <w:r>
        <w:tab/>
      </w:r>
      <w:r>
        <w:fldChar w:fldCharType="begin" w:fldLock="1"/>
      </w:r>
      <w:r>
        <w:instrText xml:space="preserve"> PAGEREF _Toc146257065 \h </w:instrText>
      </w:r>
      <w:r>
        <w:fldChar w:fldCharType="separate"/>
      </w:r>
      <w:r>
        <w:t>349</w:t>
      </w:r>
      <w:r>
        <w:fldChar w:fldCharType="end"/>
      </w:r>
    </w:p>
    <w:p w14:paraId="1DE292BF" w14:textId="77777777" w:rsidR="00715EC8" w:rsidRPr="00E12E75" w:rsidRDefault="00715EC8">
      <w:pPr>
        <w:pStyle w:val="TOC4"/>
        <w:rPr>
          <w:rFonts w:ascii="Calibri" w:hAnsi="Calibri"/>
          <w:kern w:val="2"/>
          <w:sz w:val="22"/>
          <w:szCs w:val="22"/>
        </w:rPr>
      </w:pPr>
      <w:r>
        <w:t>5.10.3.3</w:t>
      </w:r>
      <w:r>
        <w:tab/>
        <w:t>Subsequent requests</w:t>
      </w:r>
      <w:r>
        <w:tab/>
      </w:r>
      <w:r>
        <w:fldChar w:fldCharType="begin" w:fldLock="1"/>
      </w:r>
      <w:r>
        <w:instrText xml:space="preserve"> PAGEREF _Toc146257066 \h </w:instrText>
      </w:r>
      <w:r>
        <w:fldChar w:fldCharType="separate"/>
      </w:r>
      <w:r>
        <w:t>352</w:t>
      </w:r>
      <w:r>
        <w:fldChar w:fldCharType="end"/>
      </w:r>
    </w:p>
    <w:p w14:paraId="18246C4D" w14:textId="77777777" w:rsidR="00715EC8" w:rsidRPr="00E12E75" w:rsidRDefault="00715EC8">
      <w:pPr>
        <w:pStyle w:val="TOC4"/>
        <w:rPr>
          <w:rFonts w:ascii="Calibri" w:hAnsi="Calibri"/>
          <w:kern w:val="2"/>
          <w:sz w:val="22"/>
          <w:szCs w:val="22"/>
        </w:rPr>
      </w:pPr>
      <w:r>
        <w:t>5.10.3.4</w:t>
      </w:r>
      <w:r>
        <w:tab/>
        <w:t>IBCF-initiated call release</w:t>
      </w:r>
      <w:r>
        <w:tab/>
      </w:r>
      <w:r>
        <w:fldChar w:fldCharType="begin" w:fldLock="1"/>
      </w:r>
      <w:r>
        <w:instrText xml:space="preserve"> PAGEREF _Toc146257067 \h </w:instrText>
      </w:r>
      <w:r>
        <w:fldChar w:fldCharType="separate"/>
      </w:r>
      <w:r>
        <w:t>352</w:t>
      </w:r>
      <w:r>
        <w:fldChar w:fldCharType="end"/>
      </w:r>
    </w:p>
    <w:p w14:paraId="485B8151" w14:textId="77777777" w:rsidR="00715EC8" w:rsidRPr="00E12E75" w:rsidRDefault="00715EC8">
      <w:pPr>
        <w:pStyle w:val="TOC4"/>
        <w:rPr>
          <w:rFonts w:ascii="Calibri" w:hAnsi="Calibri"/>
          <w:kern w:val="2"/>
          <w:sz w:val="22"/>
          <w:szCs w:val="22"/>
        </w:rPr>
      </w:pPr>
      <w:r>
        <w:t>5.10.3.5</w:t>
      </w:r>
      <w:r>
        <w:tab/>
        <w:t>Abnormal cases</w:t>
      </w:r>
      <w:r>
        <w:tab/>
      </w:r>
      <w:r>
        <w:fldChar w:fldCharType="begin" w:fldLock="1"/>
      </w:r>
      <w:r>
        <w:instrText xml:space="preserve"> PAGEREF _Toc146257068 \h </w:instrText>
      </w:r>
      <w:r>
        <w:fldChar w:fldCharType="separate"/>
      </w:r>
      <w:r>
        <w:t>353</w:t>
      </w:r>
      <w:r>
        <w:fldChar w:fldCharType="end"/>
      </w:r>
    </w:p>
    <w:p w14:paraId="797CD4DE" w14:textId="77777777" w:rsidR="00715EC8" w:rsidRPr="00E12E75" w:rsidRDefault="00715EC8">
      <w:pPr>
        <w:pStyle w:val="TOC3"/>
        <w:rPr>
          <w:rFonts w:ascii="Calibri" w:hAnsi="Calibri"/>
          <w:kern w:val="2"/>
          <w:sz w:val="22"/>
          <w:szCs w:val="22"/>
        </w:rPr>
      </w:pPr>
      <w:r>
        <w:t>5.10.4</w:t>
      </w:r>
      <w:r>
        <w:tab/>
        <w:t>THIG functionality in the IBCF</w:t>
      </w:r>
      <w:r>
        <w:tab/>
      </w:r>
      <w:r>
        <w:fldChar w:fldCharType="begin" w:fldLock="1"/>
      </w:r>
      <w:r>
        <w:instrText xml:space="preserve"> PAGEREF _Toc146257069 \h </w:instrText>
      </w:r>
      <w:r>
        <w:fldChar w:fldCharType="separate"/>
      </w:r>
      <w:r>
        <w:t>353</w:t>
      </w:r>
      <w:r>
        <w:fldChar w:fldCharType="end"/>
      </w:r>
    </w:p>
    <w:p w14:paraId="44FF3DB0" w14:textId="77777777" w:rsidR="00715EC8" w:rsidRPr="00E12E75" w:rsidRDefault="00715EC8">
      <w:pPr>
        <w:pStyle w:val="TOC4"/>
        <w:rPr>
          <w:rFonts w:ascii="Calibri" w:hAnsi="Calibri"/>
          <w:kern w:val="2"/>
          <w:sz w:val="22"/>
          <w:szCs w:val="22"/>
        </w:rPr>
      </w:pPr>
      <w:r>
        <w:t>5.10.4.1</w:t>
      </w:r>
      <w:r>
        <w:tab/>
        <w:t>General</w:t>
      </w:r>
      <w:r>
        <w:tab/>
      </w:r>
      <w:r>
        <w:fldChar w:fldCharType="begin" w:fldLock="1"/>
      </w:r>
      <w:r>
        <w:instrText xml:space="preserve"> PAGEREF _Toc146257070 \h </w:instrText>
      </w:r>
      <w:r>
        <w:fldChar w:fldCharType="separate"/>
      </w:r>
      <w:r>
        <w:t>353</w:t>
      </w:r>
      <w:r>
        <w:fldChar w:fldCharType="end"/>
      </w:r>
    </w:p>
    <w:p w14:paraId="0EEE584A" w14:textId="77777777" w:rsidR="00715EC8" w:rsidRPr="00E12E75" w:rsidRDefault="00715EC8">
      <w:pPr>
        <w:pStyle w:val="TOC4"/>
        <w:rPr>
          <w:rFonts w:ascii="Calibri" w:hAnsi="Calibri"/>
          <w:kern w:val="2"/>
          <w:sz w:val="22"/>
          <w:szCs w:val="22"/>
        </w:rPr>
      </w:pPr>
      <w:r>
        <w:t>5.10.4.2</w:t>
      </w:r>
      <w:r>
        <w:tab/>
        <w:t>Encryption for network topology hiding</w:t>
      </w:r>
      <w:r>
        <w:tab/>
      </w:r>
      <w:r>
        <w:fldChar w:fldCharType="begin" w:fldLock="1"/>
      </w:r>
      <w:r>
        <w:instrText xml:space="preserve"> PAGEREF _Toc146257071 \h </w:instrText>
      </w:r>
      <w:r>
        <w:fldChar w:fldCharType="separate"/>
      </w:r>
      <w:r>
        <w:t>354</w:t>
      </w:r>
      <w:r>
        <w:fldChar w:fldCharType="end"/>
      </w:r>
    </w:p>
    <w:p w14:paraId="68BDD011" w14:textId="77777777" w:rsidR="00715EC8" w:rsidRPr="00E12E75" w:rsidRDefault="00715EC8">
      <w:pPr>
        <w:pStyle w:val="TOC4"/>
        <w:rPr>
          <w:rFonts w:ascii="Calibri" w:hAnsi="Calibri"/>
          <w:kern w:val="2"/>
          <w:sz w:val="22"/>
          <w:szCs w:val="22"/>
        </w:rPr>
      </w:pPr>
      <w:r>
        <w:t>5.10.4.3</w:t>
      </w:r>
      <w:r>
        <w:tab/>
        <w:t>Decryption for network topology hiding</w:t>
      </w:r>
      <w:r>
        <w:tab/>
      </w:r>
      <w:r>
        <w:fldChar w:fldCharType="begin" w:fldLock="1"/>
      </w:r>
      <w:r>
        <w:instrText xml:space="preserve"> PAGEREF _Toc146257072 \h </w:instrText>
      </w:r>
      <w:r>
        <w:fldChar w:fldCharType="separate"/>
      </w:r>
      <w:r>
        <w:t>355</w:t>
      </w:r>
      <w:r>
        <w:fldChar w:fldCharType="end"/>
      </w:r>
    </w:p>
    <w:p w14:paraId="54E41D6D" w14:textId="77777777" w:rsidR="00715EC8" w:rsidRPr="00E12E75" w:rsidRDefault="00715EC8">
      <w:pPr>
        <w:pStyle w:val="TOC3"/>
        <w:rPr>
          <w:rFonts w:ascii="Calibri" w:hAnsi="Calibri"/>
          <w:kern w:val="2"/>
          <w:sz w:val="22"/>
          <w:szCs w:val="22"/>
        </w:rPr>
      </w:pPr>
      <w:r>
        <w:t>5.10.5</w:t>
      </w:r>
      <w:r>
        <w:tab/>
        <w:t>IMS-ALG functionality in the IBCF</w:t>
      </w:r>
      <w:r>
        <w:tab/>
      </w:r>
      <w:r>
        <w:fldChar w:fldCharType="begin" w:fldLock="1"/>
      </w:r>
      <w:r>
        <w:instrText xml:space="preserve"> PAGEREF _Toc146257073 \h </w:instrText>
      </w:r>
      <w:r>
        <w:fldChar w:fldCharType="separate"/>
      </w:r>
      <w:r>
        <w:t>356</w:t>
      </w:r>
      <w:r>
        <w:fldChar w:fldCharType="end"/>
      </w:r>
    </w:p>
    <w:p w14:paraId="4E49C519" w14:textId="77777777" w:rsidR="00715EC8" w:rsidRPr="00E12E75" w:rsidRDefault="00715EC8">
      <w:pPr>
        <w:pStyle w:val="TOC3"/>
        <w:rPr>
          <w:rFonts w:ascii="Calibri" w:hAnsi="Calibri"/>
          <w:kern w:val="2"/>
          <w:sz w:val="22"/>
          <w:szCs w:val="22"/>
        </w:rPr>
      </w:pPr>
      <w:r>
        <w:t>5.10.6</w:t>
      </w:r>
      <w:r>
        <w:tab/>
        <w:t>Screening of SIP signalling</w:t>
      </w:r>
      <w:r>
        <w:tab/>
      </w:r>
      <w:r>
        <w:fldChar w:fldCharType="begin" w:fldLock="1"/>
      </w:r>
      <w:r>
        <w:instrText xml:space="preserve"> PAGEREF _Toc146257074 \h </w:instrText>
      </w:r>
      <w:r>
        <w:fldChar w:fldCharType="separate"/>
      </w:r>
      <w:r>
        <w:t>357</w:t>
      </w:r>
      <w:r>
        <w:fldChar w:fldCharType="end"/>
      </w:r>
    </w:p>
    <w:p w14:paraId="7F1B3C80" w14:textId="77777777" w:rsidR="00715EC8" w:rsidRPr="00E12E75" w:rsidRDefault="00715EC8">
      <w:pPr>
        <w:pStyle w:val="TOC4"/>
        <w:rPr>
          <w:rFonts w:ascii="Calibri" w:hAnsi="Calibri"/>
          <w:kern w:val="2"/>
          <w:sz w:val="22"/>
          <w:szCs w:val="22"/>
        </w:rPr>
      </w:pPr>
      <w:r>
        <w:t>5.10.6.1</w:t>
      </w:r>
      <w:r>
        <w:tab/>
        <w:t>General</w:t>
      </w:r>
      <w:r>
        <w:tab/>
      </w:r>
      <w:r>
        <w:fldChar w:fldCharType="begin" w:fldLock="1"/>
      </w:r>
      <w:r>
        <w:instrText xml:space="preserve"> PAGEREF _Toc146257075 \h </w:instrText>
      </w:r>
      <w:r>
        <w:fldChar w:fldCharType="separate"/>
      </w:r>
      <w:r>
        <w:t>357</w:t>
      </w:r>
      <w:r>
        <w:fldChar w:fldCharType="end"/>
      </w:r>
    </w:p>
    <w:p w14:paraId="52ECF455" w14:textId="77777777" w:rsidR="00715EC8" w:rsidRPr="00E12E75" w:rsidRDefault="00715EC8">
      <w:pPr>
        <w:pStyle w:val="TOC4"/>
        <w:rPr>
          <w:rFonts w:ascii="Calibri" w:hAnsi="Calibri"/>
          <w:kern w:val="2"/>
          <w:sz w:val="22"/>
          <w:szCs w:val="22"/>
        </w:rPr>
      </w:pPr>
      <w:r>
        <w:t>5.10.6.2</w:t>
      </w:r>
      <w:r>
        <w:tab/>
        <w:t>IBCF procedures for SIP header fields</w:t>
      </w:r>
      <w:r>
        <w:tab/>
      </w:r>
      <w:r>
        <w:fldChar w:fldCharType="begin" w:fldLock="1"/>
      </w:r>
      <w:r>
        <w:instrText xml:space="preserve"> PAGEREF _Toc146257076 \h </w:instrText>
      </w:r>
      <w:r>
        <w:fldChar w:fldCharType="separate"/>
      </w:r>
      <w:r>
        <w:t>357</w:t>
      </w:r>
      <w:r>
        <w:fldChar w:fldCharType="end"/>
      </w:r>
    </w:p>
    <w:p w14:paraId="67664834" w14:textId="77777777" w:rsidR="00715EC8" w:rsidRPr="00E12E75" w:rsidRDefault="00715EC8">
      <w:pPr>
        <w:pStyle w:val="TOC4"/>
        <w:rPr>
          <w:rFonts w:ascii="Calibri" w:hAnsi="Calibri"/>
          <w:kern w:val="2"/>
          <w:sz w:val="22"/>
          <w:szCs w:val="22"/>
        </w:rPr>
      </w:pPr>
      <w:r>
        <w:t>5.10.6.3</w:t>
      </w:r>
      <w:r>
        <w:tab/>
        <w:t>IBCF procedures for SIP message bodies</w:t>
      </w:r>
      <w:r>
        <w:tab/>
      </w:r>
      <w:r>
        <w:fldChar w:fldCharType="begin" w:fldLock="1"/>
      </w:r>
      <w:r>
        <w:instrText xml:space="preserve"> PAGEREF _Toc146257077 \h </w:instrText>
      </w:r>
      <w:r>
        <w:fldChar w:fldCharType="separate"/>
      </w:r>
      <w:r>
        <w:t>358</w:t>
      </w:r>
      <w:r>
        <w:fldChar w:fldCharType="end"/>
      </w:r>
    </w:p>
    <w:p w14:paraId="59ECDF3C" w14:textId="77777777" w:rsidR="00715EC8" w:rsidRPr="00E12E75" w:rsidRDefault="00715EC8">
      <w:pPr>
        <w:pStyle w:val="TOC3"/>
        <w:rPr>
          <w:rFonts w:ascii="Calibri" w:hAnsi="Calibri"/>
          <w:kern w:val="2"/>
          <w:sz w:val="22"/>
          <w:szCs w:val="22"/>
        </w:rPr>
      </w:pPr>
      <w:r>
        <w:t>5.10.7</w:t>
      </w:r>
      <w:r>
        <w:tab/>
        <w:t>Media transcoding control</w:t>
      </w:r>
      <w:r>
        <w:tab/>
      </w:r>
      <w:r>
        <w:fldChar w:fldCharType="begin" w:fldLock="1"/>
      </w:r>
      <w:r>
        <w:instrText xml:space="preserve"> PAGEREF _Toc146257078 \h </w:instrText>
      </w:r>
      <w:r>
        <w:fldChar w:fldCharType="separate"/>
      </w:r>
      <w:r>
        <w:t>358</w:t>
      </w:r>
      <w:r>
        <w:fldChar w:fldCharType="end"/>
      </w:r>
    </w:p>
    <w:p w14:paraId="6F3CF3A9" w14:textId="77777777" w:rsidR="00715EC8" w:rsidRPr="00E12E75" w:rsidRDefault="00715EC8">
      <w:pPr>
        <w:pStyle w:val="TOC3"/>
        <w:rPr>
          <w:rFonts w:ascii="Calibri" w:hAnsi="Calibri"/>
          <w:kern w:val="2"/>
          <w:sz w:val="22"/>
          <w:szCs w:val="22"/>
        </w:rPr>
      </w:pPr>
      <w:r>
        <w:t>5.10.8</w:t>
      </w:r>
      <w:r>
        <w:tab/>
        <w:t>Privacy protection at the trust domain boundary</w:t>
      </w:r>
      <w:r>
        <w:tab/>
      </w:r>
      <w:r>
        <w:fldChar w:fldCharType="begin" w:fldLock="1"/>
      </w:r>
      <w:r>
        <w:instrText xml:space="preserve"> PAGEREF _Toc146257079 \h </w:instrText>
      </w:r>
      <w:r>
        <w:fldChar w:fldCharType="separate"/>
      </w:r>
      <w:r>
        <w:t>358</w:t>
      </w:r>
      <w:r>
        <w:fldChar w:fldCharType="end"/>
      </w:r>
    </w:p>
    <w:p w14:paraId="105C85B2" w14:textId="77777777" w:rsidR="00715EC8" w:rsidRPr="00E12E75" w:rsidRDefault="00715EC8">
      <w:pPr>
        <w:pStyle w:val="TOC3"/>
        <w:rPr>
          <w:rFonts w:ascii="Calibri" w:hAnsi="Calibri"/>
          <w:kern w:val="2"/>
          <w:sz w:val="22"/>
          <w:szCs w:val="22"/>
        </w:rPr>
      </w:pPr>
      <w:r>
        <w:t>5.10.9</w:t>
      </w:r>
      <w:r>
        <w:tab/>
        <w:t>Roaming architecture for voice over IMS with local breakout</w:t>
      </w:r>
      <w:r>
        <w:tab/>
      </w:r>
      <w:r>
        <w:fldChar w:fldCharType="begin" w:fldLock="1"/>
      </w:r>
      <w:r>
        <w:instrText xml:space="preserve"> PAGEREF _Toc146257080 \h </w:instrText>
      </w:r>
      <w:r>
        <w:fldChar w:fldCharType="separate"/>
      </w:r>
      <w:r>
        <w:t>359</w:t>
      </w:r>
      <w:r>
        <w:fldChar w:fldCharType="end"/>
      </w:r>
    </w:p>
    <w:p w14:paraId="4881B556" w14:textId="77777777" w:rsidR="00715EC8" w:rsidRPr="00E12E75" w:rsidRDefault="00715EC8">
      <w:pPr>
        <w:pStyle w:val="TOC3"/>
        <w:rPr>
          <w:rFonts w:ascii="Calibri" w:hAnsi="Calibri"/>
          <w:kern w:val="2"/>
          <w:sz w:val="22"/>
          <w:szCs w:val="22"/>
        </w:rPr>
      </w:pPr>
      <w:r>
        <w:t>5.10.10</w:t>
      </w:r>
      <w:r>
        <w:tab/>
        <w:t>HTTP procedures over the Ms reference point</w:t>
      </w:r>
      <w:r>
        <w:tab/>
      </w:r>
      <w:r>
        <w:fldChar w:fldCharType="begin" w:fldLock="1"/>
      </w:r>
      <w:r>
        <w:instrText xml:space="preserve"> PAGEREF _Toc146257081 \h </w:instrText>
      </w:r>
      <w:r>
        <w:fldChar w:fldCharType="separate"/>
      </w:r>
      <w:r>
        <w:t>359</w:t>
      </w:r>
      <w:r>
        <w:fldChar w:fldCharType="end"/>
      </w:r>
    </w:p>
    <w:p w14:paraId="33167C82" w14:textId="77777777" w:rsidR="00715EC8" w:rsidRPr="00E12E75" w:rsidRDefault="00715EC8">
      <w:pPr>
        <w:pStyle w:val="TOC4"/>
        <w:rPr>
          <w:rFonts w:ascii="Calibri" w:hAnsi="Calibri"/>
          <w:kern w:val="2"/>
          <w:sz w:val="22"/>
          <w:szCs w:val="22"/>
        </w:rPr>
      </w:pPr>
      <w:r>
        <w:t>5.10.10.1</w:t>
      </w:r>
      <w:r>
        <w:tab/>
        <w:t>General</w:t>
      </w:r>
      <w:r>
        <w:tab/>
      </w:r>
      <w:r>
        <w:fldChar w:fldCharType="begin" w:fldLock="1"/>
      </w:r>
      <w:r>
        <w:instrText xml:space="preserve"> PAGEREF _Toc146257082 \h </w:instrText>
      </w:r>
      <w:r>
        <w:fldChar w:fldCharType="separate"/>
      </w:r>
      <w:r>
        <w:t>359</w:t>
      </w:r>
      <w:r>
        <w:fldChar w:fldCharType="end"/>
      </w:r>
    </w:p>
    <w:p w14:paraId="00B36005" w14:textId="77777777" w:rsidR="00715EC8" w:rsidRPr="00E12E75" w:rsidRDefault="00715EC8">
      <w:pPr>
        <w:pStyle w:val="TOC4"/>
        <w:rPr>
          <w:rFonts w:ascii="Calibri" w:hAnsi="Calibri"/>
          <w:kern w:val="2"/>
          <w:sz w:val="22"/>
          <w:szCs w:val="22"/>
        </w:rPr>
      </w:pPr>
      <w:r>
        <w:t>5.10.10.2</w:t>
      </w:r>
      <w:r>
        <w:tab/>
        <w:t>Procedures for an IBCF acting as an entry point</w:t>
      </w:r>
      <w:r>
        <w:tab/>
      </w:r>
      <w:r>
        <w:fldChar w:fldCharType="begin" w:fldLock="1"/>
      </w:r>
      <w:r>
        <w:instrText xml:space="preserve"> PAGEREF _Toc146257083 \h </w:instrText>
      </w:r>
      <w:r>
        <w:fldChar w:fldCharType="separate"/>
      </w:r>
      <w:r>
        <w:t>359</w:t>
      </w:r>
      <w:r>
        <w:fldChar w:fldCharType="end"/>
      </w:r>
    </w:p>
    <w:p w14:paraId="7C775CA8" w14:textId="77777777" w:rsidR="00715EC8" w:rsidRPr="00E12E75" w:rsidRDefault="00715EC8">
      <w:pPr>
        <w:pStyle w:val="TOC4"/>
        <w:rPr>
          <w:rFonts w:ascii="Calibri" w:hAnsi="Calibri"/>
          <w:kern w:val="2"/>
          <w:sz w:val="22"/>
          <w:szCs w:val="22"/>
        </w:rPr>
      </w:pPr>
      <w:r>
        <w:t>5.10.10.3</w:t>
      </w:r>
      <w:r>
        <w:tab/>
        <w:t>Procedures for an IBCF acting as an exit point</w:t>
      </w:r>
      <w:r>
        <w:tab/>
      </w:r>
      <w:r>
        <w:fldChar w:fldCharType="begin" w:fldLock="1"/>
      </w:r>
      <w:r>
        <w:instrText xml:space="preserve"> PAGEREF _Toc146257084 \h </w:instrText>
      </w:r>
      <w:r>
        <w:fldChar w:fldCharType="separate"/>
      </w:r>
      <w:r>
        <w:t>360</w:t>
      </w:r>
      <w:r>
        <w:fldChar w:fldCharType="end"/>
      </w:r>
    </w:p>
    <w:p w14:paraId="0A2A85C2" w14:textId="77777777" w:rsidR="00715EC8" w:rsidRPr="00E12E75" w:rsidRDefault="00715EC8">
      <w:pPr>
        <w:pStyle w:val="TOC2"/>
        <w:rPr>
          <w:rFonts w:ascii="Calibri" w:hAnsi="Calibri"/>
          <w:kern w:val="2"/>
          <w:sz w:val="22"/>
          <w:szCs w:val="22"/>
        </w:rPr>
      </w:pPr>
      <w:r>
        <w:t>5.11</w:t>
      </w:r>
      <w:r>
        <w:tab/>
        <w:t>Procedures at the E-CSCF</w:t>
      </w:r>
      <w:r>
        <w:tab/>
      </w:r>
      <w:r>
        <w:fldChar w:fldCharType="begin" w:fldLock="1"/>
      </w:r>
      <w:r>
        <w:instrText xml:space="preserve"> PAGEREF _Toc146257085 \h </w:instrText>
      </w:r>
      <w:r>
        <w:fldChar w:fldCharType="separate"/>
      </w:r>
      <w:r>
        <w:t>361</w:t>
      </w:r>
      <w:r>
        <w:fldChar w:fldCharType="end"/>
      </w:r>
    </w:p>
    <w:p w14:paraId="1C5A11B6" w14:textId="77777777" w:rsidR="00715EC8" w:rsidRPr="00E12E75" w:rsidRDefault="00715EC8">
      <w:pPr>
        <w:pStyle w:val="TOC3"/>
        <w:rPr>
          <w:rFonts w:ascii="Calibri" w:hAnsi="Calibri"/>
          <w:kern w:val="2"/>
          <w:sz w:val="22"/>
          <w:szCs w:val="22"/>
        </w:rPr>
      </w:pPr>
      <w:r>
        <w:t>5.11.1</w:t>
      </w:r>
      <w:r>
        <w:tab/>
        <w:t>General</w:t>
      </w:r>
      <w:r>
        <w:tab/>
      </w:r>
      <w:r>
        <w:fldChar w:fldCharType="begin" w:fldLock="1"/>
      </w:r>
      <w:r>
        <w:instrText xml:space="preserve"> PAGEREF _Toc146257086 \h </w:instrText>
      </w:r>
      <w:r>
        <w:fldChar w:fldCharType="separate"/>
      </w:r>
      <w:r>
        <w:t>361</w:t>
      </w:r>
      <w:r>
        <w:fldChar w:fldCharType="end"/>
      </w:r>
    </w:p>
    <w:p w14:paraId="4666295D" w14:textId="77777777" w:rsidR="00715EC8" w:rsidRPr="00E12E75" w:rsidRDefault="00715EC8">
      <w:pPr>
        <w:pStyle w:val="TOC3"/>
        <w:rPr>
          <w:rFonts w:ascii="Calibri" w:hAnsi="Calibri"/>
          <w:kern w:val="2"/>
          <w:sz w:val="22"/>
          <w:szCs w:val="22"/>
        </w:rPr>
      </w:pPr>
      <w:r>
        <w:t>5.11.2</w:t>
      </w:r>
      <w:r>
        <w:tab/>
        <w:t>UE originating case</w:t>
      </w:r>
      <w:r>
        <w:tab/>
      </w:r>
      <w:r>
        <w:fldChar w:fldCharType="begin" w:fldLock="1"/>
      </w:r>
      <w:r>
        <w:instrText xml:space="preserve"> PAGEREF _Toc146257087 \h </w:instrText>
      </w:r>
      <w:r>
        <w:fldChar w:fldCharType="separate"/>
      </w:r>
      <w:r>
        <w:t>362</w:t>
      </w:r>
      <w:r>
        <w:fldChar w:fldCharType="end"/>
      </w:r>
    </w:p>
    <w:p w14:paraId="584DC21B" w14:textId="77777777" w:rsidR="00715EC8" w:rsidRPr="00E12E75" w:rsidRDefault="00715EC8">
      <w:pPr>
        <w:pStyle w:val="TOC3"/>
        <w:rPr>
          <w:rFonts w:ascii="Calibri" w:hAnsi="Calibri"/>
          <w:kern w:val="2"/>
          <w:sz w:val="22"/>
          <w:szCs w:val="22"/>
        </w:rPr>
      </w:pPr>
      <w:r>
        <w:t>5.11.3</w:t>
      </w:r>
      <w:r>
        <w:tab/>
        <w:t>Use of an LRF</w:t>
      </w:r>
      <w:r>
        <w:tab/>
      </w:r>
      <w:r>
        <w:fldChar w:fldCharType="begin" w:fldLock="1"/>
      </w:r>
      <w:r>
        <w:instrText xml:space="preserve"> PAGEREF _Toc146257088 \h </w:instrText>
      </w:r>
      <w:r>
        <w:fldChar w:fldCharType="separate"/>
      </w:r>
      <w:r>
        <w:t>365</w:t>
      </w:r>
      <w:r>
        <w:fldChar w:fldCharType="end"/>
      </w:r>
    </w:p>
    <w:p w14:paraId="3A1C602C" w14:textId="77777777" w:rsidR="00715EC8" w:rsidRPr="00E12E75" w:rsidRDefault="00715EC8">
      <w:pPr>
        <w:pStyle w:val="TOC3"/>
        <w:rPr>
          <w:rFonts w:ascii="Calibri" w:hAnsi="Calibri"/>
          <w:kern w:val="2"/>
          <w:sz w:val="22"/>
          <w:szCs w:val="22"/>
        </w:rPr>
      </w:pPr>
      <w:r>
        <w:t>5.11.4</w:t>
      </w:r>
      <w:r>
        <w:tab/>
        <w:t>Subscriptions to E-CSCF events</w:t>
      </w:r>
      <w:r>
        <w:tab/>
      </w:r>
      <w:r>
        <w:fldChar w:fldCharType="begin" w:fldLock="1"/>
      </w:r>
      <w:r>
        <w:instrText xml:space="preserve"> PAGEREF _Toc146257089 \h </w:instrText>
      </w:r>
      <w:r>
        <w:fldChar w:fldCharType="separate"/>
      </w:r>
      <w:r>
        <w:t>366</w:t>
      </w:r>
      <w:r>
        <w:fldChar w:fldCharType="end"/>
      </w:r>
    </w:p>
    <w:p w14:paraId="6DA25412" w14:textId="77777777" w:rsidR="00715EC8" w:rsidRPr="00E12E75" w:rsidRDefault="00715EC8">
      <w:pPr>
        <w:pStyle w:val="TOC4"/>
        <w:rPr>
          <w:rFonts w:ascii="Calibri" w:hAnsi="Calibri"/>
          <w:kern w:val="2"/>
          <w:sz w:val="22"/>
          <w:szCs w:val="22"/>
        </w:rPr>
      </w:pPr>
      <w:r>
        <w:t>5.11.4.1</w:t>
      </w:r>
      <w:r>
        <w:tab/>
        <w:t>Subscription to the event providing dialog state</w:t>
      </w:r>
      <w:r>
        <w:tab/>
      </w:r>
      <w:r>
        <w:fldChar w:fldCharType="begin" w:fldLock="1"/>
      </w:r>
      <w:r>
        <w:instrText xml:space="preserve"> PAGEREF _Toc146257090 \h </w:instrText>
      </w:r>
      <w:r>
        <w:fldChar w:fldCharType="separate"/>
      </w:r>
      <w:r>
        <w:t>366</w:t>
      </w:r>
      <w:r>
        <w:fldChar w:fldCharType="end"/>
      </w:r>
    </w:p>
    <w:p w14:paraId="07801973" w14:textId="77777777" w:rsidR="00715EC8" w:rsidRPr="00E12E75" w:rsidRDefault="00715EC8">
      <w:pPr>
        <w:pStyle w:val="TOC4"/>
        <w:rPr>
          <w:rFonts w:ascii="Calibri" w:hAnsi="Calibri"/>
          <w:kern w:val="2"/>
          <w:sz w:val="22"/>
          <w:szCs w:val="22"/>
        </w:rPr>
      </w:pPr>
      <w:r>
        <w:t>5.11.4.2</w:t>
      </w:r>
      <w:r>
        <w:tab/>
        <w:t>Notification about dialog state</w:t>
      </w:r>
      <w:r>
        <w:tab/>
      </w:r>
      <w:r>
        <w:fldChar w:fldCharType="begin" w:fldLock="1"/>
      </w:r>
      <w:r>
        <w:instrText xml:space="preserve"> PAGEREF _Toc146257091 \h </w:instrText>
      </w:r>
      <w:r>
        <w:fldChar w:fldCharType="separate"/>
      </w:r>
      <w:r>
        <w:t>367</w:t>
      </w:r>
      <w:r>
        <w:fldChar w:fldCharType="end"/>
      </w:r>
    </w:p>
    <w:p w14:paraId="585CFB43" w14:textId="77777777" w:rsidR="00715EC8" w:rsidRPr="00E12E75" w:rsidRDefault="00715EC8">
      <w:pPr>
        <w:pStyle w:val="TOC4"/>
        <w:rPr>
          <w:rFonts w:ascii="Calibri" w:hAnsi="Calibri"/>
          <w:kern w:val="2"/>
          <w:sz w:val="22"/>
          <w:szCs w:val="22"/>
        </w:rPr>
      </w:pPr>
      <w:r>
        <w:t>5.11.4.3</w:t>
      </w:r>
      <w:r>
        <w:tab/>
        <w:t>Subscription to the presence event package</w:t>
      </w:r>
      <w:r>
        <w:tab/>
      </w:r>
      <w:r>
        <w:fldChar w:fldCharType="begin" w:fldLock="1"/>
      </w:r>
      <w:r>
        <w:instrText xml:space="preserve"> PAGEREF _Toc146257092 \h </w:instrText>
      </w:r>
      <w:r>
        <w:fldChar w:fldCharType="separate"/>
      </w:r>
      <w:r>
        <w:t>368</w:t>
      </w:r>
      <w:r>
        <w:fldChar w:fldCharType="end"/>
      </w:r>
    </w:p>
    <w:p w14:paraId="022012CF" w14:textId="77777777" w:rsidR="00715EC8" w:rsidRPr="00E12E75" w:rsidRDefault="00715EC8">
      <w:pPr>
        <w:pStyle w:val="TOC4"/>
        <w:rPr>
          <w:rFonts w:ascii="Calibri" w:hAnsi="Calibri"/>
          <w:kern w:val="2"/>
          <w:sz w:val="22"/>
          <w:szCs w:val="22"/>
        </w:rPr>
      </w:pPr>
      <w:r>
        <w:t>5.11.4.4</w:t>
      </w:r>
      <w:r>
        <w:tab/>
        <w:t>Notification about presence</w:t>
      </w:r>
      <w:r>
        <w:tab/>
      </w:r>
      <w:r>
        <w:fldChar w:fldCharType="begin" w:fldLock="1"/>
      </w:r>
      <w:r>
        <w:instrText xml:space="preserve"> PAGEREF _Toc146257093 \h </w:instrText>
      </w:r>
      <w:r>
        <w:fldChar w:fldCharType="separate"/>
      </w:r>
      <w:r>
        <w:t>369</w:t>
      </w:r>
      <w:r>
        <w:fldChar w:fldCharType="end"/>
      </w:r>
    </w:p>
    <w:p w14:paraId="237E3E08" w14:textId="77777777" w:rsidR="00715EC8" w:rsidRPr="00E12E75" w:rsidRDefault="00715EC8">
      <w:pPr>
        <w:pStyle w:val="TOC3"/>
        <w:rPr>
          <w:rFonts w:ascii="Calibri" w:hAnsi="Calibri"/>
          <w:kern w:val="2"/>
          <w:sz w:val="22"/>
          <w:szCs w:val="22"/>
        </w:rPr>
      </w:pPr>
      <w:r>
        <w:t>5.11.5</w:t>
      </w:r>
      <w:r>
        <w:tab/>
        <w:t>Current location discovery during an emergency call</w:t>
      </w:r>
      <w:r>
        <w:tab/>
      </w:r>
      <w:r>
        <w:fldChar w:fldCharType="begin" w:fldLock="1"/>
      </w:r>
      <w:r>
        <w:instrText xml:space="preserve"> PAGEREF _Toc146257094 \h </w:instrText>
      </w:r>
      <w:r>
        <w:fldChar w:fldCharType="separate"/>
      </w:r>
      <w:r>
        <w:t>369</w:t>
      </w:r>
      <w:r>
        <w:fldChar w:fldCharType="end"/>
      </w:r>
    </w:p>
    <w:p w14:paraId="3D1E808A" w14:textId="77777777" w:rsidR="00715EC8" w:rsidRPr="00E12E75" w:rsidRDefault="00715EC8">
      <w:pPr>
        <w:pStyle w:val="TOC4"/>
        <w:rPr>
          <w:rFonts w:ascii="Calibri" w:hAnsi="Calibri"/>
          <w:kern w:val="2"/>
          <w:sz w:val="22"/>
          <w:szCs w:val="22"/>
        </w:rPr>
      </w:pPr>
      <w:r>
        <w:t>5.11.5.1</w:t>
      </w:r>
      <w:r>
        <w:tab/>
        <w:t>General</w:t>
      </w:r>
      <w:r>
        <w:tab/>
      </w:r>
      <w:r>
        <w:fldChar w:fldCharType="begin" w:fldLock="1"/>
      </w:r>
      <w:r>
        <w:instrText xml:space="preserve"> PAGEREF _Toc146257095 \h </w:instrText>
      </w:r>
      <w:r>
        <w:fldChar w:fldCharType="separate"/>
      </w:r>
      <w:r>
        <w:t>369</w:t>
      </w:r>
      <w:r>
        <w:fldChar w:fldCharType="end"/>
      </w:r>
    </w:p>
    <w:p w14:paraId="5636117D" w14:textId="77777777" w:rsidR="00715EC8" w:rsidRPr="00E12E75" w:rsidRDefault="00715EC8">
      <w:pPr>
        <w:pStyle w:val="TOC4"/>
        <w:rPr>
          <w:rFonts w:ascii="Calibri" w:hAnsi="Calibri"/>
          <w:kern w:val="2"/>
          <w:sz w:val="22"/>
          <w:szCs w:val="22"/>
        </w:rPr>
      </w:pPr>
      <w:r>
        <w:t>5.11.5.2</w:t>
      </w:r>
      <w:r>
        <w:tab/>
        <w:t>Requesting current location informaton</w:t>
      </w:r>
      <w:r>
        <w:tab/>
      </w:r>
      <w:r>
        <w:fldChar w:fldCharType="begin" w:fldLock="1"/>
      </w:r>
      <w:r>
        <w:instrText xml:space="preserve"> PAGEREF _Toc146257096 \h </w:instrText>
      </w:r>
      <w:r>
        <w:fldChar w:fldCharType="separate"/>
      </w:r>
      <w:r>
        <w:t>369</w:t>
      </w:r>
      <w:r>
        <w:fldChar w:fldCharType="end"/>
      </w:r>
    </w:p>
    <w:p w14:paraId="7349BCB4" w14:textId="77777777" w:rsidR="00715EC8" w:rsidRPr="00E12E75" w:rsidRDefault="00715EC8">
      <w:pPr>
        <w:pStyle w:val="TOC4"/>
        <w:rPr>
          <w:rFonts w:ascii="Calibri" w:hAnsi="Calibri"/>
          <w:kern w:val="2"/>
          <w:sz w:val="22"/>
          <w:szCs w:val="22"/>
        </w:rPr>
      </w:pPr>
      <w:r>
        <w:t>5.11.5.3</w:t>
      </w:r>
      <w:r>
        <w:tab/>
        <w:t>Receiving current location informaton</w:t>
      </w:r>
      <w:r>
        <w:tab/>
      </w:r>
      <w:r>
        <w:fldChar w:fldCharType="begin" w:fldLock="1"/>
      </w:r>
      <w:r>
        <w:instrText xml:space="preserve"> PAGEREF _Toc146257097 \h </w:instrText>
      </w:r>
      <w:r>
        <w:fldChar w:fldCharType="separate"/>
      </w:r>
      <w:r>
        <w:t>370</w:t>
      </w:r>
      <w:r>
        <w:fldChar w:fldCharType="end"/>
      </w:r>
    </w:p>
    <w:p w14:paraId="6ED92C7D" w14:textId="77777777" w:rsidR="00715EC8" w:rsidRPr="00E12E75" w:rsidRDefault="00715EC8">
      <w:pPr>
        <w:pStyle w:val="TOC2"/>
        <w:rPr>
          <w:rFonts w:ascii="Calibri" w:hAnsi="Calibri"/>
          <w:kern w:val="2"/>
          <w:sz w:val="22"/>
          <w:szCs w:val="22"/>
        </w:rPr>
      </w:pPr>
      <w:r>
        <w:t>5.12</w:t>
      </w:r>
      <w:r>
        <w:tab/>
        <w:t>Location Retrieval Function (LRF)</w:t>
      </w:r>
      <w:r>
        <w:tab/>
      </w:r>
      <w:r>
        <w:fldChar w:fldCharType="begin" w:fldLock="1"/>
      </w:r>
      <w:r>
        <w:instrText xml:space="preserve"> PAGEREF _Toc146257098 \h </w:instrText>
      </w:r>
      <w:r>
        <w:fldChar w:fldCharType="separate"/>
      </w:r>
      <w:r>
        <w:t>370</w:t>
      </w:r>
      <w:r>
        <w:fldChar w:fldCharType="end"/>
      </w:r>
    </w:p>
    <w:p w14:paraId="1C8CB538" w14:textId="77777777" w:rsidR="00715EC8" w:rsidRPr="00E12E75" w:rsidRDefault="00715EC8">
      <w:pPr>
        <w:pStyle w:val="TOC3"/>
        <w:rPr>
          <w:rFonts w:ascii="Calibri" w:hAnsi="Calibri"/>
          <w:kern w:val="2"/>
          <w:sz w:val="22"/>
          <w:szCs w:val="22"/>
        </w:rPr>
      </w:pPr>
      <w:r>
        <w:t>5.12.1</w:t>
      </w:r>
      <w:r>
        <w:tab/>
        <w:t>General</w:t>
      </w:r>
      <w:r>
        <w:tab/>
      </w:r>
      <w:r>
        <w:fldChar w:fldCharType="begin" w:fldLock="1"/>
      </w:r>
      <w:r>
        <w:instrText xml:space="preserve"> PAGEREF _Toc146257099 \h </w:instrText>
      </w:r>
      <w:r>
        <w:fldChar w:fldCharType="separate"/>
      </w:r>
      <w:r>
        <w:t>370</w:t>
      </w:r>
      <w:r>
        <w:fldChar w:fldCharType="end"/>
      </w:r>
    </w:p>
    <w:p w14:paraId="5D10D7EB" w14:textId="77777777" w:rsidR="00715EC8" w:rsidRPr="00E12E75" w:rsidRDefault="00715EC8">
      <w:pPr>
        <w:pStyle w:val="TOC3"/>
        <w:rPr>
          <w:rFonts w:ascii="Calibri" w:hAnsi="Calibri"/>
          <w:kern w:val="2"/>
          <w:sz w:val="22"/>
          <w:szCs w:val="22"/>
        </w:rPr>
      </w:pPr>
      <w:r>
        <w:t>5.12.2</w:t>
      </w:r>
      <w:r>
        <w:tab/>
        <w:t>Treatment of incoming initial requests for a dialog and standalone requests</w:t>
      </w:r>
      <w:r>
        <w:tab/>
      </w:r>
      <w:r>
        <w:fldChar w:fldCharType="begin" w:fldLock="1"/>
      </w:r>
      <w:r>
        <w:instrText xml:space="preserve"> PAGEREF _Toc146257100 \h </w:instrText>
      </w:r>
      <w:r>
        <w:fldChar w:fldCharType="separate"/>
      </w:r>
      <w:r>
        <w:t>370</w:t>
      </w:r>
      <w:r>
        <w:fldChar w:fldCharType="end"/>
      </w:r>
    </w:p>
    <w:p w14:paraId="6A384383" w14:textId="77777777" w:rsidR="00715EC8" w:rsidRPr="00E12E75" w:rsidRDefault="00715EC8">
      <w:pPr>
        <w:pStyle w:val="TOC3"/>
        <w:rPr>
          <w:rFonts w:ascii="Calibri" w:hAnsi="Calibri"/>
          <w:kern w:val="2"/>
          <w:sz w:val="22"/>
          <w:szCs w:val="22"/>
        </w:rPr>
      </w:pPr>
      <w:r>
        <w:t>5.12.3</w:t>
      </w:r>
      <w:r>
        <w:tab/>
        <w:t>Subscription and notification</w:t>
      </w:r>
      <w:r>
        <w:tab/>
      </w:r>
      <w:r>
        <w:fldChar w:fldCharType="begin" w:fldLock="1"/>
      </w:r>
      <w:r>
        <w:instrText xml:space="preserve"> PAGEREF _Toc146257101 \h </w:instrText>
      </w:r>
      <w:r>
        <w:fldChar w:fldCharType="separate"/>
      </w:r>
      <w:r>
        <w:t>372</w:t>
      </w:r>
      <w:r>
        <w:fldChar w:fldCharType="end"/>
      </w:r>
    </w:p>
    <w:p w14:paraId="0B82DD12" w14:textId="77777777" w:rsidR="00715EC8" w:rsidRPr="00E12E75" w:rsidRDefault="00715EC8">
      <w:pPr>
        <w:pStyle w:val="TOC4"/>
        <w:rPr>
          <w:rFonts w:ascii="Calibri" w:hAnsi="Calibri"/>
          <w:kern w:val="2"/>
          <w:sz w:val="22"/>
          <w:szCs w:val="22"/>
        </w:rPr>
      </w:pPr>
      <w:r>
        <w:t>5.12.3.1</w:t>
      </w:r>
      <w:r>
        <w:tab/>
        <w:t>Notification about dialog state</w:t>
      </w:r>
      <w:r>
        <w:tab/>
      </w:r>
      <w:r>
        <w:fldChar w:fldCharType="begin" w:fldLock="1"/>
      </w:r>
      <w:r>
        <w:instrText xml:space="preserve"> PAGEREF _Toc146257102 \h </w:instrText>
      </w:r>
      <w:r>
        <w:fldChar w:fldCharType="separate"/>
      </w:r>
      <w:r>
        <w:t>372</w:t>
      </w:r>
      <w:r>
        <w:fldChar w:fldCharType="end"/>
      </w:r>
    </w:p>
    <w:p w14:paraId="3667C545" w14:textId="77777777" w:rsidR="00715EC8" w:rsidRPr="00E12E75" w:rsidRDefault="00715EC8">
      <w:pPr>
        <w:pStyle w:val="TOC4"/>
        <w:rPr>
          <w:rFonts w:ascii="Calibri" w:hAnsi="Calibri"/>
          <w:kern w:val="2"/>
          <w:sz w:val="22"/>
          <w:szCs w:val="22"/>
        </w:rPr>
      </w:pPr>
      <w:r>
        <w:t>5.12.3.2</w:t>
      </w:r>
      <w:r>
        <w:tab/>
        <w:t>Notification about UE location</w:t>
      </w:r>
      <w:r>
        <w:tab/>
      </w:r>
      <w:r>
        <w:fldChar w:fldCharType="begin" w:fldLock="1"/>
      </w:r>
      <w:r>
        <w:instrText xml:space="preserve"> PAGEREF _Toc146257103 \h </w:instrText>
      </w:r>
      <w:r>
        <w:fldChar w:fldCharType="separate"/>
      </w:r>
      <w:r>
        <w:t>373</w:t>
      </w:r>
      <w:r>
        <w:fldChar w:fldCharType="end"/>
      </w:r>
    </w:p>
    <w:p w14:paraId="4607B7B7" w14:textId="77777777" w:rsidR="00715EC8" w:rsidRPr="00E12E75" w:rsidRDefault="00715EC8">
      <w:pPr>
        <w:pStyle w:val="TOC2"/>
        <w:rPr>
          <w:rFonts w:ascii="Calibri" w:hAnsi="Calibri"/>
          <w:kern w:val="2"/>
          <w:sz w:val="22"/>
          <w:szCs w:val="22"/>
        </w:rPr>
      </w:pPr>
      <w:r>
        <w:t>5.13</w:t>
      </w:r>
      <w:r>
        <w:tab/>
        <w:t>ISC gateway function</w:t>
      </w:r>
      <w:r>
        <w:tab/>
      </w:r>
      <w:r>
        <w:fldChar w:fldCharType="begin" w:fldLock="1"/>
      </w:r>
      <w:r>
        <w:instrText xml:space="preserve"> PAGEREF _Toc146257104 \h </w:instrText>
      </w:r>
      <w:r>
        <w:fldChar w:fldCharType="separate"/>
      </w:r>
      <w:r>
        <w:t>373</w:t>
      </w:r>
      <w:r>
        <w:fldChar w:fldCharType="end"/>
      </w:r>
    </w:p>
    <w:p w14:paraId="311FC48B" w14:textId="77777777" w:rsidR="00715EC8" w:rsidRPr="00E12E75" w:rsidRDefault="00715EC8">
      <w:pPr>
        <w:pStyle w:val="TOC3"/>
        <w:rPr>
          <w:rFonts w:ascii="Calibri" w:hAnsi="Calibri"/>
          <w:kern w:val="2"/>
          <w:sz w:val="22"/>
          <w:szCs w:val="22"/>
        </w:rPr>
      </w:pPr>
      <w:r>
        <w:t>5.13.1</w:t>
      </w:r>
      <w:r>
        <w:tab/>
        <w:t>General</w:t>
      </w:r>
      <w:r>
        <w:tab/>
      </w:r>
      <w:r>
        <w:fldChar w:fldCharType="begin" w:fldLock="1"/>
      </w:r>
      <w:r>
        <w:instrText xml:space="preserve"> PAGEREF _Toc146257105 \h </w:instrText>
      </w:r>
      <w:r>
        <w:fldChar w:fldCharType="separate"/>
      </w:r>
      <w:r>
        <w:t>373</w:t>
      </w:r>
      <w:r>
        <w:fldChar w:fldCharType="end"/>
      </w:r>
    </w:p>
    <w:p w14:paraId="2AC3D2E7" w14:textId="77777777" w:rsidR="00715EC8" w:rsidRPr="00E12E75" w:rsidRDefault="00715EC8">
      <w:pPr>
        <w:pStyle w:val="TOC3"/>
        <w:rPr>
          <w:rFonts w:ascii="Calibri" w:hAnsi="Calibri"/>
          <w:kern w:val="2"/>
          <w:sz w:val="22"/>
          <w:szCs w:val="22"/>
        </w:rPr>
      </w:pPr>
      <w:r>
        <w:t>5.13.2</w:t>
      </w:r>
      <w:r>
        <w:tab/>
        <w:t>ISC gateway function as an exit point</w:t>
      </w:r>
      <w:r>
        <w:tab/>
      </w:r>
      <w:r>
        <w:fldChar w:fldCharType="begin" w:fldLock="1"/>
      </w:r>
      <w:r>
        <w:instrText xml:space="preserve"> PAGEREF _Toc146257106 \h </w:instrText>
      </w:r>
      <w:r>
        <w:fldChar w:fldCharType="separate"/>
      </w:r>
      <w:r>
        <w:t>374</w:t>
      </w:r>
      <w:r>
        <w:fldChar w:fldCharType="end"/>
      </w:r>
    </w:p>
    <w:p w14:paraId="357EA98E" w14:textId="77777777" w:rsidR="00715EC8" w:rsidRPr="00E12E75" w:rsidRDefault="00715EC8">
      <w:pPr>
        <w:pStyle w:val="TOC4"/>
        <w:rPr>
          <w:rFonts w:ascii="Calibri" w:hAnsi="Calibri"/>
          <w:kern w:val="2"/>
          <w:sz w:val="22"/>
          <w:szCs w:val="22"/>
        </w:rPr>
      </w:pPr>
      <w:r>
        <w:t>5.13.2.1</w:t>
      </w:r>
      <w:r>
        <w:tab/>
        <w:t>Registration</w:t>
      </w:r>
      <w:r>
        <w:tab/>
      </w:r>
      <w:r>
        <w:fldChar w:fldCharType="begin" w:fldLock="1"/>
      </w:r>
      <w:r>
        <w:instrText xml:space="preserve"> PAGEREF _Toc146257107 \h </w:instrText>
      </w:r>
      <w:r>
        <w:fldChar w:fldCharType="separate"/>
      </w:r>
      <w:r>
        <w:t>374</w:t>
      </w:r>
      <w:r>
        <w:fldChar w:fldCharType="end"/>
      </w:r>
    </w:p>
    <w:p w14:paraId="573B8AEB" w14:textId="77777777" w:rsidR="00715EC8" w:rsidRPr="00E12E75" w:rsidRDefault="00715EC8">
      <w:pPr>
        <w:pStyle w:val="TOC4"/>
        <w:rPr>
          <w:rFonts w:ascii="Calibri" w:hAnsi="Calibri"/>
          <w:kern w:val="2"/>
          <w:sz w:val="22"/>
          <w:szCs w:val="22"/>
        </w:rPr>
      </w:pPr>
      <w:r>
        <w:t>5.13.2.2</w:t>
      </w:r>
      <w:r>
        <w:tab/>
        <w:t>General</w:t>
      </w:r>
      <w:r>
        <w:tab/>
      </w:r>
      <w:r>
        <w:fldChar w:fldCharType="begin" w:fldLock="1"/>
      </w:r>
      <w:r>
        <w:instrText xml:space="preserve"> PAGEREF _Toc146257108 \h </w:instrText>
      </w:r>
      <w:r>
        <w:fldChar w:fldCharType="separate"/>
      </w:r>
      <w:r>
        <w:t>374</w:t>
      </w:r>
      <w:r>
        <w:fldChar w:fldCharType="end"/>
      </w:r>
    </w:p>
    <w:p w14:paraId="224D4D83" w14:textId="77777777" w:rsidR="00715EC8" w:rsidRPr="00E12E75" w:rsidRDefault="00715EC8">
      <w:pPr>
        <w:pStyle w:val="TOC4"/>
        <w:rPr>
          <w:rFonts w:ascii="Calibri" w:hAnsi="Calibri"/>
          <w:kern w:val="2"/>
          <w:sz w:val="22"/>
          <w:szCs w:val="22"/>
        </w:rPr>
      </w:pPr>
      <w:r>
        <w:t>5.13.2.3</w:t>
      </w:r>
      <w:r>
        <w:tab/>
        <w:t>Initial requests</w:t>
      </w:r>
      <w:r>
        <w:tab/>
      </w:r>
      <w:r>
        <w:fldChar w:fldCharType="begin" w:fldLock="1"/>
      </w:r>
      <w:r>
        <w:instrText xml:space="preserve"> PAGEREF _Toc146257109 \h </w:instrText>
      </w:r>
      <w:r>
        <w:fldChar w:fldCharType="separate"/>
      </w:r>
      <w:r>
        <w:t>374</w:t>
      </w:r>
      <w:r>
        <w:fldChar w:fldCharType="end"/>
      </w:r>
    </w:p>
    <w:p w14:paraId="0AA362E6" w14:textId="77777777" w:rsidR="00715EC8" w:rsidRPr="00E12E75" w:rsidRDefault="00715EC8">
      <w:pPr>
        <w:pStyle w:val="TOC4"/>
        <w:rPr>
          <w:rFonts w:ascii="Calibri" w:hAnsi="Calibri"/>
          <w:kern w:val="2"/>
          <w:sz w:val="22"/>
          <w:szCs w:val="22"/>
        </w:rPr>
      </w:pPr>
      <w:r>
        <w:t>5.13.2.4</w:t>
      </w:r>
      <w:r>
        <w:tab/>
        <w:t>Subsequent requests</w:t>
      </w:r>
      <w:r>
        <w:tab/>
      </w:r>
      <w:r>
        <w:fldChar w:fldCharType="begin" w:fldLock="1"/>
      </w:r>
      <w:r>
        <w:instrText xml:space="preserve"> PAGEREF _Toc146257110 \h </w:instrText>
      </w:r>
      <w:r>
        <w:fldChar w:fldCharType="separate"/>
      </w:r>
      <w:r>
        <w:t>375</w:t>
      </w:r>
      <w:r>
        <w:fldChar w:fldCharType="end"/>
      </w:r>
    </w:p>
    <w:p w14:paraId="3915CFE5" w14:textId="77777777" w:rsidR="00715EC8" w:rsidRPr="00E12E75" w:rsidRDefault="00715EC8">
      <w:pPr>
        <w:pStyle w:val="TOC4"/>
        <w:rPr>
          <w:rFonts w:ascii="Calibri" w:hAnsi="Calibri"/>
          <w:kern w:val="2"/>
          <w:sz w:val="22"/>
          <w:szCs w:val="22"/>
        </w:rPr>
      </w:pPr>
      <w:r>
        <w:t>5.13.2.5</w:t>
      </w:r>
      <w:r>
        <w:tab/>
        <w:t>Call release initiated by ISC gateway function</w:t>
      </w:r>
      <w:r>
        <w:tab/>
      </w:r>
      <w:r>
        <w:fldChar w:fldCharType="begin" w:fldLock="1"/>
      </w:r>
      <w:r>
        <w:instrText xml:space="preserve"> PAGEREF _Toc146257111 \h </w:instrText>
      </w:r>
      <w:r>
        <w:fldChar w:fldCharType="separate"/>
      </w:r>
      <w:r>
        <w:t>376</w:t>
      </w:r>
      <w:r>
        <w:fldChar w:fldCharType="end"/>
      </w:r>
    </w:p>
    <w:p w14:paraId="14D562D4" w14:textId="77777777" w:rsidR="00715EC8" w:rsidRPr="00E12E75" w:rsidRDefault="00715EC8">
      <w:pPr>
        <w:pStyle w:val="TOC3"/>
        <w:rPr>
          <w:rFonts w:ascii="Calibri" w:hAnsi="Calibri"/>
          <w:kern w:val="2"/>
          <w:sz w:val="22"/>
          <w:szCs w:val="22"/>
        </w:rPr>
      </w:pPr>
      <w:r>
        <w:t>5.13.3</w:t>
      </w:r>
      <w:r>
        <w:tab/>
        <w:t>ISC gateway function as an entry point</w:t>
      </w:r>
      <w:r>
        <w:tab/>
      </w:r>
      <w:r>
        <w:fldChar w:fldCharType="begin" w:fldLock="1"/>
      </w:r>
      <w:r>
        <w:instrText xml:space="preserve"> PAGEREF _Toc146257112 \h </w:instrText>
      </w:r>
      <w:r>
        <w:fldChar w:fldCharType="separate"/>
      </w:r>
      <w:r>
        <w:t>376</w:t>
      </w:r>
      <w:r>
        <w:fldChar w:fldCharType="end"/>
      </w:r>
    </w:p>
    <w:p w14:paraId="593D224D" w14:textId="77777777" w:rsidR="00715EC8" w:rsidRPr="00E12E75" w:rsidRDefault="00715EC8">
      <w:pPr>
        <w:pStyle w:val="TOC4"/>
        <w:rPr>
          <w:rFonts w:ascii="Calibri" w:hAnsi="Calibri"/>
          <w:kern w:val="2"/>
          <w:sz w:val="22"/>
          <w:szCs w:val="22"/>
        </w:rPr>
      </w:pPr>
      <w:r>
        <w:t>5.13.3.1</w:t>
      </w:r>
      <w:r>
        <w:tab/>
        <w:t>Registration</w:t>
      </w:r>
      <w:r>
        <w:tab/>
      </w:r>
      <w:r>
        <w:fldChar w:fldCharType="begin" w:fldLock="1"/>
      </w:r>
      <w:r>
        <w:instrText xml:space="preserve"> PAGEREF _Toc146257113 \h </w:instrText>
      </w:r>
      <w:r>
        <w:fldChar w:fldCharType="separate"/>
      </w:r>
      <w:r>
        <w:t>376</w:t>
      </w:r>
      <w:r>
        <w:fldChar w:fldCharType="end"/>
      </w:r>
    </w:p>
    <w:p w14:paraId="1959C229" w14:textId="77777777" w:rsidR="00715EC8" w:rsidRPr="00E12E75" w:rsidRDefault="00715EC8">
      <w:pPr>
        <w:pStyle w:val="TOC4"/>
        <w:rPr>
          <w:rFonts w:ascii="Calibri" w:hAnsi="Calibri"/>
          <w:kern w:val="2"/>
          <w:sz w:val="22"/>
          <w:szCs w:val="22"/>
        </w:rPr>
      </w:pPr>
      <w:r>
        <w:t>5.13.3.2</w:t>
      </w:r>
      <w:r>
        <w:tab/>
        <w:t>General</w:t>
      </w:r>
      <w:r>
        <w:tab/>
      </w:r>
      <w:r>
        <w:fldChar w:fldCharType="begin" w:fldLock="1"/>
      </w:r>
      <w:r>
        <w:instrText xml:space="preserve"> PAGEREF _Toc146257114 \h </w:instrText>
      </w:r>
      <w:r>
        <w:fldChar w:fldCharType="separate"/>
      </w:r>
      <w:r>
        <w:t>376</w:t>
      </w:r>
      <w:r>
        <w:fldChar w:fldCharType="end"/>
      </w:r>
    </w:p>
    <w:p w14:paraId="237A5EBC" w14:textId="77777777" w:rsidR="00715EC8" w:rsidRPr="00E12E75" w:rsidRDefault="00715EC8">
      <w:pPr>
        <w:pStyle w:val="TOC4"/>
        <w:rPr>
          <w:rFonts w:ascii="Calibri" w:hAnsi="Calibri"/>
          <w:kern w:val="2"/>
          <w:sz w:val="22"/>
          <w:szCs w:val="22"/>
        </w:rPr>
      </w:pPr>
      <w:r>
        <w:t>5.13.3.3</w:t>
      </w:r>
      <w:r>
        <w:tab/>
        <w:t>Initial requests</w:t>
      </w:r>
      <w:r>
        <w:tab/>
      </w:r>
      <w:r>
        <w:fldChar w:fldCharType="begin" w:fldLock="1"/>
      </w:r>
      <w:r>
        <w:instrText xml:space="preserve"> PAGEREF _Toc146257115 \h </w:instrText>
      </w:r>
      <w:r>
        <w:fldChar w:fldCharType="separate"/>
      </w:r>
      <w:r>
        <w:t>376</w:t>
      </w:r>
      <w:r>
        <w:fldChar w:fldCharType="end"/>
      </w:r>
    </w:p>
    <w:p w14:paraId="289122D9" w14:textId="77777777" w:rsidR="00715EC8" w:rsidRPr="00E12E75" w:rsidRDefault="00715EC8">
      <w:pPr>
        <w:pStyle w:val="TOC4"/>
        <w:rPr>
          <w:rFonts w:ascii="Calibri" w:hAnsi="Calibri"/>
          <w:kern w:val="2"/>
          <w:sz w:val="22"/>
          <w:szCs w:val="22"/>
        </w:rPr>
      </w:pPr>
      <w:r>
        <w:t>5.13.3.4</w:t>
      </w:r>
      <w:r>
        <w:tab/>
        <w:t>Subsequent requests</w:t>
      </w:r>
      <w:r>
        <w:tab/>
      </w:r>
      <w:r>
        <w:fldChar w:fldCharType="begin" w:fldLock="1"/>
      </w:r>
      <w:r>
        <w:instrText xml:space="preserve"> PAGEREF _Toc146257116 \h </w:instrText>
      </w:r>
      <w:r>
        <w:fldChar w:fldCharType="separate"/>
      </w:r>
      <w:r>
        <w:t>378</w:t>
      </w:r>
      <w:r>
        <w:fldChar w:fldCharType="end"/>
      </w:r>
    </w:p>
    <w:p w14:paraId="62F29C6C" w14:textId="77777777" w:rsidR="00715EC8" w:rsidRPr="00E12E75" w:rsidRDefault="00715EC8">
      <w:pPr>
        <w:pStyle w:val="TOC4"/>
        <w:rPr>
          <w:rFonts w:ascii="Calibri" w:hAnsi="Calibri"/>
          <w:kern w:val="2"/>
          <w:sz w:val="22"/>
          <w:szCs w:val="22"/>
        </w:rPr>
      </w:pPr>
      <w:r>
        <w:t>5.13.3.5</w:t>
      </w:r>
      <w:r>
        <w:tab/>
        <w:t>Call release initiated by the ISC gateway function</w:t>
      </w:r>
      <w:r>
        <w:tab/>
      </w:r>
      <w:r>
        <w:fldChar w:fldCharType="begin" w:fldLock="1"/>
      </w:r>
      <w:r>
        <w:instrText xml:space="preserve"> PAGEREF _Toc146257117 \h </w:instrText>
      </w:r>
      <w:r>
        <w:fldChar w:fldCharType="separate"/>
      </w:r>
      <w:r>
        <w:t>378</w:t>
      </w:r>
      <w:r>
        <w:fldChar w:fldCharType="end"/>
      </w:r>
    </w:p>
    <w:p w14:paraId="1067C0EA" w14:textId="77777777" w:rsidR="00715EC8" w:rsidRPr="00E12E75" w:rsidRDefault="00715EC8">
      <w:pPr>
        <w:pStyle w:val="TOC3"/>
        <w:rPr>
          <w:rFonts w:ascii="Calibri" w:hAnsi="Calibri"/>
          <w:kern w:val="2"/>
          <w:sz w:val="22"/>
          <w:szCs w:val="22"/>
        </w:rPr>
      </w:pPr>
      <w:r>
        <w:t>5.13.4</w:t>
      </w:r>
      <w:r>
        <w:tab/>
        <w:t>THIG functionality in the ISC gateway function</w:t>
      </w:r>
      <w:r>
        <w:tab/>
      </w:r>
      <w:r>
        <w:fldChar w:fldCharType="begin" w:fldLock="1"/>
      </w:r>
      <w:r>
        <w:instrText xml:space="preserve"> PAGEREF _Toc146257118 \h </w:instrText>
      </w:r>
      <w:r>
        <w:fldChar w:fldCharType="separate"/>
      </w:r>
      <w:r>
        <w:t>378</w:t>
      </w:r>
      <w:r>
        <w:fldChar w:fldCharType="end"/>
      </w:r>
    </w:p>
    <w:p w14:paraId="77609723" w14:textId="77777777" w:rsidR="00715EC8" w:rsidRPr="00E12E75" w:rsidRDefault="00715EC8">
      <w:pPr>
        <w:pStyle w:val="TOC3"/>
        <w:rPr>
          <w:rFonts w:ascii="Calibri" w:hAnsi="Calibri"/>
          <w:kern w:val="2"/>
          <w:sz w:val="22"/>
          <w:szCs w:val="22"/>
        </w:rPr>
      </w:pPr>
      <w:r>
        <w:t>5.13.5</w:t>
      </w:r>
      <w:r>
        <w:tab/>
        <w:t>IMS-ALG functionality in the ISC gateway function</w:t>
      </w:r>
      <w:r>
        <w:tab/>
      </w:r>
      <w:r>
        <w:fldChar w:fldCharType="begin" w:fldLock="1"/>
      </w:r>
      <w:r>
        <w:instrText xml:space="preserve"> PAGEREF _Toc146257119 \h </w:instrText>
      </w:r>
      <w:r>
        <w:fldChar w:fldCharType="separate"/>
      </w:r>
      <w:r>
        <w:t>379</w:t>
      </w:r>
      <w:r>
        <w:fldChar w:fldCharType="end"/>
      </w:r>
    </w:p>
    <w:p w14:paraId="4F931A84" w14:textId="77777777" w:rsidR="00715EC8" w:rsidRPr="00E12E75" w:rsidRDefault="00715EC8">
      <w:pPr>
        <w:pStyle w:val="TOC3"/>
        <w:rPr>
          <w:rFonts w:ascii="Calibri" w:hAnsi="Calibri"/>
          <w:kern w:val="2"/>
          <w:sz w:val="22"/>
          <w:szCs w:val="22"/>
        </w:rPr>
      </w:pPr>
      <w:r>
        <w:t>5.13.6</w:t>
      </w:r>
      <w:r>
        <w:tab/>
        <w:t>Screening of SIP signalling</w:t>
      </w:r>
      <w:r>
        <w:tab/>
      </w:r>
      <w:r>
        <w:fldChar w:fldCharType="begin" w:fldLock="1"/>
      </w:r>
      <w:r>
        <w:instrText xml:space="preserve"> PAGEREF _Toc146257120 \h </w:instrText>
      </w:r>
      <w:r>
        <w:fldChar w:fldCharType="separate"/>
      </w:r>
      <w:r>
        <w:t>379</w:t>
      </w:r>
      <w:r>
        <w:fldChar w:fldCharType="end"/>
      </w:r>
    </w:p>
    <w:p w14:paraId="596D1D15" w14:textId="77777777" w:rsidR="00715EC8" w:rsidRPr="00E12E75" w:rsidRDefault="00715EC8">
      <w:pPr>
        <w:pStyle w:val="TOC1"/>
        <w:rPr>
          <w:rFonts w:ascii="Calibri" w:hAnsi="Calibri"/>
          <w:kern w:val="2"/>
          <w:szCs w:val="22"/>
        </w:rPr>
      </w:pPr>
      <w:r>
        <w:t>6</w:t>
      </w:r>
      <w:r>
        <w:tab/>
        <w:t>Application usage of SDP</w:t>
      </w:r>
      <w:r>
        <w:tab/>
      </w:r>
      <w:r>
        <w:fldChar w:fldCharType="begin" w:fldLock="1"/>
      </w:r>
      <w:r>
        <w:instrText xml:space="preserve"> PAGEREF _Toc146257121 \h </w:instrText>
      </w:r>
      <w:r>
        <w:fldChar w:fldCharType="separate"/>
      </w:r>
      <w:r>
        <w:t>379</w:t>
      </w:r>
      <w:r>
        <w:fldChar w:fldCharType="end"/>
      </w:r>
    </w:p>
    <w:p w14:paraId="4A019462" w14:textId="77777777" w:rsidR="00715EC8" w:rsidRPr="00E12E75" w:rsidRDefault="00715EC8">
      <w:pPr>
        <w:pStyle w:val="TOC2"/>
        <w:rPr>
          <w:rFonts w:ascii="Calibri" w:hAnsi="Calibri"/>
          <w:kern w:val="2"/>
          <w:sz w:val="22"/>
          <w:szCs w:val="22"/>
        </w:rPr>
      </w:pPr>
      <w:r>
        <w:t>6.1</w:t>
      </w:r>
      <w:r>
        <w:tab/>
        <w:t>Procedures at the UE</w:t>
      </w:r>
      <w:r>
        <w:tab/>
      </w:r>
      <w:r>
        <w:fldChar w:fldCharType="begin" w:fldLock="1"/>
      </w:r>
      <w:r>
        <w:instrText xml:space="preserve"> PAGEREF _Toc146257122 \h </w:instrText>
      </w:r>
      <w:r>
        <w:fldChar w:fldCharType="separate"/>
      </w:r>
      <w:r>
        <w:t>379</w:t>
      </w:r>
      <w:r>
        <w:fldChar w:fldCharType="end"/>
      </w:r>
    </w:p>
    <w:p w14:paraId="39A640B4" w14:textId="77777777" w:rsidR="00715EC8" w:rsidRPr="00E12E75" w:rsidRDefault="00715EC8">
      <w:pPr>
        <w:pStyle w:val="TOC3"/>
        <w:rPr>
          <w:rFonts w:ascii="Calibri" w:hAnsi="Calibri"/>
          <w:kern w:val="2"/>
          <w:sz w:val="22"/>
          <w:szCs w:val="22"/>
        </w:rPr>
      </w:pPr>
      <w:r w:rsidRPr="00492E0C">
        <w:rPr>
          <w:snapToGrid w:val="0"/>
        </w:rPr>
        <w:t>6.1.1</w:t>
      </w:r>
      <w:r w:rsidRPr="00492E0C">
        <w:rPr>
          <w:snapToGrid w:val="0"/>
        </w:rPr>
        <w:tab/>
        <w:t>General</w:t>
      </w:r>
      <w:r>
        <w:tab/>
      </w:r>
      <w:r>
        <w:fldChar w:fldCharType="begin" w:fldLock="1"/>
      </w:r>
      <w:r>
        <w:instrText xml:space="preserve"> PAGEREF _Toc146257123 \h </w:instrText>
      </w:r>
      <w:r>
        <w:fldChar w:fldCharType="separate"/>
      </w:r>
      <w:r>
        <w:t>379</w:t>
      </w:r>
      <w:r>
        <w:fldChar w:fldCharType="end"/>
      </w:r>
    </w:p>
    <w:p w14:paraId="3A0D0FB5" w14:textId="77777777" w:rsidR="00715EC8" w:rsidRPr="00E12E75" w:rsidRDefault="00715EC8">
      <w:pPr>
        <w:pStyle w:val="TOC3"/>
        <w:rPr>
          <w:rFonts w:ascii="Calibri" w:hAnsi="Calibri"/>
          <w:kern w:val="2"/>
          <w:sz w:val="22"/>
          <w:szCs w:val="22"/>
        </w:rPr>
      </w:pPr>
      <w:r w:rsidRPr="00492E0C">
        <w:rPr>
          <w:snapToGrid w:val="0"/>
        </w:rPr>
        <w:t>6.1.2</w:t>
      </w:r>
      <w:r w:rsidRPr="00492E0C">
        <w:rPr>
          <w:snapToGrid w:val="0"/>
        </w:rPr>
        <w:tab/>
        <w:t>Handling of SDP at the originating UE</w:t>
      </w:r>
      <w:r>
        <w:tab/>
      </w:r>
      <w:r>
        <w:fldChar w:fldCharType="begin" w:fldLock="1"/>
      </w:r>
      <w:r>
        <w:instrText xml:space="preserve"> PAGEREF _Toc146257124 \h </w:instrText>
      </w:r>
      <w:r>
        <w:fldChar w:fldCharType="separate"/>
      </w:r>
      <w:r>
        <w:t>381</w:t>
      </w:r>
      <w:r>
        <w:fldChar w:fldCharType="end"/>
      </w:r>
    </w:p>
    <w:p w14:paraId="22207630" w14:textId="77777777" w:rsidR="00715EC8" w:rsidRPr="00E12E75" w:rsidRDefault="00715EC8">
      <w:pPr>
        <w:pStyle w:val="TOC3"/>
        <w:rPr>
          <w:rFonts w:ascii="Calibri" w:hAnsi="Calibri"/>
          <w:kern w:val="2"/>
          <w:sz w:val="22"/>
          <w:szCs w:val="22"/>
        </w:rPr>
      </w:pPr>
      <w:r w:rsidRPr="00492E0C">
        <w:rPr>
          <w:snapToGrid w:val="0"/>
        </w:rPr>
        <w:t>6.1.3</w:t>
      </w:r>
      <w:r w:rsidRPr="00492E0C">
        <w:rPr>
          <w:snapToGrid w:val="0"/>
        </w:rPr>
        <w:tab/>
        <w:t>Handling of SDP at the terminating UE</w:t>
      </w:r>
      <w:r>
        <w:tab/>
      </w:r>
      <w:r>
        <w:fldChar w:fldCharType="begin" w:fldLock="1"/>
      </w:r>
      <w:r>
        <w:instrText xml:space="preserve"> PAGEREF _Toc146257125 \h </w:instrText>
      </w:r>
      <w:r>
        <w:fldChar w:fldCharType="separate"/>
      </w:r>
      <w:r>
        <w:t>384</w:t>
      </w:r>
      <w:r>
        <w:fldChar w:fldCharType="end"/>
      </w:r>
    </w:p>
    <w:p w14:paraId="5262C456" w14:textId="77777777" w:rsidR="00715EC8" w:rsidRPr="00E12E75" w:rsidRDefault="00715EC8">
      <w:pPr>
        <w:pStyle w:val="TOC3"/>
        <w:rPr>
          <w:rFonts w:ascii="Calibri" w:hAnsi="Calibri"/>
          <w:kern w:val="2"/>
          <w:sz w:val="22"/>
          <w:szCs w:val="22"/>
        </w:rPr>
      </w:pPr>
      <w:r>
        <w:t>6.1.4</w:t>
      </w:r>
      <w:r>
        <w:tab/>
        <w:t>Session modification</w:t>
      </w:r>
      <w:r>
        <w:tab/>
      </w:r>
      <w:r>
        <w:fldChar w:fldCharType="begin" w:fldLock="1"/>
      </w:r>
      <w:r>
        <w:instrText xml:space="preserve"> PAGEREF _Toc146257126 \h </w:instrText>
      </w:r>
      <w:r>
        <w:fldChar w:fldCharType="separate"/>
      </w:r>
      <w:r>
        <w:t>387</w:t>
      </w:r>
      <w:r>
        <w:fldChar w:fldCharType="end"/>
      </w:r>
    </w:p>
    <w:p w14:paraId="3212FA39" w14:textId="77777777" w:rsidR="00715EC8" w:rsidRPr="00E12E75" w:rsidRDefault="00715EC8">
      <w:pPr>
        <w:pStyle w:val="TOC4"/>
        <w:rPr>
          <w:rFonts w:ascii="Calibri" w:hAnsi="Calibri"/>
          <w:kern w:val="2"/>
          <w:sz w:val="22"/>
          <w:szCs w:val="22"/>
        </w:rPr>
      </w:pPr>
      <w:r>
        <w:t>6.1.4.1</w:t>
      </w:r>
      <w:r>
        <w:tab/>
        <w:t>General</w:t>
      </w:r>
      <w:r>
        <w:tab/>
      </w:r>
      <w:r>
        <w:fldChar w:fldCharType="begin" w:fldLock="1"/>
      </w:r>
      <w:r>
        <w:instrText xml:space="preserve"> PAGEREF _Toc146257127 \h </w:instrText>
      </w:r>
      <w:r>
        <w:fldChar w:fldCharType="separate"/>
      </w:r>
      <w:r>
        <w:t>387</w:t>
      </w:r>
      <w:r>
        <w:fldChar w:fldCharType="end"/>
      </w:r>
    </w:p>
    <w:p w14:paraId="1D163487" w14:textId="77777777" w:rsidR="00715EC8" w:rsidRPr="00E12E75" w:rsidRDefault="00715EC8">
      <w:pPr>
        <w:pStyle w:val="TOC4"/>
        <w:rPr>
          <w:rFonts w:ascii="Calibri" w:hAnsi="Calibri"/>
          <w:kern w:val="2"/>
          <w:sz w:val="22"/>
          <w:szCs w:val="22"/>
        </w:rPr>
      </w:pPr>
      <w:r>
        <w:t>6.1.4.2</w:t>
      </w:r>
      <w:r>
        <w:tab/>
        <w:t>Generating session modification request</w:t>
      </w:r>
      <w:r>
        <w:tab/>
      </w:r>
      <w:r>
        <w:fldChar w:fldCharType="begin" w:fldLock="1"/>
      </w:r>
      <w:r>
        <w:instrText xml:space="preserve"> PAGEREF _Toc146257128 \h </w:instrText>
      </w:r>
      <w:r>
        <w:fldChar w:fldCharType="separate"/>
      </w:r>
      <w:r>
        <w:t>387</w:t>
      </w:r>
      <w:r>
        <w:fldChar w:fldCharType="end"/>
      </w:r>
    </w:p>
    <w:p w14:paraId="77E9CE05" w14:textId="77777777" w:rsidR="00715EC8" w:rsidRPr="00E12E75" w:rsidRDefault="00715EC8">
      <w:pPr>
        <w:pStyle w:val="TOC4"/>
        <w:rPr>
          <w:rFonts w:ascii="Calibri" w:hAnsi="Calibri"/>
          <w:kern w:val="2"/>
          <w:sz w:val="22"/>
          <w:szCs w:val="22"/>
        </w:rPr>
      </w:pPr>
      <w:r>
        <w:t>6.1.4.3</w:t>
      </w:r>
      <w:r>
        <w:tab/>
        <w:t>Receiving session modification request</w:t>
      </w:r>
      <w:r>
        <w:tab/>
      </w:r>
      <w:r>
        <w:fldChar w:fldCharType="begin" w:fldLock="1"/>
      </w:r>
      <w:r>
        <w:instrText xml:space="preserve"> PAGEREF _Toc146257129 \h </w:instrText>
      </w:r>
      <w:r>
        <w:fldChar w:fldCharType="separate"/>
      </w:r>
      <w:r>
        <w:t>388</w:t>
      </w:r>
      <w:r>
        <w:fldChar w:fldCharType="end"/>
      </w:r>
    </w:p>
    <w:p w14:paraId="5F9191BF" w14:textId="77777777" w:rsidR="00715EC8" w:rsidRPr="00E12E75" w:rsidRDefault="00715EC8">
      <w:pPr>
        <w:pStyle w:val="TOC2"/>
        <w:rPr>
          <w:rFonts w:ascii="Calibri" w:hAnsi="Calibri"/>
          <w:kern w:val="2"/>
          <w:sz w:val="22"/>
          <w:szCs w:val="22"/>
        </w:rPr>
      </w:pPr>
      <w:r>
        <w:t>6.2</w:t>
      </w:r>
      <w:r>
        <w:tab/>
        <w:t>Procedures at the P-CSCF</w:t>
      </w:r>
      <w:r>
        <w:tab/>
      </w:r>
      <w:r>
        <w:fldChar w:fldCharType="begin" w:fldLock="1"/>
      </w:r>
      <w:r>
        <w:instrText xml:space="preserve"> PAGEREF _Toc146257130 \h </w:instrText>
      </w:r>
      <w:r>
        <w:fldChar w:fldCharType="separate"/>
      </w:r>
      <w:r>
        <w:t>388</w:t>
      </w:r>
      <w:r>
        <w:fldChar w:fldCharType="end"/>
      </w:r>
    </w:p>
    <w:p w14:paraId="6E913702" w14:textId="77777777" w:rsidR="00715EC8" w:rsidRPr="00E12E75" w:rsidRDefault="00715EC8">
      <w:pPr>
        <w:pStyle w:val="TOC2"/>
        <w:rPr>
          <w:rFonts w:ascii="Calibri" w:hAnsi="Calibri"/>
          <w:kern w:val="2"/>
          <w:sz w:val="22"/>
          <w:szCs w:val="22"/>
        </w:rPr>
      </w:pPr>
      <w:r>
        <w:t>6.3</w:t>
      </w:r>
      <w:r>
        <w:tab/>
        <w:t>Procedures at the S-CSCF</w:t>
      </w:r>
      <w:r>
        <w:tab/>
      </w:r>
      <w:r>
        <w:fldChar w:fldCharType="begin" w:fldLock="1"/>
      </w:r>
      <w:r>
        <w:instrText xml:space="preserve"> PAGEREF _Toc146257131 \h </w:instrText>
      </w:r>
      <w:r>
        <w:fldChar w:fldCharType="separate"/>
      </w:r>
      <w:r>
        <w:t>389</w:t>
      </w:r>
      <w:r>
        <w:fldChar w:fldCharType="end"/>
      </w:r>
    </w:p>
    <w:p w14:paraId="53F833C6" w14:textId="77777777" w:rsidR="00715EC8" w:rsidRPr="00E12E75" w:rsidRDefault="00715EC8">
      <w:pPr>
        <w:pStyle w:val="TOC2"/>
        <w:rPr>
          <w:rFonts w:ascii="Calibri" w:hAnsi="Calibri"/>
          <w:kern w:val="2"/>
          <w:sz w:val="22"/>
          <w:szCs w:val="22"/>
        </w:rPr>
      </w:pPr>
      <w:r>
        <w:t>6.4</w:t>
      </w:r>
      <w:r>
        <w:tab/>
        <w:t>Procedures at the MGCF</w:t>
      </w:r>
      <w:r>
        <w:tab/>
      </w:r>
      <w:r>
        <w:fldChar w:fldCharType="begin" w:fldLock="1"/>
      </w:r>
      <w:r>
        <w:instrText xml:space="preserve"> PAGEREF _Toc146257132 \h </w:instrText>
      </w:r>
      <w:r>
        <w:fldChar w:fldCharType="separate"/>
      </w:r>
      <w:r>
        <w:t>389</w:t>
      </w:r>
      <w:r>
        <w:fldChar w:fldCharType="end"/>
      </w:r>
    </w:p>
    <w:p w14:paraId="73E70A12" w14:textId="77777777" w:rsidR="00715EC8" w:rsidRPr="00E12E75" w:rsidRDefault="00715EC8">
      <w:pPr>
        <w:pStyle w:val="TOC3"/>
        <w:rPr>
          <w:rFonts w:ascii="Calibri" w:hAnsi="Calibri"/>
          <w:kern w:val="2"/>
          <w:sz w:val="22"/>
          <w:szCs w:val="22"/>
        </w:rPr>
      </w:pPr>
      <w:r>
        <w:t>6.4.1</w:t>
      </w:r>
      <w:r>
        <w:tab/>
        <w:t>Calls originating from circuit-switched networks</w:t>
      </w:r>
      <w:r>
        <w:tab/>
      </w:r>
      <w:r>
        <w:fldChar w:fldCharType="begin" w:fldLock="1"/>
      </w:r>
      <w:r>
        <w:instrText xml:space="preserve"> PAGEREF _Toc146257133 \h </w:instrText>
      </w:r>
      <w:r>
        <w:fldChar w:fldCharType="separate"/>
      </w:r>
      <w:r>
        <w:t>389</w:t>
      </w:r>
      <w:r>
        <w:fldChar w:fldCharType="end"/>
      </w:r>
    </w:p>
    <w:p w14:paraId="017A37E6" w14:textId="77777777" w:rsidR="00715EC8" w:rsidRPr="00E12E75" w:rsidRDefault="00715EC8">
      <w:pPr>
        <w:pStyle w:val="TOC3"/>
        <w:rPr>
          <w:rFonts w:ascii="Calibri" w:hAnsi="Calibri"/>
          <w:kern w:val="2"/>
          <w:sz w:val="22"/>
          <w:szCs w:val="22"/>
        </w:rPr>
      </w:pPr>
      <w:r>
        <w:t>6.4.2</w:t>
      </w:r>
      <w:r>
        <w:tab/>
        <w:t>Calls terminating in circuit-switched networks</w:t>
      </w:r>
      <w:r>
        <w:tab/>
      </w:r>
      <w:r>
        <w:fldChar w:fldCharType="begin" w:fldLock="1"/>
      </w:r>
      <w:r>
        <w:instrText xml:space="preserve"> PAGEREF _Toc146257134 \h </w:instrText>
      </w:r>
      <w:r>
        <w:fldChar w:fldCharType="separate"/>
      </w:r>
      <w:r>
        <w:t>390</w:t>
      </w:r>
      <w:r>
        <w:fldChar w:fldCharType="end"/>
      </w:r>
    </w:p>
    <w:p w14:paraId="48BF20A3" w14:textId="77777777" w:rsidR="00715EC8" w:rsidRPr="00E12E75" w:rsidRDefault="00715EC8">
      <w:pPr>
        <w:pStyle w:val="TOC3"/>
        <w:rPr>
          <w:rFonts w:ascii="Calibri" w:hAnsi="Calibri"/>
          <w:kern w:val="2"/>
          <w:sz w:val="22"/>
          <w:szCs w:val="22"/>
        </w:rPr>
      </w:pPr>
      <w:r>
        <w:t>6.4.3</w:t>
      </w:r>
      <w:r>
        <w:tab/>
        <w:t>Optimal Media Routeing (OMR)</w:t>
      </w:r>
      <w:r>
        <w:tab/>
      </w:r>
      <w:r>
        <w:fldChar w:fldCharType="begin" w:fldLock="1"/>
      </w:r>
      <w:r>
        <w:instrText xml:space="preserve"> PAGEREF _Toc146257135 \h </w:instrText>
      </w:r>
      <w:r>
        <w:fldChar w:fldCharType="separate"/>
      </w:r>
      <w:r>
        <w:t>390</w:t>
      </w:r>
      <w:r>
        <w:fldChar w:fldCharType="end"/>
      </w:r>
    </w:p>
    <w:p w14:paraId="6753DBE3" w14:textId="77777777" w:rsidR="00715EC8" w:rsidRPr="00E12E75" w:rsidRDefault="00715EC8">
      <w:pPr>
        <w:pStyle w:val="TOC3"/>
        <w:rPr>
          <w:rFonts w:ascii="Calibri" w:hAnsi="Calibri"/>
          <w:kern w:val="2"/>
          <w:sz w:val="22"/>
          <w:szCs w:val="22"/>
        </w:rPr>
      </w:pPr>
      <w:r>
        <w:t>6.4.4</w:t>
      </w:r>
      <w:r>
        <w:tab/>
        <w:t>Explicit congestion control support in MGCF</w:t>
      </w:r>
      <w:r>
        <w:tab/>
      </w:r>
      <w:r>
        <w:fldChar w:fldCharType="begin" w:fldLock="1"/>
      </w:r>
      <w:r>
        <w:instrText xml:space="preserve"> PAGEREF _Toc146257136 \h </w:instrText>
      </w:r>
      <w:r>
        <w:fldChar w:fldCharType="separate"/>
      </w:r>
      <w:r>
        <w:t>390</w:t>
      </w:r>
      <w:r>
        <w:fldChar w:fldCharType="end"/>
      </w:r>
    </w:p>
    <w:p w14:paraId="1727947F" w14:textId="77777777" w:rsidR="00715EC8" w:rsidRPr="00E12E75" w:rsidRDefault="00715EC8">
      <w:pPr>
        <w:pStyle w:val="TOC2"/>
        <w:rPr>
          <w:rFonts w:ascii="Calibri" w:hAnsi="Calibri"/>
          <w:kern w:val="2"/>
          <w:sz w:val="22"/>
          <w:szCs w:val="22"/>
        </w:rPr>
      </w:pPr>
      <w:r>
        <w:t>6.5</w:t>
      </w:r>
      <w:r>
        <w:tab/>
        <w:t>Procedures at the MRFC</w:t>
      </w:r>
      <w:r>
        <w:tab/>
      </w:r>
      <w:r>
        <w:fldChar w:fldCharType="begin" w:fldLock="1"/>
      </w:r>
      <w:r>
        <w:instrText xml:space="preserve"> PAGEREF _Toc146257137 \h </w:instrText>
      </w:r>
      <w:r>
        <w:fldChar w:fldCharType="separate"/>
      </w:r>
      <w:r>
        <w:t>391</w:t>
      </w:r>
      <w:r>
        <w:fldChar w:fldCharType="end"/>
      </w:r>
    </w:p>
    <w:p w14:paraId="6478775E" w14:textId="77777777" w:rsidR="00715EC8" w:rsidRPr="00E12E75" w:rsidRDefault="00715EC8">
      <w:pPr>
        <w:pStyle w:val="TOC2"/>
        <w:rPr>
          <w:rFonts w:ascii="Calibri" w:hAnsi="Calibri"/>
          <w:kern w:val="2"/>
          <w:sz w:val="22"/>
          <w:szCs w:val="22"/>
        </w:rPr>
      </w:pPr>
      <w:r>
        <w:t>6.</w:t>
      </w:r>
      <w:r>
        <w:rPr>
          <w:lang w:eastAsia="ja-JP"/>
        </w:rPr>
        <w:t>6</w:t>
      </w:r>
      <w:r>
        <w:tab/>
        <w:t xml:space="preserve">Procedures at the </w:t>
      </w:r>
      <w:r>
        <w:rPr>
          <w:lang w:eastAsia="ja-JP"/>
        </w:rPr>
        <w:t>AS</w:t>
      </w:r>
      <w:r>
        <w:tab/>
      </w:r>
      <w:r>
        <w:fldChar w:fldCharType="begin" w:fldLock="1"/>
      </w:r>
      <w:r>
        <w:instrText xml:space="preserve"> PAGEREF _Toc146257138 \h </w:instrText>
      </w:r>
      <w:r>
        <w:fldChar w:fldCharType="separate"/>
      </w:r>
      <w:r>
        <w:t>391</w:t>
      </w:r>
      <w:r>
        <w:fldChar w:fldCharType="end"/>
      </w:r>
    </w:p>
    <w:p w14:paraId="7C8849EE" w14:textId="77777777" w:rsidR="00715EC8" w:rsidRPr="00E12E75" w:rsidRDefault="00715EC8">
      <w:pPr>
        <w:pStyle w:val="TOC3"/>
        <w:rPr>
          <w:rFonts w:ascii="Calibri" w:hAnsi="Calibri"/>
          <w:kern w:val="2"/>
          <w:sz w:val="22"/>
          <w:szCs w:val="22"/>
        </w:rPr>
      </w:pPr>
      <w:r w:rsidRPr="00492E0C">
        <w:rPr>
          <w:snapToGrid w:val="0"/>
          <w:lang w:eastAsia="ja-JP"/>
        </w:rPr>
        <w:t>6.6.1</w:t>
      </w:r>
      <w:r w:rsidRPr="00492E0C">
        <w:rPr>
          <w:snapToGrid w:val="0"/>
          <w:lang w:eastAsia="ja-JP"/>
        </w:rPr>
        <w:tab/>
        <w:t>General</w:t>
      </w:r>
      <w:r>
        <w:tab/>
      </w:r>
      <w:r>
        <w:fldChar w:fldCharType="begin" w:fldLock="1"/>
      </w:r>
      <w:r>
        <w:instrText xml:space="preserve"> PAGEREF _Toc146257139 \h </w:instrText>
      </w:r>
      <w:r>
        <w:fldChar w:fldCharType="separate"/>
      </w:r>
      <w:r>
        <w:t>391</w:t>
      </w:r>
      <w:r>
        <w:fldChar w:fldCharType="end"/>
      </w:r>
    </w:p>
    <w:p w14:paraId="1389282C" w14:textId="77777777" w:rsidR="00715EC8" w:rsidRPr="00E12E75" w:rsidRDefault="00715EC8">
      <w:pPr>
        <w:pStyle w:val="TOC3"/>
        <w:rPr>
          <w:rFonts w:ascii="Calibri" w:hAnsi="Calibri"/>
          <w:kern w:val="2"/>
          <w:sz w:val="22"/>
          <w:szCs w:val="22"/>
        </w:rPr>
      </w:pPr>
      <w:r>
        <w:t>6.6.2</w:t>
      </w:r>
      <w:r>
        <w:tab/>
        <w:t>Transcoding</w:t>
      </w:r>
      <w:r>
        <w:tab/>
      </w:r>
      <w:r>
        <w:fldChar w:fldCharType="begin" w:fldLock="1"/>
      </w:r>
      <w:r>
        <w:instrText xml:space="preserve"> PAGEREF _Toc146257140 \h </w:instrText>
      </w:r>
      <w:r>
        <w:fldChar w:fldCharType="separate"/>
      </w:r>
      <w:r>
        <w:t>391</w:t>
      </w:r>
      <w:r>
        <w:fldChar w:fldCharType="end"/>
      </w:r>
    </w:p>
    <w:p w14:paraId="0FD6EB71" w14:textId="77777777" w:rsidR="00715EC8" w:rsidRPr="00E12E75" w:rsidRDefault="00715EC8">
      <w:pPr>
        <w:pStyle w:val="TOC3"/>
        <w:rPr>
          <w:rFonts w:ascii="Calibri" w:hAnsi="Calibri"/>
          <w:kern w:val="2"/>
          <w:sz w:val="22"/>
          <w:szCs w:val="22"/>
        </w:rPr>
      </w:pPr>
      <w:r>
        <w:t>6.6.3</w:t>
      </w:r>
      <w:r>
        <w:tab/>
        <w:t>AS procedures to support WebRTC media optimization procedure</w:t>
      </w:r>
      <w:r>
        <w:tab/>
      </w:r>
      <w:r>
        <w:fldChar w:fldCharType="begin" w:fldLock="1"/>
      </w:r>
      <w:r>
        <w:instrText xml:space="preserve"> PAGEREF _Toc146257141 \h </w:instrText>
      </w:r>
      <w:r>
        <w:fldChar w:fldCharType="separate"/>
      </w:r>
      <w:r>
        <w:t>391</w:t>
      </w:r>
      <w:r>
        <w:fldChar w:fldCharType="end"/>
      </w:r>
    </w:p>
    <w:p w14:paraId="4312FE28" w14:textId="77777777" w:rsidR="00715EC8" w:rsidRPr="00E12E75" w:rsidRDefault="00715EC8">
      <w:pPr>
        <w:pStyle w:val="TOC2"/>
        <w:rPr>
          <w:rFonts w:ascii="Calibri" w:hAnsi="Calibri"/>
          <w:kern w:val="2"/>
          <w:sz w:val="22"/>
          <w:szCs w:val="22"/>
        </w:rPr>
      </w:pPr>
      <w:r>
        <w:t>6.</w:t>
      </w:r>
      <w:r>
        <w:rPr>
          <w:lang w:eastAsia="ja-JP"/>
        </w:rPr>
        <w:t>7</w:t>
      </w:r>
      <w:r>
        <w:tab/>
        <w:t xml:space="preserve">Procedures at the </w:t>
      </w:r>
      <w:r>
        <w:rPr>
          <w:lang w:eastAsia="ja-JP"/>
        </w:rPr>
        <w:t>IMS-ALG functionality</w:t>
      </w:r>
      <w:r>
        <w:tab/>
      </w:r>
      <w:r>
        <w:fldChar w:fldCharType="begin" w:fldLock="1"/>
      </w:r>
      <w:r>
        <w:instrText xml:space="preserve"> PAGEREF _Toc146257142 \h </w:instrText>
      </w:r>
      <w:r>
        <w:fldChar w:fldCharType="separate"/>
      </w:r>
      <w:r>
        <w:t>392</w:t>
      </w:r>
      <w:r>
        <w:fldChar w:fldCharType="end"/>
      </w:r>
    </w:p>
    <w:p w14:paraId="4AAD0F89" w14:textId="77777777" w:rsidR="00715EC8" w:rsidRPr="00E12E75" w:rsidRDefault="00715EC8">
      <w:pPr>
        <w:pStyle w:val="TOC3"/>
        <w:rPr>
          <w:rFonts w:ascii="Calibri" w:hAnsi="Calibri"/>
          <w:kern w:val="2"/>
          <w:sz w:val="22"/>
          <w:szCs w:val="22"/>
        </w:rPr>
      </w:pPr>
      <w:r>
        <w:t>6.</w:t>
      </w:r>
      <w:r>
        <w:rPr>
          <w:lang w:eastAsia="ja-JP"/>
        </w:rPr>
        <w:t>7.1</w:t>
      </w:r>
      <w:r>
        <w:tab/>
        <w:t>IMS-ALG in IBCF</w:t>
      </w:r>
      <w:r>
        <w:tab/>
      </w:r>
      <w:r>
        <w:fldChar w:fldCharType="begin" w:fldLock="1"/>
      </w:r>
      <w:r>
        <w:instrText xml:space="preserve"> PAGEREF _Toc146257143 \h </w:instrText>
      </w:r>
      <w:r>
        <w:fldChar w:fldCharType="separate"/>
      </w:r>
      <w:r>
        <w:t>392</w:t>
      </w:r>
      <w:r>
        <w:fldChar w:fldCharType="end"/>
      </w:r>
    </w:p>
    <w:p w14:paraId="6C39CDCA" w14:textId="77777777" w:rsidR="00715EC8" w:rsidRPr="00E12E75" w:rsidRDefault="00715EC8">
      <w:pPr>
        <w:pStyle w:val="TOC4"/>
        <w:rPr>
          <w:rFonts w:ascii="Calibri" w:hAnsi="Calibri"/>
          <w:kern w:val="2"/>
          <w:sz w:val="22"/>
          <w:szCs w:val="22"/>
        </w:rPr>
      </w:pPr>
      <w:r>
        <w:t>6.7.1.1</w:t>
      </w:r>
      <w:r>
        <w:tab/>
        <w:t>General</w:t>
      </w:r>
      <w:r>
        <w:tab/>
      </w:r>
      <w:r>
        <w:fldChar w:fldCharType="begin" w:fldLock="1"/>
      </w:r>
      <w:r>
        <w:instrText xml:space="preserve"> PAGEREF _Toc146257144 \h </w:instrText>
      </w:r>
      <w:r>
        <w:fldChar w:fldCharType="separate"/>
      </w:r>
      <w:r>
        <w:t>392</w:t>
      </w:r>
      <w:r>
        <w:fldChar w:fldCharType="end"/>
      </w:r>
    </w:p>
    <w:p w14:paraId="0098A21E" w14:textId="77777777" w:rsidR="00715EC8" w:rsidRPr="00E12E75" w:rsidRDefault="00715EC8">
      <w:pPr>
        <w:pStyle w:val="TOC4"/>
        <w:rPr>
          <w:rFonts w:ascii="Calibri" w:hAnsi="Calibri"/>
          <w:kern w:val="2"/>
          <w:sz w:val="22"/>
          <w:szCs w:val="22"/>
        </w:rPr>
      </w:pPr>
      <w:r>
        <w:t>6.7.1.2</w:t>
      </w:r>
      <w:r>
        <w:tab/>
        <w:t>IMS-ALG in IBCF for support of ICE</w:t>
      </w:r>
      <w:r>
        <w:tab/>
      </w:r>
      <w:r>
        <w:fldChar w:fldCharType="begin" w:fldLock="1"/>
      </w:r>
      <w:r>
        <w:instrText xml:space="preserve"> PAGEREF _Toc146257145 \h </w:instrText>
      </w:r>
      <w:r>
        <w:fldChar w:fldCharType="separate"/>
      </w:r>
      <w:r>
        <w:t>392</w:t>
      </w:r>
      <w:r>
        <w:fldChar w:fldCharType="end"/>
      </w:r>
    </w:p>
    <w:p w14:paraId="7A900361" w14:textId="77777777" w:rsidR="00715EC8" w:rsidRPr="00E12E75" w:rsidRDefault="00715EC8">
      <w:pPr>
        <w:pStyle w:val="TOC5"/>
        <w:rPr>
          <w:rFonts w:ascii="Calibri" w:hAnsi="Calibri"/>
          <w:kern w:val="2"/>
          <w:sz w:val="22"/>
          <w:szCs w:val="22"/>
        </w:rPr>
      </w:pPr>
      <w:r>
        <w:t>6.7.1.2.1</w:t>
      </w:r>
      <w:r>
        <w:tab/>
        <w:t>General</w:t>
      </w:r>
      <w:r>
        <w:tab/>
      </w:r>
      <w:r>
        <w:fldChar w:fldCharType="begin" w:fldLock="1"/>
      </w:r>
      <w:r>
        <w:instrText xml:space="preserve"> PAGEREF _Toc146257146 \h </w:instrText>
      </w:r>
      <w:r>
        <w:fldChar w:fldCharType="separate"/>
      </w:r>
      <w:r>
        <w:t>392</w:t>
      </w:r>
      <w:r>
        <w:fldChar w:fldCharType="end"/>
      </w:r>
    </w:p>
    <w:p w14:paraId="01DEA012" w14:textId="77777777" w:rsidR="00715EC8" w:rsidRPr="00E12E75" w:rsidRDefault="00715EC8">
      <w:pPr>
        <w:pStyle w:val="TOC5"/>
        <w:rPr>
          <w:rFonts w:ascii="Calibri" w:hAnsi="Calibri"/>
          <w:kern w:val="2"/>
          <w:sz w:val="22"/>
          <w:szCs w:val="22"/>
        </w:rPr>
      </w:pPr>
      <w:r>
        <w:t>6.7.1.2.2</w:t>
      </w:r>
      <w:r>
        <w:tab/>
        <w:t>IBCF full ICE procedures for UDP based streams</w:t>
      </w:r>
      <w:r>
        <w:tab/>
      </w:r>
      <w:r>
        <w:fldChar w:fldCharType="begin" w:fldLock="1"/>
      </w:r>
      <w:r>
        <w:instrText xml:space="preserve"> PAGEREF _Toc146257147 \h </w:instrText>
      </w:r>
      <w:r>
        <w:fldChar w:fldCharType="separate"/>
      </w:r>
      <w:r>
        <w:t>393</w:t>
      </w:r>
      <w:r>
        <w:fldChar w:fldCharType="end"/>
      </w:r>
    </w:p>
    <w:p w14:paraId="54AF8CE8" w14:textId="77777777" w:rsidR="00715EC8" w:rsidRPr="00E12E75" w:rsidRDefault="00715EC8">
      <w:pPr>
        <w:pStyle w:val="TOC6"/>
        <w:rPr>
          <w:rFonts w:ascii="Calibri" w:hAnsi="Calibri"/>
          <w:kern w:val="2"/>
          <w:sz w:val="22"/>
          <w:szCs w:val="22"/>
        </w:rPr>
      </w:pPr>
      <w:r>
        <w:t>6.7.1.2.2.1</w:t>
      </w:r>
      <w:r>
        <w:tab/>
        <w:t>General</w:t>
      </w:r>
      <w:r>
        <w:tab/>
      </w:r>
      <w:r>
        <w:fldChar w:fldCharType="begin" w:fldLock="1"/>
      </w:r>
      <w:r>
        <w:instrText xml:space="preserve"> PAGEREF _Toc146257148 \h </w:instrText>
      </w:r>
      <w:r>
        <w:fldChar w:fldCharType="separate"/>
      </w:r>
      <w:r>
        <w:t>393</w:t>
      </w:r>
      <w:r>
        <w:fldChar w:fldCharType="end"/>
      </w:r>
    </w:p>
    <w:p w14:paraId="6DBD8D3A" w14:textId="77777777" w:rsidR="00715EC8" w:rsidRPr="00E12E75" w:rsidRDefault="00715EC8">
      <w:pPr>
        <w:pStyle w:val="TOC6"/>
        <w:rPr>
          <w:rFonts w:ascii="Calibri" w:hAnsi="Calibri"/>
          <w:kern w:val="2"/>
          <w:sz w:val="22"/>
          <w:szCs w:val="22"/>
        </w:rPr>
      </w:pPr>
      <w:r>
        <w:t>6.7.1.2.2.2</w:t>
      </w:r>
      <w:r>
        <w:tab/>
        <w:t>IBCF receiving SDP offer</w:t>
      </w:r>
      <w:r>
        <w:tab/>
      </w:r>
      <w:r>
        <w:fldChar w:fldCharType="begin" w:fldLock="1"/>
      </w:r>
      <w:r>
        <w:instrText xml:space="preserve"> PAGEREF _Toc146257149 \h </w:instrText>
      </w:r>
      <w:r>
        <w:fldChar w:fldCharType="separate"/>
      </w:r>
      <w:r>
        <w:t>393</w:t>
      </w:r>
      <w:r>
        <w:fldChar w:fldCharType="end"/>
      </w:r>
    </w:p>
    <w:p w14:paraId="1BDFDEF6" w14:textId="77777777" w:rsidR="00715EC8" w:rsidRPr="00E12E75" w:rsidRDefault="00715EC8">
      <w:pPr>
        <w:pStyle w:val="TOC6"/>
        <w:rPr>
          <w:rFonts w:ascii="Calibri" w:hAnsi="Calibri"/>
          <w:kern w:val="2"/>
          <w:sz w:val="22"/>
          <w:szCs w:val="22"/>
        </w:rPr>
      </w:pPr>
      <w:r>
        <w:t>6.7.1.2.2.3</w:t>
      </w:r>
      <w:r>
        <w:tab/>
        <w:t>IBCF sending SDP offer</w:t>
      </w:r>
      <w:r>
        <w:tab/>
      </w:r>
      <w:r>
        <w:fldChar w:fldCharType="begin" w:fldLock="1"/>
      </w:r>
      <w:r>
        <w:instrText xml:space="preserve"> PAGEREF _Toc146257150 \h </w:instrText>
      </w:r>
      <w:r>
        <w:fldChar w:fldCharType="separate"/>
      </w:r>
      <w:r>
        <w:t>393</w:t>
      </w:r>
      <w:r>
        <w:fldChar w:fldCharType="end"/>
      </w:r>
    </w:p>
    <w:p w14:paraId="767944A0" w14:textId="77777777" w:rsidR="00715EC8" w:rsidRPr="00E12E75" w:rsidRDefault="00715EC8">
      <w:pPr>
        <w:pStyle w:val="TOC6"/>
        <w:rPr>
          <w:rFonts w:ascii="Calibri" w:hAnsi="Calibri"/>
          <w:kern w:val="2"/>
          <w:sz w:val="22"/>
          <w:szCs w:val="22"/>
        </w:rPr>
      </w:pPr>
      <w:r>
        <w:t>6.7.1.2.2.4</w:t>
      </w:r>
      <w:r>
        <w:tab/>
        <w:t>IBCF receiving SDP answer</w:t>
      </w:r>
      <w:r>
        <w:tab/>
      </w:r>
      <w:r>
        <w:fldChar w:fldCharType="begin" w:fldLock="1"/>
      </w:r>
      <w:r>
        <w:instrText xml:space="preserve"> PAGEREF _Toc146257151 \h </w:instrText>
      </w:r>
      <w:r>
        <w:fldChar w:fldCharType="separate"/>
      </w:r>
      <w:r>
        <w:t>393</w:t>
      </w:r>
      <w:r>
        <w:fldChar w:fldCharType="end"/>
      </w:r>
    </w:p>
    <w:p w14:paraId="254AB659" w14:textId="77777777" w:rsidR="00715EC8" w:rsidRPr="00E12E75" w:rsidRDefault="00715EC8">
      <w:pPr>
        <w:pStyle w:val="TOC6"/>
        <w:rPr>
          <w:rFonts w:ascii="Calibri" w:hAnsi="Calibri"/>
          <w:kern w:val="2"/>
          <w:sz w:val="22"/>
          <w:szCs w:val="22"/>
        </w:rPr>
      </w:pPr>
      <w:r>
        <w:t>6.7.1.2.2.5</w:t>
      </w:r>
      <w:r>
        <w:tab/>
        <w:t>IBCF sending SDP answer</w:t>
      </w:r>
      <w:r>
        <w:tab/>
      </w:r>
      <w:r>
        <w:fldChar w:fldCharType="begin" w:fldLock="1"/>
      </w:r>
      <w:r>
        <w:instrText xml:space="preserve"> PAGEREF _Toc146257152 \h </w:instrText>
      </w:r>
      <w:r>
        <w:fldChar w:fldCharType="separate"/>
      </w:r>
      <w:r>
        <w:t>393</w:t>
      </w:r>
      <w:r>
        <w:fldChar w:fldCharType="end"/>
      </w:r>
    </w:p>
    <w:p w14:paraId="3E423080" w14:textId="77777777" w:rsidR="00715EC8" w:rsidRPr="00E12E75" w:rsidRDefault="00715EC8">
      <w:pPr>
        <w:pStyle w:val="TOC5"/>
        <w:rPr>
          <w:rFonts w:ascii="Calibri" w:hAnsi="Calibri"/>
          <w:kern w:val="2"/>
          <w:sz w:val="22"/>
          <w:szCs w:val="22"/>
        </w:rPr>
      </w:pPr>
      <w:r>
        <w:t>6.7.1.2.3</w:t>
      </w:r>
      <w:r>
        <w:tab/>
        <w:t>IBCF ICE lite procedures for UDP based streams</w:t>
      </w:r>
      <w:r>
        <w:tab/>
      </w:r>
      <w:r>
        <w:fldChar w:fldCharType="begin" w:fldLock="1"/>
      </w:r>
      <w:r>
        <w:instrText xml:space="preserve"> PAGEREF _Toc146257153 \h </w:instrText>
      </w:r>
      <w:r>
        <w:fldChar w:fldCharType="separate"/>
      </w:r>
      <w:r>
        <w:t>394</w:t>
      </w:r>
      <w:r>
        <w:fldChar w:fldCharType="end"/>
      </w:r>
    </w:p>
    <w:p w14:paraId="0C4B72DF" w14:textId="77777777" w:rsidR="00715EC8" w:rsidRPr="00E12E75" w:rsidRDefault="00715EC8">
      <w:pPr>
        <w:pStyle w:val="TOC5"/>
        <w:rPr>
          <w:rFonts w:ascii="Calibri" w:hAnsi="Calibri"/>
          <w:kern w:val="2"/>
          <w:sz w:val="22"/>
          <w:szCs w:val="22"/>
        </w:rPr>
      </w:pPr>
      <w:r>
        <w:t>6.7.1.2.4</w:t>
      </w:r>
      <w:r>
        <w:tab/>
        <w:t>ICE procedures for TCP based streams</w:t>
      </w:r>
      <w:r>
        <w:tab/>
      </w:r>
      <w:r>
        <w:fldChar w:fldCharType="begin" w:fldLock="1"/>
      </w:r>
      <w:r>
        <w:instrText xml:space="preserve"> PAGEREF _Toc146257154 \h </w:instrText>
      </w:r>
      <w:r>
        <w:fldChar w:fldCharType="separate"/>
      </w:r>
      <w:r>
        <w:t>394</w:t>
      </w:r>
      <w:r>
        <w:fldChar w:fldCharType="end"/>
      </w:r>
    </w:p>
    <w:p w14:paraId="45829CB8" w14:textId="77777777" w:rsidR="00715EC8" w:rsidRPr="00E12E75" w:rsidRDefault="00715EC8">
      <w:pPr>
        <w:pStyle w:val="TOC6"/>
        <w:rPr>
          <w:rFonts w:ascii="Calibri" w:hAnsi="Calibri"/>
          <w:kern w:val="2"/>
          <w:sz w:val="22"/>
          <w:szCs w:val="22"/>
        </w:rPr>
      </w:pPr>
      <w:r>
        <w:t>6.7.1.2.4.1</w:t>
      </w:r>
      <w:r>
        <w:tab/>
        <w:t>General</w:t>
      </w:r>
      <w:r>
        <w:tab/>
      </w:r>
      <w:r>
        <w:fldChar w:fldCharType="begin" w:fldLock="1"/>
      </w:r>
      <w:r>
        <w:instrText xml:space="preserve"> PAGEREF _Toc146257155 \h </w:instrText>
      </w:r>
      <w:r>
        <w:fldChar w:fldCharType="separate"/>
      </w:r>
      <w:r>
        <w:t>394</w:t>
      </w:r>
      <w:r>
        <w:fldChar w:fldCharType="end"/>
      </w:r>
    </w:p>
    <w:p w14:paraId="3EC3122A" w14:textId="77777777" w:rsidR="00715EC8" w:rsidRPr="00E12E75" w:rsidRDefault="00715EC8">
      <w:pPr>
        <w:pStyle w:val="TOC6"/>
        <w:rPr>
          <w:rFonts w:ascii="Calibri" w:hAnsi="Calibri"/>
          <w:kern w:val="2"/>
          <w:sz w:val="22"/>
          <w:szCs w:val="22"/>
        </w:rPr>
      </w:pPr>
      <w:r>
        <w:t>6.7.1.2.4.2</w:t>
      </w:r>
      <w:r>
        <w:tab/>
        <w:t>IBCF receiving SDP offer</w:t>
      </w:r>
      <w:r>
        <w:tab/>
      </w:r>
      <w:r>
        <w:fldChar w:fldCharType="begin" w:fldLock="1"/>
      </w:r>
      <w:r>
        <w:instrText xml:space="preserve"> PAGEREF _Toc146257156 \h </w:instrText>
      </w:r>
      <w:r>
        <w:fldChar w:fldCharType="separate"/>
      </w:r>
      <w:r>
        <w:t>394</w:t>
      </w:r>
      <w:r>
        <w:fldChar w:fldCharType="end"/>
      </w:r>
    </w:p>
    <w:p w14:paraId="5C9CAE7F" w14:textId="77777777" w:rsidR="00715EC8" w:rsidRPr="00E12E75" w:rsidRDefault="00715EC8">
      <w:pPr>
        <w:pStyle w:val="TOC6"/>
        <w:rPr>
          <w:rFonts w:ascii="Calibri" w:hAnsi="Calibri"/>
          <w:kern w:val="2"/>
          <w:sz w:val="22"/>
          <w:szCs w:val="22"/>
        </w:rPr>
      </w:pPr>
      <w:r>
        <w:t>6.7.1.2.4.3</w:t>
      </w:r>
      <w:r>
        <w:tab/>
        <w:t>IBCF sending SDP offer</w:t>
      </w:r>
      <w:r>
        <w:tab/>
      </w:r>
      <w:r>
        <w:fldChar w:fldCharType="begin" w:fldLock="1"/>
      </w:r>
      <w:r>
        <w:instrText xml:space="preserve"> PAGEREF _Toc146257157 \h </w:instrText>
      </w:r>
      <w:r>
        <w:fldChar w:fldCharType="separate"/>
      </w:r>
      <w:r>
        <w:t>394</w:t>
      </w:r>
      <w:r>
        <w:fldChar w:fldCharType="end"/>
      </w:r>
    </w:p>
    <w:p w14:paraId="01DF24CB" w14:textId="77777777" w:rsidR="00715EC8" w:rsidRPr="00E12E75" w:rsidRDefault="00715EC8">
      <w:pPr>
        <w:pStyle w:val="TOC6"/>
        <w:rPr>
          <w:rFonts w:ascii="Calibri" w:hAnsi="Calibri"/>
          <w:kern w:val="2"/>
          <w:sz w:val="22"/>
          <w:szCs w:val="22"/>
        </w:rPr>
      </w:pPr>
      <w:r>
        <w:t>6.7.1.2.4.4</w:t>
      </w:r>
      <w:r>
        <w:tab/>
        <w:t>IBCF receiving SDP answer</w:t>
      </w:r>
      <w:r>
        <w:tab/>
      </w:r>
      <w:r>
        <w:fldChar w:fldCharType="begin" w:fldLock="1"/>
      </w:r>
      <w:r>
        <w:instrText xml:space="preserve"> PAGEREF _Toc146257158 \h </w:instrText>
      </w:r>
      <w:r>
        <w:fldChar w:fldCharType="separate"/>
      </w:r>
      <w:r>
        <w:t>394</w:t>
      </w:r>
      <w:r>
        <w:fldChar w:fldCharType="end"/>
      </w:r>
    </w:p>
    <w:p w14:paraId="68932D60" w14:textId="77777777" w:rsidR="00715EC8" w:rsidRPr="00E12E75" w:rsidRDefault="00715EC8">
      <w:pPr>
        <w:pStyle w:val="TOC6"/>
        <w:rPr>
          <w:rFonts w:ascii="Calibri" w:hAnsi="Calibri"/>
          <w:kern w:val="2"/>
          <w:sz w:val="22"/>
          <w:szCs w:val="22"/>
        </w:rPr>
      </w:pPr>
      <w:r>
        <w:t>6.7.1.2.4.5</w:t>
      </w:r>
      <w:r>
        <w:tab/>
        <w:t>IBCF sending SDP answer</w:t>
      </w:r>
      <w:r>
        <w:tab/>
      </w:r>
      <w:r>
        <w:fldChar w:fldCharType="begin" w:fldLock="1"/>
      </w:r>
      <w:r>
        <w:instrText xml:space="preserve"> PAGEREF _Toc146257159 \h </w:instrText>
      </w:r>
      <w:r>
        <w:fldChar w:fldCharType="separate"/>
      </w:r>
      <w:r>
        <w:t>394</w:t>
      </w:r>
      <w:r>
        <w:fldChar w:fldCharType="end"/>
      </w:r>
    </w:p>
    <w:p w14:paraId="7140AD77" w14:textId="77777777" w:rsidR="00715EC8" w:rsidRPr="00E12E75" w:rsidRDefault="00715EC8">
      <w:pPr>
        <w:pStyle w:val="TOC4"/>
        <w:rPr>
          <w:rFonts w:ascii="Calibri" w:hAnsi="Calibri"/>
          <w:kern w:val="2"/>
          <w:sz w:val="22"/>
          <w:szCs w:val="22"/>
        </w:rPr>
      </w:pPr>
      <w:r>
        <w:t>6.7.1.3</w:t>
      </w:r>
      <w:r>
        <w:tab/>
        <w:t>IMS-ALG in IBCF for transcoding</w:t>
      </w:r>
      <w:r>
        <w:tab/>
      </w:r>
      <w:r>
        <w:fldChar w:fldCharType="begin" w:fldLock="1"/>
      </w:r>
      <w:r>
        <w:instrText xml:space="preserve"> PAGEREF _Toc146257160 \h </w:instrText>
      </w:r>
      <w:r>
        <w:fldChar w:fldCharType="separate"/>
      </w:r>
      <w:r>
        <w:t>394</w:t>
      </w:r>
      <w:r>
        <w:fldChar w:fldCharType="end"/>
      </w:r>
    </w:p>
    <w:p w14:paraId="594BAD28" w14:textId="77777777" w:rsidR="00715EC8" w:rsidRPr="00E12E75" w:rsidRDefault="00715EC8">
      <w:pPr>
        <w:pStyle w:val="TOC4"/>
        <w:rPr>
          <w:rFonts w:ascii="Calibri" w:hAnsi="Calibri"/>
          <w:kern w:val="2"/>
          <w:sz w:val="22"/>
          <w:szCs w:val="22"/>
        </w:rPr>
      </w:pPr>
      <w:r>
        <w:t>6.7.1.4</w:t>
      </w:r>
      <w:r>
        <w:tab/>
        <w:t>IMS-ALG in IBCF for NA(P)T and NA(P)T-PT controlled by the IBCF</w:t>
      </w:r>
      <w:r>
        <w:tab/>
      </w:r>
      <w:r>
        <w:fldChar w:fldCharType="begin" w:fldLock="1"/>
      </w:r>
      <w:r>
        <w:instrText xml:space="preserve"> PAGEREF _Toc146257161 \h </w:instrText>
      </w:r>
      <w:r>
        <w:fldChar w:fldCharType="separate"/>
      </w:r>
      <w:r>
        <w:t>395</w:t>
      </w:r>
      <w:r>
        <w:fldChar w:fldCharType="end"/>
      </w:r>
    </w:p>
    <w:p w14:paraId="473ECC58" w14:textId="77777777" w:rsidR="00715EC8" w:rsidRPr="00E12E75" w:rsidRDefault="00715EC8">
      <w:pPr>
        <w:pStyle w:val="TOC5"/>
        <w:rPr>
          <w:rFonts w:ascii="Calibri" w:hAnsi="Calibri"/>
          <w:kern w:val="2"/>
          <w:sz w:val="22"/>
          <w:szCs w:val="22"/>
        </w:rPr>
      </w:pPr>
      <w:r>
        <w:t>6.7.1.4.1</w:t>
      </w:r>
      <w:r>
        <w:tab/>
        <w:t>General</w:t>
      </w:r>
      <w:r>
        <w:tab/>
      </w:r>
      <w:r>
        <w:fldChar w:fldCharType="begin" w:fldLock="1"/>
      </w:r>
      <w:r>
        <w:instrText xml:space="preserve"> PAGEREF _Toc146257162 \h </w:instrText>
      </w:r>
      <w:r>
        <w:fldChar w:fldCharType="separate"/>
      </w:r>
      <w:r>
        <w:t>395</w:t>
      </w:r>
      <w:r>
        <w:fldChar w:fldCharType="end"/>
      </w:r>
    </w:p>
    <w:p w14:paraId="4F322CA0" w14:textId="77777777" w:rsidR="00715EC8" w:rsidRPr="00E12E75" w:rsidRDefault="00715EC8">
      <w:pPr>
        <w:pStyle w:val="TOC4"/>
        <w:rPr>
          <w:rFonts w:ascii="Calibri" w:hAnsi="Calibri"/>
          <w:kern w:val="2"/>
          <w:sz w:val="22"/>
          <w:szCs w:val="22"/>
        </w:rPr>
      </w:pPr>
      <w:r>
        <w:t>6.7.1.5</w:t>
      </w:r>
      <w:r>
        <w:tab/>
        <w:t>IMS-ALG procedure in IBCF to support WebRTC media optimization procedure</w:t>
      </w:r>
      <w:r>
        <w:tab/>
      </w:r>
      <w:r>
        <w:fldChar w:fldCharType="begin" w:fldLock="1"/>
      </w:r>
      <w:r>
        <w:instrText xml:space="preserve"> PAGEREF _Toc146257163 \h </w:instrText>
      </w:r>
      <w:r>
        <w:fldChar w:fldCharType="separate"/>
      </w:r>
      <w:r>
        <w:t>395</w:t>
      </w:r>
      <w:r>
        <w:fldChar w:fldCharType="end"/>
      </w:r>
    </w:p>
    <w:p w14:paraId="52E6DC1A" w14:textId="77777777" w:rsidR="00715EC8" w:rsidRPr="00E12E75" w:rsidRDefault="00715EC8">
      <w:pPr>
        <w:pStyle w:val="TOC3"/>
        <w:rPr>
          <w:rFonts w:ascii="Calibri" w:hAnsi="Calibri"/>
          <w:kern w:val="2"/>
          <w:sz w:val="22"/>
          <w:szCs w:val="22"/>
        </w:rPr>
      </w:pPr>
      <w:r>
        <w:t>6.7.2</w:t>
      </w:r>
      <w:r>
        <w:tab/>
        <w:t>IMS-ALG in P-CSCF</w:t>
      </w:r>
      <w:r>
        <w:tab/>
      </w:r>
      <w:r>
        <w:fldChar w:fldCharType="begin" w:fldLock="1"/>
      </w:r>
      <w:r>
        <w:instrText xml:space="preserve"> PAGEREF _Toc146257164 \h </w:instrText>
      </w:r>
      <w:r>
        <w:fldChar w:fldCharType="separate"/>
      </w:r>
      <w:r>
        <w:t>396</w:t>
      </w:r>
      <w:r>
        <w:fldChar w:fldCharType="end"/>
      </w:r>
    </w:p>
    <w:p w14:paraId="7D96B373" w14:textId="77777777" w:rsidR="00715EC8" w:rsidRPr="00E12E75" w:rsidRDefault="00715EC8">
      <w:pPr>
        <w:pStyle w:val="TOC4"/>
        <w:rPr>
          <w:rFonts w:ascii="Calibri" w:hAnsi="Calibri"/>
          <w:kern w:val="2"/>
          <w:sz w:val="22"/>
          <w:szCs w:val="22"/>
        </w:rPr>
      </w:pPr>
      <w:r>
        <w:t>6.7.2.1</w:t>
      </w:r>
      <w:r>
        <w:tab/>
        <w:t>General</w:t>
      </w:r>
      <w:r>
        <w:tab/>
      </w:r>
      <w:r>
        <w:fldChar w:fldCharType="begin" w:fldLock="1"/>
      </w:r>
      <w:r>
        <w:instrText xml:space="preserve"> PAGEREF _Toc146257165 \h </w:instrText>
      </w:r>
      <w:r>
        <w:fldChar w:fldCharType="separate"/>
      </w:r>
      <w:r>
        <w:t>396</w:t>
      </w:r>
      <w:r>
        <w:fldChar w:fldCharType="end"/>
      </w:r>
    </w:p>
    <w:p w14:paraId="196F3319" w14:textId="77777777" w:rsidR="00715EC8" w:rsidRPr="00E12E75" w:rsidRDefault="00715EC8">
      <w:pPr>
        <w:pStyle w:val="TOC4"/>
        <w:rPr>
          <w:rFonts w:ascii="Calibri" w:hAnsi="Calibri"/>
          <w:kern w:val="2"/>
          <w:sz w:val="22"/>
          <w:szCs w:val="22"/>
        </w:rPr>
      </w:pPr>
      <w:r>
        <w:t>6.7.2.2</w:t>
      </w:r>
      <w:r>
        <w:tab/>
        <w:t>IMS-ALG in P-CSCF for media plane security</w:t>
      </w:r>
      <w:r>
        <w:tab/>
      </w:r>
      <w:r>
        <w:fldChar w:fldCharType="begin" w:fldLock="1"/>
      </w:r>
      <w:r>
        <w:instrText xml:space="preserve"> PAGEREF _Toc146257166 \h </w:instrText>
      </w:r>
      <w:r>
        <w:fldChar w:fldCharType="separate"/>
      </w:r>
      <w:r>
        <w:t>396</w:t>
      </w:r>
      <w:r>
        <w:fldChar w:fldCharType="end"/>
      </w:r>
    </w:p>
    <w:p w14:paraId="5A080459" w14:textId="77777777" w:rsidR="00715EC8" w:rsidRPr="00E12E75" w:rsidRDefault="00715EC8">
      <w:pPr>
        <w:pStyle w:val="TOC4"/>
        <w:rPr>
          <w:rFonts w:ascii="Calibri" w:hAnsi="Calibri"/>
          <w:kern w:val="2"/>
          <w:sz w:val="22"/>
          <w:szCs w:val="22"/>
        </w:rPr>
      </w:pPr>
      <w:r>
        <w:t>6.7.2.3</w:t>
      </w:r>
      <w:r>
        <w:tab/>
        <w:t>IMS-ALG in P-CSCF for explicit congestion control support</w:t>
      </w:r>
      <w:r>
        <w:tab/>
      </w:r>
      <w:r>
        <w:fldChar w:fldCharType="begin" w:fldLock="1"/>
      </w:r>
      <w:r>
        <w:instrText xml:space="preserve"> PAGEREF _Toc146257167 \h </w:instrText>
      </w:r>
      <w:r>
        <w:fldChar w:fldCharType="separate"/>
      </w:r>
      <w:r>
        <w:t>401</w:t>
      </w:r>
      <w:r>
        <w:fldChar w:fldCharType="end"/>
      </w:r>
    </w:p>
    <w:p w14:paraId="009BA201" w14:textId="77777777" w:rsidR="00715EC8" w:rsidRPr="00E12E75" w:rsidRDefault="00715EC8">
      <w:pPr>
        <w:pStyle w:val="TOC5"/>
        <w:rPr>
          <w:rFonts w:ascii="Calibri" w:hAnsi="Calibri"/>
          <w:kern w:val="2"/>
          <w:sz w:val="22"/>
          <w:szCs w:val="22"/>
        </w:rPr>
      </w:pPr>
      <w:r>
        <w:t>6.7.2.3.1</w:t>
      </w:r>
      <w:r>
        <w:tab/>
        <w:t>General</w:t>
      </w:r>
      <w:r>
        <w:tab/>
      </w:r>
      <w:r>
        <w:fldChar w:fldCharType="begin" w:fldLock="1"/>
      </w:r>
      <w:r>
        <w:instrText xml:space="preserve"> PAGEREF _Toc146257168 \h </w:instrText>
      </w:r>
      <w:r>
        <w:fldChar w:fldCharType="separate"/>
      </w:r>
      <w:r>
        <w:t>401</w:t>
      </w:r>
      <w:r>
        <w:fldChar w:fldCharType="end"/>
      </w:r>
    </w:p>
    <w:p w14:paraId="6DA2A167" w14:textId="77777777" w:rsidR="00715EC8" w:rsidRPr="00E12E75" w:rsidRDefault="00715EC8">
      <w:pPr>
        <w:pStyle w:val="TOC5"/>
        <w:rPr>
          <w:rFonts w:ascii="Calibri" w:hAnsi="Calibri"/>
          <w:kern w:val="2"/>
          <w:sz w:val="22"/>
          <w:szCs w:val="22"/>
        </w:rPr>
      </w:pPr>
      <w:r>
        <w:t>6.7.2.3.2</w:t>
      </w:r>
      <w:r>
        <w:tab/>
        <w:t xml:space="preserve">Incoming SDP </w:t>
      </w:r>
      <w:r>
        <w:rPr>
          <w:lang w:eastAsia="ko-KR"/>
        </w:rPr>
        <w:t>o</w:t>
      </w:r>
      <w:r>
        <w:t>ffer with ECN</w:t>
      </w:r>
      <w:r>
        <w:tab/>
      </w:r>
      <w:r>
        <w:fldChar w:fldCharType="begin" w:fldLock="1"/>
      </w:r>
      <w:r>
        <w:instrText xml:space="preserve"> PAGEREF _Toc146257169 \h </w:instrText>
      </w:r>
      <w:r>
        <w:fldChar w:fldCharType="separate"/>
      </w:r>
      <w:r>
        <w:t>401</w:t>
      </w:r>
      <w:r>
        <w:fldChar w:fldCharType="end"/>
      </w:r>
    </w:p>
    <w:p w14:paraId="1316F099" w14:textId="77777777" w:rsidR="00715EC8" w:rsidRPr="00E12E75" w:rsidRDefault="00715EC8">
      <w:pPr>
        <w:pStyle w:val="TOC5"/>
        <w:rPr>
          <w:rFonts w:ascii="Calibri" w:hAnsi="Calibri"/>
          <w:kern w:val="2"/>
          <w:sz w:val="22"/>
          <w:szCs w:val="22"/>
        </w:rPr>
      </w:pPr>
      <w:r>
        <w:t>6.7.2.3.3</w:t>
      </w:r>
      <w:r>
        <w:tab/>
        <w:t xml:space="preserve">Incoming SDP </w:t>
      </w:r>
      <w:r>
        <w:rPr>
          <w:lang w:eastAsia="ko-KR"/>
        </w:rPr>
        <w:t>o</w:t>
      </w:r>
      <w:r>
        <w:t>ffer without ECN</w:t>
      </w:r>
      <w:r>
        <w:tab/>
      </w:r>
      <w:r>
        <w:fldChar w:fldCharType="begin" w:fldLock="1"/>
      </w:r>
      <w:r>
        <w:instrText xml:space="preserve"> PAGEREF _Toc146257170 \h </w:instrText>
      </w:r>
      <w:r>
        <w:fldChar w:fldCharType="separate"/>
      </w:r>
      <w:r>
        <w:t>402</w:t>
      </w:r>
      <w:r>
        <w:fldChar w:fldCharType="end"/>
      </w:r>
    </w:p>
    <w:p w14:paraId="7218C61E" w14:textId="77777777" w:rsidR="00715EC8" w:rsidRPr="00E12E75" w:rsidRDefault="00715EC8">
      <w:pPr>
        <w:pStyle w:val="TOC4"/>
        <w:rPr>
          <w:rFonts w:ascii="Calibri" w:hAnsi="Calibri"/>
          <w:kern w:val="2"/>
          <w:sz w:val="22"/>
          <w:szCs w:val="22"/>
        </w:rPr>
      </w:pPr>
      <w:r>
        <w:t>6.7.2.4</w:t>
      </w:r>
      <w:r>
        <w:tab/>
        <w:t>IMS-ALG in P-CSCF for Optimal Media Routeing (OMR)</w:t>
      </w:r>
      <w:r>
        <w:tab/>
      </w:r>
      <w:r>
        <w:fldChar w:fldCharType="begin" w:fldLock="1"/>
      </w:r>
      <w:r>
        <w:instrText xml:space="preserve"> PAGEREF _Toc146257171 \h </w:instrText>
      </w:r>
      <w:r>
        <w:fldChar w:fldCharType="separate"/>
      </w:r>
      <w:r>
        <w:t>402</w:t>
      </w:r>
      <w:r>
        <w:fldChar w:fldCharType="end"/>
      </w:r>
    </w:p>
    <w:p w14:paraId="3B755101" w14:textId="77777777" w:rsidR="00715EC8" w:rsidRPr="00E12E75" w:rsidRDefault="00715EC8">
      <w:pPr>
        <w:pStyle w:val="TOC4"/>
        <w:rPr>
          <w:rFonts w:ascii="Calibri" w:hAnsi="Calibri"/>
          <w:kern w:val="2"/>
          <w:sz w:val="22"/>
          <w:szCs w:val="22"/>
        </w:rPr>
      </w:pPr>
      <w:r>
        <w:t>6.7.2.5</w:t>
      </w:r>
      <w:r>
        <w:tab/>
        <w:t>IMS-ALG in P-CSCF for NA(P)T and NA(P)T-PT controlled by the P-CSCF</w:t>
      </w:r>
      <w:r>
        <w:tab/>
      </w:r>
      <w:r>
        <w:fldChar w:fldCharType="begin" w:fldLock="1"/>
      </w:r>
      <w:r>
        <w:instrText xml:space="preserve"> PAGEREF _Toc146257172 \h </w:instrText>
      </w:r>
      <w:r>
        <w:fldChar w:fldCharType="separate"/>
      </w:r>
      <w:r>
        <w:t>402</w:t>
      </w:r>
      <w:r>
        <w:fldChar w:fldCharType="end"/>
      </w:r>
    </w:p>
    <w:p w14:paraId="1EB1609E" w14:textId="77777777" w:rsidR="00715EC8" w:rsidRPr="00E12E75" w:rsidRDefault="00715EC8">
      <w:pPr>
        <w:pStyle w:val="TOC5"/>
        <w:rPr>
          <w:rFonts w:ascii="Calibri" w:hAnsi="Calibri"/>
          <w:kern w:val="2"/>
          <w:sz w:val="22"/>
          <w:szCs w:val="22"/>
        </w:rPr>
      </w:pPr>
      <w:r>
        <w:t>6.7.2.5.1</w:t>
      </w:r>
      <w:r>
        <w:tab/>
        <w:t>General</w:t>
      </w:r>
      <w:r>
        <w:tab/>
      </w:r>
      <w:r>
        <w:fldChar w:fldCharType="begin" w:fldLock="1"/>
      </w:r>
      <w:r>
        <w:instrText xml:space="preserve"> PAGEREF _Toc146257173 \h </w:instrText>
      </w:r>
      <w:r>
        <w:fldChar w:fldCharType="separate"/>
      </w:r>
      <w:r>
        <w:t>402</w:t>
      </w:r>
      <w:r>
        <w:fldChar w:fldCharType="end"/>
      </w:r>
    </w:p>
    <w:p w14:paraId="15D44B4B" w14:textId="77777777" w:rsidR="00715EC8" w:rsidRPr="00E12E75" w:rsidRDefault="00715EC8">
      <w:pPr>
        <w:pStyle w:val="TOC4"/>
        <w:rPr>
          <w:rFonts w:ascii="Calibri" w:hAnsi="Calibri"/>
          <w:kern w:val="2"/>
          <w:sz w:val="22"/>
          <w:szCs w:val="22"/>
        </w:rPr>
      </w:pPr>
      <w:r>
        <w:t>6.7.2.6</w:t>
      </w:r>
      <w:r>
        <w:tab/>
        <w:t>IMS-ALG in P-CSCF for support of hosted NAT</w:t>
      </w:r>
      <w:r>
        <w:tab/>
      </w:r>
      <w:r>
        <w:fldChar w:fldCharType="begin" w:fldLock="1"/>
      </w:r>
      <w:r>
        <w:instrText xml:space="preserve"> PAGEREF _Toc146257174 \h </w:instrText>
      </w:r>
      <w:r>
        <w:fldChar w:fldCharType="separate"/>
      </w:r>
      <w:r>
        <w:t>403</w:t>
      </w:r>
      <w:r>
        <w:fldChar w:fldCharType="end"/>
      </w:r>
    </w:p>
    <w:p w14:paraId="0C593113" w14:textId="77777777" w:rsidR="00715EC8" w:rsidRPr="00E12E75" w:rsidRDefault="00715EC8">
      <w:pPr>
        <w:pStyle w:val="TOC5"/>
        <w:rPr>
          <w:rFonts w:ascii="Calibri" w:hAnsi="Calibri"/>
          <w:kern w:val="2"/>
          <w:sz w:val="22"/>
          <w:szCs w:val="22"/>
        </w:rPr>
      </w:pPr>
      <w:r>
        <w:t>6.7.2.6.1</w:t>
      </w:r>
      <w:r>
        <w:tab/>
        <w:t>General</w:t>
      </w:r>
      <w:r>
        <w:tab/>
      </w:r>
      <w:r>
        <w:fldChar w:fldCharType="begin" w:fldLock="1"/>
      </w:r>
      <w:r>
        <w:instrText xml:space="preserve"> PAGEREF _Toc146257175 \h </w:instrText>
      </w:r>
      <w:r>
        <w:fldChar w:fldCharType="separate"/>
      </w:r>
      <w:r>
        <w:t>403</w:t>
      </w:r>
      <w:r>
        <w:fldChar w:fldCharType="end"/>
      </w:r>
    </w:p>
    <w:p w14:paraId="54BC5B8D" w14:textId="77777777" w:rsidR="00715EC8" w:rsidRPr="00E12E75" w:rsidRDefault="00715EC8">
      <w:pPr>
        <w:pStyle w:val="TOC5"/>
        <w:rPr>
          <w:rFonts w:ascii="Calibri" w:hAnsi="Calibri"/>
          <w:kern w:val="2"/>
          <w:sz w:val="22"/>
          <w:szCs w:val="22"/>
        </w:rPr>
      </w:pPr>
      <w:r>
        <w:t>6.7.2.6.2</w:t>
      </w:r>
      <w:r>
        <w:tab/>
        <w:t>Hosted NAT traversal for TCP based streams</w:t>
      </w:r>
      <w:r>
        <w:tab/>
      </w:r>
      <w:r>
        <w:fldChar w:fldCharType="begin" w:fldLock="1"/>
      </w:r>
      <w:r>
        <w:instrText xml:space="preserve"> PAGEREF _Toc146257176 \h </w:instrText>
      </w:r>
      <w:r>
        <w:fldChar w:fldCharType="separate"/>
      </w:r>
      <w:r>
        <w:t>403</w:t>
      </w:r>
      <w:r>
        <w:fldChar w:fldCharType="end"/>
      </w:r>
    </w:p>
    <w:p w14:paraId="59110C29" w14:textId="77777777" w:rsidR="00715EC8" w:rsidRPr="00E12E75" w:rsidRDefault="00715EC8">
      <w:pPr>
        <w:pStyle w:val="TOC4"/>
        <w:rPr>
          <w:rFonts w:ascii="Calibri" w:hAnsi="Calibri"/>
          <w:kern w:val="2"/>
          <w:sz w:val="22"/>
          <w:szCs w:val="22"/>
        </w:rPr>
      </w:pPr>
      <w:r>
        <w:t>6.7.2.7</w:t>
      </w:r>
      <w:r>
        <w:tab/>
        <w:t>IMS-ALG in P-CSCF for support of ICE</w:t>
      </w:r>
      <w:r>
        <w:tab/>
      </w:r>
      <w:r>
        <w:fldChar w:fldCharType="begin" w:fldLock="1"/>
      </w:r>
      <w:r>
        <w:instrText xml:space="preserve"> PAGEREF _Toc146257177 \h </w:instrText>
      </w:r>
      <w:r>
        <w:fldChar w:fldCharType="separate"/>
      </w:r>
      <w:r>
        <w:t>403</w:t>
      </w:r>
      <w:r>
        <w:fldChar w:fldCharType="end"/>
      </w:r>
    </w:p>
    <w:p w14:paraId="7E0C55DC" w14:textId="77777777" w:rsidR="00715EC8" w:rsidRPr="00E12E75" w:rsidRDefault="00715EC8">
      <w:pPr>
        <w:pStyle w:val="TOC5"/>
        <w:rPr>
          <w:rFonts w:ascii="Calibri" w:hAnsi="Calibri"/>
          <w:kern w:val="2"/>
          <w:sz w:val="22"/>
          <w:szCs w:val="22"/>
        </w:rPr>
      </w:pPr>
      <w:r>
        <w:t>6.7.2.7.1</w:t>
      </w:r>
      <w:r>
        <w:tab/>
        <w:t>General</w:t>
      </w:r>
      <w:r>
        <w:tab/>
      </w:r>
      <w:r>
        <w:fldChar w:fldCharType="begin" w:fldLock="1"/>
      </w:r>
      <w:r>
        <w:instrText xml:space="preserve"> PAGEREF _Toc146257178 \h </w:instrText>
      </w:r>
      <w:r>
        <w:fldChar w:fldCharType="separate"/>
      </w:r>
      <w:r>
        <w:t>403</w:t>
      </w:r>
      <w:r>
        <w:fldChar w:fldCharType="end"/>
      </w:r>
    </w:p>
    <w:p w14:paraId="3A46D860" w14:textId="77777777" w:rsidR="00715EC8" w:rsidRPr="00E12E75" w:rsidRDefault="00715EC8">
      <w:pPr>
        <w:pStyle w:val="TOC5"/>
        <w:rPr>
          <w:rFonts w:ascii="Calibri" w:hAnsi="Calibri"/>
          <w:kern w:val="2"/>
          <w:sz w:val="22"/>
          <w:szCs w:val="22"/>
        </w:rPr>
      </w:pPr>
      <w:r>
        <w:t>6.7.2.7.2</w:t>
      </w:r>
      <w:r>
        <w:tab/>
        <w:t>P-CSCF full ICE procedures for UDP based streams</w:t>
      </w:r>
      <w:r>
        <w:tab/>
      </w:r>
      <w:r>
        <w:fldChar w:fldCharType="begin" w:fldLock="1"/>
      </w:r>
      <w:r>
        <w:instrText xml:space="preserve"> PAGEREF _Toc146257179 \h </w:instrText>
      </w:r>
      <w:r>
        <w:fldChar w:fldCharType="separate"/>
      </w:r>
      <w:r>
        <w:t>404</w:t>
      </w:r>
      <w:r>
        <w:fldChar w:fldCharType="end"/>
      </w:r>
    </w:p>
    <w:p w14:paraId="4AE7B3AA" w14:textId="77777777" w:rsidR="00715EC8" w:rsidRPr="00E12E75" w:rsidRDefault="00715EC8">
      <w:pPr>
        <w:pStyle w:val="TOC6"/>
        <w:rPr>
          <w:rFonts w:ascii="Calibri" w:hAnsi="Calibri"/>
          <w:kern w:val="2"/>
          <w:sz w:val="22"/>
          <w:szCs w:val="22"/>
        </w:rPr>
      </w:pPr>
      <w:r>
        <w:t>6.7.2.7.2.1</w:t>
      </w:r>
      <w:r>
        <w:tab/>
        <w:t>General</w:t>
      </w:r>
      <w:r>
        <w:tab/>
      </w:r>
      <w:r>
        <w:fldChar w:fldCharType="begin" w:fldLock="1"/>
      </w:r>
      <w:r>
        <w:instrText xml:space="preserve"> PAGEREF _Toc146257180 \h </w:instrText>
      </w:r>
      <w:r>
        <w:fldChar w:fldCharType="separate"/>
      </w:r>
      <w:r>
        <w:t>404</w:t>
      </w:r>
      <w:r>
        <w:fldChar w:fldCharType="end"/>
      </w:r>
    </w:p>
    <w:p w14:paraId="35E463F7" w14:textId="77777777" w:rsidR="00715EC8" w:rsidRPr="00E12E75" w:rsidRDefault="00715EC8">
      <w:pPr>
        <w:pStyle w:val="TOC6"/>
        <w:rPr>
          <w:rFonts w:ascii="Calibri" w:hAnsi="Calibri"/>
          <w:kern w:val="2"/>
          <w:sz w:val="22"/>
          <w:szCs w:val="22"/>
        </w:rPr>
      </w:pPr>
      <w:r>
        <w:t>6.7.2.7.2.2</w:t>
      </w:r>
      <w:r>
        <w:tab/>
        <w:t>P-CSCF receiving SDP offer</w:t>
      </w:r>
      <w:r>
        <w:tab/>
      </w:r>
      <w:r>
        <w:fldChar w:fldCharType="begin" w:fldLock="1"/>
      </w:r>
      <w:r>
        <w:instrText xml:space="preserve"> PAGEREF _Toc146257181 \h </w:instrText>
      </w:r>
      <w:r>
        <w:fldChar w:fldCharType="separate"/>
      </w:r>
      <w:r>
        <w:t>404</w:t>
      </w:r>
      <w:r>
        <w:fldChar w:fldCharType="end"/>
      </w:r>
    </w:p>
    <w:p w14:paraId="15DBC117" w14:textId="77777777" w:rsidR="00715EC8" w:rsidRPr="00E12E75" w:rsidRDefault="00715EC8">
      <w:pPr>
        <w:pStyle w:val="TOC6"/>
        <w:rPr>
          <w:rFonts w:ascii="Calibri" w:hAnsi="Calibri"/>
          <w:kern w:val="2"/>
          <w:sz w:val="22"/>
          <w:szCs w:val="22"/>
        </w:rPr>
      </w:pPr>
      <w:r>
        <w:t>6.7.2.7.2.3</w:t>
      </w:r>
      <w:r>
        <w:tab/>
        <w:t>P-CSCF sending SDP offer</w:t>
      </w:r>
      <w:r>
        <w:tab/>
      </w:r>
      <w:r>
        <w:fldChar w:fldCharType="begin" w:fldLock="1"/>
      </w:r>
      <w:r>
        <w:instrText xml:space="preserve"> PAGEREF _Toc146257182 \h </w:instrText>
      </w:r>
      <w:r>
        <w:fldChar w:fldCharType="separate"/>
      </w:r>
      <w:r>
        <w:t>404</w:t>
      </w:r>
      <w:r>
        <w:fldChar w:fldCharType="end"/>
      </w:r>
    </w:p>
    <w:p w14:paraId="2A8B5856" w14:textId="77777777" w:rsidR="00715EC8" w:rsidRPr="00E12E75" w:rsidRDefault="00715EC8">
      <w:pPr>
        <w:pStyle w:val="TOC6"/>
        <w:rPr>
          <w:rFonts w:ascii="Calibri" w:hAnsi="Calibri"/>
          <w:kern w:val="2"/>
          <w:sz w:val="22"/>
          <w:szCs w:val="22"/>
        </w:rPr>
      </w:pPr>
      <w:r>
        <w:t>6.7.2.7.2.4</w:t>
      </w:r>
      <w:r>
        <w:tab/>
        <w:t>P-CSCF receiving SDP answer</w:t>
      </w:r>
      <w:r>
        <w:tab/>
      </w:r>
      <w:r>
        <w:fldChar w:fldCharType="begin" w:fldLock="1"/>
      </w:r>
      <w:r>
        <w:instrText xml:space="preserve"> PAGEREF _Toc146257183 \h </w:instrText>
      </w:r>
      <w:r>
        <w:fldChar w:fldCharType="separate"/>
      </w:r>
      <w:r>
        <w:t>404</w:t>
      </w:r>
      <w:r>
        <w:fldChar w:fldCharType="end"/>
      </w:r>
    </w:p>
    <w:p w14:paraId="3EC8B1EF" w14:textId="77777777" w:rsidR="00715EC8" w:rsidRPr="00E12E75" w:rsidRDefault="00715EC8">
      <w:pPr>
        <w:pStyle w:val="TOC6"/>
        <w:rPr>
          <w:rFonts w:ascii="Calibri" w:hAnsi="Calibri"/>
          <w:kern w:val="2"/>
          <w:sz w:val="22"/>
          <w:szCs w:val="22"/>
        </w:rPr>
      </w:pPr>
      <w:r>
        <w:t>6.7.2.7.2.5</w:t>
      </w:r>
      <w:r>
        <w:tab/>
        <w:t>P-CSCF sending SDP answer</w:t>
      </w:r>
      <w:r>
        <w:tab/>
      </w:r>
      <w:r>
        <w:fldChar w:fldCharType="begin" w:fldLock="1"/>
      </w:r>
      <w:r>
        <w:instrText xml:space="preserve"> PAGEREF _Toc146257184 \h </w:instrText>
      </w:r>
      <w:r>
        <w:fldChar w:fldCharType="separate"/>
      </w:r>
      <w:r>
        <w:t>404</w:t>
      </w:r>
      <w:r>
        <w:fldChar w:fldCharType="end"/>
      </w:r>
    </w:p>
    <w:p w14:paraId="345EFDBC" w14:textId="77777777" w:rsidR="00715EC8" w:rsidRPr="00E12E75" w:rsidRDefault="00715EC8">
      <w:pPr>
        <w:pStyle w:val="TOC5"/>
        <w:rPr>
          <w:rFonts w:ascii="Calibri" w:hAnsi="Calibri"/>
          <w:kern w:val="2"/>
          <w:sz w:val="22"/>
          <w:szCs w:val="22"/>
        </w:rPr>
      </w:pPr>
      <w:r>
        <w:t>6.7.2.7.3</w:t>
      </w:r>
      <w:r>
        <w:tab/>
        <w:t>P-CSCF ICE lite procedures for UDP based streams</w:t>
      </w:r>
      <w:r>
        <w:tab/>
      </w:r>
      <w:r>
        <w:fldChar w:fldCharType="begin" w:fldLock="1"/>
      </w:r>
      <w:r>
        <w:instrText xml:space="preserve"> PAGEREF _Toc146257185 \h </w:instrText>
      </w:r>
      <w:r>
        <w:fldChar w:fldCharType="separate"/>
      </w:r>
      <w:r>
        <w:t>405</w:t>
      </w:r>
      <w:r>
        <w:fldChar w:fldCharType="end"/>
      </w:r>
    </w:p>
    <w:p w14:paraId="3B38DBF4" w14:textId="77777777" w:rsidR="00715EC8" w:rsidRPr="00E12E75" w:rsidRDefault="00715EC8">
      <w:pPr>
        <w:pStyle w:val="TOC5"/>
        <w:rPr>
          <w:rFonts w:ascii="Calibri" w:hAnsi="Calibri"/>
          <w:kern w:val="2"/>
          <w:sz w:val="22"/>
          <w:szCs w:val="22"/>
        </w:rPr>
      </w:pPr>
      <w:r>
        <w:t>6.7.2.7.4</w:t>
      </w:r>
      <w:r>
        <w:tab/>
        <w:t>ICE procedures for TCP based streams</w:t>
      </w:r>
      <w:r>
        <w:tab/>
      </w:r>
      <w:r>
        <w:fldChar w:fldCharType="begin" w:fldLock="1"/>
      </w:r>
      <w:r>
        <w:instrText xml:space="preserve"> PAGEREF _Toc146257186 \h </w:instrText>
      </w:r>
      <w:r>
        <w:fldChar w:fldCharType="separate"/>
      </w:r>
      <w:r>
        <w:t>405</w:t>
      </w:r>
      <w:r>
        <w:fldChar w:fldCharType="end"/>
      </w:r>
    </w:p>
    <w:p w14:paraId="0F5B047F" w14:textId="77777777" w:rsidR="00715EC8" w:rsidRPr="00E12E75" w:rsidRDefault="00715EC8">
      <w:pPr>
        <w:pStyle w:val="TOC6"/>
        <w:rPr>
          <w:rFonts w:ascii="Calibri" w:hAnsi="Calibri"/>
          <w:kern w:val="2"/>
          <w:sz w:val="22"/>
          <w:szCs w:val="22"/>
        </w:rPr>
      </w:pPr>
      <w:r>
        <w:t>6.7.2.7.4.1</w:t>
      </w:r>
      <w:r>
        <w:tab/>
        <w:t>General</w:t>
      </w:r>
      <w:r>
        <w:tab/>
      </w:r>
      <w:r>
        <w:fldChar w:fldCharType="begin" w:fldLock="1"/>
      </w:r>
      <w:r>
        <w:instrText xml:space="preserve"> PAGEREF _Toc146257187 \h </w:instrText>
      </w:r>
      <w:r>
        <w:fldChar w:fldCharType="separate"/>
      </w:r>
      <w:r>
        <w:t>405</w:t>
      </w:r>
      <w:r>
        <w:fldChar w:fldCharType="end"/>
      </w:r>
    </w:p>
    <w:p w14:paraId="31C84259" w14:textId="77777777" w:rsidR="00715EC8" w:rsidRPr="00E12E75" w:rsidRDefault="00715EC8">
      <w:pPr>
        <w:pStyle w:val="TOC6"/>
        <w:rPr>
          <w:rFonts w:ascii="Calibri" w:hAnsi="Calibri"/>
          <w:kern w:val="2"/>
          <w:sz w:val="22"/>
          <w:szCs w:val="22"/>
        </w:rPr>
      </w:pPr>
      <w:r>
        <w:t>6.7.2.7.4.2</w:t>
      </w:r>
      <w:r>
        <w:tab/>
        <w:t>P-CSCF receiving SDP offer</w:t>
      </w:r>
      <w:r>
        <w:tab/>
      </w:r>
      <w:r>
        <w:fldChar w:fldCharType="begin" w:fldLock="1"/>
      </w:r>
      <w:r>
        <w:instrText xml:space="preserve"> PAGEREF _Toc146257188 \h </w:instrText>
      </w:r>
      <w:r>
        <w:fldChar w:fldCharType="separate"/>
      </w:r>
      <w:r>
        <w:t>405</w:t>
      </w:r>
      <w:r>
        <w:fldChar w:fldCharType="end"/>
      </w:r>
    </w:p>
    <w:p w14:paraId="6AA60B60" w14:textId="77777777" w:rsidR="00715EC8" w:rsidRPr="00E12E75" w:rsidRDefault="00715EC8">
      <w:pPr>
        <w:pStyle w:val="TOC6"/>
        <w:rPr>
          <w:rFonts w:ascii="Calibri" w:hAnsi="Calibri"/>
          <w:kern w:val="2"/>
          <w:sz w:val="22"/>
          <w:szCs w:val="22"/>
        </w:rPr>
      </w:pPr>
      <w:r>
        <w:t>6.7.2.7.4.3</w:t>
      </w:r>
      <w:r>
        <w:tab/>
        <w:t>P-CSCF sending SDP offer</w:t>
      </w:r>
      <w:r>
        <w:tab/>
      </w:r>
      <w:r>
        <w:fldChar w:fldCharType="begin" w:fldLock="1"/>
      </w:r>
      <w:r>
        <w:instrText xml:space="preserve"> PAGEREF _Toc146257189 \h </w:instrText>
      </w:r>
      <w:r>
        <w:fldChar w:fldCharType="separate"/>
      </w:r>
      <w:r>
        <w:t>405</w:t>
      </w:r>
      <w:r>
        <w:fldChar w:fldCharType="end"/>
      </w:r>
    </w:p>
    <w:p w14:paraId="7F0F40CE" w14:textId="77777777" w:rsidR="00715EC8" w:rsidRPr="00E12E75" w:rsidRDefault="00715EC8">
      <w:pPr>
        <w:pStyle w:val="TOC6"/>
        <w:rPr>
          <w:rFonts w:ascii="Calibri" w:hAnsi="Calibri"/>
          <w:kern w:val="2"/>
          <w:sz w:val="22"/>
          <w:szCs w:val="22"/>
        </w:rPr>
      </w:pPr>
      <w:r>
        <w:t>6.7.2.7.4.4</w:t>
      </w:r>
      <w:r>
        <w:tab/>
        <w:t>P-CSCF receiving SDP answer</w:t>
      </w:r>
      <w:r>
        <w:tab/>
      </w:r>
      <w:r>
        <w:fldChar w:fldCharType="begin" w:fldLock="1"/>
      </w:r>
      <w:r>
        <w:instrText xml:space="preserve"> PAGEREF _Toc146257190 \h </w:instrText>
      </w:r>
      <w:r>
        <w:fldChar w:fldCharType="separate"/>
      </w:r>
      <w:r>
        <w:t>405</w:t>
      </w:r>
      <w:r>
        <w:fldChar w:fldCharType="end"/>
      </w:r>
    </w:p>
    <w:p w14:paraId="0736245D" w14:textId="77777777" w:rsidR="00715EC8" w:rsidRPr="00E12E75" w:rsidRDefault="00715EC8">
      <w:pPr>
        <w:pStyle w:val="TOC6"/>
        <w:rPr>
          <w:rFonts w:ascii="Calibri" w:hAnsi="Calibri"/>
          <w:kern w:val="2"/>
          <w:sz w:val="22"/>
          <w:szCs w:val="22"/>
        </w:rPr>
      </w:pPr>
      <w:r>
        <w:t>6.7.2.7.4.5</w:t>
      </w:r>
      <w:r>
        <w:tab/>
        <w:t>P-CSCF sending SDP answer</w:t>
      </w:r>
      <w:r>
        <w:tab/>
      </w:r>
      <w:r>
        <w:fldChar w:fldCharType="begin" w:fldLock="1"/>
      </w:r>
      <w:r>
        <w:instrText xml:space="preserve"> PAGEREF _Toc146257191 \h </w:instrText>
      </w:r>
      <w:r>
        <w:fldChar w:fldCharType="separate"/>
      </w:r>
      <w:r>
        <w:t>405</w:t>
      </w:r>
      <w:r>
        <w:fldChar w:fldCharType="end"/>
      </w:r>
    </w:p>
    <w:p w14:paraId="431DAB46" w14:textId="77777777" w:rsidR="00715EC8" w:rsidRPr="00E12E75" w:rsidRDefault="00715EC8">
      <w:pPr>
        <w:pStyle w:val="TOC4"/>
        <w:rPr>
          <w:rFonts w:ascii="Calibri" w:hAnsi="Calibri"/>
          <w:kern w:val="2"/>
          <w:sz w:val="22"/>
          <w:szCs w:val="22"/>
        </w:rPr>
      </w:pPr>
      <w:r>
        <w:t>6.7.2.8</w:t>
      </w:r>
      <w:r>
        <w:tab/>
        <w:t>IMS-ALG in P-CSCF for transcoding</w:t>
      </w:r>
      <w:r>
        <w:tab/>
      </w:r>
      <w:r>
        <w:fldChar w:fldCharType="begin" w:fldLock="1"/>
      </w:r>
      <w:r>
        <w:instrText xml:space="preserve"> PAGEREF _Toc146257192 \h </w:instrText>
      </w:r>
      <w:r>
        <w:fldChar w:fldCharType="separate"/>
      </w:r>
      <w:r>
        <w:t>406</w:t>
      </w:r>
      <w:r>
        <w:fldChar w:fldCharType="end"/>
      </w:r>
    </w:p>
    <w:p w14:paraId="64406BB4" w14:textId="77777777" w:rsidR="00715EC8" w:rsidRPr="00E12E75" w:rsidRDefault="00715EC8">
      <w:pPr>
        <w:pStyle w:val="TOC3"/>
        <w:rPr>
          <w:rFonts w:ascii="Calibri" w:hAnsi="Calibri"/>
          <w:kern w:val="2"/>
          <w:sz w:val="22"/>
          <w:szCs w:val="22"/>
        </w:rPr>
      </w:pPr>
      <w:r w:rsidRPr="00492E0C">
        <w:rPr>
          <w:snapToGrid w:val="0"/>
          <w:lang w:eastAsia="ja-JP"/>
        </w:rPr>
        <w:t>6.7.3</w:t>
      </w:r>
      <w:r w:rsidRPr="00492E0C">
        <w:rPr>
          <w:snapToGrid w:val="0"/>
          <w:lang w:eastAsia="ja-JP"/>
        </w:rPr>
        <w:tab/>
        <w:t>IMS-ALG in ISC gateway function</w:t>
      </w:r>
      <w:r>
        <w:tab/>
      </w:r>
      <w:r>
        <w:fldChar w:fldCharType="begin" w:fldLock="1"/>
      </w:r>
      <w:r>
        <w:instrText xml:space="preserve"> PAGEREF _Toc146257193 \h </w:instrText>
      </w:r>
      <w:r>
        <w:fldChar w:fldCharType="separate"/>
      </w:r>
      <w:r>
        <w:t>406</w:t>
      </w:r>
      <w:r>
        <w:fldChar w:fldCharType="end"/>
      </w:r>
    </w:p>
    <w:p w14:paraId="1670B8FA" w14:textId="77777777" w:rsidR="00715EC8" w:rsidRPr="00E12E75" w:rsidRDefault="00715EC8">
      <w:pPr>
        <w:pStyle w:val="TOC4"/>
        <w:rPr>
          <w:rFonts w:ascii="Calibri" w:hAnsi="Calibri"/>
          <w:kern w:val="2"/>
          <w:sz w:val="22"/>
          <w:szCs w:val="22"/>
        </w:rPr>
      </w:pPr>
      <w:r>
        <w:t>6.7.3.1</w:t>
      </w:r>
      <w:r>
        <w:tab/>
        <w:t>General</w:t>
      </w:r>
      <w:r>
        <w:tab/>
      </w:r>
      <w:r>
        <w:fldChar w:fldCharType="begin" w:fldLock="1"/>
      </w:r>
      <w:r>
        <w:instrText xml:space="preserve"> PAGEREF _Toc146257194 \h </w:instrText>
      </w:r>
      <w:r>
        <w:fldChar w:fldCharType="separate"/>
      </w:r>
      <w:r>
        <w:t>406</w:t>
      </w:r>
      <w:r>
        <w:fldChar w:fldCharType="end"/>
      </w:r>
    </w:p>
    <w:p w14:paraId="7D750776" w14:textId="77777777" w:rsidR="00715EC8" w:rsidRPr="00E12E75" w:rsidRDefault="00715EC8">
      <w:pPr>
        <w:pStyle w:val="TOC4"/>
        <w:rPr>
          <w:rFonts w:ascii="Calibri" w:hAnsi="Calibri"/>
          <w:kern w:val="2"/>
          <w:sz w:val="22"/>
          <w:szCs w:val="22"/>
        </w:rPr>
      </w:pPr>
      <w:r>
        <w:t>6.7.3.2</w:t>
      </w:r>
      <w:r>
        <w:tab/>
        <w:t>IMS-ALG in application gateway function for support of ICE</w:t>
      </w:r>
      <w:r>
        <w:tab/>
      </w:r>
      <w:r>
        <w:fldChar w:fldCharType="begin" w:fldLock="1"/>
      </w:r>
      <w:r>
        <w:instrText xml:space="preserve"> PAGEREF _Toc146257195 \h </w:instrText>
      </w:r>
      <w:r>
        <w:fldChar w:fldCharType="separate"/>
      </w:r>
      <w:r>
        <w:t>406</w:t>
      </w:r>
      <w:r>
        <w:fldChar w:fldCharType="end"/>
      </w:r>
    </w:p>
    <w:p w14:paraId="0DAC465C" w14:textId="77777777" w:rsidR="00715EC8" w:rsidRPr="00E12E75" w:rsidRDefault="00715EC8">
      <w:pPr>
        <w:pStyle w:val="TOC1"/>
        <w:rPr>
          <w:rFonts w:ascii="Calibri" w:hAnsi="Calibri"/>
          <w:kern w:val="2"/>
          <w:szCs w:val="22"/>
        </w:rPr>
      </w:pPr>
      <w:r>
        <w:t>7</w:t>
      </w:r>
      <w:r>
        <w:tab/>
        <w:t>Extensions within the present document</w:t>
      </w:r>
      <w:r>
        <w:tab/>
      </w:r>
      <w:r>
        <w:fldChar w:fldCharType="begin" w:fldLock="1"/>
      </w:r>
      <w:r>
        <w:instrText xml:space="preserve"> PAGEREF _Toc146257196 \h </w:instrText>
      </w:r>
      <w:r>
        <w:fldChar w:fldCharType="separate"/>
      </w:r>
      <w:r>
        <w:t>407</w:t>
      </w:r>
      <w:r>
        <w:fldChar w:fldCharType="end"/>
      </w:r>
    </w:p>
    <w:p w14:paraId="25140114" w14:textId="77777777" w:rsidR="00715EC8" w:rsidRPr="00E12E75" w:rsidRDefault="00715EC8">
      <w:pPr>
        <w:pStyle w:val="TOC2"/>
        <w:rPr>
          <w:rFonts w:ascii="Calibri" w:hAnsi="Calibri"/>
          <w:kern w:val="2"/>
          <w:sz w:val="22"/>
          <w:szCs w:val="22"/>
        </w:rPr>
      </w:pPr>
      <w:r>
        <w:t>7.1</w:t>
      </w:r>
      <w:r>
        <w:tab/>
        <w:t>SIP methods defined within the present document</w:t>
      </w:r>
      <w:r>
        <w:tab/>
      </w:r>
      <w:r>
        <w:fldChar w:fldCharType="begin" w:fldLock="1"/>
      </w:r>
      <w:r>
        <w:instrText xml:space="preserve"> PAGEREF _Toc146257197 \h </w:instrText>
      </w:r>
      <w:r>
        <w:fldChar w:fldCharType="separate"/>
      </w:r>
      <w:r>
        <w:t>407</w:t>
      </w:r>
      <w:r>
        <w:fldChar w:fldCharType="end"/>
      </w:r>
    </w:p>
    <w:p w14:paraId="0B7A24F3" w14:textId="77777777" w:rsidR="00715EC8" w:rsidRPr="00E12E75" w:rsidRDefault="00715EC8">
      <w:pPr>
        <w:pStyle w:val="TOC2"/>
        <w:rPr>
          <w:rFonts w:ascii="Calibri" w:hAnsi="Calibri"/>
          <w:kern w:val="2"/>
          <w:sz w:val="22"/>
          <w:szCs w:val="22"/>
        </w:rPr>
      </w:pPr>
      <w:r>
        <w:t>7.2</w:t>
      </w:r>
      <w:r>
        <w:tab/>
        <w:t>SIP header fields defined within the present document</w:t>
      </w:r>
      <w:r>
        <w:tab/>
      </w:r>
      <w:r>
        <w:fldChar w:fldCharType="begin" w:fldLock="1"/>
      </w:r>
      <w:r>
        <w:instrText xml:space="preserve"> PAGEREF _Toc146257198 \h </w:instrText>
      </w:r>
      <w:r>
        <w:fldChar w:fldCharType="separate"/>
      </w:r>
      <w:r>
        <w:t>407</w:t>
      </w:r>
      <w:r>
        <w:fldChar w:fldCharType="end"/>
      </w:r>
    </w:p>
    <w:p w14:paraId="67E83918" w14:textId="77777777" w:rsidR="00715EC8" w:rsidRPr="00E12E75" w:rsidRDefault="00715EC8">
      <w:pPr>
        <w:pStyle w:val="TOC3"/>
        <w:rPr>
          <w:rFonts w:ascii="Calibri" w:hAnsi="Calibri"/>
          <w:kern w:val="2"/>
          <w:sz w:val="22"/>
          <w:szCs w:val="22"/>
        </w:rPr>
      </w:pPr>
      <w:r>
        <w:t>7.2.0</w:t>
      </w:r>
      <w:r>
        <w:tab/>
        <w:t>General</w:t>
      </w:r>
      <w:r>
        <w:tab/>
      </w:r>
      <w:r>
        <w:fldChar w:fldCharType="begin" w:fldLock="1"/>
      </w:r>
      <w:r>
        <w:instrText xml:space="preserve"> PAGEREF _Toc146257199 \h </w:instrText>
      </w:r>
      <w:r>
        <w:fldChar w:fldCharType="separate"/>
      </w:r>
      <w:r>
        <w:t>407</w:t>
      </w:r>
      <w:r>
        <w:fldChar w:fldCharType="end"/>
      </w:r>
    </w:p>
    <w:p w14:paraId="52E33E1C" w14:textId="77777777" w:rsidR="00715EC8" w:rsidRPr="00E12E75" w:rsidRDefault="00715EC8">
      <w:pPr>
        <w:pStyle w:val="TOC3"/>
        <w:rPr>
          <w:rFonts w:ascii="Calibri" w:hAnsi="Calibri"/>
          <w:kern w:val="2"/>
          <w:sz w:val="22"/>
          <w:szCs w:val="22"/>
        </w:rPr>
      </w:pPr>
      <w:r w:rsidRPr="00492E0C">
        <w:rPr>
          <w:lang w:val="fi-FI"/>
        </w:rPr>
        <w:t>7.2.1</w:t>
      </w:r>
      <w:r w:rsidRPr="00492E0C">
        <w:rPr>
          <w:lang w:val="fi-FI"/>
        </w:rPr>
        <w:tab/>
        <w:t>Void</w:t>
      </w:r>
      <w:r>
        <w:tab/>
      </w:r>
      <w:r>
        <w:fldChar w:fldCharType="begin" w:fldLock="1"/>
      </w:r>
      <w:r>
        <w:instrText xml:space="preserve"> PAGEREF _Toc146257200 \h </w:instrText>
      </w:r>
      <w:r>
        <w:fldChar w:fldCharType="separate"/>
      </w:r>
      <w:r>
        <w:t>407</w:t>
      </w:r>
      <w:r>
        <w:fldChar w:fldCharType="end"/>
      </w:r>
    </w:p>
    <w:p w14:paraId="72D2A3B1" w14:textId="77777777" w:rsidR="00715EC8" w:rsidRPr="00E12E75" w:rsidRDefault="00715EC8">
      <w:pPr>
        <w:pStyle w:val="TOC3"/>
        <w:rPr>
          <w:rFonts w:ascii="Calibri" w:hAnsi="Calibri"/>
          <w:kern w:val="2"/>
          <w:sz w:val="22"/>
          <w:szCs w:val="22"/>
        </w:rPr>
      </w:pPr>
      <w:r w:rsidRPr="00492E0C">
        <w:rPr>
          <w:lang w:val="fi-FI"/>
        </w:rPr>
        <w:t>7.2.2</w:t>
      </w:r>
      <w:r w:rsidRPr="00492E0C">
        <w:rPr>
          <w:lang w:val="fi-FI"/>
        </w:rPr>
        <w:tab/>
        <w:t>Void</w:t>
      </w:r>
      <w:r>
        <w:tab/>
      </w:r>
      <w:r>
        <w:fldChar w:fldCharType="begin" w:fldLock="1"/>
      </w:r>
      <w:r>
        <w:instrText xml:space="preserve"> PAGEREF _Toc146257201 \h </w:instrText>
      </w:r>
      <w:r>
        <w:fldChar w:fldCharType="separate"/>
      </w:r>
      <w:r>
        <w:t>407</w:t>
      </w:r>
      <w:r>
        <w:fldChar w:fldCharType="end"/>
      </w:r>
    </w:p>
    <w:p w14:paraId="15DEB03E" w14:textId="77777777" w:rsidR="00715EC8" w:rsidRPr="00E12E75" w:rsidRDefault="00715EC8">
      <w:pPr>
        <w:pStyle w:val="TOC3"/>
        <w:rPr>
          <w:rFonts w:ascii="Calibri" w:hAnsi="Calibri"/>
          <w:kern w:val="2"/>
          <w:sz w:val="22"/>
          <w:szCs w:val="22"/>
        </w:rPr>
      </w:pPr>
      <w:r w:rsidRPr="00492E0C">
        <w:rPr>
          <w:lang w:val="fi-FI"/>
        </w:rPr>
        <w:t>7.2.3</w:t>
      </w:r>
      <w:r w:rsidRPr="00492E0C">
        <w:rPr>
          <w:lang w:val="fi-FI"/>
        </w:rPr>
        <w:tab/>
        <w:t>Void</w:t>
      </w:r>
      <w:r>
        <w:tab/>
      </w:r>
      <w:r>
        <w:fldChar w:fldCharType="begin" w:fldLock="1"/>
      </w:r>
      <w:r>
        <w:instrText xml:space="preserve"> PAGEREF _Toc146257202 \h </w:instrText>
      </w:r>
      <w:r>
        <w:fldChar w:fldCharType="separate"/>
      </w:r>
      <w:r>
        <w:t>407</w:t>
      </w:r>
      <w:r>
        <w:fldChar w:fldCharType="end"/>
      </w:r>
    </w:p>
    <w:p w14:paraId="1B1C0694" w14:textId="77777777" w:rsidR="00715EC8" w:rsidRPr="00E12E75" w:rsidRDefault="00715EC8">
      <w:pPr>
        <w:pStyle w:val="TOC3"/>
        <w:rPr>
          <w:rFonts w:ascii="Calibri" w:hAnsi="Calibri"/>
          <w:kern w:val="2"/>
          <w:sz w:val="22"/>
          <w:szCs w:val="22"/>
        </w:rPr>
      </w:pPr>
      <w:r w:rsidRPr="00492E0C">
        <w:rPr>
          <w:lang w:val="fi-FI"/>
        </w:rPr>
        <w:t>7.2.4</w:t>
      </w:r>
      <w:r w:rsidRPr="00492E0C">
        <w:rPr>
          <w:lang w:val="fi-FI"/>
        </w:rPr>
        <w:tab/>
        <w:t>Void</w:t>
      </w:r>
      <w:r>
        <w:tab/>
      </w:r>
      <w:r>
        <w:fldChar w:fldCharType="begin" w:fldLock="1"/>
      </w:r>
      <w:r>
        <w:instrText xml:space="preserve"> PAGEREF _Toc146257203 \h </w:instrText>
      </w:r>
      <w:r>
        <w:fldChar w:fldCharType="separate"/>
      </w:r>
      <w:r>
        <w:t>407</w:t>
      </w:r>
      <w:r>
        <w:fldChar w:fldCharType="end"/>
      </w:r>
    </w:p>
    <w:p w14:paraId="1D351D41" w14:textId="77777777" w:rsidR="00715EC8" w:rsidRPr="00E12E75" w:rsidRDefault="00715EC8">
      <w:pPr>
        <w:pStyle w:val="TOC3"/>
        <w:rPr>
          <w:rFonts w:ascii="Calibri" w:hAnsi="Calibri"/>
          <w:kern w:val="2"/>
          <w:sz w:val="22"/>
          <w:szCs w:val="22"/>
        </w:rPr>
      </w:pPr>
      <w:r w:rsidRPr="00492E0C">
        <w:rPr>
          <w:lang w:val="fi-FI"/>
        </w:rPr>
        <w:t>7.2.5</w:t>
      </w:r>
      <w:r w:rsidRPr="00492E0C">
        <w:rPr>
          <w:lang w:val="fi-FI"/>
        </w:rPr>
        <w:tab/>
        <w:t>Void</w:t>
      </w:r>
      <w:r>
        <w:tab/>
      </w:r>
      <w:r>
        <w:fldChar w:fldCharType="begin" w:fldLock="1"/>
      </w:r>
      <w:r>
        <w:instrText xml:space="preserve"> PAGEREF _Toc146257204 \h </w:instrText>
      </w:r>
      <w:r>
        <w:fldChar w:fldCharType="separate"/>
      </w:r>
      <w:r>
        <w:t>407</w:t>
      </w:r>
      <w:r>
        <w:fldChar w:fldCharType="end"/>
      </w:r>
    </w:p>
    <w:p w14:paraId="19B01704" w14:textId="77777777" w:rsidR="00715EC8" w:rsidRPr="00E12E75" w:rsidRDefault="00715EC8">
      <w:pPr>
        <w:pStyle w:val="TOC3"/>
        <w:rPr>
          <w:rFonts w:ascii="Calibri" w:hAnsi="Calibri"/>
          <w:kern w:val="2"/>
          <w:sz w:val="22"/>
          <w:szCs w:val="22"/>
        </w:rPr>
      </w:pPr>
      <w:r w:rsidRPr="00492E0C">
        <w:rPr>
          <w:lang w:val="fi-FI"/>
        </w:rPr>
        <w:t>7.2.6</w:t>
      </w:r>
      <w:r w:rsidRPr="00492E0C">
        <w:rPr>
          <w:lang w:val="fi-FI"/>
        </w:rPr>
        <w:tab/>
        <w:t>Void</w:t>
      </w:r>
      <w:r>
        <w:tab/>
      </w:r>
      <w:r>
        <w:fldChar w:fldCharType="begin" w:fldLock="1"/>
      </w:r>
      <w:r>
        <w:instrText xml:space="preserve"> PAGEREF _Toc146257205 \h </w:instrText>
      </w:r>
      <w:r>
        <w:fldChar w:fldCharType="separate"/>
      </w:r>
      <w:r>
        <w:t>407</w:t>
      </w:r>
      <w:r>
        <w:fldChar w:fldCharType="end"/>
      </w:r>
    </w:p>
    <w:p w14:paraId="136FA41C" w14:textId="77777777" w:rsidR="00715EC8" w:rsidRPr="00E12E75" w:rsidRDefault="00715EC8">
      <w:pPr>
        <w:pStyle w:val="TOC3"/>
        <w:rPr>
          <w:rFonts w:ascii="Calibri" w:hAnsi="Calibri"/>
          <w:kern w:val="2"/>
          <w:sz w:val="22"/>
          <w:szCs w:val="22"/>
        </w:rPr>
      </w:pPr>
      <w:r>
        <w:t>7.2.7</w:t>
      </w:r>
      <w:r>
        <w:tab/>
        <w:t>Void</w:t>
      </w:r>
      <w:r>
        <w:tab/>
      </w:r>
      <w:r>
        <w:fldChar w:fldCharType="begin" w:fldLock="1"/>
      </w:r>
      <w:r>
        <w:instrText xml:space="preserve"> PAGEREF _Toc146257206 \h </w:instrText>
      </w:r>
      <w:r>
        <w:fldChar w:fldCharType="separate"/>
      </w:r>
      <w:r>
        <w:t>407</w:t>
      </w:r>
      <w:r>
        <w:fldChar w:fldCharType="end"/>
      </w:r>
    </w:p>
    <w:p w14:paraId="3CF78DBB" w14:textId="77777777" w:rsidR="00715EC8" w:rsidRPr="00E12E75" w:rsidRDefault="00715EC8">
      <w:pPr>
        <w:pStyle w:val="TOC3"/>
        <w:rPr>
          <w:rFonts w:ascii="Calibri" w:hAnsi="Calibri"/>
          <w:kern w:val="2"/>
          <w:sz w:val="22"/>
          <w:szCs w:val="22"/>
        </w:rPr>
      </w:pPr>
      <w:r>
        <w:t>7.2.8</w:t>
      </w:r>
      <w:r>
        <w:tab/>
        <w:t>Void</w:t>
      </w:r>
      <w:r>
        <w:tab/>
      </w:r>
      <w:r>
        <w:fldChar w:fldCharType="begin" w:fldLock="1"/>
      </w:r>
      <w:r>
        <w:instrText xml:space="preserve"> PAGEREF _Toc146257207 \h </w:instrText>
      </w:r>
      <w:r>
        <w:fldChar w:fldCharType="separate"/>
      </w:r>
      <w:r>
        <w:t>407</w:t>
      </w:r>
      <w:r>
        <w:fldChar w:fldCharType="end"/>
      </w:r>
    </w:p>
    <w:p w14:paraId="00050452" w14:textId="77777777" w:rsidR="00715EC8" w:rsidRPr="00E12E75" w:rsidRDefault="00715EC8">
      <w:pPr>
        <w:pStyle w:val="TOC3"/>
        <w:rPr>
          <w:rFonts w:ascii="Calibri" w:hAnsi="Calibri"/>
          <w:kern w:val="2"/>
          <w:sz w:val="22"/>
          <w:szCs w:val="22"/>
        </w:rPr>
      </w:pPr>
      <w:r>
        <w:t>7.2.9</w:t>
      </w:r>
      <w:r>
        <w:tab/>
        <w:t>Void</w:t>
      </w:r>
      <w:r>
        <w:tab/>
      </w:r>
      <w:r>
        <w:fldChar w:fldCharType="begin" w:fldLock="1"/>
      </w:r>
      <w:r>
        <w:instrText xml:space="preserve"> PAGEREF _Toc146257208 \h </w:instrText>
      </w:r>
      <w:r>
        <w:fldChar w:fldCharType="separate"/>
      </w:r>
      <w:r>
        <w:t>407</w:t>
      </w:r>
      <w:r>
        <w:fldChar w:fldCharType="end"/>
      </w:r>
    </w:p>
    <w:p w14:paraId="5B8378E8" w14:textId="77777777" w:rsidR="00715EC8" w:rsidRPr="00E12E75" w:rsidRDefault="00715EC8">
      <w:pPr>
        <w:pStyle w:val="TOC3"/>
        <w:rPr>
          <w:rFonts w:ascii="Calibri" w:hAnsi="Calibri"/>
          <w:kern w:val="2"/>
          <w:sz w:val="22"/>
          <w:szCs w:val="22"/>
        </w:rPr>
      </w:pPr>
      <w:r>
        <w:t>7.2.10</w:t>
      </w:r>
      <w:r>
        <w:tab/>
        <w:t>Void</w:t>
      </w:r>
      <w:r>
        <w:tab/>
      </w:r>
      <w:r>
        <w:fldChar w:fldCharType="begin" w:fldLock="1"/>
      </w:r>
      <w:r>
        <w:instrText xml:space="preserve"> PAGEREF _Toc146257209 \h </w:instrText>
      </w:r>
      <w:r>
        <w:fldChar w:fldCharType="separate"/>
      </w:r>
      <w:r>
        <w:t>407</w:t>
      </w:r>
      <w:r>
        <w:fldChar w:fldCharType="end"/>
      </w:r>
    </w:p>
    <w:p w14:paraId="5DC2422F" w14:textId="77777777" w:rsidR="00715EC8" w:rsidRPr="00E12E75" w:rsidRDefault="00715EC8">
      <w:pPr>
        <w:pStyle w:val="TOC3"/>
        <w:rPr>
          <w:rFonts w:ascii="Calibri" w:hAnsi="Calibri"/>
          <w:kern w:val="2"/>
          <w:sz w:val="22"/>
          <w:szCs w:val="22"/>
        </w:rPr>
      </w:pPr>
      <w:r>
        <w:t>7.2.11</w:t>
      </w:r>
      <w:r>
        <w:tab/>
        <w:t>Definition of Restoration-Info header field</w:t>
      </w:r>
      <w:r>
        <w:tab/>
      </w:r>
      <w:r>
        <w:fldChar w:fldCharType="begin" w:fldLock="1"/>
      </w:r>
      <w:r>
        <w:instrText xml:space="preserve"> PAGEREF _Toc146257210 \h </w:instrText>
      </w:r>
      <w:r>
        <w:fldChar w:fldCharType="separate"/>
      </w:r>
      <w:r>
        <w:t>407</w:t>
      </w:r>
      <w:r>
        <w:fldChar w:fldCharType="end"/>
      </w:r>
    </w:p>
    <w:p w14:paraId="0071EDFA" w14:textId="77777777" w:rsidR="00715EC8" w:rsidRPr="00E12E75" w:rsidRDefault="00715EC8">
      <w:pPr>
        <w:pStyle w:val="TOC4"/>
        <w:rPr>
          <w:rFonts w:ascii="Calibri" w:hAnsi="Calibri"/>
          <w:kern w:val="2"/>
          <w:sz w:val="22"/>
          <w:szCs w:val="22"/>
        </w:rPr>
      </w:pPr>
      <w:r>
        <w:t>7.2.11.1</w:t>
      </w:r>
      <w:r>
        <w:tab/>
        <w:t>Introduction</w:t>
      </w:r>
      <w:r>
        <w:tab/>
      </w:r>
      <w:r>
        <w:fldChar w:fldCharType="begin" w:fldLock="1"/>
      </w:r>
      <w:r>
        <w:instrText xml:space="preserve"> PAGEREF _Toc146257211 \h </w:instrText>
      </w:r>
      <w:r>
        <w:fldChar w:fldCharType="separate"/>
      </w:r>
      <w:r>
        <w:t>407</w:t>
      </w:r>
      <w:r>
        <w:fldChar w:fldCharType="end"/>
      </w:r>
    </w:p>
    <w:p w14:paraId="2DC34EB0" w14:textId="77777777" w:rsidR="00715EC8" w:rsidRPr="00E12E75" w:rsidRDefault="00715EC8">
      <w:pPr>
        <w:pStyle w:val="TOC4"/>
        <w:rPr>
          <w:rFonts w:ascii="Calibri" w:hAnsi="Calibri"/>
          <w:kern w:val="2"/>
          <w:sz w:val="22"/>
          <w:szCs w:val="22"/>
        </w:rPr>
      </w:pPr>
      <w:r>
        <w:t>7.2.11.2</w:t>
      </w:r>
      <w:r>
        <w:tab/>
        <w:t>Applicability statement for the Restoration-Info header field</w:t>
      </w:r>
      <w:r>
        <w:tab/>
      </w:r>
      <w:r>
        <w:fldChar w:fldCharType="begin" w:fldLock="1"/>
      </w:r>
      <w:r>
        <w:instrText xml:space="preserve"> PAGEREF _Toc146257212 \h </w:instrText>
      </w:r>
      <w:r>
        <w:fldChar w:fldCharType="separate"/>
      </w:r>
      <w:r>
        <w:t>408</w:t>
      </w:r>
      <w:r>
        <w:fldChar w:fldCharType="end"/>
      </w:r>
    </w:p>
    <w:p w14:paraId="38AE78A0" w14:textId="77777777" w:rsidR="00715EC8" w:rsidRPr="00E12E75" w:rsidRDefault="00715EC8">
      <w:pPr>
        <w:pStyle w:val="TOC4"/>
        <w:rPr>
          <w:rFonts w:ascii="Calibri" w:hAnsi="Calibri"/>
          <w:kern w:val="2"/>
          <w:sz w:val="22"/>
          <w:szCs w:val="22"/>
        </w:rPr>
      </w:pPr>
      <w:r>
        <w:t>7.2.11.3</w:t>
      </w:r>
      <w:r>
        <w:tab/>
        <w:t>Usage of the Restoration-Info header field</w:t>
      </w:r>
      <w:r>
        <w:tab/>
      </w:r>
      <w:r>
        <w:fldChar w:fldCharType="begin" w:fldLock="1"/>
      </w:r>
      <w:r>
        <w:instrText xml:space="preserve"> PAGEREF _Toc146257213 \h </w:instrText>
      </w:r>
      <w:r>
        <w:fldChar w:fldCharType="separate"/>
      </w:r>
      <w:r>
        <w:t>408</w:t>
      </w:r>
      <w:r>
        <w:fldChar w:fldCharType="end"/>
      </w:r>
    </w:p>
    <w:p w14:paraId="18566A6E" w14:textId="77777777" w:rsidR="00715EC8" w:rsidRPr="00E12E75" w:rsidRDefault="00715EC8">
      <w:pPr>
        <w:pStyle w:val="TOC4"/>
        <w:rPr>
          <w:rFonts w:ascii="Calibri" w:hAnsi="Calibri"/>
          <w:kern w:val="2"/>
          <w:sz w:val="22"/>
          <w:szCs w:val="22"/>
        </w:rPr>
      </w:pPr>
      <w:r>
        <w:t>7.2.11.4</w:t>
      </w:r>
      <w:r>
        <w:tab/>
        <w:t>Procedures at the UA</w:t>
      </w:r>
      <w:r>
        <w:tab/>
      </w:r>
      <w:r>
        <w:fldChar w:fldCharType="begin" w:fldLock="1"/>
      </w:r>
      <w:r>
        <w:instrText xml:space="preserve"> PAGEREF _Toc146257214 \h </w:instrText>
      </w:r>
      <w:r>
        <w:fldChar w:fldCharType="separate"/>
      </w:r>
      <w:r>
        <w:t>408</w:t>
      </w:r>
      <w:r>
        <w:fldChar w:fldCharType="end"/>
      </w:r>
    </w:p>
    <w:p w14:paraId="463DC717" w14:textId="77777777" w:rsidR="00715EC8" w:rsidRPr="00E12E75" w:rsidRDefault="00715EC8">
      <w:pPr>
        <w:pStyle w:val="TOC4"/>
        <w:rPr>
          <w:rFonts w:ascii="Calibri" w:hAnsi="Calibri"/>
          <w:kern w:val="2"/>
          <w:sz w:val="22"/>
          <w:szCs w:val="22"/>
        </w:rPr>
      </w:pPr>
      <w:r>
        <w:t>7.2.11.5</w:t>
      </w:r>
      <w:r>
        <w:tab/>
        <w:t>Procedures at the proxy</w:t>
      </w:r>
      <w:r>
        <w:tab/>
      </w:r>
      <w:r>
        <w:fldChar w:fldCharType="begin" w:fldLock="1"/>
      </w:r>
      <w:r>
        <w:instrText xml:space="preserve"> PAGEREF _Toc146257215 \h </w:instrText>
      </w:r>
      <w:r>
        <w:fldChar w:fldCharType="separate"/>
      </w:r>
      <w:r>
        <w:t>408</w:t>
      </w:r>
      <w:r>
        <w:fldChar w:fldCharType="end"/>
      </w:r>
    </w:p>
    <w:p w14:paraId="4B0BA1FC" w14:textId="77777777" w:rsidR="00715EC8" w:rsidRPr="00E12E75" w:rsidRDefault="00715EC8">
      <w:pPr>
        <w:pStyle w:val="TOC4"/>
        <w:rPr>
          <w:rFonts w:ascii="Calibri" w:hAnsi="Calibri"/>
          <w:kern w:val="2"/>
          <w:sz w:val="22"/>
          <w:szCs w:val="22"/>
        </w:rPr>
      </w:pPr>
      <w:r>
        <w:t>7.2.11.6</w:t>
      </w:r>
      <w:r>
        <w:tab/>
        <w:t>Security considerations</w:t>
      </w:r>
      <w:r>
        <w:tab/>
      </w:r>
      <w:r>
        <w:fldChar w:fldCharType="begin" w:fldLock="1"/>
      </w:r>
      <w:r>
        <w:instrText xml:space="preserve"> PAGEREF _Toc146257216 \h </w:instrText>
      </w:r>
      <w:r>
        <w:fldChar w:fldCharType="separate"/>
      </w:r>
      <w:r>
        <w:t>408</w:t>
      </w:r>
      <w:r>
        <w:fldChar w:fldCharType="end"/>
      </w:r>
    </w:p>
    <w:p w14:paraId="18521837" w14:textId="77777777" w:rsidR="00715EC8" w:rsidRPr="00E12E75" w:rsidRDefault="00715EC8">
      <w:pPr>
        <w:pStyle w:val="TOC4"/>
        <w:rPr>
          <w:rFonts w:ascii="Calibri" w:hAnsi="Calibri"/>
          <w:kern w:val="2"/>
          <w:sz w:val="22"/>
          <w:szCs w:val="22"/>
        </w:rPr>
      </w:pPr>
      <w:r>
        <w:t>7.2.11.7</w:t>
      </w:r>
      <w:r>
        <w:tab/>
        <w:t>Syntax</w:t>
      </w:r>
      <w:r>
        <w:tab/>
      </w:r>
      <w:r>
        <w:fldChar w:fldCharType="begin" w:fldLock="1"/>
      </w:r>
      <w:r>
        <w:instrText xml:space="preserve"> PAGEREF _Toc146257217 \h </w:instrText>
      </w:r>
      <w:r>
        <w:fldChar w:fldCharType="separate"/>
      </w:r>
      <w:r>
        <w:t>408</w:t>
      </w:r>
      <w:r>
        <w:fldChar w:fldCharType="end"/>
      </w:r>
    </w:p>
    <w:p w14:paraId="2077BD64" w14:textId="77777777" w:rsidR="00715EC8" w:rsidRPr="00E12E75" w:rsidRDefault="00715EC8">
      <w:pPr>
        <w:pStyle w:val="TOC4"/>
        <w:rPr>
          <w:rFonts w:ascii="Calibri" w:hAnsi="Calibri"/>
          <w:kern w:val="2"/>
          <w:sz w:val="22"/>
          <w:szCs w:val="22"/>
        </w:rPr>
      </w:pPr>
      <w:r>
        <w:t>7.2.11.8</w:t>
      </w:r>
      <w:r>
        <w:tab/>
        <w:t>Examples of usage</w:t>
      </w:r>
      <w:r>
        <w:tab/>
      </w:r>
      <w:r>
        <w:fldChar w:fldCharType="begin" w:fldLock="1"/>
      </w:r>
      <w:r>
        <w:instrText xml:space="preserve"> PAGEREF _Toc146257218 \h </w:instrText>
      </w:r>
      <w:r>
        <w:fldChar w:fldCharType="separate"/>
      </w:r>
      <w:r>
        <w:t>409</w:t>
      </w:r>
      <w:r>
        <w:fldChar w:fldCharType="end"/>
      </w:r>
    </w:p>
    <w:p w14:paraId="2CA95CC7" w14:textId="77777777" w:rsidR="00715EC8" w:rsidRPr="00E12E75" w:rsidRDefault="00715EC8">
      <w:pPr>
        <w:pStyle w:val="TOC3"/>
        <w:rPr>
          <w:rFonts w:ascii="Calibri" w:hAnsi="Calibri"/>
          <w:kern w:val="2"/>
          <w:sz w:val="22"/>
          <w:szCs w:val="22"/>
        </w:rPr>
      </w:pPr>
      <w:r>
        <w:t>7.2.12</w:t>
      </w:r>
      <w:r>
        <w:tab/>
        <w:t>Relayed-Charge header field</w:t>
      </w:r>
      <w:r>
        <w:tab/>
      </w:r>
      <w:r>
        <w:fldChar w:fldCharType="begin" w:fldLock="1"/>
      </w:r>
      <w:r>
        <w:instrText xml:space="preserve"> PAGEREF _Toc146257219 \h </w:instrText>
      </w:r>
      <w:r>
        <w:fldChar w:fldCharType="separate"/>
      </w:r>
      <w:r>
        <w:t>409</w:t>
      </w:r>
      <w:r>
        <w:fldChar w:fldCharType="end"/>
      </w:r>
    </w:p>
    <w:p w14:paraId="785901A7" w14:textId="77777777" w:rsidR="00715EC8" w:rsidRPr="00E12E75" w:rsidRDefault="00715EC8">
      <w:pPr>
        <w:pStyle w:val="TOC4"/>
        <w:rPr>
          <w:rFonts w:ascii="Calibri" w:hAnsi="Calibri"/>
          <w:kern w:val="2"/>
          <w:sz w:val="22"/>
          <w:szCs w:val="22"/>
        </w:rPr>
      </w:pPr>
      <w:r>
        <w:t>7.2.12.1</w:t>
      </w:r>
      <w:r>
        <w:tab/>
        <w:t>Introduction</w:t>
      </w:r>
      <w:r>
        <w:tab/>
      </w:r>
      <w:r>
        <w:fldChar w:fldCharType="begin" w:fldLock="1"/>
      </w:r>
      <w:r>
        <w:instrText xml:space="preserve"> PAGEREF _Toc146257220 \h </w:instrText>
      </w:r>
      <w:r>
        <w:fldChar w:fldCharType="separate"/>
      </w:r>
      <w:r>
        <w:t>409</w:t>
      </w:r>
      <w:r>
        <w:fldChar w:fldCharType="end"/>
      </w:r>
    </w:p>
    <w:p w14:paraId="09A148D3" w14:textId="77777777" w:rsidR="00715EC8" w:rsidRPr="00E12E75" w:rsidRDefault="00715EC8">
      <w:pPr>
        <w:pStyle w:val="TOC4"/>
        <w:rPr>
          <w:rFonts w:ascii="Calibri" w:hAnsi="Calibri"/>
          <w:kern w:val="2"/>
          <w:sz w:val="22"/>
          <w:szCs w:val="22"/>
        </w:rPr>
      </w:pPr>
      <w:r>
        <w:t>7.2.12.2</w:t>
      </w:r>
      <w:r>
        <w:tab/>
        <w:t>Applicability statement for the Relayed-Charge header field</w:t>
      </w:r>
      <w:r>
        <w:tab/>
      </w:r>
      <w:r>
        <w:fldChar w:fldCharType="begin" w:fldLock="1"/>
      </w:r>
      <w:r>
        <w:instrText xml:space="preserve"> PAGEREF _Toc146257221 \h </w:instrText>
      </w:r>
      <w:r>
        <w:fldChar w:fldCharType="separate"/>
      </w:r>
      <w:r>
        <w:t>409</w:t>
      </w:r>
      <w:r>
        <w:fldChar w:fldCharType="end"/>
      </w:r>
    </w:p>
    <w:p w14:paraId="0B738286" w14:textId="77777777" w:rsidR="00715EC8" w:rsidRPr="00E12E75" w:rsidRDefault="00715EC8">
      <w:pPr>
        <w:pStyle w:val="TOC4"/>
        <w:rPr>
          <w:rFonts w:ascii="Calibri" w:hAnsi="Calibri"/>
          <w:kern w:val="2"/>
          <w:sz w:val="22"/>
          <w:szCs w:val="22"/>
        </w:rPr>
      </w:pPr>
      <w:r>
        <w:t>7.2.12.3</w:t>
      </w:r>
      <w:r>
        <w:tab/>
        <w:t>Usage of the Relayed-Charge header field</w:t>
      </w:r>
      <w:r>
        <w:tab/>
      </w:r>
      <w:r>
        <w:fldChar w:fldCharType="begin" w:fldLock="1"/>
      </w:r>
      <w:r>
        <w:instrText xml:space="preserve"> PAGEREF _Toc146257222 \h </w:instrText>
      </w:r>
      <w:r>
        <w:fldChar w:fldCharType="separate"/>
      </w:r>
      <w:r>
        <w:t>409</w:t>
      </w:r>
      <w:r>
        <w:fldChar w:fldCharType="end"/>
      </w:r>
    </w:p>
    <w:p w14:paraId="6963072C" w14:textId="77777777" w:rsidR="00715EC8" w:rsidRPr="00E12E75" w:rsidRDefault="00715EC8">
      <w:pPr>
        <w:pStyle w:val="TOC4"/>
        <w:rPr>
          <w:rFonts w:ascii="Calibri" w:hAnsi="Calibri"/>
          <w:kern w:val="2"/>
          <w:sz w:val="22"/>
          <w:szCs w:val="22"/>
        </w:rPr>
      </w:pPr>
      <w:r>
        <w:t>7.2.12.4</w:t>
      </w:r>
      <w:r>
        <w:tab/>
        <w:t>Procedures at the UA</w:t>
      </w:r>
      <w:r>
        <w:tab/>
      </w:r>
      <w:r>
        <w:fldChar w:fldCharType="begin" w:fldLock="1"/>
      </w:r>
      <w:r>
        <w:instrText xml:space="preserve"> PAGEREF _Toc146257223 \h </w:instrText>
      </w:r>
      <w:r>
        <w:fldChar w:fldCharType="separate"/>
      </w:r>
      <w:r>
        <w:t>410</w:t>
      </w:r>
      <w:r>
        <w:fldChar w:fldCharType="end"/>
      </w:r>
    </w:p>
    <w:p w14:paraId="1717218B" w14:textId="77777777" w:rsidR="00715EC8" w:rsidRPr="00E12E75" w:rsidRDefault="00715EC8">
      <w:pPr>
        <w:pStyle w:val="TOC4"/>
        <w:rPr>
          <w:rFonts w:ascii="Calibri" w:hAnsi="Calibri"/>
          <w:kern w:val="2"/>
          <w:sz w:val="22"/>
          <w:szCs w:val="22"/>
        </w:rPr>
      </w:pPr>
      <w:r>
        <w:t>7.2.12.5</w:t>
      </w:r>
      <w:r>
        <w:tab/>
        <w:t>Procedures at the proxy</w:t>
      </w:r>
      <w:r>
        <w:tab/>
      </w:r>
      <w:r>
        <w:fldChar w:fldCharType="begin" w:fldLock="1"/>
      </w:r>
      <w:r>
        <w:instrText xml:space="preserve"> PAGEREF _Toc146257224 \h </w:instrText>
      </w:r>
      <w:r>
        <w:fldChar w:fldCharType="separate"/>
      </w:r>
      <w:r>
        <w:t>410</w:t>
      </w:r>
      <w:r>
        <w:fldChar w:fldCharType="end"/>
      </w:r>
    </w:p>
    <w:p w14:paraId="6D6E7CF4" w14:textId="77777777" w:rsidR="00715EC8" w:rsidRPr="00E12E75" w:rsidRDefault="00715EC8">
      <w:pPr>
        <w:pStyle w:val="TOC4"/>
        <w:rPr>
          <w:rFonts w:ascii="Calibri" w:hAnsi="Calibri"/>
          <w:kern w:val="2"/>
          <w:sz w:val="22"/>
          <w:szCs w:val="22"/>
        </w:rPr>
      </w:pPr>
      <w:r>
        <w:t>7.2.12.6</w:t>
      </w:r>
      <w:r>
        <w:tab/>
        <w:t>Security considerations</w:t>
      </w:r>
      <w:r>
        <w:tab/>
      </w:r>
      <w:r>
        <w:fldChar w:fldCharType="begin" w:fldLock="1"/>
      </w:r>
      <w:r>
        <w:instrText xml:space="preserve"> PAGEREF _Toc146257225 \h </w:instrText>
      </w:r>
      <w:r>
        <w:fldChar w:fldCharType="separate"/>
      </w:r>
      <w:r>
        <w:t>410</w:t>
      </w:r>
      <w:r>
        <w:fldChar w:fldCharType="end"/>
      </w:r>
    </w:p>
    <w:p w14:paraId="42BC83F8" w14:textId="77777777" w:rsidR="00715EC8" w:rsidRPr="00E12E75" w:rsidRDefault="00715EC8">
      <w:pPr>
        <w:pStyle w:val="TOC4"/>
        <w:rPr>
          <w:rFonts w:ascii="Calibri" w:hAnsi="Calibri"/>
          <w:kern w:val="2"/>
          <w:sz w:val="22"/>
          <w:szCs w:val="22"/>
        </w:rPr>
      </w:pPr>
      <w:r>
        <w:t>7.2.12.7</w:t>
      </w:r>
      <w:r>
        <w:tab/>
        <w:t>Syntax</w:t>
      </w:r>
      <w:r>
        <w:tab/>
      </w:r>
      <w:r>
        <w:fldChar w:fldCharType="begin" w:fldLock="1"/>
      </w:r>
      <w:r>
        <w:instrText xml:space="preserve"> PAGEREF _Toc146257226 \h </w:instrText>
      </w:r>
      <w:r>
        <w:fldChar w:fldCharType="separate"/>
      </w:r>
      <w:r>
        <w:t>410</w:t>
      </w:r>
      <w:r>
        <w:fldChar w:fldCharType="end"/>
      </w:r>
    </w:p>
    <w:p w14:paraId="551F8727" w14:textId="77777777" w:rsidR="00715EC8" w:rsidRPr="00E12E75" w:rsidRDefault="00715EC8">
      <w:pPr>
        <w:pStyle w:val="TOC4"/>
        <w:rPr>
          <w:rFonts w:ascii="Calibri" w:hAnsi="Calibri"/>
          <w:kern w:val="2"/>
          <w:sz w:val="22"/>
          <w:szCs w:val="22"/>
        </w:rPr>
      </w:pPr>
      <w:r>
        <w:t>7.2.12.8</w:t>
      </w:r>
      <w:r>
        <w:tab/>
        <w:t>Examples of usage</w:t>
      </w:r>
      <w:r>
        <w:tab/>
      </w:r>
      <w:r>
        <w:fldChar w:fldCharType="begin" w:fldLock="1"/>
      </w:r>
      <w:r>
        <w:instrText xml:space="preserve"> PAGEREF _Toc146257227 \h </w:instrText>
      </w:r>
      <w:r>
        <w:fldChar w:fldCharType="separate"/>
      </w:r>
      <w:r>
        <w:t>410</w:t>
      </w:r>
      <w:r>
        <w:fldChar w:fldCharType="end"/>
      </w:r>
    </w:p>
    <w:p w14:paraId="3590B6A4" w14:textId="77777777" w:rsidR="00715EC8" w:rsidRPr="00E12E75" w:rsidRDefault="00715EC8">
      <w:pPr>
        <w:pStyle w:val="TOC3"/>
        <w:rPr>
          <w:rFonts w:ascii="Calibri" w:hAnsi="Calibri"/>
          <w:kern w:val="2"/>
          <w:sz w:val="22"/>
          <w:szCs w:val="22"/>
        </w:rPr>
      </w:pPr>
      <w:r>
        <w:t>7.2.13</w:t>
      </w:r>
      <w:r>
        <w:tab/>
        <w:t>Resource-Share header field</w:t>
      </w:r>
      <w:r>
        <w:tab/>
      </w:r>
      <w:r>
        <w:fldChar w:fldCharType="begin" w:fldLock="1"/>
      </w:r>
      <w:r>
        <w:instrText xml:space="preserve"> PAGEREF _Toc146257228 \h </w:instrText>
      </w:r>
      <w:r>
        <w:fldChar w:fldCharType="separate"/>
      </w:r>
      <w:r>
        <w:t>411</w:t>
      </w:r>
      <w:r>
        <w:fldChar w:fldCharType="end"/>
      </w:r>
    </w:p>
    <w:p w14:paraId="0BBB7265" w14:textId="77777777" w:rsidR="00715EC8" w:rsidRPr="00E12E75" w:rsidRDefault="00715EC8">
      <w:pPr>
        <w:pStyle w:val="TOC4"/>
        <w:rPr>
          <w:rFonts w:ascii="Calibri" w:hAnsi="Calibri"/>
          <w:kern w:val="2"/>
          <w:sz w:val="22"/>
          <w:szCs w:val="22"/>
        </w:rPr>
      </w:pPr>
      <w:r>
        <w:t>7.2.13.1</w:t>
      </w:r>
      <w:r>
        <w:tab/>
        <w:t>Introduction</w:t>
      </w:r>
      <w:r>
        <w:tab/>
      </w:r>
      <w:r>
        <w:fldChar w:fldCharType="begin" w:fldLock="1"/>
      </w:r>
      <w:r>
        <w:instrText xml:space="preserve"> PAGEREF _Toc146257229 \h </w:instrText>
      </w:r>
      <w:r>
        <w:fldChar w:fldCharType="separate"/>
      </w:r>
      <w:r>
        <w:t>411</w:t>
      </w:r>
      <w:r>
        <w:fldChar w:fldCharType="end"/>
      </w:r>
    </w:p>
    <w:p w14:paraId="312044BD" w14:textId="77777777" w:rsidR="00715EC8" w:rsidRPr="00E12E75" w:rsidRDefault="00715EC8">
      <w:pPr>
        <w:pStyle w:val="TOC4"/>
        <w:rPr>
          <w:rFonts w:ascii="Calibri" w:hAnsi="Calibri"/>
          <w:kern w:val="2"/>
          <w:sz w:val="22"/>
          <w:szCs w:val="22"/>
        </w:rPr>
      </w:pPr>
      <w:r>
        <w:t>7.2.13.2</w:t>
      </w:r>
      <w:r>
        <w:tab/>
        <w:t>Applicability statement for the Resource-Share header field</w:t>
      </w:r>
      <w:r>
        <w:tab/>
      </w:r>
      <w:r>
        <w:fldChar w:fldCharType="begin" w:fldLock="1"/>
      </w:r>
      <w:r>
        <w:instrText xml:space="preserve"> PAGEREF _Toc146257230 \h </w:instrText>
      </w:r>
      <w:r>
        <w:fldChar w:fldCharType="separate"/>
      </w:r>
      <w:r>
        <w:t>411</w:t>
      </w:r>
      <w:r>
        <w:fldChar w:fldCharType="end"/>
      </w:r>
    </w:p>
    <w:p w14:paraId="3DF9DB68" w14:textId="77777777" w:rsidR="00715EC8" w:rsidRPr="00E12E75" w:rsidRDefault="00715EC8">
      <w:pPr>
        <w:pStyle w:val="TOC4"/>
        <w:rPr>
          <w:rFonts w:ascii="Calibri" w:hAnsi="Calibri"/>
          <w:kern w:val="2"/>
          <w:sz w:val="22"/>
          <w:szCs w:val="22"/>
        </w:rPr>
      </w:pPr>
      <w:r>
        <w:t>7.2.13.3</w:t>
      </w:r>
      <w:r>
        <w:tab/>
        <w:t>Usage of the Resource-Share header field</w:t>
      </w:r>
      <w:r>
        <w:tab/>
      </w:r>
      <w:r>
        <w:fldChar w:fldCharType="begin" w:fldLock="1"/>
      </w:r>
      <w:r>
        <w:instrText xml:space="preserve"> PAGEREF _Toc146257231 \h </w:instrText>
      </w:r>
      <w:r>
        <w:fldChar w:fldCharType="separate"/>
      </w:r>
      <w:r>
        <w:t>411</w:t>
      </w:r>
      <w:r>
        <w:fldChar w:fldCharType="end"/>
      </w:r>
    </w:p>
    <w:p w14:paraId="3562E8F8" w14:textId="77777777" w:rsidR="00715EC8" w:rsidRPr="00E12E75" w:rsidRDefault="00715EC8">
      <w:pPr>
        <w:pStyle w:val="TOC4"/>
        <w:rPr>
          <w:rFonts w:ascii="Calibri" w:hAnsi="Calibri"/>
          <w:kern w:val="2"/>
          <w:sz w:val="22"/>
          <w:szCs w:val="22"/>
        </w:rPr>
      </w:pPr>
      <w:r>
        <w:t>7.2.13.4</w:t>
      </w:r>
      <w:r>
        <w:tab/>
        <w:t>Procedures at the UA</w:t>
      </w:r>
      <w:r>
        <w:tab/>
      </w:r>
      <w:r>
        <w:fldChar w:fldCharType="begin" w:fldLock="1"/>
      </w:r>
      <w:r>
        <w:instrText xml:space="preserve"> PAGEREF _Toc146257232 \h </w:instrText>
      </w:r>
      <w:r>
        <w:fldChar w:fldCharType="separate"/>
      </w:r>
      <w:r>
        <w:t>411</w:t>
      </w:r>
      <w:r>
        <w:fldChar w:fldCharType="end"/>
      </w:r>
    </w:p>
    <w:p w14:paraId="2E9030CF" w14:textId="77777777" w:rsidR="00715EC8" w:rsidRPr="00E12E75" w:rsidRDefault="00715EC8">
      <w:pPr>
        <w:pStyle w:val="TOC4"/>
        <w:rPr>
          <w:rFonts w:ascii="Calibri" w:hAnsi="Calibri"/>
          <w:kern w:val="2"/>
          <w:sz w:val="22"/>
          <w:szCs w:val="22"/>
        </w:rPr>
      </w:pPr>
      <w:r>
        <w:t>7.2.13.5</w:t>
      </w:r>
      <w:r>
        <w:tab/>
        <w:t>Procedures at the proxy</w:t>
      </w:r>
      <w:r>
        <w:tab/>
      </w:r>
      <w:r>
        <w:fldChar w:fldCharType="begin" w:fldLock="1"/>
      </w:r>
      <w:r>
        <w:instrText xml:space="preserve"> PAGEREF _Toc146257233 \h </w:instrText>
      </w:r>
      <w:r>
        <w:fldChar w:fldCharType="separate"/>
      </w:r>
      <w:r>
        <w:t>411</w:t>
      </w:r>
      <w:r>
        <w:fldChar w:fldCharType="end"/>
      </w:r>
    </w:p>
    <w:p w14:paraId="6CAD504F" w14:textId="77777777" w:rsidR="00715EC8" w:rsidRPr="00E12E75" w:rsidRDefault="00715EC8">
      <w:pPr>
        <w:pStyle w:val="TOC4"/>
        <w:rPr>
          <w:rFonts w:ascii="Calibri" w:hAnsi="Calibri"/>
          <w:kern w:val="2"/>
          <w:sz w:val="22"/>
          <w:szCs w:val="22"/>
        </w:rPr>
      </w:pPr>
      <w:r>
        <w:t>7.2.13.6</w:t>
      </w:r>
      <w:r>
        <w:tab/>
        <w:t>Security considerations</w:t>
      </w:r>
      <w:r>
        <w:tab/>
      </w:r>
      <w:r>
        <w:fldChar w:fldCharType="begin" w:fldLock="1"/>
      </w:r>
      <w:r>
        <w:instrText xml:space="preserve"> PAGEREF _Toc146257234 \h </w:instrText>
      </w:r>
      <w:r>
        <w:fldChar w:fldCharType="separate"/>
      </w:r>
      <w:r>
        <w:t>412</w:t>
      </w:r>
      <w:r>
        <w:fldChar w:fldCharType="end"/>
      </w:r>
    </w:p>
    <w:p w14:paraId="4FEEE21B" w14:textId="77777777" w:rsidR="00715EC8" w:rsidRPr="00E12E75" w:rsidRDefault="00715EC8">
      <w:pPr>
        <w:pStyle w:val="TOC4"/>
        <w:rPr>
          <w:rFonts w:ascii="Calibri" w:hAnsi="Calibri"/>
          <w:kern w:val="2"/>
          <w:sz w:val="22"/>
          <w:szCs w:val="22"/>
        </w:rPr>
      </w:pPr>
      <w:r>
        <w:t>7.2.13.7</w:t>
      </w:r>
      <w:r>
        <w:tab/>
        <w:t>Syntax</w:t>
      </w:r>
      <w:r>
        <w:tab/>
      </w:r>
      <w:r>
        <w:fldChar w:fldCharType="begin" w:fldLock="1"/>
      </w:r>
      <w:r>
        <w:instrText xml:space="preserve"> PAGEREF _Toc146257235 \h </w:instrText>
      </w:r>
      <w:r>
        <w:fldChar w:fldCharType="separate"/>
      </w:r>
      <w:r>
        <w:t>412</w:t>
      </w:r>
      <w:r>
        <w:fldChar w:fldCharType="end"/>
      </w:r>
    </w:p>
    <w:p w14:paraId="1A6505F2" w14:textId="77777777" w:rsidR="00715EC8" w:rsidRPr="00E12E75" w:rsidRDefault="00715EC8">
      <w:pPr>
        <w:pStyle w:val="TOC4"/>
        <w:rPr>
          <w:rFonts w:ascii="Calibri" w:hAnsi="Calibri"/>
          <w:kern w:val="2"/>
          <w:sz w:val="22"/>
          <w:szCs w:val="22"/>
        </w:rPr>
      </w:pPr>
      <w:r>
        <w:t>7.2.13.8</w:t>
      </w:r>
      <w:r>
        <w:tab/>
        <w:t>Operation</w:t>
      </w:r>
      <w:r>
        <w:tab/>
      </w:r>
      <w:r>
        <w:fldChar w:fldCharType="begin" w:fldLock="1"/>
      </w:r>
      <w:r>
        <w:instrText xml:space="preserve"> PAGEREF _Toc146257236 \h </w:instrText>
      </w:r>
      <w:r>
        <w:fldChar w:fldCharType="separate"/>
      </w:r>
      <w:r>
        <w:t>412</w:t>
      </w:r>
      <w:r>
        <w:fldChar w:fldCharType="end"/>
      </w:r>
    </w:p>
    <w:p w14:paraId="30A1CA1D" w14:textId="77777777" w:rsidR="00715EC8" w:rsidRPr="00E12E75" w:rsidRDefault="00715EC8">
      <w:pPr>
        <w:pStyle w:val="TOC5"/>
        <w:rPr>
          <w:rFonts w:ascii="Calibri" w:hAnsi="Calibri"/>
          <w:kern w:val="2"/>
          <w:sz w:val="22"/>
          <w:szCs w:val="22"/>
        </w:rPr>
      </w:pPr>
      <w:r>
        <w:t>7.2.13.8.1</w:t>
      </w:r>
      <w:r>
        <w:tab/>
        <w:t>General</w:t>
      </w:r>
      <w:r>
        <w:tab/>
      </w:r>
      <w:r>
        <w:fldChar w:fldCharType="begin" w:fldLock="1"/>
      </w:r>
      <w:r>
        <w:instrText xml:space="preserve"> PAGEREF _Toc146257237 \h </w:instrText>
      </w:r>
      <w:r>
        <w:fldChar w:fldCharType="separate"/>
      </w:r>
      <w:r>
        <w:t>412</w:t>
      </w:r>
      <w:r>
        <w:fldChar w:fldCharType="end"/>
      </w:r>
    </w:p>
    <w:p w14:paraId="49D39306" w14:textId="77777777" w:rsidR="00715EC8" w:rsidRPr="00E12E75" w:rsidRDefault="00715EC8">
      <w:pPr>
        <w:pStyle w:val="TOC5"/>
        <w:rPr>
          <w:rFonts w:ascii="Calibri" w:hAnsi="Calibri"/>
          <w:kern w:val="2"/>
          <w:sz w:val="22"/>
          <w:szCs w:val="22"/>
        </w:rPr>
      </w:pPr>
      <w:r>
        <w:t>7.2.13.8.2</w:t>
      </w:r>
      <w:r>
        <w:tab/>
        <w:t>The "origin" header field parameter</w:t>
      </w:r>
      <w:r>
        <w:tab/>
      </w:r>
      <w:r>
        <w:fldChar w:fldCharType="begin" w:fldLock="1"/>
      </w:r>
      <w:r>
        <w:instrText xml:space="preserve"> PAGEREF _Toc146257238 \h </w:instrText>
      </w:r>
      <w:r>
        <w:fldChar w:fldCharType="separate"/>
      </w:r>
      <w:r>
        <w:t>412</w:t>
      </w:r>
      <w:r>
        <w:fldChar w:fldCharType="end"/>
      </w:r>
    </w:p>
    <w:p w14:paraId="54BC3AE0" w14:textId="77777777" w:rsidR="00715EC8" w:rsidRPr="00E12E75" w:rsidRDefault="00715EC8">
      <w:pPr>
        <w:pStyle w:val="TOC5"/>
        <w:rPr>
          <w:rFonts w:ascii="Calibri" w:hAnsi="Calibri"/>
          <w:kern w:val="2"/>
          <w:sz w:val="22"/>
          <w:szCs w:val="22"/>
        </w:rPr>
      </w:pPr>
      <w:r>
        <w:t>7.2.13.8.3</w:t>
      </w:r>
      <w:r>
        <w:tab/>
        <w:t>The "rules" header field parameter</w:t>
      </w:r>
      <w:r>
        <w:tab/>
      </w:r>
      <w:r>
        <w:fldChar w:fldCharType="begin" w:fldLock="1"/>
      </w:r>
      <w:r>
        <w:instrText xml:space="preserve"> PAGEREF _Toc146257239 \h </w:instrText>
      </w:r>
      <w:r>
        <w:fldChar w:fldCharType="separate"/>
      </w:r>
      <w:r>
        <w:t>413</w:t>
      </w:r>
      <w:r>
        <w:fldChar w:fldCharType="end"/>
      </w:r>
    </w:p>
    <w:p w14:paraId="542B7A37" w14:textId="77777777" w:rsidR="00715EC8" w:rsidRPr="00E12E75" w:rsidRDefault="00715EC8">
      <w:pPr>
        <w:pStyle w:val="TOC5"/>
        <w:rPr>
          <w:rFonts w:ascii="Calibri" w:hAnsi="Calibri"/>
          <w:kern w:val="2"/>
          <w:sz w:val="22"/>
          <w:szCs w:val="22"/>
        </w:rPr>
      </w:pPr>
      <w:r>
        <w:t>7.2.13.8.4</w:t>
      </w:r>
      <w:r>
        <w:tab/>
        <w:t>The "timestamp" header field parameter</w:t>
      </w:r>
      <w:r>
        <w:tab/>
      </w:r>
      <w:r>
        <w:fldChar w:fldCharType="begin" w:fldLock="1"/>
      </w:r>
      <w:r>
        <w:instrText xml:space="preserve"> PAGEREF _Toc146257240 \h </w:instrText>
      </w:r>
      <w:r>
        <w:fldChar w:fldCharType="separate"/>
      </w:r>
      <w:r>
        <w:t>413</w:t>
      </w:r>
      <w:r>
        <w:fldChar w:fldCharType="end"/>
      </w:r>
    </w:p>
    <w:p w14:paraId="22FC7DD4" w14:textId="77777777" w:rsidR="00715EC8" w:rsidRPr="00E12E75" w:rsidRDefault="00715EC8">
      <w:pPr>
        <w:pStyle w:val="TOC4"/>
        <w:rPr>
          <w:rFonts w:ascii="Calibri" w:hAnsi="Calibri"/>
          <w:kern w:val="2"/>
          <w:sz w:val="22"/>
          <w:szCs w:val="22"/>
        </w:rPr>
      </w:pPr>
      <w:r>
        <w:t>7.2.13.9</w:t>
      </w:r>
      <w:r>
        <w:tab/>
        <w:t>Examples of usage</w:t>
      </w:r>
      <w:r>
        <w:tab/>
      </w:r>
      <w:r>
        <w:fldChar w:fldCharType="begin" w:fldLock="1"/>
      </w:r>
      <w:r>
        <w:instrText xml:space="preserve"> PAGEREF _Toc146257241 \h </w:instrText>
      </w:r>
      <w:r>
        <w:fldChar w:fldCharType="separate"/>
      </w:r>
      <w:r>
        <w:t>413</w:t>
      </w:r>
      <w:r>
        <w:fldChar w:fldCharType="end"/>
      </w:r>
    </w:p>
    <w:p w14:paraId="4B73EC6E" w14:textId="77777777" w:rsidR="00715EC8" w:rsidRPr="00E12E75" w:rsidRDefault="00715EC8">
      <w:pPr>
        <w:pStyle w:val="TOC5"/>
        <w:rPr>
          <w:rFonts w:ascii="Calibri" w:hAnsi="Calibri"/>
          <w:kern w:val="2"/>
          <w:sz w:val="22"/>
          <w:szCs w:val="22"/>
        </w:rPr>
      </w:pPr>
      <w:r>
        <w:t>7.2.13.9.1</w:t>
      </w:r>
      <w:r>
        <w:tab/>
        <w:t>Example overview</w:t>
      </w:r>
      <w:r>
        <w:tab/>
      </w:r>
      <w:r>
        <w:fldChar w:fldCharType="begin" w:fldLock="1"/>
      </w:r>
      <w:r>
        <w:instrText xml:space="preserve"> PAGEREF _Toc146257242 \h </w:instrText>
      </w:r>
      <w:r>
        <w:fldChar w:fldCharType="separate"/>
      </w:r>
      <w:r>
        <w:t>413</w:t>
      </w:r>
      <w:r>
        <w:fldChar w:fldCharType="end"/>
      </w:r>
    </w:p>
    <w:p w14:paraId="39421D90" w14:textId="77777777" w:rsidR="00715EC8" w:rsidRPr="00E12E75" w:rsidRDefault="00715EC8">
      <w:pPr>
        <w:pStyle w:val="TOC5"/>
        <w:rPr>
          <w:rFonts w:ascii="Calibri" w:hAnsi="Calibri"/>
          <w:kern w:val="2"/>
          <w:sz w:val="22"/>
          <w:szCs w:val="22"/>
        </w:rPr>
      </w:pPr>
      <w:r>
        <w:t>7.2.13.9.2</w:t>
      </w:r>
      <w:r>
        <w:tab/>
        <w:t>The P-CSCF indicates in the REGISTER request that P-CSCF supports receiving information about resource sharing</w:t>
      </w:r>
      <w:r>
        <w:tab/>
      </w:r>
      <w:r>
        <w:fldChar w:fldCharType="begin" w:fldLock="1"/>
      </w:r>
      <w:r>
        <w:instrText xml:space="preserve"> PAGEREF _Toc146257243 \h </w:instrText>
      </w:r>
      <w:r>
        <w:fldChar w:fldCharType="separate"/>
      </w:r>
      <w:r>
        <w:t>414</w:t>
      </w:r>
      <w:r>
        <w:fldChar w:fldCharType="end"/>
      </w:r>
    </w:p>
    <w:p w14:paraId="387502D7" w14:textId="77777777" w:rsidR="00715EC8" w:rsidRPr="00E12E75" w:rsidRDefault="00715EC8">
      <w:pPr>
        <w:pStyle w:val="TOC5"/>
        <w:rPr>
          <w:rFonts w:ascii="Calibri" w:hAnsi="Calibri"/>
          <w:kern w:val="2"/>
          <w:sz w:val="22"/>
          <w:szCs w:val="22"/>
        </w:rPr>
      </w:pPr>
      <w:r>
        <w:t>7.2.13.9.3</w:t>
      </w:r>
      <w:r>
        <w:tab/>
        <w:t>The application server sends information about potential resource sharing to the P-CSCF</w:t>
      </w:r>
      <w:r>
        <w:tab/>
      </w:r>
      <w:r>
        <w:fldChar w:fldCharType="begin" w:fldLock="1"/>
      </w:r>
      <w:r>
        <w:instrText xml:space="preserve"> PAGEREF _Toc146257244 \h </w:instrText>
      </w:r>
      <w:r>
        <w:fldChar w:fldCharType="separate"/>
      </w:r>
      <w:r>
        <w:t>414</w:t>
      </w:r>
      <w:r>
        <w:fldChar w:fldCharType="end"/>
      </w:r>
    </w:p>
    <w:p w14:paraId="7BFAD0A9" w14:textId="77777777" w:rsidR="00715EC8" w:rsidRPr="00E12E75" w:rsidRDefault="00715EC8">
      <w:pPr>
        <w:pStyle w:val="TOC5"/>
        <w:rPr>
          <w:rFonts w:ascii="Calibri" w:hAnsi="Calibri"/>
          <w:kern w:val="2"/>
          <w:sz w:val="22"/>
          <w:szCs w:val="22"/>
        </w:rPr>
      </w:pPr>
      <w:r>
        <w:t>7.2.13.9.4</w:t>
      </w:r>
      <w:r>
        <w:tab/>
        <w:t>The P-CSCF extracts resource sharing information for media-streams</w:t>
      </w:r>
      <w:r>
        <w:tab/>
      </w:r>
      <w:r>
        <w:fldChar w:fldCharType="begin" w:fldLock="1"/>
      </w:r>
      <w:r>
        <w:instrText xml:space="preserve"> PAGEREF _Toc146257245 \h </w:instrText>
      </w:r>
      <w:r>
        <w:fldChar w:fldCharType="separate"/>
      </w:r>
      <w:r>
        <w:t>415</w:t>
      </w:r>
      <w:r>
        <w:fldChar w:fldCharType="end"/>
      </w:r>
    </w:p>
    <w:p w14:paraId="6023EC70" w14:textId="77777777" w:rsidR="00715EC8" w:rsidRPr="00E12E75" w:rsidRDefault="00715EC8">
      <w:pPr>
        <w:pStyle w:val="TOC3"/>
        <w:rPr>
          <w:rFonts w:ascii="Calibri" w:hAnsi="Calibri"/>
          <w:kern w:val="2"/>
          <w:sz w:val="22"/>
          <w:szCs w:val="22"/>
        </w:rPr>
      </w:pPr>
      <w:r>
        <w:t>7.2.</w:t>
      </w:r>
      <w:r>
        <w:rPr>
          <w:lang w:eastAsia="zh-CN"/>
        </w:rPr>
        <w:t>14</w:t>
      </w:r>
      <w:r>
        <w:tab/>
        <w:t xml:space="preserve">Definition of </w:t>
      </w:r>
      <w:r>
        <w:rPr>
          <w:lang w:eastAsia="zh-CN"/>
        </w:rPr>
        <w:t>Service</w:t>
      </w:r>
      <w:r>
        <w:t>-</w:t>
      </w:r>
      <w:r>
        <w:rPr>
          <w:lang w:eastAsia="zh-CN"/>
        </w:rPr>
        <w:t>Interact-</w:t>
      </w:r>
      <w:r>
        <w:t>Info header field</w:t>
      </w:r>
      <w:r>
        <w:tab/>
      </w:r>
      <w:r>
        <w:fldChar w:fldCharType="begin" w:fldLock="1"/>
      </w:r>
      <w:r>
        <w:instrText xml:space="preserve"> PAGEREF _Toc146257246 \h </w:instrText>
      </w:r>
      <w:r>
        <w:fldChar w:fldCharType="separate"/>
      </w:r>
      <w:r>
        <w:t>415</w:t>
      </w:r>
      <w:r>
        <w:fldChar w:fldCharType="end"/>
      </w:r>
    </w:p>
    <w:p w14:paraId="5D326711" w14:textId="77777777" w:rsidR="00715EC8" w:rsidRPr="00E12E75" w:rsidRDefault="00715EC8">
      <w:pPr>
        <w:pStyle w:val="TOC4"/>
        <w:rPr>
          <w:rFonts w:ascii="Calibri" w:hAnsi="Calibri"/>
          <w:kern w:val="2"/>
          <w:sz w:val="22"/>
          <w:szCs w:val="22"/>
        </w:rPr>
      </w:pPr>
      <w:r>
        <w:t>7.2.</w:t>
      </w:r>
      <w:r>
        <w:rPr>
          <w:lang w:eastAsia="zh-CN"/>
        </w:rPr>
        <w:t>14</w:t>
      </w:r>
      <w:r>
        <w:t>.1</w:t>
      </w:r>
      <w:r>
        <w:tab/>
        <w:t>Introduction</w:t>
      </w:r>
      <w:r>
        <w:tab/>
      </w:r>
      <w:r>
        <w:fldChar w:fldCharType="begin" w:fldLock="1"/>
      </w:r>
      <w:r>
        <w:instrText xml:space="preserve"> PAGEREF _Toc146257247 \h </w:instrText>
      </w:r>
      <w:r>
        <w:fldChar w:fldCharType="separate"/>
      </w:r>
      <w:r>
        <w:t>415</w:t>
      </w:r>
      <w:r>
        <w:fldChar w:fldCharType="end"/>
      </w:r>
    </w:p>
    <w:p w14:paraId="71A8E3F8" w14:textId="77777777" w:rsidR="00715EC8" w:rsidRPr="00E12E75" w:rsidRDefault="00715EC8">
      <w:pPr>
        <w:pStyle w:val="TOC4"/>
        <w:rPr>
          <w:rFonts w:ascii="Calibri" w:hAnsi="Calibri"/>
          <w:kern w:val="2"/>
          <w:sz w:val="22"/>
          <w:szCs w:val="22"/>
        </w:rPr>
      </w:pPr>
      <w:r>
        <w:t>7.2.14.2</w:t>
      </w:r>
      <w:r>
        <w:tab/>
        <w:t>Applicability statement for the Service-Interact-Info header field</w:t>
      </w:r>
      <w:r>
        <w:tab/>
      </w:r>
      <w:r>
        <w:fldChar w:fldCharType="begin" w:fldLock="1"/>
      </w:r>
      <w:r>
        <w:instrText xml:space="preserve"> PAGEREF _Toc146257248 \h </w:instrText>
      </w:r>
      <w:r>
        <w:fldChar w:fldCharType="separate"/>
      </w:r>
      <w:r>
        <w:t>415</w:t>
      </w:r>
      <w:r>
        <w:fldChar w:fldCharType="end"/>
      </w:r>
    </w:p>
    <w:p w14:paraId="773E9767" w14:textId="77777777" w:rsidR="00715EC8" w:rsidRPr="00E12E75" w:rsidRDefault="00715EC8">
      <w:pPr>
        <w:pStyle w:val="TOC4"/>
        <w:rPr>
          <w:rFonts w:ascii="Calibri" w:hAnsi="Calibri"/>
          <w:kern w:val="2"/>
          <w:sz w:val="22"/>
          <w:szCs w:val="22"/>
        </w:rPr>
      </w:pPr>
      <w:r>
        <w:t>7.2.14.3</w:t>
      </w:r>
      <w:r>
        <w:tab/>
        <w:t>Usage of the Service-Interact-Info header field</w:t>
      </w:r>
      <w:r>
        <w:tab/>
      </w:r>
      <w:r>
        <w:fldChar w:fldCharType="begin" w:fldLock="1"/>
      </w:r>
      <w:r>
        <w:instrText xml:space="preserve"> PAGEREF _Toc146257249 \h </w:instrText>
      </w:r>
      <w:r>
        <w:fldChar w:fldCharType="separate"/>
      </w:r>
      <w:r>
        <w:t>415</w:t>
      </w:r>
      <w:r>
        <w:fldChar w:fldCharType="end"/>
      </w:r>
    </w:p>
    <w:p w14:paraId="3743436E" w14:textId="77777777" w:rsidR="00715EC8" w:rsidRPr="00E12E75" w:rsidRDefault="00715EC8">
      <w:pPr>
        <w:pStyle w:val="TOC4"/>
        <w:rPr>
          <w:rFonts w:ascii="Calibri" w:hAnsi="Calibri"/>
          <w:kern w:val="2"/>
          <w:sz w:val="22"/>
          <w:szCs w:val="22"/>
        </w:rPr>
      </w:pPr>
      <w:r>
        <w:t>7.2.14.4</w:t>
      </w:r>
      <w:r>
        <w:tab/>
        <w:t>Procedures at the UA</w:t>
      </w:r>
      <w:r>
        <w:tab/>
      </w:r>
      <w:r>
        <w:fldChar w:fldCharType="begin" w:fldLock="1"/>
      </w:r>
      <w:r>
        <w:instrText xml:space="preserve"> PAGEREF _Toc146257250 \h </w:instrText>
      </w:r>
      <w:r>
        <w:fldChar w:fldCharType="separate"/>
      </w:r>
      <w:r>
        <w:t>416</w:t>
      </w:r>
      <w:r>
        <w:fldChar w:fldCharType="end"/>
      </w:r>
    </w:p>
    <w:p w14:paraId="2A7E93ED" w14:textId="77777777" w:rsidR="00715EC8" w:rsidRPr="00E12E75" w:rsidRDefault="00715EC8">
      <w:pPr>
        <w:pStyle w:val="TOC4"/>
        <w:rPr>
          <w:rFonts w:ascii="Calibri" w:hAnsi="Calibri"/>
          <w:kern w:val="2"/>
          <w:sz w:val="22"/>
          <w:szCs w:val="22"/>
        </w:rPr>
      </w:pPr>
      <w:r>
        <w:t>7.2.14.5</w:t>
      </w:r>
      <w:r>
        <w:tab/>
        <w:t>Procedures at the proxy</w:t>
      </w:r>
      <w:r>
        <w:tab/>
      </w:r>
      <w:r>
        <w:fldChar w:fldCharType="begin" w:fldLock="1"/>
      </w:r>
      <w:r>
        <w:instrText xml:space="preserve"> PAGEREF _Toc146257251 \h </w:instrText>
      </w:r>
      <w:r>
        <w:fldChar w:fldCharType="separate"/>
      </w:r>
      <w:r>
        <w:t>416</w:t>
      </w:r>
      <w:r>
        <w:fldChar w:fldCharType="end"/>
      </w:r>
    </w:p>
    <w:p w14:paraId="54FDB114" w14:textId="77777777" w:rsidR="00715EC8" w:rsidRPr="00E12E75" w:rsidRDefault="00715EC8">
      <w:pPr>
        <w:pStyle w:val="TOC4"/>
        <w:rPr>
          <w:rFonts w:ascii="Calibri" w:hAnsi="Calibri"/>
          <w:kern w:val="2"/>
          <w:sz w:val="22"/>
          <w:szCs w:val="22"/>
        </w:rPr>
      </w:pPr>
      <w:r>
        <w:t>7.2.14.6</w:t>
      </w:r>
      <w:r>
        <w:tab/>
        <w:t>Security considerations</w:t>
      </w:r>
      <w:r>
        <w:tab/>
      </w:r>
      <w:r>
        <w:fldChar w:fldCharType="begin" w:fldLock="1"/>
      </w:r>
      <w:r>
        <w:instrText xml:space="preserve"> PAGEREF _Toc146257252 \h </w:instrText>
      </w:r>
      <w:r>
        <w:fldChar w:fldCharType="separate"/>
      </w:r>
      <w:r>
        <w:t>416</w:t>
      </w:r>
      <w:r>
        <w:fldChar w:fldCharType="end"/>
      </w:r>
    </w:p>
    <w:p w14:paraId="237F3F22" w14:textId="77777777" w:rsidR="00715EC8" w:rsidRPr="00E12E75" w:rsidRDefault="00715EC8">
      <w:pPr>
        <w:pStyle w:val="TOC4"/>
        <w:rPr>
          <w:rFonts w:ascii="Calibri" w:hAnsi="Calibri"/>
          <w:kern w:val="2"/>
          <w:sz w:val="22"/>
          <w:szCs w:val="22"/>
        </w:rPr>
      </w:pPr>
      <w:r>
        <w:t>7.2.14.7</w:t>
      </w:r>
      <w:r>
        <w:tab/>
        <w:t>Syntax</w:t>
      </w:r>
      <w:r>
        <w:tab/>
      </w:r>
      <w:r>
        <w:fldChar w:fldCharType="begin" w:fldLock="1"/>
      </w:r>
      <w:r>
        <w:instrText xml:space="preserve"> PAGEREF _Toc146257253 \h </w:instrText>
      </w:r>
      <w:r>
        <w:fldChar w:fldCharType="separate"/>
      </w:r>
      <w:r>
        <w:t>416</w:t>
      </w:r>
      <w:r>
        <w:fldChar w:fldCharType="end"/>
      </w:r>
    </w:p>
    <w:p w14:paraId="63A5C049" w14:textId="77777777" w:rsidR="00715EC8" w:rsidRPr="00E12E75" w:rsidRDefault="00715EC8">
      <w:pPr>
        <w:pStyle w:val="TOC3"/>
        <w:rPr>
          <w:rFonts w:ascii="Calibri" w:hAnsi="Calibri"/>
          <w:kern w:val="2"/>
          <w:sz w:val="22"/>
          <w:szCs w:val="22"/>
        </w:rPr>
      </w:pPr>
      <w:r>
        <w:t>7.2.15</w:t>
      </w:r>
      <w:r>
        <w:tab/>
        <w:t xml:space="preserve">Definition of </w:t>
      </w:r>
      <w:r>
        <w:rPr>
          <w:lang w:eastAsia="zh-CN"/>
        </w:rPr>
        <w:t>Cellular-Network-Info</w:t>
      </w:r>
      <w:r>
        <w:t xml:space="preserve"> header field</w:t>
      </w:r>
      <w:r>
        <w:tab/>
      </w:r>
      <w:r>
        <w:fldChar w:fldCharType="begin" w:fldLock="1"/>
      </w:r>
      <w:r>
        <w:instrText xml:space="preserve"> PAGEREF _Toc146257254 \h </w:instrText>
      </w:r>
      <w:r>
        <w:fldChar w:fldCharType="separate"/>
      </w:r>
      <w:r>
        <w:t>416</w:t>
      </w:r>
      <w:r>
        <w:fldChar w:fldCharType="end"/>
      </w:r>
    </w:p>
    <w:p w14:paraId="68CE8E8D" w14:textId="77777777" w:rsidR="00715EC8" w:rsidRPr="00E12E75" w:rsidRDefault="00715EC8">
      <w:pPr>
        <w:pStyle w:val="TOC4"/>
        <w:rPr>
          <w:rFonts w:ascii="Calibri" w:hAnsi="Calibri"/>
          <w:kern w:val="2"/>
          <w:sz w:val="22"/>
          <w:szCs w:val="22"/>
        </w:rPr>
      </w:pPr>
      <w:r>
        <w:t>7.2.</w:t>
      </w:r>
      <w:r>
        <w:rPr>
          <w:lang w:eastAsia="zh-CN"/>
        </w:rPr>
        <w:t>15</w:t>
      </w:r>
      <w:r>
        <w:t>.1</w:t>
      </w:r>
      <w:r>
        <w:tab/>
        <w:t>Introduction</w:t>
      </w:r>
      <w:r>
        <w:tab/>
      </w:r>
      <w:r>
        <w:fldChar w:fldCharType="begin" w:fldLock="1"/>
      </w:r>
      <w:r>
        <w:instrText xml:space="preserve"> PAGEREF _Toc146257255 \h </w:instrText>
      </w:r>
      <w:r>
        <w:fldChar w:fldCharType="separate"/>
      </w:r>
      <w:r>
        <w:t>416</w:t>
      </w:r>
      <w:r>
        <w:fldChar w:fldCharType="end"/>
      </w:r>
    </w:p>
    <w:p w14:paraId="573FB5DA" w14:textId="77777777" w:rsidR="00715EC8" w:rsidRPr="00E12E75" w:rsidRDefault="00715EC8">
      <w:pPr>
        <w:pStyle w:val="TOC4"/>
        <w:rPr>
          <w:rFonts w:ascii="Calibri" w:hAnsi="Calibri"/>
          <w:kern w:val="2"/>
          <w:sz w:val="22"/>
          <w:szCs w:val="22"/>
        </w:rPr>
      </w:pPr>
      <w:r>
        <w:t>7.2.15.2</w:t>
      </w:r>
      <w:r>
        <w:tab/>
        <w:t>Applicability statement for the Cellular-Network-Info header field</w:t>
      </w:r>
      <w:r>
        <w:tab/>
      </w:r>
      <w:r>
        <w:fldChar w:fldCharType="begin" w:fldLock="1"/>
      </w:r>
      <w:r>
        <w:instrText xml:space="preserve"> PAGEREF _Toc146257256 \h </w:instrText>
      </w:r>
      <w:r>
        <w:fldChar w:fldCharType="separate"/>
      </w:r>
      <w:r>
        <w:t>416</w:t>
      </w:r>
      <w:r>
        <w:fldChar w:fldCharType="end"/>
      </w:r>
    </w:p>
    <w:p w14:paraId="423044FC" w14:textId="77777777" w:rsidR="00715EC8" w:rsidRPr="00E12E75" w:rsidRDefault="00715EC8">
      <w:pPr>
        <w:pStyle w:val="TOC4"/>
        <w:rPr>
          <w:rFonts w:ascii="Calibri" w:hAnsi="Calibri"/>
          <w:kern w:val="2"/>
          <w:sz w:val="22"/>
          <w:szCs w:val="22"/>
        </w:rPr>
      </w:pPr>
      <w:r>
        <w:t>7.2.15.3</w:t>
      </w:r>
      <w:r>
        <w:tab/>
        <w:t xml:space="preserve">Usage of the </w:t>
      </w:r>
      <w:r>
        <w:rPr>
          <w:lang w:eastAsia="zh-CN"/>
        </w:rPr>
        <w:t>Cellular-Network-Info</w:t>
      </w:r>
      <w:r>
        <w:t xml:space="preserve"> header field</w:t>
      </w:r>
      <w:r>
        <w:tab/>
      </w:r>
      <w:r>
        <w:fldChar w:fldCharType="begin" w:fldLock="1"/>
      </w:r>
      <w:r>
        <w:instrText xml:space="preserve"> PAGEREF _Toc146257257 \h </w:instrText>
      </w:r>
      <w:r>
        <w:fldChar w:fldCharType="separate"/>
      </w:r>
      <w:r>
        <w:t>417</w:t>
      </w:r>
      <w:r>
        <w:fldChar w:fldCharType="end"/>
      </w:r>
    </w:p>
    <w:p w14:paraId="50D35AC0" w14:textId="77777777" w:rsidR="00715EC8" w:rsidRPr="00E12E75" w:rsidRDefault="00715EC8">
      <w:pPr>
        <w:pStyle w:val="TOC4"/>
        <w:rPr>
          <w:rFonts w:ascii="Calibri" w:hAnsi="Calibri"/>
          <w:kern w:val="2"/>
          <w:sz w:val="22"/>
          <w:szCs w:val="22"/>
        </w:rPr>
      </w:pPr>
      <w:r>
        <w:t>7.2.15.4</w:t>
      </w:r>
      <w:r>
        <w:tab/>
        <w:t>Procedures at the UA</w:t>
      </w:r>
      <w:r>
        <w:tab/>
      </w:r>
      <w:r>
        <w:fldChar w:fldCharType="begin" w:fldLock="1"/>
      </w:r>
      <w:r>
        <w:instrText xml:space="preserve"> PAGEREF _Toc146257258 \h </w:instrText>
      </w:r>
      <w:r>
        <w:fldChar w:fldCharType="separate"/>
      </w:r>
      <w:r>
        <w:t>418</w:t>
      </w:r>
      <w:r>
        <w:fldChar w:fldCharType="end"/>
      </w:r>
    </w:p>
    <w:p w14:paraId="574D6478" w14:textId="77777777" w:rsidR="00715EC8" w:rsidRPr="00E12E75" w:rsidRDefault="00715EC8">
      <w:pPr>
        <w:pStyle w:val="TOC4"/>
        <w:rPr>
          <w:rFonts w:ascii="Calibri" w:hAnsi="Calibri"/>
          <w:kern w:val="2"/>
          <w:sz w:val="22"/>
          <w:szCs w:val="22"/>
        </w:rPr>
      </w:pPr>
      <w:r>
        <w:t>7.2.15.5</w:t>
      </w:r>
      <w:r>
        <w:tab/>
        <w:t>Procedures at the proxy</w:t>
      </w:r>
      <w:r>
        <w:tab/>
      </w:r>
      <w:r>
        <w:fldChar w:fldCharType="begin" w:fldLock="1"/>
      </w:r>
      <w:r>
        <w:instrText xml:space="preserve"> PAGEREF _Toc146257259 \h </w:instrText>
      </w:r>
      <w:r>
        <w:fldChar w:fldCharType="separate"/>
      </w:r>
      <w:r>
        <w:t>418</w:t>
      </w:r>
      <w:r>
        <w:fldChar w:fldCharType="end"/>
      </w:r>
    </w:p>
    <w:p w14:paraId="4F143EF0" w14:textId="77777777" w:rsidR="00715EC8" w:rsidRPr="00E12E75" w:rsidRDefault="00715EC8">
      <w:pPr>
        <w:pStyle w:val="TOC4"/>
        <w:rPr>
          <w:rFonts w:ascii="Calibri" w:hAnsi="Calibri"/>
          <w:kern w:val="2"/>
          <w:sz w:val="22"/>
          <w:szCs w:val="22"/>
        </w:rPr>
      </w:pPr>
      <w:r>
        <w:t>7.2.15.6</w:t>
      </w:r>
      <w:r>
        <w:tab/>
        <w:t>Security considerations</w:t>
      </w:r>
      <w:r>
        <w:tab/>
      </w:r>
      <w:r>
        <w:fldChar w:fldCharType="begin" w:fldLock="1"/>
      </w:r>
      <w:r>
        <w:instrText xml:space="preserve"> PAGEREF _Toc146257260 \h </w:instrText>
      </w:r>
      <w:r>
        <w:fldChar w:fldCharType="separate"/>
      </w:r>
      <w:r>
        <w:t>419</w:t>
      </w:r>
      <w:r>
        <w:fldChar w:fldCharType="end"/>
      </w:r>
    </w:p>
    <w:p w14:paraId="56BF53E1" w14:textId="77777777" w:rsidR="00715EC8" w:rsidRPr="00E12E75" w:rsidRDefault="00715EC8">
      <w:pPr>
        <w:pStyle w:val="TOC4"/>
        <w:rPr>
          <w:rFonts w:ascii="Calibri" w:hAnsi="Calibri"/>
          <w:kern w:val="2"/>
          <w:sz w:val="22"/>
          <w:szCs w:val="22"/>
        </w:rPr>
      </w:pPr>
      <w:r>
        <w:t>7.2.15.7</w:t>
      </w:r>
      <w:r>
        <w:tab/>
        <w:t>Syntax</w:t>
      </w:r>
      <w:r>
        <w:tab/>
      </w:r>
      <w:r>
        <w:fldChar w:fldCharType="begin" w:fldLock="1"/>
      </w:r>
      <w:r>
        <w:instrText xml:space="preserve"> PAGEREF _Toc146257261 \h </w:instrText>
      </w:r>
      <w:r>
        <w:fldChar w:fldCharType="separate"/>
      </w:r>
      <w:r>
        <w:t>419</w:t>
      </w:r>
      <w:r>
        <w:fldChar w:fldCharType="end"/>
      </w:r>
    </w:p>
    <w:p w14:paraId="0501BEA7" w14:textId="77777777" w:rsidR="00715EC8" w:rsidRPr="00E12E75" w:rsidRDefault="00715EC8">
      <w:pPr>
        <w:pStyle w:val="TOC3"/>
        <w:rPr>
          <w:rFonts w:ascii="Calibri" w:hAnsi="Calibri"/>
          <w:kern w:val="2"/>
          <w:sz w:val="22"/>
          <w:szCs w:val="22"/>
        </w:rPr>
      </w:pPr>
      <w:r>
        <w:t>7.2.16</w:t>
      </w:r>
      <w:r>
        <w:tab/>
        <w:t>Priority-Share header field</w:t>
      </w:r>
      <w:r>
        <w:tab/>
      </w:r>
      <w:r>
        <w:fldChar w:fldCharType="begin" w:fldLock="1"/>
      </w:r>
      <w:r>
        <w:instrText xml:space="preserve"> PAGEREF _Toc146257262 \h </w:instrText>
      </w:r>
      <w:r>
        <w:fldChar w:fldCharType="separate"/>
      </w:r>
      <w:r>
        <w:t>419</w:t>
      </w:r>
      <w:r>
        <w:fldChar w:fldCharType="end"/>
      </w:r>
    </w:p>
    <w:p w14:paraId="2EFBACF7" w14:textId="77777777" w:rsidR="00715EC8" w:rsidRPr="00E12E75" w:rsidRDefault="00715EC8">
      <w:pPr>
        <w:pStyle w:val="TOC4"/>
        <w:rPr>
          <w:rFonts w:ascii="Calibri" w:hAnsi="Calibri"/>
          <w:kern w:val="2"/>
          <w:sz w:val="22"/>
          <w:szCs w:val="22"/>
        </w:rPr>
      </w:pPr>
      <w:r>
        <w:t>7.2.16.1</w:t>
      </w:r>
      <w:r>
        <w:tab/>
        <w:t>Introduction</w:t>
      </w:r>
      <w:r>
        <w:tab/>
      </w:r>
      <w:r>
        <w:fldChar w:fldCharType="begin" w:fldLock="1"/>
      </w:r>
      <w:r>
        <w:instrText xml:space="preserve"> PAGEREF _Toc146257263 \h </w:instrText>
      </w:r>
      <w:r>
        <w:fldChar w:fldCharType="separate"/>
      </w:r>
      <w:r>
        <w:t>419</w:t>
      </w:r>
      <w:r>
        <w:fldChar w:fldCharType="end"/>
      </w:r>
    </w:p>
    <w:p w14:paraId="08273E39" w14:textId="77777777" w:rsidR="00715EC8" w:rsidRPr="00E12E75" w:rsidRDefault="00715EC8">
      <w:pPr>
        <w:pStyle w:val="TOC4"/>
        <w:rPr>
          <w:rFonts w:ascii="Calibri" w:hAnsi="Calibri"/>
          <w:kern w:val="2"/>
          <w:sz w:val="22"/>
          <w:szCs w:val="22"/>
        </w:rPr>
      </w:pPr>
      <w:r>
        <w:t>7.2.16.2</w:t>
      </w:r>
      <w:r>
        <w:tab/>
        <w:t>Applicability statement for the Priority-Share header field</w:t>
      </w:r>
      <w:r>
        <w:tab/>
      </w:r>
      <w:r>
        <w:fldChar w:fldCharType="begin" w:fldLock="1"/>
      </w:r>
      <w:r>
        <w:instrText xml:space="preserve"> PAGEREF _Toc146257264 \h </w:instrText>
      </w:r>
      <w:r>
        <w:fldChar w:fldCharType="separate"/>
      </w:r>
      <w:r>
        <w:t>419</w:t>
      </w:r>
      <w:r>
        <w:fldChar w:fldCharType="end"/>
      </w:r>
    </w:p>
    <w:p w14:paraId="648AD6EA" w14:textId="77777777" w:rsidR="00715EC8" w:rsidRPr="00E12E75" w:rsidRDefault="00715EC8">
      <w:pPr>
        <w:pStyle w:val="TOC4"/>
        <w:rPr>
          <w:rFonts w:ascii="Calibri" w:hAnsi="Calibri"/>
          <w:kern w:val="2"/>
          <w:sz w:val="22"/>
          <w:szCs w:val="22"/>
        </w:rPr>
      </w:pPr>
      <w:r>
        <w:t>7.2.16.3</w:t>
      </w:r>
      <w:r>
        <w:tab/>
        <w:t>Usage of the Priority-Share header field</w:t>
      </w:r>
      <w:r>
        <w:tab/>
      </w:r>
      <w:r>
        <w:fldChar w:fldCharType="begin" w:fldLock="1"/>
      </w:r>
      <w:r>
        <w:instrText xml:space="preserve"> PAGEREF _Toc146257265 \h </w:instrText>
      </w:r>
      <w:r>
        <w:fldChar w:fldCharType="separate"/>
      </w:r>
      <w:r>
        <w:t>419</w:t>
      </w:r>
      <w:r>
        <w:fldChar w:fldCharType="end"/>
      </w:r>
    </w:p>
    <w:p w14:paraId="3D63B06A" w14:textId="77777777" w:rsidR="00715EC8" w:rsidRPr="00E12E75" w:rsidRDefault="00715EC8">
      <w:pPr>
        <w:pStyle w:val="TOC4"/>
        <w:rPr>
          <w:rFonts w:ascii="Calibri" w:hAnsi="Calibri"/>
          <w:kern w:val="2"/>
          <w:sz w:val="22"/>
          <w:szCs w:val="22"/>
        </w:rPr>
      </w:pPr>
      <w:r>
        <w:t>7.2.16.4</w:t>
      </w:r>
      <w:r>
        <w:tab/>
        <w:t>Procedures at the UA</w:t>
      </w:r>
      <w:r>
        <w:tab/>
      </w:r>
      <w:r>
        <w:fldChar w:fldCharType="begin" w:fldLock="1"/>
      </w:r>
      <w:r>
        <w:instrText xml:space="preserve"> PAGEREF _Toc146257266 \h </w:instrText>
      </w:r>
      <w:r>
        <w:fldChar w:fldCharType="separate"/>
      </w:r>
      <w:r>
        <w:t>420</w:t>
      </w:r>
      <w:r>
        <w:fldChar w:fldCharType="end"/>
      </w:r>
    </w:p>
    <w:p w14:paraId="3473B171" w14:textId="77777777" w:rsidR="00715EC8" w:rsidRPr="00E12E75" w:rsidRDefault="00715EC8">
      <w:pPr>
        <w:pStyle w:val="TOC4"/>
        <w:rPr>
          <w:rFonts w:ascii="Calibri" w:hAnsi="Calibri"/>
          <w:kern w:val="2"/>
          <w:sz w:val="22"/>
          <w:szCs w:val="22"/>
        </w:rPr>
      </w:pPr>
      <w:r>
        <w:t>7.2.16.5</w:t>
      </w:r>
      <w:r>
        <w:tab/>
        <w:t>Procedures at the proxy</w:t>
      </w:r>
      <w:r>
        <w:tab/>
      </w:r>
      <w:r>
        <w:fldChar w:fldCharType="begin" w:fldLock="1"/>
      </w:r>
      <w:r>
        <w:instrText xml:space="preserve"> PAGEREF _Toc146257267 \h </w:instrText>
      </w:r>
      <w:r>
        <w:fldChar w:fldCharType="separate"/>
      </w:r>
      <w:r>
        <w:t>420</w:t>
      </w:r>
      <w:r>
        <w:fldChar w:fldCharType="end"/>
      </w:r>
    </w:p>
    <w:p w14:paraId="556B1B35" w14:textId="77777777" w:rsidR="00715EC8" w:rsidRPr="00E12E75" w:rsidRDefault="00715EC8">
      <w:pPr>
        <w:pStyle w:val="TOC4"/>
        <w:rPr>
          <w:rFonts w:ascii="Calibri" w:hAnsi="Calibri"/>
          <w:kern w:val="2"/>
          <w:sz w:val="22"/>
          <w:szCs w:val="22"/>
        </w:rPr>
      </w:pPr>
      <w:r>
        <w:t>7.2.16.6</w:t>
      </w:r>
      <w:r>
        <w:tab/>
        <w:t>Security considerations</w:t>
      </w:r>
      <w:r>
        <w:tab/>
      </w:r>
      <w:r>
        <w:fldChar w:fldCharType="begin" w:fldLock="1"/>
      </w:r>
      <w:r>
        <w:instrText xml:space="preserve"> PAGEREF _Toc146257268 \h </w:instrText>
      </w:r>
      <w:r>
        <w:fldChar w:fldCharType="separate"/>
      </w:r>
      <w:r>
        <w:t>420</w:t>
      </w:r>
      <w:r>
        <w:fldChar w:fldCharType="end"/>
      </w:r>
    </w:p>
    <w:p w14:paraId="08FFB452" w14:textId="77777777" w:rsidR="00715EC8" w:rsidRPr="00E12E75" w:rsidRDefault="00715EC8">
      <w:pPr>
        <w:pStyle w:val="TOC4"/>
        <w:rPr>
          <w:rFonts w:ascii="Calibri" w:hAnsi="Calibri"/>
          <w:kern w:val="2"/>
          <w:sz w:val="22"/>
          <w:szCs w:val="22"/>
        </w:rPr>
      </w:pPr>
      <w:r>
        <w:t>7.2.16.7</w:t>
      </w:r>
      <w:r>
        <w:tab/>
        <w:t>Syntax</w:t>
      </w:r>
      <w:r>
        <w:tab/>
      </w:r>
      <w:r>
        <w:fldChar w:fldCharType="begin" w:fldLock="1"/>
      </w:r>
      <w:r>
        <w:instrText xml:space="preserve"> PAGEREF _Toc146257269 \h </w:instrText>
      </w:r>
      <w:r>
        <w:fldChar w:fldCharType="separate"/>
      </w:r>
      <w:r>
        <w:t>420</w:t>
      </w:r>
      <w:r>
        <w:fldChar w:fldCharType="end"/>
      </w:r>
    </w:p>
    <w:p w14:paraId="54B56F20" w14:textId="77777777" w:rsidR="00715EC8" w:rsidRPr="00E12E75" w:rsidRDefault="00715EC8">
      <w:pPr>
        <w:pStyle w:val="TOC4"/>
        <w:rPr>
          <w:rFonts w:ascii="Calibri" w:hAnsi="Calibri"/>
          <w:kern w:val="2"/>
          <w:sz w:val="22"/>
          <w:szCs w:val="22"/>
        </w:rPr>
      </w:pPr>
      <w:r>
        <w:t>7.2.16.8</w:t>
      </w:r>
      <w:r>
        <w:tab/>
        <w:t>Examples of usage</w:t>
      </w:r>
      <w:r>
        <w:tab/>
      </w:r>
      <w:r>
        <w:fldChar w:fldCharType="begin" w:fldLock="1"/>
      </w:r>
      <w:r>
        <w:instrText xml:space="preserve"> PAGEREF _Toc146257270 \h </w:instrText>
      </w:r>
      <w:r>
        <w:fldChar w:fldCharType="separate"/>
      </w:r>
      <w:r>
        <w:t>420</w:t>
      </w:r>
      <w:r>
        <w:fldChar w:fldCharType="end"/>
      </w:r>
    </w:p>
    <w:p w14:paraId="4F750773" w14:textId="77777777" w:rsidR="00715EC8" w:rsidRPr="00E12E75" w:rsidRDefault="00715EC8">
      <w:pPr>
        <w:pStyle w:val="TOC3"/>
        <w:rPr>
          <w:rFonts w:ascii="Calibri" w:hAnsi="Calibri"/>
          <w:kern w:val="2"/>
          <w:sz w:val="22"/>
          <w:szCs w:val="22"/>
        </w:rPr>
      </w:pPr>
      <w:r>
        <w:t>7.2.17</w:t>
      </w:r>
      <w:r>
        <w:tab/>
        <w:t>Definition of Response-Source header field</w:t>
      </w:r>
      <w:r>
        <w:tab/>
      </w:r>
      <w:r>
        <w:fldChar w:fldCharType="begin" w:fldLock="1"/>
      </w:r>
      <w:r>
        <w:instrText xml:space="preserve"> PAGEREF _Toc146257271 \h </w:instrText>
      </w:r>
      <w:r>
        <w:fldChar w:fldCharType="separate"/>
      </w:r>
      <w:r>
        <w:t>420</w:t>
      </w:r>
      <w:r>
        <w:fldChar w:fldCharType="end"/>
      </w:r>
    </w:p>
    <w:p w14:paraId="57ABA509" w14:textId="77777777" w:rsidR="00715EC8" w:rsidRPr="00E12E75" w:rsidRDefault="00715EC8">
      <w:pPr>
        <w:pStyle w:val="TOC4"/>
        <w:rPr>
          <w:rFonts w:ascii="Calibri" w:hAnsi="Calibri"/>
          <w:kern w:val="2"/>
          <w:sz w:val="22"/>
          <w:szCs w:val="22"/>
        </w:rPr>
      </w:pPr>
      <w:r>
        <w:t>7.2.17.1</w:t>
      </w:r>
      <w:r>
        <w:tab/>
        <w:t>Introduction</w:t>
      </w:r>
      <w:r>
        <w:tab/>
      </w:r>
      <w:r>
        <w:fldChar w:fldCharType="begin" w:fldLock="1"/>
      </w:r>
      <w:r>
        <w:instrText xml:space="preserve"> PAGEREF _Toc146257272 \h </w:instrText>
      </w:r>
      <w:r>
        <w:fldChar w:fldCharType="separate"/>
      </w:r>
      <w:r>
        <w:t>420</w:t>
      </w:r>
      <w:r>
        <w:fldChar w:fldCharType="end"/>
      </w:r>
    </w:p>
    <w:p w14:paraId="6EE73770" w14:textId="77777777" w:rsidR="00715EC8" w:rsidRPr="00E12E75" w:rsidRDefault="00715EC8">
      <w:pPr>
        <w:pStyle w:val="TOC4"/>
        <w:rPr>
          <w:rFonts w:ascii="Calibri" w:hAnsi="Calibri"/>
          <w:kern w:val="2"/>
          <w:sz w:val="22"/>
          <w:szCs w:val="22"/>
        </w:rPr>
      </w:pPr>
      <w:r>
        <w:t>7.2.17.2</w:t>
      </w:r>
      <w:r>
        <w:tab/>
        <w:t>Applicability statement for the Response-Source header field</w:t>
      </w:r>
      <w:r>
        <w:tab/>
      </w:r>
      <w:r>
        <w:fldChar w:fldCharType="begin" w:fldLock="1"/>
      </w:r>
      <w:r>
        <w:instrText xml:space="preserve"> PAGEREF _Toc146257273 \h </w:instrText>
      </w:r>
      <w:r>
        <w:fldChar w:fldCharType="separate"/>
      </w:r>
      <w:r>
        <w:t>421</w:t>
      </w:r>
      <w:r>
        <w:fldChar w:fldCharType="end"/>
      </w:r>
    </w:p>
    <w:p w14:paraId="3746B67A" w14:textId="77777777" w:rsidR="00715EC8" w:rsidRPr="00E12E75" w:rsidRDefault="00715EC8">
      <w:pPr>
        <w:pStyle w:val="TOC4"/>
        <w:rPr>
          <w:rFonts w:ascii="Calibri" w:hAnsi="Calibri"/>
          <w:kern w:val="2"/>
          <w:sz w:val="22"/>
          <w:szCs w:val="22"/>
        </w:rPr>
      </w:pPr>
      <w:r>
        <w:t>7.2.17.3</w:t>
      </w:r>
      <w:r>
        <w:tab/>
        <w:t>Usage of the Response-Source header field</w:t>
      </w:r>
      <w:r>
        <w:tab/>
      </w:r>
      <w:r>
        <w:fldChar w:fldCharType="begin" w:fldLock="1"/>
      </w:r>
      <w:r>
        <w:instrText xml:space="preserve"> PAGEREF _Toc146257274 \h </w:instrText>
      </w:r>
      <w:r>
        <w:fldChar w:fldCharType="separate"/>
      </w:r>
      <w:r>
        <w:t>421</w:t>
      </w:r>
      <w:r>
        <w:fldChar w:fldCharType="end"/>
      </w:r>
    </w:p>
    <w:p w14:paraId="2ED34AA7" w14:textId="77777777" w:rsidR="00715EC8" w:rsidRPr="00E12E75" w:rsidRDefault="00715EC8">
      <w:pPr>
        <w:pStyle w:val="TOC4"/>
        <w:rPr>
          <w:rFonts w:ascii="Calibri" w:hAnsi="Calibri"/>
          <w:kern w:val="2"/>
          <w:sz w:val="22"/>
          <w:szCs w:val="22"/>
        </w:rPr>
      </w:pPr>
      <w:r>
        <w:t>7.2.17.4</w:t>
      </w:r>
      <w:r>
        <w:tab/>
        <w:t>Procedures at the UA</w:t>
      </w:r>
      <w:r>
        <w:tab/>
      </w:r>
      <w:r>
        <w:fldChar w:fldCharType="begin" w:fldLock="1"/>
      </w:r>
      <w:r>
        <w:instrText xml:space="preserve"> PAGEREF _Toc146257275 \h </w:instrText>
      </w:r>
      <w:r>
        <w:fldChar w:fldCharType="separate"/>
      </w:r>
      <w:r>
        <w:t>421</w:t>
      </w:r>
      <w:r>
        <w:fldChar w:fldCharType="end"/>
      </w:r>
    </w:p>
    <w:p w14:paraId="7AE3A475" w14:textId="77777777" w:rsidR="00715EC8" w:rsidRPr="00E12E75" w:rsidRDefault="00715EC8">
      <w:pPr>
        <w:pStyle w:val="TOC4"/>
        <w:rPr>
          <w:rFonts w:ascii="Calibri" w:hAnsi="Calibri"/>
          <w:kern w:val="2"/>
          <w:sz w:val="22"/>
          <w:szCs w:val="22"/>
        </w:rPr>
      </w:pPr>
      <w:r>
        <w:t>7.2.17.5</w:t>
      </w:r>
      <w:r>
        <w:tab/>
        <w:t>Procedures at the proxy</w:t>
      </w:r>
      <w:r>
        <w:tab/>
      </w:r>
      <w:r>
        <w:fldChar w:fldCharType="begin" w:fldLock="1"/>
      </w:r>
      <w:r>
        <w:instrText xml:space="preserve"> PAGEREF _Toc146257276 \h </w:instrText>
      </w:r>
      <w:r>
        <w:fldChar w:fldCharType="separate"/>
      </w:r>
      <w:r>
        <w:t>421</w:t>
      </w:r>
      <w:r>
        <w:fldChar w:fldCharType="end"/>
      </w:r>
    </w:p>
    <w:p w14:paraId="0A291AC3" w14:textId="77777777" w:rsidR="00715EC8" w:rsidRPr="00E12E75" w:rsidRDefault="00715EC8">
      <w:pPr>
        <w:pStyle w:val="TOC4"/>
        <w:rPr>
          <w:rFonts w:ascii="Calibri" w:hAnsi="Calibri"/>
          <w:kern w:val="2"/>
          <w:sz w:val="22"/>
          <w:szCs w:val="22"/>
        </w:rPr>
      </w:pPr>
      <w:r>
        <w:t>7.2.17.6</w:t>
      </w:r>
      <w:r>
        <w:tab/>
        <w:t>Security considerations</w:t>
      </w:r>
      <w:r>
        <w:tab/>
      </w:r>
      <w:r>
        <w:fldChar w:fldCharType="begin" w:fldLock="1"/>
      </w:r>
      <w:r>
        <w:instrText xml:space="preserve"> PAGEREF _Toc146257277 \h </w:instrText>
      </w:r>
      <w:r>
        <w:fldChar w:fldCharType="separate"/>
      </w:r>
      <w:r>
        <w:t>421</w:t>
      </w:r>
      <w:r>
        <w:fldChar w:fldCharType="end"/>
      </w:r>
    </w:p>
    <w:p w14:paraId="65F460DC" w14:textId="77777777" w:rsidR="00715EC8" w:rsidRPr="00E12E75" w:rsidRDefault="00715EC8">
      <w:pPr>
        <w:pStyle w:val="TOC4"/>
        <w:rPr>
          <w:rFonts w:ascii="Calibri" w:hAnsi="Calibri"/>
          <w:kern w:val="2"/>
          <w:sz w:val="22"/>
          <w:szCs w:val="22"/>
        </w:rPr>
      </w:pPr>
      <w:r>
        <w:t>7.2.17.7</w:t>
      </w:r>
      <w:r>
        <w:tab/>
        <w:t>Syntax</w:t>
      </w:r>
      <w:r>
        <w:tab/>
      </w:r>
      <w:r>
        <w:fldChar w:fldCharType="begin" w:fldLock="1"/>
      </w:r>
      <w:r>
        <w:instrText xml:space="preserve"> PAGEREF _Toc146257278 \h </w:instrText>
      </w:r>
      <w:r>
        <w:fldChar w:fldCharType="separate"/>
      </w:r>
      <w:r>
        <w:t>421</w:t>
      </w:r>
      <w:r>
        <w:fldChar w:fldCharType="end"/>
      </w:r>
    </w:p>
    <w:p w14:paraId="6B34D6B3" w14:textId="77777777" w:rsidR="00715EC8" w:rsidRPr="00E12E75" w:rsidRDefault="00715EC8">
      <w:pPr>
        <w:pStyle w:val="TOC3"/>
        <w:rPr>
          <w:rFonts w:ascii="Calibri" w:hAnsi="Calibri"/>
          <w:kern w:val="2"/>
          <w:sz w:val="22"/>
          <w:szCs w:val="22"/>
        </w:rPr>
      </w:pPr>
      <w:r>
        <w:t>7.2.18</w:t>
      </w:r>
      <w:r>
        <w:tab/>
        <w:t>Definition of Attestation-Info header field</w:t>
      </w:r>
      <w:r>
        <w:tab/>
      </w:r>
      <w:r>
        <w:fldChar w:fldCharType="begin" w:fldLock="1"/>
      </w:r>
      <w:r>
        <w:instrText xml:space="preserve"> PAGEREF _Toc146257279 \h </w:instrText>
      </w:r>
      <w:r>
        <w:fldChar w:fldCharType="separate"/>
      </w:r>
      <w:r>
        <w:t>423</w:t>
      </w:r>
      <w:r>
        <w:fldChar w:fldCharType="end"/>
      </w:r>
    </w:p>
    <w:p w14:paraId="651D77C1" w14:textId="77777777" w:rsidR="00715EC8" w:rsidRPr="00E12E75" w:rsidRDefault="00715EC8">
      <w:pPr>
        <w:pStyle w:val="TOC4"/>
        <w:rPr>
          <w:rFonts w:ascii="Calibri" w:hAnsi="Calibri"/>
          <w:kern w:val="2"/>
          <w:sz w:val="22"/>
          <w:szCs w:val="22"/>
        </w:rPr>
      </w:pPr>
      <w:r>
        <w:t>7.2.18.1</w:t>
      </w:r>
      <w:r>
        <w:tab/>
        <w:t>Introduction</w:t>
      </w:r>
      <w:r>
        <w:tab/>
      </w:r>
      <w:r>
        <w:fldChar w:fldCharType="begin" w:fldLock="1"/>
      </w:r>
      <w:r>
        <w:instrText xml:space="preserve"> PAGEREF _Toc146257280 \h </w:instrText>
      </w:r>
      <w:r>
        <w:fldChar w:fldCharType="separate"/>
      </w:r>
      <w:r>
        <w:t>423</w:t>
      </w:r>
      <w:r>
        <w:fldChar w:fldCharType="end"/>
      </w:r>
    </w:p>
    <w:p w14:paraId="36880227" w14:textId="77777777" w:rsidR="00715EC8" w:rsidRPr="00E12E75" w:rsidRDefault="00715EC8">
      <w:pPr>
        <w:pStyle w:val="TOC4"/>
        <w:rPr>
          <w:rFonts w:ascii="Calibri" w:hAnsi="Calibri"/>
          <w:kern w:val="2"/>
          <w:sz w:val="22"/>
          <w:szCs w:val="22"/>
        </w:rPr>
      </w:pPr>
      <w:r>
        <w:t>7.2.18.2</w:t>
      </w:r>
      <w:r>
        <w:tab/>
        <w:t>Applicability statement for the Attestation-Info header field</w:t>
      </w:r>
      <w:r>
        <w:tab/>
      </w:r>
      <w:r>
        <w:fldChar w:fldCharType="begin" w:fldLock="1"/>
      </w:r>
      <w:r>
        <w:instrText xml:space="preserve"> PAGEREF _Toc146257281 \h </w:instrText>
      </w:r>
      <w:r>
        <w:fldChar w:fldCharType="separate"/>
      </w:r>
      <w:r>
        <w:t>423</w:t>
      </w:r>
      <w:r>
        <w:fldChar w:fldCharType="end"/>
      </w:r>
    </w:p>
    <w:p w14:paraId="1AC7603F" w14:textId="77777777" w:rsidR="00715EC8" w:rsidRPr="00E12E75" w:rsidRDefault="00715EC8">
      <w:pPr>
        <w:pStyle w:val="TOC4"/>
        <w:rPr>
          <w:rFonts w:ascii="Calibri" w:hAnsi="Calibri"/>
          <w:kern w:val="2"/>
          <w:sz w:val="22"/>
          <w:szCs w:val="22"/>
        </w:rPr>
      </w:pPr>
      <w:r>
        <w:t>7.2.18.3</w:t>
      </w:r>
      <w:r>
        <w:tab/>
        <w:t>Usage of the Attestation-Info header field</w:t>
      </w:r>
      <w:r>
        <w:tab/>
      </w:r>
      <w:r>
        <w:fldChar w:fldCharType="begin" w:fldLock="1"/>
      </w:r>
      <w:r>
        <w:instrText xml:space="preserve"> PAGEREF _Toc146257282 \h </w:instrText>
      </w:r>
      <w:r>
        <w:fldChar w:fldCharType="separate"/>
      </w:r>
      <w:r>
        <w:t>424</w:t>
      </w:r>
      <w:r>
        <w:fldChar w:fldCharType="end"/>
      </w:r>
    </w:p>
    <w:p w14:paraId="6DC40EB3" w14:textId="77777777" w:rsidR="00715EC8" w:rsidRPr="00E12E75" w:rsidRDefault="00715EC8">
      <w:pPr>
        <w:pStyle w:val="TOC4"/>
        <w:rPr>
          <w:rFonts w:ascii="Calibri" w:hAnsi="Calibri"/>
          <w:kern w:val="2"/>
          <w:sz w:val="22"/>
          <w:szCs w:val="22"/>
        </w:rPr>
      </w:pPr>
      <w:r>
        <w:t>7.2.18.4</w:t>
      </w:r>
      <w:r>
        <w:tab/>
        <w:t>Procedures at the UA</w:t>
      </w:r>
      <w:r>
        <w:tab/>
      </w:r>
      <w:r>
        <w:fldChar w:fldCharType="begin" w:fldLock="1"/>
      </w:r>
      <w:r>
        <w:instrText xml:space="preserve"> PAGEREF _Toc146257283 \h </w:instrText>
      </w:r>
      <w:r>
        <w:fldChar w:fldCharType="separate"/>
      </w:r>
      <w:r>
        <w:t>424</w:t>
      </w:r>
      <w:r>
        <w:fldChar w:fldCharType="end"/>
      </w:r>
    </w:p>
    <w:p w14:paraId="1574E39D" w14:textId="77777777" w:rsidR="00715EC8" w:rsidRPr="00E12E75" w:rsidRDefault="00715EC8">
      <w:pPr>
        <w:pStyle w:val="TOC4"/>
        <w:rPr>
          <w:rFonts w:ascii="Calibri" w:hAnsi="Calibri"/>
          <w:kern w:val="2"/>
          <w:sz w:val="22"/>
          <w:szCs w:val="22"/>
        </w:rPr>
      </w:pPr>
      <w:r>
        <w:t>7.2.18.5</w:t>
      </w:r>
      <w:r>
        <w:tab/>
        <w:t>Procedures at the proxy</w:t>
      </w:r>
      <w:r>
        <w:tab/>
      </w:r>
      <w:r>
        <w:fldChar w:fldCharType="begin" w:fldLock="1"/>
      </w:r>
      <w:r>
        <w:instrText xml:space="preserve"> PAGEREF _Toc146257284 \h </w:instrText>
      </w:r>
      <w:r>
        <w:fldChar w:fldCharType="separate"/>
      </w:r>
      <w:r>
        <w:t>424</w:t>
      </w:r>
      <w:r>
        <w:fldChar w:fldCharType="end"/>
      </w:r>
    </w:p>
    <w:p w14:paraId="404CB7CE" w14:textId="77777777" w:rsidR="00715EC8" w:rsidRPr="00E12E75" w:rsidRDefault="00715EC8">
      <w:pPr>
        <w:pStyle w:val="TOC4"/>
        <w:rPr>
          <w:rFonts w:ascii="Calibri" w:hAnsi="Calibri"/>
          <w:kern w:val="2"/>
          <w:sz w:val="22"/>
          <w:szCs w:val="22"/>
        </w:rPr>
      </w:pPr>
      <w:r>
        <w:t>7.2.18.6</w:t>
      </w:r>
      <w:r>
        <w:tab/>
        <w:t>Security considerations</w:t>
      </w:r>
      <w:r>
        <w:tab/>
      </w:r>
      <w:r>
        <w:fldChar w:fldCharType="begin" w:fldLock="1"/>
      </w:r>
      <w:r>
        <w:instrText xml:space="preserve"> PAGEREF _Toc146257285 \h </w:instrText>
      </w:r>
      <w:r>
        <w:fldChar w:fldCharType="separate"/>
      </w:r>
      <w:r>
        <w:t>424</w:t>
      </w:r>
      <w:r>
        <w:fldChar w:fldCharType="end"/>
      </w:r>
    </w:p>
    <w:p w14:paraId="5A343566" w14:textId="77777777" w:rsidR="00715EC8" w:rsidRPr="00E12E75" w:rsidRDefault="00715EC8">
      <w:pPr>
        <w:pStyle w:val="TOC4"/>
        <w:rPr>
          <w:rFonts w:ascii="Calibri" w:hAnsi="Calibri"/>
          <w:kern w:val="2"/>
          <w:sz w:val="22"/>
          <w:szCs w:val="22"/>
        </w:rPr>
      </w:pPr>
      <w:r>
        <w:t>7.2.18.7</w:t>
      </w:r>
      <w:r>
        <w:tab/>
        <w:t>Syntax</w:t>
      </w:r>
      <w:r>
        <w:tab/>
      </w:r>
      <w:r>
        <w:fldChar w:fldCharType="begin" w:fldLock="1"/>
      </w:r>
      <w:r>
        <w:instrText xml:space="preserve"> PAGEREF _Toc146257286 \h </w:instrText>
      </w:r>
      <w:r>
        <w:fldChar w:fldCharType="separate"/>
      </w:r>
      <w:r>
        <w:t>424</w:t>
      </w:r>
      <w:r>
        <w:fldChar w:fldCharType="end"/>
      </w:r>
    </w:p>
    <w:p w14:paraId="1FF1628C" w14:textId="77777777" w:rsidR="00715EC8" w:rsidRPr="00E12E75" w:rsidRDefault="00715EC8">
      <w:pPr>
        <w:pStyle w:val="TOC4"/>
        <w:rPr>
          <w:rFonts w:ascii="Calibri" w:hAnsi="Calibri"/>
          <w:kern w:val="2"/>
          <w:sz w:val="22"/>
          <w:szCs w:val="22"/>
        </w:rPr>
      </w:pPr>
      <w:r>
        <w:t>7.2.18.8</w:t>
      </w:r>
      <w:r>
        <w:tab/>
        <w:t>Examples of usage</w:t>
      </w:r>
      <w:r>
        <w:tab/>
      </w:r>
      <w:r>
        <w:fldChar w:fldCharType="begin" w:fldLock="1"/>
      </w:r>
      <w:r>
        <w:instrText xml:space="preserve"> PAGEREF _Toc146257287 \h </w:instrText>
      </w:r>
      <w:r>
        <w:fldChar w:fldCharType="separate"/>
      </w:r>
      <w:r>
        <w:t>424</w:t>
      </w:r>
      <w:r>
        <w:fldChar w:fldCharType="end"/>
      </w:r>
    </w:p>
    <w:p w14:paraId="0A5E5C32" w14:textId="77777777" w:rsidR="00715EC8" w:rsidRPr="00E12E75" w:rsidRDefault="00715EC8">
      <w:pPr>
        <w:pStyle w:val="TOC3"/>
        <w:rPr>
          <w:rFonts w:ascii="Calibri" w:hAnsi="Calibri"/>
          <w:kern w:val="2"/>
          <w:sz w:val="22"/>
          <w:szCs w:val="22"/>
        </w:rPr>
      </w:pPr>
      <w:r>
        <w:t>7.2.19</w:t>
      </w:r>
      <w:r>
        <w:tab/>
        <w:t>Definition of Origination-Id header field</w:t>
      </w:r>
      <w:r>
        <w:tab/>
      </w:r>
      <w:r>
        <w:fldChar w:fldCharType="begin" w:fldLock="1"/>
      </w:r>
      <w:r>
        <w:instrText xml:space="preserve"> PAGEREF _Toc146257288 \h </w:instrText>
      </w:r>
      <w:r>
        <w:fldChar w:fldCharType="separate"/>
      </w:r>
      <w:r>
        <w:t>424</w:t>
      </w:r>
      <w:r>
        <w:fldChar w:fldCharType="end"/>
      </w:r>
    </w:p>
    <w:p w14:paraId="61039AA4" w14:textId="77777777" w:rsidR="00715EC8" w:rsidRPr="00E12E75" w:rsidRDefault="00715EC8">
      <w:pPr>
        <w:pStyle w:val="TOC4"/>
        <w:rPr>
          <w:rFonts w:ascii="Calibri" w:hAnsi="Calibri"/>
          <w:kern w:val="2"/>
          <w:sz w:val="22"/>
          <w:szCs w:val="22"/>
        </w:rPr>
      </w:pPr>
      <w:r>
        <w:t>7.2.19.1</w:t>
      </w:r>
      <w:r>
        <w:tab/>
        <w:t>Introduction</w:t>
      </w:r>
      <w:r>
        <w:tab/>
      </w:r>
      <w:r>
        <w:fldChar w:fldCharType="begin" w:fldLock="1"/>
      </w:r>
      <w:r>
        <w:instrText xml:space="preserve"> PAGEREF _Toc146257289 \h </w:instrText>
      </w:r>
      <w:r>
        <w:fldChar w:fldCharType="separate"/>
      </w:r>
      <w:r>
        <w:t>424</w:t>
      </w:r>
      <w:r>
        <w:fldChar w:fldCharType="end"/>
      </w:r>
    </w:p>
    <w:p w14:paraId="6250736C" w14:textId="77777777" w:rsidR="00715EC8" w:rsidRPr="00E12E75" w:rsidRDefault="00715EC8">
      <w:pPr>
        <w:pStyle w:val="TOC4"/>
        <w:rPr>
          <w:rFonts w:ascii="Calibri" w:hAnsi="Calibri"/>
          <w:kern w:val="2"/>
          <w:sz w:val="22"/>
          <w:szCs w:val="22"/>
        </w:rPr>
      </w:pPr>
      <w:r>
        <w:t>7.2.19.2</w:t>
      </w:r>
      <w:r>
        <w:tab/>
        <w:t>Applicability statement for the Origination-Id header field</w:t>
      </w:r>
      <w:r>
        <w:tab/>
      </w:r>
      <w:r>
        <w:fldChar w:fldCharType="begin" w:fldLock="1"/>
      </w:r>
      <w:r>
        <w:instrText xml:space="preserve"> PAGEREF _Toc146257290 \h </w:instrText>
      </w:r>
      <w:r>
        <w:fldChar w:fldCharType="separate"/>
      </w:r>
      <w:r>
        <w:t>425</w:t>
      </w:r>
      <w:r>
        <w:fldChar w:fldCharType="end"/>
      </w:r>
    </w:p>
    <w:p w14:paraId="4368DB03" w14:textId="77777777" w:rsidR="00715EC8" w:rsidRPr="00E12E75" w:rsidRDefault="00715EC8">
      <w:pPr>
        <w:pStyle w:val="TOC4"/>
        <w:rPr>
          <w:rFonts w:ascii="Calibri" w:hAnsi="Calibri"/>
          <w:kern w:val="2"/>
          <w:sz w:val="22"/>
          <w:szCs w:val="22"/>
        </w:rPr>
      </w:pPr>
      <w:r>
        <w:t>7.2.19.3</w:t>
      </w:r>
      <w:r>
        <w:tab/>
        <w:t>Usage of the Origination-Id header field</w:t>
      </w:r>
      <w:r>
        <w:tab/>
      </w:r>
      <w:r>
        <w:fldChar w:fldCharType="begin" w:fldLock="1"/>
      </w:r>
      <w:r>
        <w:instrText xml:space="preserve"> PAGEREF _Toc146257291 \h </w:instrText>
      </w:r>
      <w:r>
        <w:fldChar w:fldCharType="separate"/>
      </w:r>
      <w:r>
        <w:t>425</w:t>
      </w:r>
      <w:r>
        <w:fldChar w:fldCharType="end"/>
      </w:r>
    </w:p>
    <w:p w14:paraId="28A6E7B2" w14:textId="77777777" w:rsidR="00715EC8" w:rsidRPr="00E12E75" w:rsidRDefault="00715EC8">
      <w:pPr>
        <w:pStyle w:val="TOC4"/>
        <w:rPr>
          <w:rFonts w:ascii="Calibri" w:hAnsi="Calibri"/>
          <w:kern w:val="2"/>
          <w:sz w:val="22"/>
          <w:szCs w:val="22"/>
        </w:rPr>
      </w:pPr>
      <w:r>
        <w:t>7.2.19.4</w:t>
      </w:r>
      <w:r>
        <w:tab/>
        <w:t>Procedures at the UA</w:t>
      </w:r>
      <w:r>
        <w:tab/>
      </w:r>
      <w:r>
        <w:fldChar w:fldCharType="begin" w:fldLock="1"/>
      </w:r>
      <w:r>
        <w:instrText xml:space="preserve"> PAGEREF _Toc146257292 \h </w:instrText>
      </w:r>
      <w:r>
        <w:fldChar w:fldCharType="separate"/>
      </w:r>
      <w:r>
        <w:t>425</w:t>
      </w:r>
      <w:r>
        <w:fldChar w:fldCharType="end"/>
      </w:r>
    </w:p>
    <w:p w14:paraId="261356D5" w14:textId="77777777" w:rsidR="00715EC8" w:rsidRPr="00E12E75" w:rsidRDefault="00715EC8">
      <w:pPr>
        <w:pStyle w:val="TOC4"/>
        <w:rPr>
          <w:rFonts w:ascii="Calibri" w:hAnsi="Calibri"/>
          <w:kern w:val="2"/>
          <w:sz w:val="22"/>
          <w:szCs w:val="22"/>
        </w:rPr>
      </w:pPr>
      <w:r>
        <w:t>7.2.19.5</w:t>
      </w:r>
      <w:r>
        <w:tab/>
        <w:t>Procedures at the proxy</w:t>
      </w:r>
      <w:r>
        <w:tab/>
      </w:r>
      <w:r>
        <w:fldChar w:fldCharType="begin" w:fldLock="1"/>
      </w:r>
      <w:r>
        <w:instrText xml:space="preserve"> PAGEREF _Toc146257293 \h </w:instrText>
      </w:r>
      <w:r>
        <w:fldChar w:fldCharType="separate"/>
      </w:r>
      <w:r>
        <w:t>425</w:t>
      </w:r>
      <w:r>
        <w:fldChar w:fldCharType="end"/>
      </w:r>
    </w:p>
    <w:p w14:paraId="4EF6E193" w14:textId="77777777" w:rsidR="00715EC8" w:rsidRPr="00E12E75" w:rsidRDefault="00715EC8">
      <w:pPr>
        <w:pStyle w:val="TOC4"/>
        <w:rPr>
          <w:rFonts w:ascii="Calibri" w:hAnsi="Calibri"/>
          <w:kern w:val="2"/>
          <w:sz w:val="22"/>
          <w:szCs w:val="22"/>
        </w:rPr>
      </w:pPr>
      <w:r>
        <w:t>7.2.19.6</w:t>
      </w:r>
      <w:r>
        <w:tab/>
        <w:t>Security considerations</w:t>
      </w:r>
      <w:r>
        <w:tab/>
      </w:r>
      <w:r>
        <w:fldChar w:fldCharType="begin" w:fldLock="1"/>
      </w:r>
      <w:r>
        <w:instrText xml:space="preserve"> PAGEREF _Toc146257294 \h </w:instrText>
      </w:r>
      <w:r>
        <w:fldChar w:fldCharType="separate"/>
      </w:r>
      <w:r>
        <w:t>425</w:t>
      </w:r>
      <w:r>
        <w:fldChar w:fldCharType="end"/>
      </w:r>
    </w:p>
    <w:p w14:paraId="7038A715" w14:textId="77777777" w:rsidR="00715EC8" w:rsidRPr="00E12E75" w:rsidRDefault="00715EC8">
      <w:pPr>
        <w:pStyle w:val="TOC4"/>
        <w:rPr>
          <w:rFonts w:ascii="Calibri" w:hAnsi="Calibri"/>
          <w:kern w:val="2"/>
          <w:sz w:val="22"/>
          <w:szCs w:val="22"/>
        </w:rPr>
      </w:pPr>
      <w:r>
        <w:t>7.2.19.7</w:t>
      </w:r>
      <w:r>
        <w:tab/>
        <w:t>Syntax</w:t>
      </w:r>
      <w:r>
        <w:tab/>
      </w:r>
      <w:r>
        <w:fldChar w:fldCharType="begin" w:fldLock="1"/>
      </w:r>
      <w:r>
        <w:instrText xml:space="preserve"> PAGEREF _Toc146257295 \h </w:instrText>
      </w:r>
      <w:r>
        <w:fldChar w:fldCharType="separate"/>
      </w:r>
      <w:r>
        <w:t>425</w:t>
      </w:r>
      <w:r>
        <w:fldChar w:fldCharType="end"/>
      </w:r>
    </w:p>
    <w:p w14:paraId="486EB2EF" w14:textId="77777777" w:rsidR="00715EC8" w:rsidRPr="00E12E75" w:rsidRDefault="00715EC8">
      <w:pPr>
        <w:pStyle w:val="TOC4"/>
        <w:rPr>
          <w:rFonts w:ascii="Calibri" w:hAnsi="Calibri"/>
          <w:kern w:val="2"/>
          <w:sz w:val="22"/>
          <w:szCs w:val="22"/>
        </w:rPr>
      </w:pPr>
      <w:r>
        <w:t>7.2.19.8</w:t>
      </w:r>
      <w:r>
        <w:tab/>
        <w:t>Examples of usage</w:t>
      </w:r>
      <w:r>
        <w:tab/>
      </w:r>
      <w:r>
        <w:fldChar w:fldCharType="begin" w:fldLock="1"/>
      </w:r>
      <w:r>
        <w:instrText xml:space="preserve"> PAGEREF _Toc146257296 \h </w:instrText>
      </w:r>
      <w:r>
        <w:fldChar w:fldCharType="separate"/>
      </w:r>
      <w:r>
        <w:t>426</w:t>
      </w:r>
      <w:r>
        <w:fldChar w:fldCharType="end"/>
      </w:r>
    </w:p>
    <w:p w14:paraId="59D360A7" w14:textId="77777777" w:rsidR="00715EC8" w:rsidRPr="00E12E75" w:rsidRDefault="00715EC8">
      <w:pPr>
        <w:pStyle w:val="TOC3"/>
        <w:rPr>
          <w:rFonts w:ascii="Calibri" w:hAnsi="Calibri"/>
          <w:kern w:val="2"/>
          <w:sz w:val="22"/>
          <w:szCs w:val="22"/>
        </w:rPr>
      </w:pPr>
      <w:r>
        <w:t>7.2.20</w:t>
      </w:r>
      <w:r>
        <w:tab/>
        <w:t>Definition of Additional-Identity header field</w:t>
      </w:r>
      <w:r>
        <w:tab/>
      </w:r>
      <w:r>
        <w:fldChar w:fldCharType="begin" w:fldLock="1"/>
      </w:r>
      <w:r>
        <w:instrText xml:space="preserve"> PAGEREF _Toc146257297 \h </w:instrText>
      </w:r>
      <w:r>
        <w:fldChar w:fldCharType="separate"/>
      </w:r>
      <w:r>
        <w:t>426</w:t>
      </w:r>
      <w:r>
        <w:fldChar w:fldCharType="end"/>
      </w:r>
    </w:p>
    <w:p w14:paraId="1D2FBABD" w14:textId="77777777" w:rsidR="00715EC8" w:rsidRPr="00E12E75" w:rsidRDefault="00715EC8">
      <w:pPr>
        <w:pStyle w:val="TOC4"/>
        <w:rPr>
          <w:rFonts w:ascii="Calibri" w:hAnsi="Calibri"/>
          <w:kern w:val="2"/>
          <w:sz w:val="22"/>
          <w:szCs w:val="22"/>
        </w:rPr>
      </w:pPr>
      <w:r>
        <w:t>7.2.20.1</w:t>
      </w:r>
      <w:r>
        <w:tab/>
        <w:t>Introduction</w:t>
      </w:r>
      <w:r>
        <w:tab/>
      </w:r>
      <w:r>
        <w:fldChar w:fldCharType="begin" w:fldLock="1"/>
      </w:r>
      <w:r>
        <w:instrText xml:space="preserve"> PAGEREF _Toc146257298 \h </w:instrText>
      </w:r>
      <w:r>
        <w:fldChar w:fldCharType="separate"/>
      </w:r>
      <w:r>
        <w:t>426</w:t>
      </w:r>
      <w:r>
        <w:fldChar w:fldCharType="end"/>
      </w:r>
    </w:p>
    <w:p w14:paraId="4B1BB6DB" w14:textId="77777777" w:rsidR="00715EC8" w:rsidRPr="00E12E75" w:rsidRDefault="00715EC8">
      <w:pPr>
        <w:pStyle w:val="TOC4"/>
        <w:rPr>
          <w:rFonts w:ascii="Calibri" w:hAnsi="Calibri"/>
          <w:kern w:val="2"/>
          <w:sz w:val="22"/>
          <w:szCs w:val="22"/>
        </w:rPr>
      </w:pPr>
      <w:r>
        <w:t>7.2.20.2</w:t>
      </w:r>
      <w:r>
        <w:tab/>
        <w:t xml:space="preserve">Applicability statement for the </w:t>
      </w:r>
      <w:r w:rsidRPr="00492E0C">
        <w:rPr>
          <w:rFonts w:eastAsia="SimSun"/>
        </w:rPr>
        <w:t>Additional-Identity</w:t>
      </w:r>
      <w:r>
        <w:t xml:space="preserve"> header field</w:t>
      </w:r>
      <w:r>
        <w:tab/>
      </w:r>
      <w:r>
        <w:fldChar w:fldCharType="begin" w:fldLock="1"/>
      </w:r>
      <w:r>
        <w:instrText xml:space="preserve"> PAGEREF _Toc146257299 \h </w:instrText>
      </w:r>
      <w:r>
        <w:fldChar w:fldCharType="separate"/>
      </w:r>
      <w:r>
        <w:t>426</w:t>
      </w:r>
      <w:r>
        <w:fldChar w:fldCharType="end"/>
      </w:r>
    </w:p>
    <w:p w14:paraId="0142D35E" w14:textId="77777777" w:rsidR="00715EC8" w:rsidRPr="00E12E75" w:rsidRDefault="00715EC8">
      <w:pPr>
        <w:pStyle w:val="TOC4"/>
        <w:rPr>
          <w:rFonts w:ascii="Calibri" w:hAnsi="Calibri"/>
          <w:kern w:val="2"/>
          <w:sz w:val="22"/>
          <w:szCs w:val="22"/>
        </w:rPr>
      </w:pPr>
      <w:r>
        <w:t>7.2.20.3</w:t>
      </w:r>
      <w:r>
        <w:tab/>
        <w:t>Usage of the Additional-Identity header field</w:t>
      </w:r>
      <w:r>
        <w:tab/>
      </w:r>
      <w:r>
        <w:fldChar w:fldCharType="begin" w:fldLock="1"/>
      </w:r>
      <w:r>
        <w:instrText xml:space="preserve"> PAGEREF _Toc146257300 \h </w:instrText>
      </w:r>
      <w:r>
        <w:fldChar w:fldCharType="separate"/>
      </w:r>
      <w:r>
        <w:t>426</w:t>
      </w:r>
      <w:r>
        <w:fldChar w:fldCharType="end"/>
      </w:r>
    </w:p>
    <w:p w14:paraId="7BB36E86" w14:textId="77777777" w:rsidR="00715EC8" w:rsidRPr="00E12E75" w:rsidRDefault="00715EC8">
      <w:pPr>
        <w:pStyle w:val="TOC4"/>
        <w:rPr>
          <w:rFonts w:ascii="Calibri" w:hAnsi="Calibri"/>
          <w:kern w:val="2"/>
          <w:sz w:val="22"/>
          <w:szCs w:val="22"/>
        </w:rPr>
      </w:pPr>
      <w:r>
        <w:t>7.2.20.4</w:t>
      </w:r>
      <w:r>
        <w:tab/>
        <w:t>Procedures at the UA</w:t>
      </w:r>
      <w:r>
        <w:tab/>
      </w:r>
      <w:r>
        <w:fldChar w:fldCharType="begin" w:fldLock="1"/>
      </w:r>
      <w:r>
        <w:instrText xml:space="preserve"> PAGEREF _Toc146257301 \h </w:instrText>
      </w:r>
      <w:r>
        <w:fldChar w:fldCharType="separate"/>
      </w:r>
      <w:r>
        <w:t>427</w:t>
      </w:r>
      <w:r>
        <w:fldChar w:fldCharType="end"/>
      </w:r>
    </w:p>
    <w:p w14:paraId="2DA3FF6C" w14:textId="77777777" w:rsidR="00715EC8" w:rsidRPr="00E12E75" w:rsidRDefault="00715EC8">
      <w:pPr>
        <w:pStyle w:val="TOC4"/>
        <w:rPr>
          <w:rFonts w:ascii="Calibri" w:hAnsi="Calibri"/>
          <w:kern w:val="2"/>
          <w:sz w:val="22"/>
          <w:szCs w:val="22"/>
        </w:rPr>
      </w:pPr>
      <w:r>
        <w:t>7.2.20.5</w:t>
      </w:r>
      <w:r>
        <w:tab/>
        <w:t>Procedures at the proxy</w:t>
      </w:r>
      <w:r>
        <w:tab/>
      </w:r>
      <w:r>
        <w:fldChar w:fldCharType="begin" w:fldLock="1"/>
      </w:r>
      <w:r>
        <w:instrText xml:space="preserve"> PAGEREF _Toc146257302 \h </w:instrText>
      </w:r>
      <w:r>
        <w:fldChar w:fldCharType="separate"/>
      </w:r>
      <w:r>
        <w:t>427</w:t>
      </w:r>
      <w:r>
        <w:fldChar w:fldCharType="end"/>
      </w:r>
    </w:p>
    <w:p w14:paraId="078A911A" w14:textId="77777777" w:rsidR="00715EC8" w:rsidRPr="00E12E75" w:rsidRDefault="00715EC8">
      <w:pPr>
        <w:pStyle w:val="TOC4"/>
        <w:rPr>
          <w:rFonts w:ascii="Calibri" w:hAnsi="Calibri"/>
          <w:kern w:val="2"/>
          <w:sz w:val="22"/>
          <w:szCs w:val="22"/>
        </w:rPr>
      </w:pPr>
      <w:r>
        <w:t>7.2.20.6</w:t>
      </w:r>
      <w:r>
        <w:tab/>
        <w:t>Security considerations</w:t>
      </w:r>
      <w:r>
        <w:tab/>
      </w:r>
      <w:r>
        <w:fldChar w:fldCharType="begin" w:fldLock="1"/>
      </w:r>
      <w:r>
        <w:instrText xml:space="preserve"> PAGEREF _Toc146257303 \h </w:instrText>
      </w:r>
      <w:r>
        <w:fldChar w:fldCharType="separate"/>
      </w:r>
      <w:r>
        <w:t>427</w:t>
      </w:r>
      <w:r>
        <w:fldChar w:fldCharType="end"/>
      </w:r>
    </w:p>
    <w:p w14:paraId="69ED5521" w14:textId="77777777" w:rsidR="00715EC8" w:rsidRPr="00E12E75" w:rsidRDefault="00715EC8">
      <w:pPr>
        <w:pStyle w:val="TOC4"/>
        <w:rPr>
          <w:rFonts w:ascii="Calibri" w:hAnsi="Calibri"/>
          <w:kern w:val="2"/>
          <w:sz w:val="22"/>
          <w:szCs w:val="22"/>
        </w:rPr>
      </w:pPr>
      <w:r>
        <w:t>7.2.20.7</w:t>
      </w:r>
      <w:r>
        <w:tab/>
        <w:t>Syntax</w:t>
      </w:r>
      <w:r>
        <w:tab/>
      </w:r>
      <w:r>
        <w:fldChar w:fldCharType="begin" w:fldLock="1"/>
      </w:r>
      <w:r>
        <w:instrText xml:space="preserve"> PAGEREF _Toc146257304 \h </w:instrText>
      </w:r>
      <w:r>
        <w:fldChar w:fldCharType="separate"/>
      </w:r>
      <w:r>
        <w:t>427</w:t>
      </w:r>
      <w:r>
        <w:fldChar w:fldCharType="end"/>
      </w:r>
    </w:p>
    <w:p w14:paraId="50E7C627" w14:textId="77777777" w:rsidR="00715EC8" w:rsidRPr="00E12E75" w:rsidRDefault="00715EC8">
      <w:pPr>
        <w:pStyle w:val="TOC4"/>
        <w:rPr>
          <w:rFonts w:ascii="Calibri" w:hAnsi="Calibri"/>
          <w:kern w:val="2"/>
          <w:sz w:val="22"/>
          <w:szCs w:val="22"/>
        </w:rPr>
      </w:pPr>
      <w:r>
        <w:t>7.2.20.8</w:t>
      </w:r>
      <w:r>
        <w:tab/>
        <w:t>Examples of usage</w:t>
      </w:r>
      <w:r>
        <w:tab/>
      </w:r>
      <w:r>
        <w:fldChar w:fldCharType="begin" w:fldLock="1"/>
      </w:r>
      <w:r>
        <w:instrText xml:space="preserve"> PAGEREF _Toc146257305 \h </w:instrText>
      </w:r>
      <w:r>
        <w:fldChar w:fldCharType="separate"/>
      </w:r>
      <w:r>
        <w:t>427</w:t>
      </w:r>
      <w:r>
        <w:fldChar w:fldCharType="end"/>
      </w:r>
    </w:p>
    <w:p w14:paraId="66A9A6F9" w14:textId="77777777" w:rsidR="00715EC8" w:rsidRPr="00E12E75" w:rsidRDefault="00715EC8">
      <w:pPr>
        <w:pStyle w:val="TOC3"/>
        <w:rPr>
          <w:rFonts w:ascii="Calibri" w:hAnsi="Calibri"/>
          <w:kern w:val="2"/>
          <w:sz w:val="22"/>
          <w:szCs w:val="22"/>
        </w:rPr>
      </w:pPr>
      <w:r>
        <w:t>7.2.21</w:t>
      </w:r>
      <w:r>
        <w:tab/>
        <w:t>Definition of Priority-Verstat header field</w:t>
      </w:r>
      <w:r>
        <w:tab/>
      </w:r>
      <w:r>
        <w:fldChar w:fldCharType="begin" w:fldLock="1"/>
      </w:r>
      <w:r>
        <w:instrText xml:space="preserve"> PAGEREF _Toc146257306 \h </w:instrText>
      </w:r>
      <w:r>
        <w:fldChar w:fldCharType="separate"/>
      </w:r>
      <w:r>
        <w:t>427</w:t>
      </w:r>
      <w:r>
        <w:fldChar w:fldCharType="end"/>
      </w:r>
    </w:p>
    <w:p w14:paraId="15779260" w14:textId="77777777" w:rsidR="00715EC8" w:rsidRPr="00E12E75" w:rsidRDefault="00715EC8">
      <w:pPr>
        <w:pStyle w:val="TOC4"/>
        <w:rPr>
          <w:rFonts w:ascii="Calibri" w:hAnsi="Calibri"/>
          <w:kern w:val="2"/>
          <w:sz w:val="22"/>
          <w:szCs w:val="22"/>
        </w:rPr>
      </w:pPr>
      <w:r>
        <w:t>7.2.21.1</w:t>
      </w:r>
      <w:r>
        <w:tab/>
        <w:t>Introduction</w:t>
      </w:r>
      <w:r>
        <w:tab/>
      </w:r>
      <w:r>
        <w:fldChar w:fldCharType="begin" w:fldLock="1"/>
      </w:r>
      <w:r>
        <w:instrText xml:space="preserve"> PAGEREF _Toc146257307 \h </w:instrText>
      </w:r>
      <w:r>
        <w:fldChar w:fldCharType="separate"/>
      </w:r>
      <w:r>
        <w:t>427</w:t>
      </w:r>
      <w:r>
        <w:fldChar w:fldCharType="end"/>
      </w:r>
    </w:p>
    <w:p w14:paraId="27372047" w14:textId="77777777" w:rsidR="00715EC8" w:rsidRPr="00E12E75" w:rsidRDefault="00715EC8">
      <w:pPr>
        <w:pStyle w:val="TOC4"/>
        <w:rPr>
          <w:rFonts w:ascii="Calibri" w:hAnsi="Calibri"/>
          <w:kern w:val="2"/>
          <w:sz w:val="22"/>
          <w:szCs w:val="22"/>
        </w:rPr>
      </w:pPr>
      <w:r>
        <w:t>7.2.21.2</w:t>
      </w:r>
      <w:r>
        <w:tab/>
        <w:t>Applicability statement for the Priority-Verstat header field</w:t>
      </w:r>
      <w:r>
        <w:tab/>
      </w:r>
      <w:r>
        <w:fldChar w:fldCharType="begin" w:fldLock="1"/>
      </w:r>
      <w:r>
        <w:instrText xml:space="preserve"> PAGEREF _Toc146257308 \h </w:instrText>
      </w:r>
      <w:r>
        <w:fldChar w:fldCharType="separate"/>
      </w:r>
      <w:r>
        <w:t>428</w:t>
      </w:r>
      <w:r>
        <w:fldChar w:fldCharType="end"/>
      </w:r>
    </w:p>
    <w:p w14:paraId="08DE0E80" w14:textId="77777777" w:rsidR="00715EC8" w:rsidRPr="00E12E75" w:rsidRDefault="00715EC8">
      <w:pPr>
        <w:pStyle w:val="TOC4"/>
        <w:rPr>
          <w:rFonts w:ascii="Calibri" w:hAnsi="Calibri"/>
          <w:kern w:val="2"/>
          <w:sz w:val="22"/>
          <w:szCs w:val="22"/>
        </w:rPr>
      </w:pPr>
      <w:r>
        <w:t>7.2.21.3</w:t>
      </w:r>
      <w:r>
        <w:tab/>
        <w:t>Usage of the Priority-Verstat header field</w:t>
      </w:r>
      <w:r>
        <w:tab/>
      </w:r>
      <w:r>
        <w:fldChar w:fldCharType="begin" w:fldLock="1"/>
      </w:r>
      <w:r>
        <w:instrText xml:space="preserve"> PAGEREF _Toc146257309 \h </w:instrText>
      </w:r>
      <w:r>
        <w:fldChar w:fldCharType="separate"/>
      </w:r>
      <w:r>
        <w:t>428</w:t>
      </w:r>
      <w:r>
        <w:fldChar w:fldCharType="end"/>
      </w:r>
    </w:p>
    <w:p w14:paraId="49DEFBA6" w14:textId="77777777" w:rsidR="00715EC8" w:rsidRPr="00E12E75" w:rsidRDefault="00715EC8">
      <w:pPr>
        <w:pStyle w:val="TOC4"/>
        <w:rPr>
          <w:rFonts w:ascii="Calibri" w:hAnsi="Calibri"/>
          <w:kern w:val="2"/>
          <w:sz w:val="22"/>
          <w:szCs w:val="22"/>
        </w:rPr>
      </w:pPr>
      <w:r>
        <w:t>7.2.21.4</w:t>
      </w:r>
      <w:r>
        <w:tab/>
        <w:t>Procedures at the UA</w:t>
      </w:r>
      <w:r>
        <w:tab/>
      </w:r>
      <w:r>
        <w:fldChar w:fldCharType="begin" w:fldLock="1"/>
      </w:r>
      <w:r>
        <w:instrText xml:space="preserve"> PAGEREF _Toc146257310 \h </w:instrText>
      </w:r>
      <w:r>
        <w:fldChar w:fldCharType="separate"/>
      </w:r>
      <w:r>
        <w:t>428</w:t>
      </w:r>
      <w:r>
        <w:fldChar w:fldCharType="end"/>
      </w:r>
    </w:p>
    <w:p w14:paraId="0A68DD29" w14:textId="77777777" w:rsidR="00715EC8" w:rsidRPr="00E12E75" w:rsidRDefault="00715EC8">
      <w:pPr>
        <w:pStyle w:val="TOC4"/>
        <w:rPr>
          <w:rFonts w:ascii="Calibri" w:hAnsi="Calibri"/>
          <w:kern w:val="2"/>
          <w:sz w:val="22"/>
          <w:szCs w:val="22"/>
        </w:rPr>
      </w:pPr>
      <w:r>
        <w:t>7.2.21.5</w:t>
      </w:r>
      <w:r>
        <w:tab/>
        <w:t>Procedures at the proxy</w:t>
      </w:r>
      <w:r>
        <w:tab/>
      </w:r>
      <w:r>
        <w:fldChar w:fldCharType="begin" w:fldLock="1"/>
      </w:r>
      <w:r>
        <w:instrText xml:space="preserve"> PAGEREF _Toc146257311 \h </w:instrText>
      </w:r>
      <w:r>
        <w:fldChar w:fldCharType="separate"/>
      </w:r>
      <w:r>
        <w:t>428</w:t>
      </w:r>
      <w:r>
        <w:fldChar w:fldCharType="end"/>
      </w:r>
    </w:p>
    <w:p w14:paraId="73F916CD" w14:textId="77777777" w:rsidR="00715EC8" w:rsidRPr="00E12E75" w:rsidRDefault="00715EC8">
      <w:pPr>
        <w:pStyle w:val="TOC4"/>
        <w:rPr>
          <w:rFonts w:ascii="Calibri" w:hAnsi="Calibri"/>
          <w:kern w:val="2"/>
          <w:sz w:val="22"/>
          <w:szCs w:val="22"/>
        </w:rPr>
      </w:pPr>
      <w:r>
        <w:t>7.2.21.6</w:t>
      </w:r>
      <w:r>
        <w:tab/>
        <w:t>Security considerations</w:t>
      </w:r>
      <w:r>
        <w:tab/>
      </w:r>
      <w:r>
        <w:fldChar w:fldCharType="begin" w:fldLock="1"/>
      </w:r>
      <w:r>
        <w:instrText xml:space="preserve"> PAGEREF _Toc146257312 \h </w:instrText>
      </w:r>
      <w:r>
        <w:fldChar w:fldCharType="separate"/>
      </w:r>
      <w:r>
        <w:t>428</w:t>
      </w:r>
      <w:r>
        <w:fldChar w:fldCharType="end"/>
      </w:r>
    </w:p>
    <w:p w14:paraId="35ECBD6B" w14:textId="77777777" w:rsidR="00715EC8" w:rsidRPr="00E12E75" w:rsidRDefault="00715EC8">
      <w:pPr>
        <w:pStyle w:val="TOC4"/>
        <w:rPr>
          <w:rFonts w:ascii="Calibri" w:hAnsi="Calibri"/>
          <w:kern w:val="2"/>
          <w:sz w:val="22"/>
          <w:szCs w:val="22"/>
        </w:rPr>
      </w:pPr>
      <w:r>
        <w:t>7.2.21.7</w:t>
      </w:r>
      <w:r>
        <w:tab/>
        <w:t>Syntax</w:t>
      </w:r>
      <w:r>
        <w:tab/>
      </w:r>
      <w:r>
        <w:fldChar w:fldCharType="begin" w:fldLock="1"/>
      </w:r>
      <w:r>
        <w:instrText xml:space="preserve"> PAGEREF _Toc146257313 \h </w:instrText>
      </w:r>
      <w:r>
        <w:fldChar w:fldCharType="separate"/>
      </w:r>
      <w:r>
        <w:t>428</w:t>
      </w:r>
      <w:r>
        <w:fldChar w:fldCharType="end"/>
      </w:r>
    </w:p>
    <w:p w14:paraId="562B90F4" w14:textId="77777777" w:rsidR="00715EC8" w:rsidRPr="00E12E75" w:rsidRDefault="00715EC8">
      <w:pPr>
        <w:pStyle w:val="TOC4"/>
        <w:rPr>
          <w:rFonts w:ascii="Calibri" w:hAnsi="Calibri"/>
          <w:kern w:val="2"/>
          <w:sz w:val="22"/>
          <w:szCs w:val="22"/>
        </w:rPr>
      </w:pPr>
      <w:r>
        <w:t>7.2.21.8</w:t>
      </w:r>
      <w:r>
        <w:tab/>
        <w:t>Examples of usage</w:t>
      </w:r>
      <w:r>
        <w:tab/>
      </w:r>
      <w:r>
        <w:fldChar w:fldCharType="begin" w:fldLock="1"/>
      </w:r>
      <w:r>
        <w:instrText xml:space="preserve"> PAGEREF _Toc146257314 \h </w:instrText>
      </w:r>
      <w:r>
        <w:fldChar w:fldCharType="separate"/>
      </w:r>
      <w:r>
        <w:t>428</w:t>
      </w:r>
      <w:r>
        <w:fldChar w:fldCharType="end"/>
      </w:r>
    </w:p>
    <w:p w14:paraId="6064CDBC" w14:textId="77777777" w:rsidR="00715EC8" w:rsidRPr="00E12E75" w:rsidRDefault="00715EC8">
      <w:pPr>
        <w:pStyle w:val="TOC3"/>
        <w:rPr>
          <w:rFonts w:ascii="Calibri" w:hAnsi="Calibri"/>
          <w:kern w:val="2"/>
          <w:sz w:val="22"/>
          <w:szCs w:val="22"/>
        </w:rPr>
      </w:pPr>
      <w:r>
        <w:t>7.2.22</w:t>
      </w:r>
      <w:r>
        <w:tab/>
        <w:t>Definition of Handover-Info header field</w:t>
      </w:r>
      <w:r>
        <w:tab/>
      </w:r>
      <w:r>
        <w:fldChar w:fldCharType="begin" w:fldLock="1"/>
      </w:r>
      <w:r>
        <w:instrText xml:space="preserve"> PAGEREF _Toc146257315 \h </w:instrText>
      </w:r>
      <w:r>
        <w:fldChar w:fldCharType="separate"/>
      </w:r>
      <w:r>
        <w:t>428</w:t>
      </w:r>
      <w:r>
        <w:fldChar w:fldCharType="end"/>
      </w:r>
    </w:p>
    <w:p w14:paraId="1635911F" w14:textId="77777777" w:rsidR="00715EC8" w:rsidRPr="00E12E75" w:rsidRDefault="00715EC8">
      <w:pPr>
        <w:pStyle w:val="TOC4"/>
        <w:rPr>
          <w:rFonts w:ascii="Calibri" w:hAnsi="Calibri"/>
          <w:kern w:val="2"/>
          <w:sz w:val="22"/>
          <w:szCs w:val="22"/>
        </w:rPr>
      </w:pPr>
      <w:r>
        <w:t>7.2.22.1</w:t>
      </w:r>
      <w:r>
        <w:tab/>
        <w:t>Introduction</w:t>
      </w:r>
      <w:r>
        <w:tab/>
      </w:r>
      <w:r>
        <w:fldChar w:fldCharType="begin" w:fldLock="1"/>
      </w:r>
      <w:r>
        <w:instrText xml:space="preserve"> PAGEREF _Toc146257316 \h </w:instrText>
      </w:r>
      <w:r>
        <w:fldChar w:fldCharType="separate"/>
      </w:r>
      <w:r>
        <w:t>428</w:t>
      </w:r>
      <w:r>
        <w:fldChar w:fldCharType="end"/>
      </w:r>
    </w:p>
    <w:p w14:paraId="200D145A" w14:textId="77777777" w:rsidR="00715EC8" w:rsidRPr="00E12E75" w:rsidRDefault="00715EC8">
      <w:pPr>
        <w:pStyle w:val="TOC4"/>
        <w:rPr>
          <w:rFonts w:ascii="Calibri" w:hAnsi="Calibri"/>
          <w:kern w:val="2"/>
          <w:sz w:val="22"/>
          <w:szCs w:val="22"/>
        </w:rPr>
      </w:pPr>
      <w:r>
        <w:t>7.2.22.2</w:t>
      </w:r>
      <w:r>
        <w:tab/>
        <w:t>Applicability statement for the Handover-Info header field</w:t>
      </w:r>
      <w:r>
        <w:tab/>
      </w:r>
      <w:r>
        <w:fldChar w:fldCharType="begin" w:fldLock="1"/>
      </w:r>
      <w:r>
        <w:instrText xml:space="preserve"> PAGEREF _Toc146257317 \h </w:instrText>
      </w:r>
      <w:r>
        <w:fldChar w:fldCharType="separate"/>
      </w:r>
      <w:r>
        <w:t>429</w:t>
      </w:r>
      <w:r>
        <w:fldChar w:fldCharType="end"/>
      </w:r>
    </w:p>
    <w:p w14:paraId="30D27C1D" w14:textId="77777777" w:rsidR="00715EC8" w:rsidRPr="00E12E75" w:rsidRDefault="00715EC8">
      <w:pPr>
        <w:pStyle w:val="TOC4"/>
        <w:rPr>
          <w:rFonts w:ascii="Calibri" w:hAnsi="Calibri"/>
          <w:kern w:val="2"/>
          <w:sz w:val="22"/>
          <w:szCs w:val="22"/>
        </w:rPr>
      </w:pPr>
      <w:r>
        <w:t>7.2.22.3</w:t>
      </w:r>
      <w:r>
        <w:tab/>
        <w:t>Usage of the Handover-Info header field</w:t>
      </w:r>
      <w:r>
        <w:tab/>
      </w:r>
      <w:r>
        <w:fldChar w:fldCharType="begin" w:fldLock="1"/>
      </w:r>
      <w:r>
        <w:instrText xml:space="preserve"> PAGEREF _Toc146257318 \h </w:instrText>
      </w:r>
      <w:r>
        <w:fldChar w:fldCharType="separate"/>
      </w:r>
      <w:r>
        <w:t>429</w:t>
      </w:r>
      <w:r>
        <w:fldChar w:fldCharType="end"/>
      </w:r>
    </w:p>
    <w:p w14:paraId="15F03FF3" w14:textId="77777777" w:rsidR="00715EC8" w:rsidRPr="00E12E75" w:rsidRDefault="00715EC8">
      <w:pPr>
        <w:pStyle w:val="TOC4"/>
        <w:rPr>
          <w:rFonts w:ascii="Calibri" w:hAnsi="Calibri"/>
          <w:kern w:val="2"/>
          <w:sz w:val="22"/>
          <w:szCs w:val="22"/>
        </w:rPr>
      </w:pPr>
      <w:r>
        <w:t>7.2.22.4</w:t>
      </w:r>
      <w:r>
        <w:tab/>
        <w:t>Procedures at the UA</w:t>
      </w:r>
      <w:r>
        <w:tab/>
      </w:r>
      <w:r>
        <w:fldChar w:fldCharType="begin" w:fldLock="1"/>
      </w:r>
      <w:r>
        <w:instrText xml:space="preserve"> PAGEREF _Toc146257319 \h </w:instrText>
      </w:r>
      <w:r>
        <w:fldChar w:fldCharType="separate"/>
      </w:r>
      <w:r>
        <w:t>429</w:t>
      </w:r>
      <w:r>
        <w:fldChar w:fldCharType="end"/>
      </w:r>
    </w:p>
    <w:p w14:paraId="3CD217D5" w14:textId="77777777" w:rsidR="00715EC8" w:rsidRPr="00E12E75" w:rsidRDefault="00715EC8">
      <w:pPr>
        <w:pStyle w:val="TOC4"/>
        <w:rPr>
          <w:rFonts w:ascii="Calibri" w:hAnsi="Calibri"/>
          <w:kern w:val="2"/>
          <w:sz w:val="22"/>
          <w:szCs w:val="22"/>
        </w:rPr>
      </w:pPr>
      <w:r>
        <w:t>7.2.22.5</w:t>
      </w:r>
      <w:r>
        <w:tab/>
        <w:t>Procedures at the proxy</w:t>
      </w:r>
      <w:r>
        <w:tab/>
      </w:r>
      <w:r>
        <w:fldChar w:fldCharType="begin" w:fldLock="1"/>
      </w:r>
      <w:r>
        <w:instrText xml:space="preserve"> PAGEREF _Toc146257320 \h </w:instrText>
      </w:r>
      <w:r>
        <w:fldChar w:fldCharType="separate"/>
      </w:r>
      <w:r>
        <w:t>429</w:t>
      </w:r>
      <w:r>
        <w:fldChar w:fldCharType="end"/>
      </w:r>
    </w:p>
    <w:p w14:paraId="62E915F3" w14:textId="77777777" w:rsidR="00715EC8" w:rsidRPr="00E12E75" w:rsidRDefault="00715EC8">
      <w:pPr>
        <w:pStyle w:val="TOC4"/>
        <w:rPr>
          <w:rFonts w:ascii="Calibri" w:hAnsi="Calibri"/>
          <w:kern w:val="2"/>
          <w:sz w:val="22"/>
          <w:szCs w:val="22"/>
        </w:rPr>
      </w:pPr>
      <w:r>
        <w:t>7.2.22.6</w:t>
      </w:r>
      <w:r>
        <w:tab/>
        <w:t>Security considerations</w:t>
      </w:r>
      <w:r>
        <w:tab/>
      </w:r>
      <w:r>
        <w:fldChar w:fldCharType="begin" w:fldLock="1"/>
      </w:r>
      <w:r>
        <w:instrText xml:space="preserve"> PAGEREF _Toc146257321 \h </w:instrText>
      </w:r>
      <w:r>
        <w:fldChar w:fldCharType="separate"/>
      </w:r>
      <w:r>
        <w:t>429</w:t>
      </w:r>
      <w:r>
        <w:fldChar w:fldCharType="end"/>
      </w:r>
    </w:p>
    <w:p w14:paraId="22FC07BC" w14:textId="77777777" w:rsidR="00715EC8" w:rsidRPr="00E12E75" w:rsidRDefault="00715EC8">
      <w:pPr>
        <w:pStyle w:val="TOC4"/>
        <w:rPr>
          <w:rFonts w:ascii="Calibri" w:hAnsi="Calibri"/>
          <w:kern w:val="2"/>
          <w:sz w:val="22"/>
          <w:szCs w:val="22"/>
        </w:rPr>
      </w:pPr>
      <w:r>
        <w:t>7.2.22.7</w:t>
      </w:r>
      <w:r>
        <w:tab/>
        <w:t>Syntax</w:t>
      </w:r>
      <w:r>
        <w:tab/>
      </w:r>
      <w:r>
        <w:fldChar w:fldCharType="begin" w:fldLock="1"/>
      </w:r>
      <w:r>
        <w:instrText xml:space="preserve"> PAGEREF _Toc146257322 \h </w:instrText>
      </w:r>
      <w:r>
        <w:fldChar w:fldCharType="separate"/>
      </w:r>
      <w:r>
        <w:t>429</w:t>
      </w:r>
      <w:r>
        <w:fldChar w:fldCharType="end"/>
      </w:r>
    </w:p>
    <w:p w14:paraId="39C185D3" w14:textId="77777777" w:rsidR="00715EC8" w:rsidRPr="00E12E75" w:rsidRDefault="00715EC8">
      <w:pPr>
        <w:pStyle w:val="TOC4"/>
        <w:rPr>
          <w:rFonts w:ascii="Calibri" w:hAnsi="Calibri"/>
          <w:kern w:val="2"/>
          <w:sz w:val="22"/>
          <w:szCs w:val="22"/>
        </w:rPr>
      </w:pPr>
      <w:r>
        <w:t>7.2.22.8</w:t>
      </w:r>
      <w:r>
        <w:tab/>
        <w:t>Examples of usage</w:t>
      </w:r>
      <w:r>
        <w:tab/>
      </w:r>
      <w:r>
        <w:fldChar w:fldCharType="begin" w:fldLock="1"/>
      </w:r>
      <w:r>
        <w:instrText xml:space="preserve"> PAGEREF _Toc146257323 \h </w:instrText>
      </w:r>
      <w:r>
        <w:fldChar w:fldCharType="separate"/>
      </w:r>
      <w:r>
        <w:t>429</w:t>
      </w:r>
      <w:r>
        <w:fldChar w:fldCharType="end"/>
      </w:r>
    </w:p>
    <w:p w14:paraId="5037B0EA" w14:textId="77777777" w:rsidR="00715EC8" w:rsidRPr="00E12E75" w:rsidRDefault="00715EC8">
      <w:pPr>
        <w:pStyle w:val="TOC2"/>
        <w:rPr>
          <w:rFonts w:ascii="Calibri" w:hAnsi="Calibri"/>
          <w:kern w:val="2"/>
          <w:sz w:val="22"/>
          <w:szCs w:val="22"/>
        </w:rPr>
      </w:pPr>
      <w:r>
        <w:t>7.2A</w:t>
      </w:r>
      <w:r>
        <w:tab/>
        <w:t>Extensions to SIP header fields defined within the present document</w:t>
      </w:r>
      <w:r>
        <w:tab/>
      </w:r>
      <w:r>
        <w:fldChar w:fldCharType="begin" w:fldLock="1"/>
      </w:r>
      <w:r>
        <w:instrText xml:space="preserve"> PAGEREF _Toc146257324 \h </w:instrText>
      </w:r>
      <w:r>
        <w:fldChar w:fldCharType="separate"/>
      </w:r>
      <w:r>
        <w:t>430</w:t>
      </w:r>
      <w:r>
        <w:fldChar w:fldCharType="end"/>
      </w:r>
    </w:p>
    <w:p w14:paraId="038AE2DE" w14:textId="77777777" w:rsidR="00715EC8" w:rsidRPr="00E12E75" w:rsidRDefault="00715EC8">
      <w:pPr>
        <w:pStyle w:val="TOC3"/>
        <w:rPr>
          <w:rFonts w:ascii="Calibri" w:hAnsi="Calibri"/>
          <w:kern w:val="2"/>
          <w:sz w:val="22"/>
          <w:szCs w:val="22"/>
        </w:rPr>
      </w:pPr>
      <w:r>
        <w:t>7.2A.1</w:t>
      </w:r>
      <w:r>
        <w:tab/>
        <w:t>Extension to WWW-Authenticate header field</w:t>
      </w:r>
      <w:r>
        <w:tab/>
      </w:r>
      <w:r>
        <w:fldChar w:fldCharType="begin" w:fldLock="1"/>
      </w:r>
      <w:r>
        <w:instrText xml:space="preserve"> PAGEREF _Toc146257325 \h </w:instrText>
      </w:r>
      <w:r>
        <w:fldChar w:fldCharType="separate"/>
      </w:r>
      <w:r>
        <w:t>430</w:t>
      </w:r>
      <w:r>
        <w:fldChar w:fldCharType="end"/>
      </w:r>
    </w:p>
    <w:p w14:paraId="022E1AAC" w14:textId="77777777" w:rsidR="00715EC8" w:rsidRPr="00E12E75" w:rsidRDefault="00715EC8">
      <w:pPr>
        <w:pStyle w:val="TOC4"/>
        <w:rPr>
          <w:rFonts w:ascii="Calibri" w:hAnsi="Calibri"/>
          <w:kern w:val="2"/>
          <w:sz w:val="22"/>
          <w:szCs w:val="22"/>
        </w:rPr>
      </w:pPr>
      <w:r>
        <w:t>7.2A.1.1</w:t>
      </w:r>
      <w:r>
        <w:tab/>
        <w:t>Introduction</w:t>
      </w:r>
      <w:r>
        <w:tab/>
      </w:r>
      <w:r>
        <w:fldChar w:fldCharType="begin" w:fldLock="1"/>
      </w:r>
      <w:r>
        <w:instrText xml:space="preserve"> PAGEREF _Toc146257326 \h </w:instrText>
      </w:r>
      <w:r>
        <w:fldChar w:fldCharType="separate"/>
      </w:r>
      <w:r>
        <w:t>430</w:t>
      </w:r>
      <w:r>
        <w:fldChar w:fldCharType="end"/>
      </w:r>
    </w:p>
    <w:p w14:paraId="3DC1D88E" w14:textId="77777777" w:rsidR="00715EC8" w:rsidRPr="00E12E75" w:rsidRDefault="00715EC8">
      <w:pPr>
        <w:pStyle w:val="TOC4"/>
        <w:rPr>
          <w:rFonts w:ascii="Calibri" w:hAnsi="Calibri"/>
          <w:kern w:val="2"/>
          <w:sz w:val="22"/>
          <w:szCs w:val="22"/>
        </w:rPr>
      </w:pPr>
      <w:r>
        <w:t>7.2A.1.2</w:t>
      </w:r>
      <w:r>
        <w:tab/>
        <w:t>Syntax</w:t>
      </w:r>
      <w:r>
        <w:tab/>
      </w:r>
      <w:r>
        <w:fldChar w:fldCharType="begin" w:fldLock="1"/>
      </w:r>
      <w:r>
        <w:instrText xml:space="preserve"> PAGEREF _Toc146257327 \h </w:instrText>
      </w:r>
      <w:r>
        <w:fldChar w:fldCharType="separate"/>
      </w:r>
      <w:r>
        <w:t>430</w:t>
      </w:r>
      <w:r>
        <w:fldChar w:fldCharType="end"/>
      </w:r>
    </w:p>
    <w:p w14:paraId="509D8F89" w14:textId="77777777" w:rsidR="00715EC8" w:rsidRPr="00E12E75" w:rsidRDefault="00715EC8">
      <w:pPr>
        <w:pStyle w:val="TOC4"/>
        <w:rPr>
          <w:rFonts w:ascii="Calibri" w:hAnsi="Calibri"/>
          <w:kern w:val="2"/>
          <w:sz w:val="22"/>
          <w:szCs w:val="22"/>
        </w:rPr>
      </w:pPr>
      <w:r>
        <w:t>7.2A.1.3</w:t>
      </w:r>
      <w:r>
        <w:tab/>
        <w:t>Operation</w:t>
      </w:r>
      <w:r>
        <w:tab/>
      </w:r>
      <w:r>
        <w:fldChar w:fldCharType="begin" w:fldLock="1"/>
      </w:r>
      <w:r>
        <w:instrText xml:space="preserve"> PAGEREF _Toc146257328 \h </w:instrText>
      </w:r>
      <w:r>
        <w:fldChar w:fldCharType="separate"/>
      </w:r>
      <w:r>
        <w:t>430</w:t>
      </w:r>
      <w:r>
        <w:fldChar w:fldCharType="end"/>
      </w:r>
    </w:p>
    <w:p w14:paraId="47986458" w14:textId="77777777" w:rsidR="00715EC8" w:rsidRPr="00E12E75" w:rsidRDefault="00715EC8">
      <w:pPr>
        <w:pStyle w:val="TOC3"/>
        <w:rPr>
          <w:rFonts w:ascii="Calibri" w:hAnsi="Calibri"/>
          <w:kern w:val="2"/>
          <w:sz w:val="22"/>
          <w:szCs w:val="22"/>
        </w:rPr>
      </w:pPr>
      <w:r>
        <w:t>7.2A.2</w:t>
      </w:r>
      <w:r>
        <w:tab/>
        <w:t>Extension to Authorization header field</w:t>
      </w:r>
      <w:r>
        <w:tab/>
      </w:r>
      <w:r>
        <w:fldChar w:fldCharType="begin" w:fldLock="1"/>
      </w:r>
      <w:r>
        <w:instrText xml:space="preserve"> PAGEREF _Toc146257329 \h </w:instrText>
      </w:r>
      <w:r>
        <w:fldChar w:fldCharType="separate"/>
      </w:r>
      <w:r>
        <w:t>430</w:t>
      </w:r>
      <w:r>
        <w:fldChar w:fldCharType="end"/>
      </w:r>
    </w:p>
    <w:p w14:paraId="3C4E5B30" w14:textId="77777777" w:rsidR="00715EC8" w:rsidRPr="00E12E75" w:rsidRDefault="00715EC8">
      <w:pPr>
        <w:pStyle w:val="TOC4"/>
        <w:rPr>
          <w:rFonts w:ascii="Calibri" w:hAnsi="Calibri"/>
          <w:kern w:val="2"/>
          <w:sz w:val="22"/>
          <w:szCs w:val="22"/>
        </w:rPr>
      </w:pPr>
      <w:r>
        <w:t>7.2A.2.1</w:t>
      </w:r>
      <w:r>
        <w:tab/>
        <w:t>Introduction</w:t>
      </w:r>
      <w:r>
        <w:tab/>
      </w:r>
      <w:r>
        <w:fldChar w:fldCharType="begin" w:fldLock="1"/>
      </w:r>
      <w:r>
        <w:instrText xml:space="preserve"> PAGEREF _Toc146257330 \h </w:instrText>
      </w:r>
      <w:r>
        <w:fldChar w:fldCharType="separate"/>
      </w:r>
      <w:r>
        <w:t>430</w:t>
      </w:r>
      <w:r>
        <w:fldChar w:fldCharType="end"/>
      </w:r>
    </w:p>
    <w:p w14:paraId="250D0466" w14:textId="77777777" w:rsidR="00715EC8" w:rsidRPr="00E12E75" w:rsidRDefault="00715EC8">
      <w:pPr>
        <w:pStyle w:val="TOC4"/>
        <w:rPr>
          <w:rFonts w:ascii="Calibri" w:hAnsi="Calibri"/>
          <w:kern w:val="2"/>
          <w:sz w:val="22"/>
          <w:szCs w:val="22"/>
        </w:rPr>
      </w:pPr>
      <w:r>
        <w:t>7.2A.2.2</w:t>
      </w:r>
      <w:r>
        <w:tab/>
        <w:t>Syntax</w:t>
      </w:r>
      <w:r>
        <w:tab/>
      </w:r>
      <w:r>
        <w:fldChar w:fldCharType="begin" w:fldLock="1"/>
      </w:r>
      <w:r>
        <w:instrText xml:space="preserve"> PAGEREF _Toc146257331 \h </w:instrText>
      </w:r>
      <w:r>
        <w:fldChar w:fldCharType="separate"/>
      </w:r>
      <w:r>
        <w:t>430</w:t>
      </w:r>
      <w:r>
        <w:fldChar w:fldCharType="end"/>
      </w:r>
    </w:p>
    <w:p w14:paraId="7F6E8D39" w14:textId="77777777" w:rsidR="00715EC8" w:rsidRPr="00E12E75" w:rsidRDefault="00715EC8">
      <w:pPr>
        <w:pStyle w:val="TOC5"/>
        <w:rPr>
          <w:rFonts w:ascii="Calibri" w:hAnsi="Calibri"/>
          <w:kern w:val="2"/>
          <w:sz w:val="22"/>
          <w:szCs w:val="22"/>
        </w:rPr>
      </w:pPr>
      <w:r>
        <w:t>7.2A.2.2.</w:t>
      </w:r>
      <w:r>
        <w:rPr>
          <w:lang w:eastAsia="zh-CN"/>
        </w:rPr>
        <w:t>1</w:t>
      </w:r>
      <w:r>
        <w:tab/>
        <w:t>integrity-protected</w:t>
      </w:r>
      <w:r>
        <w:tab/>
      </w:r>
      <w:r>
        <w:fldChar w:fldCharType="begin" w:fldLock="1"/>
      </w:r>
      <w:r>
        <w:instrText xml:space="preserve"> PAGEREF _Toc146257332 \h </w:instrText>
      </w:r>
      <w:r>
        <w:fldChar w:fldCharType="separate"/>
      </w:r>
      <w:r>
        <w:t>430</w:t>
      </w:r>
      <w:r>
        <w:fldChar w:fldCharType="end"/>
      </w:r>
    </w:p>
    <w:p w14:paraId="4F2CD18C" w14:textId="77777777" w:rsidR="00715EC8" w:rsidRPr="00E12E75" w:rsidRDefault="00715EC8">
      <w:pPr>
        <w:pStyle w:val="TOC4"/>
        <w:rPr>
          <w:rFonts w:ascii="Calibri" w:hAnsi="Calibri"/>
          <w:kern w:val="2"/>
          <w:sz w:val="22"/>
          <w:szCs w:val="22"/>
        </w:rPr>
      </w:pPr>
      <w:r>
        <w:t>7.2A.2.3</w:t>
      </w:r>
      <w:r>
        <w:tab/>
        <w:t>Operation</w:t>
      </w:r>
      <w:r>
        <w:tab/>
      </w:r>
      <w:r>
        <w:fldChar w:fldCharType="begin" w:fldLock="1"/>
      </w:r>
      <w:r>
        <w:instrText xml:space="preserve"> PAGEREF _Toc146257333 \h </w:instrText>
      </w:r>
      <w:r>
        <w:fldChar w:fldCharType="separate"/>
      </w:r>
      <w:r>
        <w:t>431</w:t>
      </w:r>
      <w:r>
        <w:fldChar w:fldCharType="end"/>
      </w:r>
    </w:p>
    <w:p w14:paraId="056FBBDC" w14:textId="77777777" w:rsidR="00715EC8" w:rsidRPr="00E12E75" w:rsidRDefault="00715EC8">
      <w:pPr>
        <w:pStyle w:val="TOC3"/>
        <w:rPr>
          <w:rFonts w:ascii="Calibri" w:hAnsi="Calibri"/>
          <w:kern w:val="2"/>
          <w:sz w:val="22"/>
          <w:szCs w:val="22"/>
        </w:rPr>
      </w:pPr>
      <w:r>
        <w:t>7.2A.3</w:t>
      </w:r>
      <w:r>
        <w:tab/>
        <w:t>Tokenized-by header field parameter definition (various header fields)</w:t>
      </w:r>
      <w:r>
        <w:tab/>
      </w:r>
      <w:r>
        <w:fldChar w:fldCharType="begin" w:fldLock="1"/>
      </w:r>
      <w:r>
        <w:instrText xml:space="preserve"> PAGEREF _Toc146257334 \h </w:instrText>
      </w:r>
      <w:r>
        <w:fldChar w:fldCharType="separate"/>
      </w:r>
      <w:r>
        <w:t>432</w:t>
      </w:r>
      <w:r>
        <w:fldChar w:fldCharType="end"/>
      </w:r>
    </w:p>
    <w:p w14:paraId="2A868BCA" w14:textId="77777777" w:rsidR="00715EC8" w:rsidRPr="00E12E75" w:rsidRDefault="00715EC8">
      <w:pPr>
        <w:pStyle w:val="TOC4"/>
        <w:rPr>
          <w:rFonts w:ascii="Calibri" w:hAnsi="Calibri"/>
          <w:kern w:val="2"/>
          <w:sz w:val="22"/>
          <w:szCs w:val="22"/>
        </w:rPr>
      </w:pPr>
      <w:r>
        <w:t>7.2A.3.1</w:t>
      </w:r>
      <w:r>
        <w:tab/>
        <w:t>Introduction</w:t>
      </w:r>
      <w:r>
        <w:tab/>
      </w:r>
      <w:r>
        <w:fldChar w:fldCharType="begin" w:fldLock="1"/>
      </w:r>
      <w:r>
        <w:instrText xml:space="preserve"> PAGEREF _Toc146257335 \h </w:instrText>
      </w:r>
      <w:r>
        <w:fldChar w:fldCharType="separate"/>
      </w:r>
      <w:r>
        <w:t>432</w:t>
      </w:r>
      <w:r>
        <w:fldChar w:fldCharType="end"/>
      </w:r>
    </w:p>
    <w:p w14:paraId="06AD85F3" w14:textId="77777777" w:rsidR="00715EC8" w:rsidRPr="00E12E75" w:rsidRDefault="00715EC8">
      <w:pPr>
        <w:pStyle w:val="TOC4"/>
        <w:rPr>
          <w:rFonts w:ascii="Calibri" w:hAnsi="Calibri"/>
          <w:kern w:val="2"/>
          <w:sz w:val="22"/>
          <w:szCs w:val="22"/>
        </w:rPr>
      </w:pPr>
      <w:r>
        <w:t>7.2A.3.2</w:t>
      </w:r>
      <w:r>
        <w:tab/>
        <w:t>Syntax</w:t>
      </w:r>
      <w:r>
        <w:tab/>
      </w:r>
      <w:r>
        <w:fldChar w:fldCharType="begin" w:fldLock="1"/>
      </w:r>
      <w:r>
        <w:instrText xml:space="preserve"> PAGEREF _Toc146257336 \h </w:instrText>
      </w:r>
      <w:r>
        <w:fldChar w:fldCharType="separate"/>
      </w:r>
      <w:r>
        <w:t>432</w:t>
      </w:r>
      <w:r>
        <w:fldChar w:fldCharType="end"/>
      </w:r>
    </w:p>
    <w:p w14:paraId="49F86C48" w14:textId="77777777" w:rsidR="00715EC8" w:rsidRPr="00E12E75" w:rsidRDefault="00715EC8">
      <w:pPr>
        <w:pStyle w:val="TOC4"/>
        <w:rPr>
          <w:rFonts w:ascii="Calibri" w:hAnsi="Calibri"/>
          <w:kern w:val="2"/>
          <w:sz w:val="22"/>
          <w:szCs w:val="22"/>
        </w:rPr>
      </w:pPr>
      <w:r>
        <w:t>7.2A.3.3</w:t>
      </w:r>
      <w:r>
        <w:tab/>
        <w:t>Operation</w:t>
      </w:r>
      <w:r>
        <w:tab/>
      </w:r>
      <w:r>
        <w:fldChar w:fldCharType="begin" w:fldLock="1"/>
      </w:r>
      <w:r>
        <w:instrText xml:space="preserve"> PAGEREF _Toc146257337 \h </w:instrText>
      </w:r>
      <w:r>
        <w:fldChar w:fldCharType="separate"/>
      </w:r>
      <w:r>
        <w:t>432</w:t>
      </w:r>
      <w:r>
        <w:fldChar w:fldCharType="end"/>
      </w:r>
    </w:p>
    <w:p w14:paraId="5A5ED80D" w14:textId="77777777" w:rsidR="00715EC8" w:rsidRPr="00E12E75" w:rsidRDefault="00715EC8">
      <w:pPr>
        <w:pStyle w:val="TOC3"/>
        <w:rPr>
          <w:rFonts w:ascii="Calibri" w:hAnsi="Calibri"/>
          <w:kern w:val="2"/>
          <w:sz w:val="22"/>
          <w:szCs w:val="22"/>
        </w:rPr>
      </w:pPr>
      <w:r>
        <w:t>7.2A.4</w:t>
      </w:r>
      <w:r>
        <w:tab/>
        <w:t>P-Access-Network-Info header field</w:t>
      </w:r>
      <w:r>
        <w:tab/>
      </w:r>
      <w:r>
        <w:fldChar w:fldCharType="begin" w:fldLock="1"/>
      </w:r>
      <w:r>
        <w:instrText xml:space="preserve"> PAGEREF _Toc146257338 \h </w:instrText>
      </w:r>
      <w:r>
        <w:fldChar w:fldCharType="separate"/>
      </w:r>
      <w:r>
        <w:t>432</w:t>
      </w:r>
      <w:r>
        <w:fldChar w:fldCharType="end"/>
      </w:r>
    </w:p>
    <w:p w14:paraId="03935905" w14:textId="77777777" w:rsidR="00715EC8" w:rsidRPr="00E12E75" w:rsidRDefault="00715EC8">
      <w:pPr>
        <w:pStyle w:val="TOC4"/>
        <w:rPr>
          <w:rFonts w:ascii="Calibri" w:hAnsi="Calibri"/>
          <w:kern w:val="2"/>
          <w:sz w:val="22"/>
          <w:szCs w:val="22"/>
        </w:rPr>
      </w:pPr>
      <w:r>
        <w:t>7.2A.4.1</w:t>
      </w:r>
      <w:r>
        <w:tab/>
        <w:t>Introduction</w:t>
      </w:r>
      <w:r>
        <w:tab/>
      </w:r>
      <w:r>
        <w:fldChar w:fldCharType="begin" w:fldLock="1"/>
      </w:r>
      <w:r>
        <w:instrText xml:space="preserve"> PAGEREF _Toc146257339 \h </w:instrText>
      </w:r>
      <w:r>
        <w:fldChar w:fldCharType="separate"/>
      </w:r>
      <w:r>
        <w:t>432</w:t>
      </w:r>
      <w:r>
        <w:fldChar w:fldCharType="end"/>
      </w:r>
    </w:p>
    <w:p w14:paraId="46CAD6AE" w14:textId="77777777" w:rsidR="00715EC8" w:rsidRPr="00E12E75" w:rsidRDefault="00715EC8">
      <w:pPr>
        <w:pStyle w:val="TOC4"/>
        <w:rPr>
          <w:rFonts w:ascii="Calibri" w:hAnsi="Calibri"/>
          <w:kern w:val="2"/>
          <w:sz w:val="22"/>
          <w:szCs w:val="22"/>
        </w:rPr>
      </w:pPr>
      <w:r>
        <w:t>7.2A.4.2</w:t>
      </w:r>
      <w:r>
        <w:tab/>
        <w:t>Syntax</w:t>
      </w:r>
      <w:r>
        <w:tab/>
      </w:r>
      <w:r>
        <w:fldChar w:fldCharType="begin" w:fldLock="1"/>
      </w:r>
      <w:r>
        <w:instrText xml:space="preserve"> PAGEREF _Toc146257340 \h </w:instrText>
      </w:r>
      <w:r>
        <w:fldChar w:fldCharType="separate"/>
      </w:r>
      <w:r>
        <w:t>432</w:t>
      </w:r>
      <w:r>
        <w:fldChar w:fldCharType="end"/>
      </w:r>
    </w:p>
    <w:p w14:paraId="6E9A9E16" w14:textId="77777777" w:rsidR="00715EC8" w:rsidRPr="00E12E75" w:rsidRDefault="00715EC8">
      <w:pPr>
        <w:pStyle w:val="TOC4"/>
        <w:rPr>
          <w:rFonts w:ascii="Calibri" w:hAnsi="Calibri"/>
          <w:kern w:val="2"/>
          <w:sz w:val="22"/>
          <w:szCs w:val="22"/>
        </w:rPr>
      </w:pPr>
      <w:r>
        <w:t>7.2A.4.3</w:t>
      </w:r>
      <w:r>
        <w:tab/>
        <w:t>Additional coding rules for P-Access-Network-Info header field</w:t>
      </w:r>
      <w:r>
        <w:tab/>
      </w:r>
      <w:r>
        <w:fldChar w:fldCharType="begin" w:fldLock="1"/>
      </w:r>
      <w:r>
        <w:instrText xml:space="preserve"> PAGEREF _Toc146257341 \h </w:instrText>
      </w:r>
      <w:r>
        <w:fldChar w:fldCharType="separate"/>
      </w:r>
      <w:r>
        <w:t>433</w:t>
      </w:r>
      <w:r>
        <w:fldChar w:fldCharType="end"/>
      </w:r>
    </w:p>
    <w:p w14:paraId="3CAF99C5" w14:textId="77777777" w:rsidR="00715EC8" w:rsidRPr="00E12E75" w:rsidRDefault="00715EC8">
      <w:pPr>
        <w:pStyle w:val="TOC3"/>
        <w:rPr>
          <w:rFonts w:ascii="Calibri" w:hAnsi="Calibri"/>
          <w:kern w:val="2"/>
          <w:sz w:val="22"/>
          <w:szCs w:val="22"/>
        </w:rPr>
      </w:pPr>
      <w:r>
        <w:t>7.2A.5</w:t>
      </w:r>
      <w:r>
        <w:tab/>
        <w:t>P-Charging-Vector header field</w:t>
      </w:r>
      <w:r>
        <w:tab/>
      </w:r>
      <w:r>
        <w:fldChar w:fldCharType="begin" w:fldLock="1"/>
      </w:r>
      <w:r>
        <w:instrText xml:space="preserve"> PAGEREF _Toc146257342 \h </w:instrText>
      </w:r>
      <w:r>
        <w:fldChar w:fldCharType="separate"/>
      </w:r>
      <w:r>
        <w:t>438</w:t>
      </w:r>
      <w:r>
        <w:fldChar w:fldCharType="end"/>
      </w:r>
    </w:p>
    <w:p w14:paraId="37AAE412" w14:textId="77777777" w:rsidR="00715EC8" w:rsidRPr="00E12E75" w:rsidRDefault="00715EC8">
      <w:pPr>
        <w:pStyle w:val="TOC4"/>
        <w:rPr>
          <w:rFonts w:ascii="Calibri" w:hAnsi="Calibri"/>
          <w:kern w:val="2"/>
          <w:sz w:val="22"/>
          <w:szCs w:val="22"/>
        </w:rPr>
      </w:pPr>
      <w:r>
        <w:t>7.2A.5.1</w:t>
      </w:r>
      <w:r>
        <w:tab/>
        <w:t>Introduction</w:t>
      </w:r>
      <w:r>
        <w:tab/>
      </w:r>
      <w:r>
        <w:fldChar w:fldCharType="begin" w:fldLock="1"/>
      </w:r>
      <w:r>
        <w:instrText xml:space="preserve"> PAGEREF _Toc146257343 \h </w:instrText>
      </w:r>
      <w:r>
        <w:fldChar w:fldCharType="separate"/>
      </w:r>
      <w:r>
        <w:t>438</w:t>
      </w:r>
      <w:r>
        <w:fldChar w:fldCharType="end"/>
      </w:r>
    </w:p>
    <w:p w14:paraId="31FC67A6" w14:textId="77777777" w:rsidR="00715EC8" w:rsidRPr="00E12E75" w:rsidRDefault="00715EC8">
      <w:pPr>
        <w:pStyle w:val="TOC4"/>
        <w:rPr>
          <w:rFonts w:ascii="Calibri" w:hAnsi="Calibri"/>
          <w:kern w:val="2"/>
          <w:sz w:val="22"/>
          <w:szCs w:val="22"/>
        </w:rPr>
      </w:pPr>
      <w:r>
        <w:t>7.2A.5.2</w:t>
      </w:r>
      <w:r>
        <w:tab/>
        <w:t>Syntax</w:t>
      </w:r>
      <w:r>
        <w:tab/>
      </w:r>
      <w:r>
        <w:fldChar w:fldCharType="begin" w:fldLock="1"/>
      </w:r>
      <w:r>
        <w:instrText xml:space="preserve"> PAGEREF _Toc146257344 \h </w:instrText>
      </w:r>
      <w:r>
        <w:fldChar w:fldCharType="separate"/>
      </w:r>
      <w:r>
        <w:t>438</w:t>
      </w:r>
      <w:r>
        <w:fldChar w:fldCharType="end"/>
      </w:r>
    </w:p>
    <w:p w14:paraId="3B210E5E" w14:textId="77777777" w:rsidR="00715EC8" w:rsidRPr="00E12E75" w:rsidRDefault="00715EC8">
      <w:pPr>
        <w:pStyle w:val="TOC5"/>
        <w:rPr>
          <w:rFonts w:ascii="Calibri" w:hAnsi="Calibri"/>
          <w:kern w:val="2"/>
          <w:sz w:val="22"/>
          <w:szCs w:val="22"/>
        </w:rPr>
      </w:pPr>
      <w:r>
        <w:t>7.2A.5.2.1</w:t>
      </w:r>
      <w:r>
        <w:tab/>
        <w:t>General</w:t>
      </w:r>
      <w:r>
        <w:tab/>
      </w:r>
      <w:r>
        <w:fldChar w:fldCharType="begin" w:fldLock="1"/>
      </w:r>
      <w:r>
        <w:instrText xml:space="preserve"> PAGEREF _Toc146257345 \h </w:instrText>
      </w:r>
      <w:r>
        <w:fldChar w:fldCharType="separate"/>
      </w:r>
      <w:r>
        <w:t>438</w:t>
      </w:r>
      <w:r>
        <w:fldChar w:fldCharType="end"/>
      </w:r>
    </w:p>
    <w:p w14:paraId="7E30F56D" w14:textId="77777777" w:rsidR="00715EC8" w:rsidRPr="00E12E75" w:rsidRDefault="00715EC8">
      <w:pPr>
        <w:pStyle w:val="TOC5"/>
        <w:rPr>
          <w:rFonts w:ascii="Calibri" w:hAnsi="Calibri"/>
          <w:kern w:val="2"/>
          <w:sz w:val="22"/>
          <w:szCs w:val="22"/>
        </w:rPr>
      </w:pPr>
      <w:r>
        <w:t>7.2A.5.2.2</w:t>
      </w:r>
      <w:r>
        <w:tab/>
        <w:t>GPRS as IP-CAN</w:t>
      </w:r>
      <w:r>
        <w:tab/>
      </w:r>
      <w:r>
        <w:fldChar w:fldCharType="begin" w:fldLock="1"/>
      </w:r>
      <w:r>
        <w:instrText xml:space="preserve"> PAGEREF _Toc146257346 \h </w:instrText>
      </w:r>
      <w:r>
        <w:fldChar w:fldCharType="separate"/>
      </w:r>
      <w:r>
        <w:t>440</w:t>
      </w:r>
      <w:r>
        <w:fldChar w:fldCharType="end"/>
      </w:r>
    </w:p>
    <w:p w14:paraId="3744492A" w14:textId="77777777" w:rsidR="00715EC8" w:rsidRPr="00E12E75" w:rsidRDefault="00715EC8">
      <w:pPr>
        <w:pStyle w:val="TOC5"/>
        <w:rPr>
          <w:rFonts w:ascii="Calibri" w:hAnsi="Calibri"/>
          <w:kern w:val="2"/>
          <w:sz w:val="22"/>
          <w:szCs w:val="22"/>
        </w:rPr>
      </w:pPr>
      <w:r>
        <w:t>7.2A.5.2.3</w:t>
      </w:r>
      <w:r>
        <w:tab/>
        <w:t>Evolved Packet Core (EPC) via WLAN as IP-CAN</w:t>
      </w:r>
      <w:r>
        <w:tab/>
      </w:r>
      <w:r>
        <w:fldChar w:fldCharType="begin" w:fldLock="1"/>
      </w:r>
      <w:r>
        <w:instrText xml:space="preserve"> PAGEREF _Toc146257347 \h </w:instrText>
      </w:r>
      <w:r>
        <w:fldChar w:fldCharType="separate"/>
      </w:r>
      <w:r>
        <w:t>440</w:t>
      </w:r>
      <w:r>
        <w:fldChar w:fldCharType="end"/>
      </w:r>
    </w:p>
    <w:p w14:paraId="51B79FC2" w14:textId="77777777" w:rsidR="00715EC8" w:rsidRPr="00E12E75" w:rsidRDefault="00715EC8">
      <w:pPr>
        <w:pStyle w:val="TOC5"/>
        <w:rPr>
          <w:rFonts w:ascii="Calibri" w:hAnsi="Calibri"/>
          <w:kern w:val="2"/>
          <w:sz w:val="22"/>
          <w:szCs w:val="22"/>
        </w:rPr>
      </w:pPr>
      <w:r>
        <w:t>7.2A.5.2.4</w:t>
      </w:r>
      <w:r>
        <w:tab/>
        <w:t>xDSL as IP-CAN</w:t>
      </w:r>
      <w:r>
        <w:tab/>
      </w:r>
      <w:r>
        <w:fldChar w:fldCharType="begin" w:fldLock="1"/>
      </w:r>
      <w:r>
        <w:instrText xml:space="preserve"> PAGEREF _Toc146257348 \h </w:instrText>
      </w:r>
      <w:r>
        <w:fldChar w:fldCharType="separate"/>
      </w:r>
      <w:r>
        <w:t>441</w:t>
      </w:r>
      <w:r>
        <w:fldChar w:fldCharType="end"/>
      </w:r>
    </w:p>
    <w:p w14:paraId="0C78A49B" w14:textId="77777777" w:rsidR="00715EC8" w:rsidRPr="00E12E75" w:rsidRDefault="00715EC8">
      <w:pPr>
        <w:pStyle w:val="TOC5"/>
        <w:rPr>
          <w:rFonts w:ascii="Calibri" w:hAnsi="Calibri"/>
          <w:kern w:val="2"/>
          <w:sz w:val="22"/>
          <w:szCs w:val="22"/>
        </w:rPr>
      </w:pPr>
      <w:r>
        <w:t>7.2A.5.2.5</w:t>
      </w:r>
      <w:r>
        <w:tab/>
        <w:t>DOCSIS as IP-CAN</w:t>
      </w:r>
      <w:r>
        <w:tab/>
      </w:r>
      <w:r>
        <w:fldChar w:fldCharType="begin" w:fldLock="1"/>
      </w:r>
      <w:r>
        <w:instrText xml:space="preserve"> PAGEREF _Toc146257349 \h </w:instrText>
      </w:r>
      <w:r>
        <w:fldChar w:fldCharType="separate"/>
      </w:r>
      <w:r>
        <w:t>441</w:t>
      </w:r>
      <w:r>
        <w:fldChar w:fldCharType="end"/>
      </w:r>
    </w:p>
    <w:p w14:paraId="0B4F7A98" w14:textId="77777777" w:rsidR="00715EC8" w:rsidRPr="00E12E75" w:rsidRDefault="00715EC8">
      <w:pPr>
        <w:pStyle w:val="TOC5"/>
        <w:rPr>
          <w:rFonts w:ascii="Calibri" w:hAnsi="Calibri"/>
          <w:kern w:val="2"/>
          <w:sz w:val="22"/>
          <w:szCs w:val="22"/>
        </w:rPr>
      </w:pPr>
      <w:r>
        <w:t>7.2A.5.2.6</w:t>
      </w:r>
      <w:r>
        <w:tab/>
        <w:t>cdma2000</w:t>
      </w:r>
      <w:r w:rsidRPr="00492E0C">
        <w:rPr>
          <w:vertAlign w:val="superscript"/>
        </w:rPr>
        <w:t>®</w:t>
      </w:r>
      <w:r>
        <w:t xml:space="preserve"> packet data subsystem as IP-CAN</w:t>
      </w:r>
      <w:r>
        <w:tab/>
      </w:r>
      <w:r>
        <w:fldChar w:fldCharType="begin" w:fldLock="1"/>
      </w:r>
      <w:r>
        <w:instrText xml:space="preserve"> PAGEREF _Toc146257350 \h </w:instrText>
      </w:r>
      <w:r>
        <w:fldChar w:fldCharType="separate"/>
      </w:r>
      <w:r>
        <w:t>441</w:t>
      </w:r>
      <w:r>
        <w:fldChar w:fldCharType="end"/>
      </w:r>
    </w:p>
    <w:p w14:paraId="031EDA1C" w14:textId="77777777" w:rsidR="00715EC8" w:rsidRPr="00E12E75" w:rsidRDefault="00715EC8">
      <w:pPr>
        <w:pStyle w:val="TOC5"/>
        <w:rPr>
          <w:rFonts w:ascii="Calibri" w:hAnsi="Calibri"/>
          <w:kern w:val="2"/>
          <w:sz w:val="22"/>
          <w:szCs w:val="22"/>
        </w:rPr>
      </w:pPr>
      <w:r>
        <w:t>7.2A.5.2.7</w:t>
      </w:r>
      <w:r>
        <w:tab/>
        <w:t>EPS as IP-CAN</w:t>
      </w:r>
      <w:r>
        <w:tab/>
      </w:r>
      <w:r>
        <w:fldChar w:fldCharType="begin" w:fldLock="1"/>
      </w:r>
      <w:r>
        <w:instrText xml:space="preserve"> PAGEREF _Toc146257351 \h </w:instrText>
      </w:r>
      <w:r>
        <w:fldChar w:fldCharType="separate"/>
      </w:r>
      <w:r>
        <w:t>442</w:t>
      </w:r>
      <w:r>
        <w:fldChar w:fldCharType="end"/>
      </w:r>
    </w:p>
    <w:p w14:paraId="51A22330" w14:textId="77777777" w:rsidR="00715EC8" w:rsidRPr="00E12E75" w:rsidRDefault="00715EC8">
      <w:pPr>
        <w:pStyle w:val="TOC5"/>
        <w:rPr>
          <w:rFonts w:ascii="Calibri" w:hAnsi="Calibri"/>
          <w:kern w:val="2"/>
          <w:sz w:val="22"/>
          <w:szCs w:val="22"/>
        </w:rPr>
      </w:pPr>
      <w:r>
        <w:t>7.2A.5.2.8</w:t>
      </w:r>
      <w:r>
        <w:tab/>
        <w:t>Ethernet as IP-CAN</w:t>
      </w:r>
      <w:r>
        <w:tab/>
      </w:r>
      <w:r>
        <w:fldChar w:fldCharType="begin" w:fldLock="1"/>
      </w:r>
      <w:r>
        <w:instrText xml:space="preserve"> PAGEREF _Toc146257352 \h </w:instrText>
      </w:r>
      <w:r>
        <w:fldChar w:fldCharType="separate"/>
      </w:r>
      <w:r>
        <w:t>442</w:t>
      </w:r>
      <w:r>
        <w:fldChar w:fldCharType="end"/>
      </w:r>
    </w:p>
    <w:p w14:paraId="542CB910" w14:textId="77777777" w:rsidR="00715EC8" w:rsidRPr="00E12E75" w:rsidRDefault="00715EC8">
      <w:pPr>
        <w:pStyle w:val="TOC5"/>
        <w:rPr>
          <w:rFonts w:ascii="Calibri" w:hAnsi="Calibri"/>
          <w:kern w:val="2"/>
          <w:sz w:val="22"/>
          <w:szCs w:val="22"/>
        </w:rPr>
      </w:pPr>
      <w:r>
        <w:t>7.2A.5.2.9</w:t>
      </w:r>
      <w:r>
        <w:tab/>
        <w:t>Fiber as IP-CAN</w:t>
      </w:r>
      <w:r>
        <w:tab/>
      </w:r>
      <w:r>
        <w:fldChar w:fldCharType="begin" w:fldLock="1"/>
      </w:r>
      <w:r>
        <w:instrText xml:space="preserve"> PAGEREF _Toc146257353 \h </w:instrText>
      </w:r>
      <w:r>
        <w:fldChar w:fldCharType="separate"/>
      </w:r>
      <w:r>
        <w:t>442</w:t>
      </w:r>
      <w:r>
        <w:fldChar w:fldCharType="end"/>
      </w:r>
    </w:p>
    <w:p w14:paraId="52C47660" w14:textId="77777777" w:rsidR="00715EC8" w:rsidRPr="00E12E75" w:rsidRDefault="00715EC8">
      <w:pPr>
        <w:pStyle w:val="TOC5"/>
        <w:rPr>
          <w:rFonts w:ascii="Calibri" w:hAnsi="Calibri"/>
          <w:kern w:val="2"/>
          <w:sz w:val="22"/>
          <w:szCs w:val="22"/>
        </w:rPr>
      </w:pPr>
      <w:r>
        <w:t>7.2A.5.2.10</w:t>
      </w:r>
      <w:r>
        <w:tab/>
        <w:t>5GS as IP-CAN</w:t>
      </w:r>
      <w:r>
        <w:tab/>
      </w:r>
      <w:r>
        <w:fldChar w:fldCharType="begin" w:fldLock="1"/>
      </w:r>
      <w:r>
        <w:instrText xml:space="preserve"> PAGEREF _Toc146257354 \h </w:instrText>
      </w:r>
      <w:r>
        <w:fldChar w:fldCharType="separate"/>
      </w:r>
      <w:r>
        <w:t>442</w:t>
      </w:r>
      <w:r>
        <w:fldChar w:fldCharType="end"/>
      </w:r>
    </w:p>
    <w:p w14:paraId="55FE195D" w14:textId="77777777" w:rsidR="00715EC8" w:rsidRPr="00E12E75" w:rsidRDefault="00715EC8">
      <w:pPr>
        <w:pStyle w:val="TOC4"/>
        <w:rPr>
          <w:rFonts w:ascii="Calibri" w:hAnsi="Calibri"/>
          <w:kern w:val="2"/>
          <w:sz w:val="22"/>
          <w:szCs w:val="22"/>
        </w:rPr>
      </w:pPr>
      <w:r>
        <w:t>7.2A.5.3</w:t>
      </w:r>
      <w:r>
        <w:tab/>
        <w:t>Operation</w:t>
      </w:r>
      <w:r>
        <w:tab/>
      </w:r>
      <w:r>
        <w:fldChar w:fldCharType="begin" w:fldLock="1"/>
      </w:r>
      <w:r>
        <w:instrText xml:space="preserve"> PAGEREF _Toc146257355 \h </w:instrText>
      </w:r>
      <w:r>
        <w:fldChar w:fldCharType="separate"/>
      </w:r>
      <w:r>
        <w:t>443</w:t>
      </w:r>
      <w:r>
        <w:fldChar w:fldCharType="end"/>
      </w:r>
    </w:p>
    <w:p w14:paraId="101FF27C" w14:textId="77777777" w:rsidR="00715EC8" w:rsidRPr="00E12E75" w:rsidRDefault="00715EC8">
      <w:pPr>
        <w:pStyle w:val="TOC3"/>
        <w:rPr>
          <w:rFonts w:ascii="Calibri" w:hAnsi="Calibri"/>
          <w:kern w:val="2"/>
          <w:sz w:val="22"/>
          <w:szCs w:val="22"/>
        </w:rPr>
      </w:pPr>
      <w:r>
        <w:t>7.2A.6</w:t>
      </w:r>
      <w:r>
        <w:tab/>
        <w:t>Orig parameter definition</w:t>
      </w:r>
      <w:r>
        <w:tab/>
      </w:r>
      <w:r>
        <w:fldChar w:fldCharType="begin" w:fldLock="1"/>
      </w:r>
      <w:r>
        <w:instrText xml:space="preserve"> PAGEREF _Toc146257356 \h </w:instrText>
      </w:r>
      <w:r>
        <w:fldChar w:fldCharType="separate"/>
      </w:r>
      <w:r>
        <w:t>443</w:t>
      </w:r>
      <w:r>
        <w:fldChar w:fldCharType="end"/>
      </w:r>
    </w:p>
    <w:p w14:paraId="34A62F87" w14:textId="77777777" w:rsidR="00715EC8" w:rsidRPr="00E12E75" w:rsidRDefault="00715EC8">
      <w:pPr>
        <w:pStyle w:val="TOC4"/>
        <w:rPr>
          <w:rFonts w:ascii="Calibri" w:hAnsi="Calibri"/>
          <w:kern w:val="2"/>
          <w:sz w:val="22"/>
          <w:szCs w:val="22"/>
        </w:rPr>
      </w:pPr>
      <w:r>
        <w:t>7.2A.6.1</w:t>
      </w:r>
      <w:r>
        <w:tab/>
        <w:t>Introduction</w:t>
      </w:r>
      <w:r>
        <w:tab/>
      </w:r>
      <w:r>
        <w:fldChar w:fldCharType="begin" w:fldLock="1"/>
      </w:r>
      <w:r>
        <w:instrText xml:space="preserve"> PAGEREF _Toc146257357 \h </w:instrText>
      </w:r>
      <w:r>
        <w:fldChar w:fldCharType="separate"/>
      </w:r>
      <w:r>
        <w:t>443</w:t>
      </w:r>
      <w:r>
        <w:fldChar w:fldCharType="end"/>
      </w:r>
    </w:p>
    <w:p w14:paraId="667A1586" w14:textId="77777777" w:rsidR="00715EC8" w:rsidRPr="00E12E75" w:rsidRDefault="00715EC8">
      <w:pPr>
        <w:pStyle w:val="TOC4"/>
        <w:rPr>
          <w:rFonts w:ascii="Calibri" w:hAnsi="Calibri"/>
          <w:kern w:val="2"/>
          <w:sz w:val="22"/>
          <w:szCs w:val="22"/>
        </w:rPr>
      </w:pPr>
      <w:r>
        <w:t>7.2A.6.2</w:t>
      </w:r>
      <w:r>
        <w:tab/>
        <w:t>Syntax</w:t>
      </w:r>
      <w:r>
        <w:tab/>
      </w:r>
      <w:r>
        <w:fldChar w:fldCharType="begin" w:fldLock="1"/>
      </w:r>
      <w:r>
        <w:instrText xml:space="preserve"> PAGEREF _Toc146257358 \h </w:instrText>
      </w:r>
      <w:r>
        <w:fldChar w:fldCharType="separate"/>
      </w:r>
      <w:r>
        <w:t>443</w:t>
      </w:r>
      <w:r>
        <w:fldChar w:fldCharType="end"/>
      </w:r>
    </w:p>
    <w:p w14:paraId="74989A75" w14:textId="77777777" w:rsidR="00715EC8" w:rsidRPr="00E12E75" w:rsidRDefault="00715EC8">
      <w:pPr>
        <w:pStyle w:val="TOC4"/>
        <w:rPr>
          <w:rFonts w:ascii="Calibri" w:hAnsi="Calibri"/>
          <w:kern w:val="2"/>
          <w:sz w:val="22"/>
          <w:szCs w:val="22"/>
        </w:rPr>
      </w:pPr>
      <w:r>
        <w:t>7.2A.6.3</w:t>
      </w:r>
      <w:r>
        <w:tab/>
        <w:t>Operation</w:t>
      </w:r>
      <w:r>
        <w:tab/>
      </w:r>
      <w:r>
        <w:fldChar w:fldCharType="begin" w:fldLock="1"/>
      </w:r>
      <w:r>
        <w:instrText xml:space="preserve"> PAGEREF _Toc146257359 \h </w:instrText>
      </w:r>
      <w:r>
        <w:fldChar w:fldCharType="separate"/>
      </w:r>
      <w:r>
        <w:t>443</w:t>
      </w:r>
      <w:r>
        <w:fldChar w:fldCharType="end"/>
      </w:r>
    </w:p>
    <w:p w14:paraId="1D6A601C" w14:textId="77777777" w:rsidR="00715EC8" w:rsidRPr="00E12E75" w:rsidRDefault="00715EC8">
      <w:pPr>
        <w:pStyle w:val="TOC3"/>
        <w:rPr>
          <w:rFonts w:ascii="Calibri" w:hAnsi="Calibri"/>
          <w:kern w:val="2"/>
          <w:sz w:val="22"/>
          <w:szCs w:val="22"/>
        </w:rPr>
      </w:pPr>
      <w:r>
        <w:t>7.2A.7</w:t>
      </w:r>
      <w:r>
        <w:tab/>
        <w:t>Extension to Security-Client, Security-Server and Security-Verify header fields</w:t>
      </w:r>
      <w:r>
        <w:tab/>
      </w:r>
      <w:r>
        <w:fldChar w:fldCharType="begin" w:fldLock="1"/>
      </w:r>
      <w:r>
        <w:instrText xml:space="preserve"> PAGEREF _Toc146257360 \h </w:instrText>
      </w:r>
      <w:r>
        <w:fldChar w:fldCharType="separate"/>
      </w:r>
      <w:r>
        <w:t>443</w:t>
      </w:r>
      <w:r>
        <w:fldChar w:fldCharType="end"/>
      </w:r>
    </w:p>
    <w:p w14:paraId="14F5D157" w14:textId="77777777" w:rsidR="00715EC8" w:rsidRPr="00E12E75" w:rsidRDefault="00715EC8">
      <w:pPr>
        <w:pStyle w:val="TOC4"/>
        <w:rPr>
          <w:rFonts w:ascii="Calibri" w:hAnsi="Calibri"/>
          <w:kern w:val="2"/>
          <w:sz w:val="22"/>
          <w:szCs w:val="22"/>
        </w:rPr>
      </w:pPr>
      <w:r>
        <w:t>7.2A.7.1</w:t>
      </w:r>
      <w:r>
        <w:tab/>
        <w:t>Introduction</w:t>
      </w:r>
      <w:r>
        <w:tab/>
      </w:r>
      <w:r>
        <w:fldChar w:fldCharType="begin" w:fldLock="1"/>
      </w:r>
      <w:r>
        <w:instrText xml:space="preserve"> PAGEREF _Toc146257361 \h </w:instrText>
      </w:r>
      <w:r>
        <w:fldChar w:fldCharType="separate"/>
      </w:r>
      <w:r>
        <w:t>443</w:t>
      </w:r>
      <w:r>
        <w:fldChar w:fldCharType="end"/>
      </w:r>
    </w:p>
    <w:p w14:paraId="356CAECD" w14:textId="77777777" w:rsidR="00715EC8" w:rsidRPr="00E12E75" w:rsidRDefault="00715EC8">
      <w:pPr>
        <w:pStyle w:val="TOC4"/>
        <w:rPr>
          <w:rFonts w:ascii="Calibri" w:hAnsi="Calibri"/>
          <w:kern w:val="2"/>
          <w:sz w:val="22"/>
          <w:szCs w:val="22"/>
        </w:rPr>
      </w:pPr>
      <w:r>
        <w:t>7.2A.7.2</w:t>
      </w:r>
      <w:r>
        <w:tab/>
        <w:t>Syntax</w:t>
      </w:r>
      <w:r>
        <w:tab/>
      </w:r>
      <w:r>
        <w:fldChar w:fldCharType="begin" w:fldLock="1"/>
      </w:r>
      <w:r>
        <w:instrText xml:space="preserve"> PAGEREF _Toc146257362 \h </w:instrText>
      </w:r>
      <w:r>
        <w:fldChar w:fldCharType="separate"/>
      </w:r>
      <w:r>
        <w:t>443</w:t>
      </w:r>
      <w:r>
        <w:fldChar w:fldCharType="end"/>
      </w:r>
    </w:p>
    <w:p w14:paraId="257AD128" w14:textId="77777777" w:rsidR="00715EC8" w:rsidRPr="00E12E75" w:rsidRDefault="00715EC8">
      <w:pPr>
        <w:pStyle w:val="TOC5"/>
        <w:rPr>
          <w:rFonts w:ascii="Calibri" w:hAnsi="Calibri"/>
          <w:kern w:val="2"/>
          <w:sz w:val="22"/>
          <w:szCs w:val="22"/>
        </w:rPr>
      </w:pPr>
      <w:r>
        <w:t>7.2A.7.2.1</w:t>
      </w:r>
      <w:r>
        <w:tab/>
        <w:t>General</w:t>
      </w:r>
      <w:r>
        <w:tab/>
      </w:r>
      <w:r>
        <w:fldChar w:fldCharType="begin" w:fldLock="1"/>
      </w:r>
      <w:r>
        <w:instrText xml:space="preserve"> PAGEREF _Toc146257363 \h </w:instrText>
      </w:r>
      <w:r>
        <w:fldChar w:fldCharType="separate"/>
      </w:r>
      <w:r>
        <w:t>443</w:t>
      </w:r>
      <w:r>
        <w:fldChar w:fldCharType="end"/>
      </w:r>
    </w:p>
    <w:p w14:paraId="73B6A779" w14:textId="77777777" w:rsidR="00715EC8" w:rsidRPr="00E12E75" w:rsidRDefault="00715EC8">
      <w:pPr>
        <w:pStyle w:val="TOC5"/>
        <w:rPr>
          <w:rFonts w:ascii="Calibri" w:hAnsi="Calibri"/>
          <w:kern w:val="2"/>
          <w:sz w:val="22"/>
          <w:szCs w:val="22"/>
        </w:rPr>
      </w:pPr>
      <w:r>
        <w:t>7.2A.7.2.2</w:t>
      </w:r>
      <w:r>
        <w:tab/>
        <w:t>"mediasec" header field parameter</w:t>
      </w:r>
      <w:r>
        <w:tab/>
      </w:r>
      <w:r>
        <w:fldChar w:fldCharType="begin" w:fldLock="1"/>
      </w:r>
      <w:r>
        <w:instrText xml:space="preserve"> PAGEREF _Toc146257364 \h </w:instrText>
      </w:r>
      <w:r>
        <w:fldChar w:fldCharType="separate"/>
      </w:r>
      <w:r>
        <w:t>444</w:t>
      </w:r>
      <w:r>
        <w:fldChar w:fldCharType="end"/>
      </w:r>
    </w:p>
    <w:p w14:paraId="4143B2C9" w14:textId="77777777" w:rsidR="00715EC8" w:rsidRPr="00E12E75" w:rsidRDefault="00715EC8">
      <w:pPr>
        <w:pStyle w:val="TOC4"/>
        <w:rPr>
          <w:rFonts w:ascii="Calibri" w:hAnsi="Calibri"/>
          <w:kern w:val="2"/>
          <w:sz w:val="22"/>
          <w:szCs w:val="22"/>
        </w:rPr>
      </w:pPr>
      <w:r>
        <w:t>7.2A.7.3</w:t>
      </w:r>
      <w:r>
        <w:tab/>
        <w:t>Operation</w:t>
      </w:r>
      <w:r>
        <w:tab/>
      </w:r>
      <w:r>
        <w:fldChar w:fldCharType="begin" w:fldLock="1"/>
      </w:r>
      <w:r>
        <w:instrText xml:space="preserve"> PAGEREF _Toc146257365 \h </w:instrText>
      </w:r>
      <w:r>
        <w:fldChar w:fldCharType="separate"/>
      </w:r>
      <w:r>
        <w:t>444</w:t>
      </w:r>
      <w:r>
        <w:fldChar w:fldCharType="end"/>
      </w:r>
    </w:p>
    <w:p w14:paraId="5D2E9D2A" w14:textId="77777777" w:rsidR="00715EC8" w:rsidRPr="00E12E75" w:rsidRDefault="00715EC8">
      <w:pPr>
        <w:pStyle w:val="TOC4"/>
        <w:rPr>
          <w:rFonts w:ascii="Calibri" w:hAnsi="Calibri"/>
          <w:kern w:val="2"/>
          <w:sz w:val="22"/>
          <w:szCs w:val="22"/>
        </w:rPr>
      </w:pPr>
      <w:r>
        <w:t>7.2A.7.4</w:t>
      </w:r>
      <w:r>
        <w:tab/>
        <w:t>IANA registration</w:t>
      </w:r>
      <w:r>
        <w:tab/>
      </w:r>
      <w:r>
        <w:fldChar w:fldCharType="begin" w:fldLock="1"/>
      </w:r>
      <w:r>
        <w:instrText xml:space="preserve"> PAGEREF _Toc146257366 \h </w:instrText>
      </w:r>
      <w:r>
        <w:fldChar w:fldCharType="separate"/>
      </w:r>
      <w:r>
        <w:t>445</w:t>
      </w:r>
      <w:r>
        <w:fldChar w:fldCharType="end"/>
      </w:r>
    </w:p>
    <w:p w14:paraId="60502D6C" w14:textId="77777777" w:rsidR="00715EC8" w:rsidRPr="00E12E75" w:rsidRDefault="00715EC8">
      <w:pPr>
        <w:pStyle w:val="TOC5"/>
        <w:rPr>
          <w:rFonts w:ascii="Calibri" w:hAnsi="Calibri"/>
          <w:kern w:val="2"/>
          <w:sz w:val="22"/>
          <w:szCs w:val="22"/>
        </w:rPr>
      </w:pPr>
      <w:r>
        <w:t>7.2A.7.4.1</w:t>
      </w:r>
      <w:r>
        <w:tab/>
        <w:t>"mediasec" header field parameter</w:t>
      </w:r>
      <w:r>
        <w:tab/>
      </w:r>
      <w:r>
        <w:fldChar w:fldCharType="begin" w:fldLock="1"/>
      </w:r>
      <w:r>
        <w:instrText xml:space="preserve"> PAGEREF _Toc146257367 \h </w:instrText>
      </w:r>
      <w:r>
        <w:fldChar w:fldCharType="separate"/>
      </w:r>
      <w:r>
        <w:t>445</w:t>
      </w:r>
      <w:r>
        <w:fldChar w:fldCharType="end"/>
      </w:r>
    </w:p>
    <w:p w14:paraId="7EEB67EA" w14:textId="77777777" w:rsidR="00715EC8" w:rsidRPr="00E12E75" w:rsidRDefault="00715EC8">
      <w:pPr>
        <w:pStyle w:val="TOC5"/>
        <w:rPr>
          <w:rFonts w:ascii="Calibri" w:hAnsi="Calibri"/>
          <w:kern w:val="2"/>
          <w:sz w:val="22"/>
          <w:szCs w:val="22"/>
        </w:rPr>
      </w:pPr>
      <w:r>
        <w:t>7.2A.7.4.2</w:t>
      </w:r>
      <w:r>
        <w:tab/>
        <w:t>"sdes-srtp" security mechanism</w:t>
      </w:r>
      <w:r>
        <w:tab/>
      </w:r>
      <w:r>
        <w:fldChar w:fldCharType="begin" w:fldLock="1"/>
      </w:r>
      <w:r>
        <w:instrText xml:space="preserve"> PAGEREF _Toc146257368 \h </w:instrText>
      </w:r>
      <w:r>
        <w:fldChar w:fldCharType="separate"/>
      </w:r>
      <w:r>
        <w:t>445</w:t>
      </w:r>
      <w:r>
        <w:fldChar w:fldCharType="end"/>
      </w:r>
    </w:p>
    <w:p w14:paraId="27FE7A7D" w14:textId="77777777" w:rsidR="00715EC8" w:rsidRPr="00E12E75" w:rsidRDefault="00715EC8">
      <w:pPr>
        <w:pStyle w:val="TOC5"/>
        <w:rPr>
          <w:rFonts w:ascii="Calibri" w:hAnsi="Calibri"/>
          <w:kern w:val="2"/>
          <w:sz w:val="22"/>
          <w:szCs w:val="22"/>
        </w:rPr>
      </w:pPr>
      <w:r>
        <w:t>7.2A.7.4.3</w:t>
      </w:r>
      <w:r>
        <w:tab/>
        <w:t>"msrp-tls" security mechanism</w:t>
      </w:r>
      <w:r>
        <w:tab/>
      </w:r>
      <w:r>
        <w:fldChar w:fldCharType="begin" w:fldLock="1"/>
      </w:r>
      <w:r>
        <w:instrText xml:space="preserve"> PAGEREF _Toc146257369 \h </w:instrText>
      </w:r>
      <w:r>
        <w:fldChar w:fldCharType="separate"/>
      </w:r>
      <w:r>
        <w:t>445</w:t>
      </w:r>
      <w:r>
        <w:fldChar w:fldCharType="end"/>
      </w:r>
    </w:p>
    <w:p w14:paraId="68ADD843" w14:textId="77777777" w:rsidR="00715EC8" w:rsidRPr="00E12E75" w:rsidRDefault="00715EC8">
      <w:pPr>
        <w:pStyle w:val="TOC5"/>
        <w:rPr>
          <w:rFonts w:ascii="Calibri" w:hAnsi="Calibri"/>
          <w:kern w:val="2"/>
          <w:sz w:val="22"/>
          <w:szCs w:val="22"/>
        </w:rPr>
      </w:pPr>
      <w:r>
        <w:t>7.2A.7.4.4</w:t>
      </w:r>
      <w:r>
        <w:tab/>
        <w:t>"bfcp-tls" security mechanism</w:t>
      </w:r>
      <w:r>
        <w:tab/>
      </w:r>
      <w:r>
        <w:fldChar w:fldCharType="begin" w:fldLock="1"/>
      </w:r>
      <w:r>
        <w:instrText xml:space="preserve"> PAGEREF _Toc146257370 \h </w:instrText>
      </w:r>
      <w:r>
        <w:fldChar w:fldCharType="separate"/>
      </w:r>
      <w:r>
        <w:t>446</w:t>
      </w:r>
      <w:r>
        <w:fldChar w:fldCharType="end"/>
      </w:r>
    </w:p>
    <w:p w14:paraId="704E6DC9" w14:textId="77777777" w:rsidR="00715EC8" w:rsidRPr="00E12E75" w:rsidRDefault="00715EC8">
      <w:pPr>
        <w:pStyle w:val="TOC5"/>
        <w:rPr>
          <w:rFonts w:ascii="Calibri" w:hAnsi="Calibri"/>
          <w:kern w:val="2"/>
          <w:sz w:val="22"/>
          <w:szCs w:val="22"/>
        </w:rPr>
      </w:pPr>
      <w:r>
        <w:t>7.2A.7.4.5</w:t>
      </w:r>
      <w:r>
        <w:tab/>
        <w:t>"udptl-dtls" security mechanism</w:t>
      </w:r>
      <w:r>
        <w:tab/>
      </w:r>
      <w:r>
        <w:fldChar w:fldCharType="begin" w:fldLock="1"/>
      </w:r>
      <w:r>
        <w:instrText xml:space="preserve"> PAGEREF _Toc146257371 \h </w:instrText>
      </w:r>
      <w:r>
        <w:fldChar w:fldCharType="separate"/>
      </w:r>
      <w:r>
        <w:t>446</w:t>
      </w:r>
      <w:r>
        <w:fldChar w:fldCharType="end"/>
      </w:r>
    </w:p>
    <w:p w14:paraId="0BD6A3FF" w14:textId="77777777" w:rsidR="00715EC8" w:rsidRPr="00E12E75" w:rsidRDefault="00715EC8">
      <w:pPr>
        <w:pStyle w:val="TOC5"/>
        <w:rPr>
          <w:rFonts w:ascii="Calibri" w:hAnsi="Calibri"/>
          <w:kern w:val="2"/>
          <w:sz w:val="22"/>
          <w:szCs w:val="22"/>
        </w:rPr>
      </w:pPr>
      <w:r>
        <w:t>7.2A.7.4.6</w:t>
      </w:r>
      <w:r>
        <w:tab/>
        <w:t>" dtls-srtp" security mechanism</w:t>
      </w:r>
      <w:r>
        <w:tab/>
      </w:r>
      <w:r>
        <w:fldChar w:fldCharType="begin" w:fldLock="1"/>
      </w:r>
      <w:r>
        <w:instrText xml:space="preserve"> PAGEREF _Toc146257372 \h </w:instrText>
      </w:r>
      <w:r>
        <w:fldChar w:fldCharType="separate"/>
      </w:r>
      <w:r>
        <w:t>447</w:t>
      </w:r>
      <w:r>
        <w:fldChar w:fldCharType="end"/>
      </w:r>
    </w:p>
    <w:p w14:paraId="445E175F" w14:textId="77777777" w:rsidR="00715EC8" w:rsidRPr="00BF2301" w:rsidRDefault="00715EC8">
      <w:pPr>
        <w:pStyle w:val="TOC3"/>
        <w:rPr>
          <w:rFonts w:ascii="Calibri" w:hAnsi="Calibri"/>
          <w:kern w:val="2"/>
          <w:sz w:val="22"/>
          <w:szCs w:val="22"/>
          <w:lang w:val="fr-FR"/>
        </w:rPr>
      </w:pPr>
      <w:r w:rsidRPr="00BF2301">
        <w:rPr>
          <w:lang w:val="fr-FR"/>
        </w:rPr>
        <w:t>7.2A.8</w:t>
      </w:r>
      <w:r w:rsidRPr="00BF2301">
        <w:rPr>
          <w:lang w:val="fr-FR"/>
        </w:rPr>
        <w:tab/>
        <w:t>IMS Communication Service Identifier (ICSI)</w:t>
      </w:r>
      <w:r w:rsidRPr="00BF2301">
        <w:rPr>
          <w:lang w:val="fr-FR"/>
        </w:rPr>
        <w:tab/>
      </w:r>
      <w:r>
        <w:fldChar w:fldCharType="begin" w:fldLock="1"/>
      </w:r>
      <w:r w:rsidRPr="00BF2301">
        <w:rPr>
          <w:lang w:val="fr-FR"/>
        </w:rPr>
        <w:instrText xml:space="preserve"> PAGEREF _Toc146257373 \h </w:instrText>
      </w:r>
      <w:r>
        <w:fldChar w:fldCharType="separate"/>
      </w:r>
      <w:r w:rsidRPr="00BF2301">
        <w:rPr>
          <w:lang w:val="fr-FR"/>
        </w:rPr>
        <w:t>447</w:t>
      </w:r>
      <w:r>
        <w:fldChar w:fldCharType="end"/>
      </w:r>
    </w:p>
    <w:p w14:paraId="68B37804" w14:textId="77777777" w:rsidR="00715EC8" w:rsidRPr="00E12E75" w:rsidRDefault="00715EC8">
      <w:pPr>
        <w:pStyle w:val="TOC4"/>
        <w:rPr>
          <w:rFonts w:ascii="Calibri" w:hAnsi="Calibri"/>
          <w:kern w:val="2"/>
          <w:sz w:val="22"/>
          <w:szCs w:val="22"/>
        </w:rPr>
      </w:pPr>
      <w:r>
        <w:rPr>
          <w:lang w:eastAsia="ja-JP"/>
        </w:rPr>
        <w:t>7.2A.8.1</w:t>
      </w:r>
      <w:r>
        <w:rPr>
          <w:lang w:eastAsia="ja-JP"/>
        </w:rPr>
        <w:tab/>
        <w:t>Introduction</w:t>
      </w:r>
      <w:r>
        <w:tab/>
      </w:r>
      <w:r>
        <w:fldChar w:fldCharType="begin" w:fldLock="1"/>
      </w:r>
      <w:r>
        <w:instrText xml:space="preserve"> PAGEREF _Toc146257374 \h </w:instrText>
      </w:r>
      <w:r>
        <w:fldChar w:fldCharType="separate"/>
      </w:r>
      <w:r>
        <w:t>447</w:t>
      </w:r>
      <w:r>
        <w:fldChar w:fldCharType="end"/>
      </w:r>
    </w:p>
    <w:p w14:paraId="48102FDB" w14:textId="77777777" w:rsidR="00715EC8" w:rsidRPr="00E12E75" w:rsidRDefault="00715EC8">
      <w:pPr>
        <w:pStyle w:val="TOC4"/>
        <w:rPr>
          <w:rFonts w:ascii="Calibri" w:hAnsi="Calibri"/>
          <w:kern w:val="2"/>
          <w:sz w:val="22"/>
          <w:szCs w:val="22"/>
        </w:rPr>
      </w:pPr>
      <w:r>
        <w:rPr>
          <w:lang w:eastAsia="ja-JP"/>
        </w:rPr>
        <w:t>7.2A.8.2</w:t>
      </w:r>
      <w:r>
        <w:rPr>
          <w:lang w:eastAsia="ja-JP"/>
        </w:rPr>
        <w:tab/>
        <w:t>Coding of the ICSI</w:t>
      </w:r>
      <w:r>
        <w:tab/>
      </w:r>
      <w:r>
        <w:fldChar w:fldCharType="begin" w:fldLock="1"/>
      </w:r>
      <w:r>
        <w:instrText xml:space="preserve"> PAGEREF _Toc146257375 \h </w:instrText>
      </w:r>
      <w:r>
        <w:fldChar w:fldCharType="separate"/>
      </w:r>
      <w:r>
        <w:t>447</w:t>
      </w:r>
      <w:r>
        <w:fldChar w:fldCharType="end"/>
      </w:r>
    </w:p>
    <w:p w14:paraId="3008CECF" w14:textId="77777777" w:rsidR="00715EC8" w:rsidRPr="00E12E75" w:rsidRDefault="00715EC8">
      <w:pPr>
        <w:pStyle w:val="TOC3"/>
        <w:rPr>
          <w:rFonts w:ascii="Calibri" w:hAnsi="Calibri"/>
          <w:kern w:val="2"/>
          <w:sz w:val="22"/>
          <w:szCs w:val="22"/>
        </w:rPr>
      </w:pPr>
      <w:r>
        <w:t>7.2A.9</w:t>
      </w:r>
      <w:r>
        <w:tab/>
        <w:t>IMS Application Reference Identifier (IARI)</w:t>
      </w:r>
      <w:r>
        <w:tab/>
      </w:r>
      <w:r>
        <w:fldChar w:fldCharType="begin" w:fldLock="1"/>
      </w:r>
      <w:r>
        <w:instrText xml:space="preserve"> PAGEREF _Toc146257376 \h </w:instrText>
      </w:r>
      <w:r>
        <w:fldChar w:fldCharType="separate"/>
      </w:r>
      <w:r>
        <w:t>448</w:t>
      </w:r>
      <w:r>
        <w:fldChar w:fldCharType="end"/>
      </w:r>
    </w:p>
    <w:p w14:paraId="5CF2A467" w14:textId="77777777" w:rsidR="00715EC8" w:rsidRPr="00E12E75" w:rsidRDefault="00715EC8">
      <w:pPr>
        <w:pStyle w:val="TOC4"/>
        <w:rPr>
          <w:rFonts w:ascii="Calibri" w:hAnsi="Calibri"/>
          <w:kern w:val="2"/>
          <w:sz w:val="22"/>
          <w:szCs w:val="22"/>
        </w:rPr>
      </w:pPr>
      <w:r>
        <w:rPr>
          <w:lang w:eastAsia="ja-JP"/>
        </w:rPr>
        <w:t>7.2A.9.1</w:t>
      </w:r>
      <w:r>
        <w:rPr>
          <w:lang w:eastAsia="ja-JP"/>
        </w:rPr>
        <w:tab/>
        <w:t>Introduction</w:t>
      </w:r>
      <w:r>
        <w:tab/>
      </w:r>
      <w:r>
        <w:fldChar w:fldCharType="begin" w:fldLock="1"/>
      </w:r>
      <w:r>
        <w:instrText xml:space="preserve"> PAGEREF _Toc146257377 \h </w:instrText>
      </w:r>
      <w:r>
        <w:fldChar w:fldCharType="separate"/>
      </w:r>
      <w:r>
        <w:t>448</w:t>
      </w:r>
      <w:r>
        <w:fldChar w:fldCharType="end"/>
      </w:r>
    </w:p>
    <w:p w14:paraId="6399EF03" w14:textId="77777777" w:rsidR="00715EC8" w:rsidRPr="00E12E75" w:rsidRDefault="00715EC8">
      <w:pPr>
        <w:pStyle w:val="TOC4"/>
        <w:rPr>
          <w:rFonts w:ascii="Calibri" w:hAnsi="Calibri"/>
          <w:kern w:val="2"/>
          <w:sz w:val="22"/>
          <w:szCs w:val="22"/>
        </w:rPr>
      </w:pPr>
      <w:r>
        <w:rPr>
          <w:lang w:eastAsia="ja-JP"/>
        </w:rPr>
        <w:t>7.2A.9.2</w:t>
      </w:r>
      <w:r>
        <w:rPr>
          <w:lang w:eastAsia="ja-JP"/>
        </w:rPr>
        <w:tab/>
        <w:t>Coding of the IARI</w:t>
      </w:r>
      <w:r>
        <w:tab/>
      </w:r>
      <w:r>
        <w:fldChar w:fldCharType="begin" w:fldLock="1"/>
      </w:r>
      <w:r>
        <w:instrText xml:space="preserve"> PAGEREF _Toc146257378 \h </w:instrText>
      </w:r>
      <w:r>
        <w:fldChar w:fldCharType="separate"/>
      </w:r>
      <w:r>
        <w:t>448</w:t>
      </w:r>
      <w:r>
        <w:fldChar w:fldCharType="end"/>
      </w:r>
    </w:p>
    <w:p w14:paraId="23734000" w14:textId="77777777" w:rsidR="00715EC8" w:rsidRPr="00BF2301" w:rsidRDefault="00715EC8">
      <w:pPr>
        <w:pStyle w:val="TOC3"/>
        <w:rPr>
          <w:rFonts w:ascii="Calibri" w:hAnsi="Calibri"/>
          <w:kern w:val="2"/>
          <w:sz w:val="22"/>
          <w:szCs w:val="22"/>
          <w:lang w:val="fr-FR"/>
        </w:rPr>
      </w:pPr>
      <w:r w:rsidRPr="00BF2301">
        <w:rPr>
          <w:lang w:val="fr-FR"/>
        </w:rPr>
        <w:t>7.2A.10</w:t>
      </w:r>
      <w:r w:rsidRPr="00BF2301">
        <w:rPr>
          <w:lang w:val="fr-FR"/>
        </w:rPr>
        <w:tab/>
        <w:t>"phone-context" tel URI parameter</w:t>
      </w:r>
      <w:r w:rsidRPr="00BF2301">
        <w:rPr>
          <w:lang w:val="fr-FR"/>
        </w:rPr>
        <w:tab/>
      </w:r>
      <w:r>
        <w:fldChar w:fldCharType="begin" w:fldLock="1"/>
      </w:r>
      <w:r w:rsidRPr="00BF2301">
        <w:rPr>
          <w:lang w:val="fr-FR"/>
        </w:rPr>
        <w:instrText xml:space="preserve"> PAGEREF _Toc146257379 \h </w:instrText>
      </w:r>
      <w:r>
        <w:fldChar w:fldCharType="separate"/>
      </w:r>
      <w:r w:rsidRPr="00BF2301">
        <w:rPr>
          <w:lang w:val="fr-FR"/>
        </w:rPr>
        <w:t>448</w:t>
      </w:r>
      <w:r>
        <w:fldChar w:fldCharType="end"/>
      </w:r>
    </w:p>
    <w:p w14:paraId="176B07C9" w14:textId="77777777" w:rsidR="00715EC8" w:rsidRPr="00BF2301" w:rsidRDefault="00715EC8">
      <w:pPr>
        <w:pStyle w:val="TOC4"/>
        <w:rPr>
          <w:rFonts w:ascii="Calibri" w:hAnsi="Calibri"/>
          <w:kern w:val="2"/>
          <w:sz w:val="22"/>
          <w:szCs w:val="22"/>
          <w:lang w:val="fr-FR"/>
        </w:rPr>
      </w:pPr>
      <w:r w:rsidRPr="00BF2301">
        <w:rPr>
          <w:lang w:val="fr-FR"/>
        </w:rPr>
        <w:t>7.2A.10.1</w:t>
      </w:r>
      <w:r w:rsidRPr="00BF2301">
        <w:rPr>
          <w:lang w:val="fr-FR"/>
        </w:rPr>
        <w:tab/>
        <w:t>Introduction</w:t>
      </w:r>
      <w:r w:rsidRPr="00BF2301">
        <w:rPr>
          <w:lang w:val="fr-FR"/>
        </w:rPr>
        <w:tab/>
      </w:r>
      <w:r>
        <w:fldChar w:fldCharType="begin" w:fldLock="1"/>
      </w:r>
      <w:r w:rsidRPr="00BF2301">
        <w:rPr>
          <w:lang w:val="fr-FR"/>
        </w:rPr>
        <w:instrText xml:space="preserve"> PAGEREF _Toc146257380 \h </w:instrText>
      </w:r>
      <w:r>
        <w:fldChar w:fldCharType="separate"/>
      </w:r>
      <w:r w:rsidRPr="00BF2301">
        <w:rPr>
          <w:lang w:val="fr-FR"/>
        </w:rPr>
        <w:t>448</w:t>
      </w:r>
      <w:r>
        <w:fldChar w:fldCharType="end"/>
      </w:r>
    </w:p>
    <w:p w14:paraId="00165DF3" w14:textId="77777777" w:rsidR="00715EC8" w:rsidRPr="00BF2301" w:rsidRDefault="00715EC8">
      <w:pPr>
        <w:pStyle w:val="TOC4"/>
        <w:rPr>
          <w:rFonts w:ascii="Calibri" w:hAnsi="Calibri"/>
          <w:kern w:val="2"/>
          <w:sz w:val="22"/>
          <w:szCs w:val="22"/>
          <w:lang w:val="fr-FR"/>
        </w:rPr>
      </w:pPr>
      <w:r w:rsidRPr="00BF2301">
        <w:rPr>
          <w:lang w:val="fr-FR"/>
        </w:rPr>
        <w:t>7.2A.10.2</w:t>
      </w:r>
      <w:r w:rsidRPr="00BF2301">
        <w:rPr>
          <w:lang w:val="fr-FR"/>
        </w:rPr>
        <w:tab/>
        <w:t>Syntax</w:t>
      </w:r>
      <w:r w:rsidRPr="00BF2301">
        <w:rPr>
          <w:lang w:val="fr-FR"/>
        </w:rPr>
        <w:tab/>
      </w:r>
      <w:r>
        <w:fldChar w:fldCharType="begin" w:fldLock="1"/>
      </w:r>
      <w:r w:rsidRPr="00BF2301">
        <w:rPr>
          <w:lang w:val="fr-FR"/>
        </w:rPr>
        <w:instrText xml:space="preserve"> PAGEREF _Toc146257381 \h </w:instrText>
      </w:r>
      <w:r>
        <w:fldChar w:fldCharType="separate"/>
      </w:r>
      <w:r w:rsidRPr="00BF2301">
        <w:rPr>
          <w:lang w:val="fr-FR"/>
        </w:rPr>
        <w:t>448</w:t>
      </w:r>
      <w:r>
        <w:fldChar w:fldCharType="end"/>
      </w:r>
    </w:p>
    <w:p w14:paraId="751EE208" w14:textId="77777777" w:rsidR="00715EC8" w:rsidRPr="00BF2301" w:rsidRDefault="00715EC8">
      <w:pPr>
        <w:pStyle w:val="TOC4"/>
        <w:rPr>
          <w:rFonts w:ascii="Calibri" w:hAnsi="Calibri"/>
          <w:kern w:val="2"/>
          <w:sz w:val="22"/>
          <w:szCs w:val="22"/>
          <w:lang w:val="fr-FR"/>
        </w:rPr>
      </w:pPr>
      <w:r w:rsidRPr="00BF2301">
        <w:rPr>
          <w:lang w:val="fr-FR"/>
        </w:rPr>
        <w:t>7.2A.10.3</w:t>
      </w:r>
      <w:r w:rsidRPr="00BF2301">
        <w:rPr>
          <w:lang w:val="fr-FR"/>
        </w:rPr>
        <w:tab/>
        <w:t>Additional coding rules for "phone-context" tel URI parameter</w:t>
      </w:r>
      <w:r w:rsidRPr="00BF2301">
        <w:rPr>
          <w:lang w:val="fr-FR"/>
        </w:rPr>
        <w:tab/>
      </w:r>
      <w:r>
        <w:fldChar w:fldCharType="begin" w:fldLock="1"/>
      </w:r>
      <w:r w:rsidRPr="00BF2301">
        <w:rPr>
          <w:lang w:val="fr-FR"/>
        </w:rPr>
        <w:instrText xml:space="preserve"> PAGEREF _Toc146257382 \h </w:instrText>
      </w:r>
      <w:r>
        <w:fldChar w:fldCharType="separate"/>
      </w:r>
      <w:r w:rsidRPr="00BF2301">
        <w:rPr>
          <w:lang w:val="fr-FR"/>
        </w:rPr>
        <w:t>448</w:t>
      </w:r>
      <w:r>
        <w:fldChar w:fldCharType="end"/>
      </w:r>
    </w:p>
    <w:p w14:paraId="3CD233EF" w14:textId="77777777" w:rsidR="00715EC8" w:rsidRPr="00BF2301" w:rsidRDefault="00715EC8">
      <w:pPr>
        <w:pStyle w:val="TOC3"/>
        <w:rPr>
          <w:rFonts w:ascii="Calibri" w:hAnsi="Calibri"/>
          <w:kern w:val="2"/>
          <w:sz w:val="22"/>
          <w:szCs w:val="22"/>
          <w:lang w:val="fr-FR"/>
        </w:rPr>
      </w:pPr>
      <w:r w:rsidRPr="00492E0C">
        <w:rPr>
          <w:lang w:val="fi-FI"/>
        </w:rPr>
        <w:t>7.2A.11</w:t>
      </w:r>
      <w:r w:rsidRPr="00492E0C">
        <w:rPr>
          <w:lang w:val="fi-FI"/>
        </w:rPr>
        <w:tab/>
        <w:t>Void</w:t>
      </w:r>
      <w:r w:rsidRPr="00BF2301">
        <w:rPr>
          <w:lang w:val="fr-FR"/>
        </w:rPr>
        <w:tab/>
      </w:r>
      <w:r>
        <w:fldChar w:fldCharType="begin" w:fldLock="1"/>
      </w:r>
      <w:r w:rsidRPr="00BF2301">
        <w:rPr>
          <w:lang w:val="fr-FR"/>
        </w:rPr>
        <w:instrText xml:space="preserve"> PAGEREF _Toc146257383 \h </w:instrText>
      </w:r>
      <w:r>
        <w:fldChar w:fldCharType="separate"/>
      </w:r>
      <w:r w:rsidRPr="00BF2301">
        <w:rPr>
          <w:lang w:val="fr-FR"/>
        </w:rPr>
        <w:t>450</w:t>
      </w:r>
      <w:r>
        <w:fldChar w:fldCharType="end"/>
      </w:r>
    </w:p>
    <w:p w14:paraId="671F3602" w14:textId="77777777" w:rsidR="00715EC8" w:rsidRPr="00BF2301" w:rsidRDefault="00715EC8">
      <w:pPr>
        <w:pStyle w:val="TOC4"/>
        <w:rPr>
          <w:rFonts w:ascii="Calibri" w:hAnsi="Calibri"/>
          <w:kern w:val="2"/>
          <w:sz w:val="22"/>
          <w:szCs w:val="22"/>
          <w:lang w:val="fr-FR"/>
        </w:rPr>
      </w:pPr>
      <w:r w:rsidRPr="00492E0C">
        <w:rPr>
          <w:lang w:val="fi-FI"/>
        </w:rPr>
        <w:t>7.2A.11.1</w:t>
      </w:r>
      <w:r w:rsidRPr="00492E0C">
        <w:rPr>
          <w:lang w:val="fi-FI"/>
        </w:rPr>
        <w:tab/>
        <w:t>Void</w:t>
      </w:r>
      <w:r w:rsidRPr="00BF2301">
        <w:rPr>
          <w:lang w:val="fr-FR"/>
        </w:rPr>
        <w:tab/>
      </w:r>
      <w:r>
        <w:fldChar w:fldCharType="begin" w:fldLock="1"/>
      </w:r>
      <w:r w:rsidRPr="00BF2301">
        <w:rPr>
          <w:lang w:val="fr-FR"/>
        </w:rPr>
        <w:instrText xml:space="preserve"> PAGEREF _Toc146257384 \h </w:instrText>
      </w:r>
      <w:r>
        <w:fldChar w:fldCharType="separate"/>
      </w:r>
      <w:r w:rsidRPr="00BF2301">
        <w:rPr>
          <w:lang w:val="fr-FR"/>
        </w:rPr>
        <w:t>450</w:t>
      </w:r>
      <w:r>
        <w:fldChar w:fldCharType="end"/>
      </w:r>
    </w:p>
    <w:p w14:paraId="3367D0EE" w14:textId="77777777" w:rsidR="00715EC8" w:rsidRPr="00BF2301" w:rsidRDefault="00715EC8">
      <w:pPr>
        <w:pStyle w:val="TOC4"/>
        <w:rPr>
          <w:rFonts w:ascii="Calibri" w:hAnsi="Calibri"/>
          <w:kern w:val="2"/>
          <w:sz w:val="22"/>
          <w:szCs w:val="22"/>
          <w:lang w:val="fr-FR"/>
        </w:rPr>
      </w:pPr>
      <w:r w:rsidRPr="00492E0C">
        <w:rPr>
          <w:lang w:val="fi-FI"/>
        </w:rPr>
        <w:t>7.2A.11.2</w:t>
      </w:r>
      <w:r w:rsidRPr="00492E0C">
        <w:rPr>
          <w:lang w:val="fi-FI"/>
        </w:rPr>
        <w:tab/>
        <w:t>Void</w:t>
      </w:r>
      <w:r w:rsidRPr="00BF2301">
        <w:rPr>
          <w:lang w:val="fr-FR"/>
        </w:rPr>
        <w:tab/>
      </w:r>
      <w:r>
        <w:fldChar w:fldCharType="begin" w:fldLock="1"/>
      </w:r>
      <w:r w:rsidRPr="00BF2301">
        <w:rPr>
          <w:lang w:val="fr-FR"/>
        </w:rPr>
        <w:instrText xml:space="preserve"> PAGEREF _Toc146257385 \h </w:instrText>
      </w:r>
      <w:r>
        <w:fldChar w:fldCharType="separate"/>
      </w:r>
      <w:r w:rsidRPr="00BF2301">
        <w:rPr>
          <w:lang w:val="fr-FR"/>
        </w:rPr>
        <w:t>450</w:t>
      </w:r>
      <w:r>
        <w:fldChar w:fldCharType="end"/>
      </w:r>
    </w:p>
    <w:p w14:paraId="30C70B03" w14:textId="77777777" w:rsidR="00715EC8" w:rsidRPr="00E12E75" w:rsidRDefault="00715EC8">
      <w:pPr>
        <w:pStyle w:val="TOC4"/>
        <w:rPr>
          <w:rFonts w:ascii="Calibri" w:hAnsi="Calibri"/>
          <w:kern w:val="2"/>
          <w:sz w:val="22"/>
          <w:szCs w:val="22"/>
        </w:rPr>
      </w:pPr>
      <w:r>
        <w:t>7.2A.11.3</w:t>
      </w:r>
      <w:r>
        <w:tab/>
        <w:t>Void</w:t>
      </w:r>
      <w:r>
        <w:tab/>
      </w:r>
      <w:r>
        <w:fldChar w:fldCharType="begin" w:fldLock="1"/>
      </w:r>
      <w:r>
        <w:instrText xml:space="preserve"> PAGEREF _Toc146257386 \h </w:instrText>
      </w:r>
      <w:r>
        <w:fldChar w:fldCharType="separate"/>
      </w:r>
      <w:r>
        <w:t>450</w:t>
      </w:r>
      <w:r>
        <w:fldChar w:fldCharType="end"/>
      </w:r>
    </w:p>
    <w:p w14:paraId="5EFE2FAE" w14:textId="77777777" w:rsidR="00715EC8" w:rsidRPr="00E12E75" w:rsidRDefault="00715EC8">
      <w:pPr>
        <w:pStyle w:val="TOC3"/>
        <w:rPr>
          <w:rFonts w:ascii="Calibri" w:hAnsi="Calibri"/>
          <w:kern w:val="2"/>
          <w:sz w:val="22"/>
          <w:szCs w:val="22"/>
        </w:rPr>
      </w:pPr>
      <w:r w:rsidRPr="00492E0C">
        <w:rPr>
          <w:rFonts w:eastAsia="SimSun"/>
        </w:rPr>
        <w:t>7.2A.12</w:t>
      </w:r>
      <w:r w:rsidRPr="00492E0C">
        <w:rPr>
          <w:rFonts w:eastAsia="SimSun"/>
        </w:rPr>
        <w:tab/>
        <w:t>CPC and OLI tel URI parameter definition</w:t>
      </w:r>
      <w:r>
        <w:tab/>
      </w:r>
      <w:r>
        <w:fldChar w:fldCharType="begin" w:fldLock="1"/>
      </w:r>
      <w:r>
        <w:instrText xml:space="preserve"> PAGEREF _Toc146257387 \h </w:instrText>
      </w:r>
      <w:r>
        <w:fldChar w:fldCharType="separate"/>
      </w:r>
      <w:r>
        <w:t>450</w:t>
      </w:r>
      <w:r>
        <w:fldChar w:fldCharType="end"/>
      </w:r>
    </w:p>
    <w:p w14:paraId="58780BE3" w14:textId="77777777" w:rsidR="00715EC8" w:rsidRPr="00E12E75" w:rsidRDefault="00715EC8">
      <w:pPr>
        <w:pStyle w:val="TOC4"/>
        <w:rPr>
          <w:rFonts w:ascii="Calibri" w:hAnsi="Calibri"/>
          <w:kern w:val="2"/>
          <w:sz w:val="22"/>
          <w:szCs w:val="22"/>
        </w:rPr>
      </w:pPr>
      <w:r w:rsidRPr="00492E0C">
        <w:rPr>
          <w:rFonts w:eastAsia="SimSun"/>
        </w:rPr>
        <w:t>7.2A.12.1</w:t>
      </w:r>
      <w:r w:rsidRPr="00492E0C">
        <w:rPr>
          <w:rFonts w:eastAsia="SimSun"/>
        </w:rPr>
        <w:tab/>
        <w:t>Introduction</w:t>
      </w:r>
      <w:r>
        <w:tab/>
      </w:r>
      <w:r>
        <w:fldChar w:fldCharType="begin" w:fldLock="1"/>
      </w:r>
      <w:r>
        <w:instrText xml:space="preserve"> PAGEREF _Toc146257388 \h </w:instrText>
      </w:r>
      <w:r>
        <w:fldChar w:fldCharType="separate"/>
      </w:r>
      <w:r>
        <w:t>450</w:t>
      </w:r>
      <w:r>
        <w:fldChar w:fldCharType="end"/>
      </w:r>
    </w:p>
    <w:p w14:paraId="106CEFF7" w14:textId="77777777" w:rsidR="00715EC8" w:rsidRPr="00E12E75" w:rsidRDefault="00715EC8">
      <w:pPr>
        <w:pStyle w:val="TOC4"/>
        <w:rPr>
          <w:rFonts w:ascii="Calibri" w:hAnsi="Calibri"/>
          <w:kern w:val="2"/>
          <w:sz w:val="22"/>
          <w:szCs w:val="22"/>
        </w:rPr>
      </w:pPr>
      <w:r w:rsidRPr="00492E0C">
        <w:rPr>
          <w:rFonts w:eastAsia="SimSun"/>
        </w:rPr>
        <w:t>7.2A.12.2</w:t>
      </w:r>
      <w:r w:rsidRPr="00492E0C">
        <w:rPr>
          <w:rFonts w:eastAsia="SimSun"/>
        </w:rPr>
        <w:tab/>
        <w:t>Syntax</w:t>
      </w:r>
      <w:r>
        <w:tab/>
      </w:r>
      <w:r>
        <w:fldChar w:fldCharType="begin" w:fldLock="1"/>
      </w:r>
      <w:r>
        <w:instrText xml:space="preserve"> PAGEREF _Toc146257389 \h </w:instrText>
      </w:r>
      <w:r>
        <w:fldChar w:fldCharType="separate"/>
      </w:r>
      <w:r>
        <w:t>450</w:t>
      </w:r>
      <w:r>
        <w:fldChar w:fldCharType="end"/>
      </w:r>
    </w:p>
    <w:p w14:paraId="3E3E8ACE" w14:textId="77777777" w:rsidR="00715EC8" w:rsidRPr="00E12E75" w:rsidRDefault="00715EC8">
      <w:pPr>
        <w:pStyle w:val="TOC4"/>
        <w:rPr>
          <w:rFonts w:ascii="Calibri" w:hAnsi="Calibri"/>
          <w:kern w:val="2"/>
          <w:sz w:val="22"/>
          <w:szCs w:val="22"/>
        </w:rPr>
      </w:pPr>
      <w:r w:rsidRPr="00492E0C">
        <w:rPr>
          <w:rFonts w:eastAsia="SimSun"/>
        </w:rPr>
        <w:t>7.2A.12.3</w:t>
      </w:r>
      <w:r w:rsidRPr="00492E0C">
        <w:rPr>
          <w:rFonts w:eastAsia="SimSun"/>
        </w:rPr>
        <w:tab/>
        <w:t>Operation</w:t>
      </w:r>
      <w:r>
        <w:tab/>
      </w:r>
      <w:r>
        <w:fldChar w:fldCharType="begin" w:fldLock="1"/>
      </w:r>
      <w:r>
        <w:instrText xml:space="preserve"> PAGEREF _Toc146257390 \h </w:instrText>
      </w:r>
      <w:r>
        <w:fldChar w:fldCharType="separate"/>
      </w:r>
      <w:r>
        <w:t>451</w:t>
      </w:r>
      <w:r>
        <w:fldChar w:fldCharType="end"/>
      </w:r>
    </w:p>
    <w:p w14:paraId="005FE3E5" w14:textId="77777777" w:rsidR="00715EC8" w:rsidRPr="00E12E75" w:rsidRDefault="00715EC8">
      <w:pPr>
        <w:pStyle w:val="TOC3"/>
        <w:rPr>
          <w:rFonts w:ascii="Calibri" w:hAnsi="Calibri"/>
          <w:kern w:val="2"/>
          <w:sz w:val="22"/>
          <w:szCs w:val="22"/>
        </w:rPr>
      </w:pPr>
      <w:r w:rsidRPr="00492E0C">
        <w:rPr>
          <w:rFonts w:eastAsia="SimSun"/>
        </w:rPr>
        <w:t>7.2A.13</w:t>
      </w:r>
      <w:r w:rsidRPr="00492E0C">
        <w:rPr>
          <w:rFonts w:eastAsia="SimSun"/>
        </w:rPr>
        <w:tab/>
        <w:t>"sos" SIP URI parameter</w:t>
      </w:r>
      <w:r>
        <w:tab/>
      </w:r>
      <w:r>
        <w:fldChar w:fldCharType="begin" w:fldLock="1"/>
      </w:r>
      <w:r>
        <w:instrText xml:space="preserve"> PAGEREF _Toc146257391 \h </w:instrText>
      </w:r>
      <w:r>
        <w:fldChar w:fldCharType="separate"/>
      </w:r>
      <w:r>
        <w:t>451</w:t>
      </w:r>
      <w:r>
        <w:fldChar w:fldCharType="end"/>
      </w:r>
    </w:p>
    <w:p w14:paraId="79B6809C" w14:textId="77777777" w:rsidR="00715EC8" w:rsidRPr="00E12E75" w:rsidRDefault="00715EC8">
      <w:pPr>
        <w:pStyle w:val="TOC4"/>
        <w:rPr>
          <w:rFonts w:ascii="Calibri" w:hAnsi="Calibri"/>
          <w:kern w:val="2"/>
          <w:sz w:val="22"/>
          <w:szCs w:val="22"/>
        </w:rPr>
      </w:pPr>
      <w:r w:rsidRPr="00492E0C">
        <w:rPr>
          <w:rFonts w:eastAsia="SimSun"/>
        </w:rPr>
        <w:t>7.2A.13.1</w:t>
      </w:r>
      <w:r w:rsidRPr="00492E0C">
        <w:rPr>
          <w:rFonts w:eastAsia="SimSun"/>
        </w:rPr>
        <w:tab/>
        <w:t>Introduction</w:t>
      </w:r>
      <w:r>
        <w:tab/>
      </w:r>
      <w:r>
        <w:fldChar w:fldCharType="begin" w:fldLock="1"/>
      </w:r>
      <w:r>
        <w:instrText xml:space="preserve"> PAGEREF _Toc146257392 \h </w:instrText>
      </w:r>
      <w:r>
        <w:fldChar w:fldCharType="separate"/>
      </w:r>
      <w:r>
        <w:t>451</w:t>
      </w:r>
      <w:r>
        <w:fldChar w:fldCharType="end"/>
      </w:r>
    </w:p>
    <w:p w14:paraId="6970D842" w14:textId="77777777" w:rsidR="00715EC8" w:rsidRPr="00E12E75" w:rsidRDefault="00715EC8">
      <w:pPr>
        <w:pStyle w:val="TOC4"/>
        <w:rPr>
          <w:rFonts w:ascii="Calibri" w:hAnsi="Calibri"/>
          <w:kern w:val="2"/>
          <w:sz w:val="22"/>
          <w:szCs w:val="22"/>
        </w:rPr>
      </w:pPr>
      <w:r w:rsidRPr="00492E0C">
        <w:rPr>
          <w:rFonts w:eastAsia="SimSun"/>
        </w:rPr>
        <w:t>7.2A.13.2</w:t>
      </w:r>
      <w:r w:rsidRPr="00492E0C">
        <w:rPr>
          <w:rFonts w:eastAsia="SimSun"/>
        </w:rPr>
        <w:tab/>
        <w:t>Syntax</w:t>
      </w:r>
      <w:r>
        <w:tab/>
      </w:r>
      <w:r>
        <w:fldChar w:fldCharType="begin" w:fldLock="1"/>
      </w:r>
      <w:r>
        <w:instrText xml:space="preserve"> PAGEREF _Toc146257393 \h </w:instrText>
      </w:r>
      <w:r>
        <w:fldChar w:fldCharType="separate"/>
      </w:r>
      <w:r>
        <w:t>451</w:t>
      </w:r>
      <w:r>
        <w:fldChar w:fldCharType="end"/>
      </w:r>
    </w:p>
    <w:p w14:paraId="2925404F" w14:textId="77777777" w:rsidR="00715EC8" w:rsidRPr="00E12E75" w:rsidRDefault="00715EC8">
      <w:pPr>
        <w:pStyle w:val="TOC4"/>
        <w:rPr>
          <w:rFonts w:ascii="Calibri" w:hAnsi="Calibri"/>
          <w:kern w:val="2"/>
          <w:sz w:val="22"/>
          <w:szCs w:val="22"/>
        </w:rPr>
      </w:pPr>
      <w:r w:rsidRPr="00492E0C">
        <w:rPr>
          <w:rFonts w:eastAsia="SimSun"/>
        </w:rPr>
        <w:t>7.2A.13.3</w:t>
      </w:r>
      <w:r w:rsidRPr="00492E0C">
        <w:rPr>
          <w:rFonts w:eastAsia="SimSun"/>
        </w:rPr>
        <w:tab/>
        <w:t>Operation</w:t>
      </w:r>
      <w:r>
        <w:tab/>
      </w:r>
      <w:r>
        <w:fldChar w:fldCharType="begin" w:fldLock="1"/>
      </w:r>
      <w:r>
        <w:instrText xml:space="preserve"> PAGEREF _Toc146257394 \h </w:instrText>
      </w:r>
      <w:r>
        <w:fldChar w:fldCharType="separate"/>
      </w:r>
      <w:r>
        <w:t>451</w:t>
      </w:r>
      <w:r>
        <w:fldChar w:fldCharType="end"/>
      </w:r>
    </w:p>
    <w:p w14:paraId="1520D27F" w14:textId="77777777" w:rsidR="00715EC8" w:rsidRPr="00E12E75" w:rsidRDefault="00715EC8">
      <w:pPr>
        <w:pStyle w:val="TOC3"/>
        <w:rPr>
          <w:rFonts w:ascii="Calibri" w:hAnsi="Calibri"/>
          <w:kern w:val="2"/>
          <w:sz w:val="22"/>
          <w:szCs w:val="22"/>
        </w:rPr>
      </w:pPr>
      <w:r w:rsidRPr="00492E0C">
        <w:rPr>
          <w:rFonts w:eastAsia="SimSun"/>
        </w:rPr>
        <w:t>7.2A.14</w:t>
      </w:r>
      <w:r w:rsidRPr="00492E0C">
        <w:rPr>
          <w:rFonts w:eastAsia="SimSun"/>
        </w:rPr>
        <w:tab/>
        <w:t>P-Associated-URI header field</w:t>
      </w:r>
      <w:r>
        <w:tab/>
      </w:r>
      <w:r>
        <w:fldChar w:fldCharType="begin" w:fldLock="1"/>
      </w:r>
      <w:r>
        <w:instrText xml:space="preserve"> PAGEREF _Toc146257395 \h </w:instrText>
      </w:r>
      <w:r>
        <w:fldChar w:fldCharType="separate"/>
      </w:r>
      <w:r>
        <w:t>451</w:t>
      </w:r>
      <w:r>
        <w:fldChar w:fldCharType="end"/>
      </w:r>
    </w:p>
    <w:p w14:paraId="273803AB" w14:textId="77777777" w:rsidR="00715EC8" w:rsidRPr="00E12E75" w:rsidRDefault="00715EC8">
      <w:pPr>
        <w:pStyle w:val="TOC3"/>
        <w:rPr>
          <w:rFonts w:ascii="Calibri" w:hAnsi="Calibri"/>
          <w:kern w:val="2"/>
          <w:sz w:val="22"/>
          <w:szCs w:val="22"/>
        </w:rPr>
      </w:pPr>
      <w:r w:rsidRPr="00492E0C">
        <w:rPr>
          <w:lang w:val="fi-FI"/>
        </w:rPr>
        <w:t>7.2A.15</w:t>
      </w:r>
      <w:r w:rsidRPr="00492E0C">
        <w:rPr>
          <w:lang w:val="fi-FI"/>
        </w:rPr>
        <w:tab/>
        <w:t>Void</w:t>
      </w:r>
      <w:r>
        <w:tab/>
      </w:r>
      <w:r>
        <w:fldChar w:fldCharType="begin" w:fldLock="1"/>
      </w:r>
      <w:r>
        <w:instrText xml:space="preserve"> PAGEREF _Toc146257396 \h </w:instrText>
      </w:r>
      <w:r>
        <w:fldChar w:fldCharType="separate"/>
      </w:r>
      <w:r>
        <w:t>452</w:t>
      </w:r>
      <w:r>
        <w:fldChar w:fldCharType="end"/>
      </w:r>
    </w:p>
    <w:p w14:paraId="2AF16D12" w14:textId="77777777" w:rsidR="00715EC8" w:rsidRPr="00E12E75" w:rsidRDefault="00715EC8">
      <w:pPr>
        <w:pStyle w:val="TOC3"/>
        <w:rPr>
          <w:rFonts w:ascii="Calibri" w:hAnsi="Calibri"/>
          <w:kern w:val="2"/>
          <w:sz w:val="22"/>
          <w:szCs w:val="22"/>
        </w:rPr>
      </w:pPr>
      <w:r w:rsidRPr="00492E0C">
        <w:rPr>
          <w:lang w:val="fi-FI"/>
        </w:rPr>
        <w:t>7.2A.16</w:t>
      </w:r>
      <w:r w:rsidRPr="00492E0C">
        <w:rPr>
          <w:lang w:val="fi-FI"/>
        </w:rPr>
        <w:tab/>
        <w:t>Void</w:t>
      </w:r>
      <w:r>
        <w:tab/>
      </w:r>
      <w:r>
        <w:fldChar w:fldCharType="begin" w:fldLock="1"/>
      </w:r>
      <w:r>
        <w:instrText xml:space="preserve"> PAGEREF _Toc146257397 \h </w:instrText>
      </w:r>
      <w:r>
        <w:fldChar w:fldCharType="separate"/>
      </w:r>
      <w:r>
        <w:t>452</w:t>
      </w:r>
      <w:r>
        <w:fldChar w:fldCharType="end"/>
      </w:r>
    </w:p>
    <w:p w14:paraId="0AF21CFD" w14:textId="77777777" w:rsidR="00715EC8" w:rsidRPr="00E12E75" w:rsidRDefault="00715EC8">
      <w:pPr>
        <w:pStyle w:val="TOC4"/>
        <w:rPr>
          <w:rFonts w:ascii="Calibri" w:hAnsi="Calibri"/>
          <w:kern w:val="2"/>
          <w:sz w:val="22"/>
          <w:szCs w:val="22"/>
        </w:rPr>
      </w:pPr>
      <w:r w:rsidRPr="00492E0C">
        <w:rPr>
          <w:lang w:val="fi-FI"/>
        </w:rPr>
        <w:t>7.2A.16.1</w:t>
      </w:r>
      <w:r w:rsidRPr="00492E0C">
        <w:rPr>
          <w:lang w:val="fi-FI"/>
        </w:rPr>
        <w:tab/>
        <w:t>Void</w:t>
      </w:r>
      <w:r>
        <w:tab/>
      </w:r>
      <w:r>
        <w:fldChar w:fldCharType="begin" w:fldLock="1"/>
      </w:r>
      <w:r>
        <w:instrText xml:space="preserve"> PAGEREF _Toc146257398 \h </w:instrText>
      </w:r>
      <w:r>
        <w:fldChar w:fldCharType="separate"/>
      </w:r>
      <w:r>
        <w:t>452</w:t>
      </w:r>
      <w:r>
        <w:fldChar w:fldCharType="end"/>
      </w:r>
    </w:p>
    <w:p w14:paraId="054EDA66" w14:textId="77777777" w:rsidR="00715EC8" w:rsidRPr="00E12E75" w:rsidRDefault="00715EC8">
      <w:pPr>
        <w:pStyle w:val="TOC4"/>
        <w:rPr>
          <w:rFonts w:ascii="Calibri" w:hAnsi="Calibri"/>
          <w:kern w:val="2"/>
          <w:sz w:val="22"/>
          <w:szCs w:val="22"/>
        </w:rPr>
      </w:pPr>
      <w:r>
        <w:t>7.2A.16.2</w:t>
      </w:r>
      <w:r>
        <w:tab/>
        <w:t>Void</w:t>
      </w:r>
      <w:r>
        <w:tab/>
      </w:r>
      <w:r>
        <w:fldChar w:fldCharType="begin" w:fldLock="1"/>
      </w:r>
      <w:r>
        <w:instrText xml:space="preserve"> PAGEREF _Toc146257399 \h </w:instrText>
      </w:r>
      <w:r>
        <w:fldChar w:fldCharType="separate"/>
      </w:r>
      <w:r>
        <w:t>452</w:t>
      </w:r>
      <w:r>
        <w:fldChar w:fldCharType="end"/>
      </w:r>
    </w:p>
    <w:p w14:paraId="3D1D2F48" w14:textId="77777777" w:rsidR="00715EC8" w:rsidRPr="00E12E75" w:rsidRDefault="00715EC8">
      <w:pPr>
        <w:pStyle w:val="TOC4"/>
        <w:rPr>
          <w:rFonts w:ascii="Calibri" w:hAnsi="Calibri"/>
          <w:kern w:val="2"/>
          <w:sz w:val="22"/>
          <w:szCs w:val="22"/>
        </w:rPr>
      </w:pPr>
      <w:r>
        <w:t>7.2A.16.3</w:t>
      </w:r>
      <w:r>
        <w:tab/>
        <w:t>Void</w:t>
      </w:r>
      <w:r>
        <w:tab/>
      </w:r>
      <w:r>
        <w:fldChar w:fldCharType="begin" w:fldLock="1"/>
      </w:r>
      <w:r>
        <w:instrText xml:space="preserve"> PAGEREF _Toc146257400 \h </w:instrText>
      </w:r>
      <w:r>
        <w:fldChar w:fldCharType="separate"/>
      </w:r>
      <w:r>
        <w:t>452</w:t>
      </w:r>
      <w:r>
        <w:fldChar w:fldCharType="end"/>
      </w:r>
    </w:p>
    <w:p w14:paraId="23ABA7C9" w14:textId="77777777" w:rsidR="00715EC8" w:rsidRPr="00E12E75" w:rsidRDefault="00715EC8">
      <w:pPr>
        <w:pStyle w:val="TOC3"/>
        <w:rPr>
          <w:rFonts w:ascii="Calibri" w:hAnsi="Calibri"/>
          <w:kern w:val="2"/>
          <w:sz w:val="22"/>
          <w:szCs w:val="22"/>
        </w:rPr>
      </w:pPr>
      <w:r w:rsidRPr="00492E0C">
        <w:rPr>
          <w:rFonts w:eastAsia="SimSun"/>
        </w:rPr>
        <w:t>7.2A.17</w:t>
      </w:r>
      <w:r w:rsidRPr="00492E0C">
        <w:rPr>
          <w:rFonts w:eastAsia="SimSun"/>
        </w:rPr>
        <w:tab/>
        <w:t>"premium-rate" tel URI parameter definition</w:t>
      </w:r>
      <w:r>
        <w:tab/>
      </w:r>
      <w:r>
        <w:fldChar w:fldCharType="begin" w:fldLock="1"/>
      </w:r>
      <w:r>
        <w:instrText xml:space="preserve"> PAGEREF _Toc146257401 \h </w:instrText>
      </w:r>
      <w:r>
        <w:fldChar w:fldCharType="separate"/>
      </w:r>
      <w:r>
        <w:t>452</w:t>
      </w:r>
      <w:r>
        <w:fldChar w:fldCharType="end"/>
      </w:r>
    </w:p>
    <w:p w14:paraId="0B50A091" w14:textId="77777777" w:rsidR="00715EC8" w:rsidRPr="00E12E75" w:rsidRDefault="00715EC8">
      <w:pPr>
        <w:pStyle w:val="TOC4"/>
        <w:rPr>
          <w:rFonts w:ascii="Calibri" w:hAnsi="Calibri"/>
          <w:kern w:val="2"/>
          <w:sz w:val="22"/>
          <w:szCs w:val="22"/>
        </w:rPr>
      </w:pPr>
      <w:r w:rsidRPr="00492E0C">
        <w:rPr>
          <w:rFonts w:eastAsia="SimSun"/>
        </w:rPr>
        <w:t>7.2A.17.1</w:t>
      </w:r>
      <w:r w:rsidRPr="00492E0C">
        <w:rPr>
          <w:rFonts w:eastAsia="SimSun"/>
        </w:rPr>
        <w:tab/>
        <w:t>Introduction</w:t>
      </w:r>
      <w:r>
        <w:tab/>
      </w:r>
      <w:r>
        <w:fldChar w:fldCharType="begin" w:fldLock="1"/>
      </w:r>
      <w:r>
        <w:instrText xml:space="preserve"> PAGEREF _Toc146257402 \h </w:instrText>
      </w:r>
      <w:r>
        <w:fldChar w:fldCharType="separate"/>
      </w:r>
      <w:r>
        <w:t>452</w:t>
      </w:r>
      <w:r>
        <w:fldChar w:fldCharType="end"/>
      </w:r>
    </w:p>
    <w:p w14:paraId="2F2C8649" w14:textId="77777777" w:rsidR="00715EC8" w:rsidRPr="00E12E75" w:rsidRDefault="00715EC8">
      <w:pPr>
        <w:pStyle w:val="TOC4"/>
        <w:rPr>
          <w:rFonts w:ascii="Calibri" w:hAnsi="Calibri"/>
          <w:kern w:val="2"/>
          <w:sz w:val="22"/>
          <w:szCs w:val="22"/>
        </w:rPr>
      </w:pPr>
      <w:r w:rsidRPr="00492E0C">
        <w:rPr>
          <w:rFonts w:eastAsia="SimSun"/>
        </w:rPr>
        <w:t>7.2A.17.2</w:t>
      </w:r>
      <w:r w:rsidRPr="00492E0C">
        <w:rPr>
          <w:rFonts w:eastAsia="SimSun"/>
        </w:rPr>
        <w:tab/>
        <w:t>Syntax</w:t>
      </w:r>
      <w:r>
        <w:tab/>
      </w:r>
      <w:r>
        <w:fldChar w:fldCharType="begin" w:fldLock="1"/>
      </w:r>
      <w:r>
        <w:instrText xml:space="preserve"> PAGEREF _Toc146257403 \h </w:instrText>
      </w:r>
      <w:r>
        <w:fldChar w:fldCharType="separate"/>
      </w:r>
      <w:r>
        <w:t>452</w:t>
      </w:r>
      <w:r>
        <w:fldChar w:fldCharType="end"/>
      </w:r>
    </w:p>
    <w:p w14:paraId="5A286D6B" w14:textId="77777777" w:rsidR="00715EC8" w:rsidRPr="00E12E75" w:rsidRDefault="00715EC8">
      <w:pPr>
        <w:pStyle w:val="TOC4"/>
        <w:rPr>
          <w:rFonts w:ascii="Calibri" w:hAnsi="Calibri"/>
          <w:kern w:val="2"/>
          <w:sz w:val="22"/>
          <w:szCs w:val="22"/>
        </w:rPr>
      </w:pPr>
      <w:r w:rsidRPr="00492E0C">
        <w:rPr>
          <w:rFonts w:eastAsia="SimSun"/>
        </w:rPr>
        <w:t>7.2A.17.3</w:t>
      </w:r>
      <w:r w:rsidRPr="00492E0C">
        <w:rPr>
          <w:rFonts w:eastAsia="SimSun"/>
        </w:rPr>
        <w:tab/>
        <w:t>Operation</w:t>
      </w:r>
      <w:r>
        <w:tab/>
      </w:r>
      <w:r>
        <w:fldChar w:fldCharType="begin" w:fldLock="1"/>
      </w:r>
      <w:r>
        <w:instrText xml:space="preserve"> PAGEREF _Toc146257404 \h </w:instrText>
      </w:r>
      <w:r>
        <w:fldChar w:fldCharType="separate"/>
      </w:r>
      <w:r>
        <w:t>452</w:t>
      </w:r>
      <w:r>
        <w:fldChar w:fldCharType="end"/>
      </w:r>
    </w:p>
    <w:p w14:paraId="5BFA85F9" w14:textId="77777777" w:rsidR="00715EC8" w:rsidRPr="00E12E75" w:rsidRDefault="00715EC8">
      <w:pPr>
        <w:pStyle w:val="TOC4"/>
        <w:rPr>
          <w:rFonts w:ascii="Calibri" w:hAnsi="Calibri"/>
          <w:kern w:val="2"/>
          <w:sz w:val="22"/>
          <w:szCs w:val="22"/>
        </w:rPr>
      </w:pPr>
      <w:r w:rsidRPr="00492E0C">
        <w:rPr>
          <w:rFonts w:eastAsia="SimSun"/>
        </w:rPr>
        <w:t>7.2A.17.4</w:t>
      </w:r>
      <w:r w:rsidRPr="00492E0C">
        <w:rPr>
          <w:rFonts w:eastAsia="SimSun"/>
        </w:rPr>
        <w:tab/>
        <w:t>IANA registration</w:t>
      </w:r>
      <w:r>
        <w:tab/>
      </w:r>
      <w:r>
        <w:fldChar w:fldCharType="begin" w:fldLock="1"/>
      </w:r>
      <w:r>
        <w:instrText xml:space="preserve"> PAGEREF _Toc146257405 \h </w:instrText>
      </w:r>
      <w:r>
        <w:fldChar w:fldCharType="separate"/>
      </w:r>
      <w:r>
        <w:t>452</w:t>
      </w:r>
      <w:r>
        <w:fldChar w:fldCharType="end"/>
      </w:r>
    </w:p>
    <w:p w14:paraId="34F29513" w14:textId="77777777" w:rsidR="00715EC8" w:rsidRPr="00E12E75" w:rsidRDefault="00715EC8">
      <w:pPr>
        <w:pStyle w:val="TOC3"/>
        <w:rPr>
          <w:rFonts w:ascii="Calibri" w:hAnsi="Calibri"/>
          <w:kern w:val="2"/>
          <w:sz w:val="22"/>
          <w:szCs w:val="22"/>
        </w:rPr>
      </w:pPr>
      <w:r>
        <w:t>7.2A.18</w:t>
      </w:r>
      <w:r>
        <w:tab/>
        <w:t>Reason header field</w:t>
      </w:r>
      <w:r>
        <w:tab/>
      </w:r>
      <w:r>
        <w:fldChar w:fldCharType="begin" w:fldLock="1"/>
      </w:r>
      <w:r>
        <w:instrText xml:space="preserve"> PAGEREF _Toc146257406 \h </w:instrText>
      </w:r>
      <w:r>
        <w:fldChar w:fldCharType="separate"/>
      </w:r>
      <w:r>
        <w:t>453</w:t>
      </w:r>
      <w:r>
        <w:fldChar w:fldCharType="end"/>
      </w:r>
    </w:p>
    <w:p w14:paraId="594DB7CB" w14:textId="77777777" w:rsidR="00715EC8" w:rsidRPr="00E12E75" w:rsidRDefault="00715EC8">
      <w:pPr>
        <w:pStyle w:val="TOC4"/>
        <w:rPr>
          <w:rFonts w:ascii="Calibri" w:hAnsi="Calibri"/>
          <w:kern w:val="2"/>
          <w:sz w:val="22"/>
          <w:szCs w:val="22"/>
        </w:rPr>
      </w:pPr>
      <w:r>
        <w:t>7.2A.18.1</w:t>
      </w:r>
      <w:r>
        <w:tab/>
        <w:t>Introduction</w:t>
      </w:r>
      <w:r>
        <w:tab/>
      </w:r>
      <w:r>
        <w:fldChar w:fldCharType="begin" w:fldLock="1"/>
      </w:r>
      <w:r>
        <w:instrText xml:space="preserve"> PAGEREF _Toc146257407 \h </w:instrText>
      </w:r>
      <w:r>
        <w:fldChar w:fldCharType="separate"/>
      </w:r>
      <w:r>
        <w:t>453</w:t>
      </w:r>
      <w:r>
        <w:fldChar w:fldCharType="end"/>
      </w:r>
    </w:p>
    <w:p w14:paraId="1590C1F0" w14:textId="77777777" w:rsidR="00715EC8" w:rsidRPr="00E12E75" w:rsidRDefault="00715EC8">
      <w:pPr>
        <w:pStyle w:val="TOC4"/>
        <w:rPr>
          <w:rFonts w:ascii="Calibri" w:hAnsi="Calibri"/>
          <w:kern w:val="2"/>
          <w:sz w:val="22"/>
          <w:szCs w:val="22"/>
        </w:rPr>
      </w:pPr>
      <w:r>
        <w:t>7.2A.18.2</w:t>
      </w:r>
      <w:r>
        <w:tab/>
        <w:t>Syntax</w:t>
      </w:r>
      <w:r>
        <w:tab/>
      </w:r>
      <w:r>
        <w:fldChar w:fldCharType="begin" w:fldLock="1"/>
      </w:r>
      <w:r>
        <w:instrText xml:space="preserve"> PAGEREF _Toc146257408 \h </w:instrText>
      </w:r>
      <w:r>
        <w:fldChar w:fldCharType="separate"/>
      </w:r>
      <w:r>
        <w:t>453</w:t>
      </w:r>
      <w:r>
        <w:fldChar w:fldCharType="end"/>
      </w:r>
    </w:p>
    <w:p w14:paraId="6D6CC9D5" w14:textId="77777777" w:rsidR="00715EC8" w:rsidRPr="00E12E75" w:rsidRDefault="00715EC8">
      <w:pPr>
        <w:pStyle w:val="TOC4"/>
        <w:rPr>
          <w:rFonts w:ascii="Calibri" w:hAnsi="Calibri"/>
          <w:kern w:val="2"/>
          <w:sz w:val="22"/>
          <w:szCs w:val="22"/>
        </w:rPr>
      </w:pPr>
      <w:r>
        <w:t>7.2A.18.3</w:t>
      </w:r>
      <w:r>
        <w:tab/>
        <w:t>IANA registration of EMM protocol value</w:t>
      </w:r>
      <w:r>
        <w:tab/>
      </w:r>
      <w:r>
        <w:fldChar w:fldCharType="begin" w:fldLock="1"/>
      </w:r>
      <w:r>
        <w:instrText xml:space="preserve"> PAGEREF _Toc146257409 \h </w:instrText>
      </w:r>
      <w:r>
        <w:fldChar w:fldCharType="separate"/>
      </w:r>
      <w:r>
        <w:t>453</w:t>
      </w:r>
      <w:r>
        <w:fldChar w:fldCharType="end"/>
      </w:r>
    </w:p>
    <w:p w14:paraId="0187F2AF" w14:textId="77777777" w:rsidR="00715EC8" w:rsidRPr="00E12E75" w:rsidRDefault="00715EC8">
      <w:pPr>
        <w:pStyle w:val="TOC4"/>
        <w:rPr>
          <w:rFonts w:ascii="Calibri" w:hAnsi="Calibri"/>
          <w:kern w:val="2"/>
          <w:sz w:val="22"/>
          <w:szCs w:val="22"/>
        </w:rPr>
      </w:pPr>
      <w:r>
        <w:t>7.2A.18.4</w:t>
      </w:r>
      <w:r>
        <w:tab/>
        <w:t>IANA registration of ESM protocol value</w:t>
      </w:r>
      <w:r>
        <w:tab/>
      </w:r>
      <w:r>
        <w:fldChar w:fldCharType="begin" w:fldLock="1"/>
      </w:r>
      <w:r>
        <w:instrText xml:space="preserve"> PAGEREF _Toc146257410 \h </w:instrText>
      </w:r>
      <w:r>
        <w:fldChar w:fldCharType="separate"/>
      </w:r>
      <w:r>
        <w:t>454</w:t>
      </w:r>
      <w:r>
        <w:fldChar w:fldCharType="end"/>
      </w:r>
    </w:p>
    <w:p w14:paraId="5775D241" w14:textId="77777777" w:rsidR="00715EC8" w:rsidRPr="00E12E75" w:rsidRDefault="00715EC8">
      <w:pPr>
        <w:pStyle w:val="TOC4"/>
        <w:rPr>
          <w:rFonts w:ascii="Calibri" w:hAnsi="Calibri"/>
          <w:kern w:val="2"/>
          <w:sz w:val="22"/>
          <w:szCs w:val="22"/>
        </w:rPr>
      </w:pPr>
      <w:r>
        <w:t>7.2A.18.5</w:t>
      </w:r>
      <w:r>
        <w:tab/>
        <w:t>IANA registration of S1AP radio network layer protocol value</w:t>
      </w:r>
      <w:r>
        <w:tab/>
      </w:r>
      <w:r>
        <w:fldChar w:fldCharType="begin" w:fldLock="1"/>
      </w:r>
      <w:r>
        <w:instrText xml:space="preserve"> PAGEREF _Toc146257411 \h </w:instrText>
      </w:r>
      <w:r>
        <w:fldChar w:fldCharType="separate"/>
      </w:r>
      <w:r>
        <w:t>454</w:t>
      </w:r>
      <w:r>
        <w:fldChar w:fldCharType="end"/>
      </w:r>
    </w:p>
    <w:p w14:paraId="5E0FE7AC" w14:textId="77777777" w:rsidR="00715EC8" w:rsidRPr="00E12E75" w:rsidRDefault="00715EC8">
      <w:pPr>
        <w:pStyle w:val="TOC4"/>
        <w:rPr>
          <w:rFonts w:ascii="Calibri" w:hAnsi="Calibri"/>
          <w:kern w:val="2"/>
          <w:sz w:val="22"/>
          <w:szCs w:val="22"/>
        </w:rPr>
      </w:pPr>
      <w:r>
        <w:t>7.2A.18.6</w:t>
      </w:r>
      <w:r>
        <w:tab/>
        <w:t>IANA registration of S1AP transport layer protocol value</w:t>
      </w:r>
      <w:r>
        <w:tab/>
      </w:r>
      <w:r>
        <w:fldChar w:fldCharType="begin" w:fldLock="1"/>
      </w:r>
      <w:r>
        <w:instrText xml:space="preserve"> PAGEREF _Toc146257412 \h </w:instrText>
      </w:r>
      <w:r>
        <w:fldChar w:fldCharType="separate"/>
      </w:r>
      <w:r>
        <w:t>454</w:t>
      </w:r>
      <w:r>
        <w:fldChar w:fldCharType="end"/>
      </w:r>
    </w:p>
    <w:p w14:paraId="2337918B" w14:textId="77777777" w:rsidR="00715EC8" w:rsidRPr="00E12E75" w:rsidRDefault="00715EC8">
      <w:pPr>
        <w:pStyle w:val="TOC4"/>
        <w:rPr>
          <w:rFonts w:ascii="Calibri" w:hAnsi="Calibri"/>
          <w:kern w:val="2"/>
          <w:sz w:val="22"/>
          <w:szCs w:val="22"/>
        </w:rPr>
      </w:pPr>
      <w:r>
        <w:t>7.2A.18.7</w:t>
      </w:r>
      <w:r>
        <w:tab/>
        <w:t>IANA registration of S1AP non-access stratum protocol value</w:t>
      </w:r>
      <w:r>
        <w:tab/>
      </w:r>
      <w:r>
        <w:fldChar w:fldCharType="begin" w:fldLock="1"/>
      </w:r>
      <w:r>
        <w:instrText xml:space="preserve"> PAGEREF _Toc146257413 \h </w:instrText>
      </w:r>
      <w:r>
        <w:fldChar w:fldCharType="separate"/>
      </w:r>
      <w:r>
        <w:t>454</w:t>
      </w:r>
      <w:r>
        <w:fldChar w:fldCharType="end"/>
      </w:r>
    </w:p>
    <w:p w14:paraId="25D75618" w14:textId="77777777" w:rsidR="00715EC8" w:rsidRPr="00E12E75" w:rsidRDefault="00715EC8">
      <w:pPr>
        <w:pStyle w:val="TOC4"/>
        <w:rPr>
          <w:rFonts w:ascii="Calibri" w:hAnsi="Calibri"/>
          <w:kern w:val="2"/>
          <w:sz w:val="22"/>
          <w:szCs w:val="22"/>
        </w:rPr>
      </w:pPr>
      <w:r>
        <w:t>7.2A.18.8</w:t>
      </w:r>
      <w:r>
        <w:tab/>
        <w:t>IANA registration of S1AP miscellaneous protocol value</w:t>
      </w:r>
      <w:r>
        <w:tab/>
      </w:r>
      <w:r>
        <w:fldChar w:fldCharType="begin" w:fldLock="1"/>
      </w:r>
      <w:r>
        <w:instrText xml:space="preserve"> PAGEREF _Toc146257414 \h </w:instrText>
      </w:r>
      <w:r>
        <w:fldChar w:fldCharType="separate"/>
      </w:r>
      <w:r>
        <w:t>454</w:t>
      </w:r>
      <w:r>
        <w:fldChar w:fldCharType="end"/>
      </w:r>
    </w:p>
    <w:p w14:paraId="510E8CF7" w14:textId="77777777" w:rsidR="00715EC8" w:rsidRPr="00E12E75" w:rsidRDefault="00715EC8">
      <w:pPr>
        <w:pStyle w:val="TOC4"/>
        <w:rPr>
          <w:rFonts w:ascii="Calibri" w:hAnsi="Calibri"/>
          <w:kern w:val="2"/>
          <w:sz w:val="22"/>
          <w:szCs w:val="22"/>
        </w:rPr>
      </w:pPr>
      <w:r>
        <w:t>7.2A.18.8A</w:t>
      </w:r>
      <w:r>
        <w:tab/>
        <w:t>IANA registration of S1AP protocol protocol value</w:t>
      </w:r>
      <w:r>
        <w:tab/>
      </w:r>
      <w:r>
        <w:fldChar w:fldCharType="begin" w:fldLock="1"/>
      </w:r>
      <w:r>
        <w:instrText xml:space="preserve"> PAGEREF _Toc146257415 \h </w:instrText>
      </w:r>
      <w:r>
        <w:fldChar w:fldCharType="separate"/>
      </w:r>
      <w:r>
        <w:t>455</w:t>
      </w:r>
      <w:r>
        <w:fldChar w:fldCharType="end"/>
      </w:r>
    </w:p>
    <w:p w14:paraId="3642CD0D" w14:textId="77777777" w:rsidR="00715EC8" w:rsidRPr="00E12E75" w:rsidRDefault="00715EC8">
      <w:pPr>
        <w:pStyle w:val="TOC4"/>
        <w:rPr>
          <w:rFonts w:ascii="Calibri" w:hAnsi="Calibri"/>
          <w:kern w:val="2"/>
          <w:sz w:val="22"/>
          <w:szCs w:val="22"/>
        </w:rPr>
      </w:pPr>
      <w:r>
        <w:t>7.2A.18.9</w:t>
      </w:r>
      <w:r>
        <w:tab/>
        <w:t>IANA registration of DIAMETER protocol value</w:t>
      </w:r>
      <w:r>
        <w:tab/>
      </w:r>
      <w:r>
        <w:fldChar w:fldCharType="begin" w:fldLock="1"/>
      </w:r>
      <w:r>
        <w:instrText xml:space="preserve"> PAGEREF _Toc146257416 \h </w:instrText>
      </w:r>
      <w:r>
        <w:fldChar w:fldCharType="separate"/>
      </w:r>
      <w:r>
        <w:t>455</w:t>
      </w:r>
      <w:r>
        <w:fldChar w:fldCharType="end"/>
      </w:r>
    </w:p>
    <w:p w14:paraId="3BC14616" w14:textId="77777777" w:rsidR="00715EC8" w:rsidRPr="00E12E75" w:rsidRDefault="00715EC8">
      <w:pPr>
        <w:pStyle w:val="TOC4"/>
        <w:rPr>
          <w:rFonts w:ascii="Calibri" w:hAnsi="Calibri"/>
          <w:kern w:val="2"/>
          <w:sz w:val="22"/>
          <w:szCs w:val="22"/>
        </w:rPr>
      </w:pPr>
      <w:r>
        <w:t>7.2A.18.10</w:t>
      </w:r>
      <w:r>
        <w:tab/>
        <w:t>IANA registration of IKEV2 protocol value</w:t>
      </w:r>
      <w:r>
        <w:tab/>
      </w:r>
      <w:r>
        <w:fldChar w:fldCharType="begin" w:fldLock="1"/>
      </w:r>
      <w:r>
        <w:instrText xml:space="preserve"> PAGEREF _Toc146257417 \h </w:instrText>
      </w:r>
      <w:r>
        <w:fldChar w:fldCharType="separate"/>
      </w:r>
      <w:r>
        <w:t>455</w:t>
      </w:r>
      <w:r>
        <w:fldChar w:fldCharType="end"/>
      </w:r>
    </w:p>
    <w:p w14:paraId="00AA9615" w14:textId="77777777" w:rsidR="00715EC8" w:rsidRPr="00E12E75" w:rsidRDefault="00715EC8">
      <w:pPr>
        <w:pStyle w:val="TOC4"/>
        <w:rPr>
          <w:rFonts w:ascii="Calibri" w:hAnsi="Calibri"/>
          <w:kern w:val="2"/>
          <w:sz w:val="22"/>
          <w:szCs w:val="22"/>
        </w:rPr>
      </w:pPr>
      <w:r>
        <w:t>7.2A.18.10A</w:t>
      </w:r>
      <w:r>
        <w:tab/>
        <w:t>IANA registration of 5GMM protocol value</w:t>
      </w:r>
      <w:r>
        <w:tab/>
      </w:r>
      <w:r>
        <w:fldChar w:fldCharType="begin" w:fldLock="1"/>
      </w:r>
      <w:r>
        <w:instrText xml:space="preserve"> PAGEREF _Toc146257418 \h </w:instrText>
      </w:r>
      <w:r>
        <w:fldChar w:fldCharType="separate"/>
      </w:r>
      <w:r>
        <w:t>456</w:t>
      </w:r>
      <w:r>
        <w:fldChar w:fldCharType="end"/>
      </w:r>
    </w:p>
    <w:p w14:paraId="2B4C602C" w14:textId="77777777" w:rsidR="00715EC8" w:rsidRPr="00E12E75" w:rsidRDefault="00715EC8">
      <w:pPr>
        <w:pStyle w:val="TOC4"/>
        <w:rPr>
          <w:rFonts w:ascii="Calibri" w:hAnsi="Calibri"/>
          <w:kern w:val="2"/>
          <w:sz w:val="22"/>
          <w:szCs w:val="22"/>
        </w:rPr>
      </w:pPr>
      <w:r>
        <w:t>7.2A.18.10B</w:t>
      </w:r>
      <w:r>
        <w:tab/>
        <w:t>IANA registration of 5GSM protocol value</w:t>
      </w:r>
      <w:r>
        <w:tab/>
      </w:r>
      <w:r>
        <w:fldChar w:fldCharType="begin" w:fldLock="1"/>
      </w:r>
      <w:r>
        <w:instrText xml:space="preserve"> PAGEREF _Toc146257419 \h </w:instrText>
      </w:r>
      <w:r>
        <w:fldChar w:fldCharType="separate"/>
      </w:r>
      <w:r>
        <w:t>456</w:t>
      </w:r>
      <w:r>
        <w:fldChar w:fldCharType="end"/>
      </w:r>
    </w:p>
    <w:p w14:paraId="2C1248D6" w14:textId="77777777" w:rsidR="00715EC8" w:rsidRPr="00E12E75" w:rsidRDefault="00715EC8">
      <w:pPr>
        <w:pStyle w:val="TOC4"/>
        <w:rPr>
          <w:rFonts w:ascii="Calibri" w:hAnsi="Calibri"/>
          <w:kern w:val="2"/>
          <w:sz w:val="22"/>
          <w:szCs w:val="22"/>
        </w:rPr>
      </w:pPr>
      <w:r>
        <w:t>7.2A.18.10C</w:t>
      </w:r>
      <w:r>
        <w:tab/>
        <w:t>IANA registration of NGAP radio network layer protocol value</w:t>
      </w:r>
      <w:r>
        <w:tab/>
      </w:r>
      <w:r>
        <w:fldChar w:fldCharType="begin" w:fldLock="1"/>
      </w:r>
      <w:r>
        <w:instrText xml:space="preserve"> PAGEREF _Toc146257420 \h </w:instrText>
      </w:r>
      <w:r>
        <w:fldChar w:fldCharType="separate"/>
      </w:r>
      <w:r>
        <w:t>456</w:t>
      </w:r>
      <w:r>
        <w:fldChar w:fldCharType="end"/>
      </w:r>
    </w:p>
    <w:p w14:paraId="5480F858" w14:textId="77777777" w:rsidR="00715EC8" w:rsidRPr="00E12E75" w:rsidRDefault="00715EC8">
      <w:pPr>
        <w:pStyle w:val="TOC4"/>
        <w:rPr>
          <w:rFonts w:ascii="Calibri" w:hAnsi="Calibri"/>
          <w:kern w:val="2"/>
          <w:sz w:val="22"/>
          <w:szCs w:val="22"/>
        </w:rPr>
      </w:pPr>
      <w:r>
        <w:t>7.2A.18.10D</w:t>
      </w:r>
      <w:r>
        <w:tab/>
        <w:t>IANA registration of NGAP transport layer protocol value</w:t>
      </w:r>
      <w:r>
        <w:tab/>
      </w:r>
      <w:r>
        <w:fldChar w:fldCharType="begin" w:fldLock="1"/>
      </w:r>
      <w:r>
        <w:instrText xml:space="preserve"> PAGEREF _Toc146257421 \h </w:instrText>
      </w:r>
      <w:r>
        <w:fldChar w:fldCharType="separate"/>
      </w:r>
      <w:r>
        <w:t>456</w:t>
      </w:r>
      <w:r>
        <w:fldChar w:fldCharType="end"/>
      </w:r>
    </w:p>
    <w:p w14:paraId="72C42BCF" w14:textId="77777777" w:rsidR="00715EC8" w:rsidRPr="00E12E75" w:rsidRDefault="00715EC8">
      <w:pPr>
        <w:pStyle w:val="TOC4"/>
        <w:rPr>
          <w:rFonts w:ascii="Calibri" w:hAnsi="Calibri"/>
          <w:kern w:val="2"/>
          <w:sz w:val="22"/>
          <w:szCs w:val="22"/>
        </w:rPr>
      </w:pPr>
      <w:r>
        <w:t>7.2A.18.10E</w:t>
      </w:r>
      <w:r>
        <w:tab/>
        <w:t>IANA registration of NGAP non-access stratum protocol value</w:t>
      </w:r>
      <w:r>
        <w:tab/>
      </w:r>
      <w:r>
        <w:fldChar w:fldCharType="begin" w:fldLock="1"/>
      </w:r>
      <w:r>
        <w:instrText xml:space="preserve"> PAGEREF _Toc146257422 \h </w:instrText>
      </w:r>
      <w:r>
        <w:fldChar w:fldCharType="separate"/>
      </w:r>
      <w:r>
        <w:t>457</w:t>
      </w:r>
      <w:r>
        <w:fldChar w:fldCharType="end"/>
      </w:r>
    </w:p>
    <w:p w14:paraId="6AD192A4" w14:textId="77777777" w:rsidR="00715EC8" w:rsidRPr="00E12E75" w:rsidRDefault="00715EC8">
      <w:pPr>
        <w:pStyle w:val="TOC4"/>
        <w:rPr>
          <w:rFonts w:ascii="Calibri" w:hAnsi="Calibri"/>
          <w:kern w:val="2"/>
          <w:sz w:val="22"/>
          <w:szCs w:val="22"/>
        </w:rPr>
      </w:pPr>
      <w:r>
        <w:t>7.2A.18.10F</w:t>
      </w:r>
      <w:r>
        <w:tab/>
        <w:t>IANA registration of NGAP miscellaneous protocol value</w:t>
      </w:r>
      <w:r>
        <w:tab/>
      </w:r>
      <w:r>
        <w:fldChar w:fldCharType="begin" w:fldLock="1"/>
      </w:r>
      <w:r>
        <w:instrText xml:space="preserve"> PAGEREF _Toc146257423 \h </w:instrText>
      </w:r>
      <w:r>
        <w:fldChar w:fldCharType="separate"/>
      </w:r>
      <w:r>
        <w:t>457</w:t>
      </w:r>
      <w:r>
        <w:fldChar w:fldCharType="end"/>
      </w:r>
    </w:p>
    <w:p w14:paraId="04F393E5" w14:textId="77777777" w:rsidR="00715EC8" w:rsidRPr="00E12E75" w:rsidRDefault="00715EC8">
      <w:pPr>
        <w:pStyle w:val="TOC4"/>
        <w:rPr>
          <w:rFonts w:ascii="Calibri" w:hAnsi="Calibri"/>
          <w:kern w:val="2"/>
          <w:sz w:val="22"/>
          <w:szCs w:val="22"/>
        </w:rPr>
      </w:pPr>
      <w:r>
        <w:t>7.2A.18.10G</w:t>
      </w:r>
      <w:r>
        <w:tab/>
        <w:t>IANA registration of NGAP protocol protocol value</w:t>
      </w:r>
      <w:r>
        <w:tab/>
      </w:r>
      <w:r>
        <w:fldChar w:fldCharType="begin" w:fldLock="1"/>
      </w:r>
      <w:r>
        <w:instrText xml:space="preserve"> PAGEREF _Toc146257424 \h </w:instrText>
      </w:r>
      <w:r>
        <w:fldChar w:fldCharType="separate"/>
      </w:r>
      <w:r>
        <w:t>457</w:t>
      </w:r>
      <w:r>
        <w:fldChar w:fldCharType="end"/>
      </w:r>
    </w:p>
    <w:p w14:paraId="0F7D647A" w14:textId="77777777" w:rsidR="00715EC8" w:rsidRPr="00E12E75" w:rsidRDefault="00715EC8">
      <w:pPr>
        <w:pStyle w:val="TOC4"/>
        <w:rPr>
          <w:rFonts w:ascii="Calibri" w:hAnsi="Calibri"/>
          <w:kern w:val="2"/>
          <w:sz w:val="22"/>
          <w:szCs w:val="22"/>
        </w:rPr>
      </w:pPr>
      <w:r>
        <w:t>7.2A.18.11</w:t>
      </w:r>
      <w:r>
        <w:tab/>
        <w:t>IANA registration of RELEASE_CAUSE protocol value</w:t>
      </w:r>
      <w:r>
        <w:tab/>
      </w:r>
      <w:r>
        <w:fldChar w:fldCharType="begin" w:fldLock="1"/>
      </w:r>
      <w:r>
        <w:instrText xml:space="preserve"> PAGEREF _Toc146257425 \h </w:instrText>
      </w:r>
      <w:r>
        <w:fldChar w:fldCharType="separate"/>
      </w:r>
      <w:r>
        <w:t>457</w:t>
      </w:r>
      <w:r>
        <w:fldChar w:fldCharType="end"/>
      </w:r>
    </w:p>
    <w:p w14:paraId="58845D35" w14:textId="77777777" w:rsidR="00715EC8" w:rsidRPr="00E12E75" w:rsidRDefault="00715EC8">
      <w:pPr>
        <w:pStyle w:val="TOC5"/>
        <w:rPr>
          <w:rFonts w:ascii="Calibri" w:hAnsi="Calibri"/>
          <w:kern w:val="2"/>
          <w:sz w:val="22"/>
          <w:szCs w:val="22"/>
        </w:rPr>
      </w:pPr>
      <w:r>
        <w:t>7.2A.18.11.1</w:t>
      </w:r>
      <w:r>
        <w:tab/>
        <w:t>Introduction</w:t>
      </w:r>
      <w:r>
        <w:tab/>
      </w:r>
      <w:r>
        <w:fldChar w:fldCharType="begin" w:fldLock="1"/>
      </w:r>
      <w:r>
        <w:instrText xml:space="preserve"> PAGEREF _Toc146257426 \h </w:instrText>
      </w:r>
      <w:r>
        <w:fldChar w:fldCharType="separate"/>
      </w:r>
      <w:r>
        <w:t>457</w:t>
      </w:r>
      <w:r>
        <w:fldChar w:fldCharType="end"/>
      </w:r>
    </w:p>
    <w:p w14:paraId="68F89FA1" w14:textId="77777777" w:rsidR="00715EC8" w:rsidRPr="00E12E75" w:rsidRDefault="00715EC8">
      <w:pPr>
        <w:pStyle w:val="TOC5"/>
        <w:rPr>
          <w:rFonts w:ascii="Calibri" w:hAnsi="Calibri"/>
          <w:kern w:val="2"/>
          <w:sz w:val="22"/>
          <w:szCs w:val="22"/>
        </w:rPr>
      </w:pPr>
      <w:r>
        <w:t>7.2A.18.11.2</w:t>
      </w:r>
      <w:r>
        <w:tab/>
        <w:t>IANA considerations</w:t>
      </w:r>
      <w:r>
        <w:tab/>
      </w:r>
      <w:r>
        <w:fldChar w:fldCharType="begin" w:fldLock="1"/>
      </w:r>
      <w:r>
        <w:instrText xml:space="preserve"> PAGEREF _Toc146257427 \h </w:instrText>
      </w:r>
      <w:r>
        <w:fldChar w:fldCharType="separate"/>
      </w:r>
      <w:r>
        <w:t>457</w:t>
      </w:r>
      <w:r>
        <w:fldChar w:fldCharType="end"/>
      </w:r>
    </w:p>
    <w:p w14:paraId="2510DA7A" w14:textId="77777777" w:rsidR="00715EC8" w:rsidRPr="00E12E75" w:rsidRDefault="00715EC8">
      <w:pPr>
        <w:pStyle w:val="TOC4"/>
        <w:rPr>
          <w:rFonts w:ascii="Calibri" w:hAnsi="Calibri"/>
          <w:kern w:val="2"/>
          <w:sz w:val="22"/>
          <w:szCs w:val="22"/>
        </w:rPr>
      </w:pPr>
      <w:r>
        <w:t>7.2A.18.12</w:t>
      </w:r>
      <w:r>
        <w:tab/>
        <w:t>IANA registration of FAILURE_CAUSE protocol value</w:t>
      </w:r>
      <w:r>
        <w:tab/>
      </w:r>
      <w:r>
        <w:fldChar w:fldCharType="begin" w:fldLock="1"/>
      </w:r>
      <w:r>
        <w:instrText xml:space="preserve"> PAGEREF _Toc146257428 \h </w:instrText>
      </w:r>
      <w:r>
        <w:fldChar w:fldCharType="separate"/>
      </w:r>
      <w:r>
        <w:t>458</w:t>
      </w:r>
      <w:r>
        <w:fldChar w:fldCharType="end"/>
      </w:r>
    </w:p>
    <w:p w14:paraId="129A3EE2" w14:textId="77777777" w:rsidR="00715EC8" w:rsidRPr="00E12E75" w:rsidRDefault="00715EC8">
      <w:pPr>
        <w:pStyle w:val="TOC5"/>
        <w:rPr>
          <w:rFonts w:ascii="Calibri" w:hAnsi="Calibri"/>
          <w:kern w:val="2"/>
          <w:sz w:val="22"/>
          <w:szCs w:val="22"/>
        </w:rPr>
      </w:pPr>
      <w:r>
        <w:t>7.2A.18.12.1</w:t>
      </w:r>
      <w:r>
        <w:tab/>
        <w:t>Introduction</w:t>
      </w:r>
      <w:r>
        <w:tab/>
      </w:r>
      <w:r>
        <w:fldChar w:fldCharType="begin" w:fldLock="1"/>
      </w:r>
      <w:r>
        <w:instrText xml:space="preserve"> PAGEREF _Toc146257429 \h </w:instrText>
      </w:r>
      <w:r>
        <w:fldChar w:fldCharType="separate"/>
      </w:r>
      <w:r>
        <w:t>458</w:t>
      </w:r>
      <w:r>
        <w:fldChar w:fldCharType="end"/>
      </w:r>
    </w:p>
    <w:p w14:paraId="426B1F4C" w14:textId="77777777" w:rsidR="00715EC8" w:rsidRPr="00E12E75" w:rsidRDefault="00715EC8">
      <w:pPr>
        <w:pStyle w:val="TOC5"/>
        <w:rPr>
          <w:rFonts w:ascii="Calibri" w:hAnsi="Calibri"/>
          <w:kern w:val="2"/>
          <w:sz w:val="22"/>
          <w:szCs w:val="22"/>
        </w:rPr>
      </w:pPr>
      <w:r>
        <w:t>7.2A.18.12.2</w:t>
      </w:r>
      <w:r>
        <w:tab/>
        <w:t>IANA considerations</w:t>
      </w:r>
      <w:r>
        <w:tab/>
      </w:r>
      <w:r>
        <w:fldChar w:fldCharType="begin" w:fldLock="1"/>
      </w:r>
      <w:r>
        <w:instrText xml:space="preserve"> PAGEREF _Toc146257430 \h </w:instrText>
      </w:r>
      <w:r>
        <w:fldChar w:fldCharType="separate"/>
      </w:r>
      <w:r>
        <w:t>458</w:t>
      </w:r>
      <w:r>
        <w:fldChar w:fldCharType="end"/>
      </w:r>
    </w:p>
    <w:p w14:paraId="229C6D1E" w14:textId="77777777" w:rsidR="00715EC8" w:rsidRPr="00E12E75" w:rsidRDefault="00715EC8">
      <w:pPr>
        <w:pStyle w:val="TOC3"/>
        <w:rPr>
          <w:rFonts w:ascii="Calibri" w:hAnsi="Calibri"/>
          <w:kern w:val="2"/>
          <w:sz w:val="22"/>
          <w:szCs w:val="22"/>
        </w:rPr>
      </w:pPr>
      <w:r>
        <w:t>7.2A.19</w:t>
      </w:r>
      <w:r>
        <w:tab/>
        <w:t>Thig-path</w:t>
      </w:r>
      <w:r>
        <w:tab/>
      </w:r>
      <w:r>
        <w:fldChar w:fldCharType="begin" w:fldLock="1"/>
      </w:r>
      <w:r>
        <w:instrText xml:space="preserve"> PAGEREF _Toc146257431 \h </w:instrText>
      </w:r>
      <w:r>
        <w:fldChar w:fldCharType="separate"/>
      </w:r>
      <w:r>
        <w:t>458</w:t>
      </w:r>
      <w:r>
        <w:fldChar w:fldCharType="end"/>
      </w:r>
    </w:p>
    <w:p w14:paraId="6612EED0" w14:textId="77777777" w:rsidR="00715EC8" w:rsidRPr="00E12E75" w:rsidRDefault="00715EC8">
      <w:pPr>
        <w:pStyle w:val="TOC4"/>
        <w:rPr>
          <w:rFonts w:ascii="Calibri" w:hAnsi="Calibri"/>
          <w:kern w:val="2"/>
          <w:sz w:val="22"/>
          <w:szCs w:val="22"/>
        </w:rPr>
      </w:pPr>
      <w:r>
        <w:rPr>
          <w:lang w:eastAsia="ja-JP"/>
        </w:rPr>
        <w:t>7.2A.19.1</w:t>
      </w:r>
      <w:r>
        <w:rPr>
          <w:lang w:eastAsia="ja-JP"/>
        </w:rPr>
        <w:tab/>
        <w:t>Introduction</w:t>
      </w:r>
      <w:r>
        <w:tab/>
      </w:r>
      <w:r>
        <w:fldChar w:fldCharType="begin" w:fldLock="1"/>
      </w:r>
      <w:r>
        <w:instrText xml:space="preserve"> PAGEREF _Toc146257432 \h </w:instrText>
      </w:r>
      <w:r>
        <w:fldChar w:fldCharType="separate"/>
      </w:r>
      <w:r>
        <w:t>458</w:t>
      </w:r>
      <w:r>
        <w:fldChar w:fldCharType="end"/>
      </w:r>
    </w:p>
    <w:p w14:paraId="7F60965F" w14:textId="77777777" w:rsidR="00715EC8" w:rsidRPr="00E12E75" w:rsidRDefault="00715EC8">
      <w:pPr>
        <w:pStyle w:val="TOC4"/>
        <w:rPr>
          <w:rFonts w:ascii="Calibri" w:hAnsi="Calibri"/>
          <w:kern w:val="2"/>
          <w:sz w:val="22"/>
          <w:szCs w:val="22"/>
        </w:rPr>
      </w:pPr>
      <w:r>
        <w:rPr>
          <w:lang w:eastAsia="ja-JP"/>
        </w:rPr>
        <w:t>7.2A.19.2</w:t>
      </w:r>
      <w:r>
        <w:rPr>
          <w:lang w:eastAsia="ja-JP"/>
        </w:rPr>
        <w:tab/>
        <w:t>Coding of the thig-path</w:t>
      </w:r>
      <w:r>
        <w:tab/>
      </w:r>
      <w:r>
        <w:fldChar w:fldCharType="begin" w:fldLock="1"/>
      </w:r>
      <w:r>
        <w:instrText xml:space="preserve"> PAGEREF _Toc146257433 \h </w:instrText>
      </w:r>
      <w:r>
        <w:fldChar w:fldCharType="separate"/>
      </w:r>
      <w:r>
        <w:t>459</w:t>
      </w:r>
      <w:r>
        <w:fldChar w:fldCharType="end"/>
      </w:r>
    </w:p>
    <w:p w14:paraId="3775C189" w14:textId="77777777" w:rsidR="00715EC8" w:rsidRPr="00E12E75" w:rsidRDefault="00715EC8">
      <w:pPr>
        <w:pStyle w:val="TOC3"/>
        <w:rPr>
          <w:rFonts w:ascii="Calibri" w:hAnsi="Calibri"/>
          <w:kern w:val="2"/>
          <w:sz w:val="22"/>
          <w:szCs w:val="22"/>
        </w:rPr>
      </w:pPr>
      <w:r w:rsidRPr="00492E0C">
        <w:rPr>
          <w:rFonts w:eastAsia="SimSun"/>
        </w:rPr>
        <w:t>7.2A.20</w:t>
      </w:r>
      <w:r w:rsidRPr="00492E0C">
        <w:rPr>
          <w:rFonts w:eastAsia="SimSun"/>
        </w:rPr>
        <w:tab/>
        <w:t>"verstat" tel URI parameter definition</w:t>
      </w:r>
      <w:r>
        <w:tab/>
      </w:r>
      <w:r>
        <w:fldChar w:fldCharType="begin" w:fldLock="1"/>
      </w:r>
      <w:r>
        <w:instrText xml:space="preserve"> PAGEREF _Toc146257434 \h </w:instrText>
      </w:r>
      <w:r>
        <w:fldChar w:fldCharType="separate"/>
      </w:r>
      <w:r>
        <w:t>459</w:t>
      </w:r>
      <w:r>
        <w:fldChar w:fldCharType="end"/>
      </w:r>
    </w:p>
    <w:p w14:paraId="3B8E6489" w14:textId="77777777" w:rsidR="00715EC8" w:rsidRPr="00E12E75" w:rsidRDefault="00715EC8">
      <w:pPr>
        <w:pStyle w:val="TOC4"/>
        <w:rPr>
          <w:rFonts w:ascii="Calibri" w:hAnsi="Calibri"/>
          <w:kern w:val="2"/>
          <w:sz w:val="22"/>
          <w:szCs w:val="22"/>
        </w:rPr>
      </w:pPr>
      <w:r w:rsidRPr="00492E0C">
        <w:rPr>
          <w:rFonts w:eastAsia="SimSun"/>
        </w:rPr>
        <w:t>7.2A.20.1</w:t>
      </w:r>
      <w:r w:rsidRPr="00492E0C">
        <w:rPr>
          <w:rFonts w:eastAsia="SimSun"/>
        </w:rPr>
        <w:tab/>
        <w:t>Introduction</w:t>
      </w:r>
      <w:r>
        <w:tab/>
      </w:r>
      <w:r>
        <w:fldChar w:fldCharType="begin" w:fldLock="1"/>
      </w:r>
      <w:r>
        <w:instrText xml:space="preserve"> PAGEREF _Toc146257435 \h </w:instrText>
      </w:r>
      <w:r>
        <w:fldChar w:fldCharType="separate"/>
      </w:r>
      <w:r>
        <w:t>459</w:t>
      </w:r>
      <w:r>
        <w:fldChar w:fldCharType="end"/>
      </w:r>
    </w:p>
    <w:p w14:paraId="60B3A559" w14:textId="77777777" w:rsidR="00715EC8" w:rsidRPr="00E12E75" w:rsidRDefault="00715EC8">
      <w:pPr>
        <w:pStyle w:val="TOC4"/>
        <w:rPr>
          <w:rFonts w:ascii="Calibri" w:hAnsi="Calibri"/>
          <w:kern w:val="2"/>
          <w:sz w:val="22"/>
          <w:szCs w:val="22"/>
        </w:rPr>
      </w:pPr>
      <w:r w:rsidRPr="00492E0C">
        <w:rPr>
          <w:rFonts w:eastAsia="SimSun"/>
        </w:rPr>
        <w:t>7.2A.20.2</w:t>
      </w:r>
      <w:r w:rsidRPr="00492E0C">
        <w:rPr>
          <w:rFonts w:eastAsia="SimSun"/>
        </w:rPr>
        <w:tab/>
        <w:t>Syntax</w:t>
      </w:r>
      <w:r>
        <w:tab/>
      </w:r>
      <w:r>
        <w:fldChar w:fldCharType="begin" w:fldLock="1"/>
      </w:r>
      <w:r>
        <w:instrText xml:space="preserve"> PAGEREF _Toc146257436 \h </w:instrText>
      </w:r>
      <w:r>
        <w:fldChar w:fldCharType="separate"/>
      </w:r>
      <w:r>
        <w:t>459</w:t>
      </w:r>
      <w:r>
        <w:fldChar w:fldCharType="end"/>
      </w:r>
    </w:p>
    <w:p w14:paraId="66DB2F68" w14:textId="77777777" w:rsidR="00715EC8" w:rsidRPr="00E12E75" w:rsidRDefault="00715EC8">
      <w:pPr>
        <w:pStyle w:val="TOC4"/>
        <w:rPr>
          <w:rFonts w:ascii="Calibri" w:hAnsi="Calibri"/>
          <w:kern w:val="2"/>
          <w:sz w:val="22"/>
          <w:szCs w:val="22"/>
        </w:rPr>
      </w:pPr>
      <w:r w:rsidRPr="00492E0C">
        <w:rPr>
          <w:rFonts w:eastAsia="SimSun"/>
        </w:rPr>
        <w:t>7.2A.20.3</w:t>
      </w:r>
      <w:r w:rsidRPr="00492E0C">
        <w:rPr>
          <w:rFonts w:eastAsia="SimSun"/>
        </w:rPr>
        <w:tab/>
        <w:t>Operation</w:t>
      </w:r>
      <w:r>
        <w:tab/>
      </w:r>
      <w:r>
        <w:fldChar w:fldCharType="begin" w:fldLock="1"/>
      </w:r>
      <w:r>
        <w:instrText xml:space="preserve"> PAGEREF _Toc146257437 \h </w:instrText>
      </w:r>
      <w:r>
        <w:fldChar w:fldCharType="separate"/>
      </w:r>
      <w:r>
        <w:t>459</w:t>
      </w:r>
      <w:r>
        <w:fldChar w:fldCharType="end"/>
      </w:r>
    </w:p>
    <w:p w14:paraId="01B68E17" w14:textId="77777777" w:rsidR="00715EC8" w:rsidRPr="00E12E75" w:rsidRDefault="00715EC8">
      <w:pPr>
        <w:pStyle w:val="TOC4"/>
        <w:rPr>
          <w:rFonts w:ascii="Calibri" w:hAnsi="Calibri"/>
          <w:kern w:val="2"/>
          <w:sz w:val="22"/>
          <w:szCs w:val="22"/>
        </w:rPr>
      </w:pPr>
      <w:r w:rsidRPr="00492E0C">
        <w:rPr>
          <w:rFonts w:eastAsia="SimSun"/>
        </w:rPr>
        <w:t>7.2A.20.4</w:t>
      </w:r>
      <w:r w:rsidRPr="00492E0C">
        <w:rPr>
          <w:rFonts w:eastAsia="SimSun"/>
        </w:rPr>
        <w:tab/>
        <w:t>IANA registration</w:t>
      </w:r>
      <w:r>
        <w:tab/>
      </w:r>
      <w:r>
        <w:fldChar w:fldCharType="begin" w:fldLock="1"/>
      </w:r>
      <w:r>
        <w:instrText xml:space="preserve"> PAGEREF _Toc146257438 \h </w:instrText>
      </w:r>
      <w:r>
        <w:fldChar w:fldCharType="separate"/>
      </w:r>
      <w:r>
        <w:t>460</w:t>
      </w:r>
      <w:r>
        <w:fldChar w:fldCharType="end"/>
      </w:r>
    </w:p>
    <w:p w14:paraId="5375ABA5" w14:textId="77777777" w:rsidR="00715EC8" w:rsidRPr="00E12E75" w:rsidRDefault="00715EC8">
      <w:pPr>
        <w:pStyle w:val="TOC3"/>
        <w:rPr>
          <w:rFonts w:ascii="Calibri" w:hAnsi="Calibri"/>
          <w:kern w:val="2"/>
          <w:sz w:val="22"/>
          <w:szCs w:val="22"/>
        </w:rPr>
      </w:pPr>
      <w:r>
        <w:t>7.2A.21</w:t>
      </w:r>
      <w:r>
        <w:tab/>
        <w:t>Extension to "isub-encoding" tel URI parameter</w:t>
      </w:r>
      <w:r>
        <w:tab/>
      </w:r>
      <w:r>
        <w:fldChar w:fldCharType="begin" w:fldLock="1"/>
      </w:r>
      <w:r>
        <w:instrText xml:space="preserve"> PAGEREF _Toc146257439 \h </w:instrText>
      </w:r>
      <w:r>
        <w:fldChar w:fldCharType="separate"/>
      </w:r>
      <w:r>
        <w:t>460</w:t>
      </w:r>
      <w:r>
        <w:fldChar w:fldCharType="end"/>
      </w:r>
    </w:p>
    <w:p w14:paraId="6446C7FC" w14:textId="77777777" w:rsidR="00715EC8" w:rsidRPr="00E12E75" w:rsidRDefault="00715EC8">
      <w:pPr>
        <w:pStyle w:val="TOC4"/>
        <w:rPr>
          <w:rFonts w:ascii="Calibri" w:hAnsi="Calibri"/>
          <w:kern w:val="2"/>
          <w:sz w:val="22"/>
          <w:szCs w:val="22"/>
        </w:rPr>
      </w:pPr>
      <w:r>
        <w:t>7.2A.21.1</w:t>
      </w:r>
      <w:r>
        <w:tab/>
        <w:t>Introduction</w:t>
      </w:r>
      <w:r>
        <w:tab/>
      </w:r>
      <w:r>
        <w:fldChar w:fldCharType="begin" w:fldLock="1"/>
      </w:r>
      <w:r>
        <w:instrText xml:space="preserve"> PAGEREF _Toc146257440 \h </w:instrText>
      </w:r>
      <w:r>
        <w:fldChar w:fldCharType="separate"/>
      </w:r>
      <w:r>
        <w:t>460</w:t>
      </w:r>
      <w:r>
        <w:fldChar w:fldCharType="end"/>
      </w:r>
    </w:p>
    <w:p w14:paraId="0A7306BC" w14:textId="77777777" w:rsidR="00715EC8" w:rsidRPr="00E12E75" w:rsidRDefault="00715EC8">
      <w:pPr>
        <w:pStyle w:val="TOC4"/>
        <w:rPr>
          <w:rFonts w:ascii="Calibri" w:hAnsi="Calibri"/>
          <w:kern w:val="2"/>
          <w:sz w:val="22"/>
          <w:szCs w:val="22"/>
        </w:rPr>
      </w:pPr>
      <w:r>
        <w:t>7.2A.21.2</w:t>
      </w:r>
      <w:r>
        <w:tab/>
        <w:t>Syntax</w:t>
      </w:r>
      <w:r>
        <w:tab/>
      </w:r>
      <w:r>
        <w:fldChar w:fldCharType="begin" w:fldLock="1"/>
      </w:r>
      <w:r>
        <w:instrText xml:space="preserve"> PAGEREF _Toc146257441 \h </w:instrText>
      </w:r>
      <w:r>
        <w:fldChar w:fldCharType="separate"/>
      </w:r>
      <w:r>
        <w:t>460</w:t>
      </w:r>
      <w:r>
        <w:fldChar w:fldCharType="end"/>
      </w:r>
    </w:p>
    <w:p w14:paraId="79D61B42" w14:textId="77777777" w:rsidR="00715EC8" w:rsidRPr="00E12E75" w:rsidRDefault="00715EC8">
      <w:pPr>
        <w:pStyle w:val="TOC4"/>
        <w:rPr>
          <w:rFonts w:ascii="Calibri" w:hAnsi="Calibri"/>
          <w:kern w:val="2"/>
          <w:sz w:val="22"/>
          <w:szCs w:val="22"/>
        </w:rPr>
      </w:pPr>
      <w:r>
        <w:t>7.2A.21.3</w:t>
      </w:r>
      <w:r>
        <w:tab/>
        <w:t>IANA registration of "user-specified" tel URI parameter value</w:t>
      </w:r>
      <w:r>
        <w:tab/>
      </w:r>
      <w:r>
        <w:fldChar w:fldCharType="begin" w:fldLock="1"/>
      </w:r>
      <w:r>
        <w:instrText xml:space="preserve"> PAGEREF _Toc146257442 \h </w:instrText>
      </w:r>
      <w:r>
        <w:fldChar w:fldCharType="separate"/>
      </w:r>
      <w:r>
        <w:t>461</w:t>
      </w:r>
      <w:r>
        <w:fldChar w:fldCharType="end"/>
      </w:r>
    </w:p>
    <w:p w14:paraId="25E09F53" w14:textId="77777777" w:rsidR="00715EC8" w:rsidRPr="00E12E75" w:rsidRDefault="00715EC8">
      <w:pPr>
        <w:pStyle w:val="TOC5"/>
        <w:rPr>
          <w:rFonts w:ascii="Calibri" w:hAnsi="Calibri"/>
          <w:kern w:val="2"/>
          <w:sz w:val="22"/>
          <w:szCs w:val="22"/>
        </w:rPr>
      </w:pPr>
      <w:r>
        <w:t>7.2A.21.3.1</w:t>
      </w:r>
      <w:r>
        <w:tab/>
        <w:t>Introduction</w:t>
      </w:r>
      <w:r>
        <w:tab/>
      </w:r>
      <w:r>
        <w:fldChar w:fldCharType="begin" w:fldLock="1"/>
      </w:r>
      <w:r>
        <w:instrText xml:space="preserve"> PAGEREF _Toc146257443 \h </w:instrText>
      </w:r>
      <w:r>
        <w:fldChar w:fldCharType="separate"/>
      </w:r>
      <w:r>
        <w:t>461</w:t>
      </w:r>
      <w:r>
        <w:fldChar w:fldCharType="end"/>
      </w:r>
    </w:p>
    <w:p w14:paraId="354CFFCE" w14:textId="77777777" w:rsidR="00715EC8" w:rsidRPr="00E12E75" w:rsidRDefault="00715EC8">
      <w:pPr>
        <w:pStyle w:val="TOC5"/>
        <w:rPr>
          <w:rFonts w:ascii="Calibri" w:hAnsi="Calibri"/>
          <w:kern w:val="2"/>
          <w:sz w:val="22"/>
          <w:szCs w:val="22"/>
        </w:rPr>
      </w:pPr>
      <w:r>
        <w:t>7.2A.21.3.2</w:t>
      </w:r>
      <w:r>
        <w:tab/>
        <w:t>IANA considerations</w:t>
      </w:r>
      <w:r>
        <w:tab/>
      </w:r>
      <w:r>
        <w:fldChar w:fldCharType="begin" w:fldLock="1"/>
      </w:r>
      <w:r>
        <w:instrText xml:space="preserve"> PAGEREF _Toc146257444 \h </w:instrText>
      </w:r>
      <w:r>
        <w:fldChar w:fldCharType="separate"/>
      </w:r>
      <w:r>
        <w:t>461</w:t>
      </w:r>
      <w:r>
        <w:fldChar w:fldCharType="end"/>
      </w:r>
    </w:p>
    <w:p w14:paraId="65FE54B4" w14:textId="77777777" w:rsidR="00715EC8" w:rsidRPr="00E12E75" w:rsidRDefault="00715EC8">
      <w:pPr>
        <w:pStyle w:val="TOC3"/>
        <w:rPr>
          <w:rFonts w:ascii="Calibri" w:hAnsi="Calibri"/>
          <w:kern w:val="2"/>
          <w:sz w:val="22"/>
          <w:szCs w:val="22"/>
        </w:rPr>
      </w:pPr>
      <w:r>
        <w:t>7.2A.22</w:t>
      </w:r>
      <w:r>
        <w:tab/>
        <w:t>scscf-reselection parameter definition</w:t>
      </w:r>
      <w:r>
        <w:tab/>
      </w:r>
      <w:r>
        <w:fldChar w:fldCharType="begin" w:fldLock="1"/>
      </w:r>
      <w:r>
        <w:instrText xml:space="preserve"> PAGEREF _Toc146257445 \h </w:instrText>
      </w:r>
      <w:r>
        <w:fldChar w:fldCharType="separate"/>
      </w:r>
      <w:r>
        <w:t>461</w:t>
      </w:r>
      <w:r>
        <w:fldChar w:fldCharType="end"/>
      </w:r>
    </w:p>
    <w:p w14:paraId="6904798B" w14:textId="77777777" w:rsidR="00715EC8" w:rsidRPr="00E12E75" w:rsidRDefault="00715EC8">
      <w:pPr>
        <w:pStyle w:val="TOC4"/>
        <w:rPr>
          <w:rFonts w:ascii="Calibri" w:hAnsi="Calibri"/>
          <w:kern w:val="2"/>
          <w:sz w:val="22"/>
          <w:szCs w:val="22"/>
        </w:rPr>
      </w:pPr>
      <w:r>
        <w:t>7.2A.22.1</w:t>
      </w:r>
      <w:r>
        <w:tab/>
        <w:t>Introduction</w:t>
      </w:r>
      <w:r>
        <w:tab/>
      </w:r>
      <w:r>
        <w:fldChar w:fldCharType="begin" w:fldLock="1"/>
      </w:r>
      <w:r>
        <w:instrText xml:space="preserve"> PAGEREF _Toc146257446 \h </w:instrText>
      </w:r>
      <w:r>
        <w:fldChar w:fldCharType="separate"/>
      </w:r>
      <w:r>
        <w:t>461</w:t>
      </w:r>
      <w:r>
        <w:fldChar w:fldCharType="end"/>
      </w:r>
    </w:p>
    <w:p w14:paraId="6BB7C8DF" w14:textId="77777777" w:rsidR="00715EC8" w:rsidRPr="00E12E75" w:rsidRDefault="00715EC8">
      <w:pPr>
        <w:pStyle w:val="TOC4"/>
        <w:rPr>
          <w:rFonts w:ascii="Calibri" w:hAnsi="Calibri"/>
          <w:kern w:val="2"/>
          <w:sz w:val="22"/>
          <w:szCs w:val="22"/>
        </w:rPr>
      </w:pPr>
      <w:r>
        <w:t>7.2A.22.2</w:t>
      </w:r>
      <w:r>
        <w:tab/>
        <w:t>Syntax</w:t>
      </w:r>
      <w:r>
        <w:tab/>
      </w:r>
      <w:r>
        <w:fldChar w:fldCharType="begin" w:fldLock="1"/>
      </w:r>
      <w:r>
        <w:instrText xml:space="preserve"> PAGEREF _Toc146257447 \h </w:instrText>
      </w:r>
      <w:r>
        <w:fldChar w:fldCharType="separate"/>
      </w:r>
      <w:r>
        <w:t>461</w:t>
      </w:r>
      <w:r>
        <w:fldChar w:fldCharType="end"/>
      </w:r>
    </w:p>
    <w:p w14:paraId="04A20B20" w14:textId="77777777" w:rsidR="00715EC8" w:rsidRPr="00E12E75" w:rsidRDefault="00715EC8">
      <w:pPr>
        <w:pStyle w:val="TOC4"/>
        <w:rPr>
          <w:rFonts w:ascii="Calibri" w:hAnsi="Calibri"/>
          <w:kern w:val="2"/>
          <w:sz w:val="22"/>
          <w:szCs w:val="22"/>
        </w:rPr>
      </w:pPr>
      <w:r>
        <w:t>7.2A.22.3</w:t>
      </w:r>
      <w:r>
        <w:tab/>
        <w:t>Operation</w:t>
      </w:r>
      <w:r>
        <w:tab/>
      </w:r>
      <w:r>
        <w:fldChar w:fldCharType="begin" w:fldLock="1"/>
      </w:r>
      <w:r>
        <w:instrText xml:space="preserve"> PAGEREF _Toc146257448 \h </w:instrText>
      </w:r>
      <w:r>
        <w:fldChar w:fldCharType="separate"/>
      </w:r>
      <w:r>
        <w:t>461</w:t>
      </w:r>
      <w:r>
        <w:fldChar w:fldCharType="end"/>
      </w:r>
    </w:p>
    <w:p w14:paraId="579184B1" w14:textId="77777777" w:rsidR="00715EC8" w:rsidRPr="00E12E75" w:rsidRDefault="00715EC8">
      <w:pPr>
        <w:pStyle w:val="TOC2"/>
        <w:rPr>
          <w:rFonts w:ascii="Calibri" w:hAnsi="Calibri"/>
          <w:kern w:val="2"/>
          <w:sz w:val="22"/>
          <w:szCs w:val="22"/>
        </w:rPr>
      </w:pPr>
      <w:r>
        <w:t>7.3</w:t>
      </w:r>
      <w:r>
        <w:tab/>
        <w:t>Option-tags defined within the present document</w:t>
      </w:r>
      <w:r>
        <w:tab/>
      </w:r>
      <w:r>
        <w:fldChar w:fldCharType="begin" w:fldLock="1"/>
      </w:r>
      <w:r>
        <w:instrText xml:space="preserve"> PAGEREF _Toc146257449 \h </w:instrText>
      </w:r>
      <w:r>
        <w:fldChar w:fldCharType="separate"/>
      </w:r>
      <w:r>
        <w:t>461</w:t>
      </w:r>
      <w:r>
        <w:fldChar w:fldCharType="end"/>
      </w:r>
    </w:p>
    <w:p w14:paraId="049C71BE" w14:textId="77777777" w:rsidR="00715EC8" w:rsidRPr="00E12E75" w:rsidRDefault="00715EC8">
      <w:pPr>
        <w:pStyle w:val="TOC2"/>
        <w:rPr>
          <w:rFonts w:ascii="Calibri" w:hAnsi="Calibri"/>
          <w:kern w:val="2"/>
          <w:sz w:val="22"/>
          <w:szCs w:val="22"/>
        </w:rPr>
      </w:pPr>
      <w:r>
        <w:t>7.4</w:t>
      </w:r>
      <w:r>
        <w:tab/>
        <w:t>Status-codes defined within the present document</w:t>
      </w:r>
      <w:r>
        <w:tab/>
      </w:r>
      <w:r>
        <w:fldChar w:fldCharType="begin" w:fldLock="1"/>
      </w:r>
      <w:r>
        <w:instrText xml:space="preserve"> PAGEREF _Toc146257450 \h </w:instrText>
      </w:r>
      <w:r>
        <w:fldChar w:fldCharType="separate"/>
      </w:r>
      <w:r>
        <w:t>462</w:t>
      </w:r>
      <w:r>
        <w:fldChar w:fldCharType="end"/>
      </w:r>
    </w:p>
    <w:p w14:paraId="00C427AC" w14:textId="77777777" w:rsidR="00715EC8" w:rsidRPr="00E12E75" w:rsidRDefault="00715EC8">
      <w:pPr>
        <w:pStyle w:val="TOC2"/>
        <w:rPr>
          <w:rFonts w:ascii="Calibri" w:hAnsi="Calibri"/>
          <w:kern w:val="2"/>
          <w:sz w:val="22"/>
          <w:szCs w:val="22"/>
        </w:rPr>
      </w:pPr>
      <w:r>
        <w:t>7.5</w:t>
      </w:r>
      <w:r>
        <w:tab/>
        <w:t>Session description types defined within the present document</w:t>
      </w:r>
      <w:r>
        <w:tab/>
      </w:r>
      <w:r>
        <w:fldChar w:fldCharType="begin" w:fldLock="1"/>
      </w:r>
      <w:r>
        <w:instrText xml:space="preserve"> PAGEREF _Toc146257451 \h </w:instrText>
      </w:r>
      <w:r>
        <w:fldChar w:fldCharType="separate"/>
      </w:r>
      <w:r>
        <w:t>462</w:t>
      </w:r>
      <w:r>
        <w:fldChar w:fldCharType="end"/>
      </w:r>
    </w:p>
    <w:p w14:paraId="003293F5" w14:textId="77777777" w:rsidR="00715EC8" w:rsidRPr="00E12E75" w:rsidRDefault="00715EC8">
      <w:pPr>
        <w:pStyle w:val="TOC3"/>
        <w:rPr>
          <w:rFonts w:ascii="Calibri" w:hAnsi="Calibri"/>
          <w:kern w:val="2"/>
          <w:sz w:val="22"/>
          <w:szCs w:val="22"/>
        </w:rPr>
      </w:pPr>
      <w:r>
        <w:t>7.5.1</w:t>
      </w:r>
      <w:r>
        <w:tab/>
        <w:t>General</w:t>
      </w:r>
      <w:r>
        <w:tab/>
      </w:r>
      <w:r>
        <w:fldChar w:fldCharType="begin" w:fldLock="1"/>
      </w:r>
      <w:r>
        <w:instrText xml:space="preserve"> PAGEREF _Toc146257452 \h </w:instrText>
      </w:r>
      <w:r>
        <w:fldChar w:fldCharType="separate"/>
      </w:r>
      <w:r>
        <w:t>462</w:t>
      </w:r>
      <w:r>
        <w:fldChar w:fldCharType="end"/>
      </w:r>
    </w:p>
    <w:p w14:paraId="2F62C066" w14:textId="77777777" w:rsidR="00715EC8" w:rsidRPr="00E12E75" w:rsidRDefault="00715EC8">
      <w:pPr>
        <w:pStyle w:val="TOC3"/>
        <w:rPr>
          <w:rFonts w:ascii="Calibri" w:hAnsi="Calibri"/>
          <w:kern w:val="2"/>
          <w:sz w:val="22"/>
          <w:szCs w:val="22"/>
        </w:rPr>
      </w:pPr>
      <w:r>
        <w:t>7.5.2</w:t>
      </w:r>
      <w:r>
        <w:tab/>
        <w:t>End-to-access-edge media plane security</w:t>
      </w:r>
      <w:r>
        <w:tab/>
      </w:r>
      <w:r>
        <w:fldChar w:fldCharType="begin" w:fldLock="1"/>
      </w:r>
      <w:r>
        <w:instrText xml:space="preserve"> PAGEREF _Toc146257453 \h </w:instrText>
      </w:r>
      <w:r>
        <w:fldChar w:fldCharType="separate"/>
      </w:r>
      <w:r>
        <w:t>462</w:t>
      </w:r>
      <w:r>
        <w:fldChar w:fldCharType="end"/>
      </w:r>
    </w:p>
    <w:p w14:paraId="7A7BD657" w14:textId="77777777" w:rsidR="00715EC8" w:rsidRPr="00E12E75" w:rsidRDefault="00715EC8">
      <w:pPr>
        <w:pStyle w:val="TOC4"/>
        <w:rPr>
          <w:rFonts w:ascii="Calibri" w:hAnsi="Calibri"/>
          <w:kern w:val="2"/>
          <w:sz w:val="22"/>
          <w:szCs w:val="22"/>
        </w:rPr>
      </w:pPr>
      <w:r>
        <w:t>7.5.2.1</w:t>
      </w:r>
      <w:r>
        <w:tab/>
        <w:t>General</w:t>
      </w:r>
      <w:r>
        <w:tab/>
      </w:r>
      <w:r>
        <w:fldChar w:fldCharType="begin" w:fldLock="1"/>
      </w:r>
      <w:r>
        <w:instrText xml:space="preserve"> PAGEREF _Toc146257454 \h </w:instrText>
      </w:r>
      <w:r>
        <w:fldChar w:fldCharType="separate"/>
      </w:r>
      <w:r>
        <w:t>462</w:t>
      </w:r>
      <w:r>
        <w:fldChar w:fldCharType="end"/>
      </w:r>
    </w:p>
    <w:p w14:paraId="7BDAAE67" w14:textId="77777777" w:rsidR="00715EC8" w:rsidRPr="00E12E75" w:rsidRDefault="00715EC8">
      <w:pPr>
        <w:pStyle w:val="TOC4"/>
        <w:rPr>
          <w:rFonts w:ascii="Calibri" w:hAnsi="Calibri"/>
          <w:kern w:val="2"/>
          <w:sz w:val="22"/>
          <w:szCs w:val="22"/>
        </w:rPr>
      </w:pPr>
      <w:r>
        <w:t>7.5.2.2</w:t>
      </w:r>
      <w:r>
        <w:tab/>
        <w:t>Syntax</w:t>
      </w:r>
      <w:r>
        <w:tab/>
      </w:r>
      <w:r>
        <w:fldChar w:fldCharType="begin" w:fldLock="1"/>
      </w:r>
      <w:r>
        <w:instrText xml:space="preserve"> PAGEREF _Toc146257455 \h </w:instrText>
      </w:r>
      <w:r>
        <w:fldChar w:fldCharType="separate"/>
      </w:r>
      <w:r>
        <w:t>462</w:t>
      </w:r>
      <w:r>
        <w:fldChar w:fldCharType="end"/>
      </w:r>
    </w:p>
    <w:p w14:paraId="0F61ADB7" w14:textId="77777777" w:rsidR="00715EC8" w:rsidRPr="00E12E75" w:rsidRDefault="00715EC8">
      <w:pPr>
        <w:pStyle w:val="TOC4"/>
        <w:rPr>
          <w:rFonts w:ascii="Calibri" w:hAnsi="Calibri"/>
          <w:kern w:val="2"/>
          <w:sz w:val="22"/>
          <w:szCs w:val="22"/>
        </w:rPr>
      </w:pPr>
      <w:r>
        <w:t>7.5.2.3</w:t>
      </w:r>
      <w:r>
        <w:tab/>
        <w:t>IANA registration</w:t>
      </w:r>
      <w:r>
        <w:tab/>
      </w:r>
      <w:r>
        <w:fldChar w:fldCharType="begin" w:fldLock="1"/>
      </w:r>
      <w:r>
        <w:instrText xml:space="preserve"> PAGEREF _Toc146257456 \h </w:instrText>
      </w:r>
      <w:r>
        <w:fldChar w:fldCharType="separate"/>
      </w:r>
      <w:r>
        <w:t>462</w:t>
      </w:r>
      <w:r>
        <w:fldChar w:fldCharType="end"/>
      </w:r>
    </w:p>
    <w:p w14:paraId="3152088B" w14:textId="77777777" w:rsidR="00715EC8" w:rsidRPr="00E12E75" w:rsidRDefault="00715EC8">
      <w:pPr>
        <w:pStyle w:val="TOC3"/>
        <w:rPr>
          <w:rFonts w:ascii="Calibri" w:hAnsi="Calibri"/>
          <w:kern w:val="2"/>
          <w:sz w:val="22"/>
          <w:szCs w:val="22"/>
        </w:rPr>
      </w:pPr>
      <w:r>
        <w:t>7.5.3</w:t>
      </w:r>
      <w:r>
        <w:tab/>
        <w:t>Optimal Media Routeing (OMR) attributes</w:t>
      </w:r>
      <w:r>
        <w:tab/>
      </w:r>
      <w:r>
        <w:fldChar w:fldCharType="begin" w:fldLock="1"/>
      </w:r>
      <w:r>
        <w:instrText xml:space="preserve"> PAGEREF _Toc146257457 \h </w:instrText>
      </w:r>
      <w:r>
        <w:fldChar w:fldCharType="separate"/>
      </w:r>
      <w:r>
        <w:t>463</w:t>
      </w:r>
      <w:r>
        <w:fldChar w:fldCharType="end"/>
      </w:r>
    </w:p>
    <w:p w14:paraId="331E85C7" w14:textId="77777777" w:rsidR="00715EC8" w:rsidRPr="00E12E75" w:rsidRDefault="00715EC8">
      <w:pPr>
        <w:pStyle w:val="TOC4"/>
        <w:rPr>
          <w:rFonts w:ascii="Calibri" w:hAnsi="Calibri"/>
          <w:kern w:val="2"/>
          <w:sz w:val="22"/>
          <w:szCs w:val="22"/>
        </w:rPr>
      </w:pPr>
      <w:r>
        <w:t>7.5.3.1</w:t>
      </w:r>
      <w:r>
        <w:tab/>
        <w:t>General</w:t>
      </w:r>
      <w:r>
        <w:tab/>
      </w:r>
      <w:r>
        <w:fldChar w:fldCharType="begin" w:fldLock="1"/>
      </w:r>
      <w:r>
        <w:instrText xml:space="preserve"> PAGEREF _Toc146257458 \h </w:instrText>
      </w:r>
      <w:r>
        <w:fldChar w:fldCharType="separate"/>
      </w:r>
      <w:r>
        <w:t>463</w:t>
      </w:r>
      <w:r>
        <w:fldChar w:fldCharType="end"/>
      </w:r>
    </w:p>
    <w:p w14:paraId="34FEEF7F" w14:textId="77777777" w:rsidR="00715EC8" w:rsidRPr="00E12E75" w:rsidRDefault="00715EC8">
      <w:pPr>
        <w:pStyle w:val="TOC4"/>
        <w:rPr>
          <w:rFonts w:ascii="Calibri" w:hAnsi="Calibri"/>
          <w:kern w:val="2"/>
          <w:sz w:val="22"/>
          <w:szCs w:val="22"/>
        </w:rPr>
      </w:pPr>
      <w:r>
        <w:t>7.5.3.2</w:t>
      </w:r>
      <w:r>
        <w:tab/>
        <w:t>Semantics</w:t>
      </w:r>
      <w:r>
        <w:tab/>
      </w:r>
      <w:r>
        <w:fldChar w:fldCharType="begin" w:fldLock="1"/>
      </w:r>
      <w:r>
        <w:instrText xml:space="preserve"> PAGEREF _Toc146257459 \h </w:instrText>
      </w:r>
      <w:r>
        <w:fldChar w:fldCharType="separate"/>
      </w:r>
      <w:r>
        <w:t>463</w:t>
      </w:r>
      <w:r>
        <w:fldChar w:fldCharType="end"/>
      </w:r>
    </w:p>
    <w:p w14:paraId="3336AA90" w14:textId="77777777" w:rsidR="00715EC8" w:rsidRPr="00E12E75" w:rsidRDefault="00715EC8">
      <w:pPr>
        <w:pStyle w:val="TOC4"/>
        <w:rPr>
          <w:rFonts w:ascii="Calibri" w:hAnsi="Calibri"/>
          <w:kern w:val="2"/>
          <w:sz w:val="22"/>
          <w:szCs w:val="22"/>
        </w:rPr>
      </w:pPr>
      <w:r>
        <w:t>7.5.3.3</w:t>
      </w:r>
      <w:r>
        <w:tab/>
        <w:t>Syntax</w:t>
      </w:r>
      <w:r>
        <w:tab/>
      </w:r>
      <w:r>
        <w:fldChar w:fldCharType="begin" w:fldLock="1"/>
      </w:r>
      <w:r>
        <w:instrText xml:space="preserve"> PAGEREF _Toc146257460 \h </w:instrText>
      </w:r>
      <w:r>
        <w:fldChar w:fldCharType="separate"/>
      </w:r>
      <w:r>
        <w:t>463</w:t>
      </w:r>
      <w:r>
        <w:fldChar w:fldCharType="end"/>
      </w:r>
    </w:p>
    <w:p w14:paraId="533A1E78" w14:textId="77777777" w:rsidR="00715EC8" w:rsidRPr="00E12E75" w:rsidRDefault="00715EC8">
      <w:pPr>
        <w:pStyle w:val="TOC4"/>
        <w:rPr>
          <w:rFonts w:ascii="Calibri" w:hAnsi="Calibri"/>
          <w:kern w:val="2"/>
          <w:sz w:val="22"/>
          <w:szCs w:val="22"/>
        </w:rPr>
      </w:pPr>
      <w:r>
        <w:t>7.5.3.4</w:t>
      </w:r>
      <w:r>
        <w:tab/>
        <w:t>IANA registration</w:t>
      </w:r>
      <w:r>
        <w:tab/>
      </w:r>
      <w:r>
        <w:fldChar w:fldCharType="begin" w:fldLock="1"/>
      </w:r>
      <w:r>
        <w:instrText xml:space="preserve"> PAGEREF _Toc146257461 \h </w:instrText>
      </w:r>
      <w:r>
        <w:fldChar w:fldCharType="separate"/>
      </w:r>
      <w:r>
        <w:t>465</w:t>
      </w:r>
      <w:r>
        <w:fldChar w:fldCharType="end"/>
      </w:r>
    </w:p>
    <w:p w14:paraId="77AFB85C" w14:textId="77777777" w:rsidR="00715EC8" w:rsidRPr="00E12E75" w:rsidRDefault="00715EC8">
      <w:pPr>
        <w:pStyle w:val="TOC5"/>
        <w:rPr>
          <w:rFonts w:ascii="Calibri" w:hAnsi="Calibri"/>
          <w:kern w:val="2"/>
          <w:sz w:val="22"/>
          <w:szCs w:val="22"/>
        </w:rPr>
      </w:pPr>
      <w:r>
        <w:t>7.5.3.4.1</w:t>
      </w:r>
      <w:r>
        <w:tab/>
        <w:t>visited-realm attribute</w:t>
      </w:r>
      <w:r>
        <w:tab/>
      </w:r>
      <w:r>
        <w:fldChar w:fldCharType="begin" w:fldLock="1"/>
      </w:r>
      <w:r>
        <w:instrText xml:space="preserve"> PAGEREF _Toc146257462 \h </w:instrText>
      </w:r>
      <w:r>
        <w:fldChar w:fldCharType="separate"/>
      </w:r>
      <w:r>
        <w:t>465</w:t>
      </w:r>
      <w:r>
        <w:fldChar w:fldCharType="end"/>
      </w:r>
    </w:p>
    <w:p w14:paraId="2B40884D" w14:textId="77777777" w:rsidR="00715EC8" w:rsidRPr="00E12E75" w:rsidRDefault="00715EC8">
      <w:pPr>
        <w:pStyle w:val="TOC5"/>
        <w:rPr>
          <w:rFonts w:ascii="Calibri" w:hAnsi="Calibri"/>
          <w:kern w:val="2"/>
          <w:sz w:val="22"/>
          <w:szCs w:val="22"/>
        </w:rPr>
      </w:pPr>
      <w:r>
        <w:t>7.5.3.4.2</w:t>
      </w:r>
      <w:r>
        <w:tab/>
        <w:t>secondary-realm attribute</w:t>
      </w:r>
      <w:r>
        <w:tab/>
      </w:r>
      <w:r>
        <w:fldChar w:fldCharType="begin" w:fldLock="1"/>
      </w:r>
      <w:r>
        <w:instrText xml:space="preserve"> PAGEREF _Toc146257463 \h </w:instrText>
      </w:r>
      <w:r>
        <w:fldChar w:fldCharType="separate"/>
      </w:r>
      <w:r>
        <w:t>466</w:t>
      </w:r>
      <w:r>
        <w:fldChar w:fldCharType="end"/>
      </w:r>
    </w:p>
    <w:p w14:paraId="65B9B495" w14:textId="77777777" w:rsidR="00715EC8" w:rsidRPr="00E12E75" w:rsidRDefault="00715EC8">
      <w:pPr>
        <w:pStyle w:val="TOC5"/>
        <w:rPr>
          <w:rFonts w:ascii="Calibri" w:hAnsi="Calibri"/>
          <w:kern w:val="2"/>
          <w:sz w:val="22"/>
          <w:szCs w:val="22"/>
        </w:rPr>
      </w:pPr>
      <w:r>
        <w:t>7.5.3.4.3</w:t>
      </w:r>
      <w:r>
        <w:tab/>
        <w:t>omr-s-cksum attribute</w:t>
      </w:r>
      <w:r>
        <w:tab/>
      </w:r>
      <w:r>
        <w:fldChar w:fldCharType="begin" w:fldLock="1"/>
      </w:r>
      <w:r>
        <w:instrText xml:space="preserve"> PAGEREF _Toc146257464 \h </w:instrText>
      </w:r>
      <w:r>
        <w:fldChar w:fldCharType="separate"/>
      </w:r>
      <w:r>
        <w:t>466</w:t>
      </w:r>
      <w:r>
        <w:fldChar w:fldCharType="end"/>
      </w:r>
    </w:p>
    <w:p w14:paraId="2051A454" w14:textId="77777777" w:rsidR="00715EC8" w:rsidRPr="00E12E75" w:rsidRDefault="00715EC8">
      <w:pPr>
        <w:pStyle w:val="TOC5"/>
        <w:rPr>
          <w:rFonts w:ascii="Calibri" w:hAnsi="Calibri"/>
          <w:kern w:val="2"/>
          <w:sz w:val="22"/>
          <w:szCs w:val="22"/>
        </w:rPr>
      </w:pPr>
      <w:r>
        <w:t>7.5.3.4.4</w:t>
      </w:r>
      <w:r>
        <w:tab/>
        <w:t>omr-m-cksum attribute</w:t>
      </w:r>
      <w:r>
        <w:tab/>
      </w:r>
      <w:r>
        <w:fldChar w:fldCharType="begin" w:fldLock="1"/>
      </w:r>
      <w:r>
        <w:instrText xml:space="preserve"> PAGEREF _Toc146257465 \h </w:instrText>
      </w:r>
      <w:r>
        <w:fldChar w:fldCharType="separate"/>
      </w:r>
      <w:r>
        <w:t>466</w:t>
      </w:r>
      <w:r>
        <w:fldChar w:fldCharType="end"/>
      </w:r>
    </w:p>
    <w:p w14:paraId="7719E914" w14:textId="77777777" w:rsidR="00715EC8" w:rsidRPr="008C4F52" w:rsidRDefault="00715EC8">
      <w:pPr>
        <w:pStyle w:val="TOC5"/>
        <w:rPr>
          <w:rFonts w:ascii="Calibri" w:hAnsi="Calibri"/>
          <w:kern w:val="2"/>
          <w:sz w:val="22"/>
          <w:szCs w:val="22"/>
          <w:lang w:val="fr-FR"/>
        </w:rPr>
      </w:pPr>
      <w:r w:rsidRPr="008C4F52">
        <w:rPr>
          <w:lang w:val="fr-FR"/>
        </w:rPr>
        <w:t>7.5.3.4.5</w:t>
      </w:r>
      <w:r w:rsidRPr="008C4F52">
        <w:rPr>
          <w:lang w:val="fr-FR"/>
        </w:rPr>
        <w:tab/>
        <w:t>omr-codecs attribute</w:t>
      </w:r>
      <w:r w:rsidRPr="008C4F52">
        <w:rPr>
          <w:lang w:val="fr-FR"/>
        </w:rPr>
        <w:tab/>
      </w:r>
      <w:r>
        <w:fldChar w:fldCharType="begin" w:fldLock="1"/>
      </w:r>
      <w:r w:rsidRPr="008C4F52">
        <w:rPr>
          <w:lang w:val="fr-FR"/>
        </w:rPr>
        <w:instrText xml:space="preserve"> PAGEREF _Toc146257466 \h </w:instrText>
      </w:r>
      <w:r>
        <w:fldChar w:fldCharType="separate"/>
      </w:r>
      <w:r w:rsidRPr="008C4F52">
        <w:rPr>
          <w:lang w:val="fr-FR"/>
        </w:rPr>
        <w:t>467</w:t>
      </w:r>
      <w:r>
        <w:fldChar w:fldCharType="end"/>
      </w:r>
    </w:p>
    <w:p w14:paraId="380F97CE" w14:textId="77777777" w:rsidR="00715EC8" w:rsidRPr="008C4F52" w:rsidRDefault="00715EC8">
      <w:pPr>
        <w:pStyle w:val="TOC5"/>
        <w:rPr>
          <w:rFonts w:ascii="Calibri" w:hAnsi="Calibri"/>
          <w:kern w:val="2"/>
          <w:sz w:val="22"/>
          <w:szCs w:val="22"/>
          <w:lang w:val="fr-FR"/>
        </w:rPr>
      </w:pPr>
      <w:r w:rsidRPr="008C4F52">
        <w:rPr>
          <w:lang w:val="fr-FR"/>
        </w:rPr>
        <w:t>7.5.3.4.6</w:t>
      </w:r>
      <w:r w:rsidRPr="008C4F52">
        <w:rPr>
          <w:lang w:val="fr-FR"/>
        </w:rPr>
        <w:tab/>
        <w:t>omr-m-att attribute</w:t>
      </w:r>
      <w:r w:rsidRPr="008C4F52">
        <w:rPr>
          <w:lang w:val="fr-FR"/>
        </w:rPr>
        <w:tab/>
      </w:r>
      <w:r>
        <w:fldChar w:fldCharType="begin" w:fldLock="1"/>
      </w:r>
      <w:r w:rsidRPr="008C4F52">
        <w:rPr>
          <w:lang w:val="fr-FR"/>
        </w:rPr>
        <w:instrText xml:space="preserve"> PAGEREF _Toc146257467 \h </w:instrText>
      </w:r>
      <w:r>
        <w:fldChar w:fldCharType="separate"/>
      </w:r>
      <w:r w:rsidRPr="008C4F52">
        <w:rPr>
          <w:lang w:val="fr-FR"/>
        </w:rPr>
        <w:t>467</w:t>
      </w:r>
      <w:r>
        <w:fldChar w:fldCharType="end"/>
      </w:r>
    </w:p>
    <w:p w14:paraId="493F9745" w14:textId="77777777" w:rsidR="00715EC8" w:rsidRPr="00E12E75" w:rsidRDefault="00715EC8">
      <w:pPr>
        <w:pStyle w:val="TOC5"/>
        <w:rPr>
          <w:rFonts w:ascii="Calibri" w:hAnsi="Calibri"/>
          <w:kern w:val="2"/>
          <w:sz w:val="22"/>
          <w:szCs w:val="22"/>
        </w:rPr>
      </w:pPr>
      <w:r>
        <w:t>7.5.3.4.7</w:t>
      </w:r>
      <w:r>
        <w:tab/>
        <w:t>omr-s-att attribute</w:t>
      </w:r>
      <w:r>
        <w:tab/>
      </w:r>
      <w:r>
        <w:fldChar w:fldCharType="begin" w:fldLock="1"/>
      </w:r>
      <w:r>
        <w:instrText xml:space="preserve"> PAGEREF _Toc146257468 \h </w:instrText>
      </w:r>
      <w:r>
        <w:fldChar w:fldCharType="separate"/>
      </w:r>
      <w:r>
        <w:t>467</w:t>
      </w:r>
      <w:r>
        <w:fldChar w:fldCharType="end"/>
      </w:r>
    </w:p>
    <w:p w14:paraId="279B1F50" w14:textId="77777777" w:rsidR="00715EC8" w:rsidRPr="00E12E75" w:rsidRDefault="00715EC8">
      <w:pPr>
        <w:pStyle w:val="TOC5"/>
        <w:rPr>
          <w:rFonts w:ascii="Calibri" w:hAnsi="Calibri"/>
          <w:kern w:val="2"/>
          <w:sz w:val="22"/>
          <w:szCs w:val="22"/>
        </w:rPr>
      </w:pPr>
      <w:r>
        <w:t>7.5.3.4.8</w:t>
      </w:r>
      <w:r>
        <w:tab/>
        <w:t>omr-m-bw attribute</w:t>
      </w:r>
      <w:r>
        <w:tab/>
      </w:r>
      <w:r>
        <w:fldChar w:fldCharType="begin" w:fldLock="1"/>
      </w:r>
      <w:r>
        <w:instrText xml:space="preserve"> PAGEREF _Toc146257469 \h </w:instrText>
      </w:r>
      <w:r>
        <w:fldChar w:fldCharType="separate"/>
      </w:r>
      <w:r>
        <w:t>467</w:t>
      </w:r>
      <w:r>
        <w:fldChar w:fldCharType="end"/>
      </w:r>
    </w:p>
    <w:p w14:paraId="050D1376" w14:textId="77777777" w:rsidR="00715EC8" w:rsidRPr="00E12E75" w:rsidRDefault="00715EC8">
      <w:pPr>
        <w:pStyle w:val="TOC5"/>
        <w:rPr>
          <w:rFonts w:ascii="Calibri" w:hAnsi="Calibri"/>
          <w:kern w:val="2"/>
          <w:sz w:val="22"/>
          <w:szCs w:val="22"/>
        </w:rPr>
      </w:pPr>
      <w:r>
        <w:t>7.5.3.4.9</w:t>
      </w:r>
      <w:r>
        <w:tab/>
        <w:t>omr-s-bw attribute</w:t>
      </w:r>
      <w:r>
        <w:tab/>
      </w:r>
      <w:r>
        <w:fldChar w:fldCharType="begin" w:fldLock="1"/>
      </w:r>
      <w:r>
        <w:instrText xml:space="preserve"> PAGEREF _Toc146257470 \h </w:instrText>
      </w:r>
      <w:r>
        <w:fldChar w:fldCharType="separate"/>
      </w:r>
      <w:r>
        <w:t>468</w:t>
      </w:r>
      <w:r>
        <w:fldChar w:fldCharType="end"/>
      </w:r>
    </w:p>
    <w:p w14:paraId="61B04FB6" w14:textId="77777777" w:rsidR="00715EC8" w:rsidRPr="00E12E75" w:rsidRDefault="00715EC8">
      <w:pPr>
        <w:pStyle w:val="TOC3"/>
        <w:rPr>
          <w:rFonts w:ascii="Calibri" w:hAnsi="Calibri"/>
          <w:kern w:val="2"/>
          <w:sz w:val="22"/>
          <w:szCs w:val="22"/>
        </w:rPr>
      </w:pPr>
      <w:r>
        <w:t>7.5.4</w:t>
      </w:r>
      <w:r>
        <w:tab/>
        <w:t>Media plane optimization for WebRTC</w:t>
      </w:r>
      <w:r>
        <w:tab/>
      </w:r>
      <w:r>
        <w:fldChar w:fldCharType="begin" w:fldLock="1"/>
      </w:r>
      <w:r>
        <w:instrText xml:space="preserve"> PAGEREF _Toc146257471 \h </w:instrText>
      </w:r>
      <w:r>
        <w:fldChar w:fldCharType="separate"/>
      </w:r>
      <w:r>
        <w:t>468</w:t>
      </w:r>
      <w:r>
        <w:fldChar w:fldCharType="end"/>
      </w:r>
    </w:p>
    <w:p w14:paraId="43EEDBA6" w14:textId="77777777" w:rsidR="00715EC8" w:rsidRPr="00E12E75" w:rsidRDefault="00715EC8">
      <w:pPr>
        <w:pStyle w:val="TOC4"/>
        <w:rPr>
          <w:rFonts w:ascii="Calibri" w:hAnsi="Calibri"/>
          <w:kern w:val="2"/>
          <w:sz w:val="22"/>
          <w:szCs w:val="22"/>
        </w:rPr>
      </w:pPr>
      <w:r>
        <w:t>7.5.4.1</w:t>
      </w:r>
      <w:r>
        <w:tab/>
        <w:t>General</w:t>
      </w:r>
      <w:r>
        <w:tab/>
      </w:r>
      <w:r>
        <w:fldChar w:fldCharType="begin" w:fldLock="1"/>
      </w:r>
      <w:r>
        <w:instrText xml:space="preserve"> PAGEREF _Toc146257472 \h </w:instrText>
      </w:r>
      <w:r>
        <w:fldChar w:fldCharType="separate"/>
      </w:r>
      <w:r>
        <w:t>468</w:t>
      </w:r>
      <w:r>
        <w:fldChar w:fldCharType="end"/>
      </w:r>
    </w:p>
    <w:p w14:paraId="3D6D43AD" w14:textId="77777777" w:rsidR="00715EC8" w:rsidRPr="00E12E75" w:rsidRDefault="00715EC8">
      <w:pPr>
        <w:pStyle w:val="TOC4"/>
        <w:rPr>
          <w:rFonts w:ascii="Calibri" w:hAnsi="Calibri"/>
          <w:kern w:val="2"/>
          <w:sz w:val="22"/>
          <w:szCs w:val="22"/>
        </w:rPr>
      </w:pPr>
      <w:r>
        <w:t>7.5.4.2</w:t>
      </w:r>
      <w:r>
        <w:tab/>
        <w:t>Semantics</w:t>
      </w:r>
      <w:r>
        <w:tab/>
      </w:r>
      <w:r>
        <w:fldChar w:fldCharType="begin" w:fldLock="1"/>
      </w:r>
      <w:r>
        <w:instrText xml:space="preserve"> PAGEREF _Toc146257473 \h </w:instrText>
      </w:r>
      <w:r>
        <w:fldChar w:fldCharType="separate"/>
      </w:r>
      <w:r>
        <w:t>468</w:t>
      </w:r>
      <w:r>
        <w:fldChar w:fldCharType="end"/>
      </w:r>
    </w:p>
    <w:p w14:paraId="23CA0B8E" w14:textId="77777777" w:rsidR="00715EC8" w:rsidRPr="00E12E75" w:rsidRDefault="00715EC8">
      <w:pPr>
        <w:pStyle w:val="TOC4"/>
        <w:rPr>
          <w:rFonts w:ascii="Calibri" w:hAnsi="Calibri"/>
          <w:kern w:val="2"/>
          <w:sz w:val="22"/>
          <w:szCs w:val="22"/>
        </w:rPr>
      </w:pPr>
      <w:r>
        <w:t>7.5.4.3</w:t>
      </w:r>
      <w:r>
        <w:tab/>
        <w:t>Syntax</w:t>
      </w:r>
      <w:r>
        <w:tab/>
      </w:r>
      <w:r>
        <w:fldChar w:fldCharType="begin" w:fldLock="1"/>
      </w:r>
      <w:r>
        <w:instrText xml:space="preserve"> PAGEREF _Toc146257474 \h </w:instrText>
      </w:r>
      <w:r>
        <w:fldChar w:fldCharType="separate"/>
      </w:r>
      <w:r>
        <w:t>469</w:t>
      </w:r>
      <w:r>
        <w:fldChar w:fldCharType="end"/>
      </w:r>
    </w:p>
    <w:p w14:paraId="192A19E9" w14:textId="77777777" w:rsidR="00715EC8" w:rsidRPr="00E12E75" w:rsidRDefault="00715EC8">
      <w:pPr>
        <w:pStyle w:val="TOC4"/>
        <w:rPr>
          <w:rFonts w:ascii="Calibri" w:hAnsi="Calibri"/>
          <w:kern w:val="2"/>
          <w:sz w:val="22"/>
          <w:szCs w:val="22"/>
        </w:rPr>
      </w:pPr>
      <w:r>
        <w:t>7.5.4.4</w:t>
      </w:r>
      <w:r>
        <w:tab/>
        <w:t>IANA registration</w:t>
      </w:r>
      <w:r>
        <w:tab/>
      </w:r>
      <w:r>
        <w:fldChar w:fldCharType="begin" w:fldLock="1"/>
      </w:r>
      <w:r>
        <w:instrText xml:space="preserve"> PAGEREF _Toc146257475 \h </w:instrText>
      </w:r>
      <w:r>
        <w:fldChar w:fldCharType="separate"/>
      </w:r>
      <w:r>
        <w:t>469</w:t>
      </w:r>
      <w:r>
        <w:fldChar w:fldCharType="end"/>
      </w:r>
    </w:p>
    <w:p w14:paraId="7F30B284" w14:textId="77777777" w:rsidR="00715EC8" w:rsidRPr="00E12E75" w:rsidRDefault="00715EC8">
      <w:pPr>
        <w:pStyle w:val="TOC5"/>
        <w:rPr>
          <w:rFonts w:ascii="Calibri" w:hAnsi="Calibri"/>
          <w:kern w:val="2"/>
          <w:sz w:val="22"/>
          <w:szCs w:val="22"/>
        </w:rPr>
      </w:pPr>
      <w:r>
        <w:t>7.5.4.4.1</w:t>
      </w:r>
      <w:r>
        <w:tab/>
        <w:t>tra-contact</w:t>
      </w:r>
      <w:r>
        <w:tab/>
      </w:r>
      <w:r>
        <w:fldChar w:fldCharType="begin" w:fldLock="1"/>
      </w:r>
      <w:r>
        <w:instrText xml:space="preserve"> PAGEREF _Toc146257476 \h </w:instrText>
      </w:r>
      <w:r>
        <w:fldChar w:fldCharType="separate"/>
      </w:r>
      <w:r>
        <w:t>469</w:t>
      </w:r>
      <w:r>
        <w:fldChar w:fldCharType="end"/>
      </w:r>
    </w:p>
    <w:p w14:paraId="0A3D7EF9" w14:textId="77777777" w:rsidR="00715EC8" w:rsidRPr="00E12E75" w:rsidRDefault="00715EC8">
      <w:pPr>
        <w:pStyle w:val="TOC5"/>
        <w:rPr>
          <w:rFonts w:ascii="Calibri" w:hAnsi="Calibri"/>
          <w:kern w:val="2"/>
          <w:sz w:val="22"/>
          <w:szCs w:val="22"/>
        </w:rPr>
      </w:pPr>
      <w:r>
        <w:t>7.5.4.4.2</w:t>
      </w:r>
      <w:r>
        <w:tab/>
        <w:t>tra-m-line</w:t>
      </w:r>
      <w:r>
        <w:tab/>
      </w:r>
      <w:r>
        <w:fldChar w:fldCharType="begin" w:fldLock="1"/>
      </w:r>
      <w:r>
        <w:instrText xml:space="preserve"> PAGEREF _Toc146257477 \h </w:instrText>
      </w:r>
      <w:r>
        <w:fldChar w:fldCharType="separate"/>
      </w:r>
      <w:r>
        <w:t>470</w:t>
      </w:r>
      <w:r>
        <w:fldChar w:fldCharType="end"/>
      </w:r>
    </w:p>
    <w:p w14:paraId="743CC43C" w14:textId="77777777" w:rsidR="00715EC8" w:rsidRPr="00E12E75" w:rsidRDefault="00715EC8">
      <w:pPr>
        <w:pStyle w:val="TOC5"/>
        <w:rPr>
          <w:rFonts w:ascii="Calibri" w:hAnsi="Calibri"/>
          <w:kern w:val="2"/>
          <w:sz w:val="22"/>
          <w:szCs w:val="22"/>
        </w:rPr>
      </w:pPr>
      <w:r>
        <w:t>7.5.4.4.3</w:t>
      </w:r>
      <w:r>
        <w:tab/>
        <w:t>tra-att</w:t>
      </w:r>
      <w:r>
        <w:tab/>
      </w:r>
      <w:r>
        <w:fldChar w:fldCharType="begin" w:fldLock="1"/>
      </w:r>
      <w:r>
        <w:instrText xml:space="preserve"> PAGEREF _Toc146257478 \h </w:instrText>
      </w:r>
      <w:r>
        <w:fldChar w:fldCharType="separate"/>
      </w:r>
      <w:r>
        <w:t>470</w:t>
      </w:r>
      <w:r>
        <w:fldChar w:fldCharType="end"/>
      </w:r>
    </w:p>
    <w:p w14:paraId="5A413153" w14:textId="77777777" w:rsidR="00715EC8" w:rsidRPr="00E12E75" w:rsidRDefault="00715EC8">
      <w:pPr>
        <w:pStyle w:val="TOC5"/>
        <w:rPr>
          <w:rFonts w:ascii="Calibri" w:hAnsi="Calibri"/>
          <w:kern w:val="2"/>
          <w:sz w:val="22"/>
          <w:szCs w:val="22"/>
        </w:rPr>
      </w:pPr>
      <w:r>
        <w:t>7.5.4.4.4</w:t>
      </w:r>
      <w:r>
        <w:tab/>
        <w:t>tra-bw</w:t>
      </w:r>
      <w:r>
        <w:tab/>
      </w:r>
      <w:r>
        <w:fldChar w:fldCharType="begin" w:fldLock="1"/>
      </w:r>
      <w:r>
        <w:instrText xml:space="preserve"> PAGEREF _Toc146257479 \h </w:instrText>
      </w:r>
      <w:r>
        <w:fldChar w:fldCharType="separate"/>
      </w:r>
      <w:r>
        <w:t>470</w:t>
      </w:r>
      <w:r>
        <w:fldChar w:fldCharType="end"/>
      </w:r>
    </w:p>
    <w:p w14:paraId="120E1CFD" w14:textId="77777777" w:rsidR="00715EC8" w:rsidRPr="00E12E75" w:rsidRDefault="00715EC8">
      <w:pPr>
        <w:pStyle w:val="TOC5"/>
        <w:rPr>
          <w:rFonts w:ascii="Calibri" w:hAnsi="Calibri"/>
          <w:kern w:val="2"/>
          <w:sz w:val="22"/>
          <w:szCs w:val="22"/>
        </w:rPr>
      </w:pPr>
      <w:r>
        <w:t>7.5.4.4.5</w:t>
      </w:r>
      <w:r>
        <w:tab/>
        <w:t>tra-SCTP-association</w:t>
      </w:r>
      <w:r>
        <w:tab/>
      </w:r>
      <w:r>
        <w:fldChar w:fldCharType="begin" w:fldLock="1"/>
      </w:r>
      <w:r>
        <w:instrText xml:space="preserve"> PAGEREF _Toc146257480 \h </w:instrText>
      </w:r>
      <w:r>
        <w:fldChar w:fldCharType="separate"/>
      </w:r>
      <w:r>
        <w:t>471</w:t>
      </w:r>
      <w:r>
        <w:fldChar w:fldCharType="end"/>
      </w:r>
    </w:p>
    <w:p w14:paraId="427AD599" w14:textId="77777777" w:rsidR="00715EC8" w:rsidRPr="00E12E75" w:rsidRDefault="00715EC8">
      <w:pPr>
        <w:pStyle w:val="TOC5"/>
        <w:rPr>
          <w:rFonts w:ascii="Calibri" w:hAnsi="Calibri"/>
          <w:kern w:val="2"/>
          <w:sz w:val="22"/>
          <w:szCs w:val="22"/>
        </w:rPr>
      </w:pPr>
      <w:r>
        <w:t>7.5.4.4.6</w:t>
      </w:r>
      <w:r>
        <w:tab/>
        <w:t>tra- media-line-number</w:t>
      </w:r>
      <w:r>
        <w:tab/>
      </w:r>
      <w:r>
        <w:fldChar w:fldCharType="begin" w:fldLock="1"/>
      </w:r>
      <w:r>
        <w:instrText xml:space="preserve"> PAGEREF _Toc146257481 \h </w:instrText>
      </w:r>
      <w:r>
        <w:fldChar w:fldCharType="separate"/>
      </w:r>
      <w:r>
        <w:t>471</w:t>
      </w:r>
      <w:r>
        <w:fldChar w:fldCharType="end"/>
      </w:r>
    </w:p>
    <w:p w14:paraId="7D61378E" w14:textId="77777777" w:rsidR="00715EC8" w:rsidRPr="008C4F52" w:rsidRDefault="00715EC8">
      <w:pPr>
        <w:pStyle w:val="TOC3"/>
        <w:rPr>
          <w:rFonts w:ascii="Calibri" w:hAnsi="Calibri"/>
          <w:kern w:val="2"/>
          <w:sz w:val="22"/>
          <w:szCs w:val="22"/>
          <w:lang w:val="fr-FR"/>
        </w:rPr>
      </w:pPr>
      <w:r w:rsidRPr="008C4F52">
        <w:rPr>
          <w:lang w:val="fr-FR"/>
        </w:rPr>
        <w:t>7.5.5</w:t>
      </w:r>
      <w:r w:rsidRPr="008C4F52">
        <w:rPr>
          <w:lang w:val="fr-FR"/>
        </w:rPr>
        <w:tab/>
        <w:t>Void</w:t>
      </w:r>
      <w:r w:rsidRPr="008C4F52">
        <w:rPr>
          <w:lang w:val="fr-FR"/>
        </w:rPr>
        <w:tab/>
      </w:r>
      <w:r>
        <w:fldChar w:fldCharType="begin" w:fldLock="1"/>
      </w:r>
      <w:r w:rsidRPr="008C4F52">
        <w:rPr>
          <w:lang w:val="fr-FR"/>
        </w:rPr>
        <w:instrText xml:space="preserve"> PAGEREF _Toc146257482 \h </w:instrText>
      </w:r>
      <w:r>
        <w:fldChar w:fldCharType="separate"/>
      </w:r>
      <w:r w:rsidRPr="008C4F52">
        <w:rPr>
          <w:lang w:val="fr-FR"/>
        </w:rPr>
        <w:t>471</w:t>
      </w:r>
      <w:r>
        <w:fldChar w:fldCharType="end"/>
      </w:r>
    </w:p>
    <w:p w14:paraId="159D2EC9" w14:textId="77777777" w:rsidR="00715EC8" w:rsidRPr="008C4F52" w:rsidRDefault="00715EC8">
      <w:pPr>
        <w:pStyle w:val="TOC3"/>
        <w:rPr>
          <w:rFonts w:ascii="Calibri" w:hAnsi="Calibri"/>
          <w:kern w:val="2"/>
          <w:sz w:val="22"/>
          <w:szCs w:val="22"/>
          <w:lang w:val="fr-FR"/>
        </w:rPr>
      </w:pPr>
      <w:r w:rsidRPr="008C4F52">
        <w:rPr>
          <w:lang w:val="fr-FR"/>
        </w:rPr>
        <w:t>7.5.6</w:t>
      </w:r>
      <w:r w:rsidRPr="008C4F52">
        <w:rPr>
          <w:lang w:val="fr-FR"/>
        </w:rPr>
        <w:tab/>
        <w:t>SDP content attribute values</w:t>
      </w:r>
      <w:r w:rsidRPr="008C4F52">
        <w:rPr>
          <w:lang w:val="fr-FR"/>
        </w:rPr>
        <w:tab/>
      </w:r>
      <w:r>
        <w:fldChar w:fldCharType="begin" w:fldLock="1"/>
      </w:r>
      <w:r w:rsidRPr="008C4F52">
        <w:rPr>
          <w:lang w:val="fr-FR"/>
        </w:rPr>
        <w:instrText xml:space="preserve"> PAGEREF _Toc146257483 \h </w:instrText>
      </w:r>
      <w:r>
        <w:fldChar w:fldCharType="separate"/>
      </w:r>
      <w:r w:rsidRPr="008C4F52">
        <w:rPr>
          <w:lang w:val="fr-FR"/>
        </w:rPr>
        <w:t>471</w:t>
      </w:r>
      <w:r>
        <w:fldChar w:fldCharType="end"/>
      </w:r>
    </w:p>
    <w:p w14:paraId="4A189396" w14:textId="77777777" w:rsidR="00715EC8" w:rsidRPr="00E12E75" w:rsidRDefault="00715EC8">
      <w:pPr>
        <w:pStyle w:val="TOC4"/>
        <w:rPr>
          <w:rFonts w:ascii="Calibri" w:hAnsi="Calibri"/>
          <w:kern w:val="2"/>
          <w:sz w:val="22"/>
          <w:szCs w:val="22"/>
        </w:rPr>
      </w:pPr>
      <w:r>
        <w:t>7.5.6.1</w:t>
      </w:r>
      <w:r>
        <w:tab/>
        <w:t>General</w:t>
      </w:r>
      <w:r>
        <w:tab/>
      </w:r>
      <w:r>
        <w:fldChar w:fldCharType="begin" w:fldLock="1"/>
      </w:r>
      <w:r>
        <w:instrText xml:space="preserve"> PAGEREF _Toc146257484 \h </w:instrText>
      </w:r>
      <w:r>
        <w:fldChar w:fldCharType="separate"/>
      </w:r>
      <w:r>
        <w:t>471</w:t>
      </w:r>
      <w:r>
        <w:fldChar w:fldCharType="end"/>
      </w:r>
    </w:p>
    <w:p w14:paraId="2BE2AEAB" w14:textId="77777777" w:rsidR="00715EC8" w:rsidRPr="00E12E75" w:rsidRDefault="00715EC8">
      <w:pPr>
        <w:pStyle w:val="TOC4"/>
        <w:rPr>
          <w:rFonts w:ascii="Calibri" w:hAnsi="Calibri"/>
          <w:kern w:val="2"/>
          <w:sz w:val="22"/>
          <w:szCs w:val="22"/>
        </w:rPr>
      </w:pPr>
      <w:r>
        <w:t>7.5.6.2</w:t>
      </w:r>
      <w:r>
        <w:tab/>
        <w:t>SDP "a=content" attribute "g.3gpp.announcement-no-confirmation" value</w:t>
      </w:r>
      <w:r>
        <w:tab/>
      </w:r>
      <w:r>
        <w:fldChar w:fldCharType="begin" w:fldLock="1"/>
      </w:r>
      <w:r>
        <w:instrText xml:space="preserve"> PAGEREF _Toc146257485 \h </w:instrText>
      </w:r>
      <w:r>
        <w:fldChar w:fldCharType="separate"/>
      </w:r>
      <w:r>
        <w:t>471</w:t>
      </w:r>
      <w:r>
        <w:fldChar w:fldCharType="end"/>
      </w:r>
    </w:p>
    <w:p w14:paraId="3253B368" w14:textId="77777777" w:rsidR="00715EC8" w:rsidRPr="00E12E75" w:rsidRDefault="00715EC8">
      <w:pPr>
        <w:pStyle w:val="TOC5"/>
        <w:rPr>
          <w:rFonts w:ascii="Calibri" w:hAnsi="Calibri"/>
          <w:kern w:val="2"/>
          <w:sz w:val="22"/>
          <w:szCs w:val="22"/>
        </w:rPr>
      </w:pPr>
      <w:r>
        <w:t>7.5.6.2.1</w:t>
      </w:r>
      <w:r>
        <w:tab/>
        <w:t>General</w:t>
      </w:r>
      <w:r>
        <w:tab/>
      </w:r>
      <w:r>
        <w:fldChar w:fldCharType="begin" w:fldLock="1"/>
      </w:r>
      <w:r>
        <w:instrText xml:space="preserve"> PAGEREF _Toc146257486 \h </w:instrText>
      </w:r>
      <w:r>
        <w:fldChar w:fldCharType="separate"/>
      </w:r>
      <w:r>
        <w:t>471</w:t>
      </w:r>
      <w:r>
        <w:fldChar w:fldCharType="end"/>
      </w:r>
    </w:p>
    <w:p w14:paraId="50167C17" w14:textId="77777777" w:rsidR="00715EC8" w:rsidRPr="00E12E75" w:rsidRDefault="00715EC8">
      <w:pPr>
        <w:pStyle w:val="TOC5"/>
        <w:rPr>
          <w:rFonts w:ascii="Calibri" w:hAnsi="Calibri"/>
          <w:kern w:val="2"/>
          <w:sz w:val="22"/>
          <w:szCs w:val="22"/>
        </w:rPr>
      </w:pPr>
      <w:r>
        <w:t>7.5.6.2.2</w:t>
      </w:r>
      <w:r>
        <w:tab/>
        <w:t>IANA registration for values of "a=content" attribute</w:t>
      </w:r>
      <w:r>
        <w:tab/>
      </w:r>
      <w:r>
        <w:fldChar w:fldCharType="begin" w:fldLock="1"/>
      </w:r>
      <w:r>
        <w:instrText xml:space="preserve"> PAGEREF _Toc146257487 \h </w:instrText>
      </w:r>
      <w:r>
        <w:fldChar w:fldCharType="separate"/>
      </w:r>
      <w:r>
        <w:t>472</w:t>
      </w:r>
      <w:r>
        <w:fldChar w:fldCharType="end"/>
      </w:r>
    </w:p>
    <w:p w14:paraId="09A359FF" w14:textId="77777777" w:rsidR="00715EC8" w:rsidRPr="00E12E75" w:rsidRDefault="00715EC8">
      <w:pPr>
        <w:pStyle w:val="TOC2"/>
        <w:rPr>
          <w:rFonts w:ascii="Calibri" w:hAnsi="Calibri"/>
          <w:kern w:val="2"/>
          <w:sz w:val="22"/>
          <w:szCs w:val="22"/>
        </w:rPr>
      </w:pPr>
      <w:r>
        <w:t>7.6</w:t>
      </w:r>
      <w:r>
        <w:tab/>
        <w:t>3GPP IM CN subsystem XML body</w:t>
      </w:r>
      <w:r>
        <w:tab/>
      </w:r>
      <w:r>
        <w:fldChar w:fldCharType="begin" w:fldLock="1"/>
      </w:r>
      <w:r>
        <w:instrText xml:space="preserve"> PAGEREF _Toc146257488 \h </w:instrText>
      </w:r>
      <w:r>
        <w:fldChar w:fldCharType="separate"/>
      </w:r>
      <w:r>
        <w:t>472</w:t>
      </w:r>
      <w:r>
        <w:fldChar w:fldCharType="end"/>
      </w:r>
    </w:p>
    <w:p w14:paraId="5AC044BB" w14:textId="77777777" w:rsidR="00715EC8" w:rsidRPr="00E12E75" w:rsidRDefault="00715EC8">
      <w:pPr>
        <w:pStyle w:val="TOC3"/>
        <w:rPr>
          <w:rFonts w:ascii="Calibri" w:hAnsi="Calibri"/>
          <w:kern w:val="2"/>
          <w:sz w:val="22"/>
          <w:szCs w:val="22"/>
        </w:rPr>
      </w:pPr>
      <w:r>
        <w:t>7.6.1</w:t>
      </w:r>
      <w:r>
        <w:tab/>
        <w:t>General</w:t>
      </w:r>
      <w:r>
        <w:tab/>
      </w:r>
      <w:r>
        <w:fldChar w:fldCharType="begin" w:fldLock="1"/>
      </w:r>
      <w:r>
        <w:instrText xml:space="preserve"> PAGEREF _Toc146257489 \h </w:instrText>
      </w:r>
      <w:r>
        <w:fldChar w:fldCharType="separate"/>
      </w:r>
      <w:r>
        <w:t>472</w:t>
      </w:r>
      <w:r>
        <w:fldChar w:fldCharType="end"/>
      </w:r>
    </w:p>
    <w:p w14:paraId="1D19A383" w14:textId="77777777" w:rsidR="00715EC8" w:rsidRPr="00E12E75" w:rsidRDefault="00715EC8">
      <w:pPr>
        <w:pStyle w:val="TOC3"/>
        <w:rPr>
          <w:rFonts w:ascii="Calibri" w:hAnsi="Calibri"/>
          <w:kern w:val="2"/>
          <w:sz w:val="22"/>
          <w:szCs w:val="22"/>
        </w:rPr>
      </w:pPr>
      <w:r>
        <w:t>7.6.2</w:t>
      </w:r>
      <w:r>
        <w:tab/>
        <w:t>Document Type Definition</w:t>
      </w:r>
      <w:r>
        <w:tab/>
      </w:r>
      <w:r>
        <w:fldChar w:fldCharType="begin" w:fldLock="1"/>
      </w:r>
      <w:r>
        <w:instrText xml:space="preserve"> PAGEREF _Toc146257490 \h </w:instrText>
      </w:r>
      <w:r>
        <w:fldChar w:fldCharType="separate"/>
      </w:r>
      <w:r>
        <w:t>472</w:t>
      </w:r>
      <w:r>
        <w:fldChar w:fldCharType="end"/>
      </w:r>
    </w:p>
    <w:p w14:paraId="7BA28971" w14:textId="77777777" w:rsidR="00715EC8" w:rsidRPr="00E12E75" w:rsidRDefault="00715EC8">
      <w:pPr>
        <w:pStyle w:val="TOC3"/>
        <w:rPr>
          <w:rFonts w:ascii="Calibri" w:hAnsi="Calibri"/>
          <w:kern w:val="2"/>
          <w:sz w:val="22"/>
          <w:szCs w:val="22"/>
        </w:rPr>
      </w:pPr>
      <w:r>
        <w:t>7.6.3</w:t>
      </w:r>
      <w:r>
        <w:tab/>
        <w:t>XML Schema description</w:t>
      </w:r>
      <w:r>
        <w:tab/>
      </w:r>
      <w:r>
        <w:fldChar w:fldCharType="begin" w:fldLock="1"/>
      </w:r>
      <w:r>
        <w:instrText xml:space="preserve"> PAGEREF _Toc146257491 \h </w:instrText>
      </w:r>
      <w:r>
        <w:fldChar w:fldCharType="separate"/>
      </w:r>
      <w:r>
        <w:t>472</w:t>
      </w:r>
      <w:r>
        <w:fldChar w:fldCharType="end"/>
      </w:r>
    </w:p>
    <w:p w14:paraId="257F9E60" w14:textId="77777777" w:rsidR="00715EC8" w:rsidRPr="00E12E75" w:rsidRDefault="00715EC8">
      <w:pPr>
        <w:pStyle w:val="TOC3"/>
        <w:rPr>
          <w:rFonts w:ascii="Calibri" w:hAnsi="Calibri"/>
          <w:kern w:val="2"/>
          <w:sz w:val="22"/>
          <w:szCs w:val="22"/>
        </w:rPr>
      </w:pPr>
      <w:r>
        <w:t>7.6.4</w:t>
      </w:r>
      <w:r>
        <w:tab/>
        <w:t>MIME type definition</w:t>
      </w:r>
      <w:r>
        <w:tab/>
      </w:r>
      <w:r>
        <w:fldChar w:fldCharType="begin" w:fldLock="1"/>
      </w:r>
      <w:r>
        <w:instrText xml:space="preserve"> PAGEREF _Toc146257492 \h </w:instrText>
      </w:r>
      <w:r>
        <w:fldChar w:fldCharType="separate"/>
      </w:r>
      <w:r>
        <w:t>474</w:t>
      </w:r>
      <w:r>
        <w:fldChar w:fldCharType="end"/>
      </w:r>
    </w:p>
    <w:p w14:paraId="2BEB9920" w14:textId="77777777" w:rsidR="00715EC8" w:rsidRPr="00E12E75" w:rsidRDefault="00715EC8">
      <w:pPr>
        <w:pStyle w:val="TOC4"/>
        <w:rPr>
          <w:rFonts w:ascii="Calibri" w:hAnsi="Calibri"/>
          <w:kern w:val="2"/>
          <w:sz w:val="22"/>
          <w:szCs w:val="22"/>
        </w:rPr>
      </w:pPr>
      <w:r>
        <w:t>7.6.4.1</w:t>
      </w:r>
      <w:r>
        <w:tab/>
        <w:t>Introduction</w:t>
      </w:r>
      <w:r>
        <w:tab/>
      </w:r>
      <w:r>
        <w:fldChar w:fldCharType="begin" w:fldLock="1"/>
      </w:r>
      <w:r>
        <w:instrText xml:space="preserve"> PAGEREF _Toc146257493 \h </w:instrText>
      </w:r>
      <w:r>
        <w:fldChar w:fldCharType="separate"/>
      </w:r>
      <w:r>
        <w:t>474</w:t>
      </w:r>
      <w:r>
        <w:fldChar w:fldCharType="end"/>
      </w:r>
    </w:p>
    <w:p w14:paraId="085E28B6" w14:textId="77777777" w:rsidR="00715EC8" w:rsidRPr="00E12E75" w:rsidRDefault="00715EC8">
      <w:pPr>
        <w:pStyle w:val="TOC4"/>
        <w:rPr>
          <w:rFonts w:ascii="Calibri" w:hAnsi="Calibri"/>
          <w:kern w:val="2"/>
          <w:sz w:val="22"/>
          <w:szCs w:val="22"/>
        </w:rPr>
      </w:pPr>
      <w:r>
        <w:t>7.6.4.2</w:t>
      </w:r>
      <w:r>
        <w:tab/>
        <w:t>Syntax</w:t>
      </w:r>
      <w:r>
        <w:tab/>
      </w:r>
      <w:r>
        <w:fldChar w:fldCharType="begin" w:fldLock="1"/>
      </w:r>
      <w:r>
        <w:instrText xml:space="preserve"> PAGEREF _Toc146257494 \h </w:instrText>
      </w:r>
      <w:r>
        <w:fldChar w:fldCharType="separate"/>
      </w:r>
      <w:r>
        <w:t>474</w:t>
      </w:r>
      <w:r>
        <w:fldChar w:fldCharType="end"/>
      </w:r>
    </w:p>
    <w:p w14:paraId="1F4C778E" w14:textId="77777777" w:rsidR="00715EC8" w:rsidRPr="00E12E75" w:rsidRDefault="00715EC8">
      <w:pPr>
        <w:pStyle w:val="TOC4"/>
        <w:rPr>
          <w:rFonts w:ascii="Calibri" w:hAnsi="Calibri"/>
          <w:kern w:val="2"/>
          <w:sz w:val="22"/>
          <w:szCs w:val="22"/>
        </w:rPr>
      </w:pPr>
      <w:r>
        <w:t>7.6.4.3</w:t>
      </w:r>
      <w:r>
        <w:tab/>
        <w:t>Operation</w:t>
      </w:r>
      <w:r>
        <w:tab/>
      </w:r>
      <w:r>
        <w:fldChar w:fldCharType="begin" w:fldLock="1"/>
      </w:r>
      <w:r>
        <w:instrText xml:space="preserve"> PAGEREF _Toc146257495 \h </w:instrText>
      </w:r>
      <w:r>
        <w:fldChar w:fldCharType="separate"/>
      </w:r>
      <w:r>
        <w:t>474</w:t>
      </w:r>
      <w:r>
        <w:fldChar w:fldCharType="end"/>
      </w:r>
    </w:p>
    <w:p w14:paraId="53934738" w14:textId="77777777" w:rsidR="00715EC8" w:rsidRPr="00E12E75" w:rsidRDefault="00715EC8">
      <w:pPr>
        <w:pStyle w:val="TOC3"/>
        <w:rPr>
          <w:rFonts w:ascii="Calibri" w:hAnsi="Calibri"/>
          <w:kern w:val="2"/>
          <w:sz w:val="22"/>
          <w:szCs w:val="22"/>
        </w:rPr>
      </w:pPr>
      <w:r>
        <w:t>7.6.5</w:t>
      </w:r>
      <w:r>
        <w:tab/>
        <w:t>IANA Registration</w:t>
      </w:r>
      <w:r>
        <w:tab/>
      </w:r>
      <w:r>
        <w:fldChar w:fldCharType="begin" w:fldLock="1"/>
      </w:r>
      <w:r>
        <w:instrText xml:space="preserve"> PAGEREF _Toc146257496 \h </w:instrText>
      </w:r>
      <w:r>
        <w:fldChar w:fldCharType="separate"/>
      </w:r>
      <w:r>
        <w:t>474</w:t>
      </w:r>
      <w:r>
        <w:fldChar w:fldCharType="end"/>
      </w:r>
    </w:p>
    <w:p w14:paraId="542017DE" w14:textId="77777777" w:rsidR="00715EC8" w:rsidRPr="00E12E75" w:rsidRDefault="00715EC8">
      <w:pPr>
        <w:pStyle w:val="TOC2"/>
        <w:rPr>
          <w:rFonts w:ascii="Calibri" w:hAnsi="Calibri"/>
          <w:kern w:val="2"/>
          <w:sz w:val="22"/>
          <w:szCs w:val="22"/>
        </w:rPr>
      </w:pPr>
      <w:r>
        <w:t>7.7</w:t>
      </w:r>
      <w:r>
        <w:tab/>
        <w:t>SIP timers</w:t>
      </w:r>
      <w:r>
        <w:tab/>
      </w:r>
      <w:r>
        <w:fldChar w:fldCharType="begin" w:fldLock="1"/>
      </w:r>
      <w:r>
        <w:instrText xml:space="preserve"> PAGEREF _Toc146257497 \h </w:instrText>
      </w:r>
      <w:r>
        <w:fldChar w:fldCharType="separate"/>
      </w:r>
      <w:r>
        <w:t>475</w:t>
      </w:r>
      <w:r>
        <w:fldChar w:fldCharType="end"/>
      </w:r>
    </w:p>
    <w:p w14:paraId="6E408865" w14:textId="77777777" w:rsidR="00715EC8" w:rsidRPr="00E12E75" w:rsidRDefault="00715EC8">
      <w:pPr>
        <w:pStyle w:val="TOC2"/>
        <w:rPr>
          <w:rFonts w:ascii="Calibri" w:hAnsi="Calibri"/>
          <w:kern w:val="2"/>
          <w:sz w:val="22"/>
          <w:szCs w:val="22"/>
        </w:rPr>
      </w:pPr>
      <w:r>
        <w:t>7.8</w:t>
      </w:r>
      <w:r>
        <w:tab/>
        <w:t>IM CN subsystem timers</w:t>
      </w:r>
      <w:r>
        <w:tab/>
      </w:r>
      <w:r>
        <w:fldChar w:fldCharType="begin" w:fldLock="1"/>
      </w:r>
      <w:r>
        <w:instrText xml:space="preserve"> PAGEREF _Toc146257498 \h </w:instrText>
      </w:r>
      <w:r>
        <w:fldChar w:fldCharType="separate"/>
      </w:r>
      <w:r>
        <w:t>477</w:t>
      </w:r>
      <w:r>
        <w:fldChar w:fldCharType="end"/>
      </w:r>
    </w:p>
    <w:p w14:paraId="3CBD8859" w14:textId="77777777" w:rsidR="00715EC8" w:rsidRPr="00E12E75" w:rsidRDefault="00715EC8">
      <w:pPr>
        <w:pStyle w:val="TOC2"/>
        <w:rPr>
          <w:rFonts w:ascii="Calibri" w:hAnsi="Calibri"/>
          <w:kern w:val="2"/>
          <w:sz w:val="22"/>
          <w:szCs w:val="22"/>
        </w:rPr>
      </w:pPr>
      <w:r>
        <w:t>7.9</w:t>
      </w:r>
      <w:r>
        <w:tab/>
        <w:t>Media feature tags defined within the current document</w:t>
      </w:r>
      <w:r>
        <w:tab/>
      </w:r>
      <w:r>
        <w:fldChar w:fldCharType="begin" w:fldLock="1"/>
      </w:r>
      <w:r>
        <w:instrText xml:space="preserve"> PAGEREF _Toc146257499 \h </w:instrText>
      </w:r>
      <w:r>
        <w:fldChar w:fldCharType="separate"/>
      </w:r>
      <w:r>
        <w:t>479</w:t>
      </w:r>
      <w:r>
        <w:fldChar w:fldCharType="end"/>
      </w:r>
    </w:p>
    <w:p w14:paraId="4E248956" w14:textId="77777777" w:rsidR="00715EC8" w:rsidRPr="00E12E75" w:rsidRDefault="00715EC8">
      <w:pPr>
        <w:pStyle w:val="TOC3"/>
        <w:rPr>
          <w:rFonts w:ascii="Calibri" w:hAnsi="Calibri"/>
          <w:kern w:val="2"/>
          <w:sz w:val="22"/>
          <w:szCs w:val="22"/>
        </w:rPr>
      </w:pPr>
      <w:r>
        <w:t>7.9.1</w:t>
      </w:r>
      <w:r>
        <w:tab/>
        <w:t>General</w:t>
      </w:r>
      <w:r>
        <w:tab/>
      </w:r>
      <w:r>
        <w:fldChar w:fldCharType="begin" w:fldLock="1"/>
      </w:r>
      <w:r>
        <w:instrText xml:space="preserve"> PAGEREF _Toc146257500 \h </w:instrText>
      </w:r>
      <w:r>
        <w:fldChar w:fldCharType="separate"/>
      </w:r>
      <w:r>
        <w:t>479</w:t>
      </w:r>
      <w:r>
        <w:fldChar w:fldCharType="end"/>
      </w:r>
    </w:p>
    <w:p w14:paraId="6AB57B43" w14:textId="77777777" w:rsidR="00715EC8" w:rsidRPr="00E12E75" w:rsidRDefault="00715EC8">
      <w:pPr>
        <w:pStyle w:val="TOC3"/>
        <w:rPr>
          <w:rFonts w:ascii="Calibri" w:hAnsi="Calibri"/>
          <w:kern w:val="2"/>
          <w:sz w:val="22"/>
          <w:szCs w:val="22"/>
        </w:rPr>
      </w:pPr>
      <w:r>
        <w:t>7.9.2</w:t>
      </w:r>
      <w:r>
        <w:tab/>
        <w:t>Definition of media feature tag g.</w:t>
      </w:r>
      <w:r w:rsidRPr="00492E0C">
        <w:rPr>
          <w:rFonts w:eastAsia="SimSun"/>
          <w:lang w:eastAsia="zh-CN"/>
        </w:rPr>
        <w:t>3gpp.icsi-ref</w:t>
      </w:r>
      <w:r>
        <w:tab/>
      </w:r>
      <w:r>
        <w:fldChar w:fldCharType="begin" w:fldLock="1"/>
      </w:r>
      <w:r>
        <w:instrText xml:space="preserve"> PAGEREF _Toc146257501 \h </w:instrText>
      </w:r>
      <w:r>
        <w:fldChar w:fldCharType="separate"/>
      </w:r>
      <w:r>
        <w:t>479</w:t>
      </w:r>
      <w:r>
        <w:fldChar w:fldCharType="end"/>
      </w:r>
    </w:p>
    <w:p w14:paraId="4F469D12" w14:textId="77777777" w:rsidR="00715EC8" w:rsidRPr="00E12E75" w:rsidRDefault="00715EC8">
      <w:pPr>
        <w:pStyle w:val="TOC3"/>
        <w:rPr>
          <w:rFonts w:ascii="Calibri" w:hAnsi="Calibri"/>
          <w:kern w:val="2"/>
          <w:sz w:val="22"/>
          <w:szCs w:val="22"/>
        </w:rPr>
      </w:pPr>
      <w:r>
        <w:t>7.9.3</w:t>
      </w:r>
      <w:r>
        <w:tab/>
        <w:t>Definition of media feature tag g.</w:t>
      </w:r>
      <w:r w:rsidRPr="00492E0C">
        <w:rPr>
          <w:rFonts w:eastAsia="SimSun"/>
          <w:lang w:eastAsia="zh-CN"/>
        </w:rPr>
        <w:t>3gpp.iari-ref</w:t>
      </w:r>
      <w:r>
        <w:tab/>
      </w:r>
      <w:r>
        <w:fldChar w:fldCharType="begin" w:fldLock="1"/>
      </w:r>
      <w:r>
        <w:instrText xml:space="preserve"> PAGEREF _Toc146257502 \h </w:instrText>
      </w:r>
      <w:r>
        <w:fldChar w:fldCharType="separate"/>
      </w:r>
      <w:r>
        <w:t>479</w:t>
      </w:r>
      <w:r>
        <w:fldChar w:fldCharType="end"/>
      </w:r>
    </w:p>
    <w:p w14:paraId="63048C4F" w14:textId="77777777" w:rsidR="00715EC8" w:rsidRPr="00E12E75" w:rsidRDefault="00715EC8">
      <w:pPr>
        <w:pStyle w:val="TOC3"/>
        <w:rPr>
          <w:rFonts w:ascii="Calibri" w:hAnsi="Calibri"/>
          <w:kern w:val="2"/>
          <w:sz w:val="22"/>
          <w:szCs w:val="22"/>
        </w:rPr>
      </w:pPr>
      <w:r>
        <w:t>7.9.4</w:t>
      </w:r>
      <w:r>
        <w:tab/>
        <w:t>Void</w:t>
      </w:r>
      <w:r>
        <w:tab/>
      </w:r>
      <w:r>
        <w:fldChar w:fldCharType="begin" w:fldLock="1"/>
      </w:r>
      <w:r>
        <w:instrText xml:space="preserve"> PAGEREF _Toc146257503 \h </w:instrText>
      </w:r>
      <w:r>
        <w:fldChar w:fldCharType="separate"/>
      </w:r>
      <w:r>
        <w:t>480</w:t>
      </w:r>
      <w:r>
        <w:fldChar w:fldCharType="end"/>
      </w:r>
    </w:p>
    <w:p w14:paraId="4087AB8F" w14:textId="77777777" w:rsidR="00715EC8" w:rsidRPr="00E12E75" w:rsidRDefault="00715EC8">
      <w:pPr>
        <w:pStyle w:val="TOC3"/>
        <w:rPr>
          <w:rFonts w:ascii="Calibri" w:hAnsi="Calibri"/>
          <w:kern w:val="2"/>
          <w:sz w:val="22"/>
          <w:szCs w:val="22"/>
        </w:rPr>
      </w:pPr>
      <w:r>
        <w:t>7.9.5</w:t>
      </w:r>
      <w:r>
        <w:tab/>
        <w:t>Void</w:t>
      </w:r>
      <w:r>
        <w:tab/>
      </w:r>
      <w:r>
        <w:fldChar w:fldCharType="begin" w:fldLock="1"/>
      </w:r>
      <w:r>
        <w:instrText xml:space="preserve"> PAGEREF _Toc146257504 \h </w:instrText>
      </w:r>
      <w:r>
        <w:fldChar w:fldCharType="separate"/>
      </w:r>
      <w:r>
        <w:t>480</w:t>
      </w:r>
      <w:r>
        <w:fldChar w:fldCharType="end"/>
      </w:r>
    </w:p>
    <w:p w14:paraId="2FCD6644" w14:textId="77777777" w:rsidR="00715EC8" w:rsidRPr="00E12E75" w:rsidRDefault="00715EC8">
      <w:pPr>
        <w:pStyle w:val="TOC3"/>
        <w:rPr>
          <w:rFonts w:ascii="Calibri" w:hAnsi="Calibri"/>
          <w:kern w:val="2"/>
          <w:sz w:val="22"/>
          <w:szCs w:val="22"/>
        </w:rPr>
      </w:pPr>
      <w:r>
        <w:t>7.9.6</w:t>
      </w:r>
      <w:r>
        <w:tab/>
        <w:t>Void</w:t>
      </w:r>
      <w:r>
        <w:tab/>
      </w:r>
      <w:r>
        <w:fldChar w:fldCharType="begin" w:fldLock="1"/>
      </w:r>
      <w:r>
        <w:instrText xml:space="preserve"> PAGEREF _Toc146257505 \h </w:instrText>
      </w:r>
      <w:r>
        <w:fldChar w:fldCharType="separate"/>
      </w:r>
      <w:r>
        <w:t>480</w:t>
      </w:r>
      <w:r>
        <w:fldChar w:fldCharType="end"/>
      </w:r>
    </w:p>
    <w:p w14:paraId="75D905F5" w14:textId="77777777" w:rsidR="00715EC8" w:rsidRPr="00E12E75" w:rsidRDefault="00715EC8">
      <w:pPr>
        <w:pStyle w:val="TOC3"/>
        <w:rPr>
          <w:rFonts w:ascii="Calibri" w:hAnsi="Calibri"/>
          <w:kern w:val="2"/>
          <w:sz w:val="22"/>
          <w:szCs w:val="22"/>
        </w:rPr>
      </w:pPr>
      <w:r>
        <w:t>7.9.7</w:t>
      </w:r>
      <w:r>
        <w:tab/>
        <w:t>Definition of media feature tag g.</w:t>
      </w:r>
      <w:r w:rsidRPr="00492E0C">
        <w:rPr>
          <w:rFonts w:eastAsia="SimSun"/>
          <w:lang w:eastAsia="zh-CN"/>
        </w:rPr>
        <w:t>3gpp.registration-token</w:t>
      </w:r>
      <w:r>
        <w:tab/>
      </w:r>
      <w:r>
        <w:fldChar w:fldCharType="begin" w:fldLock="1"/>
      </w:r>
      <w:r>
        <w:instrText xml:space="preserve"> PAGEREF _Toc146257506 \h </w:instrText>
      </w:r>
      <w:r>
        <w:fldChar w:fldCharType="separate"/>
      </w:r>
      <w:r>
        <w:t>480</w:t>
      </w:r>
      <w:r>
        <w:fldChar w:fldCharType="end"/>
      </w:r>
    </w:p>
    <w:p w14:paraId="21C67E3E" w14:textId="77777777" w:rsidR="00715EC8" w:rsidRPr="00E12E75" w:rsidRDefault="00715EC8">
      <w:pPr>
        <w:pStyle w:val="TOC3"/>
        <w:rPr>
          <w:rFonts w:ascii="Calibri" w:hAnsi="Calibri"/>
          <w:kern w:val="2"/>
          <w:sz w:val="22"/>
          <w:szCs w:val="22"/>
        </w:rPr>
      </w:pPr>
      <w:r>
        <w:t>7.9.8</w:t>
      </w:r>
      <w:r>
        <w:tab/>
        <w:t>Definition of media feature tag g.</w:t>
      </w:r>
      <w:r w:rsidRPr="00492E0C">
        <w:rPr>
          <w:rFonts w:eastAsia="SimSun"/>
          <w:lang w:eastAsia="zh-CN"/>
        </w:rPr>
        <w:t>3gpp.ps-data-off</w:t>
      </w:r>
      <w:r>
        <w:tab/>
      </w:r>
      <w:r>
        <w:fldChar w:fldCharType="begin" w:fldLock="1"/>
      </w:r>
      <w:r>
        <w:instrText xml:space="preserve"> PAGEREF _Toc146257507 \h </w:instrText>
      </w:r>
      <w:r>
        <w:fldChar w:fldCharType="separate"/>
      </w:r>
      <w:r>
        <w:t>481</w:t>
      </w:r>
      <w:r>
        <w:fldChar w:fldCharType="end"/>
      </w:r>
    </w:p>
    <w:p w14:paraId="56E5DC46" w14:textId="77777777" w:rsidR="00715EC8" w:rsidRPr="00E12E75" w:rsidRDefault="00715EC8">
      <w:pPr>
        <w:pStyle w:val="TOC3"/>
        <w:rPr>
          <w:rFonts w:ascii="Calibri" w:hAnsi="Calibri"/>
          <w:kern w:val="2"/>
          <w:sz w:val="22"/>
          <w:szCs w:val="22"/>
        </w:rPr>
      </w:pPr>
      <w:r>
        <w:t>7.9.9</w:t>
      </w:r>
      <w:r>
        <w:tab/>
        <w:t>Definition of media feature tag g.3gpp.rlos</w:t>
      </w:r>
      <w:r>
        <w:tab/>
      </w:r>
      <w:r>
        <w:fldChar w:fldCharType="begin" w:fldLock="1"/>
      </w:r>
      <w:r>
        <w:instrText xml:space="preserve"> PAGEREF _Toc146257508 \h </w:instrText>
      </w:r>
      <w:r>
        <w:fldChar w:fldCharType="separate"/>
      </w:r>
      <w:r>
        <w:t>481</w:t>
      </w:r>
      <w:r>
        <w:fldChar w:fldCharType="end"/>
      </w:r>
    </w:p>
    <w:p w14:paraId="4B405BC5" w14:textId="77777777" w:rsidR="00715EC8" w:rsidRPr="00E12E75" w:rsidRDefault="00715EC8">
      <w:pPr>
        <w:pStyle w:val="TOC2"/>
        <w:rPr>
          <w:rFonts w:ascii="Calibri" w:hAnsi="Calibri"/>
          <w:kern w:val="2"/>
          <w:sz w:val="22"/>
          <w:szCs w:val="22"/>
        </w:rPr>
      </w:pPr>
      <w:r>
        <w:t>7.9A</w:t>
      </w:r>
      <w:r>
        <w:tab/>
        <w:t>Feature-capability indicators defined within the current document</w:t>
      </w:r>
      <w:r>
        <w:tab/>
      </w:r>
      <w:r>
        <w:fldChar w:fldCharType="begin" w:fldLock="1"/>
      </w:r>
      <w:r>
        <w:instrText xml:space="preserve"> PAGEREF _Toc146257509 \h </w:instrText>
      </w:r>
      <w:r>
        <w:fldChar w:fldCharType="separate"/>
      </w:r>
      <w:r>
        <w:t>481</w:t>
      </w:r>
      <w:r>
        <w:fldChar w:fldCharType="end"/>
      </w:r>
    </w:p>
    <w:p w14:paraId="7F0D7572" w14:textId="77777777" w:rsidR="00715EC8" w:rsidRPr="00E12E75" w:rsidRDefault="00715EC8">
      <w:pPr>
        <w:pStyle w:val="TOC3"/>
        <w:rPr>
          <w:rFonts w:ascii="Calibri" w:hAnsi="Calibri"/>
          <w:kern w:val="2"/>
          <w:sz w:val="22"/>
          <w:szCs w:val="22"/>
        </w:rPr>
      </w:pPr>
      <w:r>
        <w:t>7.9A.1</w:t>
      </w:r>
      <w:r>
        <w:tab/>
        <w:t>General</w:t>
      </w:r>
      <w:r>
        <w:tab/>
      </w:r>
      <w:r>
        <w:fldChar w:fldCharType="begin" w:fldLock="1"/>
      </w:r>
      <w:r>
        <w:instrText xml:space="preserve"> PAGEREF _Toc146257510 \h </w:instrText>
      </w:r>
      <w:r>
        <w:fldChar w:fldCharType="separate"/>
      </w:r>
      <w:r>
        <w:t>481</w:t>
      </w:r>
      <w:r>
        <w:fldChar w:fldCharType="end"/>
      </w:r>
    </w:p>
    <w:p w14:paraId="425F914C" w14:textId="77777777" w:rsidR="00715EC8" w:rsidRPr="00E12E75" w:rsidRDefault="00715EC8">
      <w:pPr>
        <w:pStyle w:val="TOC3"/>
        <w:rPr>
          <w:rFonts w:ascii="Calibri" w:hAnsi="Calibri"/>
          <w:kern w:val="2"/>
          <w:sz w:val="22"/>
          <w:szCs w:val="22"/>
        </w:rPr>
      </w:pPr>
      <w:r>
        <w:t>7.9A.2</w:t>
      </w:r>
      <w:r>
        <w:tab/>
        <w:t>Definition of feature-capability indicator g.</w:t>
      </w:r>
      <w:r w:rsidRPr="00492E0C">
        <w:rPr>
          <w:rFonts w:eastAsia="SimSun"/>
          <w:lang w:eastAsia="zh-CN"/>
        </w:rPr>
        <w:t>3gpp.icsi-ref</w:t>
      </w:r>
      <w:r>
        <w:tab/>
      </w:r>
      <w:r>
        <w:fldChar w:fldCharType="begin" w:fldLock="1"/>
      </w:r>
      <w:r>
        <w:instrText xml:space="preserve"> PAGEREF _Toc146257511 \h </w:instrText>
      </w:r>
      <w:r>
        <w:fldChar w:fldCharType="separate"/>
      </w:r>
      <w:r>
        <w:t>482</w:t>
      </w:r>
      <w:r>
        <w:fldChar w:fldCharType="end"/>
      </w:r>
    </w:p>
    <w:p w14:paraId="6755E640" w14:textId="77777777" w:rsidR="00715EC8" w:rsidRPr="00E12E75" w:rsidRDefault="00715EC8">
      <w:pPr>
        <w:pStyle w:val="TOC3"/>
        <w:rPr>
          <w:rFonts w:ascii="Calibri" w:hAnsi="Calibri"/>
          <w:kern w:val="2"/>
          <w:sz w:val="22"/>
          <w:szCs w:val="22"/>
        </w:rPr>
      </w:pPr>
      <w:r>
        <w:t>7.9A.3</w:t>
      </w:r>
      <w:r>
        <w:tab/>
        <w:t>Definition of feature-capability indicators g.</w:t>
      </w:r>
      <w:r w:rsidRPr="00492E0C">
        <w:rPr>
          <w:rFonts w:eastAsia="SimSun"/>
          <w:lang w:eastAsia="zh-CN"/>
        </w:rPr>
        <w:t>3gpp.trf</w:t>
      </w:r>
      <w:r>
        <w:tab/>
      </w:r>
      <w:r>
        <w:fldChar w:fldCharType="begin" w:fldLock="1"/>
      </w:r>
      <w:r>
        <w:instrText xml:space="preserve"> PAGEREF _Toc146257512 \h </w:instrText>
      </w:r>
      <w:r>
        <w:fldChar w:fldCharType="separate"/>
      </w:r>
      <w:r>
        <w:t>482</w:t>
      </w:r>
      <w:r>
        <w:fldChar w:fldCharType="end"/>
      </w:r>
    </w:p>
    <w:p w14:paraId="656F16B1" w14:textId="77777777" w:rsidR="00715EC8" w:rsidRPr="00E12E75" w:rsidRDefault="00715EC8">
      <w:pPr>
        <w:pStyle w:val="TOC3"/>
        <w:rPr>
          <w:rFonts w:ascii="Calibri" w:hAnsi="Calibri"/>
          <w:kern w:val="2"/>
          <w:sz w:val="22"/>
          <w:szCs w:val="22"/>
        </w:rPr>
      </w:pPr>
      <w:r>
        <w:t>7.9A.4</w:t>
      </w:r>
      <w:r>
        <w:tab/>
        <w:t>Definition of feature-capability indicator g.</w:t>
      </w:r>
      <w:r w:rsidRPr="00492E0C">
        <w:rPr>
          <w:rFonts w:eastAsia="SimSun"/>
          <w:lang w:eastAsia="zh-CN"/>
        </w:rPr>
        <w:t>3gpp.loopback</w:t>
      </w:r>
      <w:r>
        <w:tab/>
      </w:r>
      <w:r>
        <w:fldChar w:fldCharType="begin" w:fldLock="1"/>
      </w:r>
      <w:r>
        <w:instrText xml:space="preserve"> PAGEREF _Toc146257513 \h </w:instrText>
      </w:r>
      <w:r>
        <w:fldChar w:fldCharType="separate"/>
      </w:r>
      <w:r>
        <w:t>483</w:t>
      </w:r>
      <w:r>
        <w:fldChar w:fldCharType="end"/>
      </w:r>
    </w:p>
    <w:p w14:paraId="71C65E49" w14:textId="77777777" w:rsidR="00715EC8" w:rsidRPr="00E12E75" w:rsidRDefault="00715EC8">
      <w:pPr>
        <w:pStyle w:val="TOC3"/>
        <w:rPr>
          <w:rFonts w:ascii="Calibri" w:hAnsi="Calibri"/>
          <w:kern w:val="2"/>
          <w:sz w:val="22"/>
          <w:szCs w:val="22"/>
        </w:rPr>
      </w:pPr>
      <w:r>
        <w:t>7.9A.5</w:t>
      </w:r>
      <w:r>
        <w:tab/>
        <w:t>Definition of feature-capability indicator g.</w:t>
      </w:r>
      <w:r w:rsidRPr="00492E0C">
        <w:rPr>
          <w:rFonts w:eastAsia="SimSun"/>
          <w:lang w:eastAsia="zh-CN"/>
        </w:rPr>
        <w:t>3gpp.</w:t>
      </w:r>
      <w:r>
        <w:rPr>
          <w:lang w:eastAsia="zh-CN"/>
        </w:rPr>
        <w:t>home-visited</w:t>
      </w:r>
      <w:r>
        <w:tab/>
      </w:r>
      <w:r>
        <w:fldChar w:fldCharType="begin" w:fldLock="1"/>
      </w:r>
      <w:r>
        <w:instrText xml:space="preserve"> PAGEREF _Toc146257514 \h </w:instrText>
      </w:r>
      <w:r>
        <w:fldChar w:fldCharType="separate"/>
      </w:r>
      <w:r>
        <w:t>483</w:t>
      </w:r>
      <w:r>
        <w:fldChar w:fldCharType="end"/>
      </w:r>
    </w:p>
    <w:p w14:paraId="621C1C7D" w14:textId="77777777" w:rsidR="00715EC8" w:rsidRPr="00E12E75" w:rsidRDefault="00715EC8">
      <w:pPr>
        <w:pStyle w:val="TOC3"/>
        <w:rPr>
          <w:rFonts w:ascii="Calibri" w:hAnsi="Calibri"/>
          <w:kern w:val="2"/>
          <w:sz w:val="22"/>
          <w:szCs w:val="22"/>
        </w:rPr>
      </w:pPr>
      <w:r>
        <w:t>7.9A.6</w:t>
      </w:r>
      <w:r>
        <w:tab/>
        <w:t>Definition of feature-cap</w:t>
      </w:r>
      <w:r w:rsidRPr="00492E0C">
        <w:rPr>
          <w:bCs/>
        </w:rPr>
        <w:t>ability indicator</w:t>
      </w:r>
      <w:r>
        <w:t xml:space="preserve"> g.3gpp.mrb</w:t>
      </w:r>
      <w:r>
        <w:tab/>
      </w:r>
      <w:r>
        <w:fldChar w:fldCharType="begin" w:fldLock="1"/>
      </w:r>
      <w:r>
        <w:instrText xml:space="preserve"> PAGEREF _Toc146257515 \h </w:instrText>
      </w:r>
      <w:r>
        <w:fldChar w:fldCharType="separate"/>
      </w:r>
      <w:r>
        <w:t>484</w:t>
      </w:r>
      <w:r>
        <w:fldChar w:fldCharType="end"/>
      </w:r>
    </w:p>
    <w:p w14:paraId="6B7DDEEB" w14:textId="77777777" w:rsidR="00715EC8" w:rsidRPr="00E12E75" w:rsidRDefault="00715EC8">
      <w:pPr>
        <w:pStyle w:val="TOC3"/>
        <w:rPr>
          <w:rFonts w:ascii="Calibri" w:hAnsi="Calibri"/>
          <w:kern w:val="2"/>
          <w:sz w:val="22"/>
          <w:szCs w:val="22"/>
        </w:rPr>
      </w:pPr>
      <w:r>
        <w:t>7.9A.7</w:t>
      </w:r>
      <w:r>
        <w:tab/>
        <w:t>Void</w:t>
      </w:r>
      <w:r>
        <w:tab/>
      </w:r>
      <w:r>
        <w:fldChar w:fldCharType="begin" w:fldLock="1"/>
      </w:r>
      <w:r>
        <w:instrText xml:space="preserve"> PAGEREF _Toc146257516 \h </w:instrText>
      </w:r>
      <w:r>
        <w:fldChar w:fldCharType="separate"/>
      </w:r>
      <w:r>
        <w:t>484</w:t>
      </w:r>
      <w:r>
        <w:fldChar w:fldCharType="end"/>
      </w:r>
    </w:p>
    <w:p w14:paraId="56DDD2B5" w14:textId="77777777" w:rsidR="00715EC8" w:rsidRPr="00E12E75" w:rsidRDefault="00715EC8">
      <w:pPr>
        <w:pStyle w:val="TOC3"/>
        <w:rPr>
          <w:rFonts w:ascii="Calibri" w:hAnsi="Calibri"/>
          <w:kern w:val="2"/>
          <w:sz w:val="22"/>
          <w:szCs w:val="22"/>
        </w:rPr>
      </w:pPr>
      <w:r>
        <w:t>7.9A.8</w:t>
      </w:r>
      <w:r>
        <w:tab/>
        <w:t>Definition of feature-capability indicator g.</w:t>
      </w:r>
      <w:r w:rsidRPr="00492E0C">
        <w:rPr>
          <w:rFonts w:eastAsia="SimSun"/>
          <w:lang w:eastAsia="zh-CN"/>
        </w:rPr>
        <w:t>3gpp.registration-token</w:t>
      </w:r>
      <w:r>
        <w:tab/>
      </w:r>
      <w:r>
        <w:fldChar w:fldCharType="begin" w:fldLock="1"/>
      </w:r>
      <w:r>
        <w:instrText xml:space="preserve"> PAGEREF _Toc146257517 \h </w:instrText>
      </w:r>
      <w:r>
        <w:fldChar w:fldCharType="separate"/>
      </w:r>
      <w:r>
        <w:t>484</w:t>
      </w:r>
      <w:r>
        <w:fldChar w:fldCharType="end"/>
      </w:r>
    </w:p>
    <w:p w14:paraId="16E954FB" w14:textId="77777777" w:rsidR="00715EC8" w:rsidRPr="00E12E75" w:rsidRDefault="00715EC8">
      <w:pPr>
        <w:pStyle w:val="TOC3"/>
        <w:rPr>
          <w:rFonts w:ascii="Calibri" w:hAnsi="Calibri"/>
          <w:kern w:val="2"/>
          <w:sz w:val="22"/>
          <w:szCs w:val="22"/>
        </w:rPr>
      </w:pPr>
      <w:r>
        <w:t>7.9A.9</w:t>
      </w:r>
      <w:r>
        <w:tab/>
        <w:t>Definition of feature-cap</w:t>
      </w:r>
      <w:r w:rsidRPr="00492E0C">
        <w:rPr>
          <w:bCs/>
        </w:rPr>
        <w:t>ability indicator</w:t>
      </w:r>
      <w:r>
        <w:t xml:space="preserve"> g.3gpp.thig-path</w:t>
      </w:r>
      <w:r>
        <w:tab/>
      </w:r>
      <w:r>
        <w:fldChar w:fldCharType="begin" w:fldLock="1"/>
      </w:r>
      <w:r>
        <w:instrText xml:space="preserve"> PAGEREF _Toc146257518 \h </w:instrText>
      </w:r>
      <w:r>
        <w:fldChar w:fldCharType="separate"/>
      </w:r>
      <w:r>
        <w:t>485</w:t>
      </w:r>
      <w:r>
        <w:fldChar w:fldCharType="end"/>
      </w:r>
    </w:p>
    <w:p w14:paraId="106DD1E4" w14:textId="77777777" w:rsidR="00715EC8" w:rsidRPr="00E12E75" w:rsidRDefault="00715EC8">
      <w:pPr>
        <w:pStyle w:val="TOC3"/>
        <w:rPr>
          <w:rFonts w:ascii="Calibri" w:hAnsi="Calibri"/>
          <w:kern w:val="2"/>
          <w:sz w:val="22"/>
          <w:szCs w:val="22"/>
        </w:rPr>
      </w:pPr>
      <w:r>
        <w:t>7.9A.10</w:t>
      </w:r>
      <w:r>
        <w:tab/>
        <w:t>Definition of feature-capability indicator g.3gpp.priority-share</w:t>
      </w:r>
      <w:r>
        <w:tab/>
      </w:r>
      <w:r>
        <w:fldChar w:fldCharType="begin" w:fldLock="1"/>
      </w:r>
      <w:r>
        <w:instrText xml:space="preserve"> PAGEREF _Toc146257519 \h </w:instrText>
      </w:r>
      <w:r>
        <w:fldChar w:fldCharType="separate"/>
      </w:r>
      <w:r>
        <w:t>486</w:t>
      </w:r>
      <w:r>
        <w:fldChar w:fldCharType="end"/>
      </w:r>
    </w:p>
    <w:p w14:paraId="6019CDDA" w14:textId="77777777" w:rsidR="00715EC8" w:rsidRPr="00E12E75" w:rsidRDefault="00715EC8">
      <w:pPr>
        <w:pStyle w:val="TOC3"/>
        <w:rPr>
          <w:rFonts w:ascii="Calibri" w:hAnsi="Calibri"/>
          <w:kern w:val="2"/>
          <w:sz w:val="22"/>
          <w:szCs w:val="22"/>
        </w:rPr>
      </w:pPr>
      <w:r>
        <w:t>7.9A.11</w:t>
      </w:r>
      <w:r>
        <w:tab/>
        <w:t>Definition of feature-cap</w:t>
      </w:r>
      <w:r w:rsidRPr="00492E0C">
        <w:rPr>
          <w:bCs/>
        </w:rPr>
        <w:t>ability indicator</w:t>
      </w:r>
      <w:r>
        <w:t xml:space="preserve"> g.3gpp.verstat</w:t>
      </w:r>
      <w:r>
        <w:tab/>
      </w:r>
      <w:r>
        <w:fldChar w:fldCharType="begin" w:fldLock="1"/>
      </w:r>
      <w:r>
        <w:instrText xml:space="preserve"> PAGEREF _Toc146257520 \h </w:instrText>
      </w:r>
      <w:r>
        <w:fldChar w:fldCharType="separate"/>
      </w:r>
      <w:r>
        <w:t>486</w:t>
      </w:r>
      <w:r>
        <w:fldChar w:fldCharType="end"/>
      </w:r>
    </w:p>
    <w:p w14:paraId="58FAFC9C" w14:textId="77777777" w:rsidR="00715EC8" w:rsidRPr="00E12E75" w:rsidRDefault="00715EC8">
      <w:pPr>
        <w:pStyle w:val="TOC3"/>
        <w:rPr>
          <w:rFonts w:ascii="Calibri" w:hAnsi="Calibri"/>
          <w:kern w:val="2"/>
          <w:sz w:val="22"/>
          <w:szCs w:val="22"/>
        </w:rPr>
      </w:pPr>
      <w:r>
        <w:t>7.9A.12</w:t>
      </w:r>
      <w:r>
        <w:tab/>
        <w:t>Definition of feature-cap</w:t>
      </w:r>
      <w:r w:rsidRPr="00492E0C">
        <w:rPr>
          <w:bCs/>
        </w:rPr>
        <w:t>ability indicator</w:t>
      </w:r>
      <w:r>
        <w:t xml:space="preserve"> g.3gpp.anbr</w:t>
      </w:r>
      <w:r>
        <w:tab/>
      </w:r>
      <w:r>
        <w:fldChar w:fldCharType="begin" w:fldLock="1"/>
      </w:r>
      <w:r>
        <w:instrText xml:space="preserve"> PAGEREF _Toc146257521 \h </w:instrText>
      </w:r>
      <w:r>
        <w:fldChar w:fldCharType="separate"/>
      </w:r>
      <w:r>
        <w:t>487</w:t>
      </w:r>
      <w:r>
        <w:fldChar w:fldCharType="end"/>
      </w:r>
    </w:p>
    <w:p w14:paraId="2FB9D366" w14:textId="77777777" w:rsidR="00715EC8" w:rsidRPr="00E12E75" w:rsidRDefault="00715EC8">
      <w:pPr>
        <w:pStyle w:val="TOC3"/>
        <w:rPr>
          <w:rFonts w:ascii="Calibri" w:hAnsi="Calibri"/>
          <w:kern w:val="2"/>
          <w:sz w:val="22"/>
          <w:szCs w:val="22"/>
        </w:rPr>
      </w:pPr>
      <w:r>
        <w:t>7.9A.13</w:t>
      </w:r>
      <w:r>
        <w:tab/>
        <w:t>Definition of feature-capability indicator g.3gpp.in-call-access-update</w:t>
      </w:r>
      <w:r>
        <w:tab/>
      </w:r>
      <w:r>
        <w:fldChar w:fldCharType="begin" w:fldLock="1"/>
      </w:r>
      <w:r>
        <w:instrText xml:space="preserve"> PAGEREF _Toc146257522 \h </w:instrText>
      </w:r>
      <w:r>
        <w:fldChar w:fldCharType="separate"/>
      </w:r>
      <w:r>
        <w:t>487</w:t>
      </w:r>
      <w:r>
        <w:fldChar w:fldCharType="end"/>
      </w:r>
    </w:p>
    <w:p w14:paraId="06EFCB05" w14:textId="77777777" w:rsidR="00715EC8" w:rsidRPr="00E12E75" w:rsidRDefault="00715EC8">
      <w:pPr>
        <w:pStyle w:val="TOC2"/>
        <w:rPr>
          <w:rFonts w:ascii="Calibri" w:hAnsi="Calibri"/>
          <w:kern w:val="2"/>
          <w:sz w:val="22"/>
          <w:szCs w:val="22"/>
        </w:rPr>
      </w:pPr>
      <w:r>
        <w:t>7.10</w:t>
      </w:r>
      <w:r>
        <w:tab/>
        <w:t>Reg-event package extensions defined within the current document</w:t>
      </w:r>
      <w:r>
        <w:tab/>
      </w:r>
      <w:r>
        <w:fldChar w:fldCharType="begin" w:fldLock="1"/>
      </w:r>
      <w:r>
        <w:instrText xml:space="preserve"> PAGEREF _Toc146257523 \h </w:instrText>
      </w:r>
      <w:r>
        <w:fldChar w:fldCharType="separate"/>
      </w:r>
      <w:r>
        <w:t>488</w:t>
      </w:r>
      <w:r>
        <w:fldChar w:fldCharType="end"/>
      </w:r>
    </w:p>
    <w:p w14:paraId="384C45ED" w14:textId="77777777" w:rsidR="00715EC8" w:rsidRPr="00E12E75" w:rsidRDefault="00715EC8">
      <w:pPr>
        <w:pStyle w:val="TOC3"/>
        <w:rPr>
          <w:rFonts w:ascii="Calibri" w:hAnsi="Calibri"/>
          <w:kern w:val="2"/>
          <w:sz w:val="22"/>
          <w:szCs w:val="22"/>
        </w:rPr>
      </w:pPr>
      <w:r>
        <w:t>7.10.1</w:t>
      </w:r>
      <w:r>
        <w:tab/>
        <w:t>General</w:t>
      </w:r>
      <w:r>
        <w:tab/>
      </w:r>
      <w:r>
        <w:fldChar w:fldCharType="begin" w:fldLock="1"/>
      </w:r>
      <w:r>
        <w:instrText xml:space="preserve"> PAGEREF _Toc146257524 \h </w:instrText>
      </w:r>
      <w:r>
        <w:fldChar w:fldCharType="separate"/>
      </w:r>
      <w:r>
        <w:t>488</w:t>
      </w:r>
      <w:r>
        <w:fldChar w:fldCharType="end"/>
      </w:r>
    </w:p>
    <w:p w14:paraId="61235708" w14:textId="77777777" w:rsidR="00715EC8" w:rsidRPr="00E12E75" w:rsidRDefault="00715EC8">
      <w:pPr>
        <w:pStyle w:val="TOC3"/>
        <w:rPr>
          <w:rFonts w:ascii="Calibri" w:hAnsi="Calibri"/>
          <w:kern w:val="2"/>
          <w:sz w:val="22"/>
          <w:szCs w:val="22"/>
        </w:rPr>
      </w:pPr>
      <w:r>
        <w:t>7.10.2</w:t>
      </w:r>
      <w:r>
        <w:tab/>
        <w:t>Reg-Event package extension to transport wildcarded public user identities</w:t>
      </w:r>
      <w:r>
        <w:tab/>
      </w:r>
      <w:r>
        <w:fldChar w:fldCharType="begin" w:fldLock="1"/>
      </w:r>
      <w:r>
        <w:instrText xml:space="preserve"> PAGEREF _Toc146257525 \h </w:instrText>
      </w:r>
      <w:r>
        <w:fldChar w:fldCharType="separate"/>
      </w:r>
      <w:r>
        <w:t>488</w:t>
      </w:r>
      <w:r>
        <w:fldChar w:fldCharType="end"/>
      </w:r>
    </w:p>
    <w:p w14:paraId="23CEC81E" w14:textId="77777777" w:rsidR="00715EC8" w:rsidRPr="00E12E75" w:rsidRDefault="00715EC8">
      <w:pPr>
        <w:pStyle w:val="TOC4"/>
        <w:rPr>
          <w:rFonts w:ascii="Calibri" w:hAnsi="Calibri"/>
          <w:kern w:val="2"/>
          <w:sz w:val="22"/>
          <w:szCs w:val="22"/>
        </w:rPr>
      </w:pPr>
      <w:r>
        <w:t>7.10.2.1</w:t>
      </w:r>
      <w:r>
        <w:tab/>
        <w:t>Structure and data semantics</w:t>
      </w:r>
      <w:r>
        <w:tab/>
      </w:r>
      <w:r>
        <w:fldChar w:fldCharType="begin" w:fldLock="1"/>
      </w:r>
      <w:r>
        <w:instrText xml:space="preserve"> PAGEREF _Toc146257526 \h </w:instrText>
      </w:r>
      <w:r>
        <w:fldChar w:fldCharType="separate"/>
      </w:r>
      <w:r>
        <w:t>488</w:t>
      </w:r>
      <w:r>
        <w:fldChar w:fldCharType="end"/>
      </w:r>
    </w:p>
    <w:p w14:paraId="4EDFE430" w14:textId="77777777" w:rsidR="00715EC8" w:rsidRPr="00E12E75" w:rsidRDefault="00715EC8">
      <w:pPr>
        <w:pStyle w:val="TOC4"/>
        <w:rPr>
          <w:rFonts w:ascii="Calibri" w:hAnsi="Calibri"/>
          <w:kern w:val="2"/>
          <w:sz w:val="22"/>
          <w:szCs w:val="22"/>
        </w:rPr>
      </w:pPr>
      <w:r>
        <w:t>7.10.2.2</w:t>
      </w:r>
      <w:r>
        <w:tab/>
        <w:t>XML Schema</w:t>
      </w:r>
      <w:r>
        <w:tab/>
      </w:r>
      <w:r>
        <w:fldChar w:fldCharType="begin" w:fldLock="1"/>
      </w:r>
      <w:r>
        <w:instrText xml:space="preserve"> PAGEREF _Toc146257527 \h </w:instrText>
      </w:r>
      <w:r>
        <w:fldChar w:fldCharType="separate"/>
      </w:r>
      <w:r>
        <w:t>488</w:t>
      </w:r>
      <w:r>
        <w:fldChar w:fldCharType="end"/>
      </w:r>
    </w:p>
    <w:p w14:paraId="7E41F59A" w14:textId="77777777" w:rsidR="00715EC8" w:rsidRPr="00E12E75" w:rsidRDefault="00715EC8">
      <w:pPr>
        <w:pStyle w:val="TOC3"/>
        <w:rPr>
          <w:rFonts w:ascii="Calibri" w:hAnsi="Calibri"/>
          <w:kern w:val="2"/>
          <w:sz w:val="22"/>
          <w:szCs w:val="22"/>
        </w:rPr>
      </w:pPr>
      <w:r>
        <w:t>7.10.3</w:t>
      </w:r>
      <w:r>
        <w:tab/>
        <w:t>Reg-event package extension for policy transport</w:t>
      </w:r>
      <w:r>
        <w:tab/>
      </w:r>
      <w:r>
        <w:fldChar w:fldCharType="begin" w:fldLock="1"/>
      </w:r>
      <w:r>
        <w:instrText xml:space="preserve"> PAGEREF _Toc146257528 \h </w:instrText>
      </w:r>
      <w:r>
        <w:fldChar w:fldCharType="separate"/>
      </w:r>
      <w:r>
        <w:t>488</w:t>
      </w:r>
      <w:r>
        <w:fldChar w:fldCharType="end"/>
      </w:r>
    </w:p>
    <w:p w14:paraId="437811ED" w14:textId="77777777" w:rsidR="00715EC8" w:rsidRPr="00E12E75" w:rsidRDefault="00715EC8">
      <w:pPr>
        <w:pStyle w:val="TOC4"/>
        <w:rPr>
          <w:rFonts w:ascii="Calibri" w:hAnsi="Calibri"/>
          <w:kern w:val="2"/>
          <w:sz w:val="22"/>
          <w:szCs w:val="22"/>
        </w:rPr>
      </w:pPr>
      <w:r>
        <w:t>7.10.3.1</w:t>
      </w:r>
      <w:r>
        <w:tab/>
        <w:t>Scope</w:t>
      </w:r>
      <w:r>
        <w:tab/>
      </w:r>
      <w:r>
        <w:fldChar w:fldCharType="begin" w:fldLock="1"/>
      </w:r>
      <w:r>
        <w:instrText xml:space="preserve"> PAGEREF _Toc146257529 \h </w:instrText>
      </w:r>
      <w:r>
        <w:fldChar w:fldCharType="separate"/>
      </w:r>
      <w:r>
        <w:t>488</w:t>
      </w:r>
      <w:r>
        <w:fldChar w:fldCharType="end"/>
      </w:r>
    </w:p>
    <w:p w14:paraId="70548A09" w14:textId="77777777" w:rsidR="00715EC8" w:rsidRPr="00E12E75" w:rsidRDefault="00715EC8">
      <w:pPr>
        <w:pStyle w:val="TOC4"/>
        <w:rPr>
          <w:rFonts w:ascii="Calibri" w:hAnsi="Calibri"/>
          <w:kern w:val="2"/>
          <w:sz w:val="22"/>
          <w:szCs w:val="22"/>
        </w:rPr>
      </w:pPr>
      <w:r>
        <w:t>7.10.3.2</w:t>
      </w:r>
      <w:r>
        <w:tab/>
        <w:t>Structure and data semantics</w:t>
      </w:r>
      <w:r>
        <w:tab/>
      </w:r>
      <w:r>
        <w:fldChar w:fldCharType="begin" w:fldLock="1"/>
      </w:r>
      <w:r>
        <w:instrText xml:space="preserve"> PAGEREF _Toc146257530 \h </w:instrText>
      </w:r>
      <w:r>
        <w:fldChar w:fldCharType="separate"/>
      </w:r>
      <w:r>
        <w:t>488</w:t>
      </w:r>
      <w:r>
        <w:fldChar w:fldCharType="end"/>
      </w:r>
    </w:p>
    <w:p w14:paraId="76406C69" w14:textId="77777777" w:rsidR="00715EC8" w:rsidRPr="00E12E75" w:rsidRDefault="00715EC8">
      <w:pPr>
        <w:pStyle w:val="TOC4"/>
        <w:rPr>
          <w:rFonts w:ascii="Calibri" w:hAnsi="Calibri"/>
          <w:kern w:val="2"/>
          <w:sz w:val="22"/>
          <w:szCs w:val="22"/>
        </w:rPr>
      </w:pPr>
      <w:r>
        <w:t>7.10.3.3</w:t>
      </w:r>
      <w:r>
        <w:tab/>
        <w:t>XML Schema</w:t>
      </w:r>
      <w:r>
        <w:tab/>
      </w:r>
      <w:r>
        <w:fldChar w:fldCharType="begin" w:fldLock="1"/>
      </w:r>
      <w:r>
        <w:instrText xml:space="preserve"> PAGEREF _Toc146257531 \h </w:instrText>
      </w:r>
      <w:r>
        <w:fldChar w:fldCharType="separate"/>
      </w:r>
      <w:r>
        <w:t>489</w:t>
      </w:r>
      <w:r>
        <w:fldChar w:fldCharType="end"/>
      </w:r>
    </w:p>
    <w:p w14:paraId="208BDCC7" w14:textId="77777777" w:rsidR="00715EC8" w:rsidRPr="00E12E75" w:rsidRDefault="00715EC8">
      <w:pPr>
        <w:pStyle w:val="TOC2"/>
        <w:rPr>
          <w:rFonts w:ascii="Calibri" w:hAnsi="Calibri"/>
          <w:kern w:val="2"/>
          <w:sz w:val="22"/>
          <w:szCs w:val="22"/>
        </w:rPr>
      </w:pPr>
      <w:r>
        <w:t>7.11</w:t>
      </w:r>
      <w:r>
        <w:tab/>
        <w:t>URNs defined within the present document</w:t>
      </w:r>
      <w:r>
        <w:tab/>
      </w:r>
      <w:r>
        <w:fldChar w:fldCharType="begin" w:fldLock="1"/>
      </w:r>
      <w:r>
        <w:instrText xml:space="preserve"> PAGEREF _Toc146257532 \h </w:instrText>
      </w:r>
      <w:r>
        <w:fldChar w:fldCharType="separate"/>
      </w:r>
      <w:r>
        <w:t>490</w:t>
      </w:r>
      <w:r>
        <w:fldChar w:fldCharType="end"/>
      </w:r>
    </w:p>
    <w:p w14:paraId="30A16FAC" w14:textId="77777777" w:rsidR="00715EC8" w:rsidRPr="00E12E75" w:rsidRDefault="00715EC8">
      <w:pPr>
        <w:pStyle w:val="TOC3"/>
        <w:rPr>
          <w:rFonts w:ascii="Calibri" w:hAnsi="Calibri"/>
          <w:kern w:val="2"/>
          <w:sz w:val="22"/>
          <w:szCs w:val="22"/>
        </w:rPr>
      </w:pPr>
      <w:r>
        <w:t>7.11.1</w:t>
      </w:r>
      <w:r>
        <w:tab/>
        <w:t>Country specific emergency service URN</w:t>
      </w:r>
      <w:r>
        <w:tab/>
      </w:r>
      <w:r>
        <w:fldChar w:fldCharType="begin" w:fldLock="1"/>
      </w:r>
      <w:r>
        <w:instrText xml:space="preserve"> PAGEREF _Toc146257533 \h </w:instrText>
      </w:r>
      <w:r>
        <w:fldChar w:fldCharType="separate"/>
      </w:r>
      <w:r>
        <w:t>490</w:t>
      </w:r>
      <w:r>
        <w:fldChar w:fldCharType="end"/>
      </w:r>
    </w:p>
    <w:p w14:paraId="3C45E7DC" w14:textId="77777777" w:rsidR="00715EC8" w:rsidRPr="00E12E75" w:rsidRDefault="00715EC8">
      <w:pPr>
        <w:pStyle w:val="TOC4"/>
        <w:rPr>
          <w:rFonts w:ascii="Calibri" w:hAnsi="Calibri"/>
          <w:kern w:val="2"/>
          <w:sz w:val="22"/>
          <w:szCs w:val="22"/>
        </w:rPr>
      </w:pPr>
      <w:r>
        <w:t>7.11.1</w:t>
      </w:r>
      <w:r>
        <w:rPr>
          <w:lang w:eastAsia="ja-JP"/>
        </w:rPr>
        <w:t>.1</w:t>
      </w:r>
      <w:r>
        <w:rPr>
          <w:lang w:eastAsia="ja-JP"/>
        </w:rPr>
        <w:tab/>
      </w:r>
      <w:r w:rsidRPr="00492E0C">
        <w:rPr>
          <w:rFonts w:eastAsia="SimSun"/>
        </w:rPr>
        <w:t>Introduction</w:t>
      </w:r>
      <w:r>
        <w:tab/>
      </w:r>
      <w:r>
        <w:fldChar w:fldCharType="begin" w:fldLock="1"/>
      </w:r>
      <w:r>
        <w:instrText xml:space="preserve"> PAGEREF _Toc146257534 \h </w:instrText>
      </w:r>
      <w:r>
        <w:fldChar w:fldCharType="separate"/>
      </w:r>
      <w:r>
        <w:t>490</w:t>
      </w:r>
      <w:r>
        <w:fldChar w:fldCharType="end"/>
      </w:r>
    </w:p>
    <w:p w14:paraId="60DCBC9C" w14:textId="77777777" w:rsidR="00715EC8" w:rsidRPr="00E12E75" w:rsidRDefault="00715EC8">
      <w:pPr>
        <w:pStyle w:val="TOC4"/>
        <w:rPr>
          <w:rFonts w:ascii="Calibri" w:hAnsi="Calibri"/>
          <w:kern w:val="2"/>
          <w:sz w:val="22"/>
          <w:szCs w:val="22"/>
        </w:rPr>
      </w:pPr>
      <w:r>
        <w:t>7.11.1</w:t>
      </w:r>
      <w:r>
        <w:rPr>
          <w:lang w:eastAsia="ja-JP"/>
        </w:rPr>
        <w:t>.2</w:t>
      </w:r>
      <w:r>
        <w:rPr>
          <w:lang w:eastAsia="ja-JP"/>
        </w:rPr>
        <w:tab/>
      </w:r>
      <w:r w:rsidRPr="00492E0C">
        <w:rPr>
          <w:rFonts w:eastAsia="SimSun"/>
        </w:rPr>
        <w:t>Syntax</w:t>
      </w:r>
      <w:r>
        <w:tab/>
      </w:r>
      <w:r>
        <w:fldChar w:fldCharType="begin" w:fldLock="1"/>
      </w:r>
      <w:r>
        <w:instrText xml:space="preserve"> PAGEREF _Toc146257535 \h </w:instrText>
      </w:r>
      <w:r>
        <w:fldChar w:fldCharType="separate"/>
      </w:r>
      <w:r>
        <w:t>490</w:t>
      </w:r>
      <w:r>
        <w:fldChar w:fldCharType="end"/>
      </w:r>
    </w:p>
    <w:p w14:paraId="0F3C96C6" w14:textId="77777777" w:rsidR="00715EC8" w:rsidRPr="00E12E75" w:rsidRDefault="00715EC8">
      <w:pPr>
        <w:pStyle w:val="TOC4"/>
        <w:rPr>
          <w:rFonts w:ascii="Calibri" w:hAnsi="Calibri"/>
          <w:kern w:val="2"/>
          <w:sz w:val="22"/>
          <w:szCs w:val="22"/>
        </w:rPr>
      </w:pPr>
      <w:r>
        <w:t>7.11.1</w:t>
      </w:r>
      <w:r>
        <w:rPr>
          <w:lang w:eastAsia="ja-JP"/>
        </w:rPr>
        <w:t>.3</w:t>
      </w:r>
      <w:r>
        <w:rPr>
          <w:lang w:eastAsia="ja-JP"/>
        </w:rPr>
        <w:tab/>
      </w:r>
      <w:r w:rsidRPr="00492E0C">
        <w:rPr>
          <w:rFonts w:eastAsia="SimSun"/>
        </w:rPr>
        <w:t>Operation</w:t>
      </w:r>
      <w:r>
        <w:tab/>
      </w:r>
      <w:r>
        <w:fldChar w:fldCharType="begin" w:fldLock="1"/>
      </w:r>
      <w:r>
        <w:instrText xml:space="preserve"> PAGEREF _Toc146257536 \h </w:instrText>
      </w:r>
      <w:r>
        <w:fldChar w:fldCharType="separate"/>
      </w:r>
      <w:r>
        <w:t>491</w:t>
      </w:r>
      <w:r>
        <w:fldChar w:fldCharType="end"/>
      </w:r>
    </w:p>
    <w:p w14:paraId="2270E533" w14:textId="77777777" w:rsidR="00715EC8" w:rsidRPr="00E12E75" w:rsidRDefault="00715EC8">
      <w:pPr>
        <w:pStyle w:val="TOC4"/>
        <w:rPr>
          <w:rFonts w:ascii="Calibri" w:hAnsi="Calibri"/>
          <w:kern w:val="2"/>
          <w:sz w:val="22"/>
          <w:szCs w:val="22"/>
        </w:rPr>
      </w:pPr>
      <w:r>
        <w:t>7.11.1</w:t>
      </w:r>
      <w:r>
        <w:rPr>
          <w:lang w:eastAsia="ja-JP"/>
        </w:rPr>
        <w:t>.4</w:t>
      </w:r>
      <w:r>
        <w:rPr>
          <w:lang w:eastAsia="ja-JP"/>
        </w:rPr>
        <w:tab/>
      </w:r>
      <w:r w:rsidRPr="00492E0C">
        <w:rPr>
          <w:rFonts w:eastAsia="SimSun"/>
        </w:rPr>
        <w:t>Void</w:t>
      </w:r>
      <w:r>
        <w:tab/>
      </w:r>
      <w:r>
        <w:fldChar w:fldCharType="begin" w:fldLock="1"/>
      </w:r>
      <w:r>
        <w:instrText xml:space="preserve"> PAGEREF _Toc146257537 \h </w:instrText>
      </w:r>
      <w:r>
        <w:fldChar w:fldCharType="separate"/>
      </w:r>
      <w:r>
        <w:t>491</w:t>
      </w:r>
      <w:r>
        <w:fldChar w:fldCharType="end"/>
      </w:r>
    </w:p>
    <w:p w14:paraId="6015A300" w14:textId="77777777" w:rsidR="00715EC8" w:rsidRPr="00E12E75" w:rsidRDefault="00715EC8">
      <w:pPr>
        <w:pStyle w:val="TOC3"/>
        <w:rPr>
          <w:rFonts w:ascii="Calibri" w:hAnsi="Calibri"/>
          <w:kern w:val="2"/>
          <w:sz w:val="22"/>
          <w:szCs w:val="22"/>
        </w:rPr>
      </w:pPr>
      <w:r>
        <w:t>7.11.2</w:t>
      </w:r>
      <w:r>
        <w:tab/>
        <w:t>ICSI value for RLOS</w:t>
      </w:r>
      <w:r>
        <w:tab/>
      </w:r>
      <w:r>
        <w:fldChar w:fldCharType="begin" w:fldLock="1"/>
      </w:r>
      <w:r>
        <w:instrText xml:space="preserve"> PAGEREF _Toc146257538 \h </w:instrText>
      </w:r>
      <w:r>
        <w:fldChar w:fldCharType="separate"/>
      </w:r>
      <w:r>
        <w:t>491</w:t>
      </w:r>
      <w:r>
        <w:fldChar w:fldCharType="end"/>
      </w:r>
    </w:p>
    <w:p w14:paraId="391B3029" w14:textId="77777777" w:rsidR="00715EC8" w:rsidRPr="00E12E75" w:rsidRDefault="00715EC8">
      <w:pPr>
        <w:pStyle w:val="TOC4"/>
        <w:rPr>
          <w:rFonts w:ascii="Calibri" w:hAnsi="Calibri"/>
          <w:kern w:val="2"/>
          <w:sz w:val="22"/>
          <w:szCs w:val="22"/>
        </w:rPr>
      </w:pPr>
      <w:r>
        <w:t>7.11.2</w:t>
      </w:r>
      <w:r>
        <w:rPr>
          <w:lang w:eastAsia="ja-JP"/>
        </w:rPr>
        <w:t>.1</w:t>
      </w:r>
      <w:r>
        <w:rPr>
          <w:lang w:eastAsia="ja-JP"/>
        </w:rPr>
        <w:tab/>
      </w:r>
      <w:r w:rsidRPr="00492E0C">
        <w:rPr>
          <w:rFonts w:eastAsia="SimSun"/>
        </w:rPr>
        <w:t>Introduction</w:t>
      </w:r>
      <w:r>
        <w:tab/>
      </w:r>
      <w:r>
        <w:fldChar w:fldCharType="begin" w:fldLock="1"/>
      </w:r>
      <w:r>
        <w:instrText xml:space="preserve"> PAGEREF _Toc146257539 \h </w:instrText>
      </w:r>
      <w:r>
        <w:fldChar w:fldCharType="separate"/>
      </w:r>
      <w:r>
        <w:t>491</w:t>
      </w:r>
      <w:r>
        <w:fldChar w:fldCharType="end"/>
      </w:r>
    </w:p>
    <w:p w14:paraId="631363B8" w14:textId="77777777" w:rsidR="00715EC8" w:rsidRPr="00E12E75" w:rsidRDefault="00715EC8">
      <w:pPr>
        <w:pStyle w:val="TOC2"/>
        <w:rPr>
          <w:rFonts w:ascii="Calibri" w:hAnsi="Calibri"/>
          <w:kern w:val="2"/>
          <w:sz w:val="22"/>
          <w:szCs w:val="22"/>
        </w:rPr>
      </w:pPr>
      <w:r>
        <w:t>7.11.2.2</w:t>
      </w:r>
      <w:r>
        <w:tab/>
        <w:t>URN</w:t>
      </w:r>
      <w:r>
        <w:tab/>
      </w:r>
      <w:r>
        <w:fldChar w:fldCharType="begin" w:fldLock="1"/>
      </w:r>
      <w:r>
        <w:instrText xml:space="preserve"> PAGEREF _Toc146257540 \h </w:instrText>
      </w:r>
      <w:r>
        <w:fldChar w:fldCharType="separate"/>
      </w:r>
      <w:r>
        <w:t>491</w:t>
      </w:r>
      <w:r>
        <w:fldChar w:fldCharType="end"/>
      </w:r>
    </w:p>
    <w:p w14:paraId="79E566FA" w14:textId="77777777" w:rsidR="00715EC8" w:rsidRPr="00E12E75" w:rsidRDefault="00715EC8">
      <w:pPr>
        <w:pStyle w:val="TOC2"/>
        <w:rPr>
          <w:rFonts w:ascii="Calibri" w:hAnsi="Calibri"/>
          <w:kern w:val="2"/>
          <w:sz w:val="22"/>
          <w:szCs w:val="22"/>
        </w:rPr>
      </w:pPr>
      <w:r>
        <w:t>7.11.2.3</w:t>
      </w:r>
      <w:r>
        <w:tab/>
        <w:t>Description</w:t>
      </w:r>
      <w:r>
        <w:tab/>
      </w:r>
      <w:r>
        <w:fldChar w:fldCharType="begin" w:fldLock="1"/>
      </w:r>
      <w:r>
        <w:instrText xml:space="preserve"> PAGEREF _Toc146257541 \h </w:instrText>
      </w:r>
      <w:r>
        <w:fldChar w:fldCharType="separate"/>
      </w:r>
      <w:r>
        <w:t>491</w:t>
      </w:r>
      <w:r>
        <w:fldChar w:fldCharType="end"/>
      </w:r>
    </w:p>
    <w:p w14:paraId="70AC7C8E" w14:textId="77777777" w:rsidR="00715EC8" w:rsidRPr="00E12E75" w:rsidRDefault="00715EC8">
      <w:pPr>
        <w:pStyle w:val="TOC2"/>
        <w:rPr>
          <w:rFonts w:ascii="Calibri" w:hAnsi="Calibri"/>
          <w:kern w:val="2"/>
          <w:sz w:val="22"/>
          <w:szCs w:val="22"/>
        </w:rPr>
      </w:pPr>
      <w:r>
        <w:t>7.11.2.4</w:t>
      </w:r>
      <w:r>
        <w:tab/>
        <w:t>Reference</w:t>
      </w:r>
      <w:r>
        <w:tab/>
      </w:r>
      <w:r>
        <w:fldChar w:fldCharType="begin" w:fldLock="1"/>
      </w:r>
      <w:r>
        <w:instrText xml:space="preserve"> PAGEREF _Toc146257542 \h </w:instrText>
      </w:r>
      <w:r>
        <w:fldChar w:fldCharType="separate"/>
      </w:r>
      <w:r>
        <w:t>491</w:t>
      </w:r>
      <w:r>
        <w:fldChar w:fldCharType="end"/>
      </w:r>
    </w:p>
    <w:p w14:paraId="2433379E" w14:textId="77777777" w:rsidR="00715EC8" w:rsidRPr="00E12E75" w:rsidRDefault="00715EC8">
      <w:pPr>
        <w:pStyle w:val="TOC2"/>
        <w:rPr>
          <w:rFonts w:ascii="Calibri" w:hAnsi="Calibri"/>
          <w:kern w:val="2"/>
          <w:sz w:val="22"/>
          <w:szCs w:val="22"/>
        </w:rPr>
      </w:pPr>
      <w:r>
        <w:t>7.11.2.5</w:t>
      </w:r>
      <w:r>
        <w:tab/>
        <w:t>Contact</w:t>
      </w:r>
      <w:r>
        <w:tab/>
      </w:r>
      <w:r>
        <w:fldChar w:fldCharType="begin" w:fldLock="1"/>
      </w:r>
      <w:r>
        <w:instrText xml:space="preserve"> PAGEREF _Toc146257543 \h </w:instrText>
      </w:r>
      <w:r>
        <w:fldChar w:fldCharType="separate"/>
      </w:r>
      <w:r>
        <w:t>491</w:t>
      </w:r>
      <w:r>
        <w:fldChar w:fldCharType="end"/>
      </w:r>
    </w:p>
    <w:p w14:paraId="5BE96EC1" w14:textId="77777777" w:rsidR="00715EC8" w:rsidRPr="00E12E75" w:rsidRDefault="00715EC8">
      <w:pPr>
        <w:pStyle w:val="TOC2"/>
        <w:rPr>
          <w:rFonts w:ascii="Calibri" w:hAnsi="Calibri"/>
          <w:kern w:val="2"/>
          <w:sz w:val="22"/>
          <w:szCs w:val="22"/>
        </w:rPr>
      </w:pPr>
      <w:r>
        <w:t>7.11.2.6</w:t>
      </w:r>
      <w:r>
        <w:tab/>
        <w:t>Registration of subtype</w:t>
      </w:r>
      <w:r>
        <w:tab/>
      </w:r>
      <w:r>
        <w:fldChar w:fldCharType="begin" w:fldLock="1"/>
      </w:r>
      <w:r>
        <w:instrText xml:space="preserve"> PAGEREF _Toc146257544 \h </w:instrText>
      </w:r>
      <w:r>
        <w:fldChar w:fldCharType="separate"/>
      </w:r>
      <w:r>
        <w:t>491</w:t>
      </w:r>
      <w:r>
        <w:fldChar w:fldCharType="end"/>
      </w:r>
    </w:p>
    <w:p w14:paraId="254AD175" w14:textId="77777777" w:rsidR="00715EC8" w:rsidRPr="00E12E75" w:rsidRDefault="00715EC8">
      <w:pPr>
        <w:pStyle w:val="TOC2"/>
        <w:rPr>
          <w:rFonts w:ascii="Calibri" w:hAnsi="Calibri"/>
          <w:kern w:val="2"/>
          <w:sz w:val="22"/>
          <w:szCs w:val="22"/>
        </w:rPr>
      </w:pPr>
      <w:r>
        <w:t>7.11.2.7</w:t>
      </w:r>
      <w:r>
        <w:tab/>
        <w:t>Remarks</w:t>
      </w:r>
      <w:r>
        <w:tab/>
      </w:r>
      <w:r>
        <w:fldChar w:fldCharType="begin" w:fldLock="1"/>
      </w:r>
      <w:r>
        <w:instrText xml:space="preserve"> PAGEREF _Toc146257545 \h </w:instrText>
      </w:r>
      <w:r>
        <w:fldChar w:fldCharType="separate"/>
      </w:r>
      <w:r>
        <w:t>491</w:t>
      </w:r>
      <w:r>
        <w:fldChar w:fldCharType="end"/>
      </w:r>
    </w:p>
    <w:p w14:paraId="42524C32" w14:textId="77777777" w:rsidR="00715EC8" w:rsidRPr="00E12E75" w:rsidRDefault="00715EC8">
      <w:pPr>
        <w:pStyle w:val="TOC2"/>
        <w:rPr>
          <w:rFonts w:ascii="Calibri" w:hAnsi="Calibri"/>
          <w:kern w:val="2"/>
          <w:sz w:val="22"/>
          <w:szCs w:val="22"/>
        </w:rPr>
      </w:pPr>
      <w:r>
        <w:t>7.12</w:t>
      </w:r>
      <w:r>
        <w:tab/>
        <w:t>Info package definitions and associated MIME type definitions</w:t>
      </w:r>
      <w:r>
        <w:tab/>
      </w:r>
      <w:r>
        <w:fldChar w:fldCharType="begin" w:fldLock="1"/>
      </w:r>
      <w:r>
        <w:instrText xml:space="preserve"> PAGEREF _Toc146257546 \h </w:instrText>
      </w:r>
      <w:r>
        <w:fldChar w:fldCharType="separate"/>
      </w:r>
      <w:r>
        <w:t>492</w:t>
      </w:r>
      <w:r>
        <w:fldChar w:fldCharType="end"/>
      </w:r>
    </w:p>
    <w:p w14:paraId="6A41FA12" w14:textId="77777777" w:rsidR="00715EC8" w:rsidRPr="00E12E75" w:rsidRDefault="00715EC8">
      <w:pPr>
        <w:pStyle w:val="TOC3"/>
        <w:rPr>
          <w:rFonts w:ascii="Calibri" w:hAnsi="Calibri"/>
          <w:kern w:val="2"/>
          <w:sz w:val="22"/>
          <w:szCs w:val="22"/>
        </w:rPr>
      </w:pPr>
      <w:r>
        <w:t>7.12.1</w:t>
      </w:r>
      <w:r>
        <w:tab/>
        <w:t>DTMF info package and session-info MIME type</w:t>
      </w:r>
      <w:r>
        <w:tab/>
      </w:r>
      <w:r>
        <w:fldChar w:fldCharType="begin" w:fldLock="1"/>
      </w:r>
      <w:r>
        <w:instrText xml:space="preserve"> PAGEREF _Toc146257547 \h </w:instrText>
      </w:r>
      <w:r>
        <w:fldChar w:fldCharType="separate"/>
      </w:r>
      <w:r>
        <w:t>492</w:t>
      </w:r>
      <w:r>
        <w:fldChar w:fldCharType="end"/>
      </w:r>
    </w:p>
    <w:p w14:paraId="00237190" w14:textId="77777777" w:rsidR="00715EC8" w:rsidRPr="00E12E75" w:rsidRDefault="00715EC8">
      <w:pPr>
        <w:pStyle w:val="TOC4"/>
        <w:rPr>
          <w:rFonts w:ascii="Calibri" w:hAnsi="Calibri"/>
          <w:kern w:val="2"/>
          <w:sz w:val="22"/>
          <w:szCs w:val="22"/>
        </w:rPr>
      </w:pPr>
      <w:r>
        <w:t>7.12.1.1</w:t>
      </w:r>
      <w:r>
        <w:tab/>
        <w:t>DTMF info package</w:t>
      </w:r>
      <w:r>
        <w:tab/>
      </w:r>
      <w:r>
        <w:fldChar w:fldCharType="begin" w:fldLock="1"/>
      </w:r>
      <w:r>
        <w:instrText xml:space="preserve"> PAGEREF _Toc146257548 \h </w:instrText>
      </w:r>
      <w:r>
        <w:fldChar w:fldCharType="separate"/>
      </w:r>
      <w:r>
        <w:t>492</w:t>
      </w:r>
      <w:r>
        <w:fldChar w:fldCharType="end"/>
      </w:r>
    </w:p>
    <w:p w14:paraId="6AC85FCD" w14:textId="77777777" w:rsidR="00715EC8" w:rsidRPr="00E12E75" w:rsidRDefault="00715EC8">
      <w:pPr>
        <w:pStyle w:val="TOC5"/>
        <w:rPr>
          <w:rFonts w:ascii="Calibri" w:hAnsi="Calibri"/>
          <w:kern w:val="2"/>
          <w:sz w:val="22"/>
          <w:szCs w:val="22"/>
        </w:rPr>
      </w:pPr>
      <w:r>
        <w:t>7.12.1.1.1</w:t>
      </w:r>
      <w:r>
        <w:tab/>
        <w:t>General</w:t>
      </w:r>
      <w:r>
        <w:tab/>
      </w:r>
      <w:r>
        <w:fldChar w:fldCharType="begin" w:fldLock="1"/>
      </w:r>
      <w:r>
        <w:instrText xml:space="preserve"> PAGEREF _Toc146257549 \h </w:instrText>
      </w:r>
      <w:r>
        <w:fldChar w:fldCharType="separate"/>
      </w:r>
      <w:r>
        <w:t>492</w:t>
      </w:r>
      <w:r>
        <w:fldChar w:fldCharType="end"/>
      </w:r>
    </w:p>
    <w:p w14:paraId="2410280C" w14:textId="77777777" w:rsidR="00715EC8" w:rsidRPr="00E12E75" w:rsidRDefault="00715EC8">
      <w:pPr>
        <w:pStyle w:val="TOC5"/>
        <w:rPr>
          <w:rFonts w:ascii="Calibri" w:hAnsi="Calibri"/>
          <w:kern w:val="2"/>
          <w:sz w:val="22"/>
          <w:szCs w:val="22"/>
        </w:rPr>
      </w:pPr>
      <w:r>
        <w:t>7.12.1.1.2</w:t>
      </w:r>
      <w:r>
        <w:tab/>
        <w:t>Overall description</w:t>
      </w:r>
      <w:r>
        <w:tab/>
      </w:r>
      <w:r>
        <w:fldChar w:fldCharType="begin" w:fldLock="1"/>
      </w:r>
      <w:r>
        <w:instrText xml:space="preserve"> PAGEREF _Toc146257550 \h </w:instrText>
      </w:r>
      <w:r>
        <w:fldChar w:fldCharType="separate"/>
      </w:r>
      <w:r>
        <w:t>492</w:t>
      </w:r>
      <w:r>
        <w:fldChar w:fldCharType="end"/>
      </w:r>
    </w:p>
    <w:p w14:paraId="1ADD1DDE" w14:textId="77777777" w:rsidR="00715EC8" w:rsidRPr="00E12E75" w:rsidRDefault="00715EC8">
      <w:pPr>
        <w:pStyle w:val="TOC5"/>
        <w:rPr>
          <w:rFonts w:ascii="Calibri" w:hAnsi="Calibri"/>
          <w:kern w:val="2"/>
          <w:sz w:val="22"/>
          <w:szCs w:val="22"/>
        </w:rPr>
      </w:pPr>
      <w:r>
        <w:t>7.12.1.1.3</w:t>
      </w:r>
      <w:r>
        <w:tab/>
        <w:t>Applicability</w:t>
      </w:r>
      <w:r>
        <w:tab/>
      </w:r>
      <w:r>
        <w:fldChar w:fldCharType="begin" w:fldLock="1"/>
      </w:r>
      <w:r>
        <w:instrText xml:space="preserve"> PAGEREF _Toc146257551 \h </w:instrText>
      </w:r>
      <w:r>
        <w:fldChar w:fldCharType="separate"/>
      </w:r>
      <w:r>
        <w:t>492</w:t>
      </w:r>
      <w:r>
        <w:fldChar w:fldCharType="end"/>
      </w:r>
    </w:p>
    <w:p w14:paraId="2FCF8865" w14:textId="77777777" w:rsidR="00715EC8" w:rsidRPr="00E12E75" w:rsidRDefault="00715EC8">
      <w:pPr>
        <w:pStyle w:val="TOC5"/>
        <w:rPr>
          <w:rFonts w:ascii="Calibri" w:hAnsi="Calibri"/>
          <w:kern w:val="2"/>
          <w:sz w:val="22"/>
          <w:szCs w:val="22"/>
        </w:rPr>
      </w:pPr>
      <w:r>
        <w:t>7.12.1.1.4</w:t>
      </w:r>
      <w:r>
        <w:tab/>
        <w:t>Info package name</w:t>
      </w:r>
      <w:r>
        <w:tab/>
      </w:r>
      <w:r>
        <w:fldChar w:fldCharType="begin" w:fldLock="1"/>
      </w:r>
      <w:r>
        <w:instrText xml:space="preserve"> PAGEREF _Toc146257552 \h </w:instrText>
      </w:r>
      <w:r>
        <w:fldChar w:fldCharType="separate"/>
      </w:r>
      <w:r>
        <w:t>492</w:t>
      </w:r>
      <w:r>
        <w:fldChar w:fldCharType="end"/>
      </w:r>
    </w:p>
    <w:p w14:paraId="47B04DC1" w14:textId="77777777" w:rsidR="00715EC8" w:rsidRPr="00E12E75" w:rsidRDefault="00715EC8">
      <w:pPr>
        <w:pStyle w:val="TOC5"/>
        <w:rPr>
          <w:rFonts w:ascii="Calibri" w:hAnsi="Calibri"/>
          <w:kern w:val="2"/>
          <w:sz w:val="22"/>
          <w:szCs w:val="22"/>
        </w:rPr>
      </w:pPr>
      <w:r>
        <w:t>7.12.1.1.5</w:t>
      </w:r>
      <w:r>
        <w:tab/>
        <w:t>Info package parameters</w:t>
      </w:r>
      <w:r>
        <w:tab/>
      </w:r>
      <w:r>
        <w:fldChar w:fldCharType="begin" w:fldLock="1"/>
      </w:r>
      <w:r>
        <w:instrText xml:space="preserve"> PAGEREF _Toc146257553 \h </w:instrText>
      </w:r>
      <w:r>
        <w:fldChar w:fldCharType="separate"/>
      </w:r>
      <w:r>
        <w:t>492</w:t>
      </w:r>
      <w:r>
        <w:fldChar w:fldCharType="end"/>
      </w:r>
    </w:p>
    <w:p w14:paraId="51A3AE64" w14:textId="77777777" w:rsidR="00715EC8" w:rsidRPr="00E12E75" w:rsidRDefault="00715EC8">
      <w:pPr>
        <w:pStyle w:val="TOC5"/>
        <w:rPr>
          <w:rFonts w:ascii="Calibri" w:hAnsi="Calibri"/>
          <w:kern w:val="2"/>
          <w:sz w:val="22"/>
          <w:szCs w:val="22"/>
        </w:rPr>
      </w:pPr>
      <w:r>
        <w:t>7.12.1.1.6</w:t>
      </w:r>
      <w:r>
        <w:tab/>
        <w:t>SIP option tags</w:t>
      </w:r>
      <w:r>
        <w:tab/>
      </w:r>
      <w:r>
        <w:fldChar w:fldCharType="begin" w:fldLock="1"/>
      </w:r>
      <w:r>
        <w:instrText xml:space="preserve"> PAGEREF _Toc146257554 \h </w:instrText>
      </w:r>
      <w:r>
        <w:fldChar w:fldCharType="separate"/>
      </w:r>
      <w:r>
        <w:t>492</w:t>
      </w:r>
      <w:r>
        <w:fldChar w:fldCharType="end"/>
      </w:r>
    </w:p>
    <w:p w14:paraId="0F6624E6" w14:textId="77777777" w:rsidR="00715EC8" w:rsidRPr="00E12E75" w:rsidRDefault="00715EC8">
      <w:pPr>
        <w:pStyle w:val="TOC5"/>
        <w:rPr>
          <w:rFonts w:ascii="Calibri" w:hAnsi="Calibri"/>
          <w:kern w:val="2"/>
          <w:sz w:val="22"/>
          <w:szCs w:val="22"/>
        </w:rPr>
      </w:pPr>
      <w:r>
        <w:t>7.12.1.1.7</w:t>
      </w:r>
      <w:r>
        <w:tab/>
        <w:t>INFO message body parts</w:t>
      </w:r>
      <w:r>
        <w:tab/>
      </w:r>
      <w:r>
        <w:fldChar w:fldCharType="begin" w:fldLock="1"/>
      </w:r>
      <w:r>
        <w:instrText xml:space="preserve"> PAGEREF _Toc146257555 \h </w:instrText>
      </w:r>
      <w:r>
        <w:fldChar w:fldCharType="separate"/>
      </w:r>
      <w:r>
        <w:t>492</w:t>
      </w:r>
      <w:r>
        <w:fldChar w:fldCharType="end"/>
      </w:r>
    </w:p>
    <w:p w14:paraId="5CA2349D" w14:textId="77777777" w:rsidR="00715EC8" w:rsidRPr="00E12E75" w:rsidRDefault="00715EC8">
      <w:pPr>
        <w:pStyle w:val="TOC5"/>
        <w:rPr>
          <w:rFonts w:ascii="Calibri" w:hAnsi="Calibri"/>
          <w:kern w:val="2"/>
          <w:sz w:val="22"/>
          <w:szCs w:val="22"/>
        </w:rPr>
      </w:pPr>
      <w:r>
        <w:t>7.12.1.1.8</w:t>
      </w:r>
      <w:r>
        <w:tab/>
        <w:t>Info package usage restrictions</w:t>
      </w:r>
      <w:r>
        <w:tab/>
      </w:r>
      <w:r>
        <w:fldChar w:fldCharType="begin" w:fldLock="1"/>
      </w:r>
      <w:r>
        <w:instrText xml:space="preserve"> PAGEREF _Toc146257556 \h </w:instrText>
      </w:r>
      <w:r>
        <w:fldChar w:fldCharType="separate"/>
      </w:r>
      <w:r>
        <w:t>493</w:t>
      </w:r>
      <w:r>
        <w:fldChar w:fldCharType="end"/>
      </w:r>
    </w:p>
    <w:p w14:paraId="55C9598E" w14:textId="77777777" w:rsidR="00715EC8" w:rsidRPr="00E12E75" w:rsidRDefault="00715EC8">
      <w:pPr>
        <w:pStyle w:val="TOC5"/>
        <w:rPr>
          <w:rFonts w:ascii="Calibri" w:hAnsi="Calibri"/>
          <w:kern w:val="2"/>
          <w:sz w:val="22"/>
          <w:szCs w:val="22"/>
        </w:rPr>
      </w:pPr>
      <w:r>
        <w:t>7.12.1.1.9</w:t>
      </w:r>
      <w:r>
        <w:tab/>
        <w:t>Rate of INFO requests</w:t>
      </w:r>
      <w:r>
        <w:tab/>
      </w:r>
      <w:r>
        <w:fldChar w:fldCharType="begin" w:fldLock="1"/>
      </w:r>
      <w:r>
        <w:instrText xml:space="preserve"> PAGEREF _Toc146257557 \h </w:instrText>
      </w:r>
      <w:r>
        <w:fldChar w:fldCharType="separate"/>
      </w:r>
      <w:r>
        <w:t>493</w:t>
      </w:r>
      <w:r>
        <w:fldChar w:fldCharType="end"/>
      </w:r>
    </w:p>
    <w:p w14:paraId="287D735B" w14:textId="77777777" w:rsidR="00715EC8" w:rsidRPr="00E12E75" w:rsidRDefault="00715EC8">
      <w:pPr>
        <w:pStyle w:val="TOC5"/>
        <w:rPr>
          <w:rFonts w:ascii="Calibri" w:hAnsi="Calibri"/>
          <w:kern w:val="2"/>
          <w:sz w:val="22"/>
          <w:szCs w:val="22"/>
        </w:rPr>
      </w:pPr>
      <w:r>
        <w:t>7.12.1.1.10</w:t>
      </w:r>
      <w:r>
        <w:tab/>
        <w:t>Info package security considerations</w:t>
      </w:r>
      <w:r>
        <w:tab/>
      </w:r>
      <w:r>
        <w:fldChar w:fldCharType="begin" w:fldLock="1"/>
      </w:r>
      <w:r>
        <w:instrText xml:space="preserve"> PAGEREF _Toc146257558 \h </w:instrText>
      </w:r>
      <w:r>
        <w:fldChar w:fldCharType="separate"/>
      </w:r>
      <w:r>
        <w:t>493</w:t>
      </w:r>
      <w:r>
        <w:fldChar w:fldCharType="end"/>
      </w:r>
    </w:p>
    <w:p w14:paraId="6FBF2A92" w14:textId="77777777" w:rsidR="00715EC8" w:rsidRPr="00E12E75" w:rsidRDefault="00715EC8">
      <w:pPr>
        <w:pStyle w:val="TOC4"/>
        <w:rPr>
          <w:rFonts w:ascii="Calibri" w:hAnsi="Calibri"/>
          <w:kern w:val="2"/>
          <w:sz w:val="22"/>
          <w:szCs w:val="22"/>
        </w:rPr>
      </w:pPr>
      <w:r>
        <w:t>7.12.1.2</w:t>
      </w:r>
      <w:r>
        <w:tab/>
        <w:t>Overlap digit message body</w:t>
      </w:r>
      <w:r>
        <w:tab/>
      </w:r>
      <w:r>
        <w:fldChar w:fldCharType="begin" w:fldLock="1"/>
      </w:r>
      <w:r>
        <w:instrText xml:space="preserve"> PAGEREF _Toc146257559 \h </w:instrText>
      </w:r>
      <w:r>
        <w:fldChar w:fldCharType="separate"/>
      </w:r>
      <w:r>
        <w:t>493</w:t>
      </w:r>
      <w:r>
        <w:fldChar w:fldCharType="end"/>
      </w:r>
    </w:p>
    <w:p w14:paraId="13D10BF1" w14:textId="77777777" w:rsidR="00715EC8" w:rsidRPr="00E12E75" w:rsidRDefault="00715EC8">
      <w:pPr>
        <w:pStyle w:val="TOC5"/>
        <w:rPr>
          <w:rFonts w:ascii="Calibri" w:hAnsi="Calibri"/>
          <w:kern w:val="2"/>
          <w:sz w:val="22"/>
          <w:szCs w:val="22"/>
        </w:rPr>
      </w:pPr>
      <w:r>
        <w:t>7.12.1.2.1</w:t>
      </w:r>
      <w:r>
        <w:tab/>
        <w:t>Scope</w:t>
      </w:r>
      <w:r>
        <w:tab/>
      </w:r>
      <w:r>
        <w:fldChar w:fldCharType="begin" w:fldLock="1"/>
      </w:r>
      <w:r>
        <w:instrText xml:space="preserve"> PAGEREF _Toc146257560 \h </w:instrText>
      </w:r>
      <w:r>
        <w:fldChar w:fldCharType="separate"/>
      </w:r>
      <w:r>
        <w:t>493</w:t>
      </w:r>
      <w:r>
        <w:fldChar w:fldCharType="end"/>
      </w:r>
    </w:p>
    <w:p w14:paraId="55C3DB6A" w14:textId="77777777" w:rsidR="00715EC8" w:rsidRPr="00E12E75" w:rsidRDefault="00715EC8">
      <w:pPr>
        <w:pStyle w:val="TOC5"/>
        <w:rPr>
          <w:rFonts w:ascii="Calibri" w:hAnsi="Calibri"/>
          <w:kern w:val="2"/>
          <w:sz w:val="22"/>
          <w:szCs w:val="22"/>
        </w:rPr>
      </w:pPr>
      <w:r>
        <w:t>7.12.1.2.2</w:t>
      </w:r>
      <w:r>
        <w:tab/>
        <w:t>MIME type</w:t>
      </w:r>
      <w:r>
        <w:tab/>
      </w:r>
      <w:r>
        <w:fldChar w:fldCharType="begin" w:fldLock="1"/>
      </w:r>
      <w:r>
        <w:instrText xml:space="preserve"> PAGEREF _Toc146257561 \h </w:instrText>
      </w:r>
      <w:r>
        <w:fldChar w:fldCharType="separate"/>
      </w:r>
      <w:r>
        <w:t>493</w:t>
      </w:r>
      <w:r>
        <w:fldChar w:fldCharType="end"/>
      </w:r>
    </w:p>
    <w:p w14:paraId="55C55A8E" w14:textId="77777777" w:rsidR="00715EC8" w:rsidRPr="00E12E75" w:rsidRDefault="00715EC8">
      <w:pPr>
        <w:pStyle w:val="TOC5"/>
        <w:rPr>
          <w:rFonts w:ascii="Calibri" w:hAnsi="Calibri"/>
          <w:kern w:val="2"/>
          <w:sz w:val="22"/>
          <w:szCs w:val="22"/>
        </w:rPr>
      </w:pPr>
      <w:r>
        <w:t>7.12.1.2.3</w:t>
      </w:r>
      <w:r>
        <w:tab/>
        <w:t>ABNF</w:t>
      </w:r>
      <w:r>
        <w:tab/>
      </w:r>
      <w:r>
        <w:fldChar w:fldCharType="begin" w:fldLock="1"/>
      </w:r>
      <w:r>
        <w:instrText xml:space="preserve"> PAGEREF _Toc146257562 \h </w:instrText>
      </w:r>
      <w:r>
        <w:fldChar w:fldCharType="separate"/>
      </w:r>
      <w:r>
        <w:t>493</w:t>
      </w:r>
      <w:r>
        <w:fldChar w:fldCharType="end"/>
      </w:r>
    </w:p>
    <w:p w14:paraId="0F2FECC1" w14:textId="77777777" w:rsidR="00715EC8" w:rsidRPr="00E12E75" w:rsidRDefault="00715EC8">
      <w:pPr>
        <w:pStyle w:val="TOC5"/>
        <w:rPr>
          <w:rFonts w:ascii="Calibri" w:hAnsi="Calibri"/>
          <w:kern w:val="2"/>
          <w:sz w:val="22"/>
          <w:szCs w:val="22"/>
        </w:rPr>
      </w:pPr>
      <w:r>
        <w:t>7.12.1.2.4</w:t>
      </w:r>
      <w:r>
        <w:tab/>
        <w:t>IANA registration template</w:t>
      </w:r>
      <w:r>
        <w:tab/>
      </w:r>
      <w:r>
        <w:fldChar w:fldCharType="begin" w:fldLock="1"/>
      </w:r>
      <w:r>
        <w:instrText xml:space="preserve"> PAGEREF _Toc146257563 \h </w:instrText>
      </w:r>
      <w:r>
        <w:fldChar w:fldCharType="separate"/>
      </w:r>
      <w:r>
        <w:t>493</w:t>
      </w:r>
      <w:r>
        <w:fldChar w:fldCharType="end"/>
      </w:r>
    </w:p>
    <w:p w14:paraId="3C9A628F" w14:textId="77777777" w:rsidR="00715EC8" w:rsidRPr="00E12E75" w:rsidRDefault="00715EC8">
      <w:pPr>
        <w:pStyle w:val="TOC4"/>
        <w:rPr>
          <w:rFonts w:ascii="Calibri" w:hAnsi="Calibri"/>
          <w:kern w:val="2"/>
          <w:sz w:val="22"/>
          <w:szCs w:val="22"/>
        </w:rPr>
      </w:pPr>
      <w:r>
        <w:t>7.12.1.3</w:t>
      </w:r>
      <w:r>
        <w:tab/>
        <w:t>Implementation details and examples</w:t>
      </w:r>
      <w:r>
        <w:tab/>
      </w:r>
      <w:r>
        <w:fldChar w:fldCharType="begin" w:fldLock="1"/>
      </w:r>
      <w:r>
        <w:instrText xml:space="preserve"> PAGEREF _Toc146257564 \h </w:instrText>
      </w:r>
      <w:r>
        <w:fldChar w:fldCharType="separate"/>
      </w:r>
      <w:r>
        <w:t>495</w:t>
      </w:r>
      <w:r>
        <w:fldChar w:fldCharType="end"/>
      </w:r>
    </w:p>
    <w:p w14:paraId="09C3D581" w14:textId="77777777" w:rsidR="00715EC8" w:rsidRPr="00E12E75" w:rsidRDefault="00715EC8">
      <w:pPr>
        <w:pStyle w:val="TOC3"/>
        <w:rPr>
          <w:rFonts w:ascii="Calibri" w:hAnsi="Calibri"/>
          <w:kern w:val="2"/>
          <w:sz w:val="22"/>
          <w:szCs w:val="22"/>
        </w:rPr>
      </w:pPr>
      <w:r>
        <w:t>7.12.2</w:t>
      </w:r>
      <w:r>
        <w:tab/>
        <w:t>g.3gpp.current-location-discovery info package and request-for-current-location body</w:t>
      </w:r>
      <w:r>
        <w:tab/>
      </w:r>
      <w:r>
        <w:fldChar w:fldCharType="begin" w:fldLock="1"/>
      </w:r>
      <w:r>
        <w:instrText xml:space="preserve"> PAGEREF _Toc146257565 \h </w:instrText>
      </w:r>
      <w:r>
        <w:fldChar w:fldCharType="separate"/>
      </w:r>
      <w:r>
        <w:t>495</w:t>
      </w:r>
      <w:r>
        <w:fldChar w:fldCharType="end"/>
      </w:r>
    </w:p>
    <w:p w14:paraId="38E26944" w14:textId="77777777" w:rsidR="00715EC8" w:rsidRPr="00E12E75" w:rsidRDefault="00715EC8">
      <w:pPr>
        <w:pStyle w:val="TOC4"/>
        <w:rPr>
          <w:rFonts w:ascii="Calibri" w:hAnsi="Calibri"/>
          <w:kern w:val="2"/>
          <w:sz w:val="22"/>
          <w:szCs w:val="22"/>
        </w:rPr>
      </w:pPr>
      <w:r>
        <w:t>7.12.2.1</w:t>
      </w:r>
      <w:r>
        <w:tab/>
        <w:t>g.3gpp.current-location-discovery info package</w:t>
      </w:r>
      <w:r>
        <w:tab/>
      </w:r>
      <w:r>
        <w:fldChar w:fldCharType="begin" w:fldLock="1"/>
      </w:r>
      <w:r>
        <w:instrText xml:space="preserve"> PAGEREF _Toc146257566 \h </w:instrText>
      </w:r>
      <w:r>
        <w:fldChar w:fldCharType="separate"/>
      </w:r>
      <w:r>
        <w:t>495</w:t>
      </w:r>
      <w:r>
        <w:fldChar w:fldCharType="end"/>
      </w:r>
    </w:p>
    <w:p w14:paraId="60ED2068" w14:textId="77777777" w:rsidR="00715EC8" w:rsidRPr="00E12E75" w:rsidRDefault="00715EC8">
      <w:pPr>
        <w:pStyle w:val="TOC5"/>
        <w:rPr>
          <w:rFonts w:ascii="Calibri" w:hAnsi="Calibri"/>
          <w:kern w:val="2"/>
          <w:sz w:val="22"/>
          <w:szCs w:val="22"/>
        </w:rPr>
      </w:pPr>
      <w:r>
        <w:t>7.12.2.1.1</w:t>
      </w:r>
      <w:r>
        <w:tab/>
        <w:t>General</w:t>
      </w:r>
      <w:r>
        <w:tab/>
      </w:r>
      <w:r>
        <w:fldChar w:fldCharType="begin" w:fldLock="1"/>
      </w:r>
      <w:r>
        <w:instrText xml:space="preserve"> PAGEREF _Toc146257567 \h </w:instrText>
      </w:r>
      <w:r>
        <w:fldChar w:fldCharType="separate"/>
      </w:r>
      <w:r>
        <w:t>495</w:t>
      </w:r>
      <w:r>
        <w:fldChar w:fldCharType="end"/>
      </w:r>
    </w:p>
    <w:p w14:paraId="0401134C" w14:textId="77777777" w:rsidR="00715EC8" w:rsidRPr="00E12E75" w:rsidRDefault="00715EC8">
      <w:pPr>
        <w:pStyle w:val="TOC5"/>
        <w:rPr>
          <w:rFonts w:ascii="Calibri" w:hAnsi="Calibri"/>
          <w:kern w:val="2"/>
          <w:sz w:val="22"/>
          <w:szCs w:val="22"/>
        </w:rPr>
      </w:pPr>
      <w:r>
        <w:t>7.12.2.1.2</w:t>
      </w:r>
      <w:r>
        <w:tab/>
        <w:t>Overall description</w:t>
      </w:r>
      <w:r>
        <w:tab/>
      </w:r>
      <w:r>
        <w:fldChar w:fldCharType="begin" w:fldLock="1"/>
      </w:r>
      <w:r>
        <w:instrText xml:space="preserve"> PAGEREF _Toc146257568 \h </w:instrText>
      </w:r>
      <w:r>
        <w:fldChar w:fldCharType="separate"/>
      </w:r>
      <w:r>
        <w:t>495</w:t>
      </w:r>
      <w:r>
        <w:fldChar w:fldCharType="end"/>
      </w:r>
    </w:p>
    <w:p w14:paraId="384DF219" w14:textId="77777777" w:rsidR="00715EC8" w:rsidRPr="00E12E75" w:rsidRDefault="00715EC8">
      <w:pPr>
        <w:pStyle w:val="TOC5"/>
        <w:rPr>
          <w:rFonts w:ascii="Calibri" w:hAnsi="Calibri"/>
          <w:kern w:val="2"/>
          <w:sz w:val="22"/>
          <w:szCs w:val="22"/>
        </w:rPr>
      </w:pPr>
      <w:r>
        <w:t>7.12.2.1.3</w:t>
      </w:r>
      <w:r>
        <w:tab/>
        <w:t>Applicability</w:t>
      </w:r>
      <w:r>
        <w:tab/>
      </w:r>
      <w:r>
        <w:fldChar w:fldCharType="begin" w:fldLock="1"/>
      </w:r>
      <w:r>
        <w:instrText xml:space="preserve"> PAGEREF _Toc146257569 \h </w:instrText>
      </w:r>
      <w:r>
        <w:fldChar w:fldCharType="separate"/>
      </w:r>
      <w:r>
        <w:t>495</w:t>
      </w:r>
      <w:r>
        <w:fldChar w:fldCharType="end"/>
      </w:r>
    </w:p>
    <w:p w14:paraId="214D785C" w14:textId="77777777" w:rsidR="00715EC8" w:rsidRPr="00E12E75" w:rsidRDefault="00715EC8">
      <w:pPr>
        <w:pStyle w:val="TOC5"/>
        <w:rPr>
          <w:rFonts w:ascii="Calibri" w:hAnsi="Calibri"/>
          <w:kern w:val="2"/>
          <w:sz w:val="22"/>
          <w:szCs w:val="22"/>
        </w:rPr>
      </w:pPr>
      <w:r>
        <w:t>7.12.2.1.4</w:t>
      </w:r>
      <w:r>
        <w:tab/>
        <w:t>Info package name</w:t>
      </w:r>
      <w:r>
        <w:tab/>
      </w:r>
      <w:r>
        <w:fldChar w:fldCharType="begin" w:fldLock="1"/>
      </w:r>
      <w:r>
        <w:instrText xml:space="preserve"> PAGEREF _Toc146257570 \h </w:instrText>
      </w:r>
      <w:r>
        <w:fldChar w:fldCharType="separate"/>
      </w:r>
      <w:r>
        <w:t>496</w:t>
      </w:r>
      <w:r>
        <w:fldChar w:fldCharType="end"/>
      </w:r>
    </w:p>
    <w:p w14:paraId="340F1BA4" w14:textId="77777777" w:rsidR="00715EC8" w:rsidRPr="00E12E75" w:rsidRDefault="00715EC8">
      <w:pPr>
        <w:pStyle w:val="TOC5"/>
        <w:rPr>
          <w:rFonts w:ascii="Calibri" w:hAnsi="Calibri"/>
          <w:kern w:val="2"/>
          <w:sz w:val="22"/>
          <w:szCs w:val="22"/>
        </w:rPr>
      </w:pPr>
      <w:r>
        <w:t>7.12.2.1.5</w:t>
      </w:r>
      <w:r>
        <w:tab/>
        <w:t>Info package parameters</w:t>
      </w:r>
      <w:r>
        <w:tab/>
      </w:r>
      <w:r>
        <w:fldChar w:fldCharType="begin" w:fldLock="1"/>
      </w:r>
      <w:r>
        <w:instrText xml:space="preserve"> PAGEREF _Toc146257571 \h </w:instrText>
      </w:r>
      <w:r>
        <w:fldChar w:fldCharType="separate"/>
      </w:r>
      <w:r>
        <w:t>496</w:t>
      </w:r>
      <w:r>
        <w:fldChar w:fldCharType="end"/>
      </w:r>
    </w:p>
    <w:p w14:paraId="42A44196" w14:textId="77777777" w:rsidR="00715EC8" w:rsidRPr="00E12E75" w:rsidRDefault="00715EC8">
      <w:pPr>
        <w:pStyle w:val="TOC5"/>
        <w:rPr>
          <w:rFonts w:ascii="Calibri" w:hAnsi="Calibri"/>
          <w:kern w:val="2"/>
          <w:sz w:val="22"/>
          <w:szCs w:val="22"/>
        </w:rPr>
      </w:pPr>
      <w:r>
        <w:t>7.12.2.1.6</w:t>
      </w:r>
      <w:r>
        <w:tab/>
        <w:t>SIP option tags</w:t>
      </w:r>
      <w:r>
        <w:tab/>
      </w:r>
      <w:r>
        <w:fldChar w:fldCharType="begin" w:fldLock="1"/>
      </w:r>
      <w:r>
        <w:instrText xml:space="preserve"> PAGEREF _Toc146257572 \h </w:instrText>
      </w:r>
      <w:r>
        <w:fldChar w:fldCharType="separate"/>
      </w:r>
      <w:r>
        <w:t>496</w:t>
      </w:r>
      <w:r>
        <w:fldChar w:fldCharType="end"/>
      </w:r>
    </w:p>
    <w:p w14:paraId="3274FD9F" w14:textId="77777777" w:rsidR="00715EC8" w:rsidRPr="00E12E75" w:rsidRDefault="00715EC8">
      <w:pPr>
        <w:pStyle w:val="TOC5"/>
        <w:rPr>
          <w:rFonts w:ascii="Calibri" w:hAnsi="Calibri"/>
          <w:kern w:val="2"/>
          <w:sz w:val="22"/>
          <w:szCs w:val="22"/>
        </w:rPr>
      </w:pPr>
      <w:r>
        <w:t>7.12.2.1.7</w:t>
      </w:r>
      <w:r>
        <w:tab/>
        <w:t>INFO message body parts</w:t>
      </w:r>
      <w:r>
        <w:tab/>
      </w:r>
      <w:r>
        <w:fldChar w:fldCharType="begin" w:fldLock="1"/>
      </w:r>
      <w:r>
        <w:instrText xml:space="preserve"> PAGEREF _Toc146257573 \h </w:instrText>
      </w:r>
      <w:r>
        <w:fldChar w:fldCharType="separate"/>
      </w:r>
      <w:r>
        <w:t>496</w:t>
      </w:r>
      <w:r>
        <w:fldChar w:fldCharType="end"/>
      </w:r>
    </w:p>
    <w:p w14:paraId="4D328657" w14:textId="77777777" w:rsidR="00715EC8" w:rsidRPr="00E12E75" w:rsidRDefault="00715EC8">
      <w:pPr>
        <w:pStyle w:val="TOC5"/>
        <w:rPr>
          <w:rFonts w:ascii="Calibri" w:hAnsi="Calibri"/>
          <w:kern w:val="2"/>
          <w:sz w:val="22"/>
          <w:szCs w:val="22"/>
        </w:rPr>
      </w:pPr>
      <w:r>
        <w:t>7.12.2.1.8</w:t>
      </w:r>
      <w:r>
        <w:tab/>
        <w:t>Info package usage restrictions</w:t>
      </w:r>
      <w:r>
        <w:tab/>
      </w:r>
      <w:r>
        <w:fldChar w:fldCharType="begin" w:fldLock="1"/>
      </w:r>
      <w:r>
        <w:instrText xml:space="preserve"> PAGEREF _Toc146257574 \h </w:instrText>
      </w:r>
      <w:r>
        <w:fldChar w:fldCharType="separate"/>
      </w:r>
      <w:r>
        <w:t>496</w:t>
      </w:r>
      <w:r>
        <w:fldChar w:fldCharType="end"/>
      </w:r>
    </w:p>
    <w:p w14:paraId="26589FAF" w14:textId="77777777" w:rsidR="00715EC8" w:rsidRPr="00E12E75" w:rsidRDefault="00715EC8">
      <w:pPr>
        <w:pStyle w:val="TOC5"/>
        <w:rPr>
          <w:rFonts w:ascii="Calibri" w:hAnsi="Calibri"/>
          <w:kern w:val="2"/>
          <w:sz w:val="22"/>
          <w:szCs w:val="22"/>
        </w:rPr>
      </w:pPr>
      <w:r>
        <w:t>7.12.2.1.9</w:t>
      </w:r>
      <w:r>
        <w:tab/>
        <w:t>Rate of INFO requests</w:t>
      </w:r>
      <w:r>
        <w:tab/>
      </w:r>
      <w:r>
        <w:fldChar w:fldCharType="begin" w:fldLock="1"/>
      </w:r>
      <w:r>
        <w:instrText xml:space="preserve"> PAGEREF _Toc146257575 \h </w:instrText>
      </w:r>
      <w:r>
        <w:fldChar w:fldCharType="separate"/>
      </w:r>
      <w:r>
        <w:t>496</w:t>
      </w:r>
      <w:r>
        <w:fldChar w:fldCharType="end"/>
      </w:r>
    </w:p>
    <w:p w14:paraId="30F2BB84" w14:textId="77777777" w:rsidR="00715EC8" w:rsidRPr="00E12E75" w:rsidRDefault="00715EC8">
      <w:pPr>
        <w:pStyle w:val="TOC5"/>
        <w:rPr>
          <w:rFonts w:ascii="Calibri" w:hAnsi="Calibri"/>
          <w:kern w:val="2"/>
          <w:sz w:val="22"/>
          <w:szCs w:val="22"/>
        </w:rPr>
      </w:pPr>
      <w:r>
        <w:t>7.12.2.1.10</w:t>
      </w:r>
      <w:r>
        <w:tab/>
        <w:t>Info package security considerations</w:t>
      </w:r>
      <w:r>
        <w:tab/>
      </w:r>
      <w:r>
        <w:fldChar w:fldCharType="begin" w:fldLock="1"/>
      </w:r>
      <w:r>
        <w:instrText xml:space="preserve"> PAGEREF _Toc146257576 \h </w:instrText>
      </w:r>
      <w:r>
        <w:fldChar w:fldCharType="separate"/>
      </w:r>
      <w:r>
        <w:t>496</w:t>
      </w:r>
      <w:r>
        <w:fldChar w:fldCharType="end"/>
      </w:r>
    </w:p>
    <w:p w14:paraId="6B10809B" w14:textId="77777777" w:rsidR="00715EC8" w:rsidRPr="00E12E75" w:rsidRDefault="00715EC8">
      <w:pPr>
        <w:pStyle w:val="TOC4"/>
        <w:rPr>
          <w:rFonts w:ascii="Calibri" w:hAnsi="Calibri"/>
          <w:kern w:val="2"/>
          <w:sz w:val="22"/>
          <w:szCs w:val="22"/>
        </w:rPr>
      </w:pPr>
      <w:r>
        <w:t>7.12.2.2</w:t>
      </w:r>
      <w:r>
        <w:tab/>
        <w:t>Request-for-current-location body</w:t>
      </w:r>
      <w:r>
        <w:tab/>
      </w:r>
      <w:r>
        <w:fldChar w:fldCharType="begin" w:fldLock="1"/>
      </w:r>
      <w:r>
        <w:instrText xml:space="preserve"> PAGEREF _Toc146257577 \h </w:instrText>
      </w:r>
      <w:r>
        <w:fldChar w:fldCharType="separate"/>
      </w:r>
      <w:r>
        <w:t>497</w:t>
      </w:r>
      <w:r>
        <w:fldChar w:fldCharType="end"/>
      </w:r>
    </w:p>
    <w:p w14:paraId="7322A959" w14:textId="77777777" w:rsidR="00715EC8" w:rsidRPr="00E12E75" w:rsidRDefault="00715EC8">
      <w:pPr>
        <w:pStyle w:val="TOC5"/>
        <w:rPr>
          <w:rFonts w:ascii="Calibri" w:hAnsi="Calibri"/>
          <w:kern w:val="2"/>
          <w:sz w:val="22"/>
          <w:szCs w:val="22"/>
        </w:rPr>
      </w:pPr>
      <w:r>
        <w:t>7.12.2.2.1</w:t>
      </w:r>
      <w:r>
        <w:tab/>
        <w:t>General</w:t>
      </w:r>
      <w:r>
        <w:tab/>
      </w:r>
      <w:r>
        <w:fldChar w:fldCharType="begin" w:fldLock="1"/>
      </w:r>
      <w:r>
        <w:instrText xml:space="preserve"> PAGEREF _Toc146257578 \h </w:instrText>
      </w:r>
      <w:r>
        <w:fldChar w:fldCharType="separate"/>
      </w:r>
      <w:r>
        <w:t>497</w:t>
      </w:r>
      <w:r>
        <w:fldChar w:fldCharType="end"/>
      </w:r>
    </w:p>
    <w:p w14:paraId="13C7C308" w14:textId="77777777" w:rsidR="00715EC8" w:rsidRPr="00E12E75" w:rsidRDefault="00715EC8">
      <w:pPr>
        <w:pStyle w:val="TOC5"/>
        <w:rPr>
          <w:rFonts w:ascii="Calibri" w:hAnsi="Calibri"/>
          <w:kern w:val="2"/>
          <w:sz w:val="22"/>
          <w:szCs w:val="22"/>
        </w:rPr>
      </w:pPr>
      <w:r>
        <w:t>7.12.2.2.2</w:t>
      </w:r>
      <w:r>
        <w:tab/>
        <w:t>XML schema</w:t>
      </w:r>
      <w:r>
        <w:tab/>
      </w:r>
      <w:r>
        <w:fldChar w:fldCharType="begin" w:fldLock="1"/>
      </w:r>
      <w:r>
        <w:instrText xml:space="preserve"> PAGEREF _Toc146257579 \h </w:instrText>
      </w:r>
      <w:r>
        <w:fldChar w:fldCharType="separate"/>
      </w:r>
      <w:r>
        <w:t>497</w:t>
      </w:r>
      <w:r>
        <w:fldChar w:fldCharType="end"/>
      </w:r>
    </w:p>
    <w:p w14:paraId="7191BB95" w14:textId="77777777" w:rsidR="00715EC8" w:rsidRPr="00E12E75" w:rsidRDefault="00715EC8">
      <w:pPr>
        <w:pStyle w:val="TOC5"/>
        <w:rPr>
          <w:rFonts w:ascii="Calibri" w:hAnsi="Calibri"/>
          <w:kern w:val="2"/>
          <w:sz w:val="22"/>
          <w:szCs w:val="22"/>
        </w:rPr>
      </w:pPr>
      <w:r>
        <w:t>7.12.2.2.3</w:t>
      </w:r>
      <w:r>
        <w:tab/>
        <w:t>Additional syntax rules</w:t>
      </w:r>
      <w:r>
        <w:tab/>
      </w:r>
      <w:r>
        <w:fldChar w:fldCharType="begin" w:fldLock="1"/>
      </w:r>
      <w:r>
        <w:instrText xml:space="preserve"> PAGEREF _Toc146257580 \h </w:instrText>
      </w:r>
      <w:r>
        <w:fldChar w:fldCharType="separate"/>
      </w:r>
      <w:r>
        <w:t>497</w:t>
      </w:r>
      <w:r>
        <w:fldChar w:fldCharType="end"/>
      </w:r>
    </w:p>
    <w:p w14:paraId="7ED62D60" w14:textId="77777777" w:rsidR="00715EC8" w:rsidRPr="00E12E75" w:rsidRDefault="00715EC8">
      <w:pPr>
        <w:pStyle w:val="TOC5"/>
        <w:rPr>
          <w:rFonts w:ascii="Calibri" w:hAnsi="Calibri"/>
          <w:kern w:val="2"/>
          <w:sz w:val="22"/>
          <w:szCs w:val="22"/>
        </w:rPr>
      </w:pPr>
      <w:r>
        <w:t>7.12.2.2.4</w:t>
      </w:r>
      <w:r>
        <w:tab/>
        <w:t>Semantic</w:t>
      </w:r>
      <w:r>
        <w:tab/>
      </w:r>
      <w:r>
        <w:fldChar w:fldCharType="begin" w:fldLock="1"/>
      </w:r>
      <w:r>
        <w:instrText xml:space="preserve"> PAGEREF _Toc146257581 \h </w:instrText>
      </w:r>
      <w:r>
        <w:fldChar w:fldCharType="separate"/>
      </w:r>
      <w:r>
        <w:t>498</w:t>
      </w:r>
      <w:r>
        <w:fldChar w:fldCharType="end"/>
      </w:r>
    </w:p>
    <w:p w14:paraId="7997AB97" w14:textId="77777777" w:rsidR="00715EC8" w:rsidRPr="00E12E75" w:rsidRDefault="00715EC8">
      <w:pPr>
        <w:pStyle w:val="TOC5"/>
        <w:rPr>
          <w:rFonts w:ascii="Calibri" w:hAnsi="Calibri"/>
          <w:kern w:val="2"/>
          <w:sz w:val="22"/>
          <w:szCs w:val="22"/>
        </w:rPr>
      </w:pPr>
      <w:r>
        <w:t>7.12.2.2.5</w:t>
      </w:r>
      <w:r>
        <w:tab/>
      </w:r>
      <w:r>
        <w:rPr>
          <w:lang w:eastAsia="zh-CN"/>
        </w:rPr>
        <w:t>IANA registration</w:t>
      </w:r>
      <w:r>
        <w:tab/>
      </w:r>
      <w:r>
        <w:fldChar w:fldCharType="begin" w:fldLock="1"/>
      </w:r>
      <w:r>
        <w:instrText xml:space="preserve"> PAGEREF _Toc146257582 \h </w:instrText>
      </w:r>
      <w:r>
        <w:fldChar w:fldCharType="separate"/>
      </w:r>
      <w:r>
        <w:t>498</w:t>
      </w:r>
      <w:r>
        <w:fldChar w:fldCharType="end"/>
      </w:r>
    </w:p>
    <w:p w14:paraId="4A9EB977" w14:textId="77777777" w:rsidR="00715EC8" w:rsidRPr="00E12E75" w:rsidRDefault="00715EC8">
      <w:pPr>
        <w:pStyle w:val="TOC2"/>
        <w:rPr>
          <w:rFonts w:ascii="Calibri" w:hAnsi="Calibri"/>
          <w:kern w:val="2"/>
          <w:sz w:val="22"/>
          <w:szCs w:val="22"/>
        </w:rPr>
      </w:pPr>
      <w:r>
        <w:t>7.13</w:t>
      </w:r>
      <w:r>
        <w:tab/>
        <w:t>JSON Web Token claims defined within the present document</w:t>
      </w:r>
      <w:r>
        <w:tab/>
      </w:r>
      <w:r>
        <w:fldChar w:fldCharType="begin" w:fldLock="1"/>
      </w:r>
      <w:r>
        <w:instrText xml:space="preserve"> PAGEREF _Toc146257583 \h </w:instrText>
      </w:r>
      <w:r>
        <w:fldChar w:fldCharType="separate"/>
      </w:r>
      <w:r>
        <w:t>500</w:t>
      </w:r>
      <w:r>
        <w:fldChar w:fldCharType="end"/>
      </w:r>
    </w:p>
    <w:p w14:paraId="463DDC94" w14:textId="77777777" w:rsidR="00715EC8" w:rsidRPr="00E12E75" w:rsidRDefault="00715EC8">
      <w:pPr>
        <w:pStyle w:val="TOC3"/>
        <w:rPr>
          <w:rFonts w:ascii="Calibri" w:hAnsi="Calibri"/>
          <w:kern w:val="2"/>
          <w:sz w:val="22"/>
          <w:szCs w:val="22"/>
        </w:rPr>
      </w:pPr>
      <w:r>
        <w:t>7.13.1</w:t>
      </w:r>
      <w:r>
        <w:tab/>
        <w:t>General</w:t>
      </w:r>
      <w:r>
        <w:tab/>
      </w:r>
      <w:r>
        <w:fldChar w:fldCharType="begin" w:fldLock="1"/>
      </w:r>
      <w:r>
        <w:instrText xml:space="preserve"> PAGEREF _Toc146257584 \h </w:instrText>
      </w:r>
      <w:r>
        <w:fldChar w:fldCharType="separate"/>
      </w:r>
      <w:r>
        <w:t>500</w:t>
      </w:r>
      <w:r>
        <w:fldChar w:fldCharType="end"/>
      </w:r>
    </w:p>
    <w:p w14:paraId="4E43E525" w14:textId="77777777" w:rsidR="00715EC8" w:rsidRPr="00E12E75" w:rsidRDefault="00715EC8">
      <w:pPr>
        <w:pStyle w:val="TOC3"/>
        <w:rPr>
          <w:rFonts w:ascii="Calibri" w:hAnsi="Calibri"/>
          <w:kern w:val="2"/>
          <w:sz w:val="22"/>
          <w:szCs w:val="22"/>
        </w:rPr>
      </w:pPr>
      <w:r>
        <w:t>7.13.2</w:t>
      </w:r>
      <w:r>
        <w:tab/>
        <w:t>3GPP-WAF</w:t>
      </w:r>
      <w:r>
        <w:tab/>
      </w:r>
      <w:r>
        <w:fldChar w:fldCharType="begin" w:fldLock="1"/>
      </w:r>
      <w:r>
        <w:instrText xml:space="preserve"> PAGEREF _Toc146257585 \h </w:instrText>
      </w:r>
      <w:r>
        <w:fldChar w:fldCharType="separate"/>
      </w:r>
      <w:r>
        <w:t>500</w:t>
      </w:r>
      <w:r>
        <w:fldChar w:fldCharType="end"/>
      </w:r>
    </w:p>
    <w:p w14:paraId="1DBA8BF1" w14:textId="77777777" w:rsidR="00715EC8" w:rsidRPr="00E12E75" w:rsidRDefault="00715EC8">
      <w:pPr>
        <w:pStyle w:val="TOC3"/>
        <w:rPr>
          <w:rFonts w:ascii="Calibri" w:hAnsi="Calibri"/>
          <w:kern w:val="2"/>
          <w:sz w:val="22"/>
          <w:szCs w:val="22"/>
        </w:rPr>
      </w:pPr>
      <w:r>
        <w:t>7.13.3</w:t>
      </w:r>
      <w:r>
        <w:tab/>
        <w:t>3GPP-WWSF</w:t>
      </w:r>
      <w:r>
        <w:tab/>
      </w:r>
      <w:r>
        <w:fldChar w:fldCharType="begin" w:fldLock="1"/>
      </w:r>
      <w:r>
        <w:instrText xml:space="preserve"> PAGEREF _Toc146257586 \h </w:instrText>
      </w:r>
      <w:r>
        <w:fldChar w:fldCharType="separate"/>
      </w:r>
      <w:r>
        <w:t>500</w:t>
      </w:r>
      <w:r>
        <w:fldChar w:fldCharType="end"/>
      </w:r>
    </w:p>
    <w:p w14:paraId="18976BAE" w14:textId="77777777" w:rsidR="00715EC8" w:rsidRPr="00E12E75" w:rsidRDefault="00715EC8">
      <w:pPr>
        <w:pStyle w:val="TOC3"/>
        <w:rPr>
          <w:rFonts w:ascii="Calibri" w:hAnsi="Calibri"/>
          <w:kern w:val="2"/>
          <w:sz w:val="22"/>
          <w:szCs w:val="22"/>
        </w:rPr>
      </w:pPr>
      <w:r>
        <w:t>7.13.4</w:t>
      </w:r>
      <w:r>
        <w:tab/>
        <w:t>identityHeader</w:t>
      </w:r>
      <w:r>
        <w:tab/>
      </w:r>
      <w:r>
        <w:fldChar w:fldCharType="begin" w:fldLock="1"/>
      </w:r>
      <w:r>
        <w:instrText xml:space="preserve"> PAGEREF _Toc146257587 \h </w:instrText>
      </w:r>
      <w:r>
        <w:fldChar w:fldCharType="separate"/>
      </w:r>
      <w:r>
        <w:t>500</w:t>
      </w:r>
      <w:r>
        <w:fldChar w:fldCharType="end"/>
      </w:r>
    </w:p>
    <w:p w14:paraId="040A9E7F" w14:textId="77777777" w:rsidR="00715EC8" w:rsidRPr="00E12E75" w:rsidRDefault="00715EC8">
      <w:pPr>
        <w:pStyle w:val="TOC3"/>
        <w:rPr>
          <w:rFonts w:ascii="Calibri" w:hAnsi="Calibri"/>
          <w:kern w:val="2"/>
          <w:sz w:val="22"/>
          <w:szCs w:val="22"/>
        </w:rPr>
      </w:pPr>
      <w:r>
        <w:t>7.13.5</w:t>
      </w:r>
      <w:r>
        <w:tab/>
        <w:t>verstatValue</w:t>
      </w:r>
      <w:r>
        <w:tab/>
      </w:r>
      <w:r>
        <w:fldChar w:fldCharType="begin" w:fldLock="1"/>
      </w:r>
      <w:r>
        <w:instrText xml:space="preserve"> PAGEREF _Toc146257588 \h </w:instrText>
      </w:r>
      <w:r>
        <w:fldChar w:fldCharType="separate"/>
      </w:r>
      <w:r>
        <w:t>500</w:t>
      </w:r>
      <w:r>
        <w:fldChar w:fldCharType="end"/>
      </w:r>
    </w:p>
    <w:p w14:paraId="266F2F07" w14:textId="77777777" w:rsidR="00715EC8" w:rsidRPr="00E12E75" w:rsidRDefault="00715EC8">
      <w:pPr>
        <w:pStyle w:val="TOC3"/>
        <w:rPr>
          <w:rFonts w:ascii="Calibri" w:hAnsi="Calibri"/>
          <w:kern w:val="2"/>
          <w:sz w:val="22"/>
          <w:szCs w:val="22"/>
        </w:rPr>
      </w:pPr>
      <w:r>
        <w:t>7.13.6</w:t>
      </w:r>
      <w:r>
        <w:tab/>
        <w:t>identityHeaders</w:t>
      </w:r>
      <w:r>
        <w:tab/>
      </w:r>
      <w:r>
        <w:fldChar w:fldCharType="begin" w:fldLock="1"/>
      </w:r>
      <w:r>
        <w:instrText xml:space="preserve"> PAGEREF _Toc146257589 \h </w:instrText>
      </w:r>
      <w:r>
        <w:fldChar w:fldCharType="separate"/>
      </w:r>
      <w:r>
        <w:t>500</w:t>
      </w:r>
      <w:r>
        <w:fldChar w:fldCharType="end"/>
      </w:r>
    </w:p>
    <w:p w14:paraId="126BDE90" w14:textId="77777777" w:rsidR="00715EC8" w:rsidRPr="00E12E75" w:rsidRDefault="00715EC8">
      <w:pPr>
        <w:pStyle w:val="TOC3"/>
        <w:rPr>
          <w:rFonts w:ascii="Calibri" w:hAnsi="Calibri"/>
          <w:kern w:val="2"/>
          <w:sz w:val="22"/>
          <w:szCs w:val="22"/>
        </w:rPr>
      </w:pPr>
      <w:r>
        <w:t>7.13.7</w:t>
      </w:r>
      <w:r>
        <w:tab/>
        <w:t>divResult</w:t>
      </w:r>
      <w:r>
        <w:tab/>
      </w:r>
      <w:r>
        <w:fldChar w:fldCharType="begin" w:fldLock="1"/>
      </w:r>
      <w:r>
        <w:instrText xml:space="preserve"> PAGEREF _Toc146257590 \h </w:instrText>
      </w:r>
      <w:r>
        <w:fldChar w:fldCharType="separate"/>
      </w:r>
      <w:r>
        <w:t>501</w:t>
      </w:r>
      <w:r>
        <w:fldChar w:fldCharType="end"/>
      </w:r>
    </w:p>
    <w:p w14:paraId="4F45E492" w14:textId="77777777" w:rsidR="00715EC8" w:rsidRPr="00E12E75" w:rsidRDefault="00715EC8">
      <w:pPr>
        <w:pStyle w:val="TOC3"/>
        <w:rPr>
          <w:rFonts w:ascii="Calibri" w:hAnsi="Calibri"/>
          <w:kern w:val="2"/>
          <w:sz w:val="22"/>
          <w:szCs w:val="22"/>
        </w:rPr>
      </w:pPr>
      <w:r>
        <w:t>7.13.8</w:t>
      </w:r>
      <w:r>
        <w:tab/>
        <w:t>verstatPriority</w:t>
      </w:r>
      <w:r>
        <w:tab/>
      </w:r>
      <w:r>
        <w:fldChar w:fldCharType="begin" w:fldLock="1"/>
      </w:r>
      <w:r>
        <w:instrText xml:space="preserve"> PAGEREF _Toc146257591 \h </w:instrText>
      </w:r>
      <w:r>
        <w:fldChar w:fldCharType="separate"/>
      </w:r>
      <w:r>
        <w:t>501</w:t>
      </w:r>
      <w:r>
        <w:fldChar w:fldCharType="end"/>
      </w:r>
    </w:p>
    <w:p w14:paraId="475E9FF6" w14:textId="77777777" w:rsidR="00715EC8" w:rsidRPr="00E12E75" w:rsidRDefault="00715EC8">
      <w:pPr>
        <w:pStyle w:val="TOC2"/>
        <w:rPr>
          <w:rFonts w:ascii="Calibri" w:hAnsi="Calibri"/>
          <w:kern w:val="2"/>
          <w:sz w:val="22"/>
          <w:szCs w:val="22"/>
        </w:rPr>
      </w:pPr>
      <w:r>
        <w:t>7.14</w:t>
      </w:r>
      <w:r>
        <w:tab/>
        <w:t>Dialog event package extensions defined within the present document</w:t>
      </w:r>
      <w:r>
        <w:tab/>
      </w:r>
      <w:r>
        <w:fldChar w:fldCharType="begin" w:fldLock="1"/>
      </w:r>
      <w:r>
        <w:instrText xml:space="preserve"> PAGEREF _Toc146257592 \h </w:instrText>
      </w:r>
      <w:r>
        <w:fldChar w:fldCharType="separate"/>
      </w:r>
      <w:r>
        <w:t>501</w:t>
      </w:r>
      <w:r>
        <w:fldChar w:fldCharType="end"/>
      </w:r>
    </w:p>
    <w:p w14:paraId="142B81ED" w14:textId="77777777" w:rsidR="00715EC8" w:rsidRPr="00E12E75" w:rsidRDefault="00715EC8">
      <w:pPr>
        <w:pStyle w:val="TOC3"/>
        <w:rPr>
          <w:rFonts w:ascii="Calibri" w:hAnsi="Calibri"/>
          <w:kern w:val="2"/>
          <w:sz w:val="22"/>
          <w:szCs w:val="22"/>
        </w:rPr>
      </w:pPr>
      <w:r>
        <w:t>7.14.1</w:t>
      </w:r>
      <w:r>
        <w:tab/>
        <w:t>General</w:t>
      </w:r>
      <w:r>
        <w:tab/>
      </w:r>
      <w:r>
        <w:fldChar w:fldCharType="begin" w:fldLock="1"/>
      </w:r>
      <w:r>
        <w:instrText xml:space="preserve"> PAGEREF _Toc146257593 \h </w:instrText>
      </w:r>
      <w:r>
        <w:fldChar w:fldCharType="separate"/>
      </w:r>
      <w:r>
        <w:t>501</w:t>
      </w:r>
      <w:r>
        <w:fldChar w:fldCharType="end"/>
      </w:r>
    </w:p>
    <w:p w14:paraId="6424279A" w14:textId="77777777" w:rsidR="00715EC8" w:rsidRPr="00E12E75" w:rsidRDefault="00715EC8">
      <w:pPr>
        <w:pStyle w:val="TOC3"/>
        <w:rPr>
          <w:rFonts w:ascii="Calibri" w:hAnsi="Calibri"/>
          <w:kern w:val="2"/>
          <w:sz w:val="22"/>
          <w:szCs w:val="22"/>
        </w:rPr>
      </w:pPr>
      <w:r>
        <w:t>7.14.2</w:t>
      </w:r>
      <w:r>
        <w:tab/>
        <w:t>Dialog event package extension to transport UE identity information</w:t>
      </w:r>
      <w:r>
        <w:tab/>
      </w:r>
      <w:r>
        <w:fldChar w:fldCharType="begin" w:fldLock="1"/>
      </w:r>
      <w:r>
        <w:instrText xml:space="preserve"> PAGEREF _Toc146257594 \h </w:instrText>
      </w:r>
      <w:r>
        <w:fldChar w:fldCharType="separate"/>
      </w:r>
      <w:r>
        <w:t>501</w:t>
      </w:r>
      <w:r>
        <w:fldChar w:fldCharType="end"/>
      </w:r>
    </w:p>
    <w:p w14:paraId="5A103C39" w14:textId="77777777" w:rsidR="00715EC8" w:rsidRPr="00E12E75" w:rsidRDefault="00715EC8">
      <w:pPr>
        <w:pStyle w:val="TOC4"/>
        <w:rPr>
          <w:rFonts w:ascii="Calibri" w:hAnsi="Calibri"/>
          <w:kern w:val="2"/>
          <w:sz w:val="22"/>
          <w:szCs w:val="22"/>
        </w:rPr>
      </w:pPr>
      <w:r>
        <w:t>7.14.2.1</w:t>
      </w:r>
      <w:r>
        <w:tab/>
        <w:t>Structure and data semantics</w:t>
      </w:r>
      <w:r>
        <w:tab/>
      </w:r>
      <w:r>
        <w:fldChar w:fldCharType="begin" w:fldLock="1"/>
      </w:r>
      <w:r>
        <w:instrText xml:space="preserve"> PAGEREF _Toc146257595 \h </w:instrText>
      </w:r>
      <w:r>
        <w:fldChar w:fldCharType="separate"/>
      </w:r>
      <w:r>
        <w:t>501</w:t>
      </w:r>
      <w:r>
        <w:fldChar w:fldCharType="end"/>
      </w:r>
    </w:p>
    <w:p w14:paraId="3BE34B85" w14:textId="77777777" w:rsidR="00715EC8" w:rsidRPr="00E12E75" w:rsidRDefault="00715EC8">
      <w:pPr>
        <w:pStyle w:val="TOC4"/>
        <w:rPr>
          <w:rFonts w:ascii="Calibri" w:hAnsi="Calibri"/>
          <w:kern w:val="2"/>
          <w:sz w:val="22"/>
          <w:szCs w:val="22"/>
        </w:rPr>
      </w:pPr>
      <w:r>
        <w:t>7.14.2.2</w:t>
      </w:r>
      <w:r>
        <w:tab/>
        <w:t>XML Schema</w:t>
      </w:r>
      <w:r>
        <w:tab/>
      </w:r>
      <w:r>
        <w:fldChar w:fldCharType="begin" w:fldLock="1"/>
      </w:r>
      <w:r>
        <w:instrText xml:space="preserve"> PAGEREF _Toc146257596 \h </w:instrText>
      </w:r>
      <w:r>
        <w:fldChar w:fldCharType="separate"/>
      </w:r>
      <w:r>
        <w:t>501</w:t>
      </w:r>
      <w:r>
        <w:fldChar w:fldCharType="end"/>
      </w:r>
    </w:p>
    <w:p w14:paraId="19D50DFA" w14:textId="77777777" w:rsidR="00715EC8" w:rsidRPr="00E12E75" w:rsidRDefault="00715EC8">
      <w:pPr>
        <w:pStyle w:val="TOC1"/>
        <w:rPr>
          <w:rFonts w:ascii="Calibri" w:hAnsi="Calibri"/>
          <w:kern w:val="2"/>
          <w:szCs w:val="22"/>
        </w:rPr>
      </w:pPr>
      <w:r>
        <w:t>8</w:t>
      </w:r>
      <w:r>
        <w:tab/>
        <w:t>SIP compression</w:t>
      </w:r>
      <w:r>
        <w:tab/>
      </w:r>
      <w:r>
        <w:fldChar w:fldCharType="begin" w:fldLock="1"/>
      </w:r>
      <w:r>
        <w:instrText xml:space="preserve"> PAGEREF _Toc146257597 \h </w:instrText>
      </w:r>
      <w:r>
        <w:fldChar w:fldCharType="separate"/>
      </w:r>
      <w:r>
        <w:t>502</w:t>
      </w:r>
      <w:r>
        <w:fldChar w:fldCharType="end"/>
      </w:r>
    </w:p>
    <w:p w14:paraId="1D85EF70" w14:textId="77777777" w:rsidR="00715EC8" w:rsidRPr="00E12E75" w:rsidRDefault="00715EC8">
      <w:pPr>
        <w:pStyle w:val="TOC2"/>
        <w:rPr>
          <w:rFonts w:ascii="Calibri" w:hAnsi="Calibri"/>
          <w:kern w:val="2"/>
          <w:sz w:val="22"/>
          <w:szCs w:val="22"/>
        </w:rPr>
      </w:pPr>
      <w:r>
        <w:t>8.1</w:t>
      </w:r>
      <w:r>
        <w:tab/>
        <w:t>SIP compression procedures at the UE</w:t>
      </w:r>
      <w:r>
        <w:tab/>
      </w:r>
      <w:r>
        <w:fldChar w:fldCharType="begin" w:fldLock="1"/>
      </w:r>
      <w:r>
        <w:instrText xml:space="preserve"> PAGEREF _Toc146257598 \h </w:instrText>
      </w:r>
      <w:r>
        <w:fldChar w:fldCharType="separate"/>
      </w:r>
      <w:r>
        <w:t>502</w:t>
      </w:r>
      <w:r>
        <w:fldChar w:fldCharType="end"/>
      </w:r>
    </w:p>
    <w:p w14:paraId="363F5755" w14:textId="77777777" w:rsidR="00715EC8" w:rsidRPr="00E12E75" w:rsidRDefault="00715EC8">
      <w:pPr>
        <w:pStyle w:val="TOC3"/>
        <w:rPr>
          <w:rFonts w:ascii="Calibri" w:hAnsi="Calibri"/>
          <w:kern w:val="2"/>
          <w:sz w:val="22"/>
          <w:szCs w:val="22"/>
        </w:rPr>
      </w:pPr>
      <w:r>
        <w:t>8.1.1</w:t>
      </w:r>
      <w:r>
        <w:tab/>
        <w:t>SIP compression</w:t>
      </w:r>
      <w:r>
        <w:tab/>
      </w:r>
      <w:r>
        <w:fldChar w:fldCharType="begin" w:fldLock="1"/>
      </w:r>
      <w:r>
        <w:instrText xml:space="preserve"> PAGEREF _Toc146257599 \h </w:instrText>
      </w:r>
      <w:r>
        <w:fldChar w:fldCharType="separate"/>
      </w:r>
      <w:r>
        <w:t>502</w:t>
      </w:r>
      <w:r>
        <w:fldChar w:fldCharType="end"/>
      </w:r>
    </w:p>
    <w:p w14:paraId="370621D6" w14:textId="77777777" w:rsidR="00715EC8" w:rsidRPr="00E12E75" w:rsidRDefault="00715EC8">
      <w:pPr>
        <w:pStyle w:val="TOC3"/>
        <w:rPr>
          <w:rFonts w:ascii="Calibri" w:hAnsi="Calibri"/>
          <w:kern w:val="2"/>
          <w:sz w:val="22"/>
          <w:szCs w:val="22"/>
        </w:rPr>
      </w:pPr>
      <w:r>
        <w:t>8.1.2</w:t>
      </w:r>
      <w:r>
        <w:tab/>
        <w:t>Compression of SIP requests and responses transmitted to the P-CSCF</w:t>
      </w:r>
      <w:r>
        <w:tab/>
      </w:r>
      <w:r>
        <w:fldChar w:fldCharType="begin" w:fldLock="1"/>
      </w:r>
      <w:r>
        <w:instrText xml:space="preserve"> PAGEREF _Toc146257600 \h </w:instrText>
      </w:r>
      <w:r>
        <w:fldChar w:fldCharType="separate"/>
      </w:r>
      <w:r>
        <w:t>503</w:t>
      </w:r>
      <w:r>
        <w:fldChar w:fldCharType="end"/>
      </w:r>
    </w:p>
    <w:p w14:paraId="014CCCF0" w14:textId="77777777" w:rsidR="00715EC8" w:rsidRPr="00E12E75" w:rsidRDefault="00715EC8">
      <w:pPr>
        <w:pStyle w:val="TOC3"/>
        <w:rPr>
          <w:rFonts w:ascii="Calibri" w:hAnsi="Calibri"/>
          <w:kern w:val="2"/>
          <w:sz w:val="22"/>
          <w:szCs w:val="22"/>
        </w:rPr>
      </w:pPr>
      <w:r>
        <w:t>8.1.3</w:t>
      </w:r>
      <w:r>
        <w:tab/>
        <w:t>Decompression of SIP requests and responses received from the P-CSCF</w:t>
      </w:r>
      <w:r>
        <w:tab/>
      </w:r>
      <w:r>
        <w:fldChar w:fldCharType="begin" w:fldLock="1"/>
      </w:r>
      <w:r>
        <w:instrText xml:space="preserve"> PAGEREF _Toc146257601 \h </w:instrText>
      </w:r>
      <w:r>
        <w:fldChar w:fldCharType="separate"/>
      </w:r>
      <w:r>
        <w:t>503</w:t>
      </w:r>
      <w:r>
        <w:fldChar w:fldCharType="end"/>
      </w:r>
    </w:p>
    <w:p w14:paraId="7A5EBD85" w14:textId="77777777" w:rsidR="00715EC8" w:rsidRPr="00E12E75" w:rsidRDefault="00715EC8">
      <w:pPr>
        <w:pStyle w:val="TOC2"/>
        <w:rPr>
          <w:rFonts w:ascii="Calibri" w:hAnsi="Calibri"/>
          <w:kern w:val="2"/>
          <w:sz w:val="22"/>
          <w:szCs w:val="22"/>
        </w:rPr>
      </w:pPr>
      <w:r>
        <w:t>8.2</w:t>
      </w:r>
      <w:r>
        <w:tab/>
        <w:t>SIP compression procedures at the P-CSCF</w:t>
      </w:r>
      <w:r>
        <w:tab/>
      </w:r>
      <w:r>
        <w:fldChar w:fldCharType="begin" w:fldLock="1"/>
      </w:r>
      <w:r>
        <w:instrText xml:space="preserve"> PAGEREF _Toc146257602 \h </w:instrText>
      </w:r>
      <w:r>
        <w:fldChar w:fldCharType="separate"/>
      </w:r>
      <w:r>
        <w:t>503</w:t>
      </w:r>
      <w:r>
        <w:fldChar w:fldCharType="end"/>
      </w:r>
    </w:p>
    <w:p w14:paraId="1F998936" w14:textId="77777777" w:rsidR="00715EC8" w:rsidRPr="00E12E75" w:rsidRDefault="00715EC8">
      <w:pPr>
        <w:pStyle w:val="TOC3"/>
        <w:rPr>
          <w:rFonts w:ascii="Calibri" w:hAnsi="Calibri"/>
          <w:kern w:val="2"/>
          <w:sz w:val="22"/>
          <w:szCs w:val="22"/>
        </w:rPr>
      </w:pPr>
      <w:r>
        <w:t>8.2.1</w:t>
      </w:r>
      <w:r>
        <w:tab/>
        <w:t>SIP compression</w:t>
      </w:r>
      <w:r>
        <w:tab/>
      </w:r>
      <w:r>
        <w:fldChar w:fldCharType="begin" w:fldLock="1"/>
      </w:r>
      <w:r>
        <w:instrText xml:space="preserve"> PAGEREF _Toc146257603 \h </w:instrText>
      </w:r>
      <w:r>
        <w:fldChar w:fldCharType="separate"/>
      </w:r>
      <w:r>
        <w:t>503</w:t>
      </w:r>
      <w:r>
        <w:fldChar w:fldCharType="end"/>
      </w:r>
    </w:p>
    <w:p w14:paraId="60319F3A" w14:textId="77777777" w:rsidR="00715EC8" w:rsidRPr="00E12E75" w:rsidRDefault="00715EC8">
      <w:pPr>
        <w:pStyle w:val="TOC3"/>
        <w:rPr>
          <w:rFonts w:ascii="Calibri" w:hAnsi="Calibri"/>
          <w:kern w:val="2"/>
          <w:sz w:val="22"/>
          <w:szCs w:val="22"/>
        </w:rPr>
      </w:pPr>
      <w:r>
        <w:t>8.2.2</w:t>
      </w:r>
      <w:r>
        <w:tab/>
        <w:t>Compression of SIP requests and responses transmitted to the UE</w:t>
      </w:r>
      <w:r>
        <w:tab/>
      </w:r>
      <w:r>
        <w:fldChar w:fldCharType="begin" w:fldLock="1"/>
      </w:r>
      <w:r>
        <w:instrText xml:space="preserve"> PAGEREF _Toc146257604 \h </w:instrText>
      </w:r>
      <w:r>
        <w:fldChar w:fldCharType="separate"/>
      </w:r>
      <w:r>
        <w:t>504</w:t>
      </w:r>
      <w:r>
        <w:fldChar w:fldCharType="end"/>
      </w:r>
    </w:p>
    <w:p w14:paraId="6AB66044" w14:textId="77777777" w:rsidR="00715EC8" w:rsidRPr="00E12E75" w:rsidRDefault="00715EC8">
      <w:pPr>
        <w:pStyle w:val="TOC3"/>
        <w:rPr>
          <w:rFonts w:ascii="Calibri" w:hAnsi="Calibri"/>
          <w:kern w:val="2"/>
          <w:sz w:val="22"/>
          <w:szCs w:val="22"/>
        </w:rPr>
      </w:pPr>
      <w:r>
        <w:t>8.2.3</w:t>
      </w:r>
      <w:r>
        <w:tab/>
        <w:t>Decompression of SIP requests and responses received from the UE</w:t>
      </w:r>
      <w:r>
        <w:tab/>
      </w:r>
      <w:r>
        <w:fldChar w:fldCharType="begin" w:fldLock="1"/>
      </w:r>
      <w:r>
        <w:instrText xml:space="preserve"> PAGEREF _Toc146257605 \h </w:instrText>
      </w:r>
      <w:r>
        <w:fldChar w:fldCharType="separate"/>
      </w:r>
      <w:r>
        <w:t>504</w:t>
      </w:r>
      <w:r>
        <w:fldChar w:fldCharType="end"/>
      </w:r>
    </w:p>
    <w:p w14:paraId="7197F5A1" w14:textId="77777777" w:rsidR="00715EC8" w:rsidRPr="00E12E75" w:rsidRDefault="00715EC8">
      <w:pPr>
        <w:pStyle w:val="TOC1"/>
        <w:rPr>
          <w:rFonts w:ascii="Calibri" w:hAnsi="Calibri"/>
          <w:kern w:val="2"/>
          <w:szCs w:val="22"/>
        </w:rPr>
      </w:pPr>
      <w:r>
        <w:t>9</w:t>
      </w:r>
      <w:r>
        <w:tab/>
        <w:t>IP-Connectivity Access Network aspects when connected to the IM CN subsystem</w:t>
      </w:r>
      <w:r>
        <w:tab/>
      </w:r>
      <w:r>
        <w:fldChar w:fldCharType="begin" w:fldLock="1"/>
      </w:r>
      <w:r>
        <w:instrText xml:space="preserve"> PAGEREF _Toc146257606 \h </w:instrText>
      </w:r>
      <w:r>
        <w:fldChar w:fldCharType="separate"/>
      </w:r>
      <w:r>
        <w:t>504</w:t>
      </w:r>
      <w:r>
        <w:fldChar w:fldCharType="end"/>
      </w:r>
    </w:p>
    <w:p w14:paraId="6DB71506" w14:textId="77777777" w:rsidR="00715EC8" w:rsidRPr="00E12E75" w:rsidRDefault="00715EC8">
      <w:pPr>
        <w:pStyle w:val="TOC2"/>
        <w:rPr>
          <w:rFonts w:ascii="Calibri" w:hAnsi="Calibri"/>
          <w:kern w:val="2"/>
          <w:sz w:val="22"/>
          <w:szCs w:val="22"/>
        </w:rPr>
      </w:pPr>
      <w:r>
        <w:t>9.1</w:t>
      </w:r>
      <w:r>
        <w:tab/>
        <w:t>Introduction</w:t>
      </w:r>
      <w:r>
        <w:tab/>
      </w:r>
      <w:r>
        <w:fldChar w:fldCharType="begin" w:fldLock="1"/>
      </w:r>
      <w:r>
        <w:instrText xml:space="preserve"> PAGEREF _Toc146257607 \h </w:instrText>
      </w:r>
      <w:r>
        <w:fldChar w:fldCharType="separate"/>
      </w:r>
      <w:r>
        <w:t>504</w:t>
      </w:r>
      <w:r>
        <w:fldChar w:fldCharType="end"/>
      </w:r>
    </w:p>
    <w:p w14:paraId="23AE8AFB" w14:textId="77777777" w:rsidR="00715EC8" w:rsidRPr="00E12E75" w:rsidRDefault="00715EC8">
      <w:pPr>
        <w:pStyle w:val="TOC2"/>
        <w:rPr>
          <w:rFonts w:ascii="Calibri" w:hAnsi="Calibri"/>
          <w:kern w:val="2"/>
          <w:sz w:val="22"/>
          <w:szCs w:val="22"/>
        </w:rPr>
      </w:pPr>
      <w:r>
        <w:t>9.2</w:t>
      </w:r>
      <w:r>
        <w:tab/>
        <w:t>Procedures at the UE</w:t>
      </w:r>
      <w:r>
        <w:tab/>
      </w:r>
      <w:r>
        <w:fldChar w:fldCharType="begin" w:fldLock="1"/>
      </w:r>
      <w:r>
        <w:instrText xml:space="preserve"> PAGEREF _Toc146257608 \h </w:instrText>
      </w:r>
      <w:r>
        <w:fldChar w:fldCharType="separate"/>
      </w:r>
      <w:r>
        <w:t>504</w:t>
      </w:r>
      <w:r>
        <w:fldChar w:fldCharType="end"/>
      </w:r>
    </w:p>
    <w:p w14:paraId="7A168623" w14:textId="77777777" w:rsidR="00715EC8" w:rsidRPr="00E12E75" w:rsidRDefault="00715EC8">
      <w:pPr>
        <w:pStyle w:val="TOC3"/>
        <w:rPr>
          <w:rFonts w:ascii="Calibri" w:hAnsi="Calibri"/>
          <w:kern w:val="2"/>
          <w:sz w:val="22"/>
          <w:szCs w:val="22"/>
        </w:rPr>
      </w:pPr>
      <w:r>
        <w:t>9.2.1</w:t>
      </w:r>
      <w:r>
        <w:tab/>
        <w:t>Connecting to the IP-CAN and P-CSCF discovery</w:t>
      </w:r>
      <w:r>
        <w:tab/>
      </w:r>
      <w:r>
        <w:fldChar w:fldCharType="begin" w:fldLock="1"/>
      </w:r>
      <w:r>
        <w:instrText xml:space="preserve"> PAGEREF _Toc146257609 \h </w:instrText>
      </w:r>
      <w:r>
        <w:fldChar w:fldCharType="separate"/>
      </w:r>
      <w:r>
        <w:t>504</w:t>
      </w:r>
      <w:r>
        <w:fldChar w:fldCharType="end"/>
      </w:r>
    </w:p>
    <w:p w14:paraId="4D24ED71" w14:textId="77777777" w:rsidR="00715EC8" w:rsidRPr="00E12E75" w:rsidRDefault="00715EC8">
      <w:pPr>
        <w:pStyle w:val="TOC3"/>
        <w:rPr>
          <w:rFonts w:ascii="Calibri" w:hAnsi="Calibri"/>
          <w:kern w:val="2"/>
          <w:sz w:val="22"/>
          <w:szCs w:val="22"/>
        </w:rPr>
      </w:pPr>
      <w:r>
        <w:t>9.2.2</w:t>
      </w:r>
      <w:r>
        <w:tab/>
        <w:t>Handling of the IP-CAN</w:t>
      </w:r>
      <w:r>
        <w:tab/>
      </w:r>
      <w:r>
        <w:fldChar w:fldCharType="begin" w:fldLock="1"/>
      </w:r>
      <w:r>
        <w:instrText xml:space="preserve"> PAGEREF _Toc146257610 \h </w:instrText>
      </w:r>
      <w:r>
        <w:fldChar w:fldCharType="separate"/>
      </w:r>
      <w:r>
        <w:t>505</w:t>
      </w:r>
      <w:r>
        <w:fldChar w:fldCharType="end"/>
      </w:r>
    </w:p>
    <w:p w14:paraId="1CB5E44A" w14:textId="77777777" w:rsidR="00715EC8" w:rsidRPr="00E12E75" w:rsidRDefault="00715EC8">
      <w:pPr>
        <w:pStyle w:val="TOC3"/>
        <w:rPr>
          <w:rFonts w:ascii="Calibri" w:hAnsi="Calibri"/>
          <w:kern w:val="2"/>
          <w:sz w:val="22"/>
          <w:szCs w:val="22"/>
        </w:rPr>
      </w:pPr>
      <w:r>
        <w:t>9.2.2A</w:t>
      </w:r>
      <w:r>
        <w:tab/>
        <w:t>P-CSCF restoration procedure</w:t>
      </w:r>
      <w:r>
        <w:tab/>
      </w:r>
      <w:r>
        <w:fldChar w:fldCharType="begin" w:fldLock="1"/>
      </w:r>
      <w:r>
        <w:instrText xml:space="preserve"> PAGEREF _Toc146257611 \h </w:instrText>
      </w:r>
      <w:r>
        <w:fldChar w:fldCharType="separate"/>
      </w:r>
      <w:r>
        <w:t>505</w:t>
      </w:r>
      <w:r>
        <w:fldChar w:fldCharType="end"/>
      </w:r>
    </w:p>
    <w:p w14:paraId="0903B55D" w14:textId="77777777" w:rsidR="00715EC8" w:rsidRPr="00E12E75" w:rsidRDefault="00715EC8">
      <w:pPr>
        <w:pStyle w:val="TOC3"/>
        <w:rPr>
          <w:rFonts w:ascii="Calibri" w:hAnsi="Calibri"/>
          <w:kern w:val="2"/>
          <w:sz w:val="22"/>
          <w:szCs w:val="22"/>
        </w:rPr>
      </w:pPr>
      <w:r>
        <w:t>9.2.3</w:t>
      </w:r>
      <w:r>
        <w:tab/>
        <w:t>Special requirements applying to forked responses</w:t>
      </w:r>
      <w:r>
        <w:tab/>
      </w:r>
      <w:r>
        <w:fldChar w:fldCharType="begin" w:fldLock="1"/>
      </w:r>
      <w:r>
        <w:instrText xml:space="preserve"> PAGEREF _Toc146257612 \h </w:instrText>
      </w:r>
      <w:r>
        <w:fldChar w:fldCharType="separate"/>
      </w:r>
      <w:r>
        <w:t>506</w:t>
      </w:r>
      <w:r>
        <w:fldChar w:fldCharType="end"/>
      </w:r>
    </w:p>
    <w:p w14:paraId="6E517963" w14:textId="77777777" w:rsidR="00715EC8" w:rsidRPr="00E12E75" w:rsidRDefault="00715EC8">
      <w:pPr>
        <w:pStyle w:val="TOC1"/>
        <w:rPr>
          <w:rFonts w:ascii="Calibri" w:hAnsi="Calibri"/>
          <w:kern w:val="2"/>
          <w:szCs w:val="22"/>
        </w:rPr>
      </w:pPr>
      <w:r w:rsidRPr="00492E0C">
        <w:rPr>
          <w:rFonts w:eastAsia="SimSun"/>
        </w:rPr>
        <w:t>10</w:t>
      </w:r>
      <w:r w:rsidRPr="00492E0C">
        <w:rPr>
          <w:rFonts w:eastAsia="SimSun"/>
        </w:rPr>
        <w:tab/>
        <w:t>Media control</w:t>
      </w:r>
      <w:r>
        <w:tab/>
      </w:r>
      <w:r>
        <w:fldChar w:fldCharType="begin" w:fldLock="1"/>
      </w:r>
      <w:r>
        <w:instrText xml:space="preserve"> PAGEREF _Toc146257613 \h </w:instrText>
      </w:r>
      <w:r>
        <w:fldChar w:fldCharType="separate"/>
      </w:r>
      <w:r>
        <w:t>506</w:t>
      </w:r>
      <w:r>
        <w:fldChar w:fldCharType="end"/>
      </w:r>
    </w:p>
    <w:p w14:paraId="46AACB8B" w14:textId="77777777" w:rsidR="00715EC8" w:rsidRPr="00E12E75" w:rsidRDefault="00715EC8">
      <w:pPr>
        <w:pStyle w:val="TOC2"/>
        <w:rPr>
          <w:rFonts w:ascii="Calibri" w:hAnsi="Calibri"/>
          <w:kern w:val="2"/>
          <w:sz w:val="22"/>
          <w:szCs w:val="22"/>
        </w:rPr>
      </w:pPr>
      <w:r>
        <w:t>10.1</w:t>
      </w:r>
      <w:r>
        <w:tab/>
        <w:t>General</w:t>
      </w:r>
      <w:r>
        <w:tab/>
      </w:r>
      <w:r>
        <w:fldChar w:fldCharType="begin" w:fldLock="1"/>
      </w:r>
      <w:r>
        <w:instrText xml:space="preserve"> PAGEREF _Toc146257614 \h </w:instrText>
      </w:r>
      <w:r>
        <w:fldChar w:fldCharType="separate"/>
      </w:r>
      <w:r>
        <w:t>506</w:t>
      </w:r>
      <w:r>
        <w:fldChar w:fldCharType="end"/>
      </w:r>
    </w:p>
    <w:p w14:paraId="214F61A6" w14:textId="77777777" w:rsidR="00715EC8" w:rsidRPr="00E12E75" w:rsidRDefault="00715EC8">
      <w:pPr>
        <w:pStyle w:val="TOC2"/>
        <w:rPr>
          <w:rFonts w:ascii="Calibri" w:hAnsi="Calibri"/>
          <w:kern w:val="2"/>
          <w:sz w:val="22"/>
          <w:szCs w:val="22"/>
        </w:rPr>
      </w:pPr>
      <w:r w:rsidRPr="00492E0C">
        <w:rPr>
          <w:rFonts w:eastAsia="SimSun"/>
        </w:rPr>
        <w:t>10.2</w:t>
      </w:r>
      <w:r w:rsidRPr="00492E0C">
        <w:rPr>
          <w:rFonts w:eastAsia="SimSun"/>
        </w:rPr>
        <w:tab/>
        <w:t>Procedures at the AS</w:t>
      </w:r>
      <w:r>
        <w:tab/>
      </w:r>
      <w:r>
        <w:fldChar w:fldCharType="begin" w:fldLock="1"/>
      </w:r>
      <w:r>
        <w:instrText xml:space="preserve"> PAGEREF _Toc146257615 \h </w:instrText>
      </w:r>
      <w:r>
        <w:fldChar w:fldCharType="separate"/>
      </w:r>
      <w:r>
        <w:t>506</w:t>
      </w:r>
      <w:r>
        <w:fldChar w:fldCharType="end"/>
      </w:r>
    </w:p>
    <w:p w14:paraId="7D61E216" w14:textId="77777777" w:rsidR="00715EC8" w:rsidRPr="00E12E75" w:rsidRDefault="00715EC8">
      <w:pPr>
        <w:pStyle w:val="TOC3"/>
        <w:rPr>
          <w:rFonts w:ascii="Calibri" w:hAnsi="Calibri"/>
          <w:kern w:val="2"/>
          <w:sz w:val="22"/>
          <w:szCs w:val="22"/>
        </w:rPr>
      </w:pPr>
      <w:r w:rsidRPr="00492E0C">
        <w:rPr>
          <w:rFonts w:eastAsia="SimSun"/>
        </w:rPr>
        <w:t>10.2.1</w:t>
      </w:r>
      <w:r w:rsidRPr="00492E0C">
        <w:rPr>
          <w:rFonts w:eastAsia="SimSun"/>
        </w:rPr>
        <w:tab/>
        <w:t>General</w:t>
      </w:r>
      <w:r>
        <w:tab/>
      </w:r>
      <w:r>
        <w:fldChar w:fldCharType="begin" w:fldLock="1"/>
      </w:r>
      <w:r>
        <w:instrText xml:space="preserve"> PAGEREF _Toc146257616 \h </w:instrText>
      </w:r>
      <w:r>
        <w:fldChar w:fldCharType="separate"/>
      </w:r>
      <w:r>
        <w:t>506</w:t>
      </w:r>
      <w:r>
        <w:fldChar w:fldCharType="end"/>
      </w:r>
    </w:p>
    <w:p w14:paraId="2F2B5C75" w14:textId="77777777" w:rsidR="00715EC8" w:rsidRPr="00E12E75" w:rsidRDefault="00715EC8">
      <w:pPr>
        <w:pStyle w:val="TOC3"/>
        <w:rPr>
          <w:rFonts w:ascii="Calibri" w:hAnsi="Calibri"/>
          <w:kern w:val="2"/>
          <w:sz w:val="22"/>
          <w:szCs w:val="22"/>
        </w:rPr>
      </w:pPr>
      <w:r>
        <w:t>10.2.2</w:t>
      </w:r>
      <w:r>
        <w:tab/>
        <w:t>Tones and announcements</w:t>
      </w:r>
      <w:r>
        <w:tab/>
      </w:r>
      <w:r>
        <w:fldChar w:fldCharType="begin" w:fldLock="1"/>
      </w:r>
      <w:r>
        <w:instrText xml:space="preserve"> PAGEREF _Toc146257617 \h </w:instrText>
      </w:r>
      <w:r>
        <w:fldChar w:fldCharType="separate"/>
      </w:r>
      <w:r>
        <w:t>507</w:t>
      </w:r>
      <w:r>
        <w:fldChar w:fldCharType="end"/>
      </w:r>
    </w:p>
    <w:p w14:paraId="2D86AEBA" w14:textId="77777777" w:rsidR="00715EC8" w:rsidRPr="00E12E75" w:rsidRDefault="00715EC8">
      <w:pPr>
        <w:pStyle w:val="TOC4"/>
        <w:rPr>
          <w:rFonts w:ascii="Calibri" w:hAnsi="Calibri"/>
          <w:kern w:val="2"/>
          <w:sz w:val="22"/>
          <w:szCs w:val="22"/>
        </w:rPr>
      </w:pPr>
      <w:r w:rsidRPr="00492E0C">
        <w:rPr>
          <w:rFonts w:eastAsia="SimSun"/>
        </w:rPr>
        <w:t>10.2.2.1</w:t>
      </w:r>
      <w:r w:rsidRPr="00492E0C">
        <w:rPr>
          <w:rFonts w:eastAsia="SimSun"/>
        </w:rPr>
        <w:tab/>
        <w:t>General</w:t>
      </w:r>
      <w:r>
        <w:tab/>
      </w:r>
      <w:r>
        <w:fldChar w:fldCharType="begin" w:fldLock="1"/>
      </w:r>
      <w:r>
        <w:instrText xml:space="preserve"> PAGEREF _Toc146257618 \h </w:instrText>
      </w:r>
      <w:r>
        <w:fldChar w:fldCharType="separate"/>
      </w:r>
      <w:r>
        <w:t>507</w:t>
      </w:r>
      <w:r>
        <w:fldChar w:fldCharType="end"/>
      </w:r>
    </w:p>
    <w:p w14:paraId="22E9CE38" w14:textId="77777777" w:rsidR="00715EC8" w:rsidRPr="00E12E75" w:rsidRDefault="00715EC8">
      <w:pPr>
        <w:pStyle w:val="TOC4"/>
        <w:rPr>
          <w:rFonts w:ascii="Calibri" w:hAnsi="Calibri"/>
          <w:kern w:val="2"/>
          <w:sz w:val="22"/>
          <w:szCs w:val="22"/>
        </w:rPr>
      </w:pPr>
      <w:r w:rsidRPr="00492E0C">
        <w:rPr>
          <w:rFonts w:eastAsia="SimSun"/>
        </w:rPr>
        <w:t>10.2.2.2</w:t>
      </w:r>
      <w:r w:rsidRPr="00492E0C">
        <w:rPr>
          <w:rFonts w:eastAsia="SimSun"/>
        </w:rPr>
        <w:tab/>
        <w:t>Basic network media services with SIP</w:t>
      </w:r>
      <w:r>
        <w:tab/>
      </w:r>
      <w:r>
        <w:fldChar w:fldCharType="begin" w:fldLock="1"/>
      </w:r>
      <w:r>
        <w:instrText xml:space="preserve"> PAGEREF _Toc146257619 \h </w:instrText>
      </w:r>
      <w:r>
        <w:fldChar w:fldCharType="separate"/>
      </w:r>
      <w:r>
        <w:t>507</w:t>
      </w:r>
      <w:r>
        <w:fldChar w:fldCharType="end"/>
      </w:r>
    </w:p>
    <w:p w14:paraId="7E98FA1B" w14:textId="77777777" w:rsidR="00715EC8" w:rsidRPr="00E12E75" w:rsidRDefault="00715EC8">
      <w:pPr>
        <w:pStyle w:val="TOC4"/>
        <w:rPr>
          <w:rFonts w:ascii="Calibri" w:hAnsi="Calibri"/>
          <w:kern w:val="2"/>
          <w:sz w:val="22"/>
          <w:szCs w:val="22"/>
        </w:rPr>
      </w:pPr>
      <w:r w:rsidRPr="00492E0C">
        <w:rPr>
          <w:rFonts w:eastAsia="SimSun"/>
        </w:rPr>
        <w:t>10.2.2.3</w:t>
      </w:r>
      <w:r w:rsidRPr="00492E0C">
        <w:rPr>
          <w:rFonts w:eastAsia="SimSun"/>
        </w:rPr>
        <w:tab/>
        <w:t>SIP interface to VoiceXML media services</w:t>
      </w:r>
      <w:r>
        <w:tab/>
      </w:r>
      <w:r>
        <w:fldChar w:fldCharType="begin" w:fldLock="1"/>
      </w:r>
      <w:r>
        <w:instrText xml:space="preserve"> PAGEREF _Toc146257620 \h </w:instrText>
      </w:r>
      <w:r>
        <w:fldChar w:fldCharType="separate"/>
      </w:r>
      <w:r>
        <w:t>507</w:t>
      </w:r>
      <w:r>
        <w:fldChar w:fldCharType="end"/>
      </w:r>
    </w:p>
    <w:p w14:paraId="4DBFCDC0" w14:textId="77777777" w:rsidR="00715EC8" w:rsidRPr="00E12E75" w:rsidRDefault="00715EC8">
      <w:pPr>
        <w:pStyle w:val="TOC4"/>
        <w:rPr>
          <w:rFonts w:ascii="Calibri" w:hAnsi="Calibri"/>
          <w:kern w:val="2"/>
          <w:sz w:val="22"/>
          <w:szCs w:val="22"/>
        </w:rPr>
      </w:pPr>
      <w:r w:rsidRPr="00492E0C">
        <w:rPr>
          <w:rFonts w:eastAsia="SimSun"/>
        </w:rPr>
        <w:t>10.2.2.4</w:t>
      </w:r>
      <w:r w:rsidRPr="00492E0C">
        <w:rPr>
          <w:rFonts w:eastAsia="SimSun"/>
        </w:rPr>
        <w:tab/>
        <w:t>Media control channel framework and packages</w:t>
      </w:r>
      <w:r>
        <w:tab/>
      </w:r>
      <w:r>
        <w:fldChar w:fldCharType="begin" w:fldLock="1"/>
      </w:r>
      <w:r>
        <w:instrText xml:space="preserve"> PAGEREF _Toc146257621 \h </w:instrText>
      </w:r>
      <w:r>
        <w:fldChar w:fldCharType="separate"/>
      </w:r>
      <w:r>
        <w:t>507</w:t>
      </w:r>
      <w:r>
        <w:fldChar w:fldCharType="end"/>
      </w:r>
    </w:p>
    <w:p w14:paraId="524526F9" w14:textId="77777777" w:rsidR="00715EC8" w:rsidRPr="00E12E75" w:rsidRDefault="00715EC8">
      <w:pPr>
        <w:pStyle w:val="TOC3"/>
        <w:rPr>
          <w:rFonts w:ascii="Calibri" w:hAnsi="Calibri"/>
          <w:kern w:val="2"/>
          <w:sz w:val="22"/>
          <w:szCs w:val="22"/>
        </w:rPr>
      </w:pPr>
      <w:r>
        <w:t>10.2.3</w:t>
      </w:r>
      <w:r>
        <w:tab/>
        <w:t>Ad-hoc conferences</w:t>
      </w:r>
      <w:r>
        <w:tab/>
      </w:r>
      <w:r>
        <w:fldChar w:fldCharType="begin" w:fldLock="1"/>
      </w:r>
      <w:r>
        <w:instrText xml:space="preserve"> PAGEREF _Toc146257622 \h </w:instrText>
      </w:r>
      <w:r>
        <w:fldChar w:fldCharType="separate"/>
      </w:r>
      <w:r>
        <w:t>507</w:t>
      </w:r>
      <w:r>
        <w:fldChar w:fldCharType="end"/>
      </w:r>
    </w:p>
    <w:p w14:paraId="41F511B2" w14:textId="77777777" w:rsidR="00715EC8" w:rsidRPr="00E12E75" w:rsidRDefault="00715EC8">
      <w:pPr>
        <w:pStyle w:val="TOC4"/>
        <w:rPr>
          <w:rFonts w:ascii="Calibri" w:hAnsi="Calibri"/>
          <w:kern w:val="2"/>
          <w:sz w:val="22"/>
          <w:szCs w:val="22"/>
        </w:rPr>
      </w:pPr>
      <w:r w:rsidRPr="00492E0C">
        <w:rPr>
          <w:rFonts w:eastAsia="SimSun"/>
        </w:rPr>
        <w:t>10.2.3.1</w:t>
      </w:r>
      <w:r w:rsidRPr="00492E0C">
        <w:rPr>
          <w:rFonts w:eastAsia="SimSun"/>
        </w:rPr>
        <w:tab/>
        <w:t>General</w:t>
      </w:r>
      <w:r>
        <w:tab/>
      </w:r>
      <w:r>
        <w:fldChar w:fldCharType="begin" w:fldLock="1"/>
      </w:r>
      <w:r>
        <w:instrText xml:space="preserve"> PAGEREF _Toc146257623 \h </w:instrText>
      </w:r>
      <w:r>
        <w:fldChar w:fldCharType="separate"/>
      </w:r>
      <w:r>
        <w:t>507</w:t>
      </w:r>
      <w:r>
        <w:fldChar w:fldCharType="end"/>
      </w:r>
    </w:p>
    <w:p w14:paraId="71B4C170" w14:textId="77777777" w:rsidR="00715EC8" w:rsidRPr="00E12E75" w:rsidRDefault="00715EC8">
      <w:pPr>
        <w:pStyle w:val="TOC4"/>
        <w:rPr>
          <w:rFonts w:ascii="Calibri" w:hAnsi="Calibri"/>
          <w:kern w:val="2"/>
          <w:sz w:val="22"/>
          <w:szCs w:val="22"/>
        </w:rPr>
      </w:pPr>
      <w:r w:rsidRPr="00492E0C">
        <w:rPr>
          <w:rFonts w:eastAsia="SimSun"/>
        </w:rPr>
        <w:t>10.2.3.2</w:t>
      </w:r>
      <w:r w:rsidRPr="00492E0C">
        <w:rPr>
          <w:rFonts w:eastAsia="SimSun"/>
        </w:rPr>
        <w:tab/>
        <w:t>Basic network media services with SIP</w:t>
      </w:r>
      <w:r>
        <w:tab/>
      </w:r>
      <w:r>
        <w:fldChar w:fldCharType="begin" w:fldLock="1"/>
      </w:r>
      <w:r>
        <w:instrText xml:space="preserve"> PAGEREF _Toc146257624 \h </w:instrText>
      </w:r>
      <w:r>
        <w:fldChar w:fldCharType="separate"/>
      </w:r>
      <w:r>
        <w:t>508</w:t>
      </w:r>
      <w:r>
        <w:fldChar w:fldCharType="end"/>
      </w:r>
    </w:p>
    <w:p w14:paraId="3E6DD57B" w14:textId="77777777" w:rsidR="00715EC8" w:rsidRPr="00E12E75" w:rsidRDefault="00715EC8">
      <w:pPr>
        <w:pStyle w:val="TOC4"/>
        <w:rPr>
          <w:rFonts w:ascii="Calibri" w:hAnsi="Calibri"/>
          <w:kern w:val="2"/>
          <w:sz w:val="22"/>
          <w:szCs w:val="22"/>
        </w:rPr>
      </w:pPr>
      <w:r w:rsidRPr="00492E0C">
        <w:rPr>
          <w:rFonts w:eastAsia="SimSun"/>
        </w:rPr>
        <w:t>10.2.3.3</w:t>
      </w:r>
      <w:r w:rsidRPr="00492E0C">
        <w:rPr>
          <w:rFonts w:eastAsia="SimSun"/>
        </w:rPr>
        <w:tab/>
        <w:t>Media control channel framework and packages</w:t>
      </w:r>
      <w:r>
        <w:tab/>
      </w:r>
      <w:r>
        <w:fldChar w:fldCharType="begin" w:fldLock="1"/>
      </w:r>
      <w:r>
        <w:instrText xml:space="preserve"> PAGEREF _Toc146257625 \h </w:instrText>
      </w:r>
      <w:r>
        <w:fldChar w:fldCharType="separate"/>
      </w:r>
      <w:r>
        <w:t>508</w:t>
      </w:r>
      <w:r>
        <w:fldChar w:fldCharType="end"/>
      </w:r>
    </w:p>
    <w:p w14:paraId="16A3A9D3" w14:textId="77777777" w:rsidR="00715EC8" w:rsidRPr="00E12E75" w:rsidRDefault="00715EC8">
      <w:pPr>
        <w:pStyle w:val="TOC3"/>
        <w:rPr>
          <w:rFonts w:ascii="Calibri" w:hAnsi="Calibri"/>
          <w:kern w:val="2"/>
          <w:sz w:val="22"/>
          <w:szCs w:val="22"/>
        </w:rPr>
      </w:pPr>
      <w:r w:rsidRPr="00492E0C">
        <w:rPr>
          <w:rFonts w:eastAsia="SimSun"/>
        </w:rPr>
        <w:t>10.2.4</w:t>
      </w:r>
      <w:r w:rsidRPr="00492E0C">
        <w:rPr>
          <w:rFonts w:eastAsia="SimSun"/>
        </w:rPr>
        <w:tab/>
        <w:t>Transcoding</w:t>
      </w:r>
      <w:r>
        <w:tab/>
      </w:r>
      <w:r>
        <w:fldChar w:fldCharType="begin" w:fldLock="1"/>
      </w:r>
      <w:r>
        <w:instrText xml:space="preserve"> PAGEREF _Toc146257626 \h </w:instrText>
      </w:r>
      <w:r>
        <w:fldChar w:fldCharType="separate"/>
      </w:r>
      <w:r>
        <w:t>508</w:t>
      </w:r>
      <w:r>
        <w:fldChar w:fldCharType="end"/>
      </w:r>
    </w:p>
    <w:p w14:paraId="1FB6CAD6" w14:textId="77777777" w:rsidR="00715EC8" w:rsidRPr="00E12E75" w:rsidRDefault="00715EC8">
      <w:pPr>
        <w:pStyle w:val="TOC4"/>
        <w:rPr>
          <w:rFonts w:ascii="Calibri" w:hAnsi="Calibri"/>
          <w:kern w:val="2"/>
          <w:sz w:val="22"/>
          <w:szCs w:val="22"/>
        </w:rPr>
      </w:pPr>
      <w:r w:rsidRPr="00492E0C">
        <w:rPr>
          <w:rFonts w:eastAsia="SimSun"/>
        </w:rPr>
        <w:t>10.2.4.1</w:t>
      </w:r>
      <w:r w:rsidRPr="00492E0C">
        <w:rPr>
          <w:rFonts w:eastAsia="SimSun"/>
        </w:rPr>
        <w:tab/>
        <w:t>General</w:t>
      </w:r>
      <w:r>
        <w:tab/>
      </w:r>
      <w:r>
        <w:fldChar w:fldCharType="begin" w:fldLock="1"/>
      </w:r>
      <w:r>
        <w:instrText xml:space="preserve"> PAGEREF _Toc146257627 \h </w:instrText>
      </w:r>
      <w:r>
        <w:fldChar w:fldCharType="separate"/>
      </w:r>
      <w:r>
        <w:t>508</w:t>
      </w:r>
      <w:r>
        <w:fldChar w:fldCharType="end"/>
      </w:r>
    </w:p>
    <w:p w14:paraId="42903CA6" w14:textId="77777777" w:rsidR="00715EC8" w:rsidRPr="00E12E75" w:rsidRDefault="00715EC8">
      <w:pPr>
        <w:pStyle w:val="TOC4"/>
        <w:rPr>
          <w:rFonts w:ascii="Calibri" w:hAnsi="Calibri"/>
          <w:kern w:val="2"/>
          <w:sz w:val="22"/>
          <w:szCs w:val="22"/>
        </w:rPr>
      </w:pPr>
      <w:r w:rsidRPr="00492E0C">
        <w:rPr>
          <w:rFonts w:eastAsia="SimSun"/>
        </w:rPr>
        <w:t>10.2.4.2</w:t>
      </w:r>
      <w:r w:rsidRPr="00492E0C">
        <w:rPr>
          <w:rFonts w:eastAsia="SimSun"/>
        </w:rPr>
        <w:tab/>
        <w:t>Basic network media services with SIP</w:t>
      </w:r>
      <w:r>
        <w:tab/>
      </w:r>
      <w:r>
        <w:fldChar w:fldCharType="begin" w:fldLock="1"/>
      </w:r>
      <w:r>
        <w:instrText xml:space="preserve"> PAGEREF _Toc146257628 \h </w:instrText>
      </w:r>
      <w:r>
        <w:fldChar w:fldCharType="separate"/>
      </w:r>
      <w:r>
        <w:t>508</w:t>
      </w:r>
      <w:r>
        <w:fldChar w:fldCharType="end"/>
      </w:r>
    </w:p>
    <w:p w14:paraId="32737C08" w14:textId="77777777" w:rsidR="00715EC8" w:rsidRPr="00E12E75" w:rsidRDefault="00715EC8">
      <w:pPr>
        <w:pStyle w:val="TOC4"/>
        <w:rPr>
          <w:rFonts w:ascii="Calibri" w:hAnsi="Calibri"/>
          <w:kern w:val="2"/>
          <w:sz w:val="22"/>
          <w:szCs w:val="22"/>
        </w:rPr>
      </w:pPr>
      <w:r w:rsidRPr="00492E0C">
        <w:rPr>
          <w:rFonts w:eastAsia="SimSun"/>
        </w:rPr>
        <w:t>10.2.4.3</w:t>
      </w:r>
      <w:r w:rsidRPr="00492E0C">
        <w:rPr>
          <w:rFonts w:eastAsia="SimSun"/>
        </w:rPr>
        <w:tab/>
        <w:t>Media control channel framework and packages</w:t>
      </w:r>
      <w:r>
        <w:tab/>
      </w:r>
      <w:r>
        <w:fldChar w:fldCharType="begin" w:fldLock="1"/>
      </w:r>
      <w:r>
        <w:instrText xml:space="preserve"> PAGEREF _Toc146257629 \h </w:instrText>
      </w:r>
      <w:r>
        <w:fldChar w:fldCharType="separate"/>
      </w:r>
      <w:r>
        <w:t>508</w:t>
      </w:r>
      <w:r>
        <w:fldChar w:fldCharType="end"/>
      </w:r>
    </w:p>
    <w:p w14:paraId="1369FC93" w14:textId="77777777" w:rsidR="00715EC8" w:rsidRPr="00E12E75" w:rsidRDefault="00715EC8">
      <w:pPr>
        <w:pStyle w:val="TOC2"/>
        <w:rPr>
          <w:rFonts w:ascii="Calibri" w:hAnsi="Calibri"/>
          <w:kern w:val="2"/>
          <w:sz w:val="22"/>
          <w:szCs w:val="22"/>
        </w:rPr>
      </w:pPr>
      <w:r>
        <w:t>10.3</w:t>
      </w:r>
      <w:r>
        <w:tab/>
        <w:t>Procedures at the MRFC</w:t>
      </w:r>
      <w:r>
        <w:tab/>
      </w:r>
      <w:r>
        <w:fldChar w:fldCharType="begin" w:fldLock="1"/>
      </w:r>
      <w:r>
        <w:instrText xml:space="preserve"> PAGEREF _Toc146257630 \h </w:instrText>
      </w:r>
      <w:r>
        <w:fldChar w:fldCharType="separate"/>
      </w:r>
      <w:r>
        <w:t>508</w:t>
      </w:r>
      <w:r>
        <w:fldChar w:fldCharType="end"/>
      </w:r>
    </w:p>
    <w:p w14:paraId="640B59AF" w14:textId="77777777" w:rsidR="00715EC8" w:rsidRPr="00E12E75" w:rsidRDefault="00715EC8">
      <w:pPr>
        <w:pStyle w:val="TOC3"/>
        <w:rPr>
          <w:rFonts w:ascii="Calibri" w:hAnsi="Calibri"/>
          <w:kern w:val="2"/>
          <w:sz w:val="22"/>
          <w:szCs w:val="22"/>
        </w:rPr>
      </w:pPr>
      <w:r w:rsidRPr="00492E0C">
        <w:rPr>
          <w:rFonts w:eastAsia="SimSun"/>
        </w:rPr>
        <w:t>10.3.1</w:t>
      </w:r>
      <w:r w:rsidRPr="00492E0C">
        <w:rPr>
          <w:rFonts w:eastAsia="SimSun"/>
        </w:rPr>
        <w:tab/>
        <w:t>General</w:t>
      </w:r>
      <w:r>
        <w:tab/>
      </w:r>
      <w:r>
        <w:fldChar w:fldCharType="begin" w:fldLock="1"/>
      </w:r>
      <w:r>
        <w:instrText xml:space="preserve"> PAGEREF _Toc146257631 \h </w:instrText>
      </w:r>
      <w:r>
        <w:fldChar w:fldCharType="separate"/>
      </w:r>
      <w:r>
        <w:t>508</w:t>
      </w:r>
      <w:r>
        <w:fldChar w:fldCharType="end"/>
      </w:r>
    </w:p>
    <w:p w14:paraId="227C76F4" w14:textId="77777777" w:rsidR="00715EC8" w:rsidRPr="00E12E75" w:rsidRDefault="00715EC8">
      <w:pPr>
        <w:pStyle w:val="TOC3"/>
        <w:rPr>
          <w:rFonts w:ascii="Calibri" w:hAnsi="Calibri"/>
          <w:kern w:val="2"/>
          <w:sz w:val="22"/>
          <w:szCs w:val="22"/>
        </w:rPr>
      </w:pPr>
      <w:r>
        <w:t>10.3.2</w:t>
      </w:r>
      <w:r>
        <w:tab/>
        <w:t>Tones and announcements</w:t>
      </w:r>
      <w:r>
        <w:tab/>
      </w:r>
      <w:r>
        <w:fldChar w:fldCharType="begin" w:fldLock="1"/>
      </w:r>
      <w:r>
        <w:instrText xml:space="preserve"> PAGEREF _Toc146257632 \h </w:instrText>
      </w:r>
      <w:r>
        <w:fldChar w:fldCharType="separate"/>
      </w:r>
      <w:r>
        <w:t>509</w:t>
      </w:r>
      <w:r>
        <w:fldChar w:fldCharType="end"/>
      </w:r>
    </w:p>
    <w:p w14:paraId="1BEC2318" w14:textId="77777777" w:rsidR="00715EC8" w:rsidRPr="00E12E75" w:rsidRDefault="00715EC8">
      <w:pPr>
        <w:pStyle w:val="TOC4"/>
        <w:rPr>
          <w:rFonts w:ascii="Calibri" w:hAnsi="Calibri"/>
          <w:kern w:val="2"/>
          <w:sz w:val="22"/>
          <w:szCs w:val="22"/>
        </w:rPr>
      </w:pPr>
      <w:r w:rsidRPr="00492E0C">
        <w:rPr>
          <w:rFonts w:eastAsia="SimSun"/>
        </w:rPr>
        <w:t>10.3.2.1</w:t>
      </w:r>
      <w:r w:rsidRPr="00492E0C">
        <w:rPr>
          <w:rFonts w:eastAsia="SimSun"/>
        </w:rPr>
        <w:tab/>
        <w:t>General</w:t>
      </w:r>
      <w:r>
        <w:tab/>
      </w:r>
      <w:r>
        <w:fldChar w:fldCharType="begin" w:fldLock="1"/>
      </w:r>
      <w:r>
        <w:instrText xml:space="preserve"> PAGEREF _Toc146257633 \h </w:instrText>
      </w:r>
      <w:r>
        <w:fldChar w:fldCharType="separate"/>
      </w:r>
      <w:r>
        <w:t>509</w:t>
      </w:r>
      <w:r>
        <w:fldChar w:fldCharType="end"/>
      </w:r>
    </w:p>
    <w:p w14:paraId="4D0B08E3" w14:textId="77777777" w:rsidR="00715EC8" w:rsidRPr="00E12E75" w:rsidRDefault="00715EC8">
      <w:pPr>
        <w:pStyle w:val="TOC4"/>
        <w:rPr>
          <w:rFonts w:ascii="Calibri" w:hAnsi="Calibri"/>
          <w:kern w:val="2"/>
          <w:sz w:val="22"/>
          <w:szCs w:val="22"/>
        </w:rPr>
      </w:pPr>
      <w:r w:rsidRPr="00492E0C">
        <w:rPr>
          <w:rFonts w:eastAsia="SimSun"/>
        </w:rPr>
        <w:t>10.3.2.2</w:t>
      </w:r>
      <w:r w:rsidRPr="00492E0C">
        <w:rPr>
          <w:rFonts w:eastAsia="SimSun"/>
        </w:rPr>
        <w:tab/>
        <w:t>Basic network media services with SIP</w:t>
      </w:r>
      <w:r>
        <w:tab/>
      </w:r>
      <w:r>
        <w:fldChar w:fldCharType="begin" w:fldLock="1"/>
      </w:r>
      <w:r>
        <w:instrText xml:space="preserve"> PAGEREF _Toc146257634 \h </w:instrText>
      </w:r>
      <w:r>
        <w:fldChar w:fldCharType="separate"/>
      </w:r>
      <w:r>
        <w:t>509</w:t>
      </w:r>
      <w:r>
        <w:fldChar w:fldCharType="end"/>
      </w:r>
    </w:p>
    <w:p w14:paraId="3B60DD02" w14:textId="77777777" w:rsidR="00715EC8" w:rsidRPr="00E12E75" w:rsidRDefault="00715EC8">
      <w:pPr>
        <w:pStyle w:val="TOC4"/>
        <w:rPr>
          <w:rFonts w:ascii="Calibri" w:hAnsi="Calibri"/>
          <w:kern w:val="2"/>
          <w:sz w:val="22"/>
          <w:szCs w:val="22"/>
        </w:rPr>
      </w:pPr>
      <w:r w:rsidRPr="00492E0C">
        <w:rPr>
          <w:rFonts w:eastAsia="SimSun"/>
        </w:rPr>
        <w:t>10.3.2.3</w:t>
      </w:r>
      <w:r w:rsidRPr="00492E0C">
        <w:rPr>
          <w:rFonts w:eastAsia="SimSun"/>
        </w:rPr>
        <w:tab/>
        <w:t>SIP interface to VoiceXML media services</w:t>
      </w:r>
      <w:r>
        <w:tab/>
      </w:r>
      <w:r>
        <w:fldChar w:fldCharType="begin" w:fldLock="1"/>
      </w:r>
      <w:r>
        <w:instrText xml:space="preserve"> PAGEREF _Toc146257635 \h </w:instrText>
      </w:r>
      <w:r>
        <w:fldChar w:fldCharType="separate"/>
      </w:r>
      <w:r>
        <w:t>509</w:t>
      </w:r>
      <w:r>
        <w:fldChar w:fldCharType="end"/>
      </w:r>
    </w:p>
    <w:p w14:paraId="0E0B68D3" w14:textId="77777777" w:rsidR="00715EC8" w:rsidRPr="00E12E75" w:rsidRDefault="00715EC8">
      <w:pPr>
        <w:pStyle w:val="TOC4"/>
        <w:rPr>
          <w:rFonts w:ascii="Calibri" w:hAnsi="Calibri"/>
          <w:kern w:val="2"/>
          <w:sz w:val="22"/>
          <w:szCs w:val="22"/>
        </w:rPr>
      </w:pPr>
      <w:r w:rsidRPr="00492E0C">
        <w:rPr>
          <w:rFonts w:eastAsia="SimSun"/>
        </w:rPr>
        <w:t>10.3.2.4</w:t>
      </w:r>
      <w:r w:rsidRPr="00492E0C">
        <w:rPr>
          <w:rFonts w:eastAsia="SimSun"/>
        </w:rPr>
        <w:tab/>
        <w:t>Media control channel framework and packages</w:t>
      </w:r>
      <w:r>
        <w:tab/>
      </w:r>
      <w:r>
        <w:fldChar w:fldCharType="begin" w:fldLock="1"/>
      </w:r>
      <w:r>
        <w:instrText xml:space="preserve"> PAGEREF _Toc146257636 \h </w:instrText>
      </w:r>
      <w:r>
        <w:fldChar w:fldCharType="separate"/>
      </w:r>
      <w:r>
        <w:t>509</w:t>
      </w:r>
      <w:r>
        <w:fldChar w:fldCharType="end"/>
      </w:r>
    </w:p>
    <w:p w14:paraId="66C12AFC" w14:textId="77777777" w:rsidR="00715EC8" w:rsidRPr="00E12E75" w:rsidRDefault="00715EC8">
      <w:pPr>
        <w:pStyle w:val="TOC3"/>
        <w:rPr>
          <w:rFonts w:ascii="Calibri" w:hAnsi="Calibri"/>
          <w:kern w:val="2"/>
          <w:sz w:val="22"/>
          <w:szCs w:val="22"/>
        </w:rPr>
      </w:pPr>
      <w:r>
        <w:t>10.3.3</w:t>
      </w:r>
      <w:r>
        <w:tab/>
        <w:t>Ad-hoc conferences</w:t>
      </w:r>
      <w:r>
        <w:tab/>
      </w:r>
      <w:r>
        <w:fldChar w:fldCharType="begin" w:fldLock="1"/>
      </w:r>
      <w:r>
        <w:instrText xml:space="preserve"> PAGEREF _Toc146257637 \h </w:instrText>
      </w:r>
      <w:r>
        <w:fldChar w:fldCharType="separate"/>
      </w:r>
      <w:r>
        <w:t>510</w:t>
      </w:r>
      <w:r>
        <w:fldChar w:fldCharType="end"/>
      </w:r>
    </w:p>
    <w:p w14:paraId="1B9AF890" w14:textId="77777777" w:rsidR="00715EC8" w:rsidRPr="00E12E75" w:rsidRDefault="00715EC8">
      <w:pPr>
        <w:pStyle w:val="TOC4"/>
        <w:rPr>
          <w:rFonts w:ascii="Calibri" w:hAnsi="Calibri"/>
          <w:kern w:val="2"/>
          <w:sz w:val="22"/>
          <w:szCs w:val="22"/>
        </w:rPr>
      </w:pPr>
      <w:r w:rsidRPr="00492E0C">
        <w:rPr>
          <w:rFonts w:eastAsia="SimSun"/>
        </w:rPr>
        <w:t>10.3.3.1</w:t>
      </w:r>
      <w:r w:rsidRPr="00492E0C">
        <w:rPr>
          <w:rFonts w:eastAsia="SimSun"/>
        </w:rPr>
        <w:tab/>
        <w:t>General</w:t>
      </w:r>
      <w:r>
        <w:tab/>
      </w:r>
      <w:r>
        <w:fldChar w:fldCharType="begin" w:fldLock="1"/>
      </w:r>
      <w:r>
        <w:instrText xml:space="preserve"> PAGEREF _Toc146257638 \h </w:instrText>
      </w:r>
      <w:r>
        <w:fldChar w:fldCharType="separate"/>
      </w:r>
      <w:r>
        <w:t>510</w:t>
      </w:r>
      <w:r>
        <w:fldChar w:fldCharType="end"/>
      </w:r>
    </w:p>
    <w:p w14:paraId="233E7F2F" w14:textId="77777777" w:rsidR="00715EC8" w:rsidRPr="00E12E75" w:rsidRDefault="00715EC8">
      <w:pPr>
        <w:pStyle w:val="TOC4"/>
        <w:rPr>
          <w:rFonts w:ascii="Calibri" w:hAnsi="Calibri"/>
          <w:kern w:val="2"/>
          <w:sz w:val="22"/>
          <w:szCs w:val="22"/>
        </w:rPr>
      </w:pPr>
      <w:r w:rsidRPr="00492E0C">
        <w:rPr>
          <w:rFonts w:eastAsia="SimSun"/>
        </w:rPr>
        <w:t>10.3.3.2</w:t>
      </w:r>
      <w:r w:rsidRPr="00492E0C">
        <w:rPr>
          <w:rFonts w:eastAsia="SimSun"/>
        </w:rPr>
        <w:tab/>
        <w:t>Basic network media services with SIP</w:t>
      </w:r>
      <w:r>
        <w:tab/>
      </w:r>
      <w:r>
        <w:fldChar w:fldCharType="begin" w:fldLock="1"/>
      </w:r>
      <w:r>
        <w:instrText xml:space="preserve"> PAGEREF _Toc146257639 \h </w:instrText>
      </w:r>
      <w:r>
        <w:fldChar w:fldCharType="separate"/>
      </w:r>
      <w:r>
        <w:t>510</w:t>
      </w:r>
      <w:r>
        <w:fldChar w:fldCharType="end"/>
      </w:r>
    </w:p>
    <w:p w14:paraId="2FA203DE" w14:textId="77777777" w:rsidR="00715EC8" w:rsidRPr="00E12E75" w:rsidRDefault="00715EC8">
      <w:pPr>
        <w:pStyle w:val="TOC4"/>
        <w:rPr>
          <w:rFonts w:ascii="Calibri" w:hAnsi="Calibri"/>
          <w:kern w:val="2"/>
          <w:sz w:val="22"/>
          <w:szCs w:val="22"/>
        </w:rPr>
      </w:pPr>
      <w:r w:rsidRPr="00492E0C">
        <w:rPr>
          <w:rFonts w:eastAsia="SimSun"/>
        </w:rPr>
        <w:t>10.3.3.3</w:t>
      </w:r>
      <w:r w:rsidRPr="00492E0C">
        <w:rPr>
          <w:rFonts w:eastAsia="SimSun"/>
        </w:rPr>
        <w:tab/>
        <w:t>Media control channel framework and packages</w:t>
      </w:r>
      <w:r>
        <w:tab/>
      </w:r>
      <w:r>
        <w:fldChar w:fldCharType="begin" w:fldLock="1"/>
      </w:r>
      <w:r>
        <w:instrText xml:space="preserve"> PAGEREF _Toc146257640 \h </w:instrText>
      </w:r>
      <w:r>
        <w:fldChar w:fldCharType="separate"/>
      </w:r>
      <w:r>
        <w:t>510</w:t>
      </w:r>
      <w:r>
        <w:fldChar w:fldCharType="end"/>
      </w:r>
    </w:p>
    <w:p w14:paraId="757B34A9" w14:textId="77777777" w:rsidR="00715EC8" w:rsidRPr="00E12E75" w:rsidRDefault="00715EC8">
      <w:pPr>
        <w:pStyle w:val="TOC3"/>
        <w:rPr>
          <w:rFonts w:ascii="Calibri" w:hAnsi="Calibri"/>
          <w:kern w:val="2"/>
          <w:sz w:val="22"/>
          <w:szCs w:val="22"/>
        </w:rPr>
      </w:pPr>
      <w:r w:rsidRPr="00492E0C">
        <w:rPr>
          <w:rFonts w:eastAsia="SimSun"/>
        </w:rPr>
        <w:t>10.3.4</w:t>
      </w:r>
      <w:r w:rsidRPr="00492E0C">
        <w:rPr>
          <w:rFonts w:eastAsia="SimSun"/>
        </w:rPr>
        <w:tab/>
      </w:r>
      <w:r>
        <w:t>Transcoding</w:t>
      </w:r>
      <w:r>
        <w:tab/>
      </w:r>
      <w:r>
        <w:fldChar w:fldCharType="begin" w:fldLock="1"/>
      </w:r>
      <w:r>
        <w:instrText xml:space="preserve"> PAGEREF _Toc146257641 \h </w:instrText>
      </w:r>
      <w:r>
        <w:fldChar w:fldCharType="separate"/>
      </w:r>
      <w:r>
        <w:t>510</w:t>
      </w:r>
      <w:r>
        <w:fldChar w:fldCharType="end"/>
      </w:r>
    </w:p>
    <w:p w14:paraId="12A02F82" w14:textId="77777777" w:rsidR="00715EC8" w:rsidRPr="00E12E75" w:rsidRDefault="00715EC8">
      <w:pPr>
        <w:pStyle w:val="TOC4"/>
        <w:rPr>
          <w:rFonts w:ascii="Calibri" w:hAnsi="Calibri"/>
          <w:kern w:val="2"/>
          <w:sz w:val="22"/>
          <w:szCs w:val="22"/>
        </w:rPr>
      </w:pPr>
      <w:r w:rsidRPr="00492E0C">
        <w:rPr>
          <w:rFonts w:eastAsia="SimSun"/>
        </w:rPr>
        <w:t>10.3.4.1</w:t>
      </w:r>
      <w:r w:rsidRPr="00492E0C">
        <w:rPr>
          <w:rFonts w:eastAsia="SimSun"/>
        </w:rPr>
        <w:tab/>
        <w:t>General</w:t>
      </w:r>
      <w:r>
        <w:tab/>
      </w:r>
      <w:r>
        <w:fldChar w:fldCharType="begin" w:fldLock="1"/>
      </w:r>
      <w:r>
        <w:instrText xml:space="preserve"> PAGEREF _Toc146257642 \h </w:instrText>
      </w:r>
      <w:r>
        <w:fldChar w:fldCharType="separate"/>
      </w:r>
      <w:r>
        <w:t>510</w:t>
      </w:r>
      <w:r>
        <w:fldChar w:fldCharType="end"/>
      </w:r>
    </w:p>
    <w:p w14:paraId="264B484C" w14:textId="77777777" w:rsidR="00715EC8" w:rsidRPr="00E12E75" w:rsidRDefault="00715EC8">
      <w:pPr>
        <w:pStyle w:val="TOC4"/>
        <w:rPr>
          <w:rFonts w:ascii="Calibri" w:hAnsi="Calibri"/>
          <w:kern w:val="2"/>
          <w:sz w:val="22"/>
          <w:szCs w:val="22"/>
        </w:rPr>
      </w:pPr>
      <w:r w:rsidRPr="00492E0C">
        <w:rPr>
          <w:rFonts w:eastAsia="SimSun"/>
        </w:rPr>
        <w:t>10.3.4.2</w:t>
      </w:r>
      <w:r w:rsidRPr="00492E0C">
        <w:rPr>
          <w:rFonts w:eastAsia="SimSun"/>
        </w:rPr>
        <w:tab/>
        <w:t>Basic network media services with SIP</w:t>
      </w:r>
      <w:r>
        <w:tab/>
      </w:r>
      <w:r>
        <w:fldChar w:fldCharType="begin" w:fldLock="1"/>
      </w:r>
      <w:r>
        <w:instrText xml:space="preserve"> PAGEREF _Toc146257643 \h </w:instrText>
      </w:r>
      <w:r>
        <w:fldChar w:fldCharType="separate"/>
      </w:r>
      <w:r>
        <w:t>510</w:t>
      </w:r>
      <w:r>
        <w:fldChar w:fldCharType="end"/>
      </w:r>
    </w:p>
    <w:p w14:paraId="31215CAF" w14:textId="77777777" w:rsidR="00715EC8" w:rsidRPr="00E12E75" w:rsidRDefault="00715EC8">
      <w:pPr>
        <w:pStyle w:val="TOC4"/>
        <w:rPr>
          <w:rFonts w:ascii="Calibri" w:hAnsi="Calibri"/>
          <w:kern w:val="2"/>
          <w:sz w:val="22"/>
          <w:szCs w:val="22"/>
        </w:rPr>
      </w:pPr>
      <w:r w:rsidRPr="00492E0C">
        <w:rPr>
          <w:rFonts w:eastAsia="SimSun"/>
        </w:rPr>
        <w:t>10.3.4.3</w:t>
      </w:r>
      <w:r w:rsidRPr="00492E0C">
        <w:rPr>
          <w:rFonts w:eastAsia="SimSun"/>
        </w:rPr>
        <w:tab/>
        <w:t>Media control channel framework and packages</w:t>
      </w:r>
      <w:r>
        <w:tab/>
      </w:r>
      <w:r>
        <w:fldChar w:fldCharType="begin" w:fldLock="1"/>
      </w:r>
      <w:r>
        <w:instrText xml:space="preserve"> PAGEREF _Toc146257644 \h </w:instrText>
      </w:r>
      <w:r>
        <w:fldChar w:fldCharType="separate"/>
      </w:r>
      <w:r>
        <w:t>511</w:t>
      </w:r>
      <w:r>
        <w:fldChar w:fldCharType="end"/>
      </w:r>
    </w:p>
    <w:p w14:paraId="67ED6D94" w14:textId="77777777" w:rsidR="00715EC8" w:rsidRPr="00E12E75" w:rsidRDefault="00715EC8">
      <w:pPr>
        <w:pStyle w:val="TOC2"/>
        <w:rPr>
          <w:rFonts w:ascii="Calibri" w:hAnsi="Calibri"/>
          <w:kern w:val="2"/>
          <w:sz w:val="22"/>
          <w:szCs w:val="22"/>
        </w:rPr>
      </w:pPr>
      <w:r>
        <w:t>10.4</w:t>
      </w:r>
      <w:r>
        <w:tab/>
        <w:t>Procedures at the MRB</w:t>
      </w:r>
      <w:r>
        <w:tab/>
      </w:r>
      <w:r>
        <w:fldChar w:fldCharType="begin" w:fldLock="1"/>
      </w:r>
      <w:r>
        <w:instrText xml:space="preserve"> PAGEREF _Toc146257645 \h </w:instrText>
      </w:r>
      <w:r>
        <w:fldChar w:fldCharType="separate"/>
      </w:r>
      <w:r>
        <w:t>511</w:t>
      </w:r>
      <w:r>
        <w:fldChar w:fldCharType="end"/>
      </w:r>
    </w:p>
    <w:p w14:paraId="1A91B5F6" w14:textId="77777777" w:rsidR="00715EC8" w:rsidRPr="00E12E75" w:rsidRDefault="00715EC8">
      <w:pPr>
        <w:pStyle w:val="TOC8"/>
        <w:rPr>
          <w:rFonts w:ascii="Calibri" w:hAnsi="Calibri"/>
          <w:b w:val="0"/>
          <w:kern w:val="2"/>
          <w:szCs w:val="22"/>
        </w:rPr>
      </w:pPr>
      <w:r>
        <w:t>Annex A (normative): Profiles of IETF RFCs for 3GPP usage</w:t>
      </w:r>
      <w:r>
        <w:tab/>
      </w:r>
      <w:r>
        <w:fldChar w:fldCharType="begin" w:fldLock="1"/>
      </w:r>
      <w:r>
        <w:instrText xml:space="preserve"> PAGEREF _Toc146257646 \h </w:instrText>
      </w:r>
      <w:r>
        <w:fldChar w:fldCharType="separate"/>
      </w:r>
      <w:r>
        <w:t>512</w:t>
      </w:r>
      <w:r>
        <w:fldChar w:fldCharType="end"/>
      </w:r>
    </w:p>
    <w:p w14:paraId="62FE671F" w14:textId="77777777" w:rsidR="00715EC8" w:rsidRPr="00E12E75" w:rsidRDefault="00715EC8">
      <w:pPr>
        <w:pStyle w:val="TOC1"/>
        <w:rPr>
          <w:rFonts w:ascii="Calibri" w:hAnsi="Calibri"/>
          <w:kern w:val="2"/>
          <w:szCs w:val="22"/>
        </w:rPr>
      </w:pPr>
      <w:r>
        <w:t>A.1</w:t>
      </w:r>
      <w:r>
        <w:tab/>
        <w:t>Profiles</w:t>
      </w:r>
      <w:r>
        <w:tab/>
      </w:r>
      <w:r>
        <w:fldChar w:fldCharType="begin" w:fldLock="1"/>
      </w:r>
      <w:r>
        <w:instrText xml:space="preserve"> PAGEREF _Toc146257647 \h </w:instrText>
      </w:r>
      <w:r>
        <w:fldChar w:fldCharType="separate"/>
      </w:r>
      <w:r>
        <w:t>512</w:t>
      </w:r>
      <w:r>
        <w:fldChar w:fldCharType="end"/>
      </w:r>
    </w:p>
    <w:p w14:paraId="54C6F869" w14:textId="77777777" w:rsidR="00715EC8" w:rsidRPr="00E12E75" w:rsidRDefault="00715EC8">
      <w:pPr>
        <w:pStyle w:val="TOC2"/>
        <w:rPr>
          <w:rFonts w:ascii="Calibri" w:hAnsi="Calibri"/>
          <w:kern w:val="2"/>
          <w:sz w:val="22"/>
          <w:szCs w:val="22"/>
        </w:rPr>
      </w:pPr>
      <w:r>
        <w:t>A.1.1</w:t>
      </w:r>
      <w:r>
        <w:tab/>
        <w:t>Relationship to other specifications</w:t>
      </w:r>
      <w:r>
        <w:tab/>
      </w:r>
      <w:r>
        <w:fldChar w:fldCharType="begin" w:fldLock="1"/>
      </w:r>
      <w:r>
        <w:instrText xml:space="preserve"> PAGEREF _Toc146257648 \h </w:instrText>
      </w:r>
      <w:r>
        <w:fldChar w:fldCharType="separate"/>
      </w:r>
      <w:r>
        <w:t>512</w:t>
      </w:r>
      <w:r>
        <w:fldChar w:fldCharType="end"/>
      </w:r>
    </w:p>
    <w:p w14:paraId="7034C06A" w14:textId="77777777" w:rsidR="00715EC8" w:rsidRPr="00E12E75" w:rsidRDefault="00715EC8">
      <w:pPr>
        <w:pStyle w:val="TOC2"/>
        <w:rPr>
          <w:rFonts w:ascii="Calibri" w:hAnsi="Calibri"/>
          <w:kern w:val="2"/>
          <w:sz w:val="22"/>
          <w:szCs w:val="22"/>
        </w:rPr>
      </w:pPr>
      <w:r>
        <w:t>A.1.2</w:t>
      </w:r>
      <w:r>
        <w:tab/>
        <w:t>Introduction to methodology within this profile</w:t>
      </w:r>
      <w:r>
        <w:tab/>
      </w:r>
      <w:r>
        <w:fldChar w:fldCharType="begin" w:fldLock="1"/>
      </w:r>
      <w:r>
        <w:instrText xml:space="preserve"> PAGEREF _Toc146257649 \h </w:instrText>
      </w:r>
      <w:r>
        <w:fldChar w:fldCharType="separate"/>
      </w:r>
      <w:r>
        <w:t>512</w:t>
      </w:r>
      <w:r>
        <w:fldChar w:fldCharType="end"/>
      </w:r>
    </w:p>
    <w:p w14:paraId="32C68E68" w14:textId="77777777" w:rsidR="00715EC8" w:rsidRPr="00E12E75" w:rsidRDefault="00715EC8">
      <w:pPr>
        <w:pStyle w:val="TOC2"/>
        <w:rPr>
          <w:rFonts w:ascii="Calibri" w:hAnsi="Calibri"/>
          <w:kern w:val="2"/>
          <w:sz w:val="22"/>
          <w:szCs w:val="22"/>
        </w:rPr>
      </w:pPr>
      <w:r>
        <w:t>A.1.3</w:t>
      </w:r>
      <w:r>
        <w:tab/>
        <w:t>Roles</w:t>
      </w:r>
      <w:r>
        <w:tab/>
      </w:r>
      <w:r>
        <w:fldChar w:fldCharType="begin" w:fldLock="1"/>
      </w:r>
      <w:r>
        <w:instrText xml:space="preserve"> PAGEREF _Toc146257650 \h </w:instrText>
      </w:r>
      <w:r>
        <w:fldChar w:fldCharType="separate"/>
      </w:r>
      <w:r>
        <w:t>514</w:t>
      </w:r>
      <w:r>
        <w:fldChar w:fldCharType="end"/>
      </w:r>
    </w:p>
    <w:p w14:paraId="0651F4D7" w14:textId="77777777" w:rsidR="00715EC8" w:rsidRPr="00E12E75" w:rsidRDefault="00715EC8">
      <w:pPr>
        <w:pStyle w:val="TOC1"/>
        <w:rPr>
          <w:rFonts w:ascii="Calibri" w:hAnsi="Calibri"/>
          <w:kern w:val="2"/>
          <w:szCs w:val="22"/>
        </w:rPr>
      </w:pPr>
      <w:r>
        <w:t>A.2</w:t>
      </w:r>
      <w:r>
        <w:tab/>
        <w:t>Profile definition for the Session Initiation Protocol as used in the present document</w:t>
      </w:r>
      <w:r>
        <w:tab/>
      </w:r>
      <w:r>
        <w:fldChar w:fldCharType="begin" w:fldLock="1"/>
      </w:r>
      <w:r>
        <w:instrText xml:space="preserve"> PAGEREF _Toc146257651 \h </w:instrText>
      </w:r>
      <w:r>
        <w:fldChar w:fldCharType="separate"/>
      </w:r>
      <w:r>
        <w:t>521</w:t>
      </w:r>
      <w:r>
        <w:fldChar w:fldCharType="end"/>
      </w:r>
    </w:p>
    <w:p w14:paraId="112A9368" w14:textId="77777777" w:rsidR="00715EC8" w:rsidRPr="00E12E75" w:rsidRDefault="00715EC8">
      <w:pPr>
        <w:pStyle w:val="TOC2"/>
        <w:rPr>
          <w:rFonts w:ascii="Calibri" w:hAnsi="Calibri"/>
          <w:kern w:val="2"/>
          <w:sz w:val="22"/>
          <w:szCs w:val="22"/>
        </w:rPr>
      </w:pPr>
      <w:r>
        <w:t>A.2.1</w:t>
      </w:r>
      <w:r>
        <w:tab/>
        <w:t>User agent role</w:t>
      </w:r>
      <w:r>
        <w:tab/>
      </w:r>
      <w:r>
        <w:fldChar w:fldCharType="begin" w:fldLock="1"/>
      </w:r>
      <w:r>
        <w:instrText xml:space="preserve"> PAGEREF _Toc146257652 \h </w:instrText>
      </w:r>
      <w:r>
        <w:fldChar w:fldCharType="separate"/>
      </w:r>
      <w:r>
        <w:t>521</w:t>
      </w:r>
      <w:r>
        <w:fldChar w:fldCharType="end"/>
      </w:r>
    </w:p>
    <w:p w14:paraId="2965B235" w14:textId="77777777" w:rsidR="00715EC8" w:rsidRPr="00E12E75" w:rsidRDefault="00715EC8">
      <w:pPr>
        <w:pStyle w:val="TOC3"/>
        <w:rPr>
          <w:rFonts w:ascii="Calibri" w:hAnsi="Calibri"/>
          <w:kern w:val="2"/>
          <w:sz w:val="22"/>
          <w:szCs w:val="22"/>
        </w:rPr>
      </w:pPr>
      <w:r>
        <w:t>A.2.1.1</w:t>
      </w:r>
      <w:r>
        <w:tab/>
        <w:t>Introduction</w:t>
      </w:r>
      <w:r>
        <w:tab/>
      </w:r>
      <w:r>
        <w:fldChar w:fldCharType="begin" w:fldLock="1"/>
      </w:r>
      <w:r>
        <w:instrText xml:space="preserve"> PAGEREF _Toc146257653 \h </w:instrText>
      </w:r>
      <w:r>
        <w:fldChar w:fldCharType="separate"/>
      </w:r>
      <w:r>
        <w:t>521</w:t>
      </w:r>
      <w:r>
        <w:fldChar w:fldCharType="end"/>
      </w:r>
    </w:p>
    <w:p w14:paraId="3D726249" w14:textId="77777777" w:rsidR="00715EC8" w:rsidRPr="00E12E75" w:rsidRDefault="00715EC8">
      <w:pPr>
        <w:pStyle w:val="TOC3"/>
        <w:rPr>
          <w:rFonts w:ascii="Calibri" w:hAnsi="Calibri"/>
          <w:kern w:val="2"/>
          <w:sz w:val="22"/>
          <w:szCs w:val="22"/>
        </w:rPr>
      </w:pPr>
      <w:r>
        <w:t>A.2.1.2</w:t>
      </w:r>
      <w:r>
        <w:tab/>
        <w:t>Major capabilities</w:t>
      </w:r>
      <w:r>
        <w:tab/>
      </w:r>
      <w:r>
        <w:fldChar w:fldCharType="begin" w:fldLock="1"/>
      </w:r>
      <w:r>
        <w:instrText xml:space="preserve"> PAGEREF _Toc146257654 \h </w:instrText>
      </w:r>
      <w:r>
        <w:fldChar w:fldCharType="separate"/>
      </w:r>
      <w:r>
        <w:t>522</w:t>
      </w:r>
      <w:r>
        <w:fldChar w:fldCharType="end"/>
      </w:r>
    </w:p>
    <w:p w14:paraId="68316BD9" w14:textId="77777777" w:rsidR="00715EC8" w:rsidRPr="00BF2301" w:rsidRDefault="00715EC8">
      <w:pPr>
        <w:pStyle w:val="TOC3"/>
        <w:rPr>
          <w:rFonts w:ascii="Calibri" w:hAnsi="Calibri"/>
          <w:kern w:val="2"/>
          <w:sz w:val="22"/>
          <w:szCs w:val="22"/>
          <w:lang w:val="fr-FR"/>
        </w:rPr>
      </w:pPr>
      <w:r w:rsidRPr="00BF2301">
        <w:rPr>
          <w:lang w:val="fr-FR"/>
        </w:rPr>
        <w:t>A.2.1.3</w:t>
      </w:r>
      <w:r w:rsidRPr="00BF2301">
        <w:rPr>
          <w:lang w:val="fr-FR"/>
        </w:rPr>
        <w:tab/>
        <w:t>PDUs</w:t>
      </w:r>
      <w:r w:rsidRPr="00BF2301">
        <w:rPr>
          <w:lang w:val="fr-FR"/>
        </w:rPr>
        <w:tab/>
      </w:r>
      <w:r>
        <w:fldChar w:fldCharType="begin" w:fldLock="1"/>
      </w:r>
      <w:r w:rsidRPr="00BF2301">
        <w:rPr>
          <w:lang w:val="fr-FR"/>
        </w:rPr>
        <w:instrText xml:space="preserve"> PAGEREF _Toc146257655 \h </w:instrText>
      </w:r>
      <w:r>
        <w:fldChar w:fldCharType="separate"/>
      </w:r>
      <w:r w:rsidRPr="00BF2301">
        <w:rPr>
          <w:lang w:val="fr-FR"/>
        </w:rPr>
        <w:t>536</w:t>
      </w:r>
      <w:r>
        <w:fldChar w:fldCharType="end"/>
      </w:r>
    </w:p>
    <w:p w14:paraId="4B036229" w14:textId="77777777" w:rsidR="00715EC8" w:rsidRPr="00BF2301" w:rsidRDefault="00715EC8">
      <w:pPr>
        <w:pStyle w:val="TOC3"/>
        <w:rPr>
          <w:rFonts w:ascii="Calibri" w:hAnsi="Calibri"/>
          <w:kern w:val="2"/>
          <w:sz w:val="22"/>
          <w:szCs w:val="22"/>
          <w:lang w:val="fr-FR"/>
        </w:rPr>
      </w:pPr>
      <w:r w:rsidRPr="00BF2301">
        <w:rPr>
          <w:lang w:val="fr-FR"/>
        </w:rPr>
        <w:t>A.2.1.4</w:t>
      </w:r>
      <w:r w:rsidRPr="00BF2301">
        <w:rPr>
          <w:lang w:val="fr-FR"/>
        </w:rPr>
        <w:tab/>
        <w:t>PDU parameters</w:t>
      </w:r>
      <w:r w:rsidRPr="00BF2301">
        <w:rPr>
          <w:lang w:val="fr-FR"/>
        </w:rPr>
        <w:tab/>
      </w:r>
      <w:r>
        <w:fldChar w:fldCharType="begin" w:fldLock="1"/>
      </w:r>
      <w:r w:rsidRPr="00BF2301">
        <w:rPr>
          <w:lang w:val="fr-FR"/>
        </w:rPr>
        <w:instrText xml:space="preserve"> PAGEREF _Toc146257656 \h </w:instrText>
      </w:r>
      <w:r>
        <w:fldChar w:fldCharType="separate"/>
      </w:r>
      <w:r w:rsidRPr="00BF2301">
        <w:rPr>
          <w:lang w:val="fr-FR"/>
        </w:rPr>
        <w:t>537</w:t>
      </w:r>
      <w:r>
        <w:fldChar w:fldCharType="end"/>
      </w:r>
    </w:p>
    <w:p w14:paraId="5BD9A22C" w14:textId="77777777" w:rsidR="00715EC8" w:rsidRPr="00BF2301" w:rsidRDefault="00715EC8">
      <w:pPr>
        <w:pStyle w:val="TOC4"/>
        <w:rPr>
          <w:rFonts w:ascii="Calibri" w:hAnsi="Calibri"/>
          <w:kern w:val="2"/>
          <w:sz w:val="22"/>
          <w:szCs w:val="22"/>
          <w:lang w:val="fr-FR"/>
        </w:rPr>
      </w:pPr>
      <w:r w:rsidRPr="00BF2301">
        <w:rPr>
          <w:lang w:val="fr-FR"/>
        </w:rPr>
        <w:t>A.2.1.4.1</w:t>
      </w:r>
      <w:r w:rsidRPr="00BF2301">
        <w:rPr>
          <w:lang w:val="fr-FR"/>
        </w:rPr>
        <w:tab/>
        <w:t>Status-codes</w:t>
      </w:r>
      <w:r w:rsidRPr="00BF2301">
        <w:rPr>
          <w:lang w:val="fr-FR"/>
        </w:rPr>
        <w:tab/>
      </w:r>
      <w:r>
        <w:fldChar w:fldCharType="begin" w:fldLock="1"/>
      </w:r>
      <w:r w:rsidRPr="00BF2301">
        <w:rPr>
          <w:lang w:val="fr-FR"/>
        </w:rPr>
        <w:instrText xml:space="preserve"> PAGEREF _Toc146257657 \h </w:instrText>
      </w:r>
      <w:r>
        <w:fldChar w:fldCharType="separate"/>
      </w:r>
      <w:r w:rsidRPr="00BF2301">
        <w:rPr>
          <w:lang w:val="fr-FR"/>
        </w:rPr>
        <w:t>537</w:t>
      </w:r>
      <w:r>
        <w:fldChar w:fldCharType="end"/>
      </w:r>
    </w:p>
    <w:p w14:paraId="472F65AC" w14:textId="77777777" w:rsidR="00715EC8" w:rsidRPr="00E12E75" w:rsidRDefault="00715EC8">
      <w:pPr>
        <w:pStyle w:val="TOC4"/>
        <w:rPr>
          <w:rFonts w:ascii="Calibri" w:hAnsi="Calibri"/>
          <w:kern w:val="2"/>
          <w:sz w:val="22"/>
          <w:szCs w:val="22"/>
        </w:rPr>
      </w:pPr>
      <w:r>
        <w:t>A.2.1.4.2</w:t>
      </w:r>
      <w:r>
        <w:tab/>
        <w:t>ACK method</w:t>
      </w:r>
      <w:r>
        <w:tab/>
      </w:r>
      <w:r>
        <w:fldChar w:fldCharType="begin" w:fldLock="1"/>
      </w:r>
      <w:r>
        <w:instrText xml:space="preserve"> PAGEREF _Toc146257658 \h </w:instrText>
      </w:r>
      <w:r>
        <w:fldChar w:fldCharType="separate"/>
      </w:r>
      <w:r>
        <w:t>540</w:t>
      </w:r>
      <w:r>
        <w:fldChar w:fldCharType="end"/>
      </w:r>
    </w:p>
    <w:p w14:paraId="005C62B6" w14:textId="77777777" w:rsidR="00715EC8" w:rsidRPr="00E12E75" w:rsidRDefault="00715EC8">
      <w:pPr>
        <w:pStyle w:val="TOC4"/>
        <w:rPr>
          <w:rFonts w:ascii="Calibri" w:hAnsi="Calibri"/>
          <w:kern w:val="2"/>
          <w:sz w:val="22"/>
          <w:szCs w:val="22"/>
        </w:rPr>
      </w:pPr>
      <w:r>
        <w:t>A.2.1.4.3</w:t>
      </w:r>
      <w:r>
        <w:tab/>
        <w:t>BYE method</w:t>
      </w:r>
      <w:r>
        <w:tab/>
      </w:r>
      <w:r>
        <w:fldChar w:fldCharType="begin" w:fldLock="1"/>
      </w:r>
      <w:r>
        <w:instrText xml:space="preserve"> PAGEREF _Toc146257659 \h </w:instrText>
      </w:r>
      <w:r>
        <w:fldChar w:fldCharType="separate"/>
      </w:r>
      <w:r>
        <w:t>542</w:t>
      </w:r>
      <w:r>
        <w:fldChar w:fldCharType="end"/>
      </w:r>
    </w:p>
    <w:p w14:paraId="734390D1" w14:textId="77777777" w:rsidR="00715EC8" w:rsidRPr="00E12E75" w:rsidRDefault="00715EC8">
      <w:pPr>
        <w:pStyle w:val="TOC4"/>
        <w:rPr>
          <w:rFonts w:ascii="Calibri" w:hAnsi="Calibri"/>
          <w:kern w:val="2"/>
          <w:sz w:val="22"/>
          <w:szCs w:val="22"/>
        </w:rPr>
      </w:pPr>
      <w:r>
        <w:t>A.2.1.4.4</w:t>
      </w:r>
      <w:r>
        <w:tab/>
        <w:t>CANCEL method</w:t>
      </w:r>
      <w:r>
        <w:tab/>
      </w:r>
      <w:r>
        <w:fldChar w:fldCharType="begin" w:fldLock="1"/>
      </w:r>
      <w:r>
        <w:instrText xml:space="preserve"> PAGEREF _Toc146257660 \h </w:instrText>
      </w:r>
      <w:r>
        <w:fldChar w:fldCharType="separate"/>
      </w:r>
      <w:r>
        <w:t>550</w:t>
      </w:r>
      <w:r>
        <w:fldChar w:fldCharType="end"/>
      </w:r>
    </w:p>
    <w:p w14:paraId="0217A4AE" w14:textId="77777777" w:rsidR="00715EC8" w:rsidRPr="00E12E75" w:rsidRDefault="00715EC8">
      <w:pPr>
        <w:pStyle w:val="TOC4"/>
        <w:rPr>
          <w:rFonts w:ascii="Calibri" w:hAnsi="Calibri"/>
          <w:kern w:val="2"/>
          <w:sz w:val="22"/>
          <w:szCs w:val="22"/>
        </w:rPr>
      </w:pPr>
      <w:r>
        <w:t>A.2.1.4.5</w:t>
      </w:r>
      <w:r>
        <w:tab/>
        <w:t>Void</w:t>
      </w:r>
      <w:r>
        <w:tab/>
      </w:r>
      <w:r>
        <w:fldChar w:fldCharType="begin" w:fldLock="1"/>
      </w:r>
      <w:r>
        <w:instrText xml:space="preserve"> PAGEREF _Toc146257661 \h </w:instrText>
      </w:r>
      <w:r>
        <w:fldChar w:fldCharType="separate"/>
      </w:r>
      <w:r>
        <w:t>553</w:t>
      </w:r>
      <w:r>
        <w:fldChar w:fldCharType="end"/>
      </w:r>
    </w:p>
    <w:p w14:paraId="601567B9" w14:textId="77777777" w:rsidR="00715EC8" w:rsidRPr="00E12E75" w:rsidRDefault="00715EC8">
      <w:pPr>
        <w:pStyle w:val="TOC4"/>
        <w:rPr>
          <w:rFonts w:ascii="Calibri" w:hAnsi="Calibri"/>
          <w:kern w:val="2"/>
          <w:sz w:val="22"/>
          <w:szCs w:val="22"/>
        </w:rPr>
      </w:pPr>
      <w:r>
        <w:t>A.2.1.4.6</w:t>
      </w:r>
      <w:r>
        <w:tab/>
        <w:t>INFO method</w:t>
      </w:r>
      <w:r>
        <w:tab/>
      </w:r>
      <w:r>
        <w:fldChar w:fldCharType="begin" w:fldLock="1"/>
      </w:r>
      <w:r>
        <w:instrText xml:space="preserve"> PAGEREF _Toc146257662 \h </w:instrText>
      </w:r>
      <w:r>
        <w:fldChar w:fldCharType="separate"/>
      </w:r>
      <w:r>
        <w:t>553</w:t>
      </w:r>
      <w:r>
        <w:fldChar w:fldCharType="end"/>
      </w:r>
    </w:p>
    <w:p w14:paraId="30390D1C" w14:textId="77777777" w:rsidR="00715EC8" w:rsidRPr="00E12E75" w:rsidRDefault="00715EC8">
      <w:pPr>
        <w:pStyle w:val="TOC4"/>
        <w:rPr>
          <w:rFonts w:ascii="Calibri" w:hAnsi="Calibri"/>
          <w:kern w:val="2"/>
          <w:sz w:val="22"/>
          <w:szCs w:val="22"/>
        </w:rPr>
      </w:pPr>
      <w:r>
        <w:t>A.2.1.4.7</w:t>
      </w:r>
      <w:r>
        <w:tab/>
        <w:t>INVITE method</w:t>
      </w:r>
      <w:r>
        <w:tab/>
      </w:r>
      <w:r>
        <w:fldChar w:fldCharType="begin" w:fldLock="1"/>
      </w:r>
      <w:r>
        <w:instrText xml:space="preserve"> PAGEREF _Toc146257663 \h </w:instrText>
      </w:r>
      <w:r>
        <w:fldChar w:fldCharType="separate"/>
      </w:r>
      <w:r>
        <w:t>560</w:t>
      </w:r>
      <w:r>
        <w:fldChar w:fldCharType="end"/>
      </w:r>
    </w:p>
    <w:p w14:paraId="17B8C10B" w14:textId="77777777" w:rsidR="00715EC8" w:rsidRPr="00E12E75" w:rsidRDefault="00715EC8">
      <w:pPr>
        <w:pStyle w:val="TOC4"/>
        <w:rPr>
          <w:rFonts w:ascii="Calibri" w:hAnsi="Calibri"/>
          <w:kern w:val="2"/>
          <w:sz w:val="22"/>
          <w:szCs w:val="22"/>
        </w:rPr>
      </w:pPr>
      <w:r>
        <w:t>A.2.1.4.7A</w:t>
      </w:r>
      <w:r>
        <w:tab/>
        <w:t>MESSAGE method</w:t>
      </w:r>
      <w:r>
        <w:tab/>
      </w:r>
      <w:r>
        <w:fldChar w:fldCharType="begin" w:fldLock="1"/>
      </w:r>
      <w:r>
        <w:instrText xml:space="preserve"> PAGEREF _Toc146257664 \h </w:instrText>
      </w:r>
      <w:r>
        <w:fldChar w:fldCharType="separate"/>
      </w:r>
      <w:r>
        <w:t>575</w:t>
      </w:r>
      <w:r>
        <w:fldChar w:fldCharType="end"/>
      </w:r>
    </w:p>
    <w:p w14:paraId="25D27C9E" w14:textId="77777777" w:rsidR="00715EC8" w:rsidRPr="00E12E75" w:rsidRDefault="00715EC8">
      <w:pPr>
        <w:pStyle w:val="TOC4"/>
        <w:rPr>
          <w:rFonts w:ascii="Calibri" w:hAnsi="Calibri"/>
          <w:kern w:val="2"/>
          <w:sz w:val="22"/>
          <w:szCs w:val="22"/>
        </w:rPr>
      </w:pPr>
      <w:r>
        <w:t>A.2.1.4.8</w:t>
      </w:r>
      <w:r>
        <w:tab/>
        <w:t>NOTIFY method</w:t>
      </w:r>
      <w:r>
        <w:tab/>
      </w:r>
      <w:r>
        <w:fldChar w:fldCharType="begin" w:fldLock="1"/>
      </w:r>
      <w:r>
        <w:instrText xml:space="preserve"> PAGEREF _Toc146257665 \h </w:instrText>
      </w:r>
      <w:r>
        <w:fldChar w:fldCharType="separate"/>
      </w:r>
      <w:r>
        <w:t>584</w:t>
      </w:r>
      <w:r>
        <w:fldChar w:fldCharType="end"/>
      </w:r>
    </w:p>
    <w:p w14:paraId="17038707" w14:textId="77777777" w:rsidR="00715EC8" w:rsidRPr="00E12E75" w:rsidRDefault="00715EC8">
      <w:pPr>
        <w:pStyle w:val="TOC4"/>
        <w:rPr>
          <w:rFonts w:ascii="Calibri" w:hAnsi="Calibri"/>
          <w:kern w:val="2"/>
          <w:sz w:val="22"/>
          <w:szCs w:val="22"/>
        </w:rPr>
      </w:pPr>
      <w:r>
        <w:t>A.2.1.4.9</w:t>
      </w:r>
      <w:r>
        <w:tab/>
        <w:t>OPTIONS method</w:t>
      </w:r>
      <w:r>
        <w:tab/>
      </w:r>
      <w:r>
        <w:fldChar w:fldCharType="begin" w:fldLock="1"/>
      </w:r>
      <w:r>
        <w:instrText xml:space="preserve"> PAGEREF _Toc146257666 \h </w:instrText>
      </w:r>
      <w:r>
        <w:fldChar w:fldCharType="separate"/>
      </w:r>
      <w:r>
        <w:t>592</w:t>
      </w:r>
      <w:r>
        <w:fldChar w:fldCharType="end"/>
      </w:r>
    </w:p>
    <w:p w14:paraId="7D5FD1E9" w14:textId="77777777" w:rsidR="00715EC8" w:rsidRPr="00E12E75" w:rsidRDefault="00715EC8">
      <w:pPr>
        <w:pStyle w:val="TOC4"/>
        <w:rPr>
          <w:rFonts w:ascii="Calibri" w:hAnsi="Calibri"/>
          <w:kern w:val="2"/>
          <w:sz w:val="22"/>
          <w:szCs w:val="22"/>
        </w:rPr>
      </w:pPr>
      <w:r>
        <w:t>A.2.1.4.10</w:t>
      </w:r>
      <w:r>
        <w:tab/>
        <w:t>PRACK method</w:t>
      </w:r>
      <w:r>
        <w:tab/>
      </w:r>
      <w:r>
        <w:fldChar w:fldCharType="begin" w:fldLock="1"/>
      </w:r>
      <w:r>
        <w:instrText xml:space="preserve"> PAGEREF _Toc146257667 \h </w:instrText>
      </w:r>
      <w:r>
        <w:fldChar w:fldCharType="separate"/>
      </w:r>
      <w:r>
        <w:t>601</w:t>
      </w:r>
      <w:r>
        <w:fldChar w:fldCharType="end"/>
      </w:r>
    </w:p>
    <w:p w14:paraId="6004C497" w14:textId="77777777" w:rsidR="00715EC8" w:rsidRPr="00E12E75" w:rsidRDefault="00715EC8">
      <w:pPr>
        <w:pStyle w:val="TOC4"/>
        <w:rPr>
          <w:rFonts w:ascii="Calibri" w:hAnsi="Calibri"/>
          <w:kern w:val="2"/>
          <w:sz w:val="22"/>
          <w:szCs w:val="22"/>
        </w:rPr>
      </w:pPr>
      <w:r>
        <w:t>A.2.1.4.10A</w:t>
      </w:r>
      <w:r>
        <w:tab/>
        <w:t>PUBLISH method</w:t>
      </w:r>
      <w:r>
        <w:tab/>
      </w:r>
      <w:r>
        <w:fldChar w:fldCharType="begin" w:fldLock="1"/>
      </w:r>
      <w:r>
        <w:instrText xml:space="preserve"> PAGEREF _Toc146257668 \h </w:instrText>
      </w:r>
      <w:r>
        <w:fldChar w:fldCharType="separate"/>
      </w:r>
      <w:r>
        <w:t>608</w:t>
      </w:r>
      <w:r>
        <w:fldChar w:fldCharType="end"/>
      </w:r>
    </w:p>
    <w:p w14:paraId="31F6B2E4" w14:textId="77777777" w:rsidR="00715EC8" w:rsidRPr="00E12E75" w:rsidRDefault="00715EC8">
      <w:pPr>
        <w:pStyle w:val="TOC4"/>
        <w:rPr>
          <w:rFonts w:ascii="Calibri" w:hAnsi="Calibri"/>
          <w:kern w:val="2"/>
          <w:sz w:val="22"/>
          <w:szCs w:val="22"/>
        </w:rPr>
      </w:pPr>
      <w:r>
        <w:t>A.2.1.4.11</w:t>
      </w:r>
      <w:r>
        <w:tab/>
        <w:t>REFER method</w:t>
      </w:r>
      <w:r>
        <w:tab/>
      </w:r>
      <w:r>
        <w:fldChar w:fldCharType="begin" w:fldLock="1"/>
      </w:r>
      <w:r>
        <w:instrText xml:space="preserve"> PAGEREF _Toc146257669 \h </w:instrText>
      </w:r>
      <w:r>
        <w:fldChar w:fldCharType="separate"/>
      </w:r>
      <w:r>
        <w:t>618</w:t>
      </w:r>
      <w:r>
        <w:fldChar w:fldCharType="end"/>
      </w:r>
    </w:p>
    <w:p w14:paraId="6039AD18" w14:textId="77777777" w:rsidR="00715EC8" w:rsidRPr="00E12E75" w:rsidRDefault="00715EC8">
      <w:pPr>
        <w:pStyle w:val="TOC4"/>
        <w:rPr>
          <w:rFonts w:ascii="Calibri" w:hAnsi="Calibri"/>
          <w:kern w:val="2"/>
          <w:sz w:val="22"/>
          <w:szCs w:val="22"/>
        </w:rPr>
      </w:pPr>
      <w:r>
        <w:t>A.2.1.4.12</w:t>
      </w:r>
      <w:r>
        <w:tab/>
        <w:t>REGISTER method</w:t>
      </w:r>
      <w:r>
        <w:tab/>
      </w:r>
      <w:r>
        <w:fldChar w:fldCharType="begin" w:fldLock="1"/>
      </w:r>
      <w:r>
        <w:instrText xml:space="preserve"> PAGEREF _Toc146257670 \h </w:instrText>
      </w:r>
      <w:r>
        <w:fldChar w:fldCharType="separate"/>
      </w:r>
      <w:r>
        <w:t>627</w:t>
      </w:r>
      <w:r>
        <w:fldChar w:fldCharType="end"/>
      </w:r>
    </w:p>
    <w:p w14:paraId="1FB24A83" w14:textId="77777777" w:rsidR="00715EC8" w:rsidRPr="00E12E75" w:rsidRDefault="00715EC8">
      <w:pPr>
        <w:pStyle w:val="TOC4"/>
        <w:rPr>
          <w:rFonts w:ascii="Calibri" w:hAnsi="Calibri"/>
          <w:kern w:val="2"/>
          <w:sz w:val="22"/>
          <w:szCs w:val="22"/>
        </w:rPr>
      </w:pPr>
      <w:r>
        <w:t>A.2.1.4.13</w:t>
      </w:r>
      <w:r>
        <w:tab/>
        <w:t>SUBSCRIBE method</w:t>
      </w:r>
      <w:r>
        <w:tab/>
      </w:r>
      <w:r>
        <w:fldChar w:fldCharType="begin" w:fldLock="1"/>
      </w:r>
      <w:r>
        <w:instrText xml:space="preserve"> PAGEREF _Toc146257671 \h </w:instrText>
      </w:r>
      <w:r>
        <w:fldChar w:fldCharType="separate"/>
      </w:r>
      <w:r>
        <w:t>635</w:t>
      </w:r>
      <w:r>
        <w:fldChar w:fldCharType="end"/>
      </w:r>
    </w:p>
    <w:p w14:paraId="15E1406F" w14:textId="77777777" w:rsidR="00715EC8" w:rsidRPr="00E12E75" w:rsidRDefault="00715EC8">
      <w:pPr>
        <w:pStyle w:val="TOC4"/>
        <w:rPr>
          <w:rFonts w:ascii="Calibri" w:hAnsi="Calibri"/>
          <w:kern w:val="2"/>
          <w:sz w:val="22"/>
          <w:szCs w:val="22"/>
        </w:rPr>
      </w:pPr>
      <w:r>
        <w:t>A.2.1.4.14</w:t>
      </w:r>
      <w:r>
        <w:tab/>
        <w:t>UPDATE method</w:t>
      </w:r>
      <w:r>
        <w:tab/>
      </w:r>
      <w:r>
        <w:fldChar w:fldCharType="begin" w:fldLock="1"/>
      </w:r>
      <w:r>
        <w:instrText xml:space="preserve"> PAGEREF _Toc146257672 \h </w:instrText>
      </w:r>
      <w:r>
        <w:fldChar w:fldCharType="separate"/>
      </w:r>
      <w:r>
        <w:t>645</w:t>
      </w:r>
      <w:r>
        <w:fldChar w:fldCharType="end"/>
      </w:r>
    </w:p>
    <w:p w14:paraId="7D71A8AE" w14:textId="77777777" w:rsidR="00715EC8" w:rsidRPr="00E12E75" w:rsidRDefault="00715EC8">
      <w:pPr>
        <w:pStyle w:val="TOC2"/>
        <w:rPr>
          <w:rFonts w:ascii="Calibri" w:hAnsi="Calibri"/>
          <w:kern w:val="2"/>
          <w:sz w:val="22"/>
          <w:szCs w:val="22"/>
        </w:rPr>
      </w:pPr>
      <w:r>
        <w:t>A.2.2</w:t>
      </w:r>
      <w:r>
        <w:tab/>
        <w:t>Proxy role</w:t>
      </w:r>
      <w:r>
        <w:tab/>
      </w:r>
      <w:r>
        <w:fldChar w:fldCharType="begin" w:fldLock="1"/>
      </w:r>
      <w:r>
        <w:instrText xml:space="preserve"> PAGEREF _Toc146257673 \h </w:instrText>
      </w:r>
      <w:r>
        <w:fldChar w:fldCharType="separate"/>
      </w:r>
      <w:r>
        <w:t>652</w:t>
      </w:r>
      <w:r>
        <w:fldChar w:fldCharType="end"/>
      </w:r>
    </w:p>
    <w:p w14:paraId="0C610A8F" w14:textId="77777777" w:rsidR="00715EC8" w:rsidRPr="00E12E75" w:rsidRDefault="00715EC8">
      <w:pPr>
        <w:pStyle w:val="TOC3"/>
        <w:rPr>
          <w:rFonts w:ascii="Calibri" w:hAnsi="Calibri"/>
          <w:kern w:val="2"/>
          <w:sz w:val="22"/>
          <w:szCs w:val="22"/>
        </w:rPr>
      </w:pPr>
      <w:r>
        <w:t>A.2.2.1</w:t>
      </w:r>
      <w:r>
        <w:tab/>
        <w:t>Introduction</w:t>
      </w:r>
      <w:r>
        <w:tab/>
      </w:r>
      <w:r>
        <w:fldChar w:fldCharType="begin" w:fldLock="1"/>
      </w:r>
      <w:r>
        <w:instrText xml:space="preserve"> PAGEREF _Toc146257674 \h </w:instrText>
      </w:r>
      <w:r>
        <w:fldChar w:fldCharType="separate"/>
      </w:r>
      <w:r>
        <w:t>652</w:t>
      </w:r>
      <w:r>
        <w:fldChar w:fldCharType="end"/>
      </w:r>
    </w:p>
    <w:p w14:paraId="01DEC06F" w14:textId="77777777" w:rsidR="00715EC8" w:rsidRPr="00E12E75" w:rsidRDefault="00715EC8">
      <w:pPr>
        <w:pStyle w:val="TOC3"/>
        <w:rPr>
          <w:rFonts w:ascii="Calibri" w:hAnsi="Calibri"/>
          <w:kern w:val="2"/>
          <w:sz w:val="22"/>
          <w:szCs w:val="22"/>
        </w:rPr>
      </w:pPr>
      <w:r>
        <w:t>A.2.2.2</w:t>
      </w:r>
      <w:r>
        <w:tab/>
        <w:t>Major capabilities</w:t>
      </w:r>
      <w:r>
        <w:tab/>
      </w:r>
      <w:r>
        <w:fldChar w:fldCharType="begin" w:fldLock="1"/>
      </w:r>
      <w:r>
        <w:instrText xml:space="preserve"> PAGEREF _Toc146257675 \h </w:instrText>
      </w:r>
      <w:r>
        <w:fldChar w:fldCharType="separate"/>
      </w:r>
      <w:r>
        <w:t>653</w:t>
      </w:r>
      <w:r>
        <w:fldChar w:fldCharType="end"/>
      </w:r>
    </w:p>
    <w:p w14:paraId="59890371" w14:textId="77777777" w:rsidR="00715EC8" w:rsidRPr="00BF2301" w:rsidRDefault="00715EC8">
      <w:pPr>
        <w:pStyle w:val="TOC3"/>
        <w:rPr>
          <w:rFonts w:ascii="Calibri" w:hAnsi="Calibri"/>
          <w:kern w:val="2"/>
          <w:sz w:val="22"/>
          <w:szCs w:val="22"/>
          <w:lang w:val="fr-FR"/>
        </w:rPr>
      </w:pPr>
      <w:r w:rsidRPr="00BF2301">
        <w:rPr>
          <w:lang w:val="fr-FR"/>
        </w:rPr>
        <w:t>A.2.2.3</w:t>
      </w:r>
      <w:r w:rsidRPr="00BF2301">
        <w:rPr>
          <w:lang w:val="fr-FR"/>
        </w:rPr>
        <w:tab/>
        <w:t>PDUs</w:t>
      </w:r>
      <w:r w:rsidRPr="00BF2301">
        <w:rPr>
          <w:lang w:val="fr-FR"/>
        </w:rPr>
        <w:tab/>
      </w:r>
      <w:r>
        <w:fldChar w:fldCharType="begin" w:fldLock="1"/>
      </w:r>
      <w:r w:rsidRPr="00BF2301">
        <w:rPr>
          <w:lang w:val="fr-FR"/>
        </w:rPr>
        <w:instrText xml:space="preserve"> PAGEREF _Toc146257676 \h </w:instrText>
      </w:r>
      <w:r>
        <w:fldChar w:fldCharType="separate"/>
      </w:r>
      <w:r w:rsidRPr="00BF2301">
        <w:rPr>
          <w:lang w:val="fr-FR"/>
        </w:rPr>
        <w:t>663</w:t>
      </w:r>
      <w:r>
        <w:fldChar w:fldCharType="end"/>
      </w:r>
    </w:p>
    <w:p w14:paraId="7855EAD4" w14:textId="77777777" w:rsidR="00715EC8" w:rsidRPr="00BF2301" w:rsidRDefault="00715EC8">
      <w:pPr>
        <w:pStyle w:val="TOC3"/>
        <w:rPr>
          <w:rFonts w:ascii="Calibri" w:hAnsi="Calibri"/>
          <w:kern w:val="2"/>
          <w:sz w:val="22"/>
          <w:szCs w:val="22"/>
          <w:lang w:val="fr-FR"/>
        </w:rPr>
      </w:pPr>
      <w:r w:rsidRPr="00BF2301">
        <w:rPr>
          <w:lang w:val="fr-FR"/>
        </w:rPr>
        <w:t>A.2.2.4</w:t>
      </w:r>
      <w:r w:rsidRPr="00BF2301">
        <w:rPr>
          <w:lang w:val="fr-FR"/>
        </w:rPr>
        <w:tab/>
        <w:t>PDU parameters</w:t>
      </w:r>
      <w:r w:rsidRPr="00BF2301">
        <w:rPr>
          <w:lang w:val="fr-FR"/>
        </w:rPr>
        <w:tab/>
      </w:r>
      <w:r>
        <w:fldChar w:fldCharType="begin" w:fldLock="1"/>
      </w:r>
      <w:r w:rsidRPr="00BF2301">
        <w:rPr>
          <w:lang w:val="fr-FR"/>
        </w:rPr>
        <w:instrText xml:space="preserve"> PAGEREF _Toc146257677 \h </w:instrText>
      </w:r>
      <w:r>
        <w:fldChar w:fldCharType="separate"/>
      </w:r>
      <w:r w:rsidRPr="00BF2301">
        <w:rPr>
          <w:lang w:val="fr-FR"/>
        </w:rPr>
        <w:t>664</w:t>
      </w:r>
      <w:r>
        <w:fldChar w:fldCharType="end"/>
      </w:r>
    </w:p>
    <w:p w14:paraId="131EC3A0" w14:textId="77777777" w:rsidR="00715EC8" w:rsidRPr="00BF2301" w:rsidRDefault="00715EC8">
      <w:pPr>
        <w:pStyle w:val="TOC4"/>
        <w:rPr>
          <w:rFonts w:ascii="Calibri" w:hAnsi="Calibri"/>
          <w:kern w:val="2"/>
          <w:sz w:val="22"/>
          <w:szCs w:val="22"/>
          <w:lang w:val="fr-FR"/>
        </w:rPr>
      </w:pPr>
      <w:r w:rsidRPr="00BF2301">
        <w:rPr>
          <w:lang w:val="fr-FR"/>
        </w:rPr>
        <w:t>A.2.2.4.1</w:t>
      </w:r>
      <w:r w:rsidRPr="00BF2301">
        <w:rPr>
          <w:lang w:val="fr-FR"/>
        </w:rPr>
        <w:tab/>
        <w:t>Status-codes</w:t>
      </w:r>
      <w:r w:rsidRPr="00BF2301">
        <w:rPr>
          <w:lang w:val="fr-FR"/>
        </w:rPr>
        <w:tab/>
      </w:r>
      <w:r>
        <w:fldChar w:fldCharType="begin" w:fldLock="1"/>
      </w:r>
      <w:r w:rsidRPr="00BF2301">
        <w:rPr>
          <w:lang w:val="fr-FR"/>
        </w:rPr>
        <w:instrText xml:space="preserve"> PAGEREF _Toc146257678 \h </w:instrText>
      </w:r>
      <w:r>
        <w:fldChar w:fldCharType="separate"/>
      </w:r>
      <w:r w:rsidRPr="00BF2301">
        <w:rPr>
          <w:lang w:val="fr-FR"/>
        </w:rPr>
        <w:t>664</w:t>
      </w:r>
      <w:r>
        <w:fldChar w:fldCharType="end"/>
      </w:r>
    </w:p>
    <w:p w14:paraId="1E43874D" w14:textId="77777777" w:rsidR="00715EC8" w:rsidRPr="00E12E75" w:rsidRDefault="00715EC8">
      <w:pPr>
        <w:pStyle w:val="TOC4"/>
        <w:rPr>
          <w:rFonts w:ascii="Calibri" w:hAnsi="Calibri"/>
          <w:kern w:val="2"/>
          <w:sz w:val="22"/>
          <w:szCs w:val="22"/>
        </w:rPr>
      </w:pPr>
      <w:r>
        <w:t>A.2.2.4.2</w:t>
      </w:r>
      <w:r>
        <w:tab/>
        <w:t>ACK method</w:t>
      </w:r>
      <w:r>
        <w:tab/>
      </w:r>
      <w:r>
        <w:fldChar w:fldCharType="begin" w:fldLock="1"/>
      </w:r>
      <w:r>
        <w:instrText xml:space="preserve"> PAGEREF _Toc146257679 \h </w:instrText>
      </w:r>
      <w:r>
        <w:fldChar w:fldCharType="separate"/>
      </w:r>
      <w:r>
        <w:t>668</w:t>
      </w:r>
      <w:r>
        <w:fldChar w:fldCharType="end"/>
      </w:r>
    </w:p>
    <w:p w14:paraId="1FAA54F7" w14:textId="77777777" w:rsidR="00715EC8" w:rsidRPr="00E12E75" w:rsidRDefault="00715EC8">
      <w:pPr>
        <w:pStyle w:val="TOC4"/>
        <w:rPr>
          <w:rFonts w:ascii="Calibri" w:hAnsi="Calibri"/>
          <w:kern w:val="2"/>
          <w:sz w:val="22"/>
          <w:szCs w:val="22"/>
        </w:rPr>
      </w:pPr>
      <w:r>
        <w:t>A.2.2.4.3</w:t>
      </w:r>
      <w:r>
        <w:tab/>
        <w:t>BYE method</w:t>
      </w:r>
      <w:r>
        <w:tab/>
      </w:r>
      <w:r>
        <w:fldChar w:fldCharType="begin" w:fldLock="1"/>
      </w:r>
      <w:r>
        <w:instrText xml:space="preserve"> PAGEREF _Toc146257680 \h </w:instrText>
      </w:r>
      <w:r>
        <w:fldChar w:fldCharType="separate"/>
      </w:r>
      <w:r>
        <w:t>670</w:t>
      </w:r>
      <w:r>
        <w:fldChar w:fldCharType="end"/>
      </w:r>
    </w:p>
    <w:p w14:paraId="648A3FDA" w14:textId="77777777" w:rsidR="00715EC8" w:rsidRPr="00E12E75" w:rsidRDefault="00715EC8">
      <w:pPr>
        <w:pStyle w:val="TOC4"/>
        <w:rPr>
          <w:rFonts w:ascii="Calibri" w:hAnsi="Calibri"/>
          <w:kern w:val="2"/>
          <w:sz w:val="22"/>
          <w:szCs w:val="22"/>
        </w:rPr>
      </w:pPr>
      <w:r>
        <w:t>A.2.2.4.4</w:t>
      </w:r>
      <w:r>
        <w:tab/>
        <w:t>CANCEL method</w:t>
      </w:r>
      <w:r>
        <w:tab/>
      </w:r>
      <w:r>
        <w:fldChar w:fldCharType="begin" w:fldLock="1"/>
      </w:r>
      <w:r>
        <w:instrText xml:space="preserve"> PAGEREF _Toc146257681 \h </w:instrText>
      </w:r>
      <w:r>
        <w:fldChar w:fldCharType="separate"/>
      </w:r>
      <w:r>
        <w:t>678</w:t>
      </w:r>
      <w:r>
        <w:fldChar w:fldCharType="end"/>
      </w:r>
    </w:p>
    <w:p w14:paraId="26C069E9" w14:textId="77777777" w:rsidR="00715EC8" w:rsidRPr="00E12E75" w:rsidRDefault="00715EC8">
      <w:pPr>
        <w:pStyle w:val="TOC4"/>
        <w:rPr>
          <w:rFonts w:ascii="Calibri" w:hAnsi="Calibri"/>
          <w:kern w:val="2"/>
          <w:sz w:val="22"/>
          <w:szCs w:val="22"/>
        </w:rPr>
      </w:pPr>
      <w:r>
        <w:t>A.2.2.4.5</w:t>
      </w:r>
      <w:r>
        <w:tab/>
        <w:t>Void</w:t>
      </w:r>
      <w:r>
        <w:tab/>
      </w:r>
      <w:r>
        <w:fldChar w:fldCharType="begin" w:fldLock="1"/>
      </w:r>
      <w:r>
        <w:instrText xml:space="preserve"> PAGEREF _Toc146257682 \h </w:instrText>
      </w:r>
      <w:r>
        <w:fldChar w:fldCharType="separate"/>
      </w:r>
      <w:r>
        <w:t>681</w:t>
      </w:r>
      <w:r>
        <w:fldChar w:fldCharType="end"/>
      </w:r>
    </w:p>
    <w:p w14:paraId="3EABCFB5" w14:textId="77777777" w:rsidR="00715EC8" w:rsidRPr="00E12E75" w:rsidRDefault="00715EC8">
      <w:pPr>
        <w:pStyle w:val="TOC4"/>
        <w:rPr>
          <w:rFonts w:ascii="Calibri" w:hAnsi="Calibri"/>
          <w:kern w:val="2"/>
          <w:sz w:val="22"/>
          <w:szCs w:val="22"/>
        </w:rPr>
      </w:pPr>
      <w:r>
        <w:t>A.2.2.4.6</w:t>
      </w:r>
      <w:r>
        <w:tab/>
        <w:t>INFO method</w:t>
      </w:r>
      <w:r>
        <w:tab/>
      </w:r>
      <w:r>
        <w:fldChar w:fldCharType="begin" w:fldLock="1"/>
      </w:r>
      <w:r>
        <w:instrText xml:space="preserve"> PAGEREF _Toc146257683 \h </w:instrText>
      </w:r>
      <w:r>
        <w:fldChar w:fldCharType="separate"/>
      </w:r>
      <w:r>
        <w:t>681</w:t>
      </w:r>
      <w:r>
        <w:fldChar w:fldCharType="end"/>
      </w:r>
    </w:p>
    <w:p w14:paraId="604C3835" w14:textId="77777777" w:rsidR="00715EC8" w:rsidRPr="00E12E75" w:rsidRDefault="00715EC8">
      <w:pPr>
        <w:pStyle w:val="TOC4"/>
        <w:rPr>
          <w:rFonts w:ascii="Calibri" w:hAnsi="Calibri"/>
          <w:kern w:val="2"/>
          <w:sz w:val="22"/>
          <w:szCs w:val="22"/>
        </w:rPr>
      </w:pPr>
      <w:r>
        <w:t>A.2.2.4.7</w:t>
      </w:r>
      <w:r>
        <w:tab/>
        <w:t>INVITE method</w:t>
      </w:r>
      <w:r>
        <w:tab/>
      </w:r>
      <w:r>
        <w:fldChar w:fldCharType="begin" w:fldLock="1"/>
      </w:r>
      <w:r>
        <w:instrText xml:space="preserve"> PAGEREF _Toc146257684 \h </w:instrText>
      </w:r>
      <w:r>
        <w:fldChar w:fldCharType="separate"/>
      </w:r>
      <w:r>
        <w:t>688</w:t>
      </w:r>
      <w:r>
        <w:fldChar w:fldCharType="end"/>
      </w:r>
    </w:p>
    <w:p w14:paraId="671520D8" w14:textId="77777777" w:rsidR="00715EC8" w:rsidRPr="00E12E75" w:rsidRDefault="00715EC8">
      <w:pPr>
        <w:pStyle w:val="TOC4"/>
        <w:rPr>
          <w:rFonts w:ascii="Calibri" w:hAnsi="Calibri"/>
          <w:kern w:val="2"/>
          <w:sz w:val="22"/>
          <w:szCs w:val="22"/>
        </w:rPr>
      </w:pPr>
      <w:r>
        <w:t>A.2.2.4.7A</w:t>
      </w:r>
      <w:r>
        <w:tab/>
        <w:t>MESSAGE method</w:t>
      </w:r>
      <w:r>
        <w:tab/>
      </w:r>
      <w:r>
        <w:fldChar w:fldCharType="begin" w:fldLock="1"/>
      </w:r>
      <w:r>
        <w:instrText xml:space="preserve"> PAGEREF _Toc146257685 \h </w:instrText>
      </w:r>
      <w:r>
        <w:fldChar w:fldCharType="separate"/>
      </w:r>
      <w:r>
        <w:t>703</w:t>
      </w:r>
      <w:r>
        <w:fldChar w:fldCharType="end"/>
      </w:r>
    </w:p>
    <w:p w14:paraId="3099E546" w14:textId="77777777" w:rsidR="00715EC8" w:rsidRPr="00E12E75" w:rsidRDefault="00715EC8">
      <w:pPr>
        <w:pStyle w:val="TOC4"/>
        <w:rPr>
          <w:rFonts w:ascii="Calibri" w:hAnsi="Calibri"/>
          <w:kern w:val="2"/>
          <w:sz w:val="22"/>
          <w:szCs w:val="22"/>
        </w:rPr>
      </w:pPr>
      <w:r>
        <w:t>A.2.2.4.8</w:t>
      </w:r>
      <w:r>
        <w:tab/>
        <w:t>NOTIFY method</w:t>
      </w:r>
      <w:r>
        <w:tab/>
      </w:r>
      <w:r>
        <w:fldChar w:fldCharType="begin" w:fldLock="1"/>
      </w:r>
      <w:r>
        <w:instrText xml:space="preserve"> PAGEREF _Toc146257686 \h </w:instrText>
      </w:r>
      <w:r>
        <w:fldChar w:fldCharType="separate"/>
      </w:r>
      <w:r>
        <w:t>713</w:t>
      </w:r>
      <w:r>
        <w:fldChar w:fldCharType="end"/>
      </w:r>
    </w:p>
    <w:p w14:paraId="1AFD6A00" w14:textId="77777777" w:rsidR="00715EC8" w:rsidRPr="00E12E75" w:rsidRDefault="00715EC8">
      <w:pPr>
        <w:pStyle w:val="TOC4"/>
        <w:rPr>
          <w:rFonts w:ascii="Calibri" w:hAnsi="Calibri"/>
          <w:kern w:val="2"/>
          <w:sz w:val="22"/>
          <w:szCs w:val="22"/>
        </w:rPr>
      </w:pPr>
      <w:r>
        <w:t>A.2.2.4.9</w:t>
      </w:r>
      <w:r>
        <w:tab/>
        <w:t>OPTIONS method</w:t>
      </w:r>
      <w:r>
        <w:tab/>
      </w:r>
      <w:r>
        <w:fldChar w:fldCharType="begin" w:fldLock="1"/>
      </w:r>
      <w:r>
        <w:instrText xml:space="preserve"> PAGEREF _Toc146257687 \h </w:instrText>
      </w:r>
      <w:r>
        <w:fldChar w:fldCharType="separate"/>
      </w:r>
      <w:r>
        <w:t>721</w:t>
      </w:r>
      <w:r>
        <w:fldChar w:fldCharType="end"/>
      </w:r>
    </w:p>
    <w:p w14:paraId="06D844FD" w14:textId="77777777" w:rsidR="00715EC8" w:rsidRPr="00E12E75" w:rsidRDefault="00715EC8">
      <w:pPr>
        <w:pStyle w:val="TOC4"/>
        <w:rPr>
          <w:rFonts w:ascii="Calibri" w:hAnsi="Calibri"/>
          <w:kern w:val="2"/>
          <w:sz w:val="22"/>
          <w:szCs w:val="22"/>
        </w:rPr>
      </w:pPr>
      <w:r>
        <w:t>A.2.2.4.10</w:t>
      </w:r>
      <w:r>
        <w:tab/>
        <w:t>PRACK method</w:t>
      </w:r>
      <w:r>
        <w:tab/>
      </w:r>
      <w:r>
        <w:fldChar w:fldCharType="begin" w:fldLock="1"/>
      </w:r>
      <w:r>
        <w:instrText xml:space="preserve"> PAGEREF _Toc146257688 \h </w:instrText>
      </w:r>
      <w:r>
        <w:fldChar w:fldCharType="separate"/>
      </w:r>
      <w:r>
        <w:t>730</w:t>
      </w:r>
      <w:r>
        <w:fldChar w:fldCharType="end"/>
      </w:r>
    </w:p>
    <w:p w14:paraId="31DB6039" w14:textId="77777777" w:rsidR="00715EC8" w:rsidRPr="00E12E75" w:rsidRDefault="00715EC8">
      <w:pPr>
        <w:pStyle w:val="TOC4"/>
        <w:rPr>
          <w:rFonts w:ascii="Calibri" w:hAnsi="Calibri"/>
          <w:kern w:val="2"/>
          <w:sz w:val="22"/>
          <w:szCs w:val="22"/>
        </w:rPr>
      </w:pPr>
      <w:r>
        <w:t>A.2.2.4.10A</w:t>
      </w:r>
      <w:r>
        <w:tab/>
        <w:t>PUBLISH method</w:t>
      </w:r>
      <w:r>
        <w:tab/>
      </w:r>
      <w:r>
        <w:fldChar w:fldCharType="begin" w:fldLock="1"/>
      </w:r>
      <w:r>
        <w:instrText xml:space="preserve"> PAGEREF _Toc146257689 \h </w:instrText>
      </w:r>
      <w:r>
        <w:fldChar w:fldCharType="separate"/>
      </w:r>
      <w:r>
        <w:t>738</w:t>
      </w:r>
      <w:r>
        <w:fldChar w:fldCharType="end"/>
      </w:r>
    </w:p>
    <w:p w14:paraId="48073B08" w14:textId="77777777" w:rsidR="00715EC8" w:rsidRPr="00E12E75" w:rsidRDefault="00715EC8">
      <w:pPr>
        <w:pStyle w:val="TOC4"/>
        <w:rPr>
          <w:rFonts w:ascii="Calibri" w:hAnsi="Calibri"/>
          <w:kern w:val="2"/>
          <w:sz w:val="22"/>
          <w:szCs w:val="22"/>
        </w:rPr>
      </w:pPr>
      <w:r>
        <w:t>A.2.2.4.11</w:t>
      </w:r>
      <w:r>
        <w:tab/>
        <w:t>REFER method</w:t>
      </w:r>
      <w:r>
        <w:tab/>
      </w:r>
      <w:r>
        <w:fldChar w:fldCharType="begin" w:fldLock="1"/>
      </w:r>
      <w:r>
        <w:instrText xml:space="preserve"> PAGEREF _Toc146257690 \h </w:instrText>
      </w:r>
      <w:r>
        <w:fldChar w:fldCharType="separate"/>
      </w:r>
      <w:r>
        <w:t>748</w:t>
      </w:r>
      <w:r>
        <w:fldChar w:fldCharType="end"/>
      </w:r>
    </w:p>
    <w:p w14:paraId="587070F4" w14:textId="77777777" w:rsidR="00715EC8" w:rsidRPr="00E12E75" w:rsidRDefault="00715EC8">
      <w:pPr>
        <w:pStyle w:val="TOC4"/>
        <w:rPr>
          <w:rFonts w:ascii="Calibri" w:hAnsi="Calibri"/>
          <w:kern w:val="2"/>
          <w:sz w:val="22"/>
          <w:szCs w:val="22"/>
        </w:rPr>
      </w:pPr>
      <w:r>
        <w:t>A.2.2.4.12</w:t>
      </w:r>
      <w:r>
        <w:tab/>
        <w:t>REGISTER method</w:t>
      </w:r>
      <w:r>
        <w:tab/>
      </w:r>
      <w:r>
        <w:fldChar w:fldCharType="begin" w:fldLock="1"/>
      </w:r>
      <w:r>
        <w:instrText xml:space="preserve"> PAGEREF _Toc146257691 \h </w:instrText>
      </w:r>
      <w:r>
        <w:fldChar w:fldCharType="separate"/>
      </w:r>
      <w:r>
        <w:t>758</w:t>
      </w:r>
      <w:r>
        <w:fldChar w:fldCharType="end"/>
      </w:r>
    </w:p>
    <w:p w14:paraId="6CAA32AE" w14:textId="77777777" w:rsidR="00715EC8" w:rsidRPr="00E12E75" w:rsidRDefault="00715EC8">
      <w:pPr>
        <w:pStyle w:val="TOC4"/>
        <w:rPr>
          <w:rFonts w:ascii="Calibri" w:hAnsi="Calibri"/>
          <w:kern w:val="2"/>
          <w:sz w:val="22"/>
          <w:szCs w:val="22"/>
        </w:rPr>
      </w:pPr>
      <w:r>
        <w:t>A.2.2.4.13</w:t>
      </w:r>
      <w:r>
        <w:tab/>
        <w:t>SUBSCRIBE method</w:t>
      </w:r>
      <w:r>
        <w:tab/>
      </w:r>
      <w:r>
        <w:fldChar w:fldCharType="begin" w:fldLock="1"/>
      </w:r>
      <w:r>
        <w:instrText xml:space="preserve"> PAGEREF _Toc146257692 \h </w:instrText>
      </w:r>
      <w:r>
        <w:fldChar w:fldCharType="separate"/>
      </w:r>
      <w:r>
        <w:t>767</w:t>
      </w:r>
      <w:r>
        <w:fldChar w:fldCharType="end"/>
      </w:r>
    </w:p>
    <w:p w14:paraId="58672895" w14:textId="77777777" w:rsidR="00715EC8" w:rsidRPr="00E12E75" w:rsidRDefault="00715EC8">
      <w:pPr>
        <w:pStyle w:val="TOC4"/>
        <w:rPr>
          <w:rFonts w:ascii="Calibri" w:hAnsi="Calibri"/>
          <w:kern w:val="2"/>
          <w:sz w:val="22"/>
          <w:szCs w:val="22"/>
        </w:rPr>
      </w:pPr>
      <w:r>
        <w:t>A.2.2.4.14</w:t>
      </w:r>
      <w:r>
        <w:tab/>
        <w:t>UPDATE method</w:t>
      </w:r>
      <w:r>
        <w:tab/>
      </w:r>
      <w:r>
        <w:fldChar w:fldCharType="begin" w:fldLock="1"/>
      </w:r>
      <w:r>
        <w:instrText xml:space="preserve"> PAGEREF _Toc146257693 \h </w:instrText>
      </w:r>
      <w:r>
        <w:fldChar w:fldCharType="separate"/>
      </w:r>
      <w:r>
        <w:t>777</w:t>
      </w:r>
      <w:r>
        <w:fldChar w:fldCharType="end"/>
      </w:r>
    </w:p>
    <w:p w14:paraId="088CC136" w14:textId="77777777" w:rsidR="00715EC8" w:rsidRPr="00E12E75" w:rsidRDefault="00715EC8">
      <w:pPr>
        <w:pStyle w:val="TOC1"/>
        <w:rPr>
          <w:rFonts w:ascii="Calibri" w:hAnsi="Calibri"/>
          <w:kern w:val="2"/>
          <w:szCs w:val="22"/>
        </w:rPr>
      </w:pPr>
      <w:r>
        <w:t>A.3</w:t>
      </w:r>
      <w:r>
        <w:tab/>
        <w:t>Profile definition for the Session Description Protocol as used in the present document</w:t>
      </w:r>
      <w:r>
        <w:tab/>
      </w:r>
      <w:r>
        <w:fldChar w:fldCharType="begin" w:fldLock="1"/>
      </w:r>
      <w:r>
        <w:instrText xml:space="preserve"> PAGEREF _Toc146257694 \h </w:instrText>
      </w:r>
      <w:r>
        <w:fldChar w:fldCharType="separate"/>
      </w:r>
      <w:r>
        <w:t>784</w:t>
      </w:r>
      <w:r>
        <w:fldChar w:fldCharType="end"/>
      </w:r>
    </w:p>
    <w:p w14:paraId="1ADCE95F" w14:textId="77777777" w:rsidR="00715EC8" w:rsidRPr="00E12E75" w:rsidRDefault="00715EC8">
      <w:pPr>
        <w:pStyle w:val="TOC2"/>
        <w:rPr>
          <w:rFonts w:ascii="Calibri" w:hAnsi="Calibri"/>
          <w:kern w:val="2"/>
          <w:sz w:val="22"/>
          <w:szCs w:val="22"/>
        </w:rPr>
      </w:pPr>
      <w:r>
        <w:t>A.3.1</w:t>
      </w:r>
      <w:r>
        <w:tab/>
        <w:t>Introduction</w:t>
      </w:r>
      <w:r>
        <w:tab/>
      </w:r>
      <w:r>
        <w:fldChar w:fldCharType="begin" w:fldLock="1"/>
      </w:r>
      <w:r>
        <w:instrText xml:space="preserve"> PAGEREF _Toc146257695 \h </w:instrText>
      </w:r>
      <w:r>
        <w:fldChar w:fldCharType="separate"/>
      </w:r>
      <w:r>
        <w:t>784</w:t>
      </w:r>
      <w:r>
        <w:fldChar w:fldCharType="end"/>
      </w:r>
    </w:p>
    <w:p w14:paraId="27F19032" w14:textId="77777777" w:rsidR="00715EC8" w:rsidRPr="00E12E75" w:rsidRDefault="00715EC8">
      <w:pPr>
        <w:pStyle w:val="TOC2"/>
        <w:rPr>
          <w:rFonts w:ascii="Calibri" w:hAnsi="Calibri"/>
          <w:kern w:val="2"/>
          <w:sz w:val="22"/>
          <w:szCs w:val="22"/>
        </w:rPr>
      </w:pPr>
      <w:r>
        <w:t>A.3.2</w:t>
      </w:r>
      <w:r>
        <w:tab/>
        <w:t>User agent role</w:t>
      </w:r>
      <w:r>
        <w:tab/>
      </w:r>
      <w:r>
        <w:fldChar w:fldCharType="begin" w:fldLock="1"/>
      </w:r>
      <w:r>
        <w:instrText xml:space="preserve"> PAGEREF _Toc146257696 \h </w:instrText>
      </w:r>
      <w:r>
        <w:fldChar w:fldCharType="separate"/>
      </w:r>
      <w:r>
        <w:t>785</w:t>
      </w:r>
      <w:r>
        <w:fldChar w:fldCharType="end"/>
      </w:r>
    </w:p>
    <w:p w14:paraId="793587DB" w14:textId="77777777" w:rsidR="00715EC8" w:rsidRPr="00E12E75" w:rsidRDefault="00715EC8">
      <w:pPr>
        <w:pStyle w:val="TOC3"/>
        <w:rPr>
          <w:rFonts w:ascii="Calibri" w:hAnsi="Calibri"/>
          <w:kern w:val="2"/>
          <w:sz w:val="22"/>
          <w:szCs w:val="22"/>
        </w:rPr>
      </w:pPr>
      <w:r>
        <w:t>A.3.2.1</w:t>
      </w:r>
      <w:r>
        <w:tab/>
        <w:t>Major capabilities</w:t>
      </w:r>
      <w:r>
        <w:tab/>
      </w:r>
      <w:r>
        <w:fldChar w:fldCharType="begin" w:fldLock="1"/>
      </w:r>
      <w:r>
        <w:instrText xml:space="preserve"> PAGEREF _Toc146257697 \h </w:instrText>
      </w:r>
      <w:r>
        <w:fldChar w:fldCharType="separate"/>
      </w:r>
      <w:r>
        <w:t>786</w:t>
      </w:r>
      <w:r>
        <w:fldChar w:fldCharType="end"/>
      </w:r>
    </w:p>
    <w:p w14:paraId="15A9D785" w14:textId="77777777" w:rsidR="00715EC8" w:rsidRPr="00BF2301" w:rsidRDefault="00715EC8">
      <w:pPr>
        <w:pStyle w:val="TOC3"/>
        <w:rPr>
          <w:rFonts w:ascii="Calibri" w:hAnsi="Calibri"/>
          <w:kern w:val="2"/>
          <w:sz w:val="22"/>
          <w:szCs w:val="22"/>
          <w:lang w:val="fr-FR"/>
        </w:rPr>
      </w:pPr>
      <w:r w:rsidRPr="00BF2301">
        <w:rPr>
          <w:lang w:val="fr-FR"/>
        </w:rPr>
        <w:t>A.3.2.2</w:t>
      </w:r>
      <w:r w:rsidRPr="00BF2301">
        <w:rPr>
          <w:lang w:val="fr-FR"/>
        </w:rPr>
        <w:tab/>
        <w:t>SDP types</w:t>
      </w:r>
      <w:r w:rsidRPr="00BF2301">
        <w:rPr>
          <w:lang w:val="fr-FR"/>
        </w:rPr>
        <w:tab/>
      </w:r>
      <w:r>
        <w:fldChar w:fldCharType="begin" w:fldLock="1"/>
      </w:r>
      <w:r w:rsidRPr="00BF2301">
        <w:rPr>
          <w:lang w:val="fr-FR"/>
        </w:rPr>
        <w:instrText xml:space="preserve"> PAGEREF _Toc146257698 \h </w:instrText>
      </w:r>
      <w:r>
        <w:fldChar w:fldCharType="separate"/>
      </w:r>
      <w:r w:rsidRPr="00BF2301">
        <w:rPr>
          <w:lang w:val="fr-FR"/>
        </w:rPr>
        <w:t>789</w:t>
      </w:r>
      <w:r>
        <w:fldChar w:fldCharType="end"/>
      </w:r>
    </w:p>
    <w:p w14:paraId="2FBDBFA4" w14:textId="77777777" w:rsidR="00715EC8" w:rsidRPr="00BF2301" w:rsidRDefault="00715EC8">
      <w:pPr>
        <w:pStyle w:val="TOC3"/>
        <w:rPr>
          <w:rFonts w:ascii="Calibri" w:hAnsi="Calibri"/>
          <w:kern w:val="2"/>
          <w:sz w:val="22"/>
          <w:szCs w:val="22"/>
          <w:lang w:val="fr-FR"/>
        </w:rPr>
      </w:pPr>
      <w:r w:rsidRPr="00BF2301">
        <w:rPr>
          <w:lang w:val="fr-FR"/>
        </w:rPr>
        <w:t>A.3.2.3</w:t>
      </w:r>
      <w:r w:rsidRPr="00BF2301">
        <w:rPr>
          <w:lang w:val="fr-FR"/>
        </w:rPr>
        <w:tab/>
        <w:t>Void</w:t>
      </w:r>
      <w:r w:rsidRPr="00BF2301">
        <w:rPr>
          <w:lang w:val="fr-FR"/>
        </w:rPr>
        <w:tab/>
      </w:r>
      <w:r>
        <w:fldChar w:fldCharType="begin" w:fldLock="1"/>
      </w:r>
      <w:r w:rsidRPr="00BF2301">
        <w:rPr>
          <w:lang w:val="fr-FR"/>
        </w:rPr>
        <w:instrText xml:space="preserve"> PAGEREF _Toc146257699 \h </w:instrText>
      </w:r>
      <w:r>
        <w:fldChar w:fldCharType="separate"/>
      </w:r>
      <w:r w:rsidRPr="00BF2301">
        <w:rPr>
          <w:lang w:val="fr-FR"/>
        </w:rPr>
        <w:t>796</w:t>
      </w:r>
      <w:r>
        <w:fldChar w:fldCharType="end"/>
      </w:r>
    </w:p>
    <w:p w14:paraId="1D6DC482" w14:textId="77777777" w:rsidR="00715EC8" w:rsidRPr="00E12E75" w:rsidRDefault="00715EC8">
      <w:pPr>
        <w:pStyle w:val="TOC3"/>
        <w:rPr>
          <w:rFonts w:ascii="Calibri" w:hAnsi="Calibri"/>
          <w:kern w:val="2"/>
          <w:sz w:val="22"/>
          <w:szCs w:val="22"/>
        </w:rPr>
      </w:pPr>
      <w:r>
        <w:t>A.3.2.4</w:t>
      </w:r>
      <w:r>
        <w:tab/>
        <w:t>Void</w:t>
      </w:r>
      <w:r>
        <w:tab/>
      </w:r>
      <w:r>
        <w:fldChar w:fldCharType="begin" w:fldLock="1"/>
      </w:r>
      <w:r>
        <w:instrText xml:space="preserve"> PAGEREF _Toc146257700 \h </w:instrText>
      </w:r>
      <w:r>
        <w:fldChar w:fldCharType="separate"/>
      </w:r>
      <w:r>
        <w:t>796</w:t>
      </w:r>
      <w:r>
        <w:fldChar w:fldCharType="end"/>
      </w:r>
    </w:p>
    <w:p w14:paraId="17185F1C" w14:textId="77777777" w:rsidR="00715EC8" w:rsidRPr="00E12E75" w:rsidRDefault="00715EC8">
      <w:pPr>
        <w:pStyle w:val="TOC2"/>
        <w:rPr>
          <w:rFonts w:ascii="Calibri" w:hAnsi="Calibri"/>
          <w:kern w:val="2"/>
          <w:sz w:val="22"/>
          <w:szCs w:val="22"/>
        </w:rPr>
      </w:pPr>
      <w:r>
        <w:t>A.3.3</w:t>
      </w:r>
      <w:r>
        <w:tab/>
        <w:t>Proxy role</w:t>
      </w:r>
      <w:r>
        <w:tab/>
      </w:r>
      <w:r>
        <w:fldChar w:fldCharType="begin" w:fldLock="1"/>
      </w:r>
      <w:r>
        <w:instrText xml:space="preserve"> PAGEREF _Toc146257701 \h </w:instrText>
      </w:r>
      <w:r>
        <w:fldChar w:fldCharType="separate"/>
      </w:r>
      <w:r>
        <w:t>796</w:t>
      </w:r>
      <w:r>
        <w:fldChar w:fldCharType="end"/>
      </w:r>
    </w:p>
    <w:p w14:paraId="1D056B46" w14:textId="77777777" w:rsidR="00715EC8" w:rsidRPr="00E12E75" w:rsidRDefault="00715EC8">
      <w:pPr>
        <w:pStyle w:val="TOC3"/>
        <w:rPr>
          <w:rFonts w:ascii="Calibri" w:hAnsi="Calibri"/>
          <w:kern w:val="2"/>
          <w:sz w:val="22"/>
          <w:szCs w:val="22"/>
        </w:rPr>
      </w:pPr>
      <w:r>
        <w:t>A.3.3.1</w:t>
      </w:r>
      <w:r>
        <w:tab/>
        <w:t>Major capabilities</w:t>
      </w:r>
      <w:r>
        <w:tab/>
      </w:r>
      <w:r>
        <w:fldChar w:fldCharType="begin" w:fldLock="1"/>
      </w:r>
      <w:r>
        <w:instrText xml:space="preserve"> PAGEREF _Toc146257702 \h </w:instrText>
      </w:r>
      <w:r>
        <w:fldChar w:fldCharType="separate"/>
      </w:r>
      <w:r>
        <w:t>797</w:t>
      </w:r>
      <w:r>
        <w:fldChar w:fldCharType="end"/>
      </w:r>
    </w:p>
    <w:p w14:paraId="73F11573" w14:textId="77777777" w:rsidR="00715EC8" w:rsidRPr="00E12E75" w:rsidRDefault="00715EC8">
      <w:pPr>
        <w:pStyle w:val="TOC3"/>
        <w:rPr>
          <w:rFonts w:ascii="Calibri" w:hAnsi="Calibri"/>
          <w:kern w:val="2"/>
          <w:sz w:val="22"/>
          <w:szCs w:val="22"/>
        </w:rPr>
      </w:pPr>
      <w:r>
        <w:t>A.3.3.2</w:t>
      </w:r>
      <w:r>
        <w:tab/>
        <w:t>SDP types</w:t>
      </w:r>
      <w:r>
        <w:tab/>
      </w:r>
      <w:r>
        <w:fldChar w:fldCharType="begin" w:fldLock="1"/>
      </w:r>
      <w:r>
        <w:instrText xml:space="preserve"> PAGEREF _Toc146257703 \h </w:instrText>
      </w:r>
      <w:r>
        <w:fldChar w:fldCharType="separate"/>
      </w:r>
      <w:r>
        <w:t>799</w:t>
      </w:r>
      <w:r>
        <w:fldChar w:fldCharType="end"/>
      </w:r>
    </w:p>
    <w:p w14:paraId="02D0BF63" w14:textId="77777777" w:rsidR="00715EC8" w:rsidRPr="00E12E75" w:rsidRDefault="00715EC8">
      <w:pPr>
        <w:pStyle w:val="TOC3"/>
        <w:rPr>
          <w:rFonts w:ascii="Calibri" w:hAnsi="Calibri"/>
          <w:kern w:val="2"/>
          <w:sz w:val="22"/>
          <w:szCs w:val="22"/>
        </w:rPr>
      </w:pPr>
      <w:r>
        <w:t>A.3.3.3</w:t>
      </w:r>
      <w:r>
        <w:tab/>
        <w:t>Void</w:t>
      </w:r>
      <w:r>
        <w:tab/>
      </w:r>
      <w:r>
        <w:fldChar w:fldCharType="begin" w:fldLock="1"/>
      </w:r>
      <w:r>
        <w:instrText xml:space="preserve"> PAGEREF _Toc146257704 \h </w:instrText>
      </w:r>
      <w:r>
        <w:fldChar w:fldCharType="separate"/>
      </w:r>
      <w:r>
        <w:t>805</w:t>
      </w:r>
      <w:r>
        <w:fldChar w:fldCharType="end"/>
      </w:r>
    </w:p>
    <w:p w14:paraId="1D4AEDF1" w14:textId="77777777" w:rsidR="00715EC8" w:rsidRPr="00E12E75" w:rsidRDefault="00715EC8">
      <w:pPr>
        <w:pStyle w:val="TOC3"/>
        <w:rPr>
          <w:rFonts w:ascii="Calibri" w:hAnsi="Calibri"/>
          <w:kern w:val="2"/>
          <w:sz w:val="22"/>
          <w:szCs w:val="22"/>
        </w:rPr>
      </w:pPr>
      <w:r>
        <w:t>A.3.3.4</w:t>
      </w:r>
      <w:r>
        <w:tab/>
        <w:t>Void</w:t>
      </w:r>
      <w:r>
        <w:tab/>
      </w:r>
      <w:r>
        <w:fldChar w:fldCharType="begin" w:fldLock="1"/>
      </w:r>
      <w:r>
        <w:instrText xml:space="preserve"> PAGEREF _Toc146257705 \h </w:instrText>
      </w:r>
      <w:r>
        <w:fldChar w:fldCharType="separate"/>
      </w:r>
      <w:r>
        <w:t>805</w:t>
      </w:r>
      <w:r>
        <w:fldChar w:fldCharType="end"/>
      </w:r>
    </w:p>
    <w:p w14:paraId="5E96FA23" w14:textId="77777777" w:rsidR="00715EC8" w:rsidRPr="00E12E75" w:rsidRDefault="00715EC8">
      <w:pPr>
        <w:pStyle w:val="TOC1"/>
        <w:rPr>
          <w:rFonts w:ascii="Calibri" w:hAnsi="Calibri"/>
          <w:kern w:val="2"/>
          <w:szCs w:val="22"/>
        </w:rPr>
      </w:pPr>
      <w:r>
        <w:t>A.4</w:t>
      </w:r>
      <w:r>
        <w:tab/>
        <w:t>Profile definition for other message bodies as used in the present document</w:t>
      </w:r>
      <w:r>
        <w:tab/>
      </w:r>
      <w:r>
        <w:fldChar w:fldCharType="begin" w:fldLock="1"/>
      </w:r>
      <w:r>
        <w:instrText xml:space="preserve"> PAGEREF _Toc146257706 \h </w:instrText>
      </w:r>
      <w:r>
        <w:fldChar w:fldCharType="separate"/>
      </w:r>
      <w:r>
        <w:t>805</w:t>
      </w:r>
      <w:r>
        <w:fldChar w:fldCharType="end"/>
      </w:r>
    </w:p>
    <w:p w14:paraId="6106FB69" w14:textId="77777777" w:rsidR="00715EC8" w:rsidRPr="00E12E75" w:rsidRDefault="00715EC8">
      <w:pPr>
        <w:pStyle w:val="TOC8"/>
        <w:rPr>
          <w:rFonts w:ascii="Calibri" w:hAnsi="Calibri"/>
          <w:b w:val="0"/>
          <w:kern w:val="2"/>
          <w:szCs w:val="22"/>
        </w:rPr>
      </w:pPr>
      <w:r>
        <w:t>Annex B (normative): IP-Connectivity Access Network specific concepts when using GPRS to access IM CN subsystem</w:t>
      </w:r>
      <w:r>
        <w:tab/>
      </w:r>
      <w:r>
        <w:fldChar w:fldCharType="begin" w:fldLock="1"/>
      </w:r>
      <w:r>
        <w:instrText xml:space="preserve"> PAGEREF _Toc146257707 \h </w:instrText>
      </w:r>
      <w:r>
        <w:fldChar w:fldCharType="separate"/>
      </w:r>
      <w:r>
        <w:t>806</w:t>
      </w:r>
      <w:r>
        <w:fldChar w:fldCharType="end"/>
      </w:r>
    </w:p>
    <w:p w14:paraId="63E7DE28" w14:textId="77777777" w:rsidR="00715EC8" w:rsidRPr="00E12E75" w:rsidRDefault="00715EC8">
      <w:pPr>
        <w:pStyle w:val="TOC1"/>
        <w:rPr>
          <w:rFonts w:ascii="Calibri" w:hAnsi="Calibri"/>
          <w:kern w:val="2"/>
          <w:szCs w:val="22"/>
        </w:rPr>
      </w:pPr>
      <w:r>
        <w:t>B.1</w:t>
      </w:r>
      <w:r>
        <w:tab/>
        <w:t>Scope</w:t>
      </w:r>
      <w:r>
        <w:tab/>
      </w:r>
      <w:r>
        <w:fldChar w:fldCharType="begin" w:fldLock="1"/>
      </w:r>
      <w:r>
        <w:instrText xml:space="preserve"> PAGEREF _Toc146257708 \h </w:instrText>
      </w:r>
      <w:r>
        <w:fldChar w:fldCharType="separate"/>
      </w:r>
      <w:r>
        <w:t>806</w:t>
      </w:r>
      <w:r>
        <w:fldChar w:fldCharType="end"/>
      </w:r>
    </w:p>
    <w:p w14:paraId="51429DC4" w14:textId="77777777" w:rsidR="00715EC8" w:rsidRPr="00E12E75" w:rsidRDefault="00715EC8">
      <w:pPr>
        <w:pStyle w:val="TOC1"/>
        <w:rPr>
          <w:rFonts w:ascii="Calibri" w:hAnsi="Calibri"/>
          <w:kern w:val="2"/>
          <w:szCs w:val="22"/>
        </w:rPr>
      </w:pPr>
      <w:r>
        <w:t>B.2</w:t>
      </w:r>
      <w:r>
        <w:tab/>
        <w:t>GPRS aspects when connected to the IM CN subsystem</w:t>
      </w:r>
      <w:r>
        <w:tab/>
      </w:r>
      <w:r>
        <w:fldChar w:fldCharType="begin" w:fldLock="1"/>
      </w:r>
      <w:r>
        <w:instrText xml:space="preserve"> PAGEREF _Toc146257709 \h </w:instrText>
      </w:r>
      <w:r>
        <w:fldChar w:fldCharType="separate"/>
      </w:r>
      <w:r>
        <w:t>806</w:t>
      </w:r>
      <w:r>
        <w:fldChar w:fldCharType="end"/>
      </w:r>
    </w:p>
    <w:p w14:paraId="03AB3E00" w14:textId="77777777" w:rsidR="00715EC8" w:rsidRPr="00E12E75" w:rsidRDefault="00715EC8">
      <w:pPr>
        <w:pStyle w:val="TOC2"/>
        <w:rPr>
          <w:rFonts w:ascii="Calibri" w:hAnsi="Calibri"/>
          <w:kern w:val="2"/>
          <w:sz w:val="22"/>
          <w:szCs w:val="22"/>
        </w:rPr>
      </w:pPr>
      <w:r>
        <w:t>B.2.1</w:t>
      </w:r>
      <w:r>
        <w:tab/>
        <w:t>Introduction</w:t>
      </w:r>
      <w:r>
        <w:tab/>
      </w:r>
      <w:r>
        <w:fldChar w:fldCharType="begin" w:fldLock="1"/>
      </w:r>
      <w:r>
        <w:instrText xml:space="preserve"> PAGEREF _Toc146257710 \h </w:instrText>
      </w:r>
      <w:r>
        <w:fldChar w:fldCharType="separate"/>
      </w:r>
      <w:r>
        <w:t>806</w:t>
      </w:r>
      <w:r>
        <w:fldChar w:fldCharType="end"/>
      </w:r>
    </w:p>
    <w:p w14:paraId="5B7638A6" w14:textId="77777777" w:rsidR="00715EC8" w:rsidRPr="00E12E75" w:rsidRDefault="00715EC8">
      <w:pPr>
        <w:pStyle w:val="TOC2"/>
        <w:rPr>
          <w:rFonts w:ascii="Calibri" w:hAnsi="Calibri"/>
          <w:kern w:val="2"/>
          <w:sz w:val="22"/>
          <w:szCs w:val="22"/>
        </w:rPr>
      </w:pPr>
      <w:r>
        <w:t>B.2.2</w:t>
      </w:r>
      <w:r>
        <w:tab/>
        <w:t>Procedures at the UE</w:t>
      </w:r>
      <w:r>
        <w:tab/>
      </w:r>
      <w:r>
        <w:fldChar w:fldCharType="begin" w:fldLock="1"/>
      </w:r>
      <w:r>
        <w:instrText xml:space="preserve"> PAGEREF _Toc146257711 \h </w:instrText>
      </w:r>
      <w:r>
        <w:fldChar w:fldCharType="separate"/>
      </w:r>
      <w:r>
        <w:t>806</w:t>
      </w:r>
      <w:r>
        <w:fldChar w:fldCharType="end"/>
      </w:r>
    </w:p>
    <w:p w14:paraId="6168306A" w14:textId="77777777" w:rsidR="00715EC8" w:rsidRPr="00E12E75" w:rsidRDefault="00715EC8">
      <w:pPr>
        <w:pStyle w:val="TOC3"/>
        <w:rPr>
          <w:rFonts w:ascii="Calibri" w:hAnsi="Calibri"/>
          <w:kern w:val="2"/>
          <w:sz w:val="22"/>
          <w:szCs w:val="22"/>
        </w:rPr>
      </w:pPr>
      <w:r>
        <w:t>B.2.2.1</w:t>
      </w:r>
      <w:r>
        <w:tab/>
        <w:t>PDP context activation and P-CSCF discovery</w:t>
      </w:r>
      <w:r>
        <w:tab/>
      </w:r>
      <w:r>
        <w:fldChar w:fldCharType="begin" w:fldLock="1"/>
      </w:r>
      <w:r>
        <w:instrText xml:space="preserve"> PAGEREF _Toc146257712 \h </w:instrText>
      </w:r>
      <w:r>
        <w:fldChar w:fldCharType="separate"/>
      </w:r>
      <w:r>
        <w:t>806</w:t>
      </w:r>
      <w:r>
        <w:fldChar w:fldCharType="end"/>
      </w:r>
    </w:p>
    <w:p w14:paraId="751632DD" w14:textId="77777777" w:rsidR="00715EC8" w:rsidRPr="00E12E75" w:rsidRDefault="00715EC8">
      <w:pPr>
        <w:pStyle w:val="TOC3"/>
        <w:rPr>
          <w:rFonts w:ascii="Calibri" w:hAnsi="Calibri"/>
          <w:kern w:val="2"/>
          <w:sz w:val="22"/>
          <w:szCs w:val="22"/>
        </w:rPr>
      </w:pPr>
      <w:r>
        <w:t>B.2.2.1A</w:t>
      </w:r>
      <w:r>
        <w:tab/>
        <w:t>Modification of a PDP context used for SIP signalling</w:t>
      </w:r>
      <w:r>
        <w:tab/>
      </w:r>
      <w:r>
        <w:fldChar w:fldCharType="begin" w:fldLock="1"/>
      </w:r>
      <w:r>
        <w:instrText xml:space="preserve"> PAGEREF _Toc146257713 \h </w:instrText>
      </w:r>
      <w:r>
        <w:fldChar w:fldCharType="separate"/>
      </w:r>
      <w:r>
        <w:t>809</w:t>
      </w:r>
      <w:r>
        <w:fldChar w:fldCharType="end"/>
      </w:r>
    </w:p>
    <w:p w14:paraId="6FAA38C0" w14:textId="77777777" w:rsidR="00715EC8" w:rsidRPr="00E12E75" w:rsidRDefault="00715EC8">
      <w:pPr>
        <w:pStyle w:val="TOC3"/>
        <w:rPr>
          <w:rFonts w:ascii="Calibri" w:hAnsi="Calibri"/>
          <w:kern w:val="2"/>
          <w:sz w:val="22"/>
          <w:szCs w:val="22"/>
        </w:rPr>
      </w:pPr>
      <w:r>
        <w:t>B.2.2.1B</w:t>
      </w:r>
      <w:r>
        <w:tab/>
        <w:t>Re-establishment of the PDP context for SIP signalling</w:t>
      </w:r>
      <w:r>
        <w:tab/>
      </w:r>
      <w:r>
        <w:fldChar w:fldCharType="begin" w:fldLock="1"/>
      </w:r>
      <w:r>
        <w:instrText xml:space="preserve"> PAGEREF _Toc146257714 \h </w:instrText>
      </w:r>
      <w:r>
        <w:fldChar w:fldCharType="separate"/>
      </w:r>
      <w:r>
        <w:t>809</w:t>
      </w:r>
      <w:r>
        <w:fldChar w:fldCharType="end"/>
      </w:r>
    </w:p>
    <w:p w14:paraId="70501050" w14:textId="77777777" w:rsidR="00715EC8" w:rsidRPr="00E12E75" w:rsidRDefault="00715EC8">
      <w:pPr>
        <w:pStyle w:val="TOC3"/>
        <w:rPr>
          <w:rFonts w:ascii="Calibri" w:hAnsi="Calibri"/>
          <w:kern w:val="2"/>
          <w:sz w:val="22"/>
          <w:szCs w:val="22"/>
        </w:rPr>
      </w:pPr>
      <w:r>
        <w:t>B.2.2.1C</w:t>
      </w:r>
      <w:r>
        <w:tab/>
        <w:t>P-CSCF restoration procedure</w:t>
      </w:r>
      <w:r>
        <w:tab/>
      </w:r>
      <w:r>
        <w:fldChar w:fldCharType="begin" w:fldLock="1"/>
      </w:r>
      <w:r>
        <w:instrText xml:space="preserve"> PAGEREF _Toc146257715 \h </w:instrText>
      </w:r>
      <w:r>
        <w:fldChar w:fldCharType="separate"/>
      </w:r>
      <w:r>
        <w:t>810</w:t>
      </w:r>
      <w:r>
        <w:fldChar w:fldCharType="end"/>
      </w:r>
    </w:p>
    <w:p w14:paraId="4A8EC2ED" w14:textId="77777777" w:rsidR="00715EC8" w:rsidRPr="00E12E75" w:rsidRDefault="00715EC8">
      <w:pPr>
        <w:pStyle w:val="TOC3"/>
        <w:rPr>
          <w:rFonts w:ascii="Calibri" w:hAnsi="Calibri"/>
          <w:kern w:val="2"/>
          <w:sz w:val="22"/>
          <w:szCs w:val="22"/>
        </w:rPr>
      </w:pPr>
      <w:r>
        <w:t>B.2.2.2</w:t>
      </w:r>
      <w:r>
        <w:tab/>
        <w:t>Session management procedures</w:t>
      </w:r>
      <w:r>
        <w:tab/>
      </w:r>
      <w:r>
        <w:fldChar w:fldCharType="begin" w:fldLock="1"/>
      </w:r>
      <w:r>
        <w:instrText xml:space="preserve"> PAGEREF _Toc146257716 \h </w:instrText>
      </w:r>
      <w:r>
        <w:fldChar w:fldCharType="separate"/>
      </w:r>
      <w:r>
        <w:t>811</w:t>
      </w:r>
      <w:r>
        <w:fldChar w:fldCharType="end"/>
      </w:r>
    </w:p>
    <w:p w14:paraId="61D8CD4C" w14:textId="77777777" w:rsidR="00715EC8" w:rsidRPr="00E12E75" w:rsidRDefault="00715EC8">
      <w:pPr>
        <w:pStyle w:val="TOC3"/>
        <w:rPr>
          <w:rFonts w:ascii="Calibri" w:hAnsi="Calibri"/>
          <w:kern w:val="2"/>
          <w:sz w:val="22"/>
          <w:szCs w:val="22"/>
        </w:rPr>
      </w:pPr>
      <w:r>
        <w:t>B.2.2.3</w:t>
      </w:r>
      <w:r>
        <w:tab/>
        <w:t>Mobility management procedures</w:t>
      </w:r>
      <w:r>
        <w:tab/>
      </w:r>
      <w:r>
        <w:fldChar w:fldCharType="begin" w:fldLock="1"/>
      </w:r>
      <w:r>
        <w:instrText xml:space="preserve"> PAGEREF _Toc146257717 \h </w:instrText>
      </w:r>
      <w:r>
        <w:fldChar w:fldCharType="separate"/>
      </w:r>
      <w:r>
        <w:t>811</w:t>
      </w:r>
      <w:r>
        <w:fldChar w:fldCharType="end"/>
      </w:r>
    </w:p>
    <w:p w14:paraId="5548B639" w14:textId="77777777" w:rsidR="00715EC8" w:rsidRPr="00E12E75" w:rsidRDefault="00715EC8">
      <w:pPr>
        <w:pStyle w:val="TOC3"/>
        <w:rPr>
          <w:rFonts w:ascii="Calibri" w:hAnsi="Calibri"/>
          <w:kern w:val="2"/>
          <w:sz w:val="22"/>
          <w:szCs w:val="22"/>
        </w:rPr>
      </w:pPr>
      <w:r>
        <w:t>B.2.2.4</w:t>
      </w:r>
      <w:r>
        <w:tab/>
        <w:t>Cell selection and lack of coverage</w:t>
      </w:r>
      <w:r>
        <w:tab/>
      </w:r>
      <w:r>
        <w:fldChar w:fldCharType="begin" w:fldLock="1"/>
      </w:r>
      <w:r>
        <w:instrText xml:space="preserve"> PAGEREF _Toc146257718 \h </w:instrText>
      </w:r>
      <w:r>
        <w:fldChar w:fldCharType="separate"/>
      </w:r>
      <w:r>
        <w:t>811</w:t>
      </w:r>
      <w:r>
        <w:fldChar w:fldCharType="end"/>
      </w:r>
    </w:p>
    <w:p w14:paraId="61838BD6" w14:textId="77777777" w:rsidR="00715EC8" w:rsidRPr="00E12E75" w:rsidRDefault="00715EC8">
      <w:pPr>
        <w:pStyle w:val="TOC3"/>
        <w:rPr>
          <w:rFonts w:ascii="Calibri" w:hAnsi="Calibri"/>
          <w:kern w:val="2"/>
          <w:sz w:val="22"/>
          <w:szCs w:val="22"/>
        </w:rPr>
      </w:pPr>
      <w:r>
        <w:t>B.2.2.5</w:t>
      </w:r>
      <w:r>
        <w:tab/>
        <w:t>PDP contexts for media</w:t>
      </w:r>
      <w:r>
        <w:tab/>
      </w:r>
      <w:r>
        <w:fldChar w:fldCharType="begin" w:fldLock="1"/>
      </w:r>
      <w:r>
        <w:instrText xml:space="preserve"> PAGEREF _Toc146257719 \h </w:instrText>
      </w:r>
      <w:r>
        <w:fldChar w:fldCharType="separate"/>
      </w:r>
      <w:r>
        <w:t>811</w:t>
      </w:r>
      <w:r>
        <w:fldChar w:fldCharType="end"/>
      </w:r>
    </w:p>
    <w:p w14:paraId="0E987680" w14:textId="77777777" w:rsidR="00715EC8" w:rsidRPr="00E12E75" w:rsidRDefault="00715EC8">
      <w:pPr>
        <w:pStyle w:val="TOC4"/>
        <w:rPr>
          <w:rFonts w:ascii="Calibri" w:hAnsi="Calibri"/>
          <w:kern w:val="2"/>
          <w:sz w:val="22"/>
          <w:szCs w:val="22"/>
        </w:rPr>
      </w:pPr>
      <w:r>
        <w:t>B.2.2.5.1</w:t>
      </w:r>
      <w:r>
        <w:tab/>
        <w:t>General requirements</w:t>
      </w:r>
      <w:r>
        <w:tab/>
      </w:r>
      <w:r>
        <w:fldChar w:fldCharType="begin" w:fldLock="1"/>
      </w:r>
      <w:r>
        <w:instrText xml:space="preserve"> PAGEREF _Toc146257720 \h </w:instrText>
      </w:r>
      <w:r>
        <w:fldChar w:fldCharType="separate"/>
      </w:r>
      <w:r>
        <w:t>811</w:t>
      </w:r>
      <w:r>
        <w:fldChar w:fldCharType="end"/>
      </w:r>
    </w:p>
    <w:p w14:paraId="0A06B33E" w14:textId="77777777" w:rsidR="00715EC8" w:rsidRPr="00E12E75" w:rsidRDefault="00715EC8">
      <w:pPr>
        <w:pStyle w:val="TOC4"/>
        <w:rPr>
          <w:rFonts w:ascii="Calibri" w:hAnsi="Calibri"/>
          <w:kern w:val="2"/>
          <w:sz w:val="22"/>
          <w:szCs w:val="22"/>
        </w:rPr>
      </w:pPr>
      <w:r>
        <w:t>B.2.2.5.1A</w:t>
      </w:r>
      <w:r>
        <w:tab/>
        <w:t>Activation or modification of PDP contexts for media by the UE</w:t>
      </w:r>
      <w:r>
        <w:tab/>
      </w:r>
      <w:r>
        <w:fldChar w:fldCharType="begin" w:fldLock="1"/>
      </w:r>
      <w:r>
        <w:instrText xml:space="preserve"> PAGEREF _Toc146257721 \h </w:instrText>
      </w:r>
      <w:r>
        <w:fldChar w:fldCharType="separate"/>
      </w:r>
      <w:r>
        <w:t>811</w:t>
      </w:r>
      <w:r>
        <w:fldChar w:fldCharType="end"/>
      </w:r>
    </w:p>
    <w:p w14:paraId="3E17017A" w14:textId="77777777" w:rsidR="00715EC8" w:rsidRPr="00E12E75" w:rsidRDefault="00715EC8">
      <w:pPr>
        <w:pStyle w:val="TOC4"/>
        <w:rPr>
          <w:rFonts w:ascii="Calibri" w:hAnsi="Calibri"/>
          <w:kern w:val="2"/>
          <w:sz w:val="22"/>
          <w:szCs w:val="22"/>
        </w:rPr>
      </w:pPr>
      <w:r>
        <w:t>B.2.2.5.1B</w:t>
      </w:r>
      <w:r>
        <w:tab/>
        <w:t>Activation or modification of PDP contexts for media by the core network</w:t>
      </w:r>
      <w:r>
        <w:tab/>
      </w:r>
      <w:r>
        <w:fldChar w:fldCharType="begin" w:fldLock="1"/>
      </w:r>
      <w:r>
        <w:instrText xml:space="preserve"> PAGEREF _Toc146257722 \h </w:instrText>
      </w:r>
      <w:r>
        <w:fldChar w:fldCharType="separate"/>
      </w:r>
      <w:r>
        <w:t>813</w:t>
      </w:r>
      <w:r>
        <w:fldChar w:fldCharType="end"/>
      </w:r>
    </w:p>
    <w:p w14:paraId="13A088C1" w14:textId="77777777" w:rsidR="00715EC8" w:rsidRPr="00E12E75" w:rsidRDefault="00715EC8">
      <w:pPr>
        <w:pStyle w:val="TOC4"/>
        <w:rPr>
          <w:rFonts w:ascii="Calibri" w:hAnsi="Calibri"/>
          <w:kern w:val="2"/>
          <w:sz w:val="22"/>
          <w:szCs w:val="22"/>
        </w:rPr>
      </w:pPr>
      <w:r>
        <w:t>B.2.2.5.1C</w:t>
      </w:r>
      <w:r>
        <w:tab/>
        <w:t>Deactivation of PDP context for media</w:t>
      </w:r>
      <w:r>
        <w:tab/>
      </w:r>
      <w:r>
        <w:fldChar w:fldCharType="begin" w:fldLock="1"/>
      </w:r>
      <w:r>
        <w:instrText xml:space="preserve"> PAGEREF _Toc146257723 \h </w:instrText>
      </w:r>
      <w:r>
        <w:fldChar w:fldCharType="separate"/>
      </w:r>
      <w:r>
        <w:t>813</w:t>
      </w:r>
      <w:r>
        <w:fldChar w:fldCharType="end"/>
      </w:r>
    </w:p>
    <w:p w14:paraId="10AB0904" w14:textId="77777777" w:rsidR="00715EC8" w:rsidRPr="00E12E75" w:rsidRDefault="00715EC8">
      <w:pPr>
        <w:pStyle w:val="TOC4"/>
        <w:rPr>
          <w:rFonts w:ascii="Calibri" w:hAnsi="Calibri"/>
          <w:kern w:val="2"/>
          <w:sz w:val="22"/>
          <w:szCs w:val="22"/>
        </w:rPr>
      </w:pPr>
      <w:r>
        <w:t>B.2.2.5.2</w:t>
      </w:r>
      <w:r>
        <w:tab/>
        <w:t>Special requirements applying to forked responses</w:t>
      </w:r>
      <w:r>
        <w:tab/>
      </w:r>
      <w:r>
        <w:fldChar w:fldCharType="begin" w:fldLock="1"/>
      </w:r>
      <w:r>
        <w:instrText xml:space="preserve"> PAGEREF _Toc146257724 \h </w:instrText>
      </w:r>
      <w:r>
        <w:fldChar w:fldCharType="separate"/>
      </w:r>
      <w:r>
        <w:t>813</w:t>
      </w:r>
      <w:r>
        <w:fldChar w:fldCharType="end"/>
      </w:r>
    </w:p>
    <w:p w14:paraId="0C859B13" w14:textId="77777777" w:rsidR="00715EC8" w:rsidRPr="00E12E75" w:rsidRDefault="00715EC8">
      <w:pPr>
        <w:pStyle w:val="TOC4"/>
        <w:rPr>
          <w:rFonts w:ascii="Calibri" w:hAnsi="Calibri"/>
          <w:kern w:val="2"/>
          <w:sz w:val="22"/>
          <w:szCs w:val="22"/>
        </w:rPr>
      </w:pPr>
      <w:r>
        <w:t>B.2.2.5.3</w:t>
      </w:r>
      <w:r>
        <w:tab/>
        <w:t>Unsuccessful situations</w:t>
      </w:r>
      <w:r>
        <w:tab/>
      </w:r>
      <w:r>
        <w:fldChar w:fldCharType="begin" w:fldLock="1"/>
      </w:r>
      <w:r>
        <w:instrText xml:space="preserve"> PAGEREF _Toc146257725 \h </w:instrText>
      </w:r>
      <w:r>
        <w:fldChar w:fldCharType="separate"/>
      </w:r>
      <w:r>
        <w:t>813</w:t>
      </w:r>
      <w:r>
        <w:fldChar w:fldCharType="end"/>
      </w:r>
    </w:p>
    <w:p w14:paraId="7C9AD95A" w14:textId="77777777" w:rsidR="00715EC8" w:rsidRPr="00E12E75" w:rsidRDefault="00715EC8">
      <w:pPr>
        <w:pStyle w:val="TOC3"/>
        <w:rPr>
          <w:rFonts w:ascii="Calibri" w:hAnsi="Calibri"/>
          <w:kern w:val="2"/>
          <w:sz w:val="22"/>
          <w:szCs w:val="22"/>
        </w:rPr>
      </w:pPr>
      <w:r>
        <w:t>B.2.2.6</w:t>
      </w:r>
      <w:r>
        <w:tab/>
        <w:t>Emergency service</w:t>
      </w:r>
      <w:r>
        <w:tab/>
      </w:r>
      <w:r>
        <w:fldChar w:fldCharType="begin" w:fldLock="1"/>
      </w:r>
      <w:r>
        <w:instrText xml:space="preserve"> PAGEREF _Toc146257726 \h </w:instrText>
      </w:r>
      <w:r>
        <w:fldChar w:fldCharType="separate"/>
      </w:r>
      <w:r>
        <w:t>814</w:t>
      </w:r>
      <w:r>
        <w:fldChar w:fldCharType="end"/>
      </w:r>
    </w:p>
    <w:p w14:paraId="5B914D67" w14:textId="77777777" w:rsidR="00715EC8" w:rsidRPr="00E12E75" w:rsidRDefault="00715EC8">
      <w:pPr>
        <w:pStyle w:val="TOC4"/>
        <w:rPr>
          <w:rFonts w:ascii="Calibri" w:hAnsi="Calibri"/>
          <w:kern w:val="2"/>
          <w:sz w:val="22"/>
          <w:szCs w:val="22"/>
        </w:rPr>
      </w:pPr>
      <w:r>
        <w:t>B.2.2.6.1</w:t>
      </w:r>
      <w:r>
        <w:tab/>
        <w:t>General</w:t>
      </w:r>
      <w:r>
        <w:tab/>
      </w:r>
      <w:r>
        <w:fldChar w:fldCharType="begin" w:fldLock="1"/>
      </w:r>
      <w:r>
        <w:instrText xml:space="preserve"> PAGEREF _Toc146257727 \h </w:instrText>
      </w:r>
      <w:r>
        <w:fldChar w:fldCharType="separate"/>
      </w:r>
      <w:r>
        <w:t>814</w:t>
      </w:r>
      <w:r>
        <w:fldChar w:fldCharType="end"/>
      </w:r>
    </w:p>
    <w:p w14:paraId="70533E0F" w14:textId="77777777" w:rsidR="00715EC8" w:rsidRPr="00E12E75" w:rsidRDefault="00715EC8">
      <w:pPr>
        <w:pStyle w:val="TOC4"/>
        <w:rPr>
          <w:rFonts w:ascii="Calibri" w:hAnsi="Calibri"/>
          <w:kern w:val="2"/>
          <w:sz w:val="22"/>
          <w:szCs w:val="22"/>
        </w:rPr>
      </w:pPr>
      <w:r>
        <w:t>B.2.2.6.1A</w:t>
      </w:r>
      <w:r>
        <w:tab/>
      </w:r>
      <w:r>
        <w:rPr>
          <w:lang w:eastAsia="ja-JP"/>
        </w:rPr>
        <w:t>Type of emergency service derived from emergency service category value</w:t>
      </w:r>
      <w:r>
        <w:tab/>
      </w:r>
      <w:r>
        <w:fldChar w:fldCharType="begin" w:fldLock="1"/>
      </w:r>
      <w:r>
        <w:instrText xml:space="preserve"> PAGEREF _Toc146257728 \h </w:instrText>
      </w:r>
      <w:r>
        <w:fldChar w:fldCharType="separate"/>
      </w:r>
      <w:r>
        <w:t>815</w:t>
      </w:r>
      <w:r>
        <w:fldChar w:fldCharType="end"/>
      </w:r>
    </w:p>
    <w:p w14:paraId="4480B6E4" w14:textId="77777777" w:rsidR="00715EC8" w:rsidRPr="00E12E75" w:rsidRDefault="00715EC8">
      <w:pPr>
        <w:pStyle w:val="TOC4"/>
        <w:rPr>
          <w:rFonts w:ascii="Calibri" w:hAnsi="Calibri"/>
          <w:kern w:val="2"/>
          <w:sz w:val="22"/>
          <w:szCs w:val="22"/>
        </w:rPr>
      </w:pPr>
      <w:r>
        <w:t>B.2.2.6.1B</w:t>
      </w:r>
      <w:r>
        <w:tab/>
      </w:r>
      <w:r>
        <w:rPr>
          <w:lang w:eastAsia="ja-JP"/>
        </w:rPr>
        <w:t xml:space="preserve">Type of emergency service derived from extended local </w:t>
      </w:r>
      <w:r>
        <w:t>emergency number list</w:t>
      </w:r>
      <w:r>
        <w:tab/>
      </w:r>
      <w:r>
        <w:fldChar w:fldCharType="begin" w:fldLock="1"/>
      </w:r>
      <w:r>
        <w:instrText xml:space="preserve"> PAGEREF _Toc146257729 \h </w:instrText>
      </w:r>
      <w:r>
        <w:fldChar w:fldCharType="separate"/>
      </w:r>
      <w:r>
        <w:t>816</w:t>
      </w:r>
      <w:r>
        <w:fldChar w:fldCharType="end"/>
      </w:r>
    </w:p>
    <w:p w14:paraId="18F522F8" w14:textId="77777777" w:rsidR="00715EC8" w:rsidRPr="00E12E75" w:rsidRDefault="00715EC8">
      <w:pPr>
        <w:pStyle w:val="TOC4"/>
        <w:rPr>
          <w:rFonts w:ascii="Calibri" w:hAnsi="Calibri"/>
          <w:kern w:val="2"/>
          <w:sz w:val="22"/>
          <w:szCs w:val="22"/>
        </w:rPr>
      </w:pPr>
      <w:r>
        <w:t>B.2.2.6.2</w:t>
      </w:r>
      <w:r>
        <w:tab/>
        <w:t>eCall type of emergency service</w:t>
      </w:r>
      <w:r>
        <w:tab/>
      </w:r>
      <w:r>
        <w:fldChar w:fldCharType="begin" w:fldLock="1"/>
      </w:r>
      <w:r>
        <w:instrText xml:space="preserve"> PAGEREF _Toc146257730 \h </w:instrText>
      </w:r>
      <w:r>
        <w:fldChar w:fldCharType="separate"/>
      </w:r>
      <w:r>
        <w:t>816</w:t>
      </w:r>
      <w:r>
        <w:fldChar w:fldCharType="end"/>
      </w:r>
    </w:p>
    <w:p w14:paraId="0F4B4B47" w14:textId="77777777" w:rsidR="00715EC8" w:rsidRPr="00E12E75" w:rsidRDefault="00715EC8">
      <w:pPr>
        <w:pStyle w:val="TOC4"/>
        <w:rPr>
          <w:rFonts w:ascii="Calibri" w:hAnsi="Calibri"/>
          <w:kern w:val="2"/>
          <w:sz w:val="22"/>
          <w:szCs w:val="22"/>
        </w:rPr>
      </w:pPr>
      <w:r>
        <w:t>B.2.2.6.3</w:t>
      </w:r>
      <w:r>
        <w:tab/>
        <w:t>Current location discovery during an emergency call</w:t>
      </w:r>
      <w:r>
        <w:tab/>
      </w:r>
      <w:r>
        <w:fldChar w:fldCharType="begin" w:fldLock="1"/>
      </w:r>
      <w:r>
        <w:instrText xml:space="preserve"> PAGEREF _Toc146257731 \h </w:instrText>
      </w:r>
      <w:r>
        <w:fldChar w:fldCharType="separate"/>
      </w:r>
      <w:r>
        <w:t>816</w:t>
      </w:r>
      <w:r>
        <w:fldChar w:fldCharType="end"/>
      </w:r>
    </w:p>
    <w:p w14:paraId="5693ABB2" w14:textId="77777777" w:rsidR="00715EC8" w:rsidRPr="00E12E75" w:rsidRDefault="00715EC8">
      <w:pPr>
        <w:pStyle w:val="TOC1"/>
        <w:rPr>
          <w:rFonts w:ascii="Calibri" w:hAnsi="Calibri"/>
          <w:kern w:val="2"/>
          <w:szCs w:val="22"/>
        </w:rPr>
      </w:pPr>
      <w:r>
        <w:t>B.2A</w:t>
      </w:r>
      <w:r>
        <w:tab/>
        <w:t>Usage of SDP</w:t>
      </w:r>
      <w:r>
        <w:tab/>
      </w:r>
      <w:r>
        <w:fldChar w:fldCharType="begin" w:fldLock="1"/>
      </w:r>
      <w:r>
        <w:instrText xml:space="preserve"> PAGEREF _Toc146257732 \h </w:instrText>
      </w:r>
      <w:r>
        <w:fldChar w:fldCharType="separate"/>
      </w:r>
      <w:r>
        <w:t>816</w:t>
      </w:r>
      <w:r>
        <w:fldChar w:fldCharType="end"/>
      </w:r>
    </w:p>
    <w:p w14:paraId="7A2EC1BF" w14:textId="77777777" w:rsidR="00715EC8" w:rsidRPr="00E12E75" w:rsidRDefault="00715EC8">
      <w:pPr>
        <w:pStyle w:val="TOC2"/>
        <w:rPr>
          <w:rFonts w:ascii="Calibri" w:hAnsi="Calibri"/>
          <w:kern w:val="2"/>
          <w:sz w:val="22"/>
          <w:szCs w:val="22"/>
        </w:rPr>
      </w:pPr>
      <w:r>
        <w:t>B.2A.0</w:t>
      </w:r>
      <w:r w:rsidRPr="00492E0C">
        <w:rPr>
          <w:snapToGrid w:val="0"/>
        </w:rPr>
        <w:tab/>
        <w:t>General</w:t>
      </w:r>
      <w:r>
        <w:tab/>
      </w:r>
      <w:r>
        <w:fldChar w:fldCharType="begin" w:fldLock="1"/>
      </w:r>
      <w:r>
        <w:instrText xml:space="preserve"> PAGEREF _Toc146257733 \h </w:instrText>
      </w:r>
      <w:r>
        <w:fldChar w:fldCharType="separate"/>
      </w:r>
      <w:r>
        <w:t>816</w:t>
      </w:r>
      <w:r>
        <w:fldChar w:fldCharType="end"/>
      </w:r>
    </w:p>
    <w:p w14:paraId="6ECBC6C7" w14:textId="77777777" w:rsidR="00715EC8" w:rsidRPr="00E12E75" w:rsidRDefault="00715EC8">
      <w:pPr>
        <w:pStyle w:val="TOC2"/>
        <w:rPr>
          <w:rFonts w:ascii="Calibri" w:hAnsi="Calibri"/>
          <w:kern w:val="2"/>
          <w:sz w:val="22"/>
          <w:szCs w:val="22"/>
        </w:rPr>
      </w:pPr>
      <w:r>
        <w:t>B.2A.1</w:t>
      </w:r>
      <w:r>
        <w:tab/>
        <w:t>Impact on SDP offer / answer of activation or modification of PDP contexts for media by the core network</w:t>
      </w:r>
      <w:r>
        <w:tab/>
      </w:r>
      <w:r>
        <w:fldChar w:fldCharType="begin" w:fldLock="1"/>
      </w:r>
      <w:r>
        <w:instrText xml:space="preserve"> PAGEREF _Toc146257734 \h </w:instrText>
      </w:r>
      <w:r>
        <w:fldChar w:fldCharType="separate"/>
      </w:r>
      <w:r>
        <w:t>816</w:t>
      </w:r>
      <w:r>
        <w:fldChar w:fldCharType="end"/>
      </w:r>
    </w:p>
    <w:p w14:paraId="1A95AD04" w14:textId="77777777" w:rsidR="00715EC8" w:rsidRPr="00E12E75" w:rsidRDefault="00715EC8">
      <w:pPr>
        <w:pStyle w:val="TOC2"/>
        <w:rPr>
          <w:rFonts w:ascii="Calibri" w:hAnsi="Calibri"/>
          <w:kern w:val="2"/>
          <w:sz w:val="22"/>
          <w:szCs w:val="22"/>
        </w:rPr>
      </w:pPr>
      <w:r>
        <w:t>B.2A.2</w:t>
      </w:r>
      <w:r>
        <w:tab/>
        <w:t>Handling of SDP at the terminating UE when originating UE has resources available and IP-CAN performs network-initiated resource reservation for terminating UE</w:t>
      </w:r>
      <w:r>
        <w:tab/>
      </w:r>
      <w:r>
        <w:fldChar w:fldCharType="begin" w:fldLock="1"/>
      </w:r>
      <w:r>
        <w:instrText xml:space="preserve"> PAGEREF _Toc146257735 \h </w:instrText>
      </w:r>
      <w:r>
        <w:fldChar w:fldCharType="separate"/>
      </w:r>
      <w:r>
        <w:t>817</w:t>
      </w:r>
      <w:r>
        <w:fldChar w:fldCharType="end"/>
      </w:r>
    </w:p>
    <w:p w14:paraId="7B1B3B81" w14:textId="77777777" w:rsidR="00715EC8" w:rsidRPr="00E12E75" w:rsidRDefault="00715EC8">
      <w:pPr>
        <w:pStyle w:val="TOC2"/>
        <w:rPr>
          <w:rFonts w:ascii="Calibri" w:hAnsi="Calibri"/>
          <w:kern w:val="2"/>
          <w:sz w:val="22"/>
          <w:szCs w:val="22"/>
        </w:rPr>
      </w:pPr>
      <w:r>
        <w:t>B.2A.3</w:t>
      </w:r>
      <w:r>
        <w:tab/>
        <w:t>Emergency service</w:t>
      </w:r>
      <w:r>
        <w:tab/>
      </w:r>
      <w:r>
        <w:fldChar w:fldCharType="begin" w:fldLock="1"/>
      </w:r>
      <w:r>
        <w:instrText xml:space="preserve"> PAGEREF _Toc146257736 \h </w:instrText>
      </w:r>
      <w:r>
        <w:fldChar w:fldCharType="separate"/>
      </w:r>
      <w:r>
        <w:t>817</w:t>
      </w:r>
      <w:r>
        <w:fldChar w:fldCharType="end"/>
      </w:r>
    </w:p>
    <w:p w14:paraId="5EC6C7E3" w14:textId="77777777" w:rsidR="00715EC8" w:rsidRPr="00E12E75" w:rsidRDefault="00715EC8">
      <w:pPr>
        <w:pStyle w:val="TOC1"/>
        <w:rPr>
          <w:rFonts w:ascii="Calibri" w:hAnsi="Calibri"/>
          <w:kern w:val="2"/>
          <w:szCs w:val="22"/>
        </w:rPr>
      </w:pPr>
      <w:r>
        <w:t>B.3</w:t>
      </w:r>
      <w:r>
        <w:tab/>
        <w:t>Application usage of SIP</w:t>
      </w:r>
      <w:r>
        <w:tab/>
      </w:r>
      <w:r>
        <w:fldChar w:fldCharType="begin" w:fldLock="1"/>
      </w:r>
      <w:r>
        <w:instrText xml:space="preserve"> PAGEREF _Toc146257737 \h </w:instrText>
      </w:r>
      <w:r>
        <w:fldChar w:fldCharType="separate"/>
      </w:r>
      <w:r>
        <w:t>817</w:t>
      </w:r>
      <w:r>
        <w:fldChar w:fldCharType="end"/>
      </w:r>
    </w:p>
    <w:p w14:paraId="0AEF2B68" w14:textId="77777777" w:rsidR="00715EC8" w:rsidRPr="00E12E75" w:rsidRDefault="00715EC8">
      <w:pPr>
        <w:pStyle w:val="TOC2"/>
        <w:rPr>
          <w:rFonts w:ascii="Calibri" w:hAnsi="Calibri"/>
          <w:kern w:val="2"/>
          <w:sz w:val="22"/>
          <w:szCs w:val="22"/>
        </w:rPr>
      </w:pPr>
      <w:r>
        <w:t>B.3.1</w:t>
      </w:r>
      <w:r>
        <w:tab/>
        <w:t>Procedures at the UE</w:t>
      </w:r>
      <w:r>
        <w:tab/>
      </w:r>
      <w:r>
        <w:fldChar w:fldCharType="begin" w:fldLock="1"/>
      </w:r>
      <w:r>
        <w:instrText xml:space="preserve"> PAGEREF _Toc146257738 \h </w:instrText>
      </w:r>
      <w:r>
        <w:fldChar w:fldCharType="separate"/>
      </w:r>
      <w:r>
        <w:t>817</w:t>
      </w:r>
      <w:r>
        <w:fldChar w:fldCharType="end"/>
      </w:r>
    </w:p>
    <w:p w14:paraId="1460E364" w14:textId="77777777" w:rsidR="00715EC8" w:rsidRPr="00E12E75" w:rsidRDefault="00715EC8">
      <w:pPr>
        <w:pStyle w:val="TOC3"/>
        <w:rPr>
          <w:rFonts w:ascii="Calibri" w:hAnsi="Calibri"/>
          <w:kern w:val="2"/>
          <w:sz w:val="22"/>
          <w:szCs w:val="22"/>
        </w:rPr>
      </w:pPr>
      <w:r>
        <w:t>B.3.1.0</w:t>
      </w:r>
      <w:r>
        <w:tab/>
        <w:t>Registration and authentication</w:t>
      </w:r>
      <w:r>
        <w:tab/>
      </w:r>
      <w:r>
        <w:fldChar w:fldCharType="begin" w:fldLock="1"/>
      </w:r>
      <w:r>
        <w:instrText xml:space="preserve"> PAGEREF _Toc146257739 \h </w:instrText>
      </w:r>
      <w:r>
        <w:fldChar w:fldCharType="separate"/>
      </w:r>
      <w:r>
        <w:t>817</w:t>
      </w:r>
      <w:r>
        <w:fldChar w:fldCharType="end"/>
      </w:r>
    </w:p>
    <w:p w14:paraId="6400260D" w14:textId="77777777" w:rsidR="00715EC8" w:rsidRPr="00E12E75" w:rsidRDefault="00715EC8">
      <w:pPr>
        <w:pStyle w:val="TOC3"/>
        <w:rPr>
          <w:rFonts w:ascii="Calibri" w:hAnsi="Calibri"/>
          <w:kern w:val="2"/>
          <w:sz w:val="22"/>
          <w:szCs w:val="22"/>
        </w:rPr>
      </w:pPr>
      <w:r>
        <w:t>B.3.1.0</w:t>
      </w:r>
      <w:r>
        <w:rPr>
          <w:lang w:eastAsia="zh-CN"/>
        </w:rPr>
        <w:t>a</w:t>
      </w:r>
      <w:r>
        <w:tab/>
      </w:r>
      <w:r>
        <w:rPr>
          <w:lang w:eastAsia="zh-CN"/>
        </w:rPr>
        <w:t>IMS_Registration_handling policy</w:t>
      </w:r>
      <w:r>
        <w:tab/>
      </w:r>
      <w:r>
        <w:fldChar w:fldCharType="begin" w:fldLock="1"/>
      </w:r>
      <w:r>
        <w:instrText xml:space="preserve"> PAGEREF _Toc146257740 \h </w:instrText>
      </w:r>
      <w:r>
        <w:fldChar w:fldCharType="separate"/>
      </w:r>
      <w:r>
        <w:t>817</w:t>
      </w:r>
      <w:r>
        <w:fldChar w:fldCharType="end"/>
      </w:r>
    </w:p>
    <w:p w14:paraId="74C0BFCC" w14:textId="77777777" w:rsidR="00715EC8" w:rsidRPr="00E12E75" w:rsidRDefault="00715EC8">
      <w:pPr>
        <w:pStyle w:val="TOC3"/>
        <w:rPr>
          <w:rFonts w:ascii="Calibri" w:hAnsi="Calibri"/>
          <w:kern w:val="2"/>
          <w:sz w:val="22"/>
          <w:szCs w:val="22"/>
        </w:rPr>
      </w:pPr>
      <w:r>
        <w:t>B.3.1.1</w:t>
      </w:r>
      <w:r>
        <w:tab/>
        <w:t>P-Access-Network-Info header field</w:t>
      </w:r>
      <w:r>
        <w:tab/>
      </w:r>
      <w:r>
        <w:fldChar w:fldCharType="begin" w:fldLock="1"/>
      </w:r>
      <w:r>
        <w:instrText xml:space="preserve"> PAGEREF _Toc146257741 \h </w:instrText>
      </w:r>
      <w:r>
        <w:fldChar w:fldCharType="separate"/>
      </w:r>
      <w:r>
        <w:t>818</w:t>
      </w:r>
      <w:r>
        <w:fldChar w:fldCharType="end"/>
      </w:r>
    </w:p>
    <w:p w14:paraId="218AF7B6" w14:textId="77777777" w:rsidR="00715EC8" w:rsidRPr="00E12E75" w:rsidRDefault="00715EC8">
      <w:pPr>
        <w:pStyle w:val="TOC3"/>
        <w:rPr>
          <w:rFonts w:ascii="Calibri" w:hAnsi="Calibri"/>
          <w:kern w:val="2"/>
          <w:sz w:val="22"/>
          <w:szCs w:val="22"/>
        </w:rPr>
      </w:pPr>
      <w:r>
        <w:t>B.3.1.1A</w:t>
      </w:r>
      <w:r>
        <w:tab/>
      </w:r>
      <w:r>
        <w:rPr>
          <w:lang w:eastAsia="zh-CN"/>
        </w:rPr>
        <w:t>Cellular-Network-Info</w:t>
      </w:r>
      <w:r>
        <w:t xml:space="preserve"> header field</w:t>
      </w:r>
      <w:r>
        <w:tab/>
      </w:r>
      <w:r>
        <w:fldChar w:fldCharType="begin" w:fldLock="1"/>
      </w:r>
      <w:r>
        <w:instrText xml:space="preserve"> PAGEREF _Toc146257742 \h </w:instrText>
      </w:r>
      <w:r>
        <w:fldChar w:fldCharType="separate"/>
      </w:r>
      <w:r>
        <w:t>818</w:t>
      </w:r>
      <w:r>
        <w:fldChar w:fldCharType="end"/>
      </w:r>
    </w:p>
    <w:p w14:paraId="6B4DCBAB" w14:textId="77777777" w:rsidR="00715EC8" w:rsidRPr="00E12E75" w:rsidRDefault="00715EC8">
      <w:pPr>
        <w:pStyle w:val="TOC3"/>
        <w:rPr>
          <w:rFonts w:ascii="Calibri" w:hAnsi="Calibri"/>
          <w:kern w:val="2"/>
          <w:sz w:val="22"/>
          <w:szCs w:val="22"/>
        </w:rPr>
      </w:pPr>
      <w:r>
        <w:t>B.3.1.2</w:t>
      </w:r>
      <w:r>
        <w:tab/>
        <w:t>Availability for calls</w:t>
      </w:r>
      <w:r>
        <w:tab/>
      </w:r>
      <w:r>
        <w:fldChar w:fldCharType="begin" w:fldLock="1"/>
      </w:r>
      <w:r>
        <w:instrText xml:space="preserve"> PAGEREF _Toc146257743 \h </w:instrText>
      </w:r>
      <w:r>
        <w:fldChar w:fldCharType="separate"/>
      </w:r>
      <w:r>
        <w:t>818</w:t>
      </w:r>
      <w:r>
        <w:fldChar w:fldCharType="end"/>
      </w:r>
    </w:p>
    <w:p w14:paraId="228B550F" w14:textId="77777777" w:rsidR="00715EC8" w:rsidRPr="00E12E75" w:rsidRDefault="00715EC8">
      <w:pPr>
        <w:pStyle w:val="TOC3"/>
        <w:rPr>
          <w:rFonts w:ascii="Calibri" w:hAnsi="Calibri"/>
          <w:kern w:val="2"/>
          <w:sz w:val="22"/>
          <w:szCs w:val="22"/>
        </w:rPr>
      </w:pPr>
      <w:r>
        <w:t>B.3.1.2A</w:t>
      </w:r>
      <w:r>
        <w:tab/>
        <w:t>Availability for SMS</w:t>
      </w:r>
      <w:r>
        <w:tab/>
      </w:r>
      <w:r>
        <w:fldChar w:fldCharType="begin" w:fldLock="1"/>
      </w:r>
      <w:r>
        <w:instrText xml:space="preserve"> PAGEREF _Toc146257744 \h </w:instrText>
      </w:r>
      <w:r>
        <w:fldChar w:fldCharType="separate"/>
      </w:r>
      <w:r>
        <w:t>819</w:t>
      </w:r>
      <w:r>
        <w:fldChar w:fldCharType="end"/>
      </w:r>
    </w:p>
    <w:p w14:paraId="564AF6B1" w14:textId="77777777" w:rsidR="00715EC8" w:rsidRPr="00E12E75" w:rsidRDefault="00715EC8">
      <w:pPr>
        <w:pStyle w:val="TOC3"/>
        <w:rPr>
          <w:rFonts w:ascii="Calibri" w:hAnsi="Calibri"/>
          <w:kern w:val="2"/>
          <w:sz w:val="22"/>
          <w:szCs w:val="22"/>
        </w:rPr>
      </w:pPr>
      <w:r>
        <w:t>B.3.1.3</w:t>
      </w:r>
      <w:r>
        <w:tab/>
        <w:t>Authorization header field</w:t>
      </w:r>
      <w:r>
        <w:tab/>
      </w:r>
      <w:r>
        <w:fldChar w:fldCharType="begin" w:fldLock="1"/>
      </w:r>
      <w:r>
        <w:instrText xml:space="preserve"> PAGEREF _Toc146257745 \h </w:instrText>
      </w:r>
      <w:r>
        <w:fldChar w:fldCharType="separate"/>
      </w:r>
      <w:r>
        <w:t>819</w:t>
      </w:r>
      <w:r>
        <w:fldChar w:fldCharType="end"/>
      </w:r>
    </w:p>
    <w:p w14:paraId="14E6C0C4" w14:textId="77777777" w:rsidR="00715EC8" w:rsidRPr="00E12E75" w:rsidRDefault="00715EC8">
      <w:pPr>
        <w:pStyle w:val="TOC3"/>
        <w:rPr>
          <w:rFonts w:ascii="Calibri" w:hAnsi="Calibri"/>
          <w:kern w:val="2"/>
          <w:sz w:val="22"/>
          <w:szCs w:val="22"/>
        </w:rPr>
      </w:pPr>
      <w:r>
        <w:t>B.3.1.4</w:t>
      </w:r>
      <w:r>
        <w:tab/>
        <w:t>SIP handling at the terminating UE when precondition is not supported in the received INVITE request, the terminating UE does not have resources available and IP-CAN performs network-initiated resource reservation for the terminating UE</w:t>
      </w:r>
      <w:r>
        <w:tab/>
      </w:r>
      <w:r>
        <w:fldChar w:fldCharType="begin" w:fldLock="1"/>
      </w:r>
      <w:r>
        <w:instrText xml:space="preserve"> PAGEREF _Toc146257746 \h </w:instrText>
      </w:r>
      <w:r>
        <w:fldChar w:fldCharType="separate"/>
      </w:r>
      <w:r>
        <w:t>820</w:t>
      </w:r>
      <w:r>
        <w:fldChar w:fldCharType="end"/>
      </w:r>
    </w:p>
    <w:p w14:paraId="737DD839" w14:textId="77777777" w:rsidR="00715EC8" w:rsidRPr="00E12E75" w:rsidRDefault="00715EC8">
      <w:pPr>
        <w:pStyle w:val="TOC3"/>
        <w:rPr>
          <w:rFonts w:ascii="Calibri" w:hAnsi="Calibri"/>
          <w:kern w:val="2"/>
          <w:sz w:val="22"/>
          <w:szCs w:val="22"/>
        </w:rPr>
      </w:pPr>
      <w:r>
        <w:t>B.3.1.5</w:t>
      </w:r>
      <w:r>
        <w:tab/>
        <w:t>3GPP PS data off</w:t>
      </w:r>
      <w:r>
        <w:tab/>
      </w:r>
      <w:r>
        <w:fldChar w:fldCharType="begin" w:fldLock="1"/>
      </w:r>
      <w:r>
        <w:instrText xml:space="preserve"> PAGEREF _Toc146257747 \h </w:instrText>
      </w:r>
      <w:r>
        <w:fldChar w:fldCharType="separate"/>
      </w:r>
      <w:r>
        <w:t>820</w:t>
      </w:r>
      <w:r>
        <w:fldChar w:fldCharType="end"/>
      </w:r>
    </w:p>
    <w:p w14:paraId="3DDCE550" w14:textId="77777777" w:rsidR="00715EC8" w:rsidRPr="00E12E75" w:rsidRDefault="00715EC8">
      <w:pPr>
        <w:pStyle w:val="TOC3"/>
        <w:rPr>
          <w:rFonts w:ascii="Calibri" w:hAnsi="Calibri"/>
          <w:kern w:val="2"/>
          <w:sz w:val="22"/>
          <w:szCs w:val="22"/>
        </w:rPr>
      </w:pPr>
      <w:r>
        <w:t>B.3.1.6</w:t>
      </w:r>
      <w:r>
        <w:tab/>
        <w:t>Transport mechanisms</w:t>
      </w:r>
      <w:r>
        <w:tab/>
      </w:r>
      <w:r>
        <w:fldChar w:fldCharType="begin" w:fldLock="1"/>
      </w:r>
      <w:r>
        <w:instrText xml:space="preserve"> PAGEREF _Toc146257748 \h </w:instrText>
      </w:r>
      <w:r>
        <w:fldChar w:fldCharType="separate"/>
      </w:r>
      <w:r>
        <w:t>821</w:t>
      </w:r>
      <w:r>
        <w:fldChar w:fldCharType="end"/>
      </w:r>
    </w:p>
    <w:p w14:paraId="5E560966" w14:textId="77777777" w:rsidR="00715EC8" w:rsidRPr="00E12E75" w:rsidRDefault="00715EC8">
      <w:pPr>
        <w:pStyle w:val="TOC3"/>
        <w:rPr>
          <w:rFonts w:ascii="Calibri" w:hAnsi="Calibri"/>
          <w:kern w:val="2"/>
          <w:sz w:val="22"/>
          <w:szCs w:val="22"/>
        </w:rPr>
      </w:pPr>
      <w:r>
        <w:t>B.3.1.7</w:t>
      </w:r>
      <w:r>
        <w:tab/>
        <w:t>RLOS</w:t>
      </w:r>
      <w:r>
        <w:tab/>
      </w:r>
      <w:r>
        <w:fldChar w:fldCharType="begin" w:fldLock="1"/>
      </w:r>
      <w:r>
        <w:instrText xml:space="preserve"> PAGEREF _Toc146257749 \h </w:instrText>
      </w:r>
      <w:r>
        <w:fldChar w:fldCharType="separate"/>
      </w:r>
      <w:r>
        <w:t>821</w:t>
      </w:r>
      <w:r>
        <w:fldChar w:fldCharType="end"/>
      </w:r>
    </w:p>
    <w:p w14:paraId="25B37801" w14:textId="77777777" w:rsidR="00715EC8" w:rsidRPr="00E12E75" w:rsidRDefault="00715EC8">
      <w:pPr>
        <w:pStyle w:val="TOC2"/>
        <w:rPr>
          <w:rFonts w:ascii="Calibri" w:hAnsi="Calibri"/>
          <w:kern w:val="2"/>
          <w:sz w:val="22"/>
          <w:szCs w:val="22"/>
        </w:rPr>
      </w:pPr>
      <w:r>
        <w:t>B.3.2</w:t>
      </w:r>
      <w:r>
        <w:tab/>
        <w:t>Procedures at the P-CSCF</w:t>
      </w:r>
      <w:r>
        <w:tab/>
      </w:r>
      <w:r>
        <w:fldChar w:fldCharType="begin" w:fldLock="1"/>
      </w:r>
      <w:r>
        <w:instrText xml:space="preserve"> PAGEREF _Toc146257750 \h </w:instrText>
      </w:r>
      <w:r>
        <w:fldChar w:fldCharType="separate"/>
      </w:r>
      <w:r>
        <w:t>821</w:t>
      </w:r>
      <w:r>
        <w:fldChar w:fldCharType="end"/>
      </w:r>
    </w:p>
    <w:p w14:paraId="710F920E" w14:textId="77777777" w:rsidR="00715EC8" w:rsidRPr="00E12E75" w:rsidRDefault="00715EC8">
      <w:pPr>
        <w:pStyle w:val="TOC3"/>
        <w:rPr>
          <w:rFonts w:ascii="Calibri" w:hAnsi="Calibri"/>
          <w:kern w:val="2"/>
          <w:sz w:val="22"/>
          <w:szCs w:val="22"/>
        </w:rPr>
      </w:pPr>
      <w:r>
        <w:t>B.3.2.0</w:t>
      </w:r>
      <w:r>
        <w:tab/>
        <w:t>Registration and authentication</w:t>
      </w:r>
      <w:r>
        <w:tab/>
      </w:r>
      <w:r>
        <w:fldChar w:fldCharType="begin" w:fldLock="1"/>
      </w:r>
      <w:r>
        <w:instrText xml:space="preserve"> PAGEREF _Toc146257751 \h </w:instrText>
      </w:r>
      <w:r>
        <w:fldChar w:fldCharType="separate"/>
      </w:r>
      <w:r>
        <w:t>821</w:t>
      </w:r>
      <w:r>
        <w:fldChar w:fldCharType="end"/>
      </w:r>
    </w:p>
    <w:p w14:paraId="7D631F2A" w14:textId="77777777" w:rsidR="00715EC8" w:rsidRPr="00E12E75" w:rsidRDefault="00715EC8">
      <w:pPr>
        <w:pStyle w:val="TOC3"/>
        <w:rPr>
          <w:rFonts w:ascii="Calibri" w:hAnsi="Calibri"/>
          <w:kern w:val="2"/>
          <w:sz w:val="22"/>
          <w:szCs w:val="22"/>
        </w:rPr>
      </w:pPr>
      <w:r>
        <w:t>B.3.2.1</w:t>
      </w:r>
      <w:r>
        <w:tab/>
        <w:t>Determining network to which the originating user is attached</w:t>
      </w:r>
      <w:r>
        <w:tab/>
      </w:r>
      <w:r>
        <w:fldChar w:fldCharType="begin" w:fldLock="1"/>
      </w:r>
      <w:r>
        <w:instrText xml:space="preserve"> PAGEREF _Toc146257752 \h </w:instrText>
      </w:r>
      <w:r>
        <w:fldChar w:fldCharType="separate"/>
      </w:r>
      <w:r>
        <w:t>822</w:t>
      </w:r>
      <w:r>
        <w:fldChar w:fldCharType="end"/>
      </w:r>
    </w:p>
    <w:p w14:paraId="5EAF86AB" w14:textId="77777777" w:rsidR="00715EC8" w:rsidRPr="00E12E75" w:rsidRDefault="00715EC8">
      <w:pPr>
        <w:pStyle w:val="TOC3"/>
        <w:rPr>
          <w:rFonts w:ascii="Calibri" w:hAnsi="Calibri"/>
          <w:kern w:val="2"/>
          <w:sz w:val="22"/>
          <w:szCs w:val="22"/>
        </w:rPr>
      </w:pPr>
      <w:r>
        <w:t>B.3.2.2</w:t>
      </w:r>
      <w:r>
        <w:tab/>
        <w:t>Location information handling</w:t>
      </w:r>
      <w:r>
        <w:tab/>
      </w:r>
      <w:r>
        <w:fldChar w:fldCharType="begin" w:fldLock="1"/>
      </w:r>
      <w:r>
        <w:instrText xml:space="preserve"> PAGEREF _Toc146257753 \h </w:instrText>
      </w:r>
      <w:r>
        <w:fldChar w:fldCharType="separate"/>
      </w:r>
      <w:r>
        <w:t>822</w:t>
      </w:r>
      <w:r>
        <w:fldChar w:fldCharType="end"/>
      </w:r>
    </w:p>
    <w:p w14:paraId="0ECE2411" w14:textId="77777777" w:rsidR="00715EC8" w:rsidRPr="00E12E75" w:rsidRDefault="00715EC8">
      <w:pPr>
        <w:pStyle w:val="TOC3"/>
        <w:rPr>
          <w:rFonts w:ascii="Calibri" w:hAnsi="Calibri"/>
          <w:kern w:val="2"/>
          <w:sz w:val="22"/>
          <w:szCs w:val="22"/>
        </w:rPr>
      </w:pPr>
      <w:r>
        <w:t>B.3.2.3</w:t>
      </w:r>
      <w:r>
        <w:tab/>
        <w:t>Prohibited usage of PDN connection for emergency bearer services</w:t>
      </w:r>
      <w:r>
        <w:tab/>
      </w:r>
      <w:r>
        <w:fldChar w:fldCharType="begin" w:fldLock="1"/>
      </w:r>
      <w:r>
        <w:instrText xml:space="preserve"> PAGEREF _Toc146257754 \h </w:instrText>
      </w:r>
      <w:r>
        <w:fldChar w:fldCharType="separate"/>
      </w:r>
      <w:r>
        <w:t>822</w:t>
      </w:r>
      <w:r>
        <w:fldChar w:fldCharType="end"/>
      </w:r>
    </w:p>
    <w:p w14:paraId="154A60C4" w14:textId="77777777" w:rsidR="00715EC8" w:rsidRPr="00E12E75" w:rsidRDefault="00715EC8">
      <w:pPr>
        <w:pStyle w:val="TOC3"/>
        <w:rPr>
          <w:rFonts w:ascii="Calibri" w:hAnsi="Calibri"/>
          <w:kern w:val="2"/>
          <w:sz w:val="22"/>
          <w:szCs w:val="22"/>
        </w:rPr>
      </w:pPr>
      <w:r>
        <w:t>B.3.2.5</w:t>
      </w:r>
      <w:r>
        <w:tab/>
        <w:t>Void</w:t>
      </w:r>
      <w:r>
        <w:tab/>
      </w:r>
      <w:r>
        <w:fldChar w:fldCharType="begin" w:fldLock="1"/>
      </w:r>
      <w:r>
        <w:instrText xml:space="preserve"> PAGEREF _Toc146257755 \h </w:instrText>
      </w:r>
      <w:r>
        <w:fldChar w:fldCharType="separate"/>
      </w:r>
      <w:r>
        <w:t>822</w:t>
      </w:r>
      <w:r>
        <w:fldChar w:fldCharType="end"/>
      </w:r>
    </w:p>
    <w:p w14:paraId="616F08B5" w14:textId="77777777" w:rsidR="00715EC8" w:rsidRPr="00E12E75" w:rsidRDefault="00715EC8">
      <w:pPr>
        <w:pStyle w:val="TOC3"/>
        <w:rPr>
          <w:rFonts w:ascii="Calibri" w:hAnsi="Calibri"/>
          <w:kern w:val="2"/>
          <w:sz w:val="22"/>
          <w:szCs w:val="22"/>
        </w:rPr>
      </w:pPr>
      <w:r>
        <w:t>B.3.2.6</w:t>
      </w:r>
      <w:r>
        <w:tab/>
        <w:t>Resource sharing</w:t>
      </w:r>
      <w:r>
        <w:tab/>
      </w:r>
      <w:r>
        <w:fldChar w:fldCharType="begin" w:fldLock="1"/>
      </w:r>
      <w:r>
        <w:instrText xml:space="preserve"> PAGEREF _Toc146257756 \h </w:instrText>
      </w:r>
      <w:r>
        <w:fldChar w:fldCharType="separate"/>
      </w:r>
      <w:r>
        <w:t>822</w:t>
      </w:r>
      <w:r>
        <w:fldChar w:fldCharType="end"/>
      </w:r>
    </w:p>
    <w:p w14:paraId="7BADE8DC" w14:textId="77777777" w:rsidR="00715EC8" w:rsidRPr="00E12E75" w:rsidRDefault="00715EC8">
      <w:pPr>
        <w:pStyle w:val="TOC3"/>
        <w:rPr>
          <w:rFonts w:ascii="Calibri" w:hAnsi="Calibri"/>
          <w:kern w:val="2"/>
          <w:sz w:val="22"/>
          <w:szCs w:val="22"/>
        </w:rPr>
      </w:pPr>
      <w:r>
        <w:t>B.3.2.7</w:t>
      </w:r>
      <w:r>
        <w:tab/>
        <w:t>Priority sharing</w:t>
      </w:r>
      <w:r>
        <w:tab/>
      </w:r>
      <w:r>
        <w:fldChar w:fldCharType="begin" w:fldLock="1"/>
      </w:r>
      <w:r>
        <w:instrText xml:space="preserve"> PAGEREF _Toc146257757 \h </w:instrText>
      </w:r>
      <w:r>
        <w:fldChar w:fldCharType="separate"/>
      </w:r>
      <w:r>
        <w:t>822</w:t>
      </w:r>
      <w:r>
        <w:fldChar w:fldCharType="end"/>
      </w:r>
    </w:p>
    <w:p w14:paraId="59CB2958" w14:textId="77777777" w:rsidR="00715EC8" w:rsidRPr="00E12E75" w:rsidRDefault="00715EC8">
      <w:pPr>
        <w:pStyle w:val="TOC3"/>
        <w:rPr>
          <w:rFonts w:ascii="Calibri" w:hAnsi="Calibri"/>
          <w:kern w:val="2"/>
          <w:sz w:val="22"/>
          <w:szCs w:val="22"/>
        </w:rPr>
      </w:pPr>
      <w:r>
        <w:t>B.3.2.8</w:t>
      </w:r>
      <w:r>
        <w:tab/>
        <w:t>RLOS</w:t>
      </w:r>
      <w:r>
        <w:tab/>
      </w:r>
      <w:r>
        <w:fldChar w:fldCharType="begin" w:fldLock="1"/>
      </w:r>
      <w:r>
        <w:instrText xml:space="preserve"> PAGEREF _Toc146257758 \h </w:instrText>
      </w:r>
      <w:r>
        <w:fldChar w:fldCharType="separate"/>
      </w:r>
      <w:r>
        <w:t>822</w:t>
      </w:r>
      <w:r>
        <w:fldChar w:fldCharType="end"/>
      </w:r>
    </w:p>
    <w:p w14:paraId="61FE04AF" w14:textId="77777777" w:rsidR="00715EC8" w:rsidRPr="00E12E75" w:rsidRDefault="00715EC8">
      <w:pPr>
        <w:pStyle w:val="TOC2"/>
        <w:rPr>
          <w:rFonts w:ascii="Calibri" w:hAnsi="Calibri"/>
          <w:kern w:val="2"/>
          <w:sz w:val="22"/>
          <w:szCs w:val="22"/>
        </w:rPr>
      </w:pPr>
      <w:r>
        <w:t>B.3.3</w:t>
      </w:r>
      <w:r>
        <w:tab/>
        <w:t>Procedures at the S-CSCF</w:t>
      </w:r>
      <w:r>
        <w:tab/>
      </w:r>
      <w:r>
        <w:fldChar w:fldCharType="begin" w:fldLock="1"/>
      </w:r>
      <w:r>
        <w:instrText xml:space="preserve"> PAGEREF _Toc146257759 \h </w:instrText>
      </w:r>
      <w:r>
        <w:fldChar w:fldCharType="separate"/>
      </w:r>
      <w:r>
        <w:t>822</w:t>
      </w:r>
      <w:r>
        <w:fldChar w:fldCharType="end"/>
      </w:r>
    </w:p>
    <w:p w14:paraId="6906A71B" w14:textId="77777777" w:rsidR="00715EC8" w:rsidRPr="00E12E75" w:rsidRDefault="00715EC8">
      <w:pPr>
        <w:pStyle w:val="TOC3"/>
        <w:rPr>
          <w:rFonts w:ascii="Calibri" w:hAnsi="Calibri"/>
          <w:kern w:val="2"/>
          <w:sz w:val="22"/>
          <w:szCs w:val="22"/>
        </w:rPr>
      </w:pPr>
      <w:r>
        <w:t>B.3.3.1</w:t>
      </w:r>
      <w:r>
        <w:tab/>
        <w:t>Notification of AS about registration status</w:t>
      </w:r>
      <w:r>
        <w:tab/>
      </w:r>
      <w:r>
        <w:fldChar w:fldCharType="begin" w:fldLock="1"/>
      </w:r>
      <w:r>
        <w:instrText xml:space="preserve"> PAGEREF _Toc146257760 \h </w:instrText>
      </w:r>
      <w:r>
        <w:fldChar w:fldCharType="separate"/>
      </w:r>
      <w:r>
        <w:t>822</w:t>
      </w:r>
      <w:r>
        <w:fldChar w:fldCharType="end"/>
      </w:r>
    </w:p>
    <w:p w14:paraId="3F45A87A" w14:textId="77777777" w:rsidR="00715EC8" w:rsidRPr="00E12E75" w:rsidRDefault="00715EC8">
      <w:pPr>
        <w:pStyle w:val="TOC3"/>
        <w:rPr>
          <w:rFonts w:ascii="Calibri" w:hAnsi="Calibri"/>
          <w:kern w:val="2"/>
          <w:sz w:val="22"/>
          <w:szCs w:val="22"/>
        </w:rPr>
      </w:pPr>
      <w:r>
        <w:t>B.3.3.2</w:t>
      </w:r>
      <w:r>
        <w:tab/>
        <w:t>RLOS</w:t>
      </w:r>
      <w:r>
        <w:tab/>
      </w:r>
      <w:r>
        <w:fldChar w:fldCharType="begin" w:fldLock="1"/>
      </w:r>
      <w:r>
        <w:instrText xml:space="preserve"> PAGEREF _Toc146257761 \h </w:instrText>
      </w:r>
      <w:r>
        <w:fldChar w:fldCharType="separate"/>
      </w:r>
      <w:r>
        <w:t>822</w:t>
      </w:r>
      <w:r>
        <w:fldChar w:fldCharType="end"/>
      </w:r>
    </w:p>
    <w:p w14:paraId="6E5D18D9" w14:textId="77777777" w:rsidR="00715EC8" w:rsidRPr="00E12E75" w:rsidRDefault="00715EC8">
      <w:pPr>
        <w:pStyle w:val="TOC1"/>
        <w:rPr>
          <w:rFonts w:ascii="Calibri" w:hAnsi="Calibri"/>
          <w:kern w:val="2"/>
          <w:szCs w:val="22"/>
        </w:rPr>
      </w:pPr>
      <w:r>
        <w:t>B.4</w:t>
      </w:r>
      <w:r>
        <w:tab/>
        <w:t>3GPP specific encoding for SIP header field extensions</w:t>
      </w:r>
      <w:r>
        <w:tab/>
      </w:r>
      <w:r>
        <w:fldChar w:fldCharType="begin" w:fldLock="1"/>
      </w:r>
      <w:r>
        <w:instrText xml:space="preserve"> PAGEREF _Toc146257762 \h </w:instrText>
      </w:r>
      <w:r>
        <w:fldChar w:fldCharType="separate"/>
      </w:r>
      <w:r>
        <w:t>823</w:t>
      </w:r>
      <w:r>
        <w:fldChar w:fldCharType="end"/>
      </w:r>
    </w:p>
    <w:p w14:paraId="048F3672" w14:textId="77777777" w:rsidR="00715EC8" w:rsidRPr="00E12E75" w:rsidRDefault="00715EC8">
      <w:pPr>
        <w:pStyle w:val="TOC2"/>
        <w:rPr>
          <w:rFonts w:ascii="Calibri" w:hAnsi="Calibri"/>
          <w:kern w:val="2"/>
          <w:sz w:val="22"/>
          <w:szCs w:val="22"/>
        </w:rPr>
      </w:pPr>
      <w:r>
        <w:t>B.4.1</w:t>
      </w:r>
      <w:r>
        <w:tab/>
        <w:t>Void</w:t>
      </w:r>
      <w:r>
        <w:tab/>
      </w:r>
      <w:r>
        <w:fldChar w:fldCharType="begin" w:fldLock="1"/>
      </w:r>
      <w:r>
        <w:instrText xml:space="preserve"> PAGEREF _Toc146257763 \h </w:instrText>
      </w:r>
      <w:r>
        <w:fldChar w:fldCharType="separate"/>
      </w:r>
      <w:r>
        <w:t>823</w:t>
      </w:r>
      <w:r>
        <w:fldChar w:fldCharType="end"/>
      </w:r>
    </w:p>
    <w:p w14:paraId="05285F67" w14:textId="77777777" w:rsidR="00715EC8" w:rsidRPr="00E12E75" w:rsidRDefault="00715EC8">
      <w:pPr>
        <w:pStyle w:val="TOC1"/>
        <w:rPr>
          <w:rFonts w:ascii="Calibri" w:hAnsi="Calibri"/>
          <w:kern w:val="2"/>
          <w:szCs w:val="22"/>
        </w:rPr>
      </w:pPr>
      <w:r>
        <w:t>B.5</w:t>
      </w:r>
      <w:r>
        <w:tab/>
        <w:t>Use of circuit-switched domain</w:t>
      </w:r>
      <w:r>
        <w:tab/>
      </w:r>
      <w:r>
        <w:fldChar w:fldCharType="begin" w:fldLock="1"/>
      </w:r>
      <w:r>
        <w:instrText xml:space="preserve"> PAGEREF _Toc146257764 \h </w:instrText>
      </w:r>
      <w:r>
        <w:fldChar w:fldCharType="separate"/>
      </w:r>
      <w:r>
        <w:t>823</w:t>
      </w:r>
      <w:r>
        <w:fldChar w:fldCharType="end"/>
      </w:r>
    </w:p>
    <w:p w14:paraId="78E0976E" w14:textId="77777777" w:rsidR="00715EC8" w:rsidRPr="00E12E75" w:rsidRDefault="00715EC8">
      <w:pPr>
        <w:pStyle w:val="TOC8"/>
        <w:rPr>
          <w:rFonts w:ascii="Calibri" w:hAnsi="Calibri"/>
          <w:b w:val="0"/>
          <w:kern w:val="2"/>
          <w:szCs w:val="22"/>
        </w:rPr>
      </w:pPr>
      <w:r>
        <w:t>Annex C (normative):</w:t>
      </w:r>
      <w:r>
        <w:tab/>
        <w:t xml:space="preserve"> UICC and USIM Aspects for access to the IM CN subsystem</w:t>
      </w:r>
      <w:r>
        <w:tab/>
      </w:r>
      <w:r>
        <w:fldChar w:fldCharType="begin" w:fldLock="1"/>
      </w:r>
      <w:r>
        <w:instrText xml:space="preserve"> PAGEREF _Toc146257765 \h </w:instrText>
      </w:r>
      <w:r>
        <w:fldChar w:fldCharType="separate"/>
      </w:r>
      <w:r>
        <w:t>824</w:t>
      </w:r>
      <w:r>
        <w:fldChar w:fldCharType="end"/>
      </w:r>
    </w:p>
    <w:p w14:paraId="5B1E4CD2" w14:textId="77777777" w:rsidR="00715EC8" w:rsidRPr="00E12E75" w:rsidRDefault="00715EC8">
      <w:pPr>
        <w:pStyle w:val="TOC1"/>
        <w:rPr>
          <w:rFonts w:ascii="Calibri" w:hAnsi="Calibri"/>
          <w:kern w:val="2"/>
          <w:szCs w:val="22"/>
        </w:rPr>
      </w:pPr>
      <w:r>
        <w:t>C.1</w:t>
      </w:r>
      <w:r>
        <w:tab/>
        <w:t>Scope</w:t>
      </w:r>
      <w:r>
        <w:tab/>
      </w:r>
      <w:r>
        <w:fldChar w:fldCharType="begin" w:fldLock="1"/>
      </w:r>
      <w:r>
        <w:instrText xml:space="preserve"> PAGEREF _Toc146257766 \h </w:instrText>
      </w:r>
      <w:r>
        <w:fldChar w:fldCharType="separate"/>
      </w:r>
      <w:r>
        <w:t>824</w:t>
      </w:r>
      <w:r>
        <w:fldChar w:fldCharType="end"/>
      </w:r>
    </w:p>
    <w:p w14:paraId="347609DA" w14:textId="77777777" w:rsidR="00715EC8" w:rsidRPr="00E12E75" w:rsidRDefault="00715EC8">
      <w:pPr>
        <w:pStyle w:val="TOC1"/>
        <w:rPr>
          <w:rFonts w:ascii="Calibri" w:hAnsi="Calibri"/>
          <w:kern w:val="2"/>
          <w:szCs w:val="22"/>
        </w:rPr>
      </w:pPr>
      <w:r>
        <w:t>C.2</w:t>
      </w:r>
      <w:r>
        <w:tab/>
        <w:t>Derivation of IMS parameters from USIM</w:t>
      </w:r>
      <w:r>
        <w:tab/>
      </w:r>
      <w:r>
        <w:fldChar w:fldCharType="begin" w:fldLock="1"/>
      </w:r>
      <w:r>
        <w:instrText xml:space="preserve"> PAGEREF _Toc146257767 \h </w:instrText>
      </w:r>
      <w:r>
        <w:fldChar w:fldCharType="separate"/>
      </w:r>
      <w:r>
        <w:t>824</w:t>
      </w:r>
      <w:r>
        <w:fldChar w:fldCharType="end"/>
      </w:r>
    </w:p>
    <w:p w14:paraId="2F64C9D0" w14:textId="77777777" w:rsidR="00715EC8" w:rsidRPr="00E12E75" w:rsidRDefault="00715EC8">
      <w:pPr>
        <w:pStyle w:val="TOC1"/>
        <w:rPr>
          <w:rFonts w:ascii="Calibri" w:hAnsi="Calibri"/>
          <w:kern w:val="2"/>
          <w:szCs w:val="22"/>
        </w:rPr>
      </w:pPr>
      <w:r>
        <w:t>C.3</w:t>
      </w:r>
      <w:r>
        <w:tab/>
        <w:t>ISIM Location in 3GPP Systems</w:t>
      </w:r>
      <w:r>
        <w:tab/>
      </w:r>
      <w:r>
        <w:fldChar w:fldCharType="begin" w:fldLock="1"/>
      </w:r>
      <w:r>
        <w:instrText xml:space="preserve"> PAGEREF _Toc146257768 \h </w:instrText>
      </w:r>
      <w:r>
        <w:fldChar w:fldCharType="separate"/>
      </w:r>
      <w:r>
        <w:t>824</w:t>
      </w:r>
      <w:r>
        <w:fldChar w:fldCharType="end"/>
      </w:r>
    </w:p>
    <w:p w14:paraId="489EED54" w14:textId="77777777" w:rsidR="00715EC8" w:rsidRPr="00E12E75" w:rsidRDefault="00715EC8">
      <w:pPr>
        <w:pStyle w:val="TOC1"/>
        <w:rPr>
          <w:rFonts w:ascii="Calibri" w:hAnsi="Calibri"/>
          <w:kern w:val="2"/>
          <w:szCs w:val="22"/>
        </w:rPr>
      </w:pPr>
      <w:r>
        <w:t>C.3A</w:t>
      </w:r>
      <w:r>
        <w:tab/>
        <w:t>UICC access to IMS</w:t>
      </w:r>
      <w:r>
        <w:tab/>
      </w:r>
      <w:r>
        <w:fldChar w:fldCharType="begin" w:fldLock="1"/>
      </w:r>
      <w:r>
        <w:instrText xml:space="preserve"> PAGEREF _Toc146257769 \h </w:instrText>
      </w:r>
      <w:r>
        <w:fldChar w:fldCharType="separate"/>
      </w:r>
      <w:r>
        <w:t>824</w:t>
      </w:r>
      <w:r>
        <w:fldChar w:fldCharType="end"/>
      </w:r>
    </w:p>
    <w:p w14:paraId="14039545" w14:textId="77777777" w:rsidR="00715EC8" w:rsidRPr="00E12E75" w:rsidRDefault="00715EC8">
      <w:pPr>
        <w:pStyle w:val="TOC1"/>
        <w:rPr>
          <w:rFonts w:ascii="Calibri" w:hAnsi="Calibri"/>
          <w:kern w:val="2"/>
          <w:szCs w:val="22"/>
        </w:rPr>
      </w:pPr>
      <w:r>
        <w:t>C.4</w:t>
      </w:r>
      <w:r>
        <w:tab/>
        <w:t>Update of IMS parameters on the UICC</w:t>
      </w:r>
      <w:r>
        <w:tab/>
      </w:r>
      <w:r>
        <w:fldChar w:fldCharType="begin" w:fldLock="1"/>
      </w:r>
      <w:r>
        <w:instrText xml:space="preserve"> PAGEREF _Toc146257770 \h </w:instrText>
      </w:r>
      <w:r>
        <w:fldChar w:fldCharType="separate"/>
      </w:r>
      <w:r>
        <w:t>825</w:t>
      </w:r>
      <w:r>
        <w:fldChar w:fldCharType="end"/>
      </w:r>
    </w:p>
    <w:p w14:paraId="6882452A" w14:textId="77777777" w:rsidR="00715EC8" w:rsidRPr="00E12E75" w:rsidRDefault="00715EC8">
      <w:pPr>
        <w:pStyle w:val="TOC8"/>
        <w:rPr>
          <w:rFonts w:ascii="Calibri" w:hAnsi="Calibri"/>
          <w:b w:val="0"/>
          <w:kern w:val="2"/>
          <w:szCs w:val="22"/>
        </w:rPr>
      </w:pPr>
      <w:r>
        <w:t>Annex D (normative): Void</w:t>
      </w:r>
      <w:r>
        <w:tab/>
      </w:r>
      <w:r>
        <w:fldChar w:fldCharType="begin" w:fldLock="1"/>
      </w:r>
      <w:r>
        <w:instrText xml:space="preserve"> PAGEREF _Toc146257771 \h </w:instrText>
      </w:r>
      <w:r>
        <w:fldChar w:fldCharType="separate"/>
      </w:r>
      <w:r>
        <w:t>826</w:t>
      </w:r>
      <w:r>
        <w:fldChar w:fldCharType="end"/>
      </w:r>
    </w:p>
    <w:p w14:paraId="68A458F0" w14:textId="77777777" w:rsidR="00715EC8" w:rsidRPr="00E12E75" w:rsidRDefault="00715EC8">
      <w:pPr>
        <w:pStyle w:val="TOC8"/>
        <w:rPr>
          <w:rFonts w:ascii="Calibri" w:hAnsi="Calibri"/>
          <w:b w:val="0"/>
          <w:kern w:val="2"/>
          <w:szCs w:val="22"/>
        </w:rPr>
      </w:pPr>
      <w:r>
        <w:t>Annex E (normative): IP-Connectivity Access Network specific concepts when using xDSL, Fiber or Ethernet to access IM CN subsystem</w:t>
      </w:r>
      <w:r>
        <w:tab/>
      </w:r>
      <w:r>
        <w:fldChar w:fldCharType="begin" w:fldLock="1"/>
      </w:r>
      <w:r>
        <w:instrText xml:space="preserve"> PAGEREF _Toc146257772 \h </w:instrText>
      </w:r>
      <w:r>
        <w:fldChar w:fldCharType="separate"/>
      </w:r>
      <w:r>
        <w:t>827</w:t>
      </w:r>
      <w:r>
        <w:fldChar w:fldCharType="end"/>
      </w:r>
    </w:p>
    <w:p w14:paraId="03F4D29F" w14:textId="77777777" w:rsidR="00715EC8" w:rsidRPr="00E12E75" w:rsidRDefault="00715EC8">
      <w:pPr>
        <w:pStyle w:val="TOC1"/>
        <w:rPr>
          <w:rFonts w:ascii="Calibri" w:hAnsi="Calibri"/>
          <w:kern w:val="2"/>
          <w:szCs w:val="22"/>
        </w:rPr>
      </w:pPr>
      <w:r>
        <w:t>E.1</w:t>
      </w:r>
      <w:r>
        <w:tab/>
        <w:t>Scope</w:t>
      </w:r>
      <w:r>
        <w:tab/>
      </w:r>
      <w:r>
        <w:fldChar w:fldCharType="begin" w:fldLock="1"/>
      </w:r>
      <w:r>
        <w:instrText xml:space="preserve"> PAGEREF _Toc146257773 \h </w:instrText>
      </w:r>
      <w:r>
        <w:fldChar w:fldCharType="separate"/>
      </w:r>
      <w:r>
        <w:t>827</w:t>
      </w:r>
      <w:r>
        <w:fldChar w:fldCharType="end"/>
      </w:r>
    </w:p>
    <w:p w14:paraId="6240D2A9" w14:textId="77777777" w:rsidR="00715EC8" w:rsidRPr="00E12E75" w:rsidRDefault="00715EC8">
      <w:pPr>
        <w:pStyle w:val="TOC1"/>
        <w:rPr>
          <w:rFonts w:ascii="Calibri" w:hAnsi="Calibri"/>
          <w:kern w:val="2"/>
          <w:szCs w:val="22"/>
        </w:rPr>
      </w:pPr>
      <w:r>
        <w:t>E.2</w:t>
      </w:r>
      <w:r>
        <w:tab/>
        <w:t>Fixed broadband aspects when connected to the IM CN subsystem</w:t>
      </w:r>
      <w:r>
        <w:tab/>
      </w:r>
      <w:r>
        <w:fldChar w:fldCharType="begin" w:fldLock="1"/>
      </w:r>
      <w:r>
        <w:instrText xml:space="preserve"> PAGEREF _Toc146257774 \h </w:instrText>
      </w:r>
      <w:r>
        <w:fldChar w:fldCharType="separate"/>
      </w:r>
      <w:r>
        <w:t>827</w:t>
      </w:r>
      <w:r>
        <w:fldChar w:fldCharType="end"/>
      </w:r>
    </w:p>
    <w:p w14:paraId="6BDE805F" w14:textId="77777777" w:rsidR="00715EC8" w:rsidRPr="00E12E75" w:rsidRDefault="00715EC8">
      <w:pPr>
        <w:pStyle w:val="TOC2"/>
        <w:rPr>
          <w:rFonts w:ascii="Calibri" w:hAnsi="Calibri"/>
          <w:kern w:val="2"/>
          <w:sz w:val="22"/>
          <w:szCs w:val="22"/>
        </w:rPr>
      </w:pPr>
      <w:r>
        <w:t>E.2.1</w:t>
      </w:r>
      <w:r>
        <w:tab/>
        <w:t>Introduction</w:t>
      </w:r>
      <w:r>
        <w:tab/>
      </w:r>
      <w:r>
        <w:fldChar w:fldCharType="begin" w:fldLock="1"/>
      </w:r>
      <w:r>
        <w:instrText xml:space="preserve"> PAGEREF _Toc146257775 \h </w:instrText>
      </w:r>
      <w:r>
        <w:fldChar w:fldCharType="separate"/>
      </w:r>
      <w:r>
        <w:t>827</w:t>
      </w:r>
      <w:r>
        <w:fldChar w:fldCharType="end"/>
      </w:r>
    </w:p>
    <w:p w14:paraId="51EFBAB1" w14:textId="77777777" w:rsidR="00715EC8" w:rsidRPr="00E12E75" w:rsidRDefault="00715EC8">
      <w:pPr>
        <w:pStyle w:val="TOC2"/>
        <w:rPr>
          <w:rFonts w:ascii="Calibri" w:hAnsi="Calibri"/>
          <w:kern w:val="2"/>
          <w:sz w:val="22"/>
          <w:szCs w:val="22"/>
        </w:rPr>
      </w:pPr>
      <w:r>
        <w:t>E.2.2</w:t>
      </w:r>
      <w:r>
        <w:tab/>
        <w:t>Procedures at the UE</w:t>
      </w:r>
      <w:r>
        <w:tab/>
      </w:r>
      <w:r>
        <w:fldChar w:fldCharType="begin" w:fldLock="1"/>
      </w:r>
      <w:r>
        <w:instrText xml:space="preserve"> PAGEREF _Toc146257776 \h </w:instrText>
      </w:r>
      <w:r>
        <w:fldChar w:fldCharType="separate"/>
      </w:r>
      <w:r>
        <w:t>827</w:t>
      </w:r>
      <w:r>
        <w:fldChar w:fldCharType="end"/>
      </w:r>
    </w:p>
    <w:p w14:paraId="74D9EDA4" w14:textId="77777777" w:rsidR="00715EC8" w:rsidRPr="00E12E75" w:rsidRDefault="00715EC8">
      <w:pPr>
        <w:pStyle w:val="TOC3"/>
        <w:rPr>
          <w:rFonts w:ascii="Calibri" w:hAnsi="Calibri"/>
          <w:kern w:val="2"/>
          <w:sz w:val="22"/>
          <w:szCs w:val="22"/>
        </w:rPr>
      </w:pPr>
      <w:r>
        <w:t>E.2.2.1</w:t>
      </w:r>
      <w:r>
        <w:tab/>
        <w:t>Activation and P-CSCF discovery</w:t>
      </w:r>
      <w:r>
        <w:tab/>
      </w:r>
      <w:r>
        <w:fldChar w:fldCharType="begin" w:fldLock="1"/>
      </w:r>
      <w:r>
        <w:instrText xml:space="preserve"> PAGEREF _Toc146257777 \h </w:instrText>
      </w:r>
      <w:r>
        <w:fldChar w:fldCharType="separate"/>
      </w:r>
      <w:r>
        <w:t>827</w:t>
      </w:r>
      <w:r>
        <w:fldChar w:fldCharType="end"/>
      </w:r>
    </w:p>
    <w:p w14:paraId="677EA882" w14:textId="77777777" w:rsidR="00715EC8" w:rsidRPr="00E12E75" w:rsidRDefault="00715EC8">
      <w:pPr>
        <w:pStyle w:val="TOC3"/>
        <w:rPr>
          <w:rFonts w:ascii="Calibri" w:hAnsi="Calibri"/>
          <w:kern w:val="2"/>
          <w:sz w:val="22"/>
          <w:szCs w:val="22"/>
        </w:rPr>
      </w:pPr>
      <w:r>
        <w:t>E.2.2.1A</w:t>
      </w:r>
      <w:r>
        <w:tab/>
        <w:t>Modification of a fixed-broadband connection used for SIP signalling</w:t>
      </w:r>
      <w:r>
        <w:tab/>
      </w:r>
      <w:r>
        <w:fldChar w:fldCharType="begin" w:fldLock="1"/>
      </w:r>
      <w:r>
        <w:instrText xml:space="preserve"> PAGEREF _Toc146257778 \h </w:instrText>
      </w:r>
      <w:r>
        <w:fldChar w:fldCharType="separate"/>
      </w:r>
      <w:r>
        <w:t>828</w:t>
      </w:r>
      <w:r>
        <w:fldChar w:fldCharType="end"/>
      </w:r>
    </w:p>
    <w:p w14:paraId="01136DDB" w14:textId="77777777" w:rsidR="00715EC8" w:rsidRPr="00E12E75" w:rsidRDefault="00715EC8">
      <w:pPr>
        <w:pStyle w:val="TOC3"/>
        <w:rPr>
          <w:rFonts w:ascii="Calibri" w:hAnsi="Calibri"/>
          <w:kern w:val="2"/>
          <w:sz w:val="22"/>
          <w:szCs w:val="22"/>
        </w:rPr>
      </w:pPr>
      <w:r>
        <w:t>E.2.2.1B</w:t>
      </w:r>
      <w:r>
        <w:tab/>
        <w:t>Re-establishment of a fixed-broadband connection used for SIP signalling</w:t>
      </w:r>
      <w:r>
        <w:tab/>
      </w:r>
      <w:r>
        <w:fldChar w:fldCharType="begin" w:fldLock="1"/>
      </w:r>
      <w:r>
        <w:instrText xml:space="preserve"> PAGEREF _Toc146257779 \h </w:instrText>
      </w:r>
      <w:r>
        <w:fldChar w:fldCharType="separate"/>
      </w:r>
      <w:r>
        <w:t>828</w:t>
      </w:r>
      <w:r>
        <w:fldChar w:fldCharType="end"/>
      </w:r>
    </w:p>
    <w:p w14:paraId="616A09E0" w14:textId="77777777" w:rsidR="00715EC8" w:rsidRPr="00E12E75" w:rsidRDefault="00715EC8">
      <w:pPr>
        <w:pStyle w:val="TOC3"/>
        <w:rPr>
          <w:rFonts w:ascii="Calibri" w:hAnsi="Calibri"/>
          <w:kern w:val="2"/>
          <w:sz w:val="22"/>
          <w:szCs w:val="22"/>
        </w:rPr>
      </w:pPr>
      <w:r>
        <w:t>E.2.2.1C</w:t>
      </w:r>
      <w:r>
        <w:tab/>
        <w:t>P-CSCF restoration procedure</w:t>
      </w:r>
      <w:r>
        <w:tab/>
      </w:r>
      <w:r>
        <w:fldChar w:fldCharType="begin" w:fldLock="1"/>
      </w:r>
      <w:r>
        <w:instrText xml:space="preserve"> PAGEREF _Toc146257780 \h </w:instrText>
      </w:r>
      <w:r>
        <w:fldChar w:fldCharType="separate"/>
      </w:r>
      <w:r>
        <w:t>828</w:t>
      </w:r>
      <w:r>
        <w:fldChar w:fldCharType="end"/>
      </w:r>
    </w:p>
    <w:p w14:paraId="3C09D3BB" w14:textId="77777777" w:rsidR="00715EC8" w:rsidRPr="00E12E75" w:rsidRDefault="00715EC8">
      <w:pPr>
        <w:pStyle w:val="TOC3"/>
        <w:rPr>
          <w:rFonts w:ascii="Calibri" w:hAnsi="Calibri"/>
          <w:kern w:val="2"/>
          <w:sz w:val="22"/>
          <w:szCs w:val="22"/>
        </w:rPr>
      </w:pPr>
      <w:r>
        <w:t>E.2.2.2</w:t>
      </w:r>
      <w:r>
        <w:tab/>
        <w:t>Void</w:t>
      </w:r>
      <w:r>
        <w:tab/>
      </w:r>
      <w:r>
        <w:fldChar w:fldCharType="begin" w:fldLock="1"/>
      </w:r>
      <w:r>
        <w:instrText xml:space="preserve"> PAGEREF _Toc146257781 \h </w:instrText>
      </w:r>
      <w:r>
        <w:fldChar w:fldCharType="separate"/>
      </w:r>
      <w:r>
        <w:t>828</w:t>
      </w:r>
      <w:r>
        <w:fldChar w:fldCharType="end"/>
      </w:r>
    </w:p>
    <w:p w14:paraId="600C8DD0" w14:textId="77777777" w:rsidR="00715EC8" w:rsidRPr="00E12E75" w:rsidRDefault="00715EC8">
      <w:pPr>
        <w:pStyle w:val="TOC3"/>
        <w:rPr>
          <w:rFonts w:ascii="Calibri" w:hAnsi="Calibri"/>
          <w:kern w:val="2"/>
          <w:sz w:val="22"/>
          <w:szCs w:val="22"/>
        </w:rPr>
      </w:pPr>
      <w:r>
        <w:t>E.2.2.3</w:t>
      </w:r>
      <w:r>
        <w:tab/>
        <w:t>Void</w:t>
      </w:r>
      <w:r>
        <w:tab/>
      </w:r>
      <w:r>
        <w:fldChar w:fldCharType="begin" w:fldLock="1"/>
      </w:r>
      <w:r>
        <w:instrText xml:space="preserve"> PAGEREF _Toc146257782 \h </w:instrText>
      </w:r>
      <w:r>
        <w:fldChar w:fldCharType="separate"/>
      </w:r>
      <w:r>
        <w:t>828</w:t>
      </w:r>
      <w:r>
        <w:fldChar w:fldCharType="end"/>
      </w:r>
    </w:p>
    <w:p w14:paraId="5CA95F72" w14:textId="77777777" w:rsidR="00715EC8" w:rsidRPr="00E12E75" w:rsidRDefault="00715EC8">
      <w:pPr>
        <w:pStyle w:val="TOC3"/>
        <w:rPr>
          <w:rFonts w:ascii="Calibri" w:hAnsi="Calibri"/>
          <w:kern w:val="2"/>
          <w:sz w:val="22"/>
          <w:szCs w:val="22"/>
        </w:rPr>
      </w:pPr>
      <w:r>
        <w:t>E.2.2.4</w:t>
      </w:r>
      <w:r>
        <w:tab/>
        <w:t>Void</w:t>
      </w:r>
      <w:r>
        <w:tab/>
      </w:r>
      <w:r>
        <w:fldChar w:fldCharType="begin" w:fldLock="1"/>
      </w:r>
      <w:r>
        <w:instrText xml:space="preserve"> PAGEREF _Toc146257783 \h </w:instrText>
      </w:r>
      <w:r>
        <w:fldChar w:fldCharType="separate"/>
      </w:r>
      <w:r>
        <w:t>828</w:t>
      </w:r>
      <w:r>
        <w:fldChar w:fldCharType="end"/>
      </w:r>
    </w:p>
    <w:p w14:paraId="68BF6E0E" w14:textId="77777777" w:rsidR="00715EC8" w:rsidRPr="00E12E75" w:rsidRDefault="00715EC8">
      <w:pPr>
        <w:pStyle w:val="TOC3"/>
        <w:rPr>
          <w:rFonts w:ascii="Calibri" w:hAnsi="Calibri"/>
          <w:kern w:val="2"/>
          <w:sz w:val="22"/>
          <w:szCs w:val="22"/>
        </w:rPr>
      </w:pPr>
      <w:r>
        <w:t>E.2.2.5</w:t>
      </w:r>
      <w:r>
        <w:tab/>
        <w:t>Fixed-broadband bearer(s) for media</w:t>
      </w:r>
      <w:r>
        <w:tab/>
      </w:r>
      <w:r>
        <w:fldChar w:fldCharType="begin" w:fldLock="1"/>
      </w:r>
      <w:r>
        <w:instrText xml:space="preserve"> PAGEREF _Toc146257784 \h </w:instrText>
      </w:r>
      <w:r>
        <w:fldChar w:fldCharType="separate"/>
      </w:r>
      <w:r>
        <w:t>828</w:t>
      </w:r>
      <w:r>
        <w:fldChar w:fldCharType="end"/>
      </w:r>
    </w:p>
    <w:p w14:paraId="12EE0088" w14:textId="77777777" w:rsidR="00715EC8" w:rsidRPr="00E12E75" w:rsidRDefault="00715EC8">
      <w:pPr>
        <w:pStyle w:val="TOC4"/>
        <w:rPr>
          <w:rFonts w:ascii="Calibri" w:hAnsi="Calibri"/>
          <w:kern w:val="2"/>
          <w:sz w:val="22"/>
          <w:szCs w:val="22"/>
        </w:rPr>
      </w:pPr>
      <w:r>
        <w:t>E.2.2.5.1</w:t>
      </w:r>
      <w:r>
        <w:tab/>
        <w:t>General requirements</w:t>
      </w:r>
      <w:r>
        <w:tab/>
      </w:r>
      <w:r>
        <w:fldChar w:fldCharType="begin" w:fldLock="1"/>
      </w:r>
      <w:r>
        <w:instrText xml:space="preserve"> PAGEREF _Toc146257785 \h </w:instrText>
      </w:r>
      <w:r>
        <w:fldChar w:fldCharType="separate"/>
      </w:r>
      <w:r>
        <w:t>828</w:t>
      </w:r>
      <w:r>
        <w:fldChar w:fldCharType="end"/>
      </w:r>
    </w:p>
    <w:p w14:paraId="4F971508" w14:textId="77777777" w:rsidR="00715EC8" w:rsidRPr="00E12E75" w:rsidRDefault="00715EC8">
      <w:pPr>
        <w:pStyle w:val="TOC4"/>
        <w:rPr>
          <w:rFonts w:ascii="Calibri" w:hAnsi="Calibri"/>
          <w:kern w:val="2"/>
          <w:sz w:val="22"/>
          <w:szCs w:val="22"/>
        </w:rPr>
      </w:pPr>
      <w:r>
        <w:t>E.2.2.5.1A</w:t>
      </w:r>
      <w:r>
        <w:tab/>
        <w:t>Activation or modification of fixed-broadband bearers for media by the UE</w:t>
      </w:r>
      <w:r>
        <w:tab/>
      </w:r>
      <w:r>
        <w:fldChar w:fldCharType="begin" w:fldLock="1"/>
      </w:r>
      <w:r>
        <w:instrText xml:space="preserve"> PAGEREF _Toc146257786 \h </w:instrText>
      </w:r>
      <w:r>
        <w:fldChar w:fldCharType="separate"/>
      </w:r>
      <w:r>
        <w:t>828</w:t>
      </w:r>
      <w:r>
        <w:fldChar w:fldCharType="end"/>
      </w:r>
    </w:p>
    <w:p w14:paraId="720EB383" w14:textId="77777777" w:rsidR="00715EC8" w:rsidRPr="00E12E75" w:rsidRDefault="00715EC8">
      <w:pPr>
        <w:pStyle w:val="TOC4"/>
        <w:rPr>
          <w:rFonts w:ascii="Calibri" w:hAnsi="Calibri"/>
          <w:kern w:val="2"/>
          <w:sz w:val="22"/>
          <w:szCs w:val="22"/>
        </w:rPr>
      </w:pPr>
      <w:r>
        <w:t>E.2.2.5.1B</w:t>
      </w:r>
      <w:r>
        <w:tab/>
        <w:t>Activation or modification of fixed-broadband bearers for media by the network</w:t>
      </w:r>
      <w:r>
        <w:tab/>
      </w:r>
      <w:r>
        <w:fldChar w:fldCharType="begin" w:fldLock="1"/>
      </w:r>
      <w:r>
        <w:instrText xml:space="preserve"> PAGEREF _Toc146257787 \h </w:instrText>
      </w:r>
      <w:r>
        <w:fldChar w:fldCharType="separate"/>
      </w:r>
      <w:r>
        <w:t>828</w:t>
      </w:r>
      <w:r>
        <w:fldChar w:fldCharType="end"/>
      </w:r>
    </w:p>
    <w:p w14:paraId="3909A01A" w14:textId="77777777" w:rsidR="00715EC8" w:rsidRPr="00E12E75" w:rsidRDefault="00715EC8">
      <w:pPr>
        <w:pStyle w:val="TOC4"/>
        <w:rPr>
          <w:rFonts w:ascii="Calibri" w:hAnsi="Calibri"/>
          <w:kern w:val="2"/>
          <w:sz w:val="22"/>
          <w:szCs w:val="22"/>
        </w:rPr>
      </w:pPr>
      <w:r>
        <w:t>E.2.2.5.1C</w:t>
      </w:r>
      <w:r>
        <w:tab/>
        <w:t>Deactivation of fixed-broadband bearers for media</w:t>
      </w:r>
      <w:r>
        <w:tab/>
      </w:r>
      <w:r>
        <w:fldChar w:fldCharType="begin" w:fldLock="1"/>
      </w:r>
      <w:r>
        <w:instrText xml:space="preserve"> PAGEREF _Toc146257788 \h </w:instrText>
      </w:r>
      <w:r>
        <w:fldChar w:fldCharType="separate"/>
      </w:r>
      <w:r>
        <w:t>829</w:t>
      </w:r>
      <w:r>
        <w:fldChar w:fldCharType="end"/>
      </w:r>
    </w:p>
    <w:p w14:paraId="414FD47F" w14:textId="77777777" w:rsidR="00715EC8" w:rsidRPr="00E12E75" w:rsidRDefault="00715EC8">
      <w:pPr>
        <w:pStyle w:val="TOC4"/>
        <w:rPr>
          <w:rFonts w:ascii="Calibri" w:hAnsi="Calibri"/>
          <w:kern w:val="2"/>
          <w:sz w:val="22"/>
          <w:szCs w:val="22"/>
        </w:rPr>
      </w:pPr>
      <w:r>
        <w:t>E.2.2.5.2</w:t>
      </w:r>
      <w:r>
        <w:tab/>
        <w:t>Special requirements applying to forked responses</w:t>
      </w:r>
      <w:r>
        <w:tab/>
      </w:r>
      <w:r>
        <w:fldChar w:fldCharType="begin" w:fldLock="1"/>
      </w:r>
      <w:r>
        <w:instrText xml:space="preserve"> PAGEREF _Toc146257789 \h </w:instrText>
      </w:r>
      <w:r>
        <w:fldChar w:fldCharType="separate"/>
      </w:r>
      <w:r>
        <w:t>829</w:t>
      </w:r>
      <w:r>
        <w:fldChar w:fldCharType="end"/>
      </w:r>
    </w:p>
    <w:p w14:paraId="2E97D7D1" w14:textId="77777777" w:rsidR="00715EC8" w:rsidRPr="00E12E75" w:rsidRDefault="00715EC8">
      <w:pPr>
        <w:pStyle w:val="TOC4"/>
        <w:rPr>
          <w:rFonts w:ascii="Calibri" w:hAnsi="Calibri"/>
          <w:kern w:val="2"/>
          <w:sz w:val="22"/>
          <w:szCs w:val="22"/>
        </w:rPr>
      </w:pPr>
      <w:r>
        <w:t>E.2.2.5.3</w:t>
      </w:r>
      <w:r>
        <w:tab/>
        <w:t>Unsuccessful situations</w:t>
      </w:r>
      <w:r>
        <w:tab/>
      </w:r>
      <w:r>
        <w:fldChar w:fldCharType="begin" w:fldLock="1"/>
      </w:r>
      <w:r>
        <w:instrText xml:space="preserve"> PAGEREF _Toc146257790 \h </w:instrText>
      </w:r>
      <w:r>
        <w:fldChar w:fldCharType="separate"/>
      </w:r>
      <w:r>
        <w:t>829</w:t>
      </w:r>
      <w:r>
        <w:fldChar w:fldCharType="end"/>
      </w:r>
    </w:p>
    <w:p w14:paraId="123F31F0" w14:textId="77777777" w:rsidR="00715EC8" w:rsidRPr="00E12E75" w:rsidRDefault="00715EC8">
      <w:pPr>
        <w:pStyle w:val="TOC3"/>
        <w:rPr>
          <w:rFonts w:ascii="Calibri" w:hAnsi="Calibri"/>
          <w:kern w:val="2"/>
          <w:sz w:val="22"/>
          <w:szCs w:val="22"/>
        </w:rPr>
      </w:pPr>
      <w:r>
        <w:t>E.2.2.6</w:t>
      </w:r>
      <w:r>
        <w:tab/>
        <w:t>Emergency service</w:t>
      </w:r>
      <w:r>
        <w:tab/>
      </w:r>
      <w:r>
        <w:fldChar w:fldCharType="begin" w:fldLock="1"/>
      </w:r>
      <w:r>
        <w:instrText xml:space="preserve"> PAGEREF _Toc146257791 \h </w:instrText>
      </w:r>
      <w:r>
        <w:fldChar w:fldCharType="separate"/>
      </w:r>
      <w:r>
        <w:t>829</w:t>
      </w:r>
      <w:r>
        <w:fldChar w:fldCharType="end"/>
      </w:r>
    </w:p>
    <w:p w14:paraId="1D6B82D4" w14:textId="77777777" w:rsidR="00715EC8" w:rsidRPr="00E12E75" w:rsidRDefault="00715EC8">
      <w:pPr>
        <w:pStyle w:val="TOC4"/>
        <w:rPr>
          <w:rFonts w:ascii="Calibri" w:hAnsi="Calibri"/>
          <w:kern w:val="2"/>
          <w:sz w:val="22"/>
          <w:szCs w:val="22"/>
        </w:rPr>
      </w:pPr>
      <w:r>
        <w:t>E.2.2.6.1</w:t>
      </w:r>
      <w:r>
        <w:tab/>
        <w:t>General</w:t>
      </w:r>
      <w:r>
        <w:tab/>
      </w:r>
      <w:r>
        <w:fldChar w:fldCharType="begin" w:fldLock="1"/>
      </w:r>
      <w:r>
        <w:instrText xml:space="preserve"> PAGEREF _Toc146257792 \h </w:instrText>
      </w:r>
      <w:r>
        <w:fldChar w:fldCharType="separate"/>
      </w:r>
      <w:r>
        <w:t>829</w:t>
      </w:r>
      <w:r>
        <w:fldChar w:fldCharType="end"/>
      </w:r>
    </w:p>
    <w:p w14:paraId="4086D329" w14:textId="77777777" w:rsidR="00715EC8" w:rsidRPr="00E12E75" w:rsidRDefault="00715EC8">
      <w:pPr>
        <w:pStyle w:val="TOC4"/>
        <w:rPr>
          <w:rFonts w:ascii="Calibri" w:hAnsi="Calibri"/>
          <w:kern w:val="2"/>
          <w:sz w:val="22"/>
          <w:szCs w:val="22"/>
        </w:rPr>
      </w:pPr>
      <w:r>
        <w:t>E.2.2.6.1A</w:t>
      </w:r>
      <w:r>
        <w:tab/>
      </w:r>
      <w:r>
        <w:rPr>
          <w:lang w:eastAsia="ja-JP"/>
        </w:rPr>
        <w:t>Type of emergency service derived from emergency service category value</w:t>
      </w:r>
      <w:r>
        <w:tab/>
      </w:r>
      <w:r>
        <w:fldChar w:fldCharType="begin" w:fldLock="1"/>
      </w:r>
      <w:r>
        <w:instrText xml:space="preserve"> PAGEREF _Toc146257793 \h </w:instrText>
      </w:r>
      <w:r>
        <w:fldChar w:fldCharType="separate"/>
      </w:r>
      <w:r>
        <w:t>829</w:t>
      </w:r>
      <w:r>
        <w:fldChar w:fldCharType="end"/>
      </w:r>
    </w:p>
    <w:p w14:paraId="0F5FA510" w14:textId="77777777" w:rsidR="00715EC8" w:rsidRPr="00E12E75" w:rsidRDefault="00715EC8">
      <w:pPr>
        <w:pStyle w:val="TOC4"/>
        <w:rPr>
          <w:rFonts w:ascii="Calibri" w:hAnsi="Calibri"/>
          <w:kern w:val="2"/>
          <w:sz w:val="22"/>
          <w:szCs w:val="22"/>
        </w:rPr>
      </w:pPr>
      <w:r>
        <w:t>E.2.2.6.1B</w:t>
      </w:r>
      <w:r>
        <w:tab/>
      </w:r>
      <w:r>
        <w:rPr>
          <w:lang w:eastAsia="ja-JP"/>
        </w:rPr>
        <w:t xml:space="preserve">Type of emergency service derived from extended local </w:t>
      </w:r>
      <w:r>
        <w:t>emergency number list</w:t>
      </w:r>
      <w:r>
        <w:tab/>
      </w:r>
      <w:r>
        <w:fldChar w:fldCharType="begin" w:fldLock="1"/>
      </w:r>
      <w:r>
        <w:instrText xml:space="preserve"> PAGEREF _Toc146257794 \h </w:instrText>
      </w:r>
      <w:r>
        <w:fldChar w:fldCharType="separate"/>
      </w:r>
      <w:r>
        <w:t>829</w:t>
      </w:r>
      <w:r>
        <w:fldChar w:fldCharType="end"/>
      </w:r>
    </w:p>
    <w:p w14:paraId="634C1021" w14:textId="77777777" w:rsidR="00715EC8" w:rsidRPr="00E12E75" w:rsidRDefault="00715EC8">
      <w:pPr>
        <w:pStyle w:val="TOC4"/>
        <w:rPr>
          <w:rFonts w:ascii="Calibri" w:hAnsi="Calibri"/>
          <w:kern w:val="2"/>
          <w:sz w:val="22"/>
          <w:szCs w:val="22"/>
        </w:rPr>
      </w:pPr>
      <w:r>
        <w:t>E.2.2.6.2</w:t>
      </w:r>
      <w:r>
        <w:tab/>
        <w:t>eCall type of emergency service</w:t>
      </w:r>
      <w:r>
        <w:tab/>
      </w:r>
      <w:r>
        <w:fldChar w:fldCharType="begin" w:fldLock="1"/>
      </w:r>
      <w:r>
        <w:instrText xml:space="preserve"> PAGEREF _Toc146257795 \h </w:instrText>
      </w:r>
      <w:r>
        <w:fldChar w:fldCharType="separate"/>
      </w:r>
      <w:r>
        <w:t>829</w:t>
      </w:r>
      <w:r>
        <w:fldChar w:fldCharType="end"/>
      </w:r>
    </w:p>
    <w:p w14:paraId="7813C077" w14:textId="77777777" w:rsidR="00715EC8" w:rsidRPr="00E12E75" w:rsidRDefault="00715EC8">
      <w:pPr>
        <w:pStyle w:val="TOC4"/>
        <w:rPr>
          <w:rFonts w:ascii="Calibri" w:hAnsi="Calibri"/>
          <w:kern w:val="2"/>
          <w:sz w:val="22"/>
          <w:szCs w:val="22"/>
        </w:rPr>
      </w:pPr>
      <w:r>
        <w:t>E.2.2.6.3</w:t>
      </w:r>
      <w:r>
        <w:tab/>
        <w:t>Current location discovery during an emergency call</w:t>
      </w:r>
      <w:r>
        <w:tab/>
      </w:r>
      <w:r>
        <w:fldChar w:fldCharType="begin" w:fldLock="1"/>
      </w:r>
      <w:r>
        <w:instrText xml:space="preserve"> PAGEREF _Toc146257796 \h </w:instrText>
      </w:r>
      <w:r>
        <w:fldChar w:fldCharType="separate"/>
      </w:r>
      <w:r>
        <w:t>829</w:t>
      </w:r>
      <w:r>
        <w:fldChar w:fldCharType="end"/>
      </w:r>
    </w:p>
    <w:p w14:paraId="28CB8673" w14:textId="77777777" w:rsidR="00715EC8" w:rsidRPr="00E12E75" w:rsidRDefault="00715EC8">
      <w:pPr>
        <w:pStyle w:val="TOC1"/>
        <w:rPr>
          <w:rFonts w:ascii="Calibri" w:hAnsi="Calibri"/>
          <w:kern w:val="2"/>
          <w:szCs w:val="22"/>
        </w:rPr>
      </w:pPr>
      <w:r>
        <w:t>E.2A</w:t>
      </w:r>
      <w:r>
        <w:tab/>
        <w:t>Usage of SDP</w:t>
      </w:r>
      <w:r>
        <w:tab/>
      </w:r>
      <w:r>
        <w:fldChar w:fldCharType="begin" w:fldLock="1"/>
      </w:r>
      <w:r>
        <w:instrText xml:space="preserve"> PAGEREF _Toc146257797 \h </w:instrText>
      </w:r>
      <w:r>
        <w:fldChar w:fldCharType="separate"/>
      </w:r>
      <w:r>
        <w:t>829</w:t>
      </w:r>
      <w:r>
        <w:fldChar w:fldCharType="end"/>
      </w:r>
    </w:p>
    <w:p w14:paraId="22F1AEF0" w14:textId="77777777" w:rsidR="00715EC8" w:rsidRPr="00E12E75" w:rsidRDefault="00715EC8">
      <w:pPr>
        <w:pStyle w:val="TOC2"/>
        <w:rPr>
          <w:rFonts w:ascii="Calibri" w:hAnsi="Calibri"/>
          <w:kern w:val="2"/>
          <w:sz w:val="22"/>
          <w:szCs w:val="22"/>
        </w:rPr>
      </w:pPr>
      <w:r>
        <w:t>E.2A.0</w:t>
      </w:r>
      <w:r w:rsidRPr="00492E0C">
        <w:rPr>
          <w:snapToGrid w:val="0"/>
        </w:rPr>
        <w:tab/>
        <w:t>General</w:t>
      </w:r>
      <w:r>
        <w:tab/>
      </w:r>
      <w:r>
        <w:fldChar w:fldCharType="begin" w:fldLock="1"/>
      </w:r>
      <w:r>
        <w:instrText xml:space="preserve"> PAGEREF _Toc146257798 \h </w:instrText>
      </w:r>
      <w:r>
        <w:fldChar w:fldCharType="separate"/>
      </w:r>
      <w:r>
        <w:t>829</w:t>
      </w:r>
      <w:r>
        <w:fldChar w:fldCharType="end"/>
      </w:r>
    </w:p>
    <w:p w14:paraId="2CD0F9C4" w14:textId="77777777" w:rsidR="00715EC8" w:rsidRPr="00E12E75" w:rsidRDefault="00715EC8">
      <w:pPr>
        <w:pStyle w:val="TOC2"/>
        <w:rPr>
          <w:rFonts w:ascii="Calibri" w:hAnsi="Calibri"/>
          <w:kern w:val="2"/>
          <w:sz w:val="22"/>
          <w:szCs w:val="22"/>
        </w:rPr>
      </w:pPr>
      <w:r>
        <w:t>E.2A.1</w:t>
      </w:r>
      <w:r>
        <w:tab/>
        <w:t>Impact on SDP offer / answer of activation or modification of xDSL bearer for media by the network</w:t>
      </w:r>
      <w:r>
        <w:tab/>
      </w:r>
      <w:r>
        <w:fldChar w:fldCharType="begin" w:fldLock="1"/>
      </w:r>
      <w:r>
        <w:instrText xml:space="preserve"> PAGEREF _Toc146257799 \h </w:instrText>
      </w:r>
      <w:r>
        <w:fldChar w:fldCharType="separate"/>
      </w:r>
      <w:r>
        <w:t>829</w:t>
      </w:r>
      <w:r>
        <w:fldChar w:fldCharType="end"/>
      </w:r>
    </w:p>
    <w:p w14:paraId="680AA01A" w14:textId="77777777" w:rsidR="00715EC8" w:rsidRPr="00E12E75" w:rsidRDefault="00715EC8">
      <w:pPr>
        <w:pStyle w:val="TOC2"/>
        <w:rPr>
          <w:rFonts w:ascii="Calibri" w:hAnsi="Calibri"/>
          <w:kern w:val="2"/>
          <w:sz w:val="22"/>
          <w:szCs w:val="22"/>
        </w:rPr>
      </w:pPr>
      <w:r>
        <w:t>E.2A.2</w:t>
      </w:r>
      <w:r>
        <w:tab/>
        <w:t>Handling of SDP at the terminating UE when originating UE has resources available and IP-CAN performs network-initiated resource reservation for terminating UE</w:t>
      </w:r>
      <w:r>
        <w:tab/>
      </w:r>
      <w:r>
        <w:fldChar w:fldCharType="begin" w:fldLock="1"/>
      </w:r>
      <w:r>
        <w:instrText xml:space="preserve"> PAGEREF _Toc146257800 \h </w:instrText>
      </w:r>
      <w:r>
        <w:fldChar w:fldCharType="separate"/>
      </w:r>
      <w:r>
        <w:t>830</w:t>
      </w:r>
      <w:r>
        <w:fldChar w:fldCharType="end"/>
      </w:r>
    </w:p>
    <w:p w14:paraId="7AAD05B8" w14:textId="77777777" w:rsidR="00715EC8" w:rsidRPr="00E12E75" w:rsidRDefault="00715EC8">
      <w:pPr>
        <w:pStyle w:val="TOC2"/>
        <w:rPr>
          <w:rFonts w:ascii="Calibri" w:hAnsi="Calibri"/>
          <w:kern w:val="2"/>
          <w:sz w:val="22"/>
          <w:szCs w:val="22"/>
        </w:rPr>
      </w:pPr>
      <w:r>
        <w:t>E.2A.3</w:t>
      </w:r>
      <w:r>
        <w:tab/>
        <w:t>Emergency service</w:t>
      </w:r>
      <w:r>
        <w:tab/>
      </w:r>
      <w:r>
        <w:fldChar w:fldCharType="begin" w:fldLock="1"/>
      </w:r>
      <w:r>
        <w:instrText xml:space="preserve"> PAGEREF _Toc146257801 \h </w:instrText>
      </w:r>
      <w:r>
        <w:fldChar w:fldCharType="separate"/>
      </w:r>
      <w:r>
        <w:t>830</w:t>
      </w:r>
      <w:r>
        <w:fldChar w:fldCharType="end"/>
      </w:r>
    </w:p>
    <w:p w14:paraId="5AC162D9" w14:textId="77777777" w:rsidR="00715EC8" w:rsidRPr="00E12E75" w:rsidRDefault="00715EC8">
      <w:pPr>
        <w:pStyle w:val="TOC1"/>
        <w:rPr>
          <w:rFonts w:ascii="Calibri" w:hAnsi="Calibri"/>
          <w:kern w:val="2"/>
          <w:szCs w:val="22"/>
        </w:rPr>
      </w:pPr>
      <w:r>
        <w:t>E.3</w:t>
      </w:r>
      <w:r>
        <w:tab/>
        <w:t>Application usage of SIP</w:t>
      </w:r>
      <w:r>
        <w:tab/>
      </w:r>
      <w:r>
        <w:fldChar w:fldCharType="begin" w:fldLock="1"/>
      </w:r>
      <w:r>
        <w:instrText xml:space="preserve"> PAGEREF _Toc146257802 \h </w:instrText>
      </w:r>
      <w:r>
        <w:fldChar w:fldCharType="separate"/>
      </w:r>
      <w:r>
        <w:t>830</w:t>
      </w:r>
      <w:r>
        <w:fldChar w:fldCharType="end"/>
      </w:r>
    </w:p>
    <w:p w14:paraId="47F9F42D" w14:textId="77777777" w:rsidR="00715EC8" w:rsidRPr="00E12E75" w:rsidRDefault="00715EC8">
      <w:pPr>
        <w:pStyle w:val="TOC2"/>
        <w:rPr>
          <w:rFonts w:ascii="Calibri" w:hAnsi="Calibri"/>
          <w:kern w:val="2"/>
          <w:sz w:val="22"/>
          <w:szCs w:val="22"/>
        </w:rPr>
      </w:pPr>
      <w:r>
        <w:t>E.3.1</w:t>
      </w:r>
      <w:r>
        <w:tab/>
        <w:t>Procedures at the UE</w:t>
      </w:r>
      <w:r>
        <w:tab/>
      </w:r>
      <w:r>
        <w:fldChar w:fldCharType="begin" w:fldLock="1"/>
      </w:r>
      <w:r>
        <w:instrText xml:space="preserve"> PAGEREF _Toc146257803 \h </w:instrText>
      </w:r>
      <w:r>
        <w:fldChar w:fldCharType="separate"/>
      </w:r>
      <w:r>
        <w:t>830</w:t>
      </w:r>
      <w:r>
        <w:fldChar w:fldCharType="end"/>
      </w:r>
    </w:p>
    <w:p w14:paraId="5B1937EA" w14:textId="77777777" w:rsidR="00715EC8" w:rsidRPr="00E12E75" w:rsidRDefault="00715EC8">
      <w:pPr>
        <w:pStyle w:val="TOC3"/>
        <w:rPr>
          <w:rFonts w:ascii="Calibri" w:hAnsi="Calibri"/>
          <w:kern w:val="2"/>
          <w:sz w:val="22"/>
          <w:szCs w:val="22"/>
        </w:rPr>
      </w:pPr>
      <w:r>
        <w:t>E.3.1.0</w:t>
      </w:r>
      <w:r>
        <w:tab/>
        <w:t>Registration and authentication</w:t>
      </w:r>
      <w:r>
        <w:tab/>
      </w:r>
      <w:r>
        <w:fldChar w:fldCharType="begin" w:fldLock="1"/>
      </w:r>
      <w:r>
        <w:instrText xml:space="preserve"> PAGEREF _Toc146257804 \h </w:instrText>
      </w:r>
      <w:r>
        <w:fldChar w:fldCharType="separate"/>
      </w:r>
      <w:r>
        <w:t>830</w:t>
      </w:r>
      <w:r>
        <w:fldChar w:fldCharType="end"/>
      </w:r>
    </w:p>
    <w:p w14:paraId="7182F67A" w14:textId="77777777" w:rsidR="00715EC8" w:rsidRPr="00E12E75" w:rsidRDefault="00715EC8">
      <w:pPr>
        <w:pStyle w:val="TOC3"/>
        <w:rPr>
          <w:rFonts w:ascii="Calibri" w:hAnsi="Calibri"/>
          <w:kern w:val="2"/>
          <w:sz w:val="22"/>
          <w:szCs w:val="22"/>
        </w:rPr>
      </w:pPr>
      <w:r>
        <w:rPr>
          <w:lang w:eastAsia="zh-CN"/>
        </w:rPr>
        <w:t>E</w:t>
      </w:r>
      <w:r>
        <w:t>.3.1.0</w:t>
      </w:r>
      <w:r>
        <w:rPr>
          <w:lang w:eastAsia="zh-CN"/>
        </w:rPr>
        <w:t>a</w:t>
      </w:r>
      <w:r>
        <w:tab/>
        <w:t>IMS_Registration_handling</w:t>
      </w:r>
      <w:r>
        <w:rPr>
          <w:lang w:eastAsia="zh-CN"/>
        </w:rPr>
        <w:t xml:space="preserve"> policy</w:t>
      </w:r>
      <w:r>
        <w:tab/>
      </w:r>
      <w:r>
        <w:fldChar w:fldCharType="begin" w:fldLock="1"/>
      </w:r>
      <w:r>
        <w:instrText xml:space="preserve"> PAGEREF _Toc146257805 \h </w:instrText>
      </w:r>
      <w:r>
        <w:fldChar w:fldCharType="separate"/>
      </w:r>
      <w:r>
        <w:t>831</w:t>
      </w:r>
      <w:r>
        <w:fldChar w:fldCharType="end"/>
      </w:r>
    </w:p>
    <w:p w14:paraId="4836AACB" w14:textId="77777777" w:rsidR="00715EC8" w:rsidRPr="00E12E75" w:rsidRDefault="00715EC8">
      <w:pPr>
        <w:pStyle w:val="TOC3"/>
        <w:rPr>
          <w:rFonts w:ascii="Calibri" w:hAnsi="Calibri"/>
          <w:kern w:val="2"/>
          <w:sz w:val="22"/>
          <w:szCs w:val="22"/>
        </w:rPr>
      </w:pPr>
      <w:r>
        <w:t>E.3.1.1</w:t>
      </w:r>
      <w:r>
        <w:tab/>
        <w:t>P-Access-Network-Info header field</w:t>
      </w:r>
      <w:r>
        <w:tab/>
      </w:r>
      <w:r>
        <w:fldChar w:fldCharType="begin" w:fldLock="1"/>
      </w:r>
      <w:r>
        <w:instrText xml:space="preserve"> PAGEREF _Toc146257806 \h </w:instrText>
      </w:r>
      <w:r>
        <w:fldChar w:fldCharType="separate"/>
      </w:r>
      <w:r>
        <w:t>831</w:t>
      </w:r>
      <w:r>
        <w:fldChar w:fldCharType="end"/>
      </w:r>
    </w:p>
    <w:p w14:paraId="74430CFA" w14:textId="77777777" w:rsidR="00715EC8" w:rsidRPr="00E12E75" w:rsidRDefault="00715EC8">
      <w:pPr>
        <w:pStyle w:val="TOC3"/>
        <w:rPr>
          <w:rFonts w:ascii="Calibri" w:hAnsi="Calibri"/>
          <w:kern w:val="2"/>
          <w:sz w:val="22"/>
          <w:szCs w:val="22"/>
        </w:rPr>
      </w:pPr>
      <w:r>
        <w:t>E.3.1.1A</w:t>
      </w:r>
      <w:r>
        <w:tab/>
      </w:r>
      <w:r>
        <w:rPr>
          <w:lang w:eastAsia="zh-CN"/>
        </w:rPr>
        <w:t>Cellular-Network-Info</w:t>
      </w:r>
      <w:r>
        <w:t xml:space="preserve"> header field</w:t>
      </w:r>
      <w:r>
        <w:tab/>
      </w:r>
      <w:r>
        <w:fldChar w:fldCharType="begin" w:fldLock="1"/>
      </w:r>
      <w:r>
        <w:instrText xml:space="preserve"> PAGEREF _Toc146257807 \h </w:instrText>
      </w:r>
      <w:r>
        <w:fldChar w:fldCharType="separate"/>
      </w:r>
      <w:r>
        <w:t>831</w:t>
      </w:r>
      <w:r>
        <w:fldChar w:fldCharType="end"/>
      </w:r>
    </w:p>
    <w:p w14:paraId="4B55CDDA" w14:textId="77777777" w:rsidR="00715EC8" w:rsidRPr="00E12E75" w:rsidRDefault="00715EC8">
      <w:pPr>
        <w:pStyle w:val="TOC3"/>
        <w:rPr>
          <w:rFonts w:ascii="Calibri" w:hAnsi="Calibri"/>
          <w:kern w:val="2"/>
          <w:sz w:val="22"/>
          <w:szCs w:val="22"/>
        </w:rPr>
      </w:pPr>
      <w:r>
        <w:t>E.3.1.2</w:t>
      </w:r>
      <w:r>
        <w:tab/>
        <w:t>Availability for calls</w:t>
      </w:r>
      <w:r>
        <w:tab/>
      </w:r>
      <w:r>
        <w:fldChar w:fldCharType="begin" w:fldLock="1"/>
      </w:r>
      <w:r>
        <w:instrText xml:space="preserve"> PAGEREF _Toc146257808 \h </w:instrText>
      </w:r>
      <w:r>
        <w:fldChar w:fldCharType="separate"/>
      </w:r>
      <w:r>
        <w:t>831</w:t>
      </w:r>
      <w:r>
        <w:fldChar w:fldCharType="end"/>
      </w:r>
    </w:p>
    <w:p w14:paraId="35C707ED" w14:textId="77777777" w:rsidR="00715EC8" w:rsidRPr="00E12E75" w:rsidRDefault="00715EC8">
      <w:pPr>
        <w:pStyle w:val="TOC3"/>
        <w:rPr>
          <w:rFonts w:ascii="Calibri" w:hAnsi="Calibri"/>
          <w:kern w:val="2"/>
          <w:sz w:val="22"/>
          <w:szCs w:val="22"/>
        </w:rPr>
      </w:pPr>
      <w:r>
        <w:t>E.3.1.2A</w:t>
      </w:r>
      <w:r>
        <w:tab/>
        <w:t>Availability for SMS</w:t>
      </w:r>
      <w:r>
        <w:tab/>
      </w:r>
      <w:r>
        <w:fldChar w:fldCharType="begin" w:fldLock="1"/>
      </w:r>
      <w:r>
        <w:instrText xml:space="preserve"> PAGEREF _Toc146257809 \h </w:instrText>
      </w:r>
      <w:r>
        <w:fldChar w:fldCharType="separate"/>
      </w:r>
      <w:r>
        <w:t>831</w:t>
      </w:r>
      <w:r>
        <w:fldChar w:fldCharType="end"/>
      </w:r>
    </w:p>
    <w:p w14:paraId="2F87DFDF" w14:textId="77777777" w:rsidR="00715EC8" w:rsidRPr="00E12E75" w:rsidRDefault="00715EC8">
      <w:pPr>
        <w:pStyle w:val="TOC3"/>
        <w:rPr>
          <w:rFonts w:ascii="Calibri" w:hAnsi="Calibri"/>
          <w:kern w:val="2"/>
          <w:sz w:val="22"/>
          <w:szCs w:val="22"/>
        </w:rPr>
      </w:pPr>
      <w:r>
        <w:t>E.3.1.3</w:t>
      </w:r>
      <w:r>
        <w:tab/>
        <w:t>Authorization header field</w:t>
      </w:r>
      <w:r>
        <w:tab/>
      </w:r>
      <w:r>
        <w:fldChar w:fldCharType="begin" w:fldLock="1"/>
      </w:r>
      <w:r>
        <w:instrText xml:space="preserve"> PAGEREF _Toc146257810 \h </w:instrText>
      </w:r>
      <w:r>
        <w:fldChar w:fldCharType="separate"/>
      </w:r>
      <w:r>
        <w:t>831</w:t>
      </w:r>
      <w:r>
        <w:fldChar w:fldCharType="end"/>
      </w:r>
    </w:p>
    <w:p w14:paraId="0AA44083" w14:textId="77777777" w:rsidR="00715EC8" w:rsidRPr="00E12E75" w:rsidRDefault="00715EC8">
      <w:pPr>
        <w:pStyle w:val="TOC3"/>
        <w:rPr>
          <w:rFonts w:ascii="Calibri" w:hAnsi="Calibri"/>
          <w:kern w:val="2"/>
          <w:sz w:val="22"/>
          <w:szCs w:val="22"/>
        </w:rPr>
      </w:pPr>
      <w:r>
        <w:t>E.3.1.4</w:t>
      </w:r>
      <w:r>
        <w:tab/>
        <w:t>SIP handling at the terminating UE when precondition is not supported in the received INVITE request, the terminating UE does not have resources available and IP-CAN performs network-initiated resource reservation for the terminating UE</w:t>
      </w:r>
      <w:r>
        <w:tab/>
      </w:r>
      <w:r>
        <w:fldChar w:fldCharType="begin" w:fldLock="1"/>
      </w:r>
      <w:r>
        <w:instrText xml:space="preserve"> PAGEREF _Toc146257811 \h </w:instrText>
      </w:r>
      <w:r>
        <w:fldChar w:fldCharType="separate"/>
      </w:r>
      <w:r>
        <w:t>832</w:t>
      </w:r>
      <w:r>
        <w:fldChar w:fldCharType="end"/>
      </w:r>
    </w:p>
    <w:p w14:paraId="5A4B948A" w14:textId="77777777" w:rsidR="00715EC8" w:rsidRPr="00E12E75" w:rsidRDefault="00715EC8">
      <w:pPr>
        <w:pStyle w:val="TOC3"/>
        <w:rPr>
          <w:rFonts w:ascii="Calibri" w:hAnsi="Calibri"/>
          <w:kern w:val="2"/>
          <w:sz w:val="22"/>
          <w:szCs w:val="22"/>
        </w:rPr>
      </w:pPr>
      <w:r>
        <w:t>E.3.1.5</w:t>
      </w:r>
      <w:r>
        <w:tab/>
        <w:t>3GPP PS data off</w:t>
      </w:r>
      <w:r>
        <w:tab/>
      </w:r>
      <w:r>
        <w:fldChar w:fldCharType="begin" w:fldLock="1"/>
      </w:r>
      <w:r>
        <w:instrText xml:space="preserve"> PAGEREF _Toc146257812 \h </w:instrText>
      </w:r>
      <w:r>
        <w:fldChar w:fldCharType="separate"/>
      </w:r>
      <w:r>
        <w:t>832</w:t>
      </w:r>
      <w:r>
        <w:fldChar w:fldCharType="end"/>
      </w:r>
    </w:p>
    <w:p w14:paraId="208E5FC1" w14:textId="77777777" w:rsidR="00715EC8" w:rsidRPr="00E12E75" w:rsidRDefault="00715EC8">
      <w:pPr>
        <w:pStyle w:val="TOC3"/>
        <w:rPr>
          <w:rFonts w:ascii="Calibri" w:hAnsi="Calibri"/>
          <w:kern w:val="2"/>
          <w:sz w:val="22"/>
          <w:szCs w:val="22"/>
        </w:rPr>
      </w:pPr>
      <w:r>
        <w:t>E.3.1.6</w:t>
      </w:r>
      <w:r>
        <w:tab/>
        <w:t>Transport mechanisms</w:t>
      </w:r>
      <w:r>
        <w:tab/>
      </w:r>
      <w:r>
        <w:fldChar w:fldCharType="begin" w:fldLock="1"/>
      </w:r>
      <w:r>
        <w:instrText xml:space="preserve"> PAGEREF _Toc146257813 \h </w:instrText>
      </w:r>
      <w:r>
        <w:fldChar w:fldCharType="separate"/>
      </w:r>
      <w:r>
        <w:t>832</w:t>
      </w:r>
      <w:r>
        <w:fldChar w:fldCharType="end"/>
      </w:r>
    </w:p>
    <w:p w14:paraId="10FC3EFD" w14:textId="77777777" w:rsidR="00715EC8" w:rsidRPr="00E12E75" w:rsidRDefault="00715EC8">
      <w:pPr>
        <w:pStyle w:val="TOC3"/>
        <w:rPr>
          <w:rFonts w:ascii="Calibri" w:hAnsi="Calibri"/>
          <w:kern w:val="2"/>
          <w:sz w:val="22"/>
          <w:szCs w:val="22"/>
        </w:rPr>
      </w:pPr>
      <w:r>
        <w:t>E.3.1.7</w:t>
      </w:r>
      <w:r>
        <w:tab/>
        <w:t>RLOS</w:t>
      </w:r>
      <w:r>
        <w:tab/>
      </w:r>
      <w:r>
        <w:fldChar w:fldCharType="begin" w:fldLock="1"/>
      </w:r>
      <w:r>
        <w:instrText xml:space="preserve"> PAGEREF _Toc146257814 \h </w:instrText>
      </w:r>
      <w:r>
        <w:fldChar w:fldCharType="separate"/>
      </w:r>
      <w:r>
        <w:t>832</w:t>
      </w:r>
      <w:r>
        <w:fldChar w:fldCharType="end"/>
      </w:r>
    </w:p>
    <w:p w14:paraId="38093B83" w14:textId="77777777" w:rsidR="00715EC8" w:rsidRPr="00E12E75" w:rsidRDefault="00715EC8">
      <w:pPr>
        <w:pStyle w:val="TOC2"/>
        <w:rPr>
          <w:rFonts w:ascii="Calibri" w:hAnsi="Calibri"/>
          <w:kern w:val="2"/>
          <w:sz w:val="22"/>
          <w:szCs w:val="22"/>
        </w:rPr>
      </w:pPr>
      <w:r>
        <w:t>E.3.2</w:t>
      </w:r>
      <w:r>
        <w:tab/>
        <w:t>Procedures at the P-CSCF</w:t>
      </w:r>
      <w:r>
        <w:tab/>
      </w:r>
      <w:r>
        <w:fldChar w:fldCharType="begin" w:fldLock="1"/>
      </w:r>
      <w:r>
        <w:instrText xml:space="preserve"> PAGEREF _Toc146257815 \h </w:instrText>
      </w:r>
      <w:r>
        <w:fldChar w:fldCharType="separate"/>
      </w:r>
      <w:r>
        <w:t>832</w:t>
      </w:r>
      <w:r>
        <w:fldChar w:fldCharType="end"/>
      </w:r>
    </w:p>
    <w:p w14:paraId="553CF4FE" w14:textId="77777777" w:rsidR="00715EC8" w:rsidRPr="00E12E75" w:rsidRDefault="00715EC8">
      <w:pPr>
        <w:pStyle w:val="TOC3"/>
        <w:rPr>
          <w:rFonts w:ascii="Calibri" w:hAnsi="Calibri"/>
          <w:kern w:val="2"/>
          <w:sz w:val="22"/>
          <w:szCs w:val="22"/>
        </w:rPr>
      </w:pPr>
      <w:r>
        <w:t>E.3.2.0</w:t>
      </w:r>
      <w:r>
        <w:tab/>
        <w:t>Registration and authentication</w:t>
      </w:r>
      <w:r>
        <w:tab/>
      </w:r>
      <w:r>
        <w:fldChar w:fldCharType="begin" w:fldLock="1"/>
      </w:r>
      <w:r>
        <w:instrText xml:space="preserve"> PAGEREF _Toc146257816 \h </w:instrText>
      </w:r>
      <w:r>
        <w:fldChar w:fldCharType="separate"/>
      </w:r>
      <w:r>
        <w:t>832</w:t>
      </w:r>
      <w:r>
        <w:fldChar w:fldCharType="end"/>
      </w:r>
    </w:p>
    <w:p w14:paraId="1E8F9D66" w14:textId="77777777" w:rsidR="00715EC8" w:rsidRPr="00E12E75" w:rsidRDefault="00715EC8">
      <w:pPr>
        <w:pStyle w:val="TOC3"/>
        <w:rPr>
          <w:rFonts w:ascii="Calibri" w:hAnsi="Calibri"/>
          <w:kern w:val="2"/>
          <w:sz w:val="22"/>
          <w:szCs w:val="22"/>
        </w:rPr>
      </w:pPr>
      <w:r>
        <w:t>E.3.2.1</w:t>
      </w:r>
      <w:r>
        <w:tab/>
        <w:t>Determining network to which the originating user is attached</w:t>
      </w:r>
      <w:r>
        <w:tab/>
      </w:r>
      <w:r>
        <w:fldChar w:fldCharType="begin" w:fldLock="1"/>
      </w:r>
      <w:r>
        <w:instrText xml:space="preserve"> PAGEREF _Toc146257817 \h </w:instrText>
      </w:r>
      <w:r>
        <w:fldChar w:fldCharType="separate"/>
      </w:r>
      <w:r>
        <w:t>833</w:t>
      </w:r>
      <w:r>
        <w:fldChar w:fldCharType="end"/>
      </w:r>
    </w:p>
    <w:p w14:paraId="069625D4" w14:textId="77777777" w:rsidR="00715EC8" w:rsidRPr="00E12E75" w:rsidRDefault="00715EC8">
      <w:pPr>
        <w:pStyle w:val="TOC3"/>
        <w:rPr>
          <w:rFonts w:ascii="Calibri" w:hAnsi="Calibri"/>
          <w:kern w:val="2"/>
          <w:sz w:val="22"/>
          <w:szCs w:val="22"/>
        </w:rPr>
      </w:pPr>
      <w:r>
        <w:t>E.3.2.2</w:t>
      </w:r>
      <w:r>
        <w:tab/>
        <w:t>Location information handling</w:t>
      </w:r>
      <w:r>
        <w:tab/>
      </w:r>
      <w:r>
        <w:fldChar w:fldCharType="begin" w:fldLock="1"/>
      </w:r>
      <w:r>
        <w:instrText xml:space="preserve"> PAGEREF _Toc146257818 \h </w:instrText>
      </w:r>
      <w:r>
        <w:fldChar w:fldCharType="separate"/>
      </w:r>
      <w:r>
        <w:t>833</w:t>
      </w:r>
      <w:r>
        <w:fldChar w:fldCharType="end"/>
      </w:r>
    </w:p>
    <w:p w14:paraId="4935EC57" w14:textId="77777777" w:rsidR="00715EC8" w:rsidRPr="00E12E75" w:rsidRDefault="00715EC8">
      <w:pPr>
        <w:pStyle w:val="TOC3"/>
        <w:rPr>
          <w:rFonts w:ascii="Calibri" w:hAnsi="Calibri"/>
          <w:kern w:val="2"/>
          <w:sz w:val="22"/>
          <w:szCs w:val="22"/>
        </w:rPr>
      </w:pPr>
      <w:r>
        <w:t>E.3.2.3</w:t>
      </w:r>
      <w:r>
        <w:tab/>
        <w:t>Void</w:t>
      </w:r>
      <w:r>
        <w:tab/>
      </w:r>
      <w:r>
        <w:fldChar w:fldCharType="begin" w:fldLock="1"/>
      </w:r>
      <w:r>
        <w:instrText xml:space="preserve"> PAGEREF _Toc146257819 \h </w:instrText>
      </w:r>
      <w:r>
        <w:fldChar w:fldCharType="separate"/>
      </w:r>
      <w:r>
        <w:t>833</w:t>
      </w:r>
      <w:r>
        <w:fldChar w:fldCharType="end"/>
      </w:r>
    </w:p>
    <w:p w14:paraId="34B89388" w14:textId="77777777" w:rsidR="00715EC8" w:rsidRPr="00E12E75" w:rsidRDefault="00715EC8">
      <w:pPr>
        <w:pStyle w:val="TOC3"/>
        <w:rPr>
          <w:rFonts w:ascii="Calibri" w:hAnsi="Calibri"/>
          <w:kern w:val="2"/>
          <w:sz w:val="22"/>
          <w:szCs w:val="22"/>
        </w:rPr>
      </w:pPr>
      <w:r>
        <w:t>E.3.2.4</w:t>
      </w:r>
      <w:r>
        <w:tab/>
        <w:t>Void</w:t>
      </w:r>
      <w:r>
        <w:tab/>
      </w:r>
      <w:r>
        <w:fldChar w:fldCharType="begin" w:fldLock="1"/>
      </w:r>
      <w:r>
        <w:instrText xml:space="preserve"> PAGEREF _Toc146257820 \h </w:instrText>
      </w:r>
      <w:r>
        <w:fldChar w:fldCharType="separate"/>
      </w:r>
      <w:r>
        <w:t>833</w:t>
      </w:r>
      <w:r>
        <w:fldChar w:fldCharType="end"/>
      </w:r>
    </w:p>
    <w:p w14:paraId="28009EA7" w14:textId="77777777" w:rsidR="00715EC8" w:rsidRPr="00E12E75" w:rsidRDefault="00715EC8">
      <w:pPr>
        <w:pStyle w:val="TOC3"/>
        <w:rPr>
          <w:rFonts w:ascii="Calibri" w:hAnsi="Calibri"/>
          <w:kern w:val="2"/>
          <w:sz w:val="22"/>
          <w:szCs w:val="22"/>
        </w:rPr>
      </w:pPr>
      <w:r>
        <w:t>E.3.2.5</w:t>
      </w:r>
      <w:r>
        <w:tab/>
        <w:t>Void</w:t>
      </w:r>
      <w:r>
        <w:tab/>
      </w:r>
      <w:r>
        <w:fldChar w:fldCharType="begin" w:fldLock="1"/>
      </w:r>
      <w:r>
        <w:instrText xml:space="preserve"> PAGEREF _Toc146257821 \h </w:instrText>
      </w:r>
      <w:r>
        <w:fldChar w:fldCharType="separate"/>
      </w:r>
      <w:r>
        <w:t>833</w:t>
      </w:r>
      <w:r>
        <w:fldChar w:fldCharType="end"/>
      </w:r>
    </w:p>
    <w:p w14:paraId="3AD322C4" w14:textId="77777777" w:rsidR="00715EC8" w:rsidRPr="00E12E75" w:rsidRDefault="00715EC8">
      <w:pPr>
        <w:pStyle w:val="TOC3"/>
        <w:rPr>
          <w:rFonts w:ascii="Calibri" w:hAnsi="Calibri"/>
          <w:kern w:val="2"/>
          <w:sz w:val="22"/>
          <w:szCs w:val="22"/>
        </w:rPr>
      </w:pPr>
      <w:r>
        <w:t>E.3.2.6</w:t>
      </w:r>
      <w:r>
        <w:tab/>
        <w:t>Resource sharing</w:t>
      </w:r>
      <w:r>
        <w:tab/>
      </w:r>
      <w:r>
        <w:fldChar w:fldCharType="begin" w:fldLock="1"/>
      </w:r>
      <w:r>
        <w:instrText xml:space="preserve"> PAGEREF _Toc146257822 \h </w:instrText>
      </w:r>
      <w:r>
        <w:fldChar w:fldCharType="separate"/>
      </w:r>
      <w:r>
        <w:t>833</w:t>
      </w:r>
      <w:r>
        <w:fldChar w:fldCharType="end"/>
      </w:r>
    </w:p>
    <w:p w14:paraId="50E99896" w14:textId="77777777" w:rsidR="00715EC8" w:rsidRPr="00E12E75" w:rsidRDefault="00715EC8">
      <w:pPr>
        <w:pStyle w:val="TOC3"/>
        <w:rPr>
          <w:rFonts w:ascii="Calibri" w:hAnsi="Calibri"/>
          <w:kern w:val="2"/>
          <w:sz w:val="22"/>
          <w:szCs w:val="22"/>
        </w:rPr>
      </w:pPr>
      <w:r>
        <w:t>E.3.2.7</w:t>
      </w:r>
      <w:r>
        <w:tab/>
        <w:t>Priority sharing</w:t>
      </w:r>
      <w:r>
        <w:tab/>
      </w:r>
      <w:r>
        <w:fldChar w:fldCharType="begin" w:fldLock="1"/>
      </w:r>
      <w:r>
        <w:instrText xml:space="preserve"> PAGEREF _Toc146257823 \h </w:instrText>
      </w:r>
      <w:r>
        <w:fldChar w:fldCharType="separate"/>
      </w:r>
      <w:r>
        <w:t>833</w:t>
      </w:r>
      <w:r>
        <w:fldChar w:fldCharType="end"/>
      </w:r>
    </w:p>
    <w:p w14:paraId="2C8F9519" w14:textId="77777777" w:rsidR="00715EC8" w:rsidRPr="00E12E75" w:rsidRDefault="00715EC8">
      <w:pPr>
        <w:pStyle w:val="TOC3"/>
        <w:rPr>
          <w:rFonts w:ascii="Calibri" w:hAnsi="Calibri"/>
          <w:kern w:val="2"/>
          <w:sz w:val="22"/>
          <w:szCs w:val="22"/>
        </w:rPr>
      </w:pPr>
      <w:r>
        <w:t>E.3.2.8</w:t>
      </w:r>
      <w:r>
        <w:tab/>
        <w:t>RLOS</w:t>
      </w:r>
      <w:r>
        <w:tab/>
      </w:r>
      <w:r>
        <w:fldChar w:fldCharType="begin" w:fldLock="1"/>
      </w:r>
      <w:r>
        <w:instrText xml:space="preserve"> PAGEREF _Toc146257824 \h </w:instrText>
      </w:r>
      <w:r>
        <w:fldChar w:fldCharType="separate"/>
      </w:r>
      <w:r>
        <w:t>833</w:t>
      </w:r>
      <w:r>
        <w:fldChar w:fldCharType="end"/>
      </w:r>
    </w:p>
    <w:p w14:paraId="1B57BB6C" w14:textId="77777777" w:rsidR="00715EC8" w:rsidRPr="00E12E75" w:rsidRDefault="00715EC8">
      <w:pPr>
        <w:pStyle w:val="TOC2"/>
        <w:rPr>
          <w:rFonts w:ascii="Calibri" w:hAnsi="Calibri"/>
          <w:kern w:val="2"/>
          <w:sz w:val="22"/>
          <w:szCs w:val="22"/>
        </w:rPr>
      </w:pPr>
      <w:r>
        <w:t>E.3.3</w:t>
      </w:r>
      <w:r>
        <w:tab/>
        <w:t>Procedures at the S-CSCF</w:t>
      </w:r>
      <w:r>
        <w:tab/>
      </w:r>
      <w:r>
        <w:fldChar w:fldCharType="begin" w:fldLock="1"/>
      </w:r>
      <w:r>
        <w:instrText xml:space="preserve"> PAGEREF _Toc146257825 \h </w:instrText>
      </w:r>
      <w:r>
        <w:fldChar w:fldCharType="separate"/>
      </w:r>
      <w:r>
        <w:t>833</w:t>
      </w:r>
      <w:r>
        <w:fldChar w:fldCharType="end"/>
      </w:r>
    </w:p>
    <w:p w14:paraId="0FBDE1D3" w14:textId="77777777" w:rsidR="00715EC8" w:rsidRPr="00E12E75" w:rsidRDefault="00715EC8">
      <w:pPr>
        <w:pStyle w:val="TOC3"/>
        <w:rPr>
          <w:rFonts w:ascii="Calibri" w:hAnsi="Calibri"/>
          <w:kern w:val="2"/>
          <w:sz w:val="22"/>
          <w:szCs w:val="22"/>
        </w:rPr>
      </w:pPr>
      <w:r>
        <w:t>E.3.3.1</w:t>
      </w:r>
      <w:r>
        <w:tab/>
        <w:t>Notification of AS about registration status</w:t>
      </w:r>
      <w:r>
        <w:tab/>
      </w:r>
      <w:r>
        <w:fldChar w:fldCharType="begin" w:fldLock="1"/>
      </w:r>
      <w:r>
        <w:instrText xml:space="preserve"> PAGEREF _Toc146257826 \h </w:instrText>
      </w:r>
      <w:r>
        <w:fldChar w:fldCharType="separate"/>
      </w:r>
      <w:r>
        <w:t>833</w:t>
      </w:r>
      <w:r>
        <w:fldChar w:fldCharType="end"/>
      </w:r>
    </w:p>
    <w:p w14:paraId="028D08FD" w14:textId="77777777" w:rsidR="00715EC8" w:rsidRPr="00E12E75" w:rsidRDefault="00715EC8">
      <w:pPr>
        <w:pStyle w:val="TOC3"/>
        <w:rPr>
          <w:rFonts w:ascii="Calibri" w:hAnsi="Calibri"/>
          <w:kern w:val="2"/>
          <w:sz w:val="22"/>
          <w:szCs w:val="22"/>
        </w:rPr>
      </w:pPr>
      <w:r>
        <w:t>E.3.3.2</w:t>
      </w:r>
      <w:r>
        <w:tab/>
        <w:t>RLOS</w:t>
      </w:r>
      <w:r>
        <w:tab/>
      </w:r>
      <w:r>
        <w:fldChar w:fldCharType="begin" w:fldLock="1"/>
      </w:r>
      <w:r>
        <w:instrText xml:space="preserve"> PAGEREF _Toc146257827 \h </w:instrText>
      </w:r>
      <w:r>
        <w:fldChar w:fldCharType="separate"/>
      </w:r>
      <w:r>
        <w:t>833</w:t>
      </w:r>
      <w:r>
        <w:fldChar w:fldCharType="end"/>
      </w:r>
    </w:p>
    <w:p w14:paraId="779E8143" w14:textId="77777777" w:rsidR="00715EC8" w:rsidRPr="00E12E75" w:rsidRDefault="00715EC8">
      <w:pPr>
        <w:pStyle w:val="TOC1"/>
        <w:rPr>
          <w:rFonts w:ascii="Calibri" w:hAnsi="Calibri"/>
          <w:kern w:val="2"/>
          <w:szCs w:val="22"/>
        </w:rPr>
      </w:pPr>
      <w:r>
        <w:t>E.4</w:t>
      </w:r>
      <w:r>
        <w:tab/>
        <w:t>3GPP specific encoding for SIP header field extensions</w:t>
      </w:r>
      <w:r>
        <w:tab/>
      </w:r>
      <w:r>
        <w:fldChar w:fldCharType="begin" w:fldLock="1"/>
      </w:r>
      <w:r>
        <w:instrText xml:space="preserve"> PAGEREF _Toc146257828 \h </w:instrText>
      </w:r>
      <w:r>
        <w:fldChar w:fldCharType="separate"/>
      </w:r>
      <w:r>
        <w:t>834</w:t>
      </w:r>
      <w:r>
        <w:fldChar w:fldCharType="end"/>
      </w:r>
    </w:p>
    <w:p w14:paraId="16D1DFC1" w14:textId="77777777" w:rsidR="00715EC8" w:rsidRPr="00E12E75" w:rsidRDefault="00715EC8">
      <w:pPr>
        <w:pStyle w:val="TOC2"/>
        <w:rPr>
          <w:rFonts w:ascii="Calibri" w:hAnsi="Calibri"/>
          <w:kern w:val="2"/>
          <w:sz w:val="22"/>
          <w:szCs w:val="22"/>
        </w:rPr>
      </w:pPr>
      <w:r>
        <w:t>E.4.1</w:t>
      </w:r>
      <w:r>
        <w:tab/>
        <w:t>Void</w:t>
      </w:r>
      <w:r>
        <w:tab/>
      </w:r>
      <w:r>
        <w:fldChar w:fldCharType="begin" w:fldLock="1"/>
      </w:r>
      <w:r>
        <w:instrText xml:space="preserve"> PAGEREF _Toc146257829 \h </w:instrText>
      </w:r>
      <w:r>
        <w:fldChar w:fldCharType="separate"/>
      </w:r>
      <w:r>
        <w:t>834</w:t>
      </w:r>
      <w:r>
        <w:fldChar w:fldCharType="end"/>
      </w:r>
    </w:p>
    <w:p w14:paraId="0C81B5A0" w14:textId="77777777" w:rsidR="00715EC8" w:rsidRPr="00E12E75" w:rsidRDefault="00715EC8">
      <w:pPr>
        <w:pStyle w:val="TOC1"/>
        <w:rPr>
          <w:rFonts w:ascii="Calibri" w:hAnsi="Calibri"/>
          <w:kern w:val="2"/>
          <w:szCs w:val="22"/>
        </w:rPr>
      </w:pPr>
      <w:r>
        <w:t>E.5</w:t>
      </w:r>
      <w:r>
        <w:tab/>
        <w:t>Use of circuit-switched domain</w:t>
      </w:r>
      <w:r>
        <w:tab/>
      </w:r>
      <w:r>
        <w:fldChar w:fldCharType="begin" w:fldLock="1"/>
      </w:r>
      <w:r>
        <w:instrText xml:space="preserve"> PAGEREF _Toc146257830 \h </w:instrText>
      </w:r>
      <w:r>
        <w:fldChar w:fldCharType="separate"/>
      </w:r>
      <w:r>
        <w:t>834</w:t>
      </w:r>
      <w:r>
        <w:fldChar w:fldCharType="end"/>
      </w:r>
    </w:p>
    <w:p w14:paraId="67216BAD" w14:textId="77777777" w:rsidR="00715EC8" w:rsidRPr="00E12E75" w:rsidRDefault="00715EC8">
      <w:pPr>
        <w:pStyle w:val="TOC8"/>
        <w:rPr>
          <w:rFonts w:ascii="Calibri" w:hAnsi="Calibri"/>
          <w:b w:val="0"/>
          <w:kern w:val="2"/>
          <w:szCs w:val="22"/>
        </w:rPr>
      </w:pPr>
      <w:r>
        <w:t>Annex F (normative): Additional procedures in support for hosted NAT</w:t>
      </w:r>
      <w:r>
        <w:tab/>
      </w:r>
      <w:r>
        <w:fldChar w:fldCharType="begin" w:fldLock="1"/>
      </w:r>
      <w:r>
        <w:instrText xml:space="preserve"> PAGEREF _Toc146257831 \h </w:instrText>
      </w:r>
      <w:r>
        <w:fldChar w:fldCharType="separate"/>
      </w:r>
      <w:r>
        <w:t>835</w:t>
      </w:r>
      <w:r>
        <w:fldChar w:fldCharType="end"/>
      </w:r>
    </w:p>
    <w:p w14:paraId="082CC0AA" w14:textId="77777777" w:rsidR="00715EC8" w:rsidRPr="00E12E75" w:rsidRDefault="00715EC8">
      <w:pPr>
        <w:pStyle w:val="TOC1"/>
        <w:rPr>
          <w:rFonts w:ascii="Calibri" w:hAnsi="Calibri"/>
          <w:kern w:val="2"/>
          <w:szCs w:val="22"/>
        </w:rPr>
      </w:pPr>
      <w:r>
        <w:t>F.1</w:t>
      </w:r>
      <w:r>
        <w:tab/>
        <w:t>Scope</w:t>
      </w:r>
      <w:r>
        <w:tab/>
      </w:r>
      <w:r>
        <w:fldChar w:fldCharType="begin" w:fldLock="1"/>
      </w:r>
      <w:r>
        <w:instrText xml:space="preserve"> PAGEREF _Toc146257832 \h </w:instrText>
      </w:r>
      <w:r>
        <w:fldChar w:fldCharType="separate"/>
      </w:r>
      <w:r>
        <w:t>835</w:t>
      </w:r>
      <w:r>
        <w:fldChar w:fldCharType="end"/>
      </w:r>
    </w:p>
    <w:p w14:paraId="37E7F40E" w14:textId="77777777" w:rsidR="00715EC8" w:rsidRPr="00E12E75" w:rsidRDefault="00715EC8">
      <w:pPr>
        <w:pStyle w:val="TOC1"/>
        <w:rPr>
          <w:rFonts w:ascii="Calibri" w:hAnsi="Calibri"/>
          <w:kern w:val="2"/>
          <w:szCs w:val="22"/>
        </w:rPr>
      </w:pPr>
      <w:r>
        <w:t>F.2</w:t>
      </w:r>
      <w:r>
        <w:tab/>
        <w:t>Application usage of SIP</w:t>
      </w:r>
      <w:r>
        <w:tab/>
      </w:r>
      <w:r>
        <w:fldChar w:fldCharType="begin" w:fldLock="1"/>
      </w:r>
      <w:r>
        <w:instrText xml:space="preserve"> PAGEREF _Toc146257833 \h </w:instrText>
      </w:r>
      <w:r>
        <w:fldChar w:fldCharType="separate"/>
      </w:r>
      <w:r>
        <w:t>835</w:t>
      </w:r>
      <w:r>
        <w:fldChar w:fldCharType="end"/>
      </w:r>
    </w:p>
    <w:p w14:paraId="588A7CB3" w14:textId="77777777" w:rsidR="00715EC8" w:rsidRPr="00E12E75" w:rsidRDefault="00715EC8">
      <w:pPr>
        <w:pStyle w:val="TOC2"/>
        <w:rPr>
          <w:rFonts w:ascii="Calibri" w:hAnsi="Calibri"/>
          <w:kern w:val="2"/>
          <w:sz w:val="22"/>
          <w:szCs w:val="22"/>
        </w:rPr>
      </w:pPr>
      <w:r>
        <w:t>F.2.1</w:t>
      </w:r>
      <w:r>
        <w:tab/>
        <w:t>UE usage of SIP</w:t>
      </w:r>
      <w:r>
        <w:tab/>
      </w:r>
      <w:r>
        <w:fldChar w:fldCharType="begin" w:fldLock="1"/>
      </w:r>
      <w:r>
        <w:instrText xml:space="preserve"> PAGEREF _Toc146257834 \h </w:instrText>
      </w:r>
      <w:r>
        <w:fldChar w:fldCharType="separate"/>
      </w:r>
      <w:r>
        <w:t>835</w:t>
      </w:r>
      <w:r>
        <w:fldChar w:fldCharType="end"/>
      </w:r>
    </w:p>
    <w:p w14:paraId="53DEC108" w14:textId="77777777" w:rsidR="00715EC8" w:rsidRPr="00E12E75" w:rsidRDefault="00715EC8">
      <w:pPr>
        <w:pStyle w:val="TOC3"/>
        <w:rPr>
          <w:rFonts w:ascii="Calibri" w:hAnsi="Calibri"/>
          <w:kern w:val="2"/>
          <w:sz w:val="22"/>
          <w:szCs w:val="22"/>
        </w:rPr>
      </w:pPr>
      <w:r>
        <w:t>F.2.1.1</w:t>
      </w:r>
      <w:r>
        <w:tab/>
        <w:t>General</w:t>
      </w:r>
      <w:r>
        <w:tab/>
      </w:r>
      <w:r>
        <w:fldChar w:fldCharType="begin" w:fldLock="1"/>
      </w:r>
      <w:r>
        <w:instrText xml:space="preserve"> PAGEREF _Toc146257835 \h </w:instrText>
      </w:r>
      <w:r>
        <w:fldChar w:fldCharType="separate"/>
      </w:r>
      <w:r>
        <w:t>835</w:t>
      </w:r>
      <w:r>
        <w:fldChar w:fldCharType="end"/>
      </w:r>
    </w:p>
    <w:p w14:paraId="23A0403A" w14:textId="77777777" w:rsidR="00715EC8" w:rsidRPr="00E12E75" w:rsidRDefault="00715EC8">
      <w:pPr>
        <w:pStyle w:val="TOC3"/>
        <w:rPr>
          <w:rFonts w:ascii="Calibri" w:hAnsi="Calibri"/>
          <w:kern w:val="2"/>
          <w:sz w:val="22"/>
          <w:szCs w:val="22"/>
        </w:rPr>
      </w:pPr>
      <w:r>
        <w:t>F.2.1.2</w:t>
      </w:r>
      <w:r>
        <w:tab/>
        <w:t>Registration and authentication</w:t>
      </w:r>
      <w:r>
        <w:tab/>
      </w:r>
      <w:r>
        <w:fldChar w:fldCharType="begin" w:fldLock="1"/>
      </w:r>
      <w:r>
        <w:instrText xml:space="preserve"> PAGEREF _Toc146257836 \h </w:instrText>
      </w:r>
      <w:r>
        <w:fldChar w:fldCharType="separate"/>
      </w:r>
      <w:r>
        <w:t>835</w:t>
      </w:r>
      <w:r>
        <w:fldChar w:fldCharType="end"/>
      </w:r>
    </w:p>
    <w:p w14:paraId="55CCAF43" w14:textId="77777777" w:rsidR="00715EC8" w:rsidRPr="00E12E75" w:rsidRDefault="00715EC8">
      <w:pPr>
        <w:pStyle w:val="TOC4"/>
        <w:rPr>
          <w:rFonts w:ascii="Calibri" w:hAnsi="Calibri"/>
          <w:kern w:val="2"/>
          <w:sz w:val="22"/>
          <w:szCs w:val="22"/>
        </w:rPr>
      </w:pPr>
      <w:r>
        <w:t>F.2.1.2.1</w:t>
      </w:r>
      <w:r>
        <w:tab/>
        <w:t>General</w:t>
      </w:r>
      <w:r>
        <w:tab/>
      </w:r>
      <w:r>
        <w:fldChar w:fldCharType="begin" w:fldLock="1"/>
      </w:r>
      <w:r>
        <w:instrText xml:space="preserve"> PAGEREF _Toc146257837 \h </w:instrText>
      </w:r>
      <w:r>
        <w:fldChar w:fldCharType="separate"/>
      </w:r>
      <w:r>
        <w:t>835</w:t>
      </w:r>
      <w:r>
        <w:fldChar w:fldCharType="end"/>
      </w:r>
    </w:p>
    <w:p w14:paraId="286C6E0A" w14:textId="77777777" w:rsidR="00715EC8" w:rsidRPr="00E12E75" w:rsidRDefault="00715EC8">
      <w:pPr>
        <w:pStyle w:val="TOC4"/>
        <w:rPr>
          <w:rFonts w:ascii="Calibri" w:hAnsi="Calibri"/>
          <w:kern w:val="2"/>
          <w:sz w:val="22"/>
          <w:szCs w:val="22"/>
        </w:rPr>
      </w:pPr>
      <w:r>
        <w:t>F.2.1.2.1A</w:t>
      </w:r>
      <w:r>
        <w:tab/>
        <w:t>Parameters contained in the ISIM</w:t>
      </w:r>
      <w:r>
        <w:tab/>
      </w:r>
      <w:r>
        <w:fldChar w:fldCharType="begin" w:fldLock="1"/>
      </w:r>
      <w:r>
        <w:instrText xml:space="preserve"> PAGEREF _Toc146257838 \h </w:instrText>
      </w:r>
      <w:r>
        <w:fldChar w:fldCharType="separate"/>
      </w:r>
      <w:r>
        <w:t>835</w:t>
      </w:r>
      <w:r>
        <w:fldChar w:fldCharType="end"/>
      </w:r>
    </w:p>
    <w:p w14:paraId="62C64129" w14:textId="77777777" w:rsidR="00715EC8" w:rsidRPr="00E12E75" w:rsidRDefault="00715EC8">
      <w:pPr>
        <w:pStyle w:val="TOC4"/>
        <w:rPr>
          <w:rFonts w:ascii="Calibri" w:hAnsi="Calibri"/>
          <w:kern w:val="2"/>
          <w:sz w:val="22"/>
          <w:szCs w:val="22"/>
        </w:rPr>
      </w:pPr>
      <w:r>
        <w:t>F.2.1.2.1B</w:t>
      </w:r>
      <w:r>
        <w:tab/>
        <w:t>Parameters provisioned to a UE without ISIM or USIM</w:t>
      </w:r>
      <w:r>
        <w:tab/>
      </w:r>
      <w:r>
        <w:fldChar w:fldCharType="begin" w:fldLock="1"/>
      </w:r>
      <w:r>
        <w:instrText xml:space="preserve"> PAGEREF _Toc146257839 \h </w:instrText>
      </w:r>
      <w:r>
        <w:fldChar w:fldCharType="separate"/>
      </w:r>
      <w:r>
        <w:t>836</w:t>
      </w:r>
      <w:r>
        <w:fldChar w:fldCharType="end"/>
      </w:r>
    </w:p>
    <w:p w14:paraId="6ABE9F54" w14:textId="77777777" w:rsidR="00715EC8" w:rsidRPr="00E12E75" w:rsidRDefault="00715EC8">
      <w:pPr>
        <w:pStyle w:val="TOC4"/>
        <w:rPr>
          <w:rFonts w:ascii="Calibri" w:hAnsi="Calibri"/>
          <w:kern w:val="2"/>
          <w:sz w:val="22"/>
          <w:szCs w:val="22"/>
        </w:rPr>
      </w:pPr>
      <w:r>
        <w:t>F.2.1.2.2</w:t>
      </w:r>
      <w:r>
        <w:tab/>
        <w:t>Initial registration</w:t>
      </w:r>
      <w:r>
        <w:tab/>
      </w:r>
      <w:r>
        <w:fldChar w:fldCharType="begin" w:fldLock="1"/>
      </w:r>
      <w:r>
        <w:instrText xml:space="preserve"> PAGEREF _Toc146257840 \h </w:instrText>
      </w:r>
      <w:r>
        <w:fldChar w:fldCharType="separate"/>
      </w:r>
      <w:r>
        <w:t>836</w:t>
      </w:r>
      <w:r>
        <w:fldChar w:fldCharType="end"/>
      </w:r>
    </w:p>
    <w:p w14:paraId="2DF346C3" w14:textId="77777777" w:rsidR="00715EC8" w:rsidRPr="00E12E75" w:rsidRDefault="00715EC8">
      <w:pPr>
        <w:pStyle w:val="TOC4"/>
        <w:rPr>
          <w:rFonts w:ascii="Calibri" w:hAnsi="Calibri"/>
          <w:kern w:val="2"/>
          <w:sz w:val="22"/>
          <w:szCs w:val="22"/>
        </w:rPr>
      </w:pPr>
      <w:r>
        <w:t>F.2.1.2.3</w:t>
      </w:r>
      <w:r>
        <w:tab/>
        <w:t>Initial subscription to the registration-state event package</w:t>
      </w:r>
      <w:r>
        <w:tab/>
      </w:r>
      <w:r>
        <w:fldChar w:fldCharType="begin" w:fldLock="1"/>
      </w:r>
      <w:r>
        <w:instrText xml:space="preserve"> PAGEREF _Toc146257841 \h </w:instrText>
      </w:r>
      <w:r>
        <w:fldChar w:fldCharType="separate"/>
      </w:r>
      <w:r>
        <w:t>837</w:t>
      </w:r>
      <w:r>
        <w:fldChar w:fldCharType="end"/>
      </w:r>
    </w:p>
    <w:p w14:paraId="68EE7A3C" w14:textId="77777777" w:rsidR="00715EC8" w:rsidRPr="00E12E75" w:rsidRDefault="00715EC8">
      <w:pPr>
        <w:pStyle w:val="TOC4"/>
        <w:rPr>
          <w:rFonts w:ascii="Calibri" w:hAnsi="Calibri"/>
          <w:kern w:val="2"/>
          <w:sz w:val="22"/>
          <w:szCs w:val="22"/>
        </w:rPr>
      </w:pPr>
      <w:r>
        <w:t>F.2.1.2.4</w:t>
      </w:r>
      <w:r>
        <w:tab/>
        <w:t>User-initiated reregistration</w:t>
      </w:r>
      <w:r>
        <w:tab/>
      </w:r>
      <w:r>
        <w:fldChar w:fldCharType="begin" w:fldLock="1"/>
      </w:r>
      <w:r>
        <w:instrText xml:space="preserve"> PAGEREF _Toc146257842 \h </w:instrText>
      </w:r>
      <w:r>
        <w:fldChar w:fldCharType="separate"/>
      </w:r>
      <w:r>
        <w:t>837</w:t>
      </w:r>
      <w:r>
        <w:fldChar w:fldCharType="end"/>
      </w:r>
    </w:p>
    <w:p w14:paraId="1FD43002" w14:textId="77777777" w:rsidR="00715EC8" w:rsidRPr="00E12E75" w:rsidRDefault="00715EC8">
      <w:pPr>
        <w:pStyle w:val="TOC4"/>
        <w:rPr>
          <w:rFonts w:ascii="Calibri" w:hAnsi="Calibri"/>
          <w:kern w:val="2"/>
          <w:sz w:val="22"/>
          <w:szCs w:val="22"/>
        </w:rPr>
      </w:pPr>
      <w:r>
        <w:t>F.2.1.2.5</w:t>
      </w:r>
      <w:r>
        <w:tab/>
        <w:t>Authentication</w:t>
      </w:r>
      <w:r>
        <w:tab/>
      </w:r>
      <w:r>
        <w:fldChar w:fldCharType="begin" w:fldLock="1"/>
      </w:r>
      <w:r>
        <w:instrText xml:space="preserve"> PAGEREF _Toc146257843 \h </w:instrText>
      </w:r>
      <w:r>
        <w:fldChar w:fldCharType="separate"/>
      </w:r>
      <w:r>
        <w:t>838</w:t>
      </w:r>
      <w:r>
        <w:fldChar w:fldCharType="end"/>
      </w:r>
    </w:p>
    <w:p w14:paraId="2A4278E5" w14:textId="77777777" w:rsidR="00715EC8" w:rsidRPr="00E12E75" w:rsidRDefault="00715EC8">
      <w:pPr>
        <w:pStyle w:val="TOC5"/>
        <w:rPr>
          <w:rFonts w:ascii="Calibri" w:hAnsi="Calibri"/>
          <w:kern w:val="2"/>
          <w:sz w:val="22"/>
          <w:szCs w:val="22"/>
        </w:rPr>
      </w:pPr>
      <w:r>
        <w:t>F.2.1.2.5.1</w:t>
      </w:r>
      <w:r>
        <w:tab/>
        <w:t>IMS AKA - general</w:t>
      </w:r>
      <w:r>
        <w:tab/>
      </w:r>
      <w:r>
        <w:fldChar w:fldCharType="begin" w:fldLock="1"/>
      </w:r>
      <w:r>
        <w:instrText xml:space="preserve"> PAGEREF _Toc146257844 \h </w:instrText>
      </w:r>
      <w:r>
        <w:fldChar w:fldCharType="separate"/>
      </w:r>
      <w:r>
        <w:t>838</w:t>
      </w:r>
      <w:r>
        <w:fldChar w:fldCharType="end"/>
      </w:r>
    </w:p>
    <w:p w14:paraId="5324BD8F" w14:textId="77777777" w:rsidR="00715EC8" w:rsidRPr="00E12E75" w:rsidRDefault="00715EC8">
      <w:pPr>
        <w:pStyle w:val="TOC5"/>
        <w:rPr>
          <w:rFonts w:ascii="Calibri" w:hAnsi="Calibri"/>
          <w:kern w:val="2"/>
          <w:sz w:val="22"/>
          <w:szCs w:val="22"/>
        </w:rPr>
      </w:pPr>
      <w:r>
        <w:t>F.2.1.2.5.2</w:t>
      </w:r>
      <w:r>
        <w:tab/>
        <w:t>Void</w:t>
      </w:r>
      <w:r>
        <w:tab/>
      </w:r>
      <w:r>
        <w:fldChar w:fldCharType="begin" w:fldLock="1"/>
      </w:r>
      <w:r>
        <w:instrText xml:space="preserve"> PAGEREF _Toc146257845 \h </w:instrText>
      </w:r>
      <w:r>
        <w:fldChar w:fldCharType="separate"/>
      </w:r>
      <w:r>
        <w:t>838</w:t>
      </w:r>
      <w:r>
        <w:fldChar w:fldCharType="end"/>
      </w:r>
    </w:p>
    <w:p w14:paraId="43890505" w14:textId="77777777" w:rsidR="00715EC8" w:rsidRPr="00E12E75" w:rsidRDefault="00715EC8">
      <w:pPr>
        <w:pStyle w:val="TOC5"/>
        <w:rPr>
          <w:rFonts w:ascii="Calibri" w:hAnsi="Calibri"/>
          <w:kern w:val="2"/>
          <w:sz w:val="22"/>
          <w:szCs w:val="22"/>
        </w:rPr>
      </w:pPr>
      <w:r>
        <w:t>F.2.1.2.5.3</w:t>
      </w:r>
      <w:r>
        <w:tab/>
        <w:t>IMS AKA abnormal cases</w:t>
      </w:r>
      <w:r>
        <w:tab/>
      </w:r>
      <w:r>
        <w:fldChar w:fldCharType="begin" w:fldLock="1"/>
      </w:r>
      <w:r>
        <w:instrText xml:space="preserve"> PAGEREF _Toc146257846 \h </w:instrText>
      </w:r>
      <w:r>
        <w:fldChar w:fldCharType="separate"/>
      </w:r>
      <w:r>
        <w:t>838</w:t>
      </w:r>
      <w:r>
        <w:fldChar w:fldCharType="end"/>
      </w:r>
    </w:p>
    <w:p w14:paraId="7A926422" w14:textId="77777777" w:rsidR="00715EC8" w:rsidRPr="00E12E75" w:rsidRDefault="00715EC8">
      <w:pPr>
        <w:pStyle w:val="TOC5"/>
        <w:rPr>
          <w:rFonts w:ascii="Calibri" w:hAnsi="Calibri"/>
          <w:kern w:val="2"/>
          <w:sz w:val="22"/>
          <w:szCs w:val="22"/>
        </w:rPr>
      </w:pPr>
      <w:r>
        <w:t>F.2.1.2.5.4</w:t>
      </w:r>
      <w:r>
        <w:tab/>
        <w:t>SIP digest – general</w:t>
      </w:r>
      <w:r>
        <w:tab/>
      </w:r>
      <w:r>
        <w:fldChar w:fldCharType="begin" w:fldLock="1"/>
      </w:r>
      <w:r>
        <w:instrText xml:space="preserve"> PAGEREF _Toc146257847 \h </w:instrText>
      </w:r>
      <w:r>
        <w:fldChar w:fldCharType="separate"/>
      </w:r>
      <w:r>
        <w:t>838</w:t>
      </w:r>
      <w:r>
        <w:fldChar w:fldCharType="end"/>
      </w:r>
    </w:p>
    <w:p w14:paraId="5D186BF4" w14:textId="77777777" w:rsidR="00715EC8" w:rsidRPr="00E12E75" w:rsidRDefault="00715EC8">
      <w:pPr>
        <w:pStyle w:val="TOC5"/>
        <w:rPr>
          <w:rFonts w:ascii="Calibri" w:hAnsi="Calibri"/>
          <w:kern w:val="2"/>
          <w:sz w:val="22"/>
          <w:szCs w:val="22"/>
        </w:rPr>
      </w:pPr>
      <w:r>
        <w:t>F.2.1.2.5.5</w:t>
      </w:r>
      <w:r>
        <w:tab/>
        <w:t>SIP digest – abnormal procedures</w:t>
      </w:r>
      <w:r>
        <w:tab/>
      </w:r>
      <w:r>
        <w:fldChar w:fldCharType="begin" w:fldLock="1"/>
      </w:r>
      <w:r>
        <w:instrText xml:space="preserve"> PAGEREF _Toc146257848 \h </w:instrText>
      </w:r>
      <w:r>
        <w:fldChar w:fldCharType="separate"/>
      </w:r>
      <w:r>
        <w:t>838</w:t>
      </w:r>
      <w:r>
        <w:fldChar w:fldCharType="end"/>
      </w:r>
    </w:p>
    <w:p w14:paraId="0CF2565F" w14:textId="77777777" w:rsidR="00715EC8" w:rsidRPr="00E12E75" w:rsidRDefault="00715EC8">
      <w:pPr>
        <w:pStyle w:val="TOC5"/>
        <w:rPr>
          <w:rFonts w:ascii="Calibri" w:hAnsi="Calibri"/>
          <w:kern w:val="2"/>
          <w:sz w:val="22"/>
          <w:szCs w:val="22"/>
        </w:rPr>
      </w:pPr>
      <w:r>
        <w:t>F.2.1.2.5.6</w:t>
      </w:r>
      <w:r>
        <w:tab/>
        <w:t>SIP digest with TLS – general</w:t>
      </w:r>
      <w:r>
        <w:tab/>
      </w:r>
      <w:r>
        <w:fldChar w:fldCharType="begin" w:fldLock="1"/>
      </w:r>
      <w:r>
        <w:instrText xml:space="preserve"> PAGEREF _Toc146257849 \h </w:instrText>
      </w:r>
      <w:r>
        <w:fldChar w:fldCharType="separate"/>
      </w:r>
      <w:r>
        <w:t>838</w:t>
      </w:r>
      <w:r>
        <w:fldChar w:fldCharType="end"/>
      </w:r>
    </w:p>
    <w:p w14:paraId="47E82F1C" w14:textId="77777777" w:rsidR="00715EC8" w:rsidRPr="00E12E75" w:rsidRDefault="00715EC8">
      <w:pPr>
        <w:pStyle w:val="TOC5"/>
        <w:rPr>
          <w:rFonts w:ascii="Calibri" w:hAnsi="Calibri"/>
          <w:kern w:val="2"/>
          <w:sz w:val="22"/>
          <w:szCs w:val="22"/>
        </w:rPr>
      </w:pPr>
      <w:r>
        <w:t>F.2.1.2.5.7</w:t>
      </w:r>
      <w:r>
        <w:tab/>
        <w:t>SIP digest with TLS – abnormal procedures</w:t>
      </w:r>
      <w:r>
        <w:tab/>
      </w:r>
      <w:r>
        <w:fldChar w:fldCharType="begin" w:fldLock="1"/>
      </w:r>
      <w:r>
        <w:instrText xml:space="preserve"> PAGEREF _Toc146257850 \h </w:instrText>
      </w:r>
      <w:r>
        <w:fldChar w:fldCharType="separate"/>
      </w:r>
      <w:r>
        <w:t>838</w:t>
      </w:r>
      <w:r>
        <w:fldChar w:fldCharType="end"/>
      </w:r>
    </w:p>
    <w:p w14:paraId="316432A5" w14:textId="77777777" w:rsidR="00715EC8" w:rsidRPr="00E12E75" w:rsidRDefault="00715EC8">
      <w:pPr>
        <w:pStyle w:val="TOC5"/>
        <w:rPr>
          <w:rFonts w:ascii="Calibri" w:hAnsi="Calibri"/>
          <w:kern w:val="2"/>
          <w:sz w:val="22"/>
          <w:szCs w:val="22"/>
        </w:rPr>
      </w:pPr>
      <w:r>
        <w:t>F.2.1.2.5.8</w:t>
      </w:r>
      <w:r>
        <w:tab/>
        <w:t>Abnormal procedures for all security mechanisms</w:t>
      </w:r>
      <w:r>
        <w:tab/>
      </w:r>
      <w:r>
        <w:fldChar w:fldCharType="begin" w:fldLock="1"/>
      </w:r>
      <w:r>
        <w:instrText xml:space="preserve"> PAGEREF _Toc146257851 \h </w:instrText>
      </w:r>
      <w:r>
        <w:fldChar w:fldCharType="separate"/>
      </w:r>
      <w:r>
        <w:t>838</w:t>
      </w:r>
      <w:r>
        <w:fldChar w:fldCharType="end"/>
      </w:r>
    </w:p>
    <w:p w14:paraId="6BF7A5E0" w14:textId="77777777" w:rsidR="00715EC8" w:rsidRPr="00E12E75" w:rsidRDefault="00715EC8">
      <w:pPr>
        <w:pStyle w:val="TOC4"/>
        <w:rPr>
          <w:rFonts w:ascii="Calibri" w:hAnsi="Calibri"/>
          <w:kern w:val="2"/>
          <w:sz w:val="22"/>
          <w:szCs w:val="22"/>
        </w:rPr>
      </w:pPr>
      <w:r>
        <w:t>F.2.1.2.5A</w:t>
      </w:r>
      <w:r>
        <w:tab/>
        <w:t>Network-initiated re-authentication</w:t>
      </w:r>
      <w:r>
        <w:tab/>
      </w:r>
      <w:r>
        <w:fldChar w:fldCharType="begin" w:fldLock="1"/>
      </w:r>
      <w:r>
        <w:instrText xml:space="preserve"> PAGEREF _Toc146257852 \h </w:instrText>
      </w:r>
      <w:r>
        <w:fldChar w:fldCharType="separate"/>
      </w:r>
      <w:r>
        <w:t>839</w:t>
      </w:r>
      <w:r>
        <w:fldChar w:fldCharType="end"/>
      </w:r>
    </w:p>
    <w:p w14:paraId="16A37C96" w14:textId="77777777" w:rsidR="00715EC8" w:rsidRPr="00E12E75" w:rsidRDefault="00715EC8">
      <w:pPr>
        <w:pStyle w:val="TOC4"/>
        <w:rPr>
          <w:rFonts w:ascii="Calibri" w:hAnsi="Calibri"/>
          <w:kern w:val="2"/>
          <w:sz w:val="22"/>
          <w:szCs w:val="22"/>
        </w:rPr>
      </w:pPr>
      <w:r>
        <w:t>F.2.1.2.5B</w:t>
      </w:r>
      <w:r>
        <w:tab/>
        <w:t>Change of IPv6 address due to privacy</w:t>
      </w:r>
      <w:r>
        <w:tab/>
      </w:r>
      <w:r>
        <w:fldChar w:fldCharType="begin" w:fldLock="1"/>
      </w:r>
      <w:r>
        <w:instrText xml:space="preserve"> PAGEREF _Toc146257853 \h </w:instrText>
      </w:r>
      <w:r>
        <w:fldChar w:fldCharType="separate"/>
      </w:r>
      <w:r>
        <w:t>839</w:t>
      </w:r>
      <w:r>
        <w:fldChar w:fldCharType="end"/>
      </w:r>
    </w:p>
    <w:p w14:paraId="18EF43DC" w14:textId="77777777" w:rsidR="00715EC8" w:rsidRPr="00E12E75" w:rsidRDefault="00715EC8">
      <w:pPr>
        <w:pStyle w:val="TOC4"/>
        <w:rPr>
          <w:rFonts w:ascii="Calibri" w:hAnsi="Calibri"/>
          <w:kern w:val="2"/>
          <w:sz w:val="22"/>
          <w:szCs w:val="22"/>
        </w:rPr>
      </w:pPr>
      <w:r>
        <w:t>F.2.1.2.6</w:t>
      </w:r>
      <w:r>
        <w:tab/>
        <w:t>User-initiated deregistration</w:t>
      </w:r>
      <w:r>
        <w:tab/>
      </w:r>
      <w:r>
        <w:fldChar w:fldCharType="begin" w:fldLock="1"/>
      </w:r>
      <w:r>
        <w:instrText xml:space="preserve"> PAGEREF _Toc146257854 \h </w:instrText>
      </w:r>
      <w:r>
        <w:fldChar w:fldCharType="separate"/>
      </w:r>
      <w:r>
        <w:t>839</w:t>
      </w:r>
      <w:r>
        <w:fldChar w:fldCharType="end"/>
      </w:r>
    </w:p>
    <w:p w14:paraId="2E0B1FB2" w14:textId="77777777" w:rsidR="00715EC8" w:rsidRPr="00E12E75" w:rsidRDefault="00715EC8">
      <w:pPr>
        <w:pStyle w:val="TOC3"/>
        <w:rPr>
          <w:rFonts w:ascii="Calibri" w:hAnsi="Calibri"/>
          <w:kern w:val="2"/>
          <w:sz w:val="22"/>
          <w:szCs w:val="22"/>
        </w:rPr>
      </w:pPr>
      <w:r>
        <w:t>F.2.1.3</w:t>
      </w:r>
      <w:r>
        <w:tab/>
        <w:t>Subscription and notification</w:t>
      </w:r>
      <w:r>
        <w:tab/>
      </w:r>
      <w:r>
        <w:fldChar w:fldCharType="begin" w:fldLock="1"/>
      </w:r>
      <w:r>
        <w:instrText xml:space="preserve"> PAGEREF _Toc146257855 \h </w:instrText>
      </w:r>
      <w:r>
        <w:fldChar w:fldCharType="separate"/>
      </w:r>
      <w:r>
        <w:t>839</w:t>
      </w:r>
      <w:r>
        <w:fldChar w:fldCharType="end"/>
      </w:r>
    </w:p>
    <w:p w14:paraId="7BCBC228" w14:textId="77777777" w:rsidR="00715EC8" w:rsidRPr="00E12E75" w:rsidRDefault="00715EC8">
      <w:pPr>
        <w:pStyle w:val="TOC3"/>
        <w:rPr>
          <w:rFonts w:ascii="Calibri" w:hAnsi="Calibri"/>
          <w:kern w:val="2"/>
          <w:sz w:val="22"/>
          <w:szCs w:val="22"/>
        </w:rPr>
      </w:pPr>
      <w:r>
        <w:t>F.2.1.4</w:t>
      </w:r>
      <w:r>
        <w:tab/>
        <w:t>Generic procedures applicable to all methods excluding the REGISTER method</w:t>
      </w:r>
      <w:r>
        <w:tab/>
      </w:r>
      <w:r>
        <w:fldChar w:fldCharType="begin" w:fldLock="1"/>
      </w:r>
      <w:r>
        <w:instrText xml:space="preserve"> PAGEREF _Toc146257856 \h </w:instrText>
      </w:r>
      <w:r>
        <w:fldChar w:fldCharType="separate"/>
      </w:r>
      <w:r>
        <w:t>839</w:t>
      </w:r>
      <w:r>
        <w:fldChar w:fldCharType="end"/>
      </w:r>
    </w:p>
    <w:p w14:paraId="52E47835" w14:textId="77777777" w:rsidR="00715EC8" w:rsidRPr="00E12E75" w:rsidRDefault="00715EC8">
      <w:pPr>
        <w:pStyle w:val="TOC4"/>
        <w:rPr>
          <w:rFonts w:ascii="Calibri" w:hAnsi="Calibri"/>
          <w:kern w:val="2"/>
          <w:sz w:val="22"/>
          <w:szCs w:val="22"/>
        </w:rPr>
      </w:pPr>
      <w:r>
        <w:t>F.2.1.4.1</w:t>
      </w:r>
      <w:r>
        <w:tab/>
        <w:t>UE originating case</w:t>
      </w:r>
      <w:r>
        <w:tab/>
      </w:r>
      <w:r>
        <w:fldChar w:fldCharType="begin" w:fldLock="1"/>
      </w:r>
      <w:r>
        <w:instrText xml:space="preserve"> PAGEREF _Toc146257857 \h </w:instrText>
      </w:r>
      <w:r>
        <w:fldChar w:fldCharType="separate"/>
      </w:r>
      <w:r>
        <w:t>839</w:t>
      </w:r>
      <w:r>
        <w:fldChar w:fldCharType="end"/>
      </w:r>
    </w:p>
    <w:p w14:paraId="21E476E0" w14:textId="77777777" w:rsidR="00715EC8" w:rsidRPr="00E12E75" w:rsidRDefault="00715EC8">
      <w:pPr>
        <w:pStyle w:val="TOC4"/>
        <w:rPr>
          <w:rFonts w:ascii="Calibri" w:hAnsi="Calibri"/>
          <w:kern w:val="2"/>
          <w:sz w:val="22"/>
          <w:szCs w:val="22"/>
        </w:rPr>
      </w:pPr>
      <w:r>
        <w:t>F.2.1.4.2</w:t>
      </w:r>
      <w:r>
        <w:tab/>
        <w:t>UE terminating case</w:t>
      </w:r>
      <w:r>
        <w:tab/>
      </w:r>
      <w:r>
        <w:fldChar w:fldCharType="begin" w:fldLock="1"/>
      </w:r>
      <w:r>
        <w:instrText xml:space="preserve"> PAGEREF _Toc146257858 \h </w:instrText>
      </w:r>
      <w:r>
        <w:fldChar w:fldCharType="separate"/>
      </w:r>
      <w:r>
        <w:t>840</w:t>
      </w:r>
      <w:r>
        <w:fldChar w:fldCharType="end"/>
      </w:r>
    </w:p>
    <w:p w14:paraId="54B13F3F" w14:textId="77777777" w:rsidR="00715EC8" w:rsidRPr="00E12E75" w:rsidRDefault="00715EC8">
      <w:pPr>
        <w:pStyle w:val="TOC2"/>
        <w:rPr>
          <w:rFonts w:ascii="Calibri" w:hAnsi="Calibri"/>
          <w:kern w:val="2"/>
          <w:sz w:val="22"/>
          <w:szCs w:val="22"/>
        </w:rPr>
      </w:pPr>
      <w:r>
        <w:t>F.2.2</w:t>
      </w:r>
      <w:r>
        <w:tab/>
        <w:t>P-CSCF usage of SIP</w:t>
      </w:r>
      <w:r>
        <w:tab/>
      </w:r>
      <w:r>
        <w:fldChar w:fldCharType="begin" w:fldLock="1"/>
      </w:r>
      <w:r>
        <w:instrText xml:space="preserve"> PAGEREF _Toc146257859 \h </w:instrText>
      </w:r>
      <w:r>
        <w:fldChar w:fldCharType="separate"/>
      </w:r>
      <w:r>
        <w:t>841</w:t>
      </w:r>
      <w:r>
        <w:fldChar w:fldCharType="end"/>
      </w:r>
    </w:p>
    <w:p w14:paraId="2ED445DB" w14:textId="77777777" w:rsidR="00715EC8" w:rsidRPr="00E12E75" w:rsidRDefault="00715EC8">
      <w:pPr>
        <w:pStyle w:val="TOC3"/>
        <w:rPr>
          <w:rFonts w:ascii="Calibri" w:hAnsi="Calibri"/>
          <w:kern w:val="2"/>
          <w:sz w:val="22"/>
          <w:szCs w:val="22"/>
        </w:rPr>
      </w:pPr>
      <w:r>
        <w:t>F.2.2.1</w:t>
      </w:r>
      <w:r>
        <w:tab/>
        <w:t>Introduction</w:t>
      </w:r>
      <w:r>
        <w:tab/>
      </w:r>
      <w:r>
        <w:fldChar w:fldCharType="begin" w:fldLock="1"/>
      </w:r>
      <w:r>
        <w:instrText xml:space="preserve"> PAGEREF _Toc146257860 \h </w:instrText>
      </w:r>
      <w:r>
        <w:fldChar w:fldCharType="separate"/>
      </w:r>
      <w:r>
        <w:t>841</w:t>
      </w:r>
      <w:r>
        <w:fldChar w:fldCharType="end"/>
      </w:r>
    </w:p>
    <w:p w14:paraId="2088A09A" w14:textId="77777777" w:rsidR="00715EC8" w:rsidRPr="00E12E75" w:rsidRDefault="00715EC8">
      <w:pPr>
        <w:pStyle w:val="TOC3"/>
        <w:rPr>
          <w:rFonts w:ascii="Calibri" w:hAnsi="Calibri"/>
          <w:kern w:val="2"/>
          <w:sz w:val="22"/>
          <w:szCs w:val="22"/>
        </w:rPr>
      </w:pPr>
      <w:r>
        <w:t>F.2.2.2</w:t>
      </w:r>
      <w:r>
        <w:tab/>
        <w:t>Registration</w:t>
      </w:r>
      <w:r>
        <w:tab/>
      </w:r>
      <w:r>
        <w:fldChar w:fldCharType="begin" w:fldLock="1"/>
      </w:r>
      <w:r>
        <w:instrText xml:space="preserve"> PAGEREF _Toc146257861 \h </w:instrText>
      </w:r>
      <w:r>
        <w:fldChar w:fldCharType="separate"/>
      </w:r>
      <w:r>
        <w:t>841</w:t>
      </w:r>
      <w:r>
        <w:fldChar w:fldCharType="end"/>
      </w:r>
    </w:p>
    <w:p w14:paraId="3485F6B5" w14:textId="77777777" w:rsidR="00715EC8" w:rsidRPr="00E12E75" w:rsidRDefault="00715EC8">
      <w:pPr>
        <w:pStyle w:val="TOC2"/>
        <w:rPr>
          <w:rFonts w:ascii="Calibri" w:hAnsi="Calibri"/>
          <w:kern w:val="2"/>
          <w:sz w:val="22"/>
          <w:szCs w:val="22"/>
        </w:rPr>
      </w:pPr>
      <w:r>
        <w:t>F.2.3</w:t>
      </w:r>
      <w:r>
        <w:tab/>
        <w:t>S-CSCF usage of SIP</w:t>
      </w:r>
      <w:r>
        <w:tab/>
      </w:r>
      <w:r>
        <w:fldChar w:fldCharType="begin" w:fldLock="1"/>
      </w:r>
      <w:r>
        <w:instrText xml:space="preserve"> PAGEREF _Toc146257862 \h </w:instrText>
      </w:r>
      <w:r>
        <w:fldChar w:fldCharType="separate"/>
      </w:r>
      <w:r>
        <w:t>843</w:t>
      </w:r>
      <w:r>
        <w:fldChar w:fldCharType="end"/>
      </w:r>
    </w:p>
    <w:p w14:paraId="12565187" w14:textId="77777777" w:rsidR="00715EC8" w:rsidRPr="00E12E75" w:rsidRDefault="00715EC8">
      <w:pPr>
        <w:pStyle w:val="TOC3"/>
        <w:rPr>
          <w:rFonts w:ascii="Calibri" w:hAnsi="Calibri"/>
          <w:kern w:val="2"/>
          <w:sz w:val="22"/>
          <w:szCs w:val="22"/>
        </w:rPr>
      </w:pPr>
      <w:r>
        <w:t>F.2.3.1</w:t>
      </w:r>
      <w:r>
        <w:tab/>
        <w:t>S-CSCF usage of SIP</w:t>
      </w:r>
      <w:r>
        <w:tab/>
      </w:r>
      <w:r>
        <w:fldChar w:fldCharType="begin" w:fldLock="1"/>
      </w:r>
      <w:r>
        <w:instrText xml:space="preserve"> PAGEREF _Toc146257863 \h </w:instrText>
      </w:r>
      <w:r>
        <w:fldChar w:fldCharType="separate"/>
      </w:r>
      <w:r>
        <w:t>843</w:t>
      </w:r>
      <w:r>
        <w:fldChar w:fldCharType="end"/>
      </w:r>
    </w:p>
    <w:p w14:paraId="14825E5E" w14:textId="77777777" w:rsidR="00715EC8" w:rsidRPr="00E12E75" w:rsidRDefault="00715EC8">
      <w:pPr>
        <w:pStyle w:val="TOC4"/>
        <w:rPr>
          <w:rFonts w:ascii="Calibri" w:hAnsi="Calibri"/>
          <w:kern w:val="2"/>
          <w:sz w:val="22"/>
          <w:szCs w:val="22"/>
        </w:rPr>
      </w:pPr>
      <w:r>
        <w:t>F.2.3.1.1</w:t>
      </w:r>
      <w:r>
        <w:tab/>
        <w:t>Protected REGISTER with IMS AKA as a security mechanism</w:t>
      </w:r>
      <w:r>
        <w:tab/>
      </w:r>
      <w:r>
        <w:fldChar w:fldCharType="begin" w:fldLock="1"/>
      </w:r>
      <w:r>
        <w:instrText xml:space="preserve"> PAGEREF _Toc146257864 \h </w:instrText>
      </w:r>
      <w:r>
        <w:fldChar w:fldCharType="separate"/>
      </w:r>
      <w:r>
        <w:t>843</w:t>
      </w:r>
      <w:r>
        <w:fldChar w:fldCharType="end"/>
      </w:r>
    </w:p>
    <w:p w14:paraId="686B0A12" w14:textId="77777777" w:rsidR="00715EC8" w:rsidRPr="00E12E75" w:rsidRDefault="00715EC8">
      <w:pPr>
        <w:pStyle w:val="TOC1"/>
        <w:rPr>
          <w:rFonts w:ascii="Calibri" w:hAnsi="Calibri"/>
          <w:kern w:val="2"/>
          <w:szCs w:val="22"/>
        </w:rPr>
      </w:pPr>
      <w:r>
        <w:t>F.3</w:t>
      </w:r>
      <w:r>
        <w:tab/>
        <w:t>Void</w:t>
      </w:r>
      <w:r>
        <w:tab/>
      </w:r>
      <w:r>
        <w:fldChar w:fldCharType="begin" w:fldLock="1"/>
      </w:r>
      <w:r>
        <w:instrText xml:space="preserve"> PAGEREF _Toc146257865 \h </w:instrText>
      </w:r>
      <w:r>
        <w:fldChar w:fldCharType="separate"/>
      </w:r>
      <w:r>
        <w:t>844</w:t>
      </w:r>
      <w:r>
        <w:fldChar w:fldCharType="end"/>
      </w:r>
    </w:p>
    <w:p w14:paraId="6D6E5124" w14:textId="77777777" w:rsidR="00715EC8" w:rsidRPr="00E12E75" w:rsidRDefault="00715EC8">
      <w:pPr>
        <w:pStyle w:val="TOC1"/>
        <w:rPr>
          <w:rFonts w:ascii="Calibri" w:hAnsi="Calibri"/>
          <w:kern w:val="2"/>
          <w:szCs w:val="22"/>
        </w:rPr>
      </w:pPr>
      <w:r>
        <w:t>F.4</w:t>
      </w:r>
      <w:r>
        <w:tab/>
        <w:t>P-CSCF usage of SIP in case UDP encapsulated IPsec is not employed</w:t>
      </w:r>
      <w:r>
        <w:tab/>
      </w:r>
      <w:r>
        <w:fldChar w:fldCharType="begin" w:fldLock="1"/>
      </w:r>
      <w:r>
        <w:instrText xml:space="preserve"> PAGEREF _Toc146257866 \h </w:instrText>
      </w:r>
      <w:r>
        <w:fldChar w:fldCharType="separate"/>
      </w:r>
      <w:r>
        <w:t>844</w:t>
      </w:r>
      <w:r>
        <w:fldChar w:fldCharType="end"/>
      </w:r>
    </w:p>
    <w:p w14:paraId="3C2BD4E7" w14:textId="77777777" w:rsidR="00715EC8" w:rsidRPr="00E12E75" w:rsidRDefault="00715EC8">
      <w:pPr>
        <w:pStyle w:val="TOC2"/>
        <w:rPr>
          <w:rFonts w:ascii="Calibri" w:hAnsi="Calibri"/>
          <w:kern w:val="2"/>
          <w:sz w:val="22"/>
          <w:szCs w:val="22"/>
        </w:rPr>
      </w:pPr>
      <w:r>
        <w:t>F.4.1</w:t>
      </w:r>
      <w:r>
        <w:tab/>
        <w:t>Introduction</w:t>
      </w:r>
      <w:r>
        <w:tab/>
      </w:r>
      <w:r>
        <w:fldChar w:fldCharType="begin" w:fldLock="1"/>
      </w:r>
      <w:r>
        <w:instrText xml:space="preserve"> PAGEREF _Toc146257867 \h </w:instrText>
      </w:r>
      <w:r>
        <w:fldChar w:fldCharType="separate"/>
      </w:r>
      <w:r>
        <w:t>844</w:t>
      </w:r>
      <w:r>
        <w:fldChar w:fldCharType="end"/>
      </w:r>
    </w:p>
    <w:p w14:paraId="78938173" w14:textId="77777777" w:rsidR="00715EC8" w:rsidRPr="00E12E75" w:rsidRDefault="00715EC8">
      <w:pPr>
        <w:pStyle w:val="TOC2"/>
        <w:rPr>
          <w:rFonts w:ascii="Calibri" w:hAnsi="Calibri"/>
          <w:kern w:val="2"/>
          <w:sz w:val="22"/>
          <w:szCs w:val="22"/>
        </w:rPr>
      </w:pPr>
      <w:r>
        <w:t>F.4.2</w:t>
      </w:r>
      <w:r>
        <w:tab/>
        <w:t>Registration</w:t>
      </w:r>
      <w:r>
        <w:tab/>
      </w:r>
      <w:r>
        <w:fldChar w:fldCharType="begin" w:fldLock="1"/>
      </w:r>
      <w:r>
        <w:instrText xml:space="preserve"> PAGEREF _Toc146257868 \h </w:instrText>
      </w:r>
      <w:r>
        <w:fldChar w:fldCharType="separate"/>
      </w:r>
      <w:r>
        <w:t>844</w:t>
      </w:r>
      <w:r>
        <w:fldChar w:fldCharType="end"/>
      </w:r>
    </w:p>
    <w:p w14:paraId="4DDA0952" w14:textId="77777777" w:rsidR="00715EC8" w:rsidRPr="00E12E75" w:rsidRDefault="00715EC8">
      <w:pPr>
        <w:pStyle w:val="TOC2"/>
        <w:rPr>
          <w:rFonts w:ascii="Calibri" w:hAnsi="Calibri"/>
          <w:kern w:val="2"/>
          <w:sz w:val="22"/>
          <w:szCs w:val="22"/>
        </w:rPr>
      </w:pPr>
      <w:r>
        <w:t>F.4.3</w:t>
      </w:r>
      <w:r>
        <w:tab/>
        <w:t>General treatment for all dialogs and standalone transactions excluding the REGISTER method</w:t>
      </w:r>
      <w:r>
        <w:tab/>
      </w:r>
      <w:r>
        <w:fldChar w:fldCharType="begin" w:fldLock="1"/>
      </w:r>
      <w:r>
        <w:instrText xml:space="preserve"> PAGEREF _Toc146257869 \h </w:instrText>
      </w:r>
      <w:r>
        <w:fldChar w:fldCharType="separate"/>
      </w:r>
      <w:r>
        <w:t>845</w:t>
      </w:r>
      <w:r>
        <w:fldChar w:fldCharType="end"/>
      </w:r>
    </w:p>
    <w:p w14:paraId="40A46209" w14:textId="77777777" w:rsidR="00715EC8" w:rsidRPr="00E12E75" w:rsidRDefault="00715EC8">
      <w:pPr>
        <w:pStyle w:val="TOC3"/>
        <w:rPr>
          <w:rFonts w:ascii="Calibri" w:hAnsi="Calibri"/>
          <w:kern w:val="2"/>
          <w:sz w:val="22"/>
          <w:szCs w:val="22"/>
        </w:rPr>
      </w:pPr>
      <w:r>
        <w:t>F.4.3.1</w:t>
      </w:r>
      <w:r>
        <w:tab/>
        <w:t>Introduction</w:t>
      </w:r>
      <w:r>
        <w:tab/>
      </w:r>
      <w:r>
        <w:fldChar w:fldCharType="begin" w:fldLock="1"/>
      </w:r>
      <w:r>
        <w:instrText xml:space="preserve"> PAGEREF _Toc146257870 \h </w:instrText>
      </w:r>
      <w:r>
        <w:fldChar w:fldCharType="separate"/>
      </w:r>
      <w:r>
        <w:t>845</w:t>
      </w:r>
      <w:r>
        <w:fldChar w:fldCharType="end"/>
      </w:r>
    </w:p>
    <w:p w14:paraId="7D51C58A" w14:textId="77777777" w:rsidR="00715EC8" w:rsidRPr="00E12E75" w:rsidRDefault="00715EC8">
      <w:pPr>
        <w:pStyle w:val="TOC3"/>
        <w:rPr>
          <w:rFonts w:ascii="Calibri" w:hAnsi="Calibri"/>
          <w:kern w:val="2"/>
          <w:sz w:val="22"/>
          <w:szCs w:val="22"/>
        </w:rPr>
      </w:pPr>
      <w:r>
        <w:t>F.4.3.2</w:t>
      </w:r>
      <w:r>
        <w:tab/>
        <w:t>Request initiated by the UE</w:t>
      </w:r>
      <w:r>
        <w:tab/>
      </w:r>
      <w:r>
        <w:fldChar w:fldCharType="begin" w:fldLock="1"/>
      </w:r>
      <w:r>
        <w:instrText xml:space="preserve"> PAGEREF _Toc146257871 \h </w:instrText>
      </w:r>
      <w:r>
        <w:fldChar w:fldCharType="separate"/>
      </w:r>
      <w:r>
        <w:t>845</w:t>
      </w:r>
      <w:r>
        <w:fldChar w:fldCharType="end"/>
      </w:r>
    </w:p>
    <w:p w14:paraId="451429E8" w14:textId="77777777" w:rsidR="00715EC8" w:rsidRPr="00E12E75" w:rsidRDefault="00715EC8">
      <w:pPr>
        <w:pStyle w:val="TOC3"/>
        <w:rPr>
          <w:rFonts w:ascii="Calibri" w:hAnsi="Calibri"/>
          <w:kern w:val="2"/>
          <w:sz w:val="22"/>
          <w:szCs w:val="22"/>
        </w:rPr>
      </w:pPr>
      <w:r>
        <w:t>F.4.3.3</w:t>
      </w:r>
      <w:r>
        <w:tab/>
        <w:t>Request terminated by the UE</w:t>
      </w:r>
      <w:r>
        <w:tab/>
      </w:r>
      <w:r>
        <w:fldChar w:fldCharType="begin" w:fldLock="1"/>
      </w:r>
      <w:r>
        <w:instrText xml:space="preserve"> PAGEREF _Toc146257872 \h </w:instrText>
      </w:r>
      <w:r>
        <w:fldChar w:fldCharType="separate"/>
      </w:r>
      <w:r>
        <w:t>846</w:t>
      </w:r>
      <w:r>
        <w:fldChar w:fldCharType="end"/>
      </w:r>
    </w:p>
    <w:p w14:paraId="31987CFA" w14:textId="77777777" w:rsidR="00715EC8" w:rsidRPr="00E12E75" w:rsidRDefault="00715EC8">
      <w:pPr>
        <w:pStyle w:val="TOC1"/>
        <w:rPr>
          <w:rFonts w:ascii="Calibri" w:hAnsi="Calibri"/>
          <w:kern w:val="2"/>
          <w:szCs w:val="22"/>
        </w:rPr>
      </w:pPr>
      <w:r>
        <w:t>F.5</w:t>
      </w:r>
      <w:r>
        <w:tab/>
        <w:t>NAT traversal for media flows</w:t>
      </w:r>
      <w:r>
        <w:tab/>
      </w:r>
      <w:r>
        <w:fldChar w:fldCharType="begin" w:fldLock="1"/>
      </w:r>
      <w:r>
        <w:instrText xml:space="preserve"> PAGEREF _Toc146257873 \h </w:instrText>
      </w:r>
      <w:r>
        <w:fldChar w:fldCharType="separate"/>
      </w:r>
      <w:r>
        <w:t>847</w:t>
      </w:r>
      <w:r>
        <w:fldChar w:fldCharType="end"/>
      </w:r>
    </w:p>
    <w:p w14:paraId="41FF588A" w14:textId="77777777" w:rsidR="00715EC8" w:rsidRPr="00E12E75" w:rsidRDefault="00715EC8">
      <w:pPr>
        <w:pStyle w:val="TOC8"/>
        <w:rPr>
          <w:rFonts w:ascii="Calibri" w:hAnsi="Calibri"/>
          <w:b w:val="0"/>
          <w:kern w:val="2"/>
          <w:szCs w:val="22"/>
        </w:rPr>
      </w:pPr>
      <w:r>
        <w:t>Annex G (informative): Void</w:t>
      </w:r>
      <w:r>
        <w:tab/>
      </w:r>
      <w:r>
        <w:fldChar w:fldCharType="begin" w:fldLock="1"/>
      </w:r>
      <w:r>
        <w:instrText xml:space="preserve"> PAGEREF _Toc146257874 \h </w:instrText>
      </w:r>
      <w:r>
        <w:fldChar w:fldCharType="separate"/>
      </w:r>
      <w:r>
        <w:t>848</w:t>
      </w:r>
      <w:r>
        <w:fldChar w:fldCharType="end"/>
      </w:r>
    </w:p>
    <w:p w14:paraId="7BF4782D" w14:textId="77777777" w:rsidR="00715EC8" w:rsidRPr="00E12E75" w:rsidRDefault="00715EC8">
      <w:pPr>
        <w:pStyle w:val="TOC8"/>
        <w:rPr>
          <w:rFonts w:ascii="Calibri" w:hAnsi="Calibri"/>
          <w:b w:val="0"/>
          <w:kern w:val="2"/>
          <w:szCs w:val="22"/>
        </w:rPr>
      </w:pPr>
      <w:r>
        <w:t>Annex H (normative): IP-Connectivity Access Network specific concepts when using DOCSIS to access IM CN subsystem</w:t>
      </w:r>
      <w:r>
        <w:tab/>
      </w:r>
      <w:r>
        <w:fldChar w:fldCharType="begin" w:fldLock="1"/>
      </w:r>
      <w:r>
        <w:instrText xml:space="preserve"> PAGEREF _Toc146257875 \h </w:instrText>
      </w:r>
      <w:r>
        <w:fldChar w:fldCharType="separate"/>
      </w:r>
      <w:r>
        <w:t>849</w:t>
      </w:r>
      <w:r>
        <w:fldChar w:fldCharType="end"/>
      </w:r>
    </w:p>
    <w:p w14:paraId="6CB35294" w14:textId="77777777" w:rsidR="00715EC8" w:rsidRPr="00E12E75" w:rsidRDefault="00715EC8">
      <w:pPr>
        <w:pStyle w:val="TOC1"/>
        <w:rPr>
          <w:rFonts w:ascii="Calibri" w:hAnsi="Calibri"/>
          <w:kern w:val="2"/>
          <w:szCs w:val="22"/>
        </w:rPr>
      </w:pPr>
      <w:r>
        <w:t>H.1</w:t>
      </w:r>
      <w:r>
        <w:tab/>
        <w:t>Scope</w:t>
      </w:r>
      <w:r>
        <w:tab/>
      </w:r>
      <w:r>
        <w:fldChar w:fldCharType="begin" w:fldLock="1"/>
      </w:r>
      <w:r>
        <w:instrText xml:space="preserve"> PAGEREF _Toc146257876 \h </w:instrText>
      </w:r>
      <w:r>
        <w:fldChar w:fldCharType="separate"/>
      </w:r>
      <w:r>
        <w:t>849</w:t>
      </w:r>
      <w:r>
        <w:fldChar w:fldCharType="end"/>
      </w:r>
    </w:p>
    <w:p w14:paraId="3673D7E6" w14:textId="77777777" w:rsidR="00715EC8" w:rsidRPr="00E12E75" w:rsidRDefault="00715EC8">
      <w:pPr>
        <w:pStyle w:val="TOC1"/>
        <w:rPr>
          <w:rFonts w:ascii="Calibri" w:hAnsi="Calibri"/>
          <w:kern w:val="2"/>
          <w:szCs w:val="22"/>
        </w:rPr>
      </w:pPr>
      <w:r>
        <w:t>H.2</w:t>
      </w:r>
      <w:r>
        <w:tab/>
        <w:t>DOCSIS aspects when connected to the IM CN subsystem</w:t>
      </w:r>
      <w:r>
        <w:tab/>
      </w:r>
      <w:r>
        <w:fldChar w:fldCharType="begin" w:fldLock="1"/>
      </w:r>
      <w:r>
        <w:instrText xml:space="preserve"> PAGEREF _Toc146257877 \h </w:instrText>
      </w:r>
      <w:r>
        <w:fldChar w:fldCharType="separate"/>
      </w:r>
      <w:r>
        <w:t>849</w:t>
      </w:r>
      <w:r>
        <w:fldChar w:fldCharType="end"/>
      </w:r>
    </w:p>
    <w:p w14:paraId="152E6E32" w14:textId="77777777" w:rsidR="00715EC8" w:rsidRPr="00E12E75" w:rsidRDefault="00715EC8">
      <w:pPr>
        <w:pStyle w:val="TOC2"/>
        <w:rPr>
          <w:rFonts w:ascii="Calibri" w:hAnsi="Calibri"/>
          <w:kern w:val="2"/>
          <w:sz w:val="22"/>
          <w:szCs w:val="22"/>
        </w:rPr>
      </w:pPr>
      <w:r>
        <w:t>H.2.1</w:t>
      </w:r>
      <w:r>
        <w:tab/>
        <w:t>Introduction</w:t>
      </w:r>
      <w:r>
        <w:tab/>
      </w:r>
      <w:r>
        <w:fldChar w:fldCharType="begin" w:fldLock="1"/>
      </w:r>
      <w:r>
        <w:instrText xml:space="preserve"> PAGEREF _Toc146257878 \h </w:instrText>
      </w:r>
      <w:r>
        <w:fldChar w:fldCharType="separate"/>
      </w:r>
      <w:r>
        <w:t>849</w:t>
      </w:r>
      <w:r>
        <w:fldChar w:fldCharType="end"/>
      </w:r>
    </w:p>
    <w:p w14:paraId="31462D43" w14:textId="77777777" w:rsidR="00715EC8" w:rsidRPr="00E12E75" w:rsidRDefault="00715EC8">
      <w:pPr>
        <w:pStyle w:val="TOC2"/>
        <w:rPr>
          <w:rFonts w:ascii="Calibri" w:hAnsi="Calibri"/>
          <w:kern w:val="2"/>
          <w:sz w:val="22"/>
          <w:szCs w:val="22"/>
        </w:rPr>
      </w:pPr>
      <w:r>
        <w:t>H.2.2</w:t>
      </w:r>
      <w:r>
        <w:tab/>
        <w:t>Procedures at the UE</w:t>
      </w:r>
      <w:r>
        <w:tab/>
      </w:r>
      <w:r>
        <w:fldChar w:fldCharType="begin" w:fldLock="1"/>
      </w:r>
      <w:r>
        <w:instrText xml:space="preserve"> PAGEREF _Toc146257879 \h </w:instrText>
      </w:r>
      <w:r>
        <w:fldChar w:fldCharType="separate"/>
      </w:r>
      <w:r>
        <w:t>849</w:t>
      </w:r>
      <w:r>
        <w:fldChar w:fldCharType="end"/>
      </w:r>
    </w:p>
    <w:p w14:paraId="6C43268C" w14:textId="77777777" w:rsidR="00715EC8" w:rsidRPr="00E12E75" w:rsidRDefault="00715EC8">
      <w:pPr>
        <w:pStyle w:val="TOC3"/>
        <w:rPr>
          <w:rFonts w:ascii="Calibri" w:hAnsi="Calibri"/>
          <w:kern w:val="2"/>
          <w:sz w:val="22"/>
          <w:szCs w:val="22"/>
        </w:rPr>
      </w:pPr>
      <w:r>
        <w:t>H.2.2.1</w:t>
      </w:r>
      <w:r>
        <w:tab/>
        <w:t>Activation and P-CSCF discovery</w:t>
      </w:r>
      <w:r>
        <w:tab/>
      </w:r>
      <w:r>
        <w:fldChar w:fldCharType="begin" w:fldLock="1"/>
      </w:r>
      <w:r>
        <w:instrText xml:space="preserve"> PAGEREF _Toc146257880 \h </w:instrText>
      </w:r>
      <w:r>
        <w:fldChar w:fldCharType="separate"/>
      </w:r>
      <w:r>
        <w:t>849</w:t>
      </w:r>
      <w:r>
        <w:fldChar w:fldCharType="end"/>
      </w:r>
    </w:p>
    <w:p w14:paraId="672AC670" w14:textId="77777777" w:rsidR="00715EC8" w:rsidRPr="00E12E75" w:rsidRDefault="00715EC8">
      <w:pPr>
        <w:pStyle w:val="TOC3"/>
        <w:rPr>
          <w:rFonts w:ascii="Calibri" w:hAnsi="Calibri"/>
          <w:kern w:val="2"/>
          <w:sz w:val="22"/>
          <w:szCs w:val="22"/>
        </w:rPr>
      </w:pPr>
      <w:r>
        <w:t>H.2.2.1A</w:t>
      </w:r>
      <w:r>
        <w:tab/>
        <w:t>Modification of IP-CAN used for SIP signalling</w:t>
      </w:r>
      <w:r>
        <w:tab/>
      </w:r>
      <w:r>
        <w:fldChar w:fldCharType="begin" w:fldLock="1"/>
      </w:r>
      <w:r>
        <w:instrText xml:space="preserve"> PAGEREF _Toc146257881 \h </w:instrText>
      </w:r>
      <w:r>
        <w:fldChar w:fldCharType="separate"/>
      </w:r>
      <w:r>
        <w:t>849</w:t>
      </w:r>
      <w:r>
        <w:fldChar w:fldCharType="end"/>
      </w:r>
    </w:p>
    <w:p w14:paraId="6F0BA102" w14:textId="77777777" w:rsidR="00715EC8" w:rsidRPr="00E12E75" w:rsidRDefault="00715EC8">
      <w:pPr>
        <w:pStyle w:val="TOC3"/>
        <w:rPr>
          <w:rFonts w:ascii="Calibri" w:hAnsi="Calibri"/>
          <w:kern w:val="2"/>
          <w:sz w:val="22"/>
          <w:szCs w:val="22"/>
        </w:rPr>
      </w:pPr>
      <w:r>
        <w:t>H.2.2.1B</w:t>
      </w:r>
      <w:r>
        <w:tab/>
        <w:t>Re-establishment of the IP-CAN used for SIP signalling</w:t>
      </w:r>
      <w:r>
        <w:tab/>
      </w:r>
      <w:r>
        <w:fldChar w:fldCharType="begin" w:fldLock="1"/>
      </w:r>
      <w:r>
        <w:instrText xml:space="preserve"> PAGEREF _Toc146257882 \h </w:instrText>
      </w:r>
      <w:r>
        <w:fldChar w:fldCharType="separate"/>
      </w:r>
      <w:r>
        <w:t>849</w:t>
      </w:r>
      <w:r>
        <w:fldChar w:fldCharType="end"/>
      </w:r>
    </w:p>
    <w:p w14:paraId="2C2CC044" w14:textId="77777777" w:rsidR="00715EC8" w:rsidRPr="00E12E75" w:rsidRDefault="00715EC8">
      <w:pPr>
        <w:pStyle w:val="TOC3"/>
        <w:rPr>
          <w:rFonts w:ascii="Calibri" w:hAnsi="Calibri"/>
          <w:kern w:val="2"/>
          <w:sz w:val="22"/>
          <w:szCs w:val="22"/>
        </w:rPr>
      </w:pPr>
      <w:r>
        <w:t>H.2.2.1C</w:t>
      </w:r>
      <w:r>
        <w:tab/>
        <w:t>P-CSCF restoration procedure</w:t>
      </w:r>
      <w:r>
        <w:tab/>
      </w:r>
      <w:r>
        <w:fldChar w:fldCharType="begin" w:fldLock="1"/>
      </w:r>
      <w:r>
        <w:instrText xml:space="preserve"> PAGEREF _Toc146257883 \h </w:instrText>
      </w:r>
      <w:r>
        <w:fldChar w:fldCharType="separate"/>
      </w:r>
      <w:r>
        <w:t>849</w:t>
      </w:r>
      <w:r>
        <w:fldChar w:fldCharType="end"/>
      </w:r>
    </w:p>
    <w:p w14:paraId="4BD8B1F7" w14:textId="77777777" w:rsidR="00715EC8" w:rsidRPr="00BE40F7" w:rsidRDefault="00715EC8">
      <w:pPr>
        <w:pStyle w:val="TOC3"/>
        <w:rPr>
          <w:rFonts w:ascii="Calibri" w:hAnsi="Calibri"/>
          <w:kern w:val="2"/>
          <w:sz w:val="22"/>
          <w:szCs w:val="22"/>
          <w:lang w:val="fr-FR"/>
        </w:rPr>
      </w:pPr>
      <w:r w:rsidRPr="00BE40F7">
        <w:rPr>
          <w:lang w:val="fr-FR"/>
        </w:rPr>
        <w:t>H.2.2.2</w:t>
      </w:r>
      <w:r w:rsidRPr="00BE40F7">
        <w:rPr>
          <w:lang w:val="fr-FR"/>
        </w:rPr>
        <w:tab/>
        <w:t>Void</w:t>
      </w:r>
      <w:r w:rsidRPr="00BE40F7">
        <w:rPr>
          <w:lang w:val="fr-FR"/>
        </w:rPr>
        <w:tab/>
      </w:r>
      <w:r>
        <w:fldChar w:fldCharType="begin" w:fldLock="1"/>
      </w:r>
      <w:r w:rsidRPr="00BE40F7">
        <w:rPr>
          <w:lang w:val="fr-FR"/>
        </w:rPr>
        <w:instrText xml:space="preserve"> PAGEREF _Toc146257884 \h </w:instrText>
      </w:r>
      <w:r>
        <w:fldChar w:fldCharType="separate"/>
      </w:r>
      <w:r w:rsidRPr="00BE40F7">
        <w:rPr>
          <w:lang w:val="fr-FR"/>
        </w:rPr>
        <w:t>850</w:t>
      </w:r>
      <w:r>
        <w:fldChar w:fldCharType="end"/>
      </w:r>
    </w:p>
    <w:p w14:paraId="53303296" w14:textId="77777777" w:rsidR="00715EC8" w:rsidRPr="00BE40F7" w:rsidRDefault="00715EC8">
      <w:pPr>
        <w:pStyle w:val="TOC3"/>
        <w:rPr>
          <w:rFonts w:ascii="Calibri" w:hAnsi="Calibri"/>
          <w:kern w:val="2"/>
          <w:sz w:val="22"/>
          <w:szCs w:val="22"/>
          <w:lang w:val="fr-FR"/>
        </w:rPr>
      </w:pPr>
      <w:r w:rsidRPr="00BE40F7">
        <w:rPr>
          <w:lang w:val="fr-FR"/>
        </w:rPr>
        <w:t>H.2.2.3</w:t>
      </w:r>
      <w:r w:rsidRPr="00BE40F7">
        <w:rPr>
          <w:lang w:val="fr-FR"/>
        </w:rPr>
        <w:tab/>
        <w:t>Void</w:t>
      </w:r>
      <w:r w:rsidRPr="00BE40F7">
        <w:rPr>
          <w:lang w:val="fr-FR"/>
        </w:rPr>
        <w:tab/>
      </w:r>
      <w:r>
        <w:fldChar w:fldCharType="begin" w:fldLock="1"/>
      </w:r>
      <w:r w:rsidRPr="00BE40F7">
        <w:rPr>
          <w:lang w:val="fr-FR"/>
        </w:rPr>
        <w:instrText xml:space="preserve"> PAGEREF _Toc146257885 \h </w:instrText>
      </w:r>
      <w:r>
        <w:fldChar w:fldCharType="separate"/>
      </w:r>
      <w:r w:rsidRPr="00BE40F7">
        <w:rPr>
          <w:lang w:val="fr-FR"/>
        </w:rPr>
        <w:t>850</w:t>
      </w:r>
      <w:r>
        <w:fldChar w:fldCharType="end"/>
      </w:r>
    </w:p>
    <w:p w14:paraId="7B1186DF" w14:textId="77777777" w:rsidR="00715EC8" w:rsidRPr="00BE40F7" w:rsidRDefault="00715EC8">
      <w:pPr>
        <w:pStyle w:val="TOC3"/>
        <w:rPr>
          <w:rFonts w:ascii="Calibri" w:hAnsi="Calibri"/>
          <w:kern w:val="2"/>
          <w:sz w:val="22"/>
          <w:szCs w:val="22"/>
          <w:lang w:val="fr-FR"/>
        </w:rPr>
      </w:pPr>
      <w:r w:rsidRPr="00BE40F7">
        <w:rPr>
          <w:lang w:val="fr-FR"/>
        </w:rPr>
        <w:t>H.2.2.4</w:t>
      </w:r>
      <w:r w:rsidRPr="00BE40F7">
        <w:rPr>
          <w:lang w:val="fr-FR"/>
        </w:rPr>
        <w:tab/>
        <w:t>Void</w:t>
      </w:r>
      <w:r w:rsidRPr="00BE40F7">
        <w:rPr>
          <w:lang w:val="fr-FR"/>
        </w:rPr>
        <w:tab/>
      </w:r>
      <w:r>
        <w:fldChar w:fldCharType="begin" w:fldLock="1"/>
      </w:r>
      <w:r w:rsidRPr="00BE40F7">
        <w:rPr>
          <w:lang w:val="fr-FR"/>
        </w:rPr>
        <w:instrText xml:space="preserve"> PAGEREF _Toc146257886 \h </w:instrText>
      </w:r>
      <w:r>
        <w:fldChar w:fldCharType="separate"/>
      </w:r>
      <w:r w:rsidRPr="00BE40F7">
        <w:rPr>
          <w:lang w:val="fr-FR"/>
        </w:rPr>
        <w:t>850</w:t>
      </w:r>
      <w:r>
        <w:fldChar w:fldCharType="end"/>
      </w:r>
    </w:p>
    <w:p w14:paraId="6A7005CE" w14:textId="77777777" w:rsidR="00715EC8" w:rsidRPr="00E12E75" w:rsidRDefault="00715EC8">
      <w:pPr>
        <w:pStyle w:val="TOC3"/>
        <w:rPr>
          <w:rFonts w:ascii="Calibri" w:hAnsi="Calibri"/>
          <w:kern w:val="2"/>
          <w:sz w:val="22"/>
          <w:szCs w:val="22"/>
        </w:rPr>
      </w:pPr>
      <w:r>
        <w:t>H.2.2.5</w:t>
      </w:r>
      <w:r>
        <w:tab/>
        <w:t>Handling of the IP-CAN for media</w:t>
      </w:r>
      <w:r>
        <w:tab/>
      </w:r>
      <w:r>
        <w:fldChar w:fldCharType="begin" w:fldLock="1"/>
      </w:r>
      <w:r>
        <w:instrText xml:space="preserve"> PAGEREF _Toc146257887 \h </w:instrText>
      </w:r>
      <w:r>
        <w:fldChar w:fldCharType="separate"/>
      </w:r>
      <w:r>
        <w:t>850</w:t>
      </w:r>
      <w:r>
        <w:fldChar w:fldCharType="end"/>
      </w:r>
    </w:p>
    <w:p w14:paraId="669BA625" w14:textId="77777777" w:rsidR="00715EC8" w:rsidRPr="00E12E75" w:rsidRDefault="00715EC8">
      <w:pPr>
        <w:pStyle w:val="TOC4"/>
        <w:rPr>
          <w:rFonts w:ascii="Calibri" w:hAnsi="Calibri"/>
          <w:kern w:val="2"/>
          <w:sz w:val="22"/>
          <w:szCs w:val="22"/>
        </w:rPr>
      </w:pPr>
      <w:r>
        <w:t>H.2.2.5.1</w:t>
      </w:r>
      <w:r>
        <w:tab/>
        <w:t>General requirements</w:t>
      </w:r>
      <w:r>
        <w:tab/>
      </w:r>
      <w:r>
        <w:fldChar w:fldCharType="begin" w:fldLock="1"/>
      </w:r>
      <w:r>
        <w:instrText xml:space="preserve"> PAGEREF _Toc146257888 \h </w:instrText>
      </w:r>
      <w:r>
        <w:fldChar w:fldCharType="separate"/>
      </w:r>
      <w:r>
        <w:t>850</w:t>
      </w:r>
      <w:r>
        <w:fldChar w:fldCharType="end"/>
      </w:r>
    </w:p>
    <w:p w14:paraId="7C41D25F" w14:textId="77777777" w:rsidR="00715EC8" w:rsidRPr="00E12E75" w:rsidRDefault="00715EC8">
      <w:pPr>
        <w:pStyle w:val="TOC4"/>
        <w:rPr>
          <w:rFonts w:ascii="Calibri" w:hAnsi="Calibri"/>
          <w:kern w:val="2"/>
          <w:sz w:val="22"/>
          <w:szCs w:val="22"/>
        </w:rPr>
      </w:pPr>
      <w:r>
        <w:t>H.2.2.5.1A</w:t>
      </w:r>
      <w:r>
        <w:tab/>
        <w:t>Activation or modification of IP-CAN for media by the UE</w:t>
      </w:r>
      <w:r>
        <w:tab/>
      </w:r>
      <w:r>
        <w:fldChar w:fldCharType="begin" w:fldLock="1"/>
      </w:r>
      <w:r>
        <w:instrText xml:space="preserve"> PAGEREF _Toc146257889 \h </w:instrText>
      </w:r>
      <w:r>
        <w:fldChar w:fldCharType="separate"/>
      </w:r>
      <w:r>
        <w:t>850</w:t>
      </w:r>
      <w:r>
        <w:fldChar w:fldCharType="end"/>
      </w:r>
    </w:p>
    <w:p w14:paraId="04308D29" w14:textId="77777777" w:rsidR="00715EC8" w:rsidRPr="00E12E75" w:rsidRDefault="00715EC8">
      <w:pPr>
        <w:pStyle w:val="TOC4"/>
        <w:rPr>
          <w:rFonts w:ascii="Calibri" w:hAnsi="Calibri"/>
          <w:kern w:val="2"/>
          <w:sz w:val="22"/>
          <w:szCs w:val="22"/>
        </w:rPr>
      </w:pPr>
      <w:r>
        <w:t>H.2.2.5.1B</w:t>
      </w:r>
      <w:r>
        <w:tab/>
        <w:t>Activation or modification of IP-CAN for media by the network</w:t>
      </w:r>
      <w:r>
        <w:tab/>
      </w:r>
      <w:r>
        <w:fldChar w:fldCharType="begin" w:fldLock="1"/>
      </w:r>
      <w:r>
        <w:instrText xml:space="preserve"> PAGEREF _Toc146257890 \h </w:instrText>
      </w:r>
      <w:r>
        <w:fldChar w:fldCharType="separate"/>
      </w:r>
      <w:r>
        <w:t>850</w:t>
      </w:r>
      <w:r>
        <w:fldChar w:fldCharType="end"/>
      </w:r>
    </w:p>
    <w:p w14:paraId="55A4211B" w14:textId="77777777" w:rsidR="00715EC8" w:rsidRPr="00E12E75" w:rsidRDefault="00715EC8">
      <w:pPr>
        <w:pStyle w:val="TOC4"/>
        <w:rPr>
          <w:rFonts w:ascii="Calibri" w:hAnsi="Calibri"/>
          <w:kern w:val="2"/>
          <w:sz w:val="22"/>
          <w:szCs w:val="22"/>
        </w:rPr>
      </w:pPr>
      <w:r>
        <w:t>H.2.2.5.1C</w:t>
      </w:r>
      <w:r>
        <w:tab/>
        <w:t>Deactivation of IP-CAN for media</w:t>
      </w:r>
      <w:r>
        <w:tab/>
      </w:r>
      <w:r>
        <w:fldChar w:fldCharType="begin" w:fldLock="1"/>
      </w:r>
      <w:r>
        <w:instrText xml:space="preserve"> PAGEREF _Toc146257891 \h </w:instrText>
      </w:r>
      <w:r>
        <w:fldChar w:fldCharType="separate"/>
      </w:r>
      <w:r>
        <w:t>850</w:t>
      </w:r>
      <w:r>
        <w:fldChar w:fldCharType="end"/>
      </w:r>
    </w:p>
    <w:p w14:paraId="1496E007" w14:textId="77777777" w:rsidR="00715EC8" w:rsidRPr="00E12E75" w:rsidRDefault="00715EC8">
      <w:pPr>
        <w:pStyle w:val="TOC4"/>
        <w:rPr>
          <w:rFonts w:ascii="Calibri" w:hAnsi="Calibri"/>
          <w:kern w:val="2"/>
          <w:sz w:val="22"/>
          <w:szCs w:val="22"/>
        </w:rPr>
      </w:pPr>
      <w:r>
        <w:t>H.2.2.5.2</w:t>
      </w:r>
      <w:r>
        <w:tab/>
        <w:t>Special requirements applying to forked responses</w:t>
      </w:r>
      <w:r>
        <w:tab/>
      </w:r>
      <w:r>
        <w:fldChar w:fldCharType="begin" w:fldLock="1"/>
      </w:r>
      <w:r>
        <w:instrText xml:space="preserve"> PAGEREF _Toc146257892 \h </w:instrText>
      </w:r>
      <w:r>
        <w:fldChar w:fldCharType="separate"/>
      </w:r>
      <w:r>
        <w:t>850</w:t>
      </w:r>
      <w:r>
        <w:fldChar w:fldCharType="end"/>
      </w:r>
    </w:p>
    <w:p w14:paraId="7B1D3080" w14:textId="77777777" w:rsidR="00715EC8" w:rsidRPr="00E12E75" w:rsidRDefault="00715EC8">
      <w:pPr>
        <w:pStyle w:val="TOC4"/>
        <w:rPr>
          <w:rFonts w:ascii="Calibri" w:hAnsi="Calibri"/>
          <w:kern w:val="2"/>
          <w:sz w:val="22"/>
          <w:szCs w:val="22"/>
        </w:rPr>
      </w:pPr>
      <w:r>
        <w:t>H.2.2.5.3</w:t>
      </w:r>
      <w:r>
        <w:tab/>
        <w:t>Unsuccessful situations</w:t>
      </w:r>
      <w:r>
        <w:tab/>
      </w:r>
      <w:r>
        <w:fldChar w:fldCharType="begin" w:fldLock="1"/>
      </w:r>
      <w:r>
        <w:instrText xml:space="preserve"> PAGEREF _Toc146257893 \h </w:instrText>
      </w:r>
      <w:r>
        <w:fldChar w:fldCharType="separate"/>
      </w:r>
      <w:r>
        <w:t>850</w:t>
      </w:r>
      <w:r>
        <w:fldChar w:fldCharType="end"/>
      </w:r>
    </w:p>
    <w:p w14:paraId="29DA950A" w14:textId="77777777" w:rsidR="00715EC8" w:rsidRPr="00E12E75" w:rsidRDefault="00715EC8">
      <w:pPr>
        <w:pStyle w:val="TOC3"/>
        <w:rPr>
          <w:rFonts w:ascii="Calibri" w:hAnsi="Calibri"/>
          <w:kern w:val="2"/>
          <w:sz w:val="22"/>
          <w:szCs w:val="22"/>
        </w:rPr>
      </w:pPr>
      <w:r>
        <w:t>H.2.2.6</w:t>
      </w:r>
      <w:r>
        <w:tab/>
        <w:t>Emergency service</w:t>
      </w:r>
      <w:r>
        <w:tab/>
      </w:r>
      <w:r>
        <w:fldChar w:fldCharType="begin" w:fldLock="1"/>
      </w:r>
      <w:r>
        <w:instrText xml:space="preserve"> PAGEREF _Toc146257894 \h </w:instrText>
      </w:r>
      <w:r>
        <w:fldChar w:fldCharType="separate"/>
      </w:r>
      <w:r>
        <w:t>850</w:t>
      </w:r>
      <w:r>
        <w:fldChar w:fldCharType="end"/>
      </w:r>
    </w:p>
    <w:p w14:paraId="419461E5" w14:textId="77777777" w:rsidR="00715EC8" w:rsidRPr="00E12E75" w:rsidRDefault="00715EC8">
      <w:pPr>
        <w:pStyle w:val="TOC4"/>
        <w:rPr>
          <w:rFonts w:ascii="Calibri" w:hAnsi="Calibri"/>
          <w:kern w:val="2"/>
          <w:sz w:val="22"/>
          <w:szCs w:val="22"/>
        </w:rPr>
      </w:pPr>
      <w:r>
        <w:t>H.2.2.6.1</w:t>
      </w:r>
      <w:r>
        <w:tab/>
        <w:t>General</w:t>
      </w:r>
      <w:r>
        <w:tab/>
      </w:r>
      <w:r>
        <w:fldChar w:fldCharType="begin" w:fldLock="1"/>
      </w:r>
      <w:r>
        <w:instrText xml:space="preserve"> PAGEREF _Toc146257895 \h </w:instrText>
      </w:r>
      <w:r>
        <w:fldChar w:fldCharType="separate"/>
      </w:r>
      <w:r>
        <w:t>850</w:t>
      </w:r>
      <w:r>
        <w:fldChar w:fldCharType="end"/>
      </w:r>
    </w:p>
    <w:p w14:paraId="747C700B" w14:textId="77777777" w:rsidR="00715EC8" w:rsidRPr="00E12E75" w:rsidRDefault="00715EC8">
      <w:pPr>
        <w:pStyle w:val="TOC4"/>
        <w:rPr>
          <w:rFonts w:ascii="Calibri" w:hAnsi="Calibri"/>
          <w:kern w:val="2"/>
          <w:sz w:val="22"/>
          <w:szCs w:val="22"/>
        </w:rPr>
      </w:pPr>
      <w:r>
        <w:t>H.2.2.6.1A</w:t>
      </w:r>
      <w:r>
        <w:tab/>
      </w:r>
      <w:r>
        <w:rPr>
          <w:lang w:eastAsia="ja-JP"/>
        </w:rPr>
        <w:t>Type of emergency service derived from emergency service category value</w:t>
      </w:r>
      <w:r>
        <w:tab/>
      </w:r>
      <w:r>
        <w:fldChar w:fldCharType="begin" w:fldLock="1"/>
      </w:r>
      <w:r>
        <w:instrText xml:space="preserve"> PAGEREF _Toc146257896 \h </w:instrText>
      </w:r>
      <w:r>
        <w:fldChar w:fldCharType="separate"/>
      </w:r>
      <w:r>
        <w:t>850</w:t>
      </w:r>
      <w:r>
        <w:fldChar w:fldCharType="end"/>
      </w:r>
    </w:p>
    <w:p w14:paraId="64E35EBD" w14:textId="77777777" w:rsidR="00715EC8" w:rsidRPr="00E12E75" w:rsidRDefault="00715EC8">
      <w:pPr>
        <w:pStyle w:val="TOC4"/>
        <w:rPr>
          <w:rFonts w:ascii="Calibri" w:hAnsi="Calibri"/>
          <w:kern w:val="2"/>
          <w:sz w:val="22"/>
          <w:szCs w:val="22"/>
        </w:rPr>
      </w:pPr>
      <w:r>
        <w:t>H.2.2.6.1B</w:t>
      </w:r>
      <w:r>
        <w:tab/>
      </w:r>
      <w:r>
        <w:rPr>
          <w:lang w:eastAsia="ja-JP"/>
        </w:rPr>
        <w:t xml:space="preserve">Type of emergency service derived from extended local </w:t>
      </w:r>
      <w:r>
        <w:t>emergency number list</w:t>
      </w:r>
      <w:r>
        <w:tab/>
      </w:r>
      <w:r>
        <w:fldChar w:fldCharType="begin" w:fldLock="1"/>
      </w:r>
      <w:r>
        <w:instrText xml:space="preserve"> PAGEREF _Toc146257897 \h </w:instrText>
      </w:r>
      <w:r>
        <w:fldChar w:fldCharType="separate"/>
      </w:r>
      <w:r>
        <w:t>850</w:t>
      </w:r>
      <w:r>
        <w:fldChar w:fldCharType="end"/>
      </w:r>
    </w:p>
    <w:p w14:paraId="01B66589" w14:textId="77777777" w:rsidR="00715EC8" w:rsidRPr="00E12E75" w:rsidRDefault="00715EC8">
      <w:pPr>
        <w:pStyle w:val="TOC4"/>
        <w:rPr>
          <w:rFonts w:ascii="Calibri" w:hAnsi="Calibri"/>
          <w:kern w:val="2"/>
          <w:sz w:val="22"/>
          <w:szCs w:val="22"/>
        </w:rPr>
      </w:pPr>
      <w:r>
        <w:t>H.2.2.6.2</w:t>
      </w:r>
      <w:r>
        <w:tab/>
        <w:t>eCall type of emergency service</w:t>
      </w:r>
      <w:r>
        <w:tab/>
      </w:r>
      <w:r>
        <w:fldChar w:fldCharType="begin" w:fldLock="1"/>
      </w:r>
      <w:r>
        <w:instrText xml:space="preserve"> PAGEREF _Toc146257898 \h </w:instrText>
      </w:r>
      <w:r>
        <w:fldChar w:fldCharType="separate"/>
      </w:r>
      <w:r>
        <w:t>851</w:t>
      </w:r>
      <w:r>
        <w:fldChar w:fldCharType="end"/>
      </w:r>
    </w:p>
    <w:p w14:paraId="4D61E953" w14:textId="77777777" w:rsidR="00715EC8" w:rsidRPr="00E12E75" w:rsidRDefault="00715EC8">
      <w:pPr>
        <w:pStyle w:val="TOC4"/>
        <w:rPr>
          <w:rFonts w:ascii="Calibri" w:hAnsi="Calibri"/>
          <w:kern w:val="2"/>
          <w:sz w:val="22"/>
          <w:szCs w:val="22"/>
        </w:rPr>
      </w:pPr>
      <w:r>
        <w:t>H.2.2.6.3</w:t>
      </w:r>
      <w:r>
        <w:tab/>
        <w:t>Current location discovery during an emergency call</w:t>
      </w:r>
      <w:r>
        <w:tab/>
      </w:r>
      <w:r>
        <w:fldChar w:fldCharType="begin" w:fldLock="1"/>
      </w:r>
      <w:r>
        <w:instrText xml:space="preserve"> PAGEREF _Toc146257899 \h </w:instrText>
      </w:r>
      <w:r>
        <w:fldChar w:fldCharType="separate"/>
      </w:r>
      <w:r>
        <w:t>851</w:t>
      </w:r>
      <w:r>
        <w:fldChar w:fldCharType="end"/>
      </w:r>
    </w:p>
    <w:p w14:paraId="4040E39B" w14:textId="77777777" w:rsidR="00715EC8" w:rsidRPr="00E12E75" w:rsidRDefault="00715EC8">
      <w:pPr>
        <w:pStyle w:val="TOC2"/>
        <w:rPr>
          <w:rFonts w:ascii="Calibri" w:hAnsi="Calibri"/>
          <w:kern w:val="2"/>
          <w:sz w:val="22"/>
          <w:szCs w:val="22"/>
        </w:rPr>
      </w:pPr>
      <w:r>
        <w:t>H.2A</w:t>
      </w:r>
      <w:r>
        <w:tab/>
        <w:t>Usage of SDP</w:t>
      </w:r>
      <w:r>
        <w:tab/>
      </w:r>
      <w:r>
        <w:fldChar w:fldCharType="begin" w:fldLock="1"/>
      </w:r>
      <w:r>
        <w:instrText xml:space="preserve"> PAGEREF _Toc146257900 \h </w:instrText>
      </w:r>
      <w:r>
        <w:fldChar w:fldCharType="separate"/>
      </w:r>
      <w:r>
        <w:t>851</w:t>
      </w:r>
      <w:r>
        <w:fldChar w:fldCharType="end"/>
      </w:r>
    </w:p>
    <w:p w14:paraId="1468829C" w14:textId="77777777" w:rsidR="00715EC8" w:rsidRPr="00E12E75" w:rsidRDefault="00715EC8">
      <w:pPr>
        <w:pStyle w:val="TOC2"/>
        <w:rPr>
          <w:rFonts w:ascii="Calibri" w:hAnsi="Calibri"/>
          <w:kern w:val="2"/>
          <w:sz w:val="22"/>
          <w:szCs w:val="22"/>
        </w:rPr>
      </w:pPr>
      <w:r>
        <w:t>H.2A.0</w:t>
      </w:r>
      <w:r w:rsidRPr="00492E0C">
        <w:rPr>
          <w:snapToGrid w:val="0"/>
        </w:rPr>
        <w:tab/>
        <w:t>General</w:t>
      </w:r>
      <w:r>
        <w:tab/>
      </w:r>
      <w:r>
        <w:fldChar w:fldCharType="begin" w:fldLock="1"/>
      </w:r>
      <w:r>
        <w:instrText xml:space="preserve"> PAGEREF _Toc146257901 \h </w:instrText>
      </w:r>
      <w:r>
        <w:fldChar w:fldCharType="separate"/>
      </w:r>
      <w:r>
        <w:t>851</w:t>
      </w:r>
      <w:r>
        <w:fldChar w:fldCharType="end"/>
      </w:r>
    </w:p>
    <w:p w14:paraId="08675139" w14:textId="77777777" w:rsidR="00715EC8" w:rsidRPr="00E12E75" w:rsidRDefault="00715EC8">
      <w:pPr>
        <w:pStyle w:val="TOC3"/>
        <w:rPr>
          <w:rFonts w:ascii="Calibri" w:hAnsi="Calibri"/>
          <w:kern w:val="2"/>
          <w:sz w:val="22"/>
          <w:szCs w:val="22"/>
        </w:rPr>
      </w:pPr>
      <w:r>
        <w:t>H.2A.1</w:t>
      </w:r>
      <w:r>
        <w:tab/>
        <w:t>Impact on SDP offer / answer of activation or modification of IP-CAN for media by the network</w:t>
      </w:r>
      <w:r>
        <w:tab/>
      </w:r>
      <w:r>
        <w:fldChar w:fldCharType="begin" w:fldLock="1"/>
      </w:r>
      <w:r>
        <w:instrText xml:space="preserve"> PAGEREF _Toc146257902 \h </w:instrText>
      </w:r>
      <w:r>
        <w:fldChar w:fldCharType="separate"/>
      </w:r>
      <w:r>
        <w:t>851</w:t>
      </w:r>
      <w:r>
        <w:fldChar w:fldCharType="end"/>
      </w:r>
    </w:p>
    <w:p w14:paraId="7EA3B42C" w14:textId="77777777" w:rsidR="00715EC8" w:rsidRPr="00E12E75" w:rsidRDefault="00715EC8">
      <w:pPr>
        <w:pStyle w:val="TOC3"/>
        <w:rPr>
          <w:rFonts w:ascii="Calibri" w:hAnsi="Calibri"/>
          <w:kern w:val="2"/>
          <w:sz w:val="22"/>
          <w:szCs w:val="22"/>
        </w:rPr>
      </w:pPr>
      <w:r>
        <w:t>H.2A.2</w:t>
      </w:r>
      <w:r>
        <w:tab/>
        <w:t>Handling of SDP at the terminating UE when originating UE has resources available and IP-CAN performs network-initiated resource reservation for terminating UE</w:t>
      </w:r>
      <w:r>
        <w:tab/>
      </w:r>
      <w:r>
        <w:fldChar w:fldCharType="begin" w:fldLock="1"/>
      </w:r>
      <w:r>
        <w:instrText xml:space="preserve"> PAGEREF _Toc146257903 \h </w:instrText>
      </w:r>
      <w:r>
        <w:fldChar w:fldCharType="separate"/>
      </w:r>
      <w:r>
        <w:t>851</w:t>
      </w:r>
      <w:r>
        <w:fldChar w:fldCharType="end"/>
      </w:r>
    </w:p>
    <w:p w14:paraId="6943EC3A" w14:textId="77777777" w:rsidR="00715EC8" w:rsidRPr="00E12E75" w:rsidRDefault="00715EC8">
      <w:pPr>
        <w:pStyle w:val="TOC2"/>
        <w:rPr>
          <w:rFonts w:ascii="Calibri" w:hAnsi="Calibri"/>
          <w:kern w:val="2"/>
          <w:sz w:val="22"/>
          <w:szCs w:val="22"/>
        </w:rPr>
      </w:pPr>
      <w:r>
        <w:t>H.2A.3</w:t>
      </w:r>
      <w:r>
        <w:tab/>
        <w:t>Emergency service</w:t>
      </w:r>
      <w:r>
        <w:tab/>
      </w:r>
      <w:r>
        <w:fldChar w:fldCharType="begin" w:fldLock="1"/>
      </w:r>
      <w:r>
        <w:instrText xml:space="preserve"> PAGEREF _Toc146257904 \h </w:instrText>
      </w:r>
      <w:r>
        <w:fldChar w:fldCharType="separate"/>
      </w:r>
      <w:r>
        <w:t>851</w:t>
      </w:r>
      <w:r>
        <w:fldChar w:fldCharType="end"/>
      </w:r>
    </w:p>
    <w:p w14:paraId="6DCA4ACE" w14:textId="77777777" w:rsidR="00715EC8" w:rsidRPr="00E12E75" w:rsidRDefault="00715EC8">
      <w:pPr>
        <w:pStyle w:val="TOC1"/>
        <w:rPr>
          <w:rFonts w:ascii="Calibri" w:hAnsi="Calibri"/>
          <w:kern w:val="2"/>
          <w:szCs w:val="22"/>
        </w:rPr>
      </w:pPr>
      <w:r>
        <w:t>H.3</w:t>
      </w:r>
      <w:r>
        <w:tab/>
        <w:t>Application usage of SIP</w:t>
      </w:r>
      <w:r>
        <w:tab/>
      </w:r>
      <w:r>
        <w:fldChar w:fldCharType="begin" w:fldLock="1"/>
      </w:r>
      <w:r>
        <w:instrText xml:space="preserve"> PAGEREF _Toc146257905 \h </w:instrText>
      </w:r>
      <w:r>
        <w:fldChar w:fldCharType="separate"/>
      </w:r>
      <w:r>
        <w:t>851</w:t>
      </w:r>
      <w:r>
        <w:fldChar w:fldCharType="end"/>
      </w:r>
    </w:p>
    <w:p w14:paraId="04A4A398" w14:textId="77777777" w:rsidR="00715EC8" w:rsidRPr="00E12E75" w:rsidRDefault="00715EC8">
      <w:pPr>
        <w:pStyle w:val="TOC2"/>
        <w:rPr>
          <w:rFonts w:ascii="Calibri" w:hAnsi="Calibri"/>
          <w:kern w:val="2"/>
          <w:sz w:val="22"/>
          <w:szCs w:val="22"/>
        </w:rPr>
      </w:pPr>
      <w:r>
        <w:t>H.3.1</w:t>
      </w:r>
      <w:r>
        <w:tab/>
        <w:t>Procedures at the UE</w:t>
      </w:r>
      <w:r>
        <w:tab/>
      </w:r>
      <w:r>
        <w:fldChar w:fldCharType="begin" w:fldLock="1"/>
      </w:r>
      <w:r>
        <w:instrText xml:space="preserve"> PAGEREF _Toc146257906 \h </w:instrText>
      </w:r>
      <w:r>
        <w:fldChar w:fldCharType="separate"/>
      </w:r>
      <w:r>
        <w:t>851</w:t>
      </w:r>
      <w:r>
        <w:fldChar w:fldCharType="end"/>
      </w:r>
    </w:p>
    <w:p w14:paraId="3B24C148" w14:textId="77777777" w:rsidR="00715EC8" w:rsidRPr="00E12E75" w:rsidRDefault="00715EC8">
      <w:pPr>
        <w:pStyle w:val="TOC3"/>
        <w:rPr>
          <w:rFonts w:ascii="Calibri" w:hAnsi="Calibri"/>
          <w:kern w:val="2"/>
          <w:sz w:val="22"/>
          <w:szCs w:val="22"/>
        </w:rPr>
      </w:pPr>
      <w:r>
        <w:t>H.3.1.0</w:t>
      </w:r>
      <w:r>
        <w:tab/>
        <w:t>Void</w:t>
      </w:r>
      <w:r>
        <w:tab/>
      </w:r>
      <w:r>
        <w:fldChar w:fldCharType="begin" w:fldLock="1"/>
      </w:r>
      <w:r>
        <w:instrText xml:space="preserve"> PAGEREF _Toc146257907 \h </w:instrText>
      </w:r>
      <w:r>
        <w:fldChar w:fldCharType="separate"/>
      </w:r>
      <w:r>
        <w:t>851</w:t>
      </w:r>
      <w:r>
        <w:fldChar w:fldCharType="end"/>
      </w:r>
    </w:p>
    <w:p w14:paraId="0C17B071" w14:textId="77777777" w:rsidR="00715EC8" w:rsidRPr="00E12E75" w:rsidRDefault="00715EC8">
      <w:pPr>
        <w:pStyle w:val="TOC3"/>
        <w:rPr>
          <w:rFonts w:ascii="Calibri" w:hAnsi="Calibri"/>
          <w:kern w:val="2"/>
          <w:sz w:val="22"/>
          <w:szCs w:val="22"/>
        </w:rPr>
      </w:pPr>
      <w:r>
        <w:rPr>
          <w:lang w:eastAsia="zh-CN"/>
        </w:rPr>
        <w:t>H</w:t>
      </w:r>
      <w:r>
        <w:t>.3.1.0</w:t>
      </w:r>
      <w:r>
        <w:rPr>
          <w:lang w:eastAsia="zh-CN"/>
        </w:rPr>
        <w:t>a</w:t>
      </w:r>
      <w:r>
        <w:tab/>
        <w:t>IMS_Registration_handling</w:t>
      </w:r>
      <w:r>
        <w:rPr>
          <w:lang w:eastAsia="zh-CN"/>
        </w:rPr>
        <w:t xml:space="preserve"> policy</w:t>
      </w:r>
      <w:r>
        <w:tab/>
      </w:r>
      <w:r>
        <w:fldChar w:fldCharType="begin" w:fldLock="1"/>
      </w:r>
      <w:r>
        <w:instrText xml:space="preserve"> PAGEREF _Toc146257908 \h </w:instrText>
      </w:r>
      <w:r>
        <w:fldChar w:fldCharType="separate"/>
      </w:r>
      <w:r>
        <w:t>851</w:t>
      </w:r>
      <w:r>
        <w:fldChar w:fldCharType="end"/>
      </w:r>
    </w:p>
    <w:p w14:paraId="03D884E5" w14:textId="77777777" w:rsidR="00715EC8" w:rsidRPr="00E12E75" w:rsidRDefault="00715EC8">
      <w:pPr>
        <w:pStyle w:val="TOC3"/>
        <w:rPr>
          <w:rFonts w:ascii="Calibri" w:hAnsi="Calibri"/>
          <w:kern w:val="2"/>
          <w:sz w:val="22"/>
          <w:szCs w:val="22"/>
        </w:rPr>
      </w:pPr>
      <w:r>
        <w:t>H.3.1.1</w:t>
      </w:r>
      <w:r>
        <w:tab/>
        <w:t>P-Access-Network-Info header field</w:t>
      </w:r>
      <w:r>
        <w:tab/>
      </w:r>
      <w:r>
        <w:fldChar w:fldCharType="begin" w:fldLock="1"/>
      </w:r>
      <w:r>
        <w:instrText xml:space="preserve"> PAGEREF _Toc146257909 \h </w:instrText>
      </w:r>
      <w:r>
        <w:fldChar w:fldCharType="separate"/>
      </w:r>
      <w:r>
        <w:t>851</w:t>
      </w:r>
      <w:r>
        <w:fldChar w:fldCharType="end"/>
      </w:r>
    </w:p>
    <w:p w14:paraId="246EEE41" w14:textId="77777777" w:rsidR="00715EC8" w:rsidRPr="00E12E75" w:rsidRDefault="00715EC8">
      <w:pPr>
        <w:pStyle w:val="TOC3"/>
        <w:rPr>
          <w:rFonts w:ascii="Calibri" w:hAnsi="Calibri"/>
          <w:kern w:val="2"/>
          <w:sz w:val="22"/>
          <w:szCs w:val="22"/>
        </w:rPr>
      </w:pPr>
      <w:r>
        <w:t>H.3.1.1A</w:t>
      </w:r>
      <w:r>
        <w:tab/>
      </w:r>
      <w:r>
        <w:rPr>
          <w:lang w:eastAsia="zh-CN"/>
        </w:rPr>
        <w:t>Cellular-Network-Info</w:t>
      </w:r>
      <w:r>
        <w:t xml:space="preserve"> header field</w:t>
      </w:r>
      <w:r>
        <w:tab/>
      </w:r>
      <w:r>
        <w:fldChar w:fldCharType="begin" w:fldLock="1"/>
      </w:r>
      <w:r>
        <w:instrText xml:space="preserve"> PAGEREF _Toc146257910 \h </w:instrText>
      </w:r>
      <w:r>
        <w:fldChar w:fldCharType="separate"/>
      </w:r>
      <w:r>
        <w:t>851</w:t>
      </w:r>
      <w:r>
        <w:fldChar w:fldCharType="end"/>
      </w:r>
    </w:p>
    <w:p w14:paraId="4EB6FBC5" w14:textId="77777777" w:rsidR="00715EC8" w:rsidRPr="00E12E75" w:rsidRDefault="00715EC8">
      <w:pPr>
        <w:pStyle w:val="TOC3"/>
        <w:rPr>
          <w:rFonts w:ascii="Calibri" w:hAnsi="Calibri"/>
          <w:kern w:val="2"/>
          <w:sz w:val="22"/>
          <w:szCs w:val="22"/>
        </w:rPr>
      </w:pPr>
      <w:r>
        <w:t>H.3.1.2</w:t>
      </w:r>
      <w:r>
        <w:tab/>
        <w:t>Availability for calls</w:t>
      </w:r>
      <w:r>
        <w:tab/>
      </w:r>
      <w:r>
        <w:fldChar w:fldCharType="begin" w:fldLock="1"/>
      </w:r>
      <w:r>
        <w:instrText xml:space="preserve"> PAGEREF _Toc146257911 \h </w:instrText>
      </w:r>
      <w:r>
        <w:fldChar w:fldCharType="separate"/>
      </w:r>
      <w:r>
        <w:t>852</w:t>
      </w:r>
      <w:r>
        <w:fldChar w:fldCharType="end"/>
      </w:r>
    </w:p>
    <w:p w14:paraId="5CE58B55" w14:textId="77777777" w:rsidR="00715EC8" w:rsidRPr="00E12E75" w:rsidRDefault="00715EC8">
      <w:pPr>
        <w:pStyle w:val="TOC3"/>
        <w:rPr>
          <w:rFonts w:ascii="Calibri" w:hAnsi="Calibri"/>
          <w:kern w:val="2"/>
          <w:sz w:val="22"/>
          <w:szCs w:val="22"/>
        </w:rPr>
      </w:pPr>
      <w:r>
        <w:t>H.3.1.2A</w:t>
      </w:r>
      <w:r>
        <w:tab/>
        <w:t>Availability for SMS</w:t>
      </w:r>
      <w:r>
        <w:tab/>
      </w:r>
      <w:r>
        <w:fldChar w:fldCharType="begin" w:fldLock="1"/>
      </w:r>
      <w:r>
        <w:instrText xml:space="preserve"> PAGEREF _Toc146257912 \h </w:instrText>
      </w:r>
      <w:r>
        <w:fldChar w:fldCharType="separate"/>
      </w:r>
      <w:r>
        <w:t>852</w:t>
      </w:r>
      <w:r>
        <w:fldChar w:fldCharType="end"/>
      </w:r>
    </w:p>
    <w:p w14:paraId="6D1F22C1" w14:textId="77777777" w:rsidR="00715EC8" w:rsidRPr="00E12E75" w:rsidRDefault="00715EC8">
      <w:pPr>
        <w:pStyle w:val="TOC3"/>
        <w:rPr>
          <w:rFonts w:ascii="Calibri" w:hAnsi="Calibri"/>
          <w:kern w:val="2"/>
          <w:sz w:val="22"/>
          <w:szCs w:val="22"/>
        </w:rPr>
      </w:pPr>
      <w:r>
        <w:t>H.3.1.3</w:t>
      </w:r>
      <w:r>
        <w:tab/>
        <w:t>Authorization header field</w:t>
      </w:r>
      <w:r>
        <w:tab/>
      </w:r>
      <w:r>
        <w:fldChar w:fldCharType="begin" w:fldLock="1"/>
      </w:r>
      <w:r>
        <w:instrText xml:space="preserve"> PAGEREF _Toc146257913 \h </w:instrText>
      </w:r>
      <w:r>
        <w:fldChar w:fldCharType="separate"/>
      </w:r>
      <w:r>
        <w:t>852</w:t>
      </w:r>
      <w:r>
        <w:fldChar w:fldCharType="end"/>
      </w:r>
    </w:p>
    <w:p w14:paraId="5E852F03" w14:textId="77777777" w:rsidR="00715EC8" w:rsidRPr="00E12E75" w:rsidRDefault="00715EC8">
      <w:pPr>
        <w:pStyle w:val="TOC3"/>
        <w:rPr>
          <w:rFonts w:ascii="Calibri" w:hAnsi="Calibri"/>
          <w:kern w:val="2"/>
          <w:sz w:val="22"/>
          <w:szCs w:val="22"/>
        </w:rPr>
      </w:pPr>
      <w:r>
        <w:t>H.3.1.4</w:t>
      </w:r>
      <w:r>
        <w:tab/>
        <w:t>SIP handling at the terminating UE when precondition is not supported in the received INVITE request, the terminating UE does not have resources available and IP-CAN performs network-initiated resource reservation for the terminating UE</w:t>
      </w:r>
      <w:r>
        <w:tab/>
      </w:r>
      <w:r>
        <w:fldChar w:fldCharType="begin" w:fldLock="1"/>
      </w:r>
      <w:r>
        <w:instrText xml:space="preserve"> PAGEREF _Toc146257914 \h </w:instrText>
      </w:r>
      <w:r>
        <w:fldChar w:fldCharType="separate"/>
      </w:r>
      <w:r>
        <w:t>852</w:t>
      </w:r>
      <w:r>
        <w:fldChar w:fldCharType="end"/>
      </w:r>
    </w:p>
    <w:p w14:paraId="36696B52" w14:textId="77777777" w:rsidR="00715EC8" w:rsidRPr="00E12E75" w:rsidRDefault="00715EC8">
      <w:pPr>
        <w:pStyle w:val="TOC3"/>
        <w:rPr>
          <w:rFonts w:ascii="Calibri" w:hAnsi="Calibri"/>
          <w:kern w:val="2"/>
          <w:sz w:val="22"/>
          <w:szCs w:val="22"/>
        </w:rPr>
      </w:pPr>
      <w:r>
        <w:t>H.3.1.5</w:t>
      </w:r>
      <w:r>
        <w:tab/>
        <w:t>3GPP PS data off</w:t>
      </w:r>
      <w:r>
        <w:tab/>
      </w:r>
      <w:r>
        <w:fldChar w:fldCharType="begin" w:fldLock="1"/>
      </w:r>
      <w:r>
        <w:instrText xml:space="preserve"> PAGEREF _Toc146257915 \h </w:instrText>
      </w:r>
      <w:r>
        <w:fldChar w:fldCharType="separate"/>
      </w:r>
      <w:r>
        <w:t>852</w:t>
      </w:r>
      <w:r>
        <w:fldChar w:fldCharType="end"/>
      </w:r>
    </w:p>
    <w:p w14:paraId="0546EB7B" w14:textId="77777777" w:rsidR="00715EC8" w:rsidRPr="00E12E75" w:rsidRDefault="00715EC8">
      <w:pPr>
        <w:pStyle w:val="TOC3"/>
        <w:rPr>
          <w:rFonts w:ascii="Calibri" w:hAnsi="Calibri"/>
          <w:kern w:val="2"/>
          <w:sz w:val="22"/>
          <w:szCs w:val="22"/>
        </w:rPr>
      </w:pPr>
      <w:r>
        <w:t>H.3.1.6</w:t>
      </w:r>
      <w:r>
        <w:tab/>
        <w:t>Transport mechanisms</w:t>
      </w:r>
      <w:r>
        <w:tab/>
      </w:r>
      <w:r>
        <w:fldChar w:fldCharType="begin" w:fldLock="1"/>
      </w:r>
      <w:r>
        <w:instrText xml:space="preserve"> PAGEREF _Toc146257916 \h </w:instrText>
      </w:r>
      <w:r>
        <w:fldChar w:fldCharType="separate"/>
      </w:r>
      <w:r>
        <w:t>852</w:t>
      </w:r>
      <w:r>
        <w:fldChar w:fldCharType="end"/>
      </w:r>
    </w:p>
    <w:p w14:paraId="0CC47420" w14:textId="77777777" w:rsidR="00715EC8" w:rsidRPr="00E12E75" w:rsidRDefault="00715EC8">
      <w:pPr>
        <w:pStyle w:val="TOC3"/>
        <w:rPr>
          <w:rFonts w:ascii="Calibri" w:hAnsi="Calibri"/>
          <w:kern w:val="2"/>
          <w:sz w:val="22"/>
          <w:szCs w:val="22"/>
        </w:rPr>
      </w:pPr>
      <w:r>
        <w:t>H.3.1.7</w:t>
      </w:r>
      <w:r>
        <w:tab/>
        <w:t>RLOS</w:t>
      </w:r>
      <w:r>
        <w:tab/>
      </w:r>
      <w:r>
        <w:fldChar w:fldCharType="begin" w:fldLock="1"/>
      </w:r>
      <w:r>
        <w:instrText xml:space="preserve"> PAGEREF _Toc146257917 \h </w:instrText>
      </w:r>
      <w:r>
        <w:fldChar w:fldCharType="separate"/>
      </w:r>
      <w:r>
        <w:t>852</w:t>
      </w:r>
      <w:r>
        <w:fldChar w:fldCharType="end"/>
      </w:r>
    </w:p>
    <w:p w14:paraId="67A7AA11" w14:textId="77777777" w:rsidR="00715EC8" w:rsidRPr="00E12E75" w:rsidRDefault="00715EC8">
      <w:pPr>
        <w:pStyle w:val="TOC2"/>
        <w:rPr>
          <w:rFonts w:ascii="Calibri" w:hAnsi="Calibri"/>
          <w:kern w:val="2"/>
          <w:sz w:val="22"/>
          <w:szCs w:val="22"/>
        </w:rPr>
      </w:pPr>
      <w:r>
        <w:t>H.3.2</w:t>
      </w:r>
      <w:r>
        <w:tab/>
        <w:t>Procedures at the P-CSCF</w:t>
      </w:r>
      <w:r>
        <w:tab/>
      </w:r>
      <w:r>
        <w:fldChar w:fldCharType="begin" w:fldLock="1"/>
      </w:r>
      <w:r>
        <w:instrText xml:space="preserve"> PAGEREF _Toc146257918 \h </w:instrText>
      </w:r>
      <w:r>
        <w:fldChar w:fldCharType="separate"/>
      </w:r>
      <w:r>
        <w:t>852</w:t>
      </w:r>
      <w:r>
        <w:fldChar w:fldCharType="end"/>
      </w:r>
    </w:p>
    <w:p w14:paraId="26344217" w14:textId="77777777" w:rsidR="00715EC8" w:rsidRPr="00E12E75" w:rsidRDefault="00715EC8">
      <w:pPr>
        <w:pStyle w:val="TOC3"/>
        <w:rPr>
          <w:rFonts w:ascii="Calibri" w:hAnsi="Calibri"/>
          <w:kern w:val="2"/>
          <w:sz w:val="22"/>
          <w:szCs w:val="22"/>
        </w:rPr>
      </w:pPr>
      <w:r>
        <w:t>H.3.2.0</w:t>
      </w:r>
      <w:r>
        <w:tab/>
        <w:t>Registration and authentication</w:t>
      </w:r>
      <w:r>
        <w:tab/>
      </w:r>
      <w:r>
        <w:fldChar w:fldCharType="begin" w:fldLock="1"/>
      </w:r>
      <w:r>
        <w:instrText xml:space="preserve"> PAGEREF _Toc146257919 \h </w:instrText>
      </w:r>
      <w:r>
        <w:fldChar w:fldCharType="separate"/>
      </w:r>
      <w:r>
        <w:t>852</w:t>
      </w:r>
      <w:r>
        <w:fldChar w:fldCharType="end"/>
      </w:r>
    </w:p>
    <w:p w14:paraId="3DD8461F" w14:textId="77777777" w:rsidR="00715EC8" w:rsidRPr="00E12E75" w:rsidRDefault="00715EC8">
      <w:pPr>
        <w:pStyle w:val="TOC3"/>
        <w:rPr>
          <w:rFonts w:ascii="Calibri" w:hAnsi="Calibri"/>
          <w:kern w:val="2"/>
          <w:sz w:val="22"/>
          <w:szCs w:val="22"/>
        </w:rPr>
      </w:pPr>
      <w:r>
        <w:t>H.3.2.1</w:t>
      </w:r>
      <w:r>
        <w:tab/>
        <w:t>Determining network to which the originating user is attached</w:t>
      </w:r>
      <w:r>
        <w:tab/>
      </w:r>
      <w:r>
        <w:fldChar w:fldCharType="begin" w:fldLock="1"/>
      </w:r>
      <w:r>
        <w:instrText xml:space="preserve"> PAGEREF _Toc146257920 \h </w:instrText>
      </w:r>
      <w:r>
        <w:fldChar w:fldCharType="separate"/>
      </w:r>
      <w:r>
        <w:t>852</w:t>
      </w:r>
      <w:r>
        <w:fldChar w:fldCharType="end"/>
      </w:r>
    </w:p>
    <w:p w14:paraId="2D06DDF7" w14:textId="77777777" w:rsidR="00715EC8" w:rsidRPr="00E12E75" w:rsidRDefault="00715EC8">
      <w:pPr>
        <w:pStyle w:val="TOC3"/>
        <w:rPr>
          <w:rFonts w:ascii="Calibri" w:hAnsi="Calibri"/>
          <w:kern w:val="2"/>
          <w:sz w:val="22"/>
          <w:szCs w:val="22"/>
        </w:rPr>
      </w:pPr>
      <w:r>
        <w:t>H.3.2.2</w:t>
      </w:r>
      <w:r>
        <w:tab/>
        <w:t>Location information handling</w:t>
      </w:r>
      <w:r>
        <w:tab/>
      </w:r>
      <w:r>
        <w:fldChar w:fldCharType="begin" w:fldLock="1"/>
      </w:r>
      <w:r>
        <w:instrText xml:space="preserve"> PAGEREF _Toc146257921 \h </w:instrText>
      </w:r>
      <w:r>
        <w:fldChar w:fldCharType="separate"/>
      </w:r>
      <w:r>
        <w:t>853</w:t>
      </w:r>
      <w:r>
        <w:fldChar w:fldCharType="end"/>
      </w:r>
    </w:p>
    <w:p w14:paraId="7B7E2A3D" w14:textId="77777777" w:rsidR="00715EC8" w:rsidRPr="00E12E75" w:rsidRDefault="00715EC8">
      <w:pPr>
        <w:pStyle w:val="TOC3"/>
        <w:rPr>
          <w:rFonts w:ascii="Calibri" w:hAnsi="Calibri"/>
          <w:kern w:val="2"/>
          <w:sz w:val="22"/>
          <w:szCs w:val="22"/>
        </w:rPr>
      </w:pPr>
      <w:r>
        <w:t>H.3.2.3</w:t>
      </w:r>
      <w:r>
        <w:tab/>
        <w:t>Void</w:t>
      </w:r>
      <w:r>
        <w:tab/>
      </w:r>
      <w:r>
        <w:fldChar w:fldCharType="begin" w:fldLock="1"/>
      </w:r>
      <w:r>
        <w:instrText xml:space="preserve"> PAGEREF _Toc146257922 \h </w:instrText>
      </w:r>
      <w:r>
        <w:fldChar w:fldCharType="separate"/>
      </w:r>
      <w:r>
        <w:t>853</w:t>
      </w:r>
      <w:r>
        <w:fldChar w:fldCharType="end"/>
      </w:r>
    </w:p>
    <w:p w14:paraId="32275A60" w14:textId="77777777" w:rsidR="00715EC8" w:rsidRPr="00E12E75" w:rsidRDefault="00715EC8">
      <w:pPr>
        <w:pStyle w:val="TOC3"/>
        <w:rPr>
          <w:rFonts w:ascii="Calibri" w:hAnsi="Calibri"/>
          <w:kern w:val="2"/>
          <w:sz w:val="22"/>
          <w:szCs w:val="22"/>
        </w:rPr>
      </w:pPr>
      <w:r>
        <w:t>H.3.2.4</w:t>
      </w:r>
      <w:r>
        <w:tab/>
        <w:t>Void</w:t>
      </w:r>
      <w:r>
        <w:tab/>
      </w:r>
      <w:r>
        <w:fldChar w:fldCharType="begin" w:fldLock="1"/>
      </w:r>
      <w:r>
        <w:instrText xml:space="preserve"> PAGEREF _Toc146257923 \h </w:instrText>
      </w:r>
      <w:r>
        <w:fldChar w:fldCharType="separate"/>
      </w:r>
      <w:r>
        <w:t>853</w:t>
      </w:r>
      <w:r>
        <w:fldChar w:fldCharType="end"/>
      </w:r>
    </w:p>
    <w:p w14:paraId="2AC2E43A" w14:textId="77777777" w:rsidR="00715EC8" w:rsidRPr="00E12E75" w:rsidRDefault="00715EC8">
      <w:pPr>
        <w:pStyle w:val="TOC3"/>
        <w:rPr>
          <w:rFonts w:ascii="Calibri" w:hAnsi="Calibri"/>
          <w:kern w:val="2"/>
          <w:sz w:val="22"/>
          <w:szCs w:val="22"/>
        </w:rPr>
      </w:pPr>
      <w:r>
        <w:t>H.3.2.5</w:t>
      </w:r>
      <w:r>
        <w:tab/>
        <w:t>Void</w:t>
      </w:r>
      <w:r>
        <w:tab/>
      </w:r>
      <w:r>
        <w:fldChar w:fldCharType="begin" w:fldLock="1"/>
      </w:r>
      <w:r>
        <w:instrText xml:space="preserve"> PAGEREF _Toc146257924 \h </w:instrText>
      </w:r>
      <w:r>
        <w:fldChar w:fldCharType="separate"/>
      </w:r>
      <w:r>
        <w:t>853</w:t>
      </w:r>
      <w:r>
        <w:fldChar w:fldCharType="end"/>
      </w:r>
    </w:p>
    <w:p w14:paraId="11BA4643" w14:textId="77777777" w:rsidR="00715EC8" w:rsidRPr="00E12E75" w:rsidRDefault="00715EC8">
      <w:pPr>
        <w:pStyle w:val="TOC3"/>
        <w:rPr>
          <w:rFonts w:ascii="Calibri" w:hAnsi="Calibri"/>
          <w:kern w:val="2"/>
          <w:sz w:val="22"/>
          <w:szCs w:val="22"/>
        </w:rPr>
      </w:pPr>
      <w:r>
        <w:t>H.3.2.6</w:t>
      </w:r>
      <w:r>
        <w:tab/>
        <w:t>Resource sharing</w:t>
      </w:r>
      <w:r>
        <w:tab/>
      </w:r>
      <w:r>
        <w:fldChar w:fldCharType="begin" w:fldLock="1"/>
      </w:r>
      <w:r>
        <w:instrText xml:space="preserve"> PAGEREF _Toc146257925 \h </w:instrText>
      </w:r>
      <w:r>
        <w:fldChar w:fldCharType="separate"/>
      </w:r>
      <w:r>
        <w:t>853</w:t>
      </w:r>
      <w:r>
        <w:fldChar w:fldCharType="end"/>
      </w:r>
    </w:p>
    <w:p w14:paraId="32262CDE" w14:textId="77777777" w:rsidR="00715EC8" w:rsidRPr="00E12E75" w:rsidRDefault="00715EC8">
      <w:pPr>
        <w:pStyle w:val="TOC3"/>
        <w:rPr>
          <w:rFonts w:ascii="Calibri" w:hAnsi="Calibri"/>
          <w:kern w:val="2"/>
          <w:sz w:val="22"/>
          <w:szCs w:val="22"/>
        </w:rPr>
      </w:pPr>
      <w:r>
        <w:t>H.3.2.7</w:t>
      </w:r>
      <w:r>
        <w:tab/>
        <w:t>RLOS</w:t>
      </w:r>
      <w:r>
        <w:tab/>
      </w:r>
      <w:r>
        <w:fldChar w:fldCharType="begin" w:fldLock="1"/>
      </w:r>
      <w:r>
        <w:instrText xml:space="preserve"> PAGEREF _Toc146257926 \h </w:instrText>
      </w:r>
      <w:r>
        <w:fldChar w:fldCharType="separate"/>
      </w:r>
      <w:r>
        <w:t>853</w:t>
      </w:r>
      <w:r>
        <w:fldChar w:fldCharType="end"/>
      </w:r>
    </w:p>
    <w:p w14:paraId="7D9400C9" w14:textId="77777777" w:rsidR="00715EC8" w:rsidRPr="00E12E75" w:rsidRDefault="00715EC8">
      <w:pPr>
        <w:pStyle w:val="TOC2"/>
        <w:rPr>
          <w:rFonts w:ascii="Calibri" w:hAnsi="Calibri"/>
          <w:kern w:val="2"/>
          <w:sz w:val="22"/>
          <w:szCs w:val="22"/>
        </w:rPr>
      </w:pPr>
      <w:r>
        <w:t>H.3.3</w:t>
      </w:r>
      <w:r>
        <w:tab/>
        <w:t>Procedures at the S-CSCF</w:t>
      </w:r>
      <w:r>
        <w:tab/>
      </w:r>
      <w:r>
        <w:fldChar w:fldCharType="begin" w:fldLock="1"/>
      </w:r>
      <w:r>
        <w:instrText xml:space="preserve"> PAGEREF _Toc146257927 \h </w:instrText>
      </w:r>
      <w:r>
        <w:fldChar w:fldCharType="separate"/>
      </w:r>
      <w:r>
        <w:t>853</w:t>
      </w:r>
      <w:r>
        <w:fldChar w:fldCharType="end"/>
      </w:r>
    </w:p>
    <w:p w14:paraId="31EF0B71" w14:textId="77777777" w:rsidR="00715EC8" w:rsidRPr="00E12E75" w:rsidRDefault="00715EC8">
      <w:pPr>
        <w:pStyle w:val="TOC3"/>
        <w:rPr>
          <w:rFonts w:ascii="Calibri" w:hAnsi="Calibri"/>
          <w:kern w:val="2"/>
          <w:sz w:val="22"/>
          <w:szCs w:val="22"/>
        </w:rPr>
      </w:pPr>
      <w:r>
        <w:t>H.3.3.1</w:t>
      </w:r>
      <w:r>
        <w:tab/>
        <w:t>Notification of AS about registration status</w:t>
      </w:r>
      <w:r>
        <w:tab/>
      </w:r>
      <w:r>
        <w:fldChar w:fldCharType="begin" w:fldLock="1"/>
      </w:r>
      <w:r>
        <w:instrText xml:space="preserve"> PAGEREF _Toc146257928 \h </w:instrText>
      </w:r>
      <w:r>
        <w:fldChar w:fldCharType="separate"/>
      </w:r>
      <w:r>
        <w:t>853</w:t>
      </w:r>
      <w:r>
        <w:fldChar w:fldCharType="end"/>
      </w:r>
    </w:p>
    <w:p w14:paraId="3A96C199" w14:textId="77777777" w:rsidR="00715EC8" w:rsidRPr="00E12E75" w:rsidRDefault="00715EC8">
      <w:pPr>
        <w:pStyle w:val="TOC3"/>
        <w:rPr>
          <w:rFonts w:ascii="Calibri" w:hAnsi="Calibri"/>
          <w:kern w:val="2"/>
          <w:sz w:val="22"/>
          <w:szCs w:val="22"/>
        </w:rPr>
      </w:pPr>
      <w:r>
        <w:t>H.3.3.2</w:t>
      </w:r>
      <w:r>
        <w:tab/>
        <w:t>RLOS</w:t>
      </w:r>
      <w:r>
        <w:tab/>
      </w:r>
      <w:r>
        <w:fldChar w:fldCharType="begin" w:fldLock="1"/>
      </w:r>
      <w:r>
        <w:instrText xml:space="preserve"> PAGEREF _Toc146257929 \h </w:instrText>
      </w:r>
      <w:r>
        <w:fldChar w:fldCharType="separate"/>
      </w:r>
      <w:r>
        <w:t>853</w:t>
      </w:r>
      <w:r>
        <w:fldChar w:fldCharType="end"/>
      </w:r>
    </w:p>
    <w:p w14:paraId="448DD25D" w14:textId="77777777" w:rsidR="00715EC8" w:rsidRPr="00E12E75" w:rsidRDefault="00715EC8">
      <w:pPr>
        <w:pStyle w:val="TOC1"/>
        <w:rPr>
          <w:rFonts w:ascii="Calibri" w:hAnsi="Calibri"/>
          <w:kern w:val="2"/>
          <w:szCs w:val="22"/>
        </w:rPr>
      </w:pPr>
      <w:r>
        <w:t>H.4</w:t>
      </w:r>
      <w:r>
        <w:tab/>
        <w:t>3GPP specific encoding for SIP header field extensions</w:t>
      </w:r>
      <w:r>
        <w:tab/>
      </w:r>
      <w:r>
        <w:fldChar w:fldCharType="begin" w:fldLock="1"/>
      </w:r>
      <w:r>
        <w:instrText xml:space="preserve"> PAGEREF _Toc146257930 \h </w:instrText>
      </w:r>
      <w:r>
        <w:fldChar w:fldCharType="separate"/>
      </w:r>
      <w:r>
        <w:t>853</w:t>
      </w:r>
      <w:r>
        <w:fldChar w:fldCharType="end"/>
      </w:r>
    </w:p>
    <w:p w14:paraId="0FCC1414" w14:textId="77777777" w:rsidR="00715EC8" w:rsidRPr="00E12E75" w:rsidRDefault="00715EC8">
      <w:pPr>
        <w:pStyle w:val="TOC2"/>
        <w:rPr>
          <w:rFonts w:ascii="Calibri" w:hAnsi="Calibri"/>
          <w:kern w:val="2"/>
          <w:sz w:val="22"/>
          <w:szCs w:val="22"/>
        </w:rPr>
      </w:pPr>
      <w:r>
        <w:t>H.4.1</w:t>
      </w:r>
      <w:r>
        <w:tab/>
        <w:t>Void</w:t>
      </w:r>
      <w:r>
        <w:tab/>
      </w:r>
      <w:r>
        <w:fldChar w:fldCharType="begin" w:fldLock="1"/>
      </w:r>
      <w:r>
        <w:instrText xml:space="preserve"> PAGEREF _Toc146257931 \h </w:instrText>
      </w:r>
      <w:r>
        <w:fldChar w:fldCharType="separate"/>
      </w:r>
      <w:r>
        <w:t>853</w:t>
      </w:r>
      <w:r>
        <w:fldChar w:fldCharType="end"/>
      </w:r>
    </w:p>
    <w:p w14:paraId="232AF206" w14:textId="77777777" w:rsidR="00715EC8" w:rsidRPr="00E12E75" w:rsidRDefault="00715EC8">
      <w:pPr>
        <w:pStyle w:val="TOC1"/>
        <w:rPr>
          <w:rFonts w:ascii="Calibri" w:hAnsi="Calibri"/>
          <w:kern w:val="2"/>
          <w:szCs w:val="22"/>
        </w:rPr>
      </w:pPr>
      <w:r>
        <w:t>H.5</w:t>
      </w:r>
      <w:r>
        <w:tab/>
        <w:t>Use of circuit-switched domain</w:t>
      </w:r>
      <w:r>
        <w:tab/>
      </w:r>
      <w:r>
        <w:fldChar w:fldCharType="begin" w:fldLock="1"/>
      </w:r>
      <w:r>
        <w:instrText xml:space="preserve"> PAGEREF _Toc146257932 \h </w:instrText>
      </w:r>
      <w:r>
        <w:fldChar w:fldCharType="separate"/>
      </w:r>
      <w:r>
        <w:t>853</w:t>
      </w:r>
      <w:r>
        <w:fldChar w:fldCharType="end"/>
      </w:r>
    </w:p>
    <w:p w14:paraId="419390D8" w14:textId="77777777" w:rsidR="00715EC8" w:rsidRPr="00E12E75" w:rsidRDefault="00715EC8">
      <w:pPr>
        <w:pStyle w:val="TOC8"/>
        <w:rPr>
          <w:rFonts w:ascii="Calibri" w:hAnsi="Calibri"/>
          <w:b w:val="0"/>
          <w:kern w:val="2"/>
          <w:szCs w:val="22"/>
        </w:rPr>
      </w:pPr>
      <w:r>
        <w:t>Annex I (normative): Additional routeing capabilities in support of traffics in IM CN subsystem</w:t>
      </w:r>
      <w:r>
        <w:tab/>
      </w:r>
      <w:r>
        <w:fldChar w:fldCharType="begin" w:fldLock="1"/>
      </w:r>
      <w:r>
        <w:instrText xml:space="preserve"> PAGEREF _Toc146257933 \h </w:instrText>
      </w:r>
      <w:r>
        <w:fldChar w:fldCharType="separate"/>
      </w:r>
      <w:r>
        <w:t>854</w:t>
      </w:r>
      <w:r>
        <w:fldChar w:fldCharType="end"/>
      </w:r>
    </w:p>
    <w:p w14:paraId="55287EF1" w14:textId="77777777" w:rsidR="00715EC8" w:rsidRPr="00E12E75" w:rsidRDefault="00715EC8">
      <w:pPr>
        <w:pStyle w:val="TOC1"/>
        <w:rPr>
          <w:rFonts w:ascii="Calibri" w:hAnsi="Calibri"/>
          <w:kern w:val="2"/>
          <w:szCs w:val="22"/>
        </w:rPr>
      </w:pPr>
      <w:r>
        <w:t>I.1</w:t>
      </w:r>
      <w:r>
        <w:tab/>
        <w:t>Scope</w:t>
      </w:r>
      <w:r>
        <w:tab/>
      </w:r>
      <w:r>
        <w:fldChar w:fldCharType="begin" w:fldLock="1"/>
      </w:r>
      <w:r>
        <w:instrText xml:space="preserve"> PAGEREF _Toc146257934 \h </w:instrText>
      </w:r>
      <w:r>
        <w:fldChar w:fldCharType="separate"/>
      </w:r>
      <w:r>
        <w:t>854</w:t>
      </w:r>
      <w:r>
        <w:fldChar w:fldCharType="end"/>
      </w:r>
    </w:p>
    <w:p w14:paraId="0D9AC08A" w14:textId="77777777" w:rsidR="00715EC8" w:rsidRPr="00E12E75" w:rsidRDefault="00715EC8">
      <w:pPr>
        <w:pStyle w:val="TOC1"/>
        <w:rPr>
          <w:rFonts w:ascii="Calibri" w:hAnsi="Calibri"/>
          <w:kern w:val="2"/>
          <w:szCs w:val="22"/>
        </w:rPr>
      </w:pPr>
      <w:r>
        <w:t>I.1A</w:t>
      </w:r>
      <w:r>
        <w:tab/>
        <w:t>General</w:t>
      </w:r>
      <w:r>
        <w:tab/>
      </w:r>
      <w:r>
        <w:fldChar w:fldCharType="begin" w:fldLock="1"/>
      </w:r>
      <w:r>
        <w:instrText xml:space="preserve"> PAGEREF _Toc146257935 \h </w:instrText>
      </w:r>
      <w:r>
        <w:fldChar w:fldCharType="separate"/>
      </w:r>
      <w:r>
        <w:t>854</w:t>
      </w:r>
      <w:r>
        <w:fldChar w:fldCharType="end"/>
      </w:r>
    </w:p>
    <w:p w14:paraId="04D93192" w14:textId="77777777" w:rsidR="00715EC8" w:rsidRPr="00E12E75" w:rsidRDefault="00715EC8">
      <w:pPr>
        <w:pStyle w:val="TOC1"/>
        <w:rPr>
          <w:rFonts w:ascii="Calibri" w:hAnsi="Calibri"/>
          <w:kern w:val="2"/>
          <w:szCs w:val="22"/>
        </w:rPr>
      </w:pPr>
      <w:r>
        <w:t>I.2</w:t>
      </w:r>
      <w:r>
        <w:tab/>
        <w:t>Originating, transit and interconnection routeing procedures</w:t>
      </w:r>
      <w:r>
        <w:tab/>
      </w:r>
      <w:r>
        <w:fldChar w:fldCharType="begin" w:fldLock="1"/>
      </w:r>
      <w:r>
        <w:instrText xml:space="preserve"> PAGEREF _Toc146257936 \h </w:instrText>
      </w:r>
      <w:r>
        <w:fldChar w:fldCharType="separate"/>
      </w:r>
      <w:r>
        <w:t>855</w:t>
      </w:r>
      <w:r>
        <w:fldChar w:fldCharType="end"/>
      </w:r>
    </w:p>
    <w:p w14:paraId="1B4F73CD" w14:textId="77777777" w:rsidR="00715EC8" w:rsidRPr="00E12E75" w:rsidRDefault="00715EC8">
      <w:pPr>
        <w:pStyle w:val="TOC1"/>
        <w:rPr>
          <w:rFonts w:ascii="Calibri" w:hAnsi="Calibri"/>
          <w:kern w:val="2"/>
          <w:szCs w:val="22"/>
        </w:rPr>
      </w:pPr>
      <w:r>
        <w:t>I.3</w:t>
      </w:r>
      <w:r>
        <w:tab/>
        <w:t>Providing IMS application services in support of transit &amp; interconnection traffics</w:t>
      </w:r>
      <w:r>
        <w:tab/>
      </w:r>
      <w:r>
        <w:fldChar w:fldCharType="begin" w:fldLock="1"/>
      </w:r>
      <w:r>
        <w:instrText xml:space="preserve"> PAGEREF _Toc146257937 \h </w:instrText>
      </w:r>
      <w:r>
        <w:fldChar w:fldCharType="separate"/>
      </w:r>
      <w:r>
        <w:t>856</w:t>
      </w:r>
      <w:r>
        <w:fldChar w:fldCharType="end"/>
      </w:r>
    </w:p>
    <w:p w14:paraId="521A3712" w14:textId="77777777" w:rsidR="00715EC8" w:rsidRPr="00E12E75" w:rsidRDefault="00715EC8">
      <w:pPr>
        <w:pStyle w:val="TOC2"/>
        <w:rPr>
          <w:rFonts w:ascii="Calibri" w:hAnsi="Calibri"/>
          <w:kern w:val="2"/>
          <w:sz w:val="22"/>
          <w:szCs w:val="22"/>
        </w:rPr>
      </w:pPr>
      <w:r>
        <w:t>I.3.1</w:t>
      </w:r>
      <w:r>
        <w:tab/>
        <w:t>Introduction</w:t>
      </w:r>
      <w:r>
        <w:tab/>
      </w:r>
      <w:r>
        <w:fldChar w:fldCharType="begin" w:fldLock="1"/>
      </w:r>
      <w:r>
        <w:instrText xml:space="preserve"> PAGEREF _Toc146257938 \h </w:instrText>
      </w:r>
      <w:r>
        <w:fldChar w:fldCharType="separate"/>
      </w:r>
      <w:r>
        <w:t>856</w:t>
      </w:r>
      <w:r>
        <w:fldChar w:fldCharType="end"/>
      </w:r>
    </w:p>
    <w:p w14:paraId="52BF7ED6" w14:textId="77777777" w:rsidR="00715EC8" w:rsidRPr="00E12E75" w:rsidRDefault="00715EC8">
      <w:pPr>
        <w:pStyle w:val="TOC2"/>
        <w:rPr>
          <w:rFonts w:ascii="Calibri" w:hAnsi="Calibri"/>
          <w:kern w:val="2"/>
          <w:sz w:val="22"/>
          <w:szCs w:val="22"/>
        </w:rPr>
      </w:pPr>
      <w:r>
        <w:t>I.3.2</w:t>
      </w:r>
      <w:r>
        <w:tab/>
        <w:t>Procedures</w:t>
      </w:r>
      <w:r>
        <w:tab/>
      </w:r>
      <w:r>
        <w:fldChar w:fldCharType="begin" w:fldLock="1"/>
      </w:r>
      <w:r>
        <w:instrText xml:space="preserve"> PAGEREF _Toc146257939 \h </w:instrText>
      </w:r>
      <w:r>
        <w:fldChar w:fldCharType="separate"/>
      </w:r>
      <w:r>
        <w:t>856</w:t>
      </w:r>
      <w:r>
        <w:fldChar w:fldCharType="end"/>
      </w:r>
    </w:p>
    <w:p w14:paraId="1771B4A8" w14:textId="77777777" w:rsidR="00715EC8" w:rsidRPr="00E12E75" w:rsidRDefault="00715EC8">
      <w:pPr>
        <w:pStyle w:val="TOC3"/>
        <w:rPr>
          <w:rFonts w:ascii="Calibri" w:hAnsi="Calibri"/>
          <w:kern w:val="2"/>
          <w:sz w:val="22"/>
          <w:szCs w:val="22"/>
        </w:rPr>
      </w:pPr>
      <w:r>
        <w:t>I.3.2.1</w:t>
      </w:r>
      <w:r>
        <w:tab/>
        <w:t>Treatment for dialog and standalone transactions</w:t>
      </w:r>
      <w:r>
        <w:tab/>
      </w:r>
      <w:r>
        <w:fldChar w:fldCharType="begin" w:fldLock="1"/>
      </w:r>
      <w:r>
        <w:instrText xml:space="preserve"> PAGEREF _Toc146257940 \h </w:instrText>
      </w:r>
      <w:r>
        <w:fldChar w:fldCharType="separate"/>
      </w:r>
      <w:r>
        <w:t>856</w:t>
      </w:r>
      <w:r>
        <w:fldChar w:fldCharType="end"/>
      </w:r>
    </w:p>
    <w:p w14:paraId="002C4D81" w14:textId="77777777" w:rsidR="00715EC8" w:rsidRPr="00E12E75" w:rsidRDefault="00715EC8">
      <w:pPr>
        <w:pStyle w:val="TOC3"/>
        <w:rPr>
          <w:rFonts w:ascii="Calibri" w:hAnsi="Calibri"/>
          <w:kern w:val="2"/>
          <w:sz w:val="22"/>
          <w:szCs w:val="22"/>
        </w:rPr>
      </w:pPr>
      <w:r>
        <w:t>I.3.2.1A</w:t>
      </w:r>
      <w:r>
        <w:tab/>
        <w:t>Handling of header fields related to charging</w:t>
      </w:r>
      <w:r>
        <w:tab/>
      </w:r>
      <w:r>
        <w:fldChar w:fldCharType="begin" w:fldLock="1"/>
      </w:r>
      <w:r>
        <w:instrText xml:space="preserve"> PAGEREF _Toc146257941 \h </w:instrText>
      </w:r>
      <w:r>
        <w:fldChar w:fldCharType="separate"/>
      </w:r>
      <w:r>
        <w:t>857</w:t>
      </w:r>
      <w:r>
        <w:fldChar w:fldCharType="end"/>
      </w:r>
    </w:p>
    <w:p w14:paraId="3EA5F161" w14:textId="77777777" w:rsidR="00715EC8" w:rsidRPr="00E12E75" w:rsidRDefault="00715EC8">
      <w:pPr>
        <w:pStyle w:val="TOC3"/>
        <w:rPr>
          <w:rFonts w:ascii="Calibri" w:hAnsi="Calibri"/>
          <w:kern w:val="2"/>
          <w:sz w:val="22"/>
          <w:szCs w:val="22"/>
        </w:rPr>
      </w:pPr>
      <w:r>
        <w:t>I.3.2.2</w:t>
      </w:r>
      <w:r>
        <w:tab/>
        <w:t>Original dialog identifier for transit function</w:t>
      </w:r>
      <w:r>
        <w:tab/>
      </w:r>
      <w:r>
        <w:fldChar w:fldCharType="begin" w:fldLock="1"/>
      </w:r>
      <w:r>
        <w:instrText xml:space="preserve"> PAGEREF _Toc146257942 \h </w:instrText>
      </w:r>
      <w:r>
        <w:fldChar w:fldCharType="separate"/>
      </w:r>
      <w:r>
        <w:t>858</w:t>
      </w:r>
      <w:r>
        <w:fldChar w:fldCharType="end"/>
      </w:r>
    </w:p>
    <w:p w14:paraId="7F29F3D2" w14:textId="77777777" w:rsidR="00715EC8" w:rsidRPr="00E12E75" w:rsidRDefault="00715EC8">
      <w:pPr>
        <w:pStyle w:val="TOC1"/>
        <w:rPr>
          <w:rFonts w:ascii="Calibri" w:hAnsi="Calibri"/>
          <w:kern w:val="2"/>
          <w:szCs w:val="22"/>
        </w:rPr>
      </w:pPr>
      <w:r>
        <w:t>I.4</w:t>
      </w:r>
      <w:r>
        <w:tab/>
        <w:t>Loopback routeing procedures</w:t>
      </w:r>
      <w:r>
        <w:tab/>
      </w:r>
      <w:r>
        <w:fldChar w:fldCharType="begin" w:fldLock="1"/>
      </w:r>
      <w:r>
        <w:instrText xml:space="preserve"> PAGEREF _Toc146257943 \h </w:instrText>
      </w:r>
      <w:r>
        <w:fldChar w:fldCharType="separate"/>
      </w:r>
      <w:r>
        <w:t>859</w:t>
      </w:r>
      <w:r>
        <w:fldChar w:fldCharType="end"/>
      </w:r>
    </w:p>
    <w:p w14:paraId="077BC8DC" w14:textId="77777777" w:rsidR="00715EC8" w:rsidRPr="00E12E75" w:rsidRDefault="00715EC8">
      <w:pPr>
        <w:pStyle w:val="TOC2"/>
        <w:rPr>
          <w:rFonts w:ascii="Calibri" w:hAnsi="Calibri"/>
          <w:kern w:val="2"/>
          <w:sz w:val="22"/>
          <w:szCs w:val="22"/>
        </w:rPr>
      </w:pPr>
      <w:r>
        <w:t>I.4.1</w:t>
      </w:r>
      <w:r>
        <w:tab/>
        <w:t>Introduction</w:t>
      </w:r>
      <w:r>
        <w:tab/>
      </w:r>
      <w:r>
        <w:fldChar w:fldCharType="begin" w:fldLock="1"/>
      </w:r>
      <w:r>
        <w:instrText xml:space="preserve"> PAGEREF _Toc146257944 \h </w:instrText>
      </w:r>
      <w:r>
        <w:fldChar w:fldCharType="separate"/>
      </w:r>
      <w:r>
        <w:t>859</w:t>
      </w:r>
      <w:r>
        <w:fldChar w:fldCharType="end"/>
      </w:r>
    </w:p>
    <w:p w14:paraId="32D56648" w14:textId="77777777" w:rsidR="00715EC8" w:rsidRPr="00E12E75" w:rsidRDefault="00715EC8">
      <w:pPr>
        <w:pStyle w:val="TOC2"/>
        <w:rPr>
          <w:rFonts w:ascii="Calibri" w:hAnsi="Calibri"/>
          <w:kern w:val="2"/>
          <w:sz w:val="22"/>
          <w:szCs w:val="22"/>
        </w:rPr>
      </w:pPr>
      <w:r>
        <w:t>I.4.2</w:t>
      </w:r>
      <w:r>
        <w:tab/>
        <w:t>TRF procedure</w:t>
      </w:r>
      <w:r>
        <w:tab/>
      </w:r>
      <w:r>
        <w:fldChar w:fldCharType="begin" w:fldLock="1"/>
      </w:r>
      <w:r>
        <w:instrText xml:space="preserve"> PAGEREF _Toc146257945 \h </w:instrText>
      </w:r>
      <w:r>
        <w:fldChar w:fldCharType="separate"/>
      </w:r>
      <w:r>
        <w:t>859</w:t>
      </w:r>
      <w:r>
        <w:fldChar w:fldCharType="end"/>
      </w:r>
    </w:p>
    <w:p w14:paraId="3FC1A123" w14:textId="77777777" w:rsidR="00715EC8" w:rsidRPr="00E12E75" w:rsidRDefault="00715EC8">
      <w:pPr>
        <w:pStyle w:val="TOC1"/>
        <w:rPr>
          <w:rFonts w:ascii="Calibri" w:hAnsi="Calibri"/>
          <w:kern w:val="2"/>
          <w:szCs w:val="22"/>
        </w:rPr>
      </w:pPr>
      <w:r>
        <w:t>I.5</w:t>
      </w:r>
      <w:r>
        <w:tab/>
        <w:t>Overload control</w:t>
      </w:r>
      <w:r>
        <w:tab/>
      </w:r>
      <w:r>
        <w:fldChar w:fldCharType="begin" w:fldLock="1"/>
      </w:r>
      <w:r>
        <w:instrText xml:space="preserve"> PAGEREF _Toc146257946 \h </w:instrText>
      </w:r>
      <w:r>
        <w:fldChar w:fldCharType="separate"/>
      </w:r>
      <w:r>
        <w:t>861</w:t>
      </w:r>
      <w:r>
        <w:fldChar w:fldCharType="end"/>
      </w:r>
    </w:p>
    <w:p w14:paraId="024F9269" w14:textId="77777777" w:rsidR="00715EC8" w:rsidRPr="00E12E75" w:rsidRDefault="00715EC8">
      <w:pPr>
        <w:pStyle w:val="TOC2"/>
        <w:rPr>
          <w:rFonts w:ascii="Calibri" w:hAnsi="Calibri"/>
          <w:kern w:val="2"/>
          <w:sz w:val="22"/>
          <w:szCs w:val="22"/>
        </w:rPr>
      </w:pPr>
      <w:r>
        <w:t>I.5.1</w:t>
      </w:r>
      <w:r>
        <w:tab/>
        <w:t>Introduction</w:t>
      </w:r>
      <w:r>
        <w:tab/>
      </w:r>
      <w:r>
        <w:fldChar w:fldCharType="begin" w:fldLock="1"/>
      </w:r>
      <w:r>
        <w:instrText xml:space="preserve"> PAGEREF _Toc146257947 \h </w:instrText>
      </w:r>
      <w:r>
        <w:fldChar w:fldCharType="separate"/>
      </w:r>
      <w:r>
        <w:t>861</w:t>
      </w:r>
      <w:r>
        <w:fldChar w:fldCharType="end"/>
      </w:r>
    </w:p>
    <w:p w14:paraId="41B07FB1" w14:textId="77777777" w:rsidR="00715EC8" w:rsidRPr="00E12E75" w:rsidRDefault="00715EC8">
      <w:pPr>
        <w:pStyle w:val="TOC2"/>
        <w:rPr>
          <w:rFonts w:ascii="Calibri" w:hAnsi="Calibri"/>
          <w:kern w:val="2"/>
          <w:sz w:val="22"/>
          <w:szCs w:val="22"/>
        </w:rPr>
      </w:pPr>
      <w:r>
        <w:t>I.5.2</w:t>
      </w:r>
      <w:r>
        <w:tab/>
      </w:r>
      <w:r w:rsidRPr="00492E0C">
        <w:rPr>
          <w:rFonts w:eastAsia="SimSun"/>
        </w:rPr>
        <w:t>Outgoing subscriptions to load-control event</w:t>
      </w:r>
      <w:r>
        <w:tab/>
      </w:r>
      <w:r>
        <w:fldChar w:fldCharType="begin" w:fldLock="1"/>
      </w:r>
      <w:r>
        <w:instrText xml:space="preserve"> PAGEREF _Toc146257948 \h </w:instrText>
      </w:r>
      <w:r>
        <w:fldChar w:fldCharType="separate"/>
      </w:r>
      <w:r>
        <w:t>861</w:t>
      </w:r>
      <w:r>
        <w:fldChar w:fldCharType="end"/>
      </w:r>
    </w:p>
    <w:p w14:paraId="2B1F6FF6" w14:textId="77777777" w:rsidR="00715EC8" w:rsidRPr="00E12E75" w:rsidRDefault="00715EC8">
      <w:pPr>
        <w:pStyle w:val="TOC8"/>
        <w:rPr>
          <w:rFonts w:ascii="Calibri" w:hAnsi="Calibri"/>
          <w:b w:val="0"/>
          <w:kern w:val="2"/>
          <w:szCs w:val="22"/>
        </w:rPr>
      </w:pPr>
      <w:r>
        <w:t>Annex J (normative): Void</w:t>
      </w:r>
      <w:r>
        <w:tab/>
      </w:r>
      <w:r>
        <w:fldChar w:fldCharType="begin" w:fldLock="1"/>
      </w:r>
      <w:r>
        <w:instrText xml:space="preserve"> PAGEREF _Toc146257949 \h </w:instrText>
      </w:r>
      <w:r>
        <w:fldChar w:fldCharType="separate"/>
      </w:r>
      <w:r>
        <w:t>862</w:t>
      </w:r>
      <w:r>
        <w:fldChar w:fldCharType="end"/>
      </w:r>
    </w:p>
    <w:p w14:paraId="701705DC" w14:textId="77777777" w:rsidR="00715EC8" w:rsidRPr="00E12E75" w:rsidRDefault="00715EC8">
      <w:pPr>
        <w:pStyle w:val="TOC8"/>
        <w:rPr>
          <w:rFonts w:ascii="Calibri" w:hAnsi="Calibri"/>
          <w:b w:val="0"/>
          <w:kern w:val="2"/>
          <w:szCs w:val="22"/>
        </w:rPr>
      </w:pPr>
      <w:r>
        <w:t>Annex K (normative): Additional procedures in support of UE managed NAT traversal</w:t>
      </w:r>
      <w:r>
        <w:tab/>
      </w:r>
      <w:r>
        <w:fldChar w:fldCharType="begin" w:fldLock="1"/>
      </w:r>
      <w:r>
        <w:instrText xml:space="preserve"> PAGEREF _Toc146257950 \h </w:instrText>
      </w:r>
      <w:r>
        <w:fldChar w:fldCharType="separate"/>
      </w:r>
      <w:r>
        <w:t>863</w:t>
      </w:r>
      <w:r>
        <w:fldChar w:fldCharType="end"/>
      </w:r>
    </w:p>
    <w:p w14:paraId="3E48AC6D" w14:textId="77777777" w:rsidR="00715EC8" w:rsidRPr="00E12E75" w:rsidRDefault="00715EC8">
      <w:pPr>
        <w:pStyle w:val="TOC1"/>
        <w:rPr>
          <w:rFonts w:ascii="Calibri" w:hAnsi="Calibri"/>
          <w:kern w:val="2"/>
          <w:szCs w:val="22"/>
        </w:rPr>
      </w:pPr>
      <w:r>
        <w:t>K.1</w:t>
      </w:r>
      <w:r>
        <w:tab/>
        <w:t>Scope</w:t>
      </w:r>
      <w:r>
        <w:tab/>
      </w:r>
      <w:r>
        <w:fldChar w:fldCharType="begin" w:fldLock="1"/>
      </w:r>
      <w:r>
        <w:instrText xml:space="preserve"> PAGEREF _Toc146257951 \h </w:instrText>
      </w:r>
      <w:r>
        <w:fldChar w:fldCharType="separate"/>
      </w:r>
      <w:r>
        <w:t>863</w:t>
      </w:r>
      <w:r>
        <w:fldChar w:fldCharType="end"/>
      </w:r>
    </w:p>
    <w:p w14:paraId="050BB3D5" w14:textId="77777777" w:rsidR="00715EC8" w:rsidRPr="00E12E75" w:rsidRDefault="00715EC8">
      <w:pPr>
        <w:pStyle w:val="TOC1"/>
        <w:rPr>
          <w:rFonts w:ascii="Calibri" w:hAnsi="Calibri"/>
          <w:kern w:val="2"/>
          <w:szCs w:val="22"/>
        </w:rPr>
      </w:pPr>
      <w:r>
        <w:t>K.2</w:t>
      </w:r>
      <w:r>
        <w:tab/>
        <w:t>Application usage of SIP</w:t>
      </w:r>
      <w:r>
        <w:tab/>
      </w:r>
      <w:r>
        <w:fldChar w:fldCharType="begin" w:fldLock="1"/>
      </w:r>
      <w:r>
        <w:instrText xml:space="preserve"> PAGEREF _Toc146257952 \h </w:instrText>
      </w:r>
      <w:r>
        <w:fldChar w:fldCharType="separate"/>
      </w:r>
      <w:r>
        <w:t>863</w:t>
      </w:r>
      <w:r>
        <w:fldChar w:fldCharType="end"/>
      </w:r>
    </w:p>
    <w:p w14:paraId="2CFEAAE0" w14:textId="77777777" w:rsidR="00715EC8" w:rsidRPr="00E12E75" w:rsidRDefault="00715EC8">
      <w:pPr>
        <w:pStyle w:val="TOC2"/>
        <w:rPr>
          <w:rFonts w:ascii="Calibri" w:hAnsi="Calibri"/>
          <w:kern w:val="2"/>
          <w:sz w:val="22"/>
          <w:szCs w:val="22"/>
        </w:rPr>
      </w:pPr>
      <w:r>
        <w:t>K.2.1</w:t>
      </w:r>
      <w:r>
        <w:tab/>
        <w:t>Procedures at the UE</w:t>
      </w:r>
      <w:r>
        <w:tab/>
      </w:r>
      <w:r>
        <w:fldChar w:fldCharType="begin" w:fldLock="1"/>
      </w:r>
      <w:r>
        <w:instrText xml:space="preserve"> PAGEREF _Toc146257953 \h </w:instrText>
      </w:r>
      <w:r>
        <w:fldChar w:fldCharType="separate"/>
      </w:r>
      <w:r>
        <w:t>863</w:t>
      </w:r>
      <w:r>
        <w:fldChar w:fldCharType="end"/>
      </w:r>
    </w:p>
    <w:p w14:paraId="40EE2B91" w14:textId="77777777" w:rsidR="00715EC8" w:rsidRPr="00E12E75" w:rsidRDefault="00715EC8">
      <w:pPr>
        <w:pStyle w:val="TOC3"/>
        <w:rPr>
          <w:rFonts w:ascii="Calibri" w:hAnsi="Calibri"/>
          <w:kern w:val="2"/>
          <w:sz w:val="22"/>
          <w:szCs w:val="22"/>
        </w:rPr>
      </w:pPr>
      <w:r>
        <w:t>K.2.1.1</w:t>
      </w:r>
      <w:r>
        <w:tab/>
        <w:t>General</w:t>
      </w:r>
      <w:r>
        <w:tab/>
      </w:r>
      <w:r>
        <w:fldChar w:fldCharType="begin" w:fldLock="1"/>
      </w:r>
      <w:r>
        <w:instrText xml:space="preserve"> PAGEREF _Toc146257954 \h </w:instrText>
      </w:r>
      <w:r>
        <w:fldChar w:fldCharType="separate"/>
      </w:r>
      <w:r>
        <w:t>863</w:t>
      </w:r>
      <w:r>
        <w:fldChar w:fldCharType="end"/>
      </w:r>
    </w:p>
    <w:p w14:paraId="0C0A2B80" w14:textId="77777777" w:rsidR="00715EC8" w:rsidRPr="00E12E75" w:rsidRDefault="00715EC8">
      <w:pPr>
        <w:pStyle w:val="TOC3"/>
        <w:rPr>
          <w:rFonts w:ascii="Calibri" w:hAnsi="Calibri"/>
          <w:kern w:val="2"/>
          <w:sz w:val="22"/>
          <w:szCs w:val="22"/>
        </w:rPr>
      </w:pPr>
      <w:r>
        <w:t>K.2.1.2</w:t>
      </w:r>
      <w:r>
        <w:tab/>
        <w:t>Registration and authentication</w:t>
      </w:r>
      <w:r>
        <w:tab/>
      </w:r>
      <w:r>
        <w:fldChar w:fldCharType="begin" w:fldLock="1"/>
      </w:r>
      <w:r>
        <w:instrText xml:space="preserve"> PAGEREF _Toc146257955 \h </w:instrText>
      </w:r>
      <w:r>
        <w:fldChar w:fldCharType="separate"/>
      </w:r>
      <w:r>
        <w:t>863</w:t>
      </w:r>
      <w:r>
        <w:fldChar w:fldCharType="end"/>
      </w:r>
    </w:p>
    <w:p w14:paraId="7D338E76" w14:textId="77777777" w:rsidR="00715EC8" w:rsidRPr="00E12E75" w:rsidRDefault="00715EC8">
      <w:pPr>
        <w:pStyle w:val="TOC4"/>
        <w:rPr>
          <w:rFonts w:ascii="Calibri" w:hAnsi="Calibri"/>
          <w:kern w:val="2"/>
          <w:sz w:val="22"/>
          <w:szCs w:val="22"/>
        </w:rPr>
      </w:pPr>
      <w:r>
        <w:t>K.2.1.2.1</w:t>
      </w:r>
      <w:r>
        <w:tab/>
        <w:t>General</w:t>
      </w:r>
      <w:r>
        <w:tab/>
      </w:r>
      <w:r>
        <w:fldChar w:fldCharType="begin" w:fldLock="1"/>
      </w:r>
      <w:r>
        <w:instrText xml:space="preserve"> PAGEREF _Toc146257956 \h </w:instrText>
      </w:r>
      <w:r>
        <w:fldChar w:fldCharType="separate"/>
      </w:r>
      <w:r>
        <w:t>863</w:t>
      </w:r>
      <w:r>
        <w:fldChar w:fldCharType="end"/>
      </w:r>
    </w:p>
    <w:p w14:paraId="3DED3137" w14:textId="77777777" w:rsidR="00715EC8" w:rsidRPr="00E12E75" w:rsidRDefault="00715EC8">
      <w:pPr>
        <w:pStyle w:val="TOC4"/>
        <w:rPr>
          <w:rFonts w:ascii="Calibri" w:hAnsi="Calibri"/>
          <w:kern w:val="2"/>
          <w:sz w:val="22"/>
          <w:szCs w:val="22"/>
        </w:rPr>
      </w:pPr>
      <w:r>
        <w:t>K.2.1.2.1A</w:t>
      </w:r>
      <w:r>
        <w:tab/>
        <w:t>Parameters contained in the ISIM</w:t>
      </w:r>
      <w:r>
        <w:tab/>
      </w:r>
      <w:r>
        <w:fldChar w:fldCharType="begin" w:fldLock="1"/>
      </w:r>
      <w:r>
        <w:instrText xml:space="preserve"> PAGEREF _Toc146257957 \h </w:instrText>
      </w:r>
      <w:r>
        <w:fldChar w:fldCharType="separate"/>
      </w:r>
      <w:r>
        <w:t>863</w:t>
      </w:r>
      <w:r>
        <w:fldChar w:fldCharType="end"/>
      </w:r>
    </w:p>
    <w:p w14:paraId="4F85D7A2" w14:textId="77777777" w:rsidR="00715EC8" w:rsidRPr="00E12E75" w:rsidRDefault="00715EC8">
      <w:pPr>
        <w:pStyle w:val="TOC4"/>
        <w:rPr>
          <w:rFonts w:ascii="Calibri" w:hAnsi="Calibri"/>
          <w:kern w:val="2"/>
          <w:sz w:val="22"/>
          <w:szCs w:val="22"/>
        </w:rPr>
      </w:pPr>
      <w:r>
        <w:t>K.2.1.2.1B</w:t>
      </w:r>
      <w:r>
        <w:tab/>
        <w:t>Parameters provisioned to a UE without ISIM or USIM</w:t>
      </w:r>
      <w:r>
        <w:tab/>
      </w:r>
      <w:r>
        <w:fldChar w:fldCharType="begin" w:fldLock="1"/>
      </w:r>
      <w:r>
        <w:instrText xml:space="preserve"> PAGEREF _Toc146257958 \h </w:instrText>
      </w:r>
      <w:r>
        <w:fldChar w:fldCharType="separate"/>
      </w:r>
      <w:r>
        <w:t>863</w:t>
      </w:r>
      <w:r>
        <w:fldChar w:fldCharType="end"/>
      </w:r>
    </w:p>
    <w:p w14:paraId="5CAE34B9" w14:textId="77777777" w:rsidR="00715EC8" w:rsidRPr="00E12E75" w:rsidRDefault="00715EC8">
      <w:pPr>
        <w:pStyle w:val="TOC4"/>
        <w:rPr>
          <w:rFonts w:ascii="Calibri" w:hAnsi="Calibri"/>
          <w:kern w:val="2"/>
          <w:sz w:val="22"/>
          <w:szCs w:val="22"/>
        </w:rPr>
      </w:pPr>
      <w:r>
        <w:t>K.2.1.2.2</w:t>
      </w:r>
      <w:r>
        <w:tab/>
        <w:t>Initial registration</w:t>
      </w:r>
      <w:r>
        <w:tab/>
      </w:r>
      <w:r>
        <w:fldChar w:fldCharType="begin" w:fldLock="1"/>
      </w:r>
      <w:r>
        <w:instrText xml:space="preserve"> PAGEREF _Toc146257959 \h </w:instrText>
      </w:r>
      <w:r>
        <w:fldChar w:fldCharType="separate"/>
      </w:r>
      <w:r>
        <w:t>864</w:t>
      </w:r>
      <w:r>
        <w:fldChar w:fldCharType="end"/>
      </w:r>
    </w:p>
    <w:p w14:paraId="22297301" w14:textId="77777777" w:rsidR="00715EC8" w:rsidRPr="00E12E75" w:rsidRDefault="00715EC8">
      <w:pPr>
        <w:pStyle w:val="TOC5"/>
        <w:rPr>
          <w:rFonts w:ascii="Calibri" w:hAnsi="Calibri"/>
          <w:kern w:val="2"/>
          <w:sz w:val="22"/>
          <w:szCs w:val="22"/>
        </w:rPr>
      </w:pPr>
      <w:r>
        <w:t>K.2.1.2.2.1</w:t>
      </w:r>
      <w:r>
        <w:tab/>
        <w:t>General</w:t>
      </w:r>
      <w:r>
        <w:tab/>
      </w:r>
      <w:r>
        <w:fldChar w:fldCharType="begin" w:fldLock="1"/>
      </w:r>
      <w:r>
        <w:instrText xml:space="preserve"> PAGEREF _Toc146257960 \h </w:instrText>
      </w:r>
      <w:r>
        <w:fldChar w:fldCharType="separate"/>
      </w:r>
      <w:r>
        <w:t>864</w:t>
      </w:r>
      <w:r>
        <w:fldChar w:fldCharType="end"/>
      </w:r>
    </w:p>
    <w:p w14:paraId="2B2DA004" w14:textId="77777777" w:rsidR="00715EC8" w:rsidRPr="00E12E75" w:rsidRDefault="00715EC8">
      <w:pPr>
        <w:pStyle w:val="TOC5"/>
        <w:rPr>
          <w:rFonts w:ascii="Calibri" w:hAnsi="Calibri"/>
          <w:kern w:val="2"/>
          <w:sz w:val="22"/>
          <w:szCs w:val="22"/>
        </w:rPr>
      </w:pPr>
      <w:r>
        <w:t>K.2.1.2.2.2</w:t>
      </w:r>
      <w:r>
        <w:tab/>
        <w:t>Initial registration using IMS AKA</w:t>
      </w:r>
      <w:r>
        <w:tab/>
      </w:r>
      <w:r>
        <w:fldChar w:fldCharType="begin" w:fldLock="1"/>
      </w:r>
      <w:r>
        <w:instrText xml:space="preserve"> PAGEREF _Toc146257961 \h </w:instrText>
      </w:r>
      <w:r>
        <w:fldChar w:fldCharType="separate"/>
      </w:r>
      <w:r>
        <w:t>865</w:t>
      </w:r>
      <w:r>
        <w:fldChar w:fldCharType="end"/>
      </w:r>
    </w:p>
    <w:p w14:paraId="10608B34" w14:textId="77777777" w:rsidR="00715EC8" w:rsidRPr="00E12E75" w:rsidRDefault="00715EC8">
      <w:pPr>
        <w:pStyle w:val="TOC5"/>
        <w:rPr>
          <w:rFonts w:ascii="Calibri" w:hAnsi="Calibri"/>
          <w:kern w:val="2"/>
          <w:sz w:val="22"/>
          <w:szCs w:val="22"/>
        </w:rPr>
      </w:pPr>
      <w:r>
        <w:t>K.2.1.2.2.3</w:t>
      </w:r>
      <w:r>
        <w:tab/>
        <w:t>Initial registration using SIP digest without TLS</w:t>
      </w:r>
      <w:r>
        <w:tab/>
      </w:r>
      <w:r>
        <w:fldChar w:fldCharType="begin" w:fldLock="1"/>
      </w:r>
      <w:r>
        <w:instrText xml:space="preserve"> PAGEREF _Toc146257962 \h </w:instrText>
      </w:r>
      <w:r>
        <w:fldChar w:fldCharType="separate"/>
      </w:r>
      <w:r>
        <w:t>865</w:t>
      </w:r>
      <w:r>
        <w:fldChar w:fldCharType="end"/>
      </w:r>
    </w:p>
    <w:p w14:paraId="62C903E2" w14:textId="77777777" w:rsidR="00715EC8" w:rsidRPr="00E12E75" w:rsidRDefault="00715EC8">
      <w:pPr>
        <w:pStyle w:val="TOC5"/>
        <w:rPr>
          <w:rFonts w:ascii="Calibri" w:hAnsi="Calibri"/>
          <w:kern w:val="2"/>
          <w:sz w:val="22"/>
          <w:szCs w:val="22"/>
        </w:rPr>
      </w:pPr>
      <w:r>
        <w:t>K.2.1.2.2.4</w:t>
      </w:r>
      <w:r>
        <w:tab/>
        <w:t>Initial registration using SIP digest with TLS</w:t>
      </w:r>
      <w:r>
        <w:tab/>
      </w:r>
      <w:r>
        <w:fldChar w:fldCharType="begin" w:fldLock="1"/>
      </w:r>
      <w:r>
        <w:instrText xml:space="preserve"> PAGEREF _Toc146257963 \h </w:instrText>
      </w:r>
      <w:r>
        <w:fldChar w:fldCharType="separate"/>
      </w:r>
      <w:r>
        <w:t>865</w:t>
      </w:r>
      <w:r>
        <w:fldChar w:fldCharType="end"/>
      </w:r>
    </w:p>
    <w:p w14:paraId="54A6E591" w14:textId="77777777" w:rsidR="00715EC8" w:rsidRPr="00E12E75" w:rsidRDefault="00715EC8">
      <w:pPr>
        <w:pStyle w:val="TOC5"/>
        <w:rPr>
          <w:rFonts w:ascii="Calibri" w:hAnsi="Calibri"/>
          <w:kern w:val="2"/>
          <w:sz w:val="22"/>
          <w:szCs w:val="22"/>
        </w:rPr>
      </w:pPr>
      <w:r>
        <w:t>K.2.1.2.2.5</w:t>
      </w:r>
      <w:r>
        <w:tab/>
        <w:t>Initial registration using NASS-IMS bundled authentication</w:t>
      </w:r>
      <w:r>
        <w:tab/>
      </w:r>
      <w:r>
        <w:fldChar w:fldCharType="begin" w:fldLock="1"/>
      </w:r>
      <w:r>
        <w:instrText xml:space="preserve"> PAGEREF _Toc146257964 \h </w:instrText>
      </w:r>
      <w:r>
        <w:fldChar w:fldCharType="separate"/>
      </w:r>
      <w:r>
        <w:t>865</w:t>
      </w:r>
      <w:r>
        <w:fldChar w:fldCharType="end"/>
      </w:r>
    </w:p>
    <w:p w14:paraId="21C1DE2B" w14:textId="77777777" w:rsidR="00715EC8" w:rsidRPr="00E12E75" w:rsidRDefault="00715EC8">
      <w:pPr>
        <w:pStyle w:val="TOC4"/>
        <w:rPr>
          <w:rFonts w:ascii="Calibri" w:hAnsi="Calibri"/>
          <w:kern w:val="2"/>
          <w:sz w:val="22"/>
          <w:szCs w:val="22"/>
        </w:rPr>
      </w:pPr>
      <w:r>
        <w:t>K.2.1.2.3</w:t>
      </w:r>
      <w:r>
        <w:tab/>
        <w:t>Initial subscription to the registration-state event package</w:t>
      </w:r>
      <w:r>
        <w:tab/>
      </w:r>
      <w:r>
        <w:fldChar w:fldCharType="begin" w:fldLock="1"/>
      </w:r>
      <w:r>
        <w:instrText xml:space="preserve"> PAGEREF _Toc146257965 \h </w:instrText>
      </w:r>
      <w:r>
        <w:fldChar w:fldCharType="separate"/>
      </w:r>
      <w:r>
        <w:t>865</w:t>
      </w:r>
      <w:r>
        <w:fldChar w:fldCharType="end"/>
      </w:r>
    </w:p>
    <w:p w14:paraId="2574E014" w14:textId="77777777" w:rsidR="00715EC8" w:rsidRPr="00E12E75" w:rsidRDefault="00715EC8">
      <w:pPr>
        <w:pStyle w:val="TOC4"/>
        <w:rPr>
          <w:rFonts w:ascii="Calibri" w:hAnsi="Calibri"/>
          <w:kern w:val="2"/>
          <w:sz w:val="22"/>
          <w:szCs w:val="22"/>
        </w:rPr>
      </w:pPr>
      <w:r>
        <w:t>K.2.1.2.4</w:t>
      </w:r>
      <w:r>
        <w:tab/>
        <w:t>User-initiated reregistration</w:t>
      </w:r>
      <w:r>
        <w:tab/>
      </w:r>
      <w:r>
        <w:fldChar w:fldCharType="begin" w:fldLock="1"/>
      </w:r>
      <w:r>
        <w:instrText xml:space="preserve"> PAGEREF _Toc146257966 \h </w:instrText>
      </w:r>
      <w:r>
        <w:fldChar w:fldCharType="separate"/>
      </w:r>
      <w:r>
        <w:t>865</w:t>
      </w:r>
      <w:r>
        <w:fldChar w:fldCharType="end"/>
      </w:r>
    </w:p>
    <w:p w14:paraId="0FC52B8C" w14:textId="77777777" w:rsidR="00715EC8" w:rsidRPr="00E12E75" w:rsidRDefault="00715EC8">
      <w:pPr>
        <w:pStyle w:val="TOC5"/>
        <w:rPr>
          <w:rFonts w:ascii="Calibri" w:hAnsi="Calibri"/>
          <w:kern w:val="2"/>
          <w:sz w:val="22"/>
          <w:szCs w:val="22"/>
        </w:rPr>
      </w:pPr>
      <w:r>
        <w:t>K.2.1.2.4.1</w:t>
      </w:r>
      <w:r>
        <w:tab/>
        <w:t>General</w:t>
      </w:r>
      <w:r>
        <w:tab/>
      </w:r>
      <w:r>
        <w:fldChar w:fldCharType="begin" w:fldLock="1"/>
      </w:r>
      <w:r>
        <w:instrText xml:space="preserve"> PAGEREF _Toc146257967 \h </w:instrText>
      </w:r>
      <w:r>
        <w:fldChar w:fldCharType="separate"/>
      </w:r>
      <w:r>
        <w:t>865</w:t>
      </w:r>
      <w:r>
        <w:fldChar w:fldCharType="end"/>
      </w:r>
    </w:p>
    <w:p w14:paraId="1A2449E4" w14:textId="77777777" w:rsidR="00715EC8" w:rsidRPr="00E12E75" w:rsidRDefault="00715EC8">
      <w:pPr>
        <w:pStyle w:val="TOC5"/>
        <w:rPr>
          <w:rFonts w:ascii="Calibri" w:hAnsi="Calibri"/>
          <w:kern w:val="2"/>
          <w:sz w:val="22"/>
          <w:szCs w:val="22"/>
        </w:rPr>
      </w:pPr>
      <w:r>
        <w:t>K.2.1.2.4.2</w:t>
      </w:r>
      <w:r>
        <w:tab/>
        <w:t>IMS AKA as a security mechanism</w:t>
      </w:r>
      <w:r>
        <w:tab/>
      </w:r>
      <w:r>
        <w:fldChar w:fldCharType="begin" w:fldLock="1"/>
      </w:r>
      <w:r>
        <w:instrText xml:space="preserve"> PAGEREF _Toc146257968 \h </w:instrText>
      </w:r>
      <w:r>
        <w:fldChar w:fldCharType="separate"/>
      </w:r>
      <w:r>
        <w:t>866</w:t>
      </w:r>
      <w:r>
        <w:fldChar w:fldCharType="end"/>
      </w:r>
    </w:p>
    <w:p w14:paraId="7D3373DC" w14:textId="77777777" w:rsidR="00715EC8" w:rsidRPr="00E12E75" w:rsidRDefault="00715EC8">
      <w:pPr>
        <w:pStyle w:val="TOC5"/>
        <w:rPr>
          <w:rFonts w:ascii="Calibri" w:hAnsi="Calibri"/>
          <w:kern w:val="2"/>
          <w:sz w:val="22"/>
          <w:szCs w:val="22"/>
        </w:rPr>
      </w:pPr>
      <w:r>
        <w:t>K.2.1.2.4.3</w:t>
      </w:r>
      <w:r>
        <w:tab/>
        <w:t>SIP Digest without TLS as a security mechanism</w:t>
      </w:r>
      <w:r>
        <w:tab/>
      </w:r>
      <w:r>
        <w:fldChar w:fldCharType="begin" w:fldLock="1"/>
      </w:r>
      <w:r>
        <w:instrText xml:space="preserve"> PAGEREF _Toc146257969 \h </w:instrText>
      </w:r>
      <w:r>
        <w:fldChar w:fldCharType="separate"/>
      </w:r>
      <w:r>
        <w:t>866</w:t>
      </w:r>
      <w:r>
        <w:fldChar w:fldCharType="end"/>
      </w:r>
    </w:p>
    <w:p w14:paraId="39F0BC6D" w14:textId="77777777" w:rsidR="00715EC8" w:rsidRPr="00E12E75" w:rsidRDefault="00715EC8">
      <w:pPr>
        <w:pStyle w:val="TOC5"/>
        <w:rPr>
          <w:rFonts w:ascii="Calibri" w:hAnsi="Calibri"/>
          <w:kern w:val="2"/>
          <w:sz w:val="22"/>
          <w:szCs w:val="22"/>
        </w:rPr>
      </w:pPr>
      <w:r>
        <w:t>K.2.1.2.4.4</w:t>
      </w:r>
      <w:r>
        <w:tab/>
        <w:t>SIP Digest with TLS as a security mechanism</w:t>
      </w:r>
      <w:r>
        <w:tab/>
      </w:r>
      <w:r>
        <w:fldChar w:fldCharType="begin" w:fldLock="1"/>
      </w:r>
      <w:r>
        <w:instrText xml:space="preserve"> PAGEREF _Toc146257970 \h </w:instrText>
      </w:r>
      <w:r>
        <w:fldChar w:fldCharType="separate"/>
      </w:r>
      <w:r>
        <w:t>866</w:t>
      </w:r>
      <w:r>
        <w:fldChar w:fldCharType="end"/>
      </w:r>
    </w:p>
    <w:p w14:paraId="63798507" w14:textId="77777777" w:rsidR="00715EC8" w:rsidRPr="00E12E75" w:rsidRDefault="00715EC8">
      <w:pPr>
        <w:pStyle w:val="TOC5"/>
        <w:rPr>
          <w:rFonts w:ascii="Calibri" w:hAnsi="Calibri"/>
          <w:kern w:val="2"/>
          <w:sz w:val="22"/>
          <w:szCs w:val="22"/>
        </w:rPr>
      </w:pPr>
      <w:r>
        <w:t>K.2.1.2.4.5</w:t>
      </w:r>
      <w:r>
        <w:tab/>
        <w:t>NASS-IMS bundled authentication as a security mechanism</w:t>
      </w:r>
      <w:r>
        <w:tab/>
      </w:r>
      <w:r>
        <w:fldChar w:fldCharType="begin" w:fldLock="1"/>
      </w:r>
      <w:r>
        <w:instrText xml:space="preserve"> PAGEREF _Toc146257971 \h </w:instrText>
      </w:r>
      <w:r>
        <w:fldChar w:fldCharType="separate"/>
      </w:r>
      <w:r>
        <w:t>866</w:t>
      </w:r>
      <w:r>
        <w:fldChar w:fldCharType="end"/>
      </w:r>
    </w:p>
    <w:p w14:paraId="47F138CE" w14:textId="77777777" w:rsidR="00715EC8" w:rsidRPr="00E12E75" w:rsidRDefault="00715EC8">
      <w:pPr>
        <w:pStyle w:val="TOC4"/>
        <w:rPr>
          <w:rFonts w:ascii="Calibri" w:hAnsi="Calibri"/>
          <w:kern w:val="2"/>
          <w:sz w:val="22"/>
          <w:szCs w:val="22"/>
        </w:rPr>
      </w:pPr>
      <w:r>
        <w:t>K.2.1.2.5</w:t>
      </w:r>
      <w:r>
        <w:tab/>
        <w:t>Authentication</w:t>
      </w:r>
      <w:r>
        <w:tab/>
      </w:r>
      <w:r>
        <w:fldChar w:fldCharType="begin" w:fldLock="1"/>
      </w:r>
      <w:r>
        <w:instrText xml:space="preserve"> PAGEREF _Toc146257972 \h </w:instrText>
      </w:r>
      <w:r>
        <w:fldChar w:fldCharType="separate"/>
      </w:r>
      <w:r>
        <w:t>866</w:t>
      </w:r>
      <w:r>
        <w:fldChar w:fldCharType="end"/>
      </w:r>
    </w:p>
    <w:p w14:paraId="0C1D19D2" w14:textId="77777777" w:rsidR="00715EC8" w:rsidRPr="00E12E75" w:rsidRDefault="00715EC8">
      <w:pPr>
        <w:pStyle w:val="TOC5"/>
        <w:rPr>
          <w:rFonts w:ascii="Calibri" w:hAnsi="Calibri"/>
          <w:kern w:val="2"/>
          <w:sz w:val="22"/>
          <w:szCs w:val="22"/>
        </w:rPr>
      </w:pPr>
      <w:r>
        <w:t>K.2.1.2.5.1</w:t>
      </w:r>
      <w:r>
        <w:tab/>
        <w:t>IMS AKA – general</w:t>
      </w:r>
      <w:r>
        <w:tab/>
      </w:r>
      <w:r>
        <w:fldChar w:fldCharType="begin" w:fldLock="1"/>
      </w:r>
      <w:r>
        <w:instrText xml:space="preserve"> PAGEREF _Toc146257973 \h </w:instrText>
      </w:r>
      <w:r>
        <w:fldChar w:fldCharType="separate"/>
      </w:r>
      <w:r>
        <w:t>866</w:t>
      </w:r>
      <w:r>
        <w:fldChar w:fldCharType="end"/>
      </w:r>
    </w:p>
    <w:p w14:paraId="53743EBE" w14:textId="77777777" w:rsidR="00715EC8" w:rsidRPr="00E12E75" w:rsidRDefault="00715EC8">
      <w:pPr>
        <w:pStyle w:val="TOC5"/>
        <w:rPr>
          <w:rFonts w:ascii="Calibri" w:hAnsi="Calibri"/>
          <w:kern w:val="2"/>
          <w:sz w:val="22"/>
          <w:szCs w:val="22"/>
        </w:rPr>
      </w:pPr>
      <w:r>
        <w:t>K.2.1.2.5.2</w:t>
      </w:r>
      <w:r>
        <w:tab/>
        <w:t>Void</w:t>
      </w:r>
      <w:r>
        <w:tab/>
      </w:r>
      <w:r>
        <w:fldChar w:fldCharType="begin" w:fldLock="1"/>
      </w:r>
      <w:r>
        <w:instrText xml:space="preserve"> PAGEREF _Toc146257974 \h </w:instrText>
      </w:r>
      <w:r>
        <w:fldChar w:fldCharType="separate"/>
      </w:r>
      <w:r>
        <w:t>867</w:t>
      </w:r>
      <w:r>
        <w:fldChar w:fldCharType="end"/>
      </w:r>
    </w:p>
    <w:p w14:paraId="2D97D45E" w14:textId="77777777" w:rsidR="00715EC8" w:rsidRPr="00E12E75" w:rsidRDefault="00715EC8">
      <w:pPr>
        <w:pStyle w:val="TOC5"/>
        <w:rPr>
          <w:rFonts w:ascii="Calibri" w:hAnsi="Calibri"/>
          <w:kern w:val="2"/>
          <w:sz w:val="22"/>
          <w:szCs w:val="22"/>
        </w:rPr>
      </w:pPr>
      <w:r>
        <w:t>K.2.1.2.5.3</w:t>
      </w:r>
      <w:r>
        <w:tab/>
        <w:t>IMS AKA abnormal cases</w:t>
      </w:r>
      <w:r>
        <w:tab/>
      </w:r>
      <w:r>
        <w:fldChar w:fldCharType="begin" w:fldLock="1"/>
      </w:r>
      <w:r>
        <w:instrText xml:space="preserve"> PAGEREF _Toc146257975 \h </w:instrText>
      </w:r>
      <w:r>
        <w:fldChar w:fldCharType="separate"/>
      </w:r>
      <w:r>
        <w:t>867</w:t>
      </w:r>
      <w:r>
        <w:fldChar w:fldCharType="end"/>
      </w:r>
    </w:p>
    <w:p w14:paraId="34BAEFB8" w14:textId="77777777" w:rsidR="00715EC8" w:rsidRPr="00E12E75" w:rsidRDefault="00715EC8">
      <w:pPr>
        <w:pStyle w:val="TOC5"/>
        <w:rPr>
          <w:rFonts w:ascii="Calibri" w:hAnsi="Calibri"/>
          <w:kern w:val="2"/>
          <w:sz w:val="22"/>
          <w:szCs w:val="22"/>
        </w:rPr>
      </w:pPr>
      <w:r>
        <w:t>K.2.1.2.5.4</w:t>
      </w:r>
      <w:r>
        <w:tab/>
        <w:t>SIP digest without TLS – general</w:t>
      </w:r>
      <w:r>
        <w:tab/>
      </w:r>
      <w:r>
        <w:fldChar w:fldCharType="begin" w:fldLock="1"/>
      </w:r>
      <w:r>
        <w:instrText xml:space="preserve"> PAGEREF _Toc146257976 \h </w:instrText>
      </w:r>
      <w:r>
        <w:fldChar w:fldCharType="separate"/>
      </w:r>
      <w:r>
        <w:t>867</w:t>
      </w:r>
      <w:r>
        <w:fldChar w:fldCharType="end"/>
      </w:r>
    </w:p>
    <w:p w14:paraId="028B29F5" w14:textId="77777777" w:rsidR="00715EC8" w:rsidRPr="00E12E75" w:rsidRDefault="00715EC8">
      <w:pPr>
        <w:pStyle w:val="TOC5"/>
        <w:rPr>
          <w:rFonts w:ascii="Calibri" w:hAnsi="Calibri"/>
          <w:kern w:val="2"/>
          <w:sz w:val="22"/>
          <w:szCs w:val="22"/>
        </w:rPr>
      </w:pPr>
      <w:r>
        <w:t>K.2.1.2.5.5</w:t>
      </w:r>
      <w:r>
        <w:tab/>
        <w:t>SIP digest without TLS – abnormal procedures</w:t>
      </w:r>
      <w:r>
        <w:tab/>
      </w:r>
      <w:r>
        <w:fldChar w:fldCharType="begin" w:fldLock="1"/>
      </w:r>
      <w:r>
        <w:instrText xml:space="preserve"> PAGEREF _Toc146257977 \h </w:instrText>
      </w:r>
      <w:r>
        <w:fldChar w:fldCharType="separate"/>
      </w:r>
      <w:r>
        <w:t>867</w:t>
      </w:r>
      <w:r>
        <w:fldChar w:fldCharType="end"/>
      </w:r>
    </w:p>
    <w:p w14:paraId="2FD553C0" w14:textId="77777777" w:rsidR="00715EC8" w:rsidRPr="00E12E75" w:rsidRDefault="00715EC8">
      <w:pPr>
        <w:pStyle w:val="TOC5"/>
        <w:rPr>
          <w:rFonts w:ascii="Calibri" w:hAnsi="Calibri"/>
          <w:kern w:val="2"/>
          <w:sz w:val="22"/>
          <w:szCs w:val="22"/>
        </w:rPr>
      </w:pPr>
      <w:r>
        <w:t>K.2.1.2.5.6</w:t>
      </w:r>
      <w:r>
        <w:tab/>
        <w:t>SIP digest with TLS – general</w:t>
      </w:r>
      <w:r>
        <w:tab/>
      </w:r>
      <w:r>
        <w:fldChar w:fldCharType="begin" w:fldLock="1"/>
      </w:r>
      <w:r>
        <w:instrText xml:space="preserve"> PAGEREF _Toc146257978 \h </w:instrText>
      </w:r>
      <w:r>
        <w:fldChar w:fldCharType="separate"/>
      </w:r>
      <w:r>
        <w:t>867</w:t>
      </w:r>
      <w:r>
        <w:fldChar w:fldCharType="end"/>
      </w:r>
    </w:p>
    <w:p w14:paraId="25FACBFD" w14:textId="77777777" w:rsidR="00715EC8" w:rsidRPr="00E12E75" w:rsidRDefault="00715EC8">
      <w:pPr>
        <w:pStyle w:val="TOC5"/>
        <w:rPr>
          <w:rFonts w:ascii="Calibri" w:hAnsi="Calibri"/>
          <w:kern w:val="2"/>
          <w:sz w:val="22"/>
          <w:szCs w:val="22"/>
        </w:rPr>
      </w:pPr>
      <w:r>
        <w:t>K.2.1.2.5.7</w:t>
      </w:r>
      <w:r>
        <w:tab/>
        <w:t>SIP digest with TLS – abnormal procedures</w:t>
      </w:r>
      <w:r>
        <w:tab/>
      </w:r>
      <w:r>
        <w:fldChar w:fldCharType="begin" w:fldLock="1"/>
      </w:r>
      <w:r>
        <w:instrText xml:space="preserve"> PAGEREF _Toc146257979 \h </w:instrText>
      </w:r>
      <w:r>
        <w:fldChar w:fldCharType="separate"/>
      </w:r>
      <w:r>
        <w:t>867</w:t>
      </w:r>
      <w:r>
        <w:fldChar w:fldCharType="end"/>
      </w:r>
    </w:p>
    <w:p w14:paraId="21706E39" w14:textId="77777777" w:rsidR="00715EC8" w:rsidRPr="00E12E75" w:rsidRDefault="00715EC8">
      <w:pPr>
        <w:pStyle w:val="TOC5"/>
        <w:rPr>
          <w:rFonts w:ascii="Calibri" w:hAnsi="Calibri"/>
          <w:kern w:val="2"/>
          <w:sz w:val="22"/>
          <w:szCs w:val="22"/>
        </w:rPr>
      </w:pPr>
      <w:r>
        <w:t>K.2.1.2.5.8</w:t>
      </w:r>
      <w:r>
        <w:tab/>
        <w:t>NASS-IMS bundled authentication – general</w:t>
      </w:r>
      <w:r>
        <w:tab/>
      </w:r>
      <w:r>
        <w:fldChar w:fldCharType="begin" w:fldLock="1"/>
      </w:r>
      <w:r>
        <w:instrText xml:space="preserve"> PAGEREF _Toc146257980 \h </w:instrText>
      </w:r>
      <w:r>
        <w:fldChar w:fldCharType="separate"/>
      </w:r>
      <w:r>
        <w:t>867</w:t>
      </w:r>
      <w:r>
        <w:fldChar w:fldCharType="end"/>
      </w:r>
    </w:p>
    <w:p w14:paraId="714134DB" w14:textId="77777777" w:rsidR="00715EC8" w:rsidRPr="00E12E75" w:rsidRDefault="00715EC8">
      <w:pPr>
        <w:pStyle w:val="TOC5"/>
        <w:rPr>
          <w:rFonts w:ascii="Calibri" w:hAnsi="Calibri"/>
          <w:kern w:val="2"/>
          <w:sz w:val="22"/>
          <w:szCs w:val="22"/>
        </w:rPr>
      </w:pPr>
      <w:r>
        <w:t>K.2.1.2.5.9</w:t>
      </w:r>
      <w:r>
        <w:tab/>
        <w:t>NASS-IMS bundled authentication – abnormal procedures</w:t>
      </w:r>
      <w:r>
        <w:tab/>
      </w:r>
      <w:r>
        <w:fldChar w:fldCharType="begin" w:fldLock="1"/>
      </w:r>
      <w:r>
        <w:instrText xml:space="preserve"> PAGEREF _Toc146257981 \h </w:instrText>
      </w:r>
      <w:r>
        <w:fldChar w:fldCharType="separate"/>
      </w:r>
      <w:r>
        <w:t>867</w:t>
      </w:r>
      <w:r>
        <w:fldChar w:fldCharType="end"/>
      </w:r>
    </w:p>
    <w:p w14:paraId="6D959F94" w14:textId="77777777" w:rsidR="00715EC8" w:rsidRPr="00E12E75" w:rsidRDefault="00715EC8">
      <w:pPr>
        <w:pStyle w:val="TOC5"/>
        <w:rPr>
          <w:rFonts w:ascii="Calibri" w:hAnsi="Calibri"/>
          <w:kern w:val="2"/>
          <w:sz w:val="22"/>
          <w:szCs w:val="22"/>
        </w:rPr>
      </w:pPr>
      <w:r>
        <w:t>K.2.1.2.5.10</w:t>
      </w:r>
      <w:r>
        <w:tab/>
        <w:t>Abnormal procedures for all security mechanisms</w:t>
      </w:r>
      <w:r>
        <w:tab/>
      </w:r>
      <w:r>
        <w:fldChar w:fldCharType="begin" w:fldLock="1"/>
      </w:r>
      <w:r>
        <w:instrText xml:space="preserve"> PAGEREF _Toc146257982 \h </w:instrText>
      </w:r>
      <w:r>
        <w:fldChar w:fldCharType="separate"/>
      </w:r>
      <w:r>
        <w:t>867</w:t>
      </w:r>
      <w:r>
        <w:fldChar w:fldCharType="end"/>
      </w:r>
    </w:p>
    <w:p w14:paraId="2017F1DF" w14:textId="77777777" w:rsidR="00715EC8" w:rsidRPr="00E12E75" w:rsidRDefault="00715EC8">
      <w:pPr>
        <w:pStyle w:val="TOC4"/>
        <w:rPr>
          <w:rFonts w:ascii="Calibri" w:hAnsi="Calibri"/>
          <w:kern w:val="2"/>
          <w:sz w:val="22"/>
          <w:szCs w:val="22"/>
        </w:rPr>
      </w:pPr>
      <w:r>
        <w:t>K.2.1.2.5A</w:t>
      </w:r>
      <w:r>
        <w:tab/>
        <w:t>Network-initiated re-authentication</w:t>
      </w:r>
      <w:r>
        <w:tab/>
      </w:r>
      <w:r>
        <w:fldChar w:fldCharType="begin" w:fldLock="1"/>
      </w:r>
      <w:r>
        <w:instrText xml:space="preserve"> PAGEREF _Toc146257983 \h </w:instrText>
      </w:r>
      <w:r>
        <w:fldChar w:fldCharType="separate"/>
      </w:r>
      <w:r>
        <w:t>867</w:t>
      </w:r>
      <w:r>
        <w:fldChar w:fldCharType="end"/>
      </w:r>
    </w:p>
    <w:p w14:paraId="51A6AA4A" w14:textId="77777777" w:rsidR="00715EC8" w:rsidRPr="00E12E75" w:rsidRDefault="00715EC8">
      <w:pPr>
        <w:pStyle w:val="TOC4"/>
        <w:rPr>
          <w:rFonts w:ascii="Calibri" w:hAnsi="Calibri"/>
          <w:kern w:val="2"/>
          <w:sz w:val="22"/>
          <w:szCs w:val="22"/>
        </w:rPr>
      </w:pPr>
      <w:r>
        <w:t>K.2.1.2.5B</w:t>
      </w:r>
      <w:r>
        <w:tab/>
        <w:t>Change of IPv6 address due to privacy</w:t>
      </w:r>
      <w:r>
        <w:tab/>
      </w:r>
      <w:r>
        <w:fldChar w:fldCharType="begin" w:fldLock="1"/>
      </w:r>
      <w:r>
        <w:instrText xml:space="preserve"> PAGEREF _Toc146257984 \h </w:instrText>
      </w:r>
      <w:r>
        <w:fldChar w:fldCharType="separate"/>
      </w:r>
      <w:r>
        <w:t>868</w:t>
      </w:r>
      <w:r>
        <w:fldChar w:fldCharType="end"/>
      </w:r>
    </w:p>
    <w:p w14:paraId="01DFAE28" w14:textId="77777777" w:rsidR="00715EC8" w:rsidRPr="00E12E75" w:rsidRDefault="00715EC8">
      <w:pPr>
        <w:pStyle w:val="TOC4"/>
        <w:rPr>
          <w:rFonts w:ascii="Calibri" w:hAnsi="Calibri"/>
          <w:kern w:val="2"/>
          <w:sz w:val="22"/>
          <w:szCs w:val="22"/>
        </w:rPr>
      </w:pPr>
      <w:r>
        <w:t>K.2.1.2.6</w:t>
      </w:r>
      <w:r>
        <w:tab/>
        <w:t>User-initiated deregistration</w:t>
      </w:r>
      <w:r>
        <w:tab/>
      </w:r>
      <w:r>
        <w:fldChar w:fldCharType="begin" w:fldLock="1"/>
      </w:r>
      <w:r>
        <w:instrText xml:space="preserve"> PAGEREF _Toc146257985 \h </w:instrText>
      </w:r>
      <w:r>
        <w:fldChar w:fldCharType="separate"/>
      </w:r>
      <w:r>
        <w:t>868</w:t>
      </w:r>
      <w:r>
        <w:fldChar w:fldCharType="end"/>
      </w:r>
    </w:p>
    <w:p w14:paraId="7D28DCC4" w14:textId="77777777" w:rsidR="00715EC8" w:rsidRPr="00E12E75" w:rsidRDefault="00715EC8">
      <w:pPr>
        <w:pStyle w:val="TOC5"/>
        <w:rPr>
          <w:rFonts w:ascii="Calibri" w:hAnsi="Calibri"/>
          <w:kern w:val="2"/>
          <w:sz w:val="22"/>
          <w:szCs w:val="22"/>
        </w:rPr>
      </w:pPr>
      <w:r>
        <w:t>K.2.1.2.6.1</w:t>
      </w:r>
      <w:r>
        <w:tab/>
        <w:t>General</w:t>
      </w:r>
      <w:r>
        <w:tab/>
      </w:r>
      <w:r>
        <w:fldChar w:fldCharType="begin" w:fldLock="1"/>
      </w:r>
      <w:r>
        <w:instrText xml:space="preserve"> PAGEREF _Toc146257986 \h </w:instrText>
      </w:r>
      <w:r>
        <w:fldChar w:fldCharType="separate"/>
      </w:r>
      <w:r>
        <w:t>868</w:t>
      </w:r>
      <w:r>
        <w:fldChar w:fldCharType="end"/>
      </w:r>
    </w:p>
    <w:p w14:paraId="23AA39CD" w14:textId="77777777" w:rsidR="00715EC8" w:rsidRPr="00E12E75" w:rsidRDefault="00715EC8">
      <w:pPr>
        <w:pStyle w:val="TOC5"/>
        <w:rPr>
          <w:rFonts w:ascii="Calibri" w:hAnsi="Calibri"/>
          <w:kern w:val="2"/>
          <w:sz w:val="22"/>
          <w:szCs w:val="22"/>
        </w:rPr>
      </w:pPr>
      <w:r>
        <w:t>K.2.1.2.6.2</w:t>
      </w:r>
      <w:r>
        <w:tab/>
        <w:t>IMS AKA as a security mechanism</w:t>
      </w:r>
      <w:r>
        <w:tab/>
      </w:r>
      <w:r>
        <w:fldChar w:fldCharType="begin" w:fldLock="1"/>
      </w:r>
      <w:r>
        <w:instrText xml:space="preserve"> PAGEREF _Toc146257987 \h </w:instrText>
      </w:r>
      <w:r>
        <w:fldChar w:fldCharType="separate"/>
      </w:r>
      <w:r>
        <w:t>868</w:t>
      </w:r>
      <w:r>
        <w:fldChar w:fldCharType="end"/>
      </w:r>
    </w:p>
    <w:p w14:paraId="54783BEC" w14:textId="77777777" w:rsidR="00715EC8" w:rsidRPr="00E12E75" w:rsidRDefault="00715EC8">
      <w:pPr>
        <w:pStyle w:val="TOC5"/>
        <w:rPr>
          <w:rFonts w:ascii="Calibri" w:hAnsi="Calibri"/>
          <w:kern w:val="2"/>
          <w:sz w:val="22"/>
          <w:szCs w:val="22"/>
        </w:rPr>
      </w:pPr>
      <w:r>
        <w:t>K.2.1.2.6.3</w:t>
      </w:r>
      <w:r>
        <w:tab/>
        <w:t>SIP digest as a security mechanism</w:t>
      </w:r>
      <w:r>
        <w:tab/>
      </w:r>
      <w:r>
        <w:fldChar w:fldCharType="begin" w:fldLock="1"/>
      </w:r>
      <w:r>
        <w:instrText xml:space="preserve"> PAGEREF _Toc146257988 \h </w:instrText>
      </w:r>
      <w:r>
        <w:fldChar w:fldCharType="separate"/>
      </w:r>
      <w:r>
        <w:t>868</w:t>
      </w:r>
      <w:r>
        <w:fldChar w:fldCharType="end"/>
      </w:r>
    </w:p>
    <w:p w14:paraId="239FAD65" w14:textId="77777777" w:rsidR="00715EC8" w:rsidRPr="00E12E75" w:rsidRDefault="00715EC8">
      <w:pPr>
        <w:pStyle w:val="TOC5"/>
        <w:rPr>
          <w:rFonts w:ascii="Calibri" w:hAnsi="Calibri"/>
          <w:kern w:val="2"/>
          <w:sz w:val="22"/>
          <w:szCs w:val="22"/>
        </w:rPr>
      </w:pPr>
      <w:r>
        <w:t>K.2.1.2.6.4</w:t>
      </w:r>
      <w:r>
        <w:tab/>
        <w:t>SIP digest with TLS as a security mechanism</w:t>
      </w:r>
      <w:r>
        <w:tab/>
      </w:r>
      <w:r>
        <w:fldChar w:fldCharType="begin" w:fldLock="1"/>
      </w:r>
      <w:r>
        <w:instrText xml:space="preserve"> PAGEREF _Toc146257989 \h </w:instrText>
      </w:r>
      <w:r>
        <w:fldChar w:fldCharType="separate"/>
      </w:r>
      <w:r>
        <w:t>868</w:t>
      </w:r>
      <w:r>
        <w:fldChar w:fldCharType="end"/>
      </w:r>
    </w:p>
    <w:p w14:paraId="3FCBBB4E" w14:textId="77777777" w:rsidR="00715EC8" w:rsidRPr="00E12E75" w:rsidRDefault="00715EC8">
      <w:pPr>
        <w:pStyle w:val="TOC5"/>
        <w:rPr>
          <w:rFonts w:ascii="Calibri" w:hAnsi="Calibri"/>
          <w:kern w:val="2"/>
          <w:sz w:val="22"/>
          <w:szCs w:val="22"/>
        </w:rPr>
      </w:pPr>
      <w:r>
        <w:t>K.2.1.2.6.5</w:t>
      </w:r>
      <w:r>
        <w:tab/>
        <w:t>Initial registration using NASS-IMS bundled authentication</w:t>
      </w:r>
      <w:r>
        <w:tab/>
      </w:r>
      <w:r>
        <w:fldChar w:fldCharType="begin" w:fldLock="1"/>
      </w:r>
      <w:r>
        <w:instrText xml:space="preserve"> PAGEREF _Toc146257990 \h </w:instrText>
      </w:r>
      <w:r>
        <w:fldChar w:fldCharType="separate"/>
      </w:r>
      <w:r>
        <w:t>868</w:t>
      </w:r>
      <w:r>
        <w:fldChar w:fldCharType="end"/>
      </w:r>
    </w:p>
    <w:p w14:paraId="05DD8159" w14:textId="77777777" w:rsidR="00715EC8" w:rsidRPr="00E12E75" w:rsidRDefault="00715EC8">
      <w:pPr>
        <w:pStyle w:val="TOC4"/>
        <w:rPr>
          <w:rFonts w:ascii="Calibri" w:hAnsi="Calibri"/>
          <w:kern w:val="2"/>
          <w:sz w:val="22"/>
          <w:szCs w:val="22"/>
        </w:rPr>
      </w:pPr>
      <w:r>
        <w:t>K.2.1.2.7</w:t>
      </w:r>
      <w:r>
        <w:tab/>
        <w:t>Network-initiated deregistration</w:t>
      </w:r>
      <w:r>
        <w:tab/>
      </w:r>
      <w:r>
        <w:fldChar w:fldCharType="begin" w:fldLock="1"/>
      </w:r>
      <w:r>
        <w:instrText xml:space="preserve"> PAGEREF _Toc146257991 \h </w:instrText>
      </w:r>
      <w:r>
        <w:fldChar w:fldCharType="separate"/>
      </w:r>
      <w:r>
        <w:t>868</w:t>
      </w:r>
      <w:r>
        <w:fldChar w:fldCharType="end"/>
      </w:r>
    </w:p>
    <w:p w14:paraId="1DB7D6ED" w14:textId="77777777" w:rsidR="00715EC8" w:rsidRPr="00E12E75" w:rsidRDefault="00715EC8">
      <w:pPr>
        <w:pStyle w:val="TOC3"/>
        <w:rPr>
          <w:rFonts w:ascii="Calibri" w:hAnsi="Calibri"/>
          <w:kern w:val="2"/>
          <w:sz w:val="22"/>
          <w:szCs w:val="22"/>
        </w:rPr>
      </w:pPr>
      <w:r>
        <w:t>K.2.1.3</w:t>
      </w:r>
      <w:r>
        <w:tab/>
        <w:t>Subscription and notification</w:t>
      </w:r>
      <w:r>
        <w:tab/>
      </w:r>
      <w:r>
        <w:fldChar w:fldCharType="begin" w:fldLock="1"/>
      </w:r>
      <w:r>
        <w:instrText xml:space="preserve"> PAGEREF _Toc146257992 \h </w:instrText>
      </w:r>
      <w:r>
        <w:fldChar w:fldCharType="separate"/>
      </w:r>
      <w:r>
        <w:t>869</w:t>
      </w:r>
      <w:r>
        <w:fldChar w:fldCharType="end"/>
      </w:r>
    </w:p>
    <w:p w14:paraId="30BD004A" w14:textId="77777777" w:rsidR="00715EC8" w:rsidRPr="00E12E75" w:rsidRDefault="00715EC8">
      <w:pPr>
        <w:pStyle w:val="TOC3"/>
        <w:rPr>
          <w:rFonts w:ascii="Calibri" w:hAnsi="Calibri"/>
          <w:kern w:val="2"/>
          <w:sz w:val="22"/>
          <w:szCs w:val="22"/>
        </w:rPr>
      </w:pPr>
      <w:r>
        <w:t>K.2.1.4</w:t>
      </w:r>
      <w:r>
        <w:tab/>
        <w:t>Generic procedures applicable to all methods excluding the REGISTER method</w:t>
      </w:r>
      <w:r>
        <w:tab/>
      </w:r>
      <w:r>
        <w:fldChar w:fldCharType="begin" w:fldLock="1"/>
      </w:r>
      <w:r>
        <w:instrText xml:space="preserve"> PAGEREF _Toc146257993 \h </w:instrText>
      </w:r>
      <w:r>
        <w:fldChar w:fldCharType="separate"/>
      </w:r>
      <w:r>
        <w:t>869</w:t>
      </w:r>
      <w:r>
        <w:fldChar w:fldCharType="end"/>
      </w:r>
    </w:p>
    <w:p w14:paraId="5DC0E794" w14:textId="77777777" w:rsidR="00715EC8" w:rsidRPr="00E12E75" w:rsidRDefault="00715EC8">
      <w:pPr>
        <w:pStyle w:val="TOC4"/>
        <w:rPr>
          <w:rFonts w:ascii="Calibri" w:hAnsi="Calibri"/>
          <w:kern w:val="2"/>
          <w:sz w:val="22"/>
          <w:szCs w:val="22"/>
        </w:rPr>
      </w:pPr>
      <w:r>
        <w:t>K.2.1.4.1</w:t>
      </w:r>
      <w:r>
        <w:tab/>
        <w:t>UE-originating case</w:t>
      </w:r>
      <w:r>
        <w:tab/>
      </w:r>
      <w:r>
        <w:fldChar w:fldCharType="begin" w:fldLock="1"/>
      </w:r>
      <w:r>
        <w:instrText xml:space="preserve"> PAGEREF _Toc146257994 \h </w:instrText>
      </w:r>
      <w:r>
        <w:fldChar w:fldCharType="separate"/>
      </w:r>
      <w:r>
        <w:t>869</w:t>
      </w:r>
      <w:r>
        <w:fldChar w:fldCharType="end"/>
      </w:r>
    </w:p>
    <w:p w14:paraId="4C810AA8" w14:textId="77777777" w:rsidR="00715EC8" w:rsidRPr="00E12E75" w:rsidRDefault="00715EC8">
      <w:pPr>
        <w:pStyle w:val="TOC4"/>
        <w:rPr>
          <w:rFonts w:ascii="Calibri" w:hAnsi="Calibri"/>
          <w:kern w:val="2"/>
          <w:sz w:val="22"/>
          <w:szCs w:val="22"/>
        </w:rPr>
      </w:pPr>
      <w:r>
        <w:t>K.2.1.4.2</w:t>
      </w:r>
      <w:r>
        <w:tab/>
        <w:t>UE-terminating case</w:t>
      </w:r>
      <w:r>
        <w:tab/>
      </w:r>
      <w:r>
        <w:fldChar w:fldCharType="begin" w:fldLock="1"/>
      </w:r>
      <w:r>
        <w:instrText xml:space="preserve"> PAGEREF _Toc146257995 \h </w:instrText>
      </w:r>
      <w:r>
        <w:fldChar w:fldCharType="separate"/>
      </w:r>
      <w:r>
        <w:t>869</w:t>
      </w:r>
      <w:r>
        <w:fldChar w:fldCharType="end"/>
      </w:r>
    </w:p>
    <w:p w14:paraId="0D82AC78" w14:textId="77777777" w:rsidR="00715EC8" w:rsidRPr="00E12E75" w:rsidRDefault="00715EC8">
      <w:pPr>
        <w:pStyle w:val="TOC3"/>
        <w:rPr>
          <w:rFonts w:ascii="Calibri" w:hAnsi="Calibri"/>
          <w:kern w:val="2"/>
          <w:sz w:val="22"/>
          <w:szCs w:val="22"/>
        </w:rPr>
      </w:pPr>
      <w:r>
        <w:t>K.2.1.5</w:t>
      </w:r>
      <w:r>
        <w:tab/>
        <w:t>Maintaining flows and detecting flow failures</w:t>
      </w:r>
      <w:r>
        <w:tab/>
      </w:r>
      <w:r>
        <w:fldChar w:fldCharType="begin" w:fldLock="1"/>
      </w:r>
      <w:r>
        <w:instrText xml:space="preserve"> PAGEREF _Toc146257996 \h </w:instrText>
      </w:r>
      <w:r>
        <w:fldChar w:fldCharType="separate"/>
      </w:r>
      <w:r>
        <w:t>870</w:t>
      </w:r>
      <w:r>
        <w:fldChar w:fldCharType="end"/>
      </w:r>
    </w:p>
    <w:p w14:paraId="691F3E79" w14:textId="77777777" w:rsidR="00715EC8" w:rsidRPr="00E12E75" w:rsidRDefault="00715EC8">
      <w:pPr>
        <w:pStyle w:val="TOC3"/>
        <w:rPr>
          <w:rFonts w:ascii="Calibri" w:hAnsi="Calibri"/>
          <w:kern w:val="2"/>
          <w:sz w:val="22"/>
          <w:szCs w:val="22"/>
        </w:rPr>
      </w:pPr>
      <w:r>
        <w:t>K.2.1.6</w:t>
      </w:r>
      <w:r>
        <w:tab/>
        <w:t>Emergency services</w:t>
      </w:r>
      <w:r>
        <w:tab/>
      </w:r>
      <w:r>
        <w:fldChar w:fldCharType="begin" w:fldLock="1"/>
      </w:r>
      <w:r>
        <w:instrText xml:space="preserve"> PAGEREF _Toc146257997 \h </w:instrText>
      </w:r>
      <w:r>
        <w:fldChar w:fldCharType="separate"/>
      </w:r>
      <w:r>
        <w:t>870</w:t>
      </w:r>
      <w:r>
        <w:fldChar w:fldCharType="end"/>
      </w:r>
    </w:p>
    <w:p w14:paraId="6EACA1B7" w14:textId="77777777" w:rsidR="00715EC8" w:rsidRPr="00E12E75" w:rsidRDefault="00715EC8">
      <w:pPr>
        <w:pStyle w:val="TOC4"/>
        <w:rPr>
          <w:rFonts w:ascii="Calibri" w:hAnsi="Calibri"/>
          <w:kern w:val="2"/>
          <w:sz w:val="22"/>
          <w:szCs w:val="22"/>
        </w:rPr>
      </w:pPr>
      <w:r>
        <w:t>K.2.1.6.1</w:t>
      </w:r>
      <w:r>
        <w:tab/>
        <w:t>General</w:t>
      </w:r>
      <w:r>
        <w:tab/>
      </w:r>
      <w:r>
        <w:fldChar w:fldCharType="begin" w:fldLock="1"/>
      </w:r>
      <w:r>
        <w:instrText xml:space="preserve"> PAGEREF _Toc146257998 \h </w:instrText>
      </w:r>
      <w:r>
        <w:fldChar w:fldCharType="separate"/>
      </w:r>
      <w:r>
        <w:t>870</w:t>
      </w:r>
      <w:r>
        <w:fldChar w:fldCharType="end"/>
      </w:r>
    </w:p>
    <w:p w14:paraId="6FC4C9B0" w14:textId="77777777" w:rsidR="00715EC8" w:rsidRPr="00E12E75" w:rsidRDefault="00715EC8">
      <w:pPr>
        <w:pStyle w:val="TOC4"/>
        <w:rPr>
          <w:rFonts w:ascii="Calibri" w:hAnsi="Calibri"/>
          <w:kern w:val="2"/>
          <w:sz w:val="22"/>
          <w:szCs w:val="22"/>
        </w:rPr>
      </w:pPr>
      <w:r>
        <w:t>K.2.1.6.2</w:t>
      </w:r>
      <w:r>
        <w:tab/>
        <w:t>Initial emergency registration</w:t>
      </w:r>
      <w:r>
        <w:tab/>
      </w:r>
      <w:r>
        <w:fldChar w:fldCharType="begin" w:fldLock="1"/>
      </w:r>
      <w:r>
        <w:instrText xml:space="preserve"> PAGEREF _Toc146257999 \h </w:instrText>
      </w:r>
      <w:r>
        <w:fldChar w:fldCharType="separate"/>
      </w:r>
      <w:r>
        <w:t>870</w:t>
      </w:r>
      <w:r>
        <w:fldChar w:fldCharType="end"/>
      </w:r>
    </w:p>
    <w:p w14:paraId="6B7A4777" w14:textId="77777777" w:rsidR="00715EC8" w:rsidRPr="00E12E75" w:rsidRDefault="00715EC8">
      <w:pPr>
        <w:pStyle w:val="TOC4"/>
        <w:rPr>
          <w:rFonts w:ascii="Calibri" w:hAnsi="Calibri"/>
          <w:kern w:val="2"/>
          <w:sz w:val="22"/>
          <w:szCs w:val="22"/>
        </w:rPr>
      </w:pPr>
      <w:r>
        <w:t>K.2.1.6.2A</w:t>
      </w:r>
      <w:r>
        <w:tab/>
        <w:t>New initial emergency registration</w:t>
      </w:r>
      <w:r>
        <w:tab/>
      </w:r>
      <w:r>
        <w:fldChar w:fldCharType="begin" w:fldLock="1"/>
      </w:r>
      <w:r>
        <w:instrText xml:space="preserve"> PAGEREF _Toc146258000 \h </w:instrText>
      </w:r>
      <w:r>
        <w:fldChar w:fldCharType="separate"/>
      </w:r>
      <w:r>
        <w:t>870</w:t>
      </w:r>
      <w:r>
        <w:fldChar w:fldCharType="end"/>
      </w:r>
    </w:p>
    <w:p w14:paraId="4D149B0A" w14:textId="77777777" w:rsidR="00715EC8" w:rsidRPr="00E12E75" w:rsidRDefault="00715EC8">
      <w:pPr>
        <w:pStyle w:val="TOC4"/>
        <w:rPr>
          <w:rFonts w:ascii="Calibri" w:hAnsi="Calibri"/>
          <w:kern w:val="2"/>
          <w:sz w:val="22"/>
          <w:szCs w:val="22"/>
        </w:rPr>
      </w:pPr>
      <w:r>
        <w:t>K.2.1.6.3</w:t>
      </w:r>
      <w:r>
        <w:tab/>
        <w:t>Initial subscription to the registration-state event package</w:t>
      </w:r>
      <w:r>
        <w:tab/>
      </w:r>
      <w:r>
        <w:fldChar w:fldCharType="begin" w:fldLock="1"/>
      </w:r>
      <w:r>
        <w:instrText xml:space="preserve"> PAGEREF _Toc146258001 \h </w:instrText>
      </w:r>
      <w:r>
        <w:fldChar w:fldCharType="separate"/>
      </w:r>
      <w:r>
        <w:t>870</w:t>
      </w:r>
      <w:r>
        <w:fldChar w:fldCharType="end"/>
      </w:r>
    </w:p>
    <w:p w14:paraId="2A8C9D62" w14:textId="77777777" w:rsidR="00715EC8" w:rsidRPr="00E12E75" w:rsidRDefault="00715EC8">
      <w:pPr>
        <w:pStyle w:val="TOC4"/>
        <w:rPr>
          <w:rFonts w:ascii="Calibri" w:hAnsi="Calibri"/>
          <w:kern w:val="2"/>
          <w:sz w:val="22"/>
          <w:szCs w:val="22"/>
        </w:rPr>
      </w:pPr>
      <w:r>
        <w:t>K.2.1.6.4</w:t>
      </w:r>
      <w:r>
        <w:tab/>
        <w:t>User-initiated emergency reregistration</w:t>
      </w:r>
      <w:r>
        <w:tab/>
      </w:r>
      <w:r>
        <w:fldChar w:fldCharType="begin" w:fldLock="1"/>
      </w:r>
      <w:r>
        <w:instrText xml:space="preserve"> PAGEREF _Toc146258002 \h </w:instrText>
      </w:r>
      <w:r>
        <w:fldChar w:fldCharType="separate"/>
      </w:r>
      <w:r>
        <w:t>870</w:t>
      </w:r>
      <w:r>
        <w:fldChar w:fldCharType="end"/>
      </w:r>
    </w:p>
    <w:p w14:paraId="6F7E8EC4" w14:textId="77777777" w:rsidR="00715EC8" w:rsidRPr="00E12E75" w:rsidRDefault="00715EC8">
      <w:pPr>
        <w:pStyle w:val="TOC4"/>
        <w:rPr>
          <w:rFonts w:ascii="Calibri" w:hAnsi="Calibri"/>
          <w:kern w:val="2"/>
          <w:sz w:val="22"/>
          <w:szCs w:val="22"/>
        </w:rPr>
      </w:pPr>
      <w:r>
        <w:t>K.2.1.6.5</w:t>
      </w:r>
      <w:r>
        <w:tab/>
        <w:t>Authentication</w:t>
      </w:r>
      <w:r>
        <w:tab/>
      </w:r>
      <w:r>
        <w:fldChar w:fldCharType="begin" w:fldLock="1"/>
      </w:r>
      <w:r>
        <w:instrText xml:space="preserve"> PAGEREF _Toc146258003 \h </w:instrText>
      </w:r>
      <w:r>
        <w:fldChar w:fldCharType="separate"/>
      </w:r>
      <w:r>
        <w:t>870</w:t>
      </w:r>
      <w:r>
        <w:fldChar w:fldCharType="end"/>
      </w:r>
    </w:p>
    <w:p w14:paraId="6537F10F" w14:textId="77777777" w:rsidR="00715EC8" w:rsidRPr="00E12E75" w:rsidRDefault="00715EC8">
      <w:pPr>
        <w:pStyle w:val="TOC4"/>
        <w:rPr>
          <w:rFonts w:ascii="Calibri" w:hAnsi="Calibri"/>
          <w:kern w:val="2"/>
          <w:sz w:val="22"/>
          <w:szCs w:val="22"/>
        </w:rPr>
      </w:pPr>
      <w:r>
        <w:t>K.2.1.6.6</w:t>
      </w:r>
      <w:r>
        <w:tab/>
        <w:t>User-initiated emergency deregistration</w:t>
      </w:r>
      <w:r>
        <w:tab/>
      </w:r>
      <w:r>
        <w:fldChar w:fldCharType="begin" w:fldLock="1"/>
      </w:r>
      <w:r>
        <w:instrText xml:space="preserve"> PAGEREF _Toc146258004 \h </w:instrText>
      </w:r>
      <w:r>
        <w:fldChar w:fldCharType="separate"/>
      </w:r>
      <w:r>
        <w:t>871</w:t>
      </w:r>
      <w:r>
        <w:fldChar w:fldCharType="end"/>
      </w:r>
    </w:p>
    <w:p w14:paraId="2E27B008" w14:textId="77777777" w:rsidR="00715EC8" w:rsidRPr="00E12E75" w:rsidRDefault="00715EC8">
      <w:pPr>
        <w:pStyle w:val="TOC4"/>
        <w:rPr>
          <w:rFonts w:ascii="Calibri" w:hAnsi="Calibri"/>
          <w:kern w:val="2"/>
          <w:sz w:val="22"/>
          <w:szCs w:val="22"/>
        </w:rPr>
      </w:pPr>
      <w:r>
        <w:t>K.2.1.6.7</w:t>
      </w:r>
      <w:r>
        <w:tab/>
        <w:t>Network-initiated emergency deregistration</w:t>
      </w:r>
      <w:r>
        <w:tab/>
      </w:r>
      <w:r>
        <w:fldChar w:fldCharType="begin" w:fldLock="1"/>
      </w:r>
      <w:r>
        <w:instrText xml:space="preserve"> PAGEREF _Toc146258005 \h </w:instrText>
      </w:r>
      <w:r>
        <w:fldChar w:fldCharType="separate"/>
      </w:r>
      <w:r>
        <w:t>871</w:t>
      </w:r>
      <w:r>
        <w:fldChar w:fldCharType="end"/>
      </w:r>
    </w:p>
    <w:p w14:paraId="4398E5BE" w14:textId="77777777" w:rsidR="00715EC8" w:rsidRPr="00E12E75" w:rsidRDefault="00715EC8">
      <w:pPr>
        <w:pStyle w:val="TOC4"/>
        <w:rPr>
          <w:rFonts w:ascii="Calibri" w:hAnsi="Calibri"/>
          <w:kern w:val="2"/>
          <w:sz w:val="22"/>
          <w:szCs w:val="22"/>
        </w:rPr>
      </w:pPr>
      <w:r>
        <w:t>K.2.1.6.8</w:t>
      </w:r>
      <w:r>
        <w:tab/>
        <w:t>Emergency session setup</w:t>
      </w:r>
      <w:r>
        <w:tab/>
      </w:r>
      <w:r>
        <w:fldChar w:fldCharType="begin" w:fldLock="1"/>
      </w:r>
      <w:r>
        <w:instrText xml:space="preserve"> PAGEREF _Toc146258006 \h </w:instrText>
      </w:r>
      <w:r>
        <w:fldChar w:fldCharType="separate"/>
      </w:r>
      <w:r>
        <w:t>871</w:t>
      </w:r>
      <w:r>
        <w:fldChar w:fldCharType="end"/>
      </w:r>
    </w:p>
    <w:p w14:paraId="5BB284C3" w14:textId="77777777" w:rsidR="00715EC8" w:rsidRPr="00E12E75" w:rsidRDefault="00715EC8">
      <w:pPr>
        <w:pStyle w:val="TOC5"/>
        <w:rPr>
          <w:rFonts w:ascii="Calibri" w:hAnsi="Calibri"/>
          <w:kern w:val="2"/>
          <w:sz w:val="22"/>
          <w:szCs w:val="22"/>
        </w:rPr>
      </w:pPr>
      <w:r>
        <w:t>K.2.1.6.8.1</w:t>
      </w:r>
      <w:r>
        <w:tab/>
        <w:t>General</w:t>
      </w:r>
      <w:r>
        <w:tab/>
      </w:r>
      <w:r>
        <w:fldChar w:fldCharType="begin" w:fldLock="1"/>
      </w:r>
      <w:r>
        <w:instrText xml:space="preserve"> PAGEREF _Toc146258007 \h </w:instrText>
      </w:r>
      <w:r>
        <w:fldChar w:fldCharType="separate"/>
      </w:r>
      <w:r>
        <w:t>871</w:t>
      </w:r>
      <w:r>
        <w:fldChar w:fldCharType="end"/>
      </w:r>
    </w:p>
    <w:p w14:paraId="6A9C0567" w14:textId="77777777" w:rsidR="00715EC8" w:rsidRPr="00E12E75" w:rsidRDefault="00715EC8">
      <w:pPr>
        <w:pStyle w:val="TOC5"/>
        <w:rPr>
          <w:rFonts w:ascii="Calibri" w:hAnsi="Calibri"/>
          <w:kern w:val="2"/>
          <w:sz w:val="22"/>
          <w:szCs w:val="22"/>
        </w:rPr>
      </w:pPr>
      <w:r>
        <w:t>K.2.1.6.8.2</w:t>
      </w:r>
      <w:r>
        <w:tab/>
        <w:t>Emergency session set-up in case of no registration</w:t>
      </w:r>
      <w:r>
        <w:tab/>
      </w:r>
      <w:r>
        <w:fldChar w:fldCharType="begin" w:fldLock="1"/>
      </w:r>
      <w:r>
        <w:instrText xml:space="preserve"> PAGEREF _Toc146258008 \h </w:instrText>
      </w:r>
      <w:r>
        <w:fldChar w:fldCharType="separate"/>
      </w:r>
      <w:r>
        <w:t>871</w:t>
      </w:r>
      <w:r>
        <w:fldChar w:fldCharType="end"/>
      </w:r>
    </w:p>
    <w:p w14:paraId="7E883514" w14:textId="77777777" w:rsidR="00715EC8" w:rsidRPr="00E12E75" w:rsidRDefault="00715EC8">
      <w:pPr>
        <w:pStyle w:val="TOC5"/>
        <w:rPr>
          <w:rFonts w:ascii="Calibri" w:hAnsi="Calibri"/>
          <w:kern w:val="2"/>
          <w:sz w:val="22"/>
          <w:szCs w:val="22"/>
        </w:rPr>
      </w:pPr>
      <w:r>
        <w:t>K.2.1.6.8.3</w:t>
      </w:r>
      <w:r>
        <w:tab/>
        <w:t>Emergency session set-up with an emergency registration</w:t>
      </w:r>
      <w:r>
        <w:tab/>
      </w:r>
      <w:r>
        <w:fldChar w:fldCharType="begin" w:fldLock="1"/>
      </w:r>
      <w:r>
        <w:instrText xml:space="preserve"> PAGEREF _Toc146258009 \h </w:instrText>
      </w:r>
      <w:r>
        <w:fldChar w:fldCharType="separate"/>
      </w:r>
      <w:r>
        <w:t>871</w:t>
      </w:r>
      <w:r>
        <w:fldChar w:fldCharType="end"/>
      </w:r>
    </w:p>
    <w:p w14:paraId="4A693959" w14:textId="77777777" w:rsidR="00715EC8" w:rsidRPr="00E12E75" w:rsidRDefault="00715EC8">
      <w:pPr>
        <w:pStyle w:val="TOC5"/>
        <w:rPr>
          <w:rFonts w:ascii="Calibri" w:hAnsi="Calibri"/>
          <w:kern w:val="2"/>
          <w:sz w:val="22"/>
          <w:szCs w:val="22"/>
        </w:rPr>
      </w:pPr>
      <w:r>
        <w:t>K.2.1.6.8.4</w:t>
      </w:r>
      <w:r>
        <w:tab/>
        <w:t>Emergency session set-up within a non-emergency registration</w:t>
      </w:r>
      <w:r>
        <w:tab/>
      </w:r>
      <w:r>
        <w:fldChar w:fldCharType="begin" w:fldLock="1"/>
      </w:r>
      <w:r>
        <w:instrText xml:space="preserve"> PAGEREF _Toc146258010 \h </w:instrText>
      </w:r>
      <w:r>
        <w:fldChar w:fldCharType="separate"/>
      </w:r>
      <w:r>
        <w:t>871</w:t>
      </w:r>
      <w:r>
        <w:fldChar w:fldCharType="end"/>
      </w:r>
    </w:p>
    <w:p w14:paraId="41C9F98D" w14:textId="77777777" w:rsidR="00715EC8" w:rsidRPr="00E12E75" w:rsidRDefault="00715EC8">
      <w:pPr>
        <w:pStyle w:val="TOC4"/>
        <w:rPr>
          <w:rFonts w:ascii="Calibri" w:hAnsi="Calibri"/>
          <w:kern w:val="2"/>
          <w:sz w:val="22"/>
          <w:szCs w:val="22"/>
        </w:rPr>
      </w:pPr>
      <w:r>
        <w:t>K.2.1.6.9</w:t>
      </w:r>
      <w:r>
        <w:tab/>
        <w:t>Emergency session release</w:t>
      </w:r>
      <w:r>
        <w:tab/>
      </w:r>
      <w:r>
        <w:fldChar w:fldCharType="begin" w:fldLock="1"/>
      </w:r>
      <w:r>
        <w:instrText xml:space="preserve"> PAGEREF _Toc146258011 \h </w:instrText>
      </w:r>
      <w:r>
        <w:fldChar w:fldCharType="separate"/>
      </w:r>
      <w:r>
        <w:t>871</w:t>
      </w:r>
      <w:r>
        <w:fldChar w:fldCharType="end"/>
      </w:r>
    </w:p>
    <w:p w14:paraId="7C77777A" w14:textId="77777777" w:rsidR="00715EC8" w:rsidRPr="00E12E75" w:rsidRDefault="00715EC8">
      <w:pPr>
        <w:pStyle w:val="TOC2"/>
        <w:rPr>
          <w:rFonts w:ascii="Calibri" w:hAnsi="Calibri"/>
          <w:kern w:val="2"/>
          <w:sz w:val="22"/>
          <w:szCs w:val="22"/>
        </w:rPr>
      </w:pPr>
      <w:r>
        <w:t>K.2.2</w:t>
      </w:r>
      <w:r>
        <w:tab/>
        <w:t>Procedures at the P-CSCF</w:t>
      </w:r>
      <w:r>
        <w:tab/>
      </w:r>
      <w:r>
        <w:fldChar w:fldCharType="begin" w:fldLock="1"/>
      </w:r>
      <w:r>
        <w:instrText xml:space="preserve"> PAGEREF _Toc146258012 \h </w:instrText>
      </w:r>
      <w:r>
        <w:fldChar w:fldCharType="separate"/>
      </w:r>
      <w:r>
        <w:t>871</w:t>
      </w:r>
      <w:r>
        <w:fldChar w:fldCharType="end"/>
      </w:r>
    </w:p>
    <w:p w14:paraId="0E2F7AAF" w14:textId="77777777" w:rsidR="00715EC8" w:rsidRPr="00E12E75" w:rsidRDefault="00715EC8">
      <w:pPr>
        <w:pStyle w:val="TOC3"/>
        <w:rPr>
          <w:rFonts w:ascii="Calibri" w:hAnsi="Calibri"/>
          <w:kern w:val="2"/>
          <w:sz w:val="22"/>
          <w:szCs w:val="22"/>
        </w:rPr>
      </w:pPr>
      <w:r>
        <w:t>K.2.2.1</w:t>
      </w:r>
      <w:r>
        <w:tab/>
        <w:t>Introduction</w:t>
      </w:r>
      <w:r>
        <w:tab/>
      </w:r>
      <w:r>
        <w:fldChar w:fldCharType="begin" w:fldLock="1"/>
      </w:r>
      <w:r>
        <w:instrText xml:space="preserve"> PAGEREF _Toc146258013 \h </w:instrText>
      </w:r>
      <w:r>
        <w:fldChar w:fldCharType="separate"/>
      </w:r>
      <w:r>
        <w:t>871</w:t>
      </w:r>
      <w:r>
        <w:fldChar w:fldCharType="end"/>
      </w:r>
    </w:p>
    <w:p w14:paraId="4E824CB0" w14:textId="77777777" w:rsidR="00715EC8" w:rsidRPr="00E12E75" w:rsidRDefault="00715EC8">
      <w:pPr>
        <w:pStyle w:val="TOC3"/>
        <w:rPr>
          <w:rFonts w:ascii="Calibri" w:hAnsi="Calibri"/>
          <w:kern w:val="2"/>
          <w:sz w:val="22"/>
          <w:szCs w:val="22"/>
        </w:rPr>
      </w:pPr>
      <w:r>
        <w:t>K.2.2.2</w:t>
      </w:r>
      <w:r>
        <w:tab/>
        <w:t>Registration</w:t>
      </w:r>
      <w:r>
        <w:tab/>
      </w:r>
      <w:r>
        <w:fldChar w:fldCharType="begin" w:fldLock="1"/>
      </w:r>
      <w:r>
        <w:instrText xml:space="preserve"> PAGEREF _Toc146258014 \h </w:instrText>
      </w:r>
      <w:r>
        <w:fldChar w:fldCharType="separate"/>
      </w:r>
      <w:r>
        <w:t>871</w:t>
      </w:r>
      <w:r>
        <w:fldChar w:fldCharType="end"/>
      </w:r>
    </w:p>
    <w:p w14:paraId="77C4CFDB" w14:textId="77777777" w:rsidR="00715EC8" w:rsidRPr="00E12E75" w:rsidRDefault="00715EC8">
      <w:pPr>
        <w:pStyle w:val="TOC4"/>
        <w:rPr>
          <w:rFonts w:ascii="Calibri" w:hAnsi="Calibri"/>
          <w:kern w:val="2"/>
          <w:sz w:val="22"/>
          <w:szCs w:val="22"/>
        </w:rPr>
      </w:pPr>
      <w:r>
        <w:t>K.2.2.2.1</w:t>
      </w:r>
      <w:r>
        <w:tab/>
        <w:t>General</w:t>
      </w:r>
      <w:r>
        <w:tab/>
      </w:r>
      <w:r>
        <w:fldChar w:fldCharType="begin" w:fldLock="1"/>
      </w:r>
      <w:r>
        <w:instrText xml:space="preserve"> PAGEREF _Toc146258015 \h </w:instrText>
      </w:r>
      <w:r>
        <w:fldChar w:fldCharType="separate"/>
      </w:r>
      <w:r>
        <w:t>871</w:t>
      </w:r>
      <w:r>
        <w:fldChar w:fldCharType="end"/>
      </w:r>
    </w:p>
    <w:p w14:paraId="5466EF2E" w14:textId="77777777" w:rsidR="00715EC8" w:rsidRPr="00E12E75" w:rsidRDefault="00715EC8">
      <w:pPr>
        <w:pStyle w:val="TOC4"/>
        <w:rPr>
          <w:rFonts w:ascii="Calibri" w:hAnsi="Calibri"/>
          <w:kern w:val="2"/>
          <w:sz w:val="22"/>
          <w:szCs w:val="22"/>
        </w:rPr>
      </w:pPr>
      <w:r>
        <w:t>K.2.2.2.2</w:t>
      </w:r>
      <w:r>
        <w:tab/>
        <w:t>IMS AKA as a security mechanism</w:t>
      </w:r>
      <w:r>
        <w:tab/>
      </w:r>
      <w:r>
        <w:fldChar w:fldCharType="begin" w:fldLock="1"/>
      </w:r>
      <w:r>
        <w:instrText xml:space="preserve"> PAGEREF _Toc146258016 \h </w:instrText>
      </w:r>
      <w:r>
        <w:fldChar w:fldCharType="separate"/>
      </w:r>
      <w:r>
        <w:t>871</w:t>
      </w:r>
      <w:r>
        <w:fldChar w:fldCharType="end"/>
      </w:r>
    </w:p>
    <w:p w14:paraId="0BF2A3D6" w14:textId="77777777" w:rsidR="00715EC8" w:rsidRPr="00E12E75" w:rsidRDefault="00715EC8">
      <w:pPr>
        <w:pStyle w:val="TOC4"/>
        <w:rPr>
          <w:rFonts w:ascii="Calibri" w:hAnsi="Calibri"/>
          <w:kern w:val="2"/>
          <w:sz w:val="22"/>
          <w:szCs w:val="22"/>
        </w:rPr>
      </w:pPr>
      <w:r>
        <w:t>K.2.2.2.3</w:t>
      </w:r>
      <w:r>
        <w:tab/>
        <w:t>SIP digest without TLS as a security mechanism</w:t>
      </w:r>
      <w:r>
        <w:tab/>
      </w:r>
      <w:r>
        <w:fldChar w:fldCharType="begin" w:fldLock="1"/>
      </w:r>
      <w:r>
        <w:instrText xml:space="preserve"> PAGEREF _Toc146258017 \h </w:instrText>
      </w:r>
      <w:r>
        <w:fldChar w:fldCharType="separate"/>
      </w:r>
      <w:r>
        <w:t>873</w:t>
      </w:r>
      <w:r>
        <w:fldChar w:fldCharType="end"/>
      </w:r>
    </w:p>
    <w:p w14:paraId="76840056" w14:textId="77777777" w:rsidR="00715EC8" w:rsidRPr="00E12E75" w:rsidRDefault="00715EC8">
      <w:pPr>
        <w:pStyle w:val="TOC4"/>
        <w:rPr>
          <w:rFonts w:ascii="Calibri" w:hAnsi="Calibri"/>
          <w:kern w:val="2"/>
          <w:sz w:val="22"/>
          <w:szCs w:val="22"/>
        </w:rPr>
      </w:pPr>
      <w:r>
        <w:t>K.2.2.2.4</w:t>
      </w:r>
      <w:r>
        <w:tab/>
        <w:t>SIP digest with TLS as a security mechanism</w:t>
      </w:r>
      <w:r>
        <w:tab/>
      </w:r>
      <w:r>
        <w:fldChar w:fldCharType="begin" w:fldLock="1"/>
      </w:r>
      <w:r>
        <w:instrText xml:space="preserve"> PAGEREF _Toc146258018 \h </w:instrText>
      </w:r>
      <w:r>
        <w:fldChar w:fldCharType="separate"/>
      </w:r>
      <w:r>
        <w:t>873</w:t>
      </w:r>
      <w:r>
        <w:fldChar w:fldCharType="end"/>
      </w:r>
    </w:p>
    <w:p w14:paraId="410DDAE7" w14:textId="77777777" w:rsidR="00715EC8" w:rsidRPr="00E12E75" w:rsidRDefault="00715EC8">
      <w:pPr>
        <w:pStyle w:val="TOC4"/>
        <w:rPr>
          <w:rFonts w:ascii="Calibri" w:hAnsi="Calibri"/>
          <w:kern w:val="2"/>
          <w:sz w:val="22"/>
          <w:szCs w:val="22"/>
        </w:rPr>
      </w:pPr>
      <w:r>
        <w:t>K.2.2.2.5</w:t>
      </w:r>
      <w:r>
        <w:tab/>
        <w:t>NASS-IMS bundled authentication as a security mechanism</w:t>
      </w:r>
      <w:r>
        <w:tab/>
      </w:r>
      <w:r>
        <w:fldChar w:fldCharType="begin" w:fldLock="1"/>
      </w:r>
      <w:r>
        <w:instrText xml:space="preserve"> PAGEREF _Toc146258019 \h </w:instrText>
      </w:r>
      <w:r>
        <w:fldChar w:fldCharType="separate"/>
      </w:r>
      <w:r>
        <w:t>873</w:t>
      </w:r>
      <w:r>
        <w:fldChar w:fldCharType="end"/>
      </w:r>
    </w:p>
    <w:p w14:paraId="4B93ACE7" w14:textId="77777777" w:rsidR="00715EC8" w:rsidRPr="00E12E75" w:rsidRDefault="00715EC8">
      <w:pPr>
        <w:pStyle w:val="TOC3"/>
        <w:rPr>
          <w:rFonts w:ascii="Calibri" w:hAnsi="Calibri"/>
          <w:kern w:val="2"/>
          <w:sz w:val="22"/>
          <w:szCs w:val="22"/>
        </w:rPr>
      </w:pPr>
      <w:r>
        <w:t>K.2.2.3</w:t>
      </w:r>
      <w:r>
        <w:tab/>
        <w:t>General treatment for all dialogs and standalone transactions excluding the REGISTER method</w:t>
      </w:r>
      <w:r>
        <w:tab/>
      </w:r>
      <w:r>
        <w:fldChar w:fldCharType="begin" w:fldLock="1"/>
      </w:r>
      <w:r>
        <w:instrText xml:space="preserve"> PAGEREF _Toc146258020 \h </w:instrText>
      </w:r>
      <w:r>
        <w:fldChar w:fldCharType="separate"/>
      </w:r>
      <w:r>
        <w:t>874</w:t>
      </w:r>
      <w:r>
        <w:fldChar w:fldCharType="end"/>
      </w:r>
    </w:p>
    <w:p w14:paraId="7B5D03B7" w14:textId="77777777" w:rsidR="00715EC8" w:rsidRPr="00E12E75" w:rsidRDefault="00715EC8">
      <w:pPr>
        <w:pStyle w:val="TOC4"/>
        <w:rPr>
          <w:rFonts w:ascii="Calibri" w:hAnsi="Calibri"/>
          <w:kern w:val="2"/>
          <w:sz w:val="22"/>
          <w:szCs w:val="22"/>
        </w:rPr>
      </w:pPr>
      <w:r>
        <w:t>K.2.2.3.1</w:t>
      </w:r>
      <w:r>
        <w:tab/>
        <w:t>Requests initiated by the UE</w:t>
      </w:r>
      <w:r>
        <w:tab/>
      </w:r>
      <w:r>
        <w:fldChar w:fldCharType="begin" w:fldLock="1"/>
      </w:r>
      <w:r>
        <w:instrText xml:space="preserve"> PAGEREF _Toc146258021 \h </w:instrText>
      </w:r>
      <w:r>
        <w:fldChar w:fldCharType="separate"/>
      </w:r>
      <w:r>
        <w:t>874</w:t>
      </w:r>
      <w:r>
        <w:fldChar w:fldCharType="end"/>
      </w:r>
    </w:p>
    <w:p w14:paraId="3A646F9A" w14:textId="77777777" w:rsidR="00715EC8" w:rsidRPr="00E12E75" w:rsidRDefault="00715EC8">
      <w:pPr>
        <w:pStyle w:val="TOC5"/>
        <w:rPr>
          <w:rFonts w:ascii="Calibri" w:hAnsi="Calibri"/>
          <w:kern w:val="2"/>
          <w:sz w:val="22"/>
          <w:szCs w:val="22"/>
        </w:rPr>
      </w:pPr>
      <w:r>
        <w:t>K.2.2.3.1.1</w:t>
      </w:r>
      <w:r>
        <w:tab/>
        <w:t>General for all requests</w:t>
      </w:r>
      <w:r>
        <w:tab/>
      </w:r>
      <w:r>
        <w:fldChar w:fldCharType="begin" w:fldLock="1"/>
      </w:r>
      <w:r>
        <w:instrText xml:space="preserve"> PAGEREF _Toc146258022 \h </w:instrText>
      </w:r>
      <w:r>
        <w:fldChar w:fldCharType="separate"/>
      </w:r>
      <w:r>
        <w:t>874</w:t>
      </w:r>
      <w:r>
        <w:fldChar w:fldCharType="end"/>
      </w:r>
    </w:p>
    <w:p w14:paraId="3A1A44FB" w14:textId="77777777" w:rsidR="00715EC8" w:rsidRPr="00E12E75" w:rsidRDefault="00715EC8">
      <w:pPr>
        <w:pStyle w:val="TOC5"/>
        <w:rPr>
          <w:rFonts w:ascii="Calibri" w:hAnsi="Calibri"/>
          <w:kern w:val="2"/>
          <w:sz w:val="22"/>
          <w:szCs w:val="22"/>
        </w:rPr>
      </w:pPr>
      <w:r>
        <w:t>K.2.2.3.1.2</w:t>
      </w:r>
      <w:r>
        <w:tab/>
        <w:t>General for all responses</w:t>
      </w:r>
      <w:r>
        <w:tab/>
      </w:r>
      <w:r>
        <w:fldChar w:fldCharType="begin" w:fldLock="1"/>
      </w:r>
      <w:r>
        <w:instrText xml:space="preserve"> PAGEREF _Toc146258023 \h </w:instrText>
      </w:r>
      <w:r>
        <w:fldChar w:fldCharType="separate"/>
      </w:r>
      <w:r>
        <w:t>874</w:t>
      </w:r>
      <w:r>
        <w:fldChar w:fldCharType="end"/>
      </w:r>
    </w:p>
    <w:p w14:paraId="1CD52974" w14:textId="77777777" w:rsidR="00715EC8" w:rsidRPr="00E12E75" w:rsidRDefault="00715EC8">
      <w:pPr>
        <w:pStyle w:val="TOC5"/>
        <w:rPr>
          <w:rFonts w:ascii="Calibri" w:hAnsi="Calibri"/>
          <w:kern w:val="2"/>
          <w:sz w:val="22"/>
          <w:szCs w:val="22"/>
        </w:rPr>
      </w:pPr>
      <w:r>
        <w:t>K.2.2.3.1.2A</w:t>
      </w:r>
      <w:r>
        <w:tab/>
        <w:t>Abnormal cases</w:t>
      </w:r>
      <w:r>
        <w:tab/>
      </w:r>
      <w:r>
        <w:fldChar w:fldCharType="begin" w:fldLock="1"/>
      </w:r>
      <w:r>
        <w:instrText xml:space="preserve"> PAGEREF _Toc146258024 \h </w:instrText>
      </w:r>
      <w:r>
        <w:fldChar w:fldCharType="separate"/>
      </w:r>
      <w:r>
        <w:t>874</w:t>
      </w:r>
      <w:r>
        <w:fldChar w:fldCharType="end"/>
      </w:r>
    </w:p>
    <w:p w14:paraId="38A3F991" w14:textId="77777777" w:rsidR="00715EC8" w:rsidRPr="00E12E75" w:rsidRDefault="00715EC8">
      <w:pPr>
        <w:pStyle w:val="TOC5"/>
        <w:rPr>
          <w:rFonts w:ascii="Calibri" w:hAnsi="Calibri"/>
          <w:kern w:val="2"/>
          <w:sz w:val="22"/>
          <w:szCs w:val="22"/>
        </w:rPr>
      </w:pPr>
      <w:r>
        <w:t>K.2.2.3.1.3</w:t>
      </w:r>
      <w:r>
        <w:tab/>
        <w:t>Initial request for a dialog</w:t>
      </w:r>
      <w:r>
        <w:tab/>
      </w:r>
      <w:r>
        <w:fldChar w:fldCharType="begin" w:fldLock="1"/>
      </w:r>
      <w:r>
        <w:instrText xml:space="preserve"> PAGEREF _Toc146258025 \h </w:instrText>
      </w:r>
      <w:r>
        <w:fldChar w:fldCharType="separate"/>
      </w:r>
      <w:r>
        <w:t>874</w:t>
      </w:r>
      <w:r>
        <w:fldChar w:fldCharType="end"/>
      </w:r>
    </w:p>
    <w:p w14:paraId="05AA12E2" w14:textId="77777777" w:rsidR="00715EC8" w:rsidRPr="00E12E75" w:rsidRDefault="00715EC8">
      <w:pPr>
        <w:pStyle w:val="TOC5"/>
        <w:rPr>
          <w:rFonts w:ascii="Calibri" w:hAnsi="Calibri"/>
          <w:kern w:val="2"/>
          <w:sz w:val="22"/>
          <w:szCs w:val="22"/>
        </w:rPr>
      </w:pPr>
      <w:r>
        <w:t>K.2.2.3.1.4</w:t>
      </w:r>
      <w:r>
        <w:tab/>
        <w:t>Responses to an initial request for a dialog</w:t>
      </w:r>
      <w:r>
        <w:tab/>
      </w:r>
      <w:r>
        <w:fldChar w:fldCharType="begin" w:fldLock="1"/>
      </w:r>
      <w:r>
        <w:instrText xml:space="preserve"> PAGEREF _Toc146258026 \h </w:instrText>
      </w:r>
      <w:r>
        <w:fldChar w:fldCharType="separate"/>
      </w:r>
      <w:r>
        <w:t>874</w:t>
      </w:r>
      <w:r>
        <w:fldChar w:fldCharType="end"/>
      </w:r>
    </w:p>
    <w:p w14:paraId="68A32E75" w14:textId="77777777" w:rsidR="00715EC8" w:rsidRPr="00E12E75" w:rsidRDefault="00715EC8">
      <w:pPr>
        <w:pStyle w:val="TOC5"/>
        <w:rPr>
          <w:rFonts w:ascii="Calibri" w:hAnsi="Calibri"/>
          <w:kern w:val="2"/>
          <w:sz w:val="22"/>
          <w:szCs w:val="22"/>
        </w:rPr>
      </w:pPr>
      <w:r>
        <w:t>K.2.2.3.1.5</w:t>
      </w:r>
      <w:r>
        <w:tab/>
        <w:t>Target refresh request for a dialog</w:t>
      </w:r>
      <w:r>
        <w:tab/>
      </w:r>
      <w:r>
        <w:fldChar w:fldCharType="begin" w:fldLock="1"/>
      </w:r>
      <w:r>
        <w:instrText xml:space="preserve"> PAGEREF _Toc146258027 \h </w:instrText>
      </w:r>
      <w:r>
        <w:fldChar w:fldCharType="separate"/>
      </w:r>
      <w:r>
        <w:t>874</w:t>
      </w:r>
      <w:r>
        <w:fldChar w:fldCharType="end"/>
      </w:r>
    </w:p>
    <w:p w14:paraId="573A2DD9" w14:textId="77777777" w:rsidR="00715EC8" w:rsidRPr="00E12E75" w:rsidRDefault="00715EC8">
      <w:pPr>
        <w:pStyle w:val="TOC5"/>
        <w:rPr>
          <w:rFonts w:ascii="Calibri" w:hAnsi="Calibri"/>
          <w:kern w:val="2"/>
          <w:sz w:val="22"/>
          <w:szCs w:val="22"/>
        </w:rPr>
      </w:pPr>
      <w:r>
        <w:t>K.2.2.3.1.6</w:t>
      </w:r>
      <w:r>
        <w:tab/>
        <w:t>Responses to a target refresh request for a dialog</w:t>
      </w:r>
      <w:r>
        <w:tab/>
      </w:r>
      <w:r>
        <w:fldChar w:fldCharType="begin" w:fldLock="1"/>
      </w:r>
      <w:r>
        <w:instrText xml:space="preserve"> PAGEREF _Toc146258028 \h </w:instrText>
      </w:r>
      <w:r>
        <w:fldChar w:fldCharType="separate"/>
      </w:r>
      <w:r>
        <w:t>874</w:t>
      </w:r>
      <w:r>
        <w:fldChar w:fldCharType="end"/>
      </w:r>
    </w:p>
    <w:p w14:paraId="6DFDB486" w14:textId="77777777" w:rsidR="00715EC8" w:rsidRPr="00E12E75" w:rsidRDefault="00715EC8">
      <w:pPr>
        <w:pStyle w:val="TOC5"/>
        <w:rPr>
          <w:rFonts w:ascii="Calibri" w:hAnsi="Calibri"/>
          <w:kern w:val="2"/>
          <w:sz w:val="22"/>
          <w:szCs w:val="22"/>
        </w:rPr>
      </w:pPr>
      <w:r>
        <w:t>K.2.2.3.1.7</w:t>
      </w:r>
      <w:r>
        <w:tab/>
        <w:t>Request for a standalone transaction</w:t>
      </w:r>
      <w:r>
        <w:tab/>
      </w:r>
      <w:r>
        <w:fldChar w:fldCharType="begin" w:fldLock="1"/>
      </w:r>
      <w:r>
        <w:instrText xml:space="preserve"> PAGEREF _Toc146258029 \h </w:instrText>
      </w:r>
      <w:r>
        <w:fldChar w:fldCharType="separate"/>
      </w:r>
      <w:r>
        <w:t>874</w:t>
      </w:r>
      <w:r>
        <w:fldChar w:fldCharType="end"/>
      </w:r>
    </w:p>
    <w:p w14:paraId="39035897" w14:textId="77777777" w:rsidR="00715EC8" w:rsidRPr="00E12E75" w:rsidRDefault="00715EC8">
      <w:pPr>
        <w:pStyle w:val="TOC5"/>
        <w:rPr>
          <w:rFonts w:ascii="Calibri" w:hAnsi="Calibri"/>
          <w:kern w:val="2"/>
          <w:sz w:val="22"/>
          <w:szCs w:val="22"/>
        </w:rPr>
      </w:pPr>
      <w:r>
        <w:t>K.2.2.3.1.8</w:t>
      </w:r>
      <w:r>
        <w:tab/>
        <w:t>Responses to a request for a standalone transaction</w:t>
      </w:r>
      <w:r>
        <w:tab/>
      </w:r>
      <w:r>
        <w:fldChar w:fldCharType="begin" w:fldLock="1"/>
      </w:r>
      <w:r>
        <w:instrText xml:space="preserve"> PAGEREF _Toc146258030 \h </w:instrText>
      </w:r>
      <w:r>
        <w:fldChar w:fldCharType="separate"/>
      </w:r>
      <w:r>
        <w:t>874</w:t>
      </w:r>
      <w:r>
        <w:fldChar w:fldCharType="end"/>
      </w:r>
    </w:p>
    <w:p w14:paraId="506A5F83" w14:textId="77777777" w:rsidR="00715EC8" w:rsidRPr="00E12E75" w:rsidRDefault="00715EC8">
      <w:pPr>
        <w:pStyle w:val="TOC5"/>
        <w:rPr>
          <w:rFonts w:ascii="Calibri" w:hAnsi="Calibri"/>
          <w:kern w:val="2"/>
          <w:sz w:val="22"/>
          <w:szCs w:val="22"/>
        </w:rPr>
      </w:pPr>
      <w:r>
        <w:t>K.2.2.3.1.9</w:t>
      </w:r>
      <w:r>
        <w:tab/>
        <w:t>Subsequent request other than a target refresh request</w:t>
      </w:r>
      <w:r>
        <w:tab/>
      </w:r>
      <w:r>
        <w:fldChar w:fldCharType="begin" w:fldLock="1"/>
      </w:r>
      <w:r>
        <w:instrText xml:space="preserve"> PAGEREF _Toc146258031 \h </w:instrText>
      </w:r>
      <w:r>
        <w:fldChar w:fldCharType="separate"/>
      </w:r>
      <w:r>
        <w:t>874</w:t>
      </w:r>
      <w:r>
        <w:fldChar w:fldCharType="end"/>
      </w:r>
    </w:p>
    <w:p w14:paraId="1BDF0972" w14:textId="77777777" w:rsidR="00715EC8" w:rsidRPr="00E12E75" w:rsidRDefault="00715EC8">
      <w:pPr>
        <w:pStyle w:val="TOC5"/>
        <w:rPr>
          <w:rFonts w:ascii="Calibri" w:hAnsi="Calibri"/>
          <w:kern w:val="2"/>
          <w:sz w:val="22"/>
          <w:szCs w:val="22"/>
        </w:rPr>
      </w:pPr>
      <w:r>
        <w:t>K.2.2.3.1.10</w:t>
      </w:r>
      <w:r>
        <w:tab/>
        <w:t>Responses to a subsequent request other than a target refresh request</w:t>
      </w:r>
      <w:r>
        <w:tab/>
      </w:r>
      <w:r>
        <w:fldChar w:fldCharType="begin" w:fldLock="1"/>
      </w:r>
      <w:r>
        <w:instrText xml:space="preserve"> PAGEREF _Toc146258032 \h </w:instrText>
      </w:r>
      <w:r>
        <w:fldChar w:fldCharType="separate"/>
      </w:r>
      <w:r>
        <w:t>874</w:t>
      </w:r>
      <w:r>
        <w:fldChar w:fldCharType="end"/>
      </w:r>
    </w:p>
    <w:p w14:paraId="567A209F" w14:textId="77777777" w:rsidR="00715EC8" w:rsidRPr="00E12E75" w:rsidRDefault="00715EC8">
      <w:pPr>
        <w:pStyle w:val="TOC5"/>
        <w:rPr>
          <w:rFonts w:ascii="Calibri" w:hAnsi="Calibri"/>
          <w:kern w:val="2"/>
          <w:sz w:val="22"/>
          <w:szCs w:val="22"/>
        </w:rPr>
      </w:pPr>
      <w:r>
        <w:t>K.2.2.3.1.11</w:t>
      </w:r>
      <w:r>
        <w:tab/>
        <w:t>Request for an unkown method that does not relate to an existing dialog</w:t>
      </w:r>
      <w:r>
        <w:tab/>
      </w:r>
      <w:r>
        <w:fldChar w:fldCharType="begin" w:fldLock="1"/>
      </w:r>
      <w:r>
        <w:instrText xml:space="preserve"> PAGEREF _Toc146258033 \h </w:instrText>
      </w:r>
      <w:r>
        <w:fldChar w:fldCharType="separate"/>
      </w:r>
      <w:r>
        <w:t>875</w:t>
      </w:r>
      <w:r>
        <w:fldChar w:fldCharType="end"/>
      </w:r>
    </w:p>
    <w:p w14:paraId="2642552C" w14:textId="77777777" w:rsidR="00715EC8" w:rsidRPr="00E12E75" w:rsidRDefault="00715EC8">
      <w:pPr>
        <w:pStyle w:val="TOC5"/>
        <w:rPr>
          <w:rFonts w:ascii="Calibri" w:hAnsi="Calibri"/>
          <w:kern w:val="2"/>
          <w:sz w:val="22"/>
          <w:szCs w:val="22"/>
        </w:rPr>
      </w:pPr>
      <w:r>
        <w:t>K.2.2.3.1.12</w:t>
      </w:r>
      <w:r>
        <w:tab/>
        <w:t>Responses to a request for an unkown method that does not relate to an existing dialog</w:t>
      </w:r>
      <w:r>
        <w:tab/>
      </w:r>
      <w:r>
        <w:fldChar w:fldCharType="begin" w:fldLock="1"/>
      </w:r>
      <w:r>
        <w:instrText xml:space="preserve"> PAGEREF _Toc146258034 \h </w:instrText>
      </w:r>
      <w:r>
        <w:fldChar w:fldCharType="separate"/>
      </w:r>
      <w:r>
        <w:t>875</w:t>
      </w:r>
      <w:r>
        <w:fldChar w:fldCharType="end"/>
      </w:r>
    </w:p>
    <w:p w14:paraId="59CA318E" w14:textId="77777777" w:rsidR="00715EC8" w:rsidRPr="00E12E75" w:rsidRDefault="00715EC8">
      <w:pPr>
        <w:pStyle w:val="TOC4"/>
        <w:rPr>
          <w:rFonts w:ascii="Calibri" w:hAnsi="Calibri"/>
          <w:kern w:val="2"/>
          <w:sz w:val="22"/>
          <w:szCs w:val="22"/>
        </w:rPr>
      </w:pPr>
      <w:r>
        <w:t>K.2.2.3.2</w:t>
      </w:r>
      <w:r>
        <w:tab/>
        <w:t>Requests terminated by the UE</w:t>
      </w:r>
      <w:r>
        <w:tab/>
      </w:r>
      <w:r>
        <w:fldChar w:fldCharType="begin" w:fldLock="1"/>
      </w:r>
      <w:r>
        <w:instrText xml:space="preserve"> PAGEREF _Toc146258035 \h </w:instrText>
      </w:r>
      <w:r>
        <w:fldChar w:fldCharType="separate"/>
      </w:r>
      <w:r>
        <w:t>875</w:t>
      </w:r>
      <w:r>
        <w:fldChar w:fldCharType="end"/>
      </w:r>
    </w:p>
    <w:p w14:paraId="3CDBF3BF" w14:textId="77777777" w:rsidR="00715EC8" w:rsidRPr="00E12E75" w:rsidRDefault="00715EC8">
      <w:pPr>
        <w:pStyle w:val="TOC5"/>
        <w:rPr>
          <w:rFonts w:ascii="Calibri" w:hAnsi="Calibri"/>
          <w:kern w:val="2"/>
          <w:sz w:val="22"/>
          <w:szCs w:val="22"/>
        </w:rPr>
      </w:pPr>
      <w:r>
        <w:t>K.2.2.3.2.1</w:t>
      </w:r>
      <w:r>
        <w:tab/>
        <w:t>General for all requests</w:t>
      </w:r>
      <w:r>
        <w:tab/>
      </w:r>
      <w:r>
        <w:fldChar w:fldCharType="begin" w:fldLock="1"/>
      </w:r>
      <w:r>
        <w:instrText xml:space="preserve"> PAGEREF _Toc146258036 \h </w:instrText>
      </w:r>
      <w:r>
        <w:fldChar w:fldCharType="separate"/>
      </w:r>
      <w:r>
        <w:t>875</w:t>
      </w:r>
      <w:r>
        <w:fldChar w:fldCharType="end"/>
      </w:r>
    </w:p>
    <w:p w14:paraId="5D22B416" w14:textId="77777777" w:rsidR="00715EC8" w:rsidRPr="00E12E75" w:rsidRDefault="00715EC8">
      <w:pPr>
        <w:pStyle w:val="TOC5"/>
        <w:rPr>
          <w:rFonts w:ascii="Calibri" w:hAnsi="Calibri"/>
          <w:kern w:val="2"/>
          <w:sz w:val="22"/>
          <w:szCs w:val="22"/>
        </w:rPr>
      </w:pPr>
      <w:r>
        <w:t>K.2.2.3.2.2</w:t>
      </w:r>
      <w:r>
        <w:tab/>
        <w:t>General for all responses</w:t>
      </w:r>
      <w:r>
        <w:tab/>
      </w:r>
      <w:r>
        <w:fldChar w:fldCharType="begin" w:fldLock="1"/>
      </w:r>
      <w:r>
        <w:instrText xml:space="preserve"> PAGEREF _Toc146258037 \h </w:instrText>
      </w:r>
      <w:r>
        <w:fldChar w:fldCharType="separate"/>
      </w:r>
      <w:r>
        <w:t>875</w:t>
      </w:r>
      <w:r>
        <w:fldChar w:fldCharType="end"/>
      </w:r>
    </w:p>
    <w:p w14:paraId="176397B2" w14:textId="77777777" w:rsidR="00715EC8" w:rsidRPr="00E12E75" w:rsidRDefault="00715EC8">
      <w:pPr>
        <w:pStyle w:val="TOC5"/>
        <w:rPr>
          <w:rFonts w:ascii="Calibri" w:hAnsi="Calibri"/>
          <w:kern w:val="2"/>
          <w:sz w:val="22"/>
          <w:szCs w:val="22"/>
        </w:rPr>
      </w:pPr>
      <w:r>
        <w:t>K.2.2.3.2.3</w:t>
      </w:r>
      <w:r>
        <w:tab/>
        <w:t>Initial request for a dialog</w:t>
      </w:r>
      <w:r>
        <w:tab/>
      </w:r>
      <w:r>
        <w:fldChar w:fldCharType="begin" w:fldLock="1"/>
      </w:r>
      <w:r>
        <w:instrText xml:space="preserve"> PAGEREF _Toc146258038 \h </w:instrText>
      </w:r>
      <w:r>
        <w:fldChar w:fldCharType="separate"/>
      </w:r>
      <w:r>
        <w:t>875</w:t>
      </w:r>
      <w:r>
        <w:fldChar w:fldCharType="end"/>
      </w:r>
    </w:p>
    <w:p w14:paraId="62BF4A20" w14:textId="77777777" w:rsidR="00715EC8" w:rsidRPr="00E12E75" w:rsidRDefault="00715EC8">
      <w:pPr>
        <w:pStyle w:val="TOC5"/>
        <w:rPr>
          <w:rFonts w:ascii="Calibri" w:hAnsi="Calibri"/>
          <w:kern w:val="2"/>
          <w:sz w:val="22"/>
          <w:szCs w:val="22"/>
        </w:rPr>
      </w:pPr>
      <w:r>
        <w:t>K.2.2.3.2.4</w:t>
      </w:r>
      <w:r>
        <w:tab/>
        <w:t>Responses to an initial request for a dialog</w:t>
      </w:r>
      <w:r>
        <w:tab/>
      </w:r>
      <w:r>
        <w:fldChar w:fldCharType="begin" w:fldLock="1"/>
      </w:r>
      <w:r>
        <w:instrText xml:space="preserve"> PAGEREF _Toc146258039 \h </w:instrText>
      </w:r>
      <w:r>
        <w:fldChar w:fldCharType="separate"/>
      </w:r>
      <w:r>
        <w:t>875</w:t>
      </w:r>
      <w:r>
        <w:fldChar w:fldCharType="end"/>
      </w:r>
    </w:p>
    <w:p w14:paraId="5F8B8BE2" w14:textId="77777777" w:rsidR="00715EC8" w:rsidRPr="00E12E75" w:rsidRDefault="00715EC8">
      <w:pPr>
        <w:pStyle w:val="TOC5"/>
        <w:rPr>
          <w:rFonts w:ascii="Calibri" w:hAnsi="Calibri"/>
          <w:kern w:val="2"/>
          <w:sz w:val="22"/>
          <w:szCs w:val="22"/>
        </w:rPr>
      </w:pPr>
      <w:r>
        <w:t>K.2.2.3.2.5</w:t>
      </w:r>
      <w:r>
        <w:tab/>
        <w:t>Target refresh request for a dialog</w:t>
      </w:r>
      <w:r>
        <w:tab/>
      </w:r>
      <w:r>
        <w:fldChar w:fldCharType="begin" w:fldLock="1"/>
      </w:r>
      <w:r>
        <w:instrText xml:space="preserve"> PAGEREF _Toc146258040 \h </w:instrText>
      </w:r>
      <w:r>
        <w:fldChar w:fldCharType="separate"/>
      </w:r>
      <w:r>
        <w:t>875</w:t>
      </w:r>
      <w:r>
        <w:fldChar w:fldCharType="end"/>
      </w:r>
    </w:p>
    <w:p w14:paraId="07824A47" w14:textId="77777777" w:rsidR="00715EC8" w:rsidRPr="00E12E75" w:rsidRDefault="00715EC8">
      <w:pPr>
        <w:pStyle w:val="TOC5"/>
        <w:rPr>
          <w:rFonts w:ascii="Calibri" w:hAnsi="Calibri"/>
          <w:kern w:val="2"/>
          <w:sz w:val="22"/>
          <w:szCs w:val="22"/>
        </w:rPr>
      </w:pPr>
      <w:r>
        <w:t>K.2.2.3.2.6</w:t>
      </w:r>
      <w:r>
        <w:tab/>
        <w:t>Responses to a target refresh request for a dialog</w:t>
      </w:r>
      <w:r>
        <w:tab/>
      </w:r>
      <w:r>
        <w:fldChar w:fldCharType="begin" w:fldLock="1"/>
      </w:r>
      <w:r>
        <w:instrText xml:space="preserve"> PAGEREF _Toc146258041 \h </w:instrText>
      </w:r>
      <w:r>
        <w:fldChar w:fldCharType="separate"/>
      </w:r>
      <w:r>
        <w:t>875</w:t>
      </w:r>
      <w:r>
        <w:fldChar w:fldCharType="end"/>
      </w:r>
    </w:p>
    <w:p w14:paraId="2C682BDC" w14:textId="77777777" w:rsidR="00715EC8" w:rsidRPr="00E12E75" w:rsidRDefault="00715EC8">
      <w:pPr>
        <w:pStyle w:val="TOC5"/>
        <w:rPr>
          <w:rFonts w:ascii="Calibri" w:hAnsi="Calibri"/>
          <w:kern w:val="2"/>
          <w:sz w:val="22"/>
          <w:szCs w:val="22"/>
        </w:rPr>
      </w:pPr>
      <w:r>
        <w:t>K.2.2.3.2.7</w:t>
      </w:r>
      <w:r>
        <w:tab/>
        <w:t>Request for a standalone transaction</w:t>
      </w:r>
      <w:r>
        <w:tab/>
      </w:r>
      <w:r>
        <w:fldChar w:fldCharType="begin" w:fldLock="1"/>
      </w:r>
      <w:r>
        <w:instrText xml:space="preserve"> PAGEREF _Toc146258042 \h </w:instrText>
      </w:r>
      <w:r>
        <w:fldChar w:fldCharType="separate"/>
      </w:r>
      <w:r>
        <w:t>875</w:t>
      </w:r>
      <w:r>
        <w:fldChar w:fldCharType="end"/>
      </w:r>
    </w:p>
    <w:p w14:paraId="336754E3" w14:textId="77777777" w:rsidR="00715EC8" w:rsidRPr="00E12E75" w:rsidRDefault="00715EC8">
      <w:pPr>
        <w:pStyle w:val="TOC5"/>
        <w:rPr>
          <w:rFonts w:ascii="Calibri" w:hAnsi="Calibri"/>
          <w:kern w:val="2"/>
          <w:sz w:val="22"/>
          <w:szCs w:val="22"/>
        </w:rPr>
      </w:pPr>
      <w:r>
        <w:t>K.2.2.3.2.8</w:t>
      </w:r>
      <w:r>
        <w:tab/>
        <w:t>Responses to a request for a standalone transaction</w:t>
      </w:r>
      <w:r>
        <w:tab/>
      </w:r>
      <w:r>
        <w:fldChar w:fldCharType="begin" w:fldLock="1"/>
      </w:r>
      <w:r>
        <w:instrText xml:space="preserve"> PAGEREF _Toc146258043 \h </w:instrText>
      </w:r>
      <w:r>
        <w:fldChar w:fldCharType="separate"/>
      </w:r>
      <w:r>
        <w:t>875</w:t>
      </w:r>
      <w:r>
        <w:fldChar w:fldCharType="end"/>
      </w:r>
    </w:p>
    <w:p w14:paraId="1E306AA0" w14:textId="77777777" w:rsidR="00715EC8" w:rsidRPr="00E12E75" w:rsidRDefault="00715EC8">
      <w:pPr>
        <w:pStyle w:val="TOC5"/>
        <w:rPr>
          <w:rFonts w:ascii="Calibri" w:hAnsi="Calibri"/>
          <w:kern w:val="2"/>
          <w:sz w:val="22"/>
          <w:szCs w:val="22"/>
        </w:rPr>
      </w:pPr>
      <w:r>
        <w:t>K.2.2.3.2.9</w:t>
      </w:r>
      <w:r>
        <w:tab/>
        <w:t>Subsequent request other than a target refresh request</w:t>
      </w:r>
      <w:r>
        <w:tab/>
      </w:r>
      <w:r>
        <w:fldChar w:fldCharType="begin" w:fldLock="1"/>
      </w:r>
      <w:r>
        <w:instrText xml:space="preserve"> PAGEREF _Toc146258044 \h </w:instrText>
      </w:r>
      <w:r>
        <w:fldChar w:fldCharType="separate"/>
      </w:r>
      <w:r>
        <w:t>875</w:t>
      </w:r>
      <w:r>
        <w:fldChar w:fldCharType="end"/>
      </w:r>
    </w:p>
    <w:p w14:paraId="42772DA7" w14:textId="77777777" w:rsidR="00715EC8" w:rsidRPr="00E12E75" w:rsidRDefault="00715EC8">
      <w:pPr>
        <w:pStyle w:val="TOC5"/>
        <w:rPr>
          <w:rFonts w:ascii="Calibri" w:hAnsi="Calibri"/>
          <w:kern w:val="2"/>
          <w:sz w:val="22"/>
          <w:szCs w:val="22"/>
        </w:rPr>
      </w:pPr>
      <w:r>
        <w:t>K.2.2.3.2.10</w:t>
      </w:r>
      <w:r>
        <w:tab/>
        <w:t>Responses to a subsequent request other than a target refresh request</w:t>
      </w:r>
      <w:r>
        <w:tab/>
      </w:r>
      <w:r>
        <w:fldChar w:fldCharType="begin" w:fldLock="1"/>
      </w:r>
      <w:r>
        <w:instrText xml:space="preserve"> PAGEREF _Toc146258045 \h </w:instrText>
      </w:r>
      <w:r>
        <w:fldChar w:fldCharType="separate"/>
      </w:r>
      <w:r>
        <w:t>876</w:t>
      </w:r>
      <w:r>
        <w:fldChar w:fldCharType="end"/>
      </w:r>
    </w:p>
    <w:p w14:paraId="711F3BFA" w14:textId="77777777" w:rsidR="00715EC8" w:rsidRPr="00E12E75" w:rsidRDefault="00715EC8">
      <w:pPr>
        <w:pStyle w:val="TOC5"/>
        <w:rPr>
          <w:rFonts w:ascii="Calibri" w:hAnsi="Calibri"/>
          <w:kern w:val="2"/>
          <w:sz w:val="22"/>
          <w:szCs w:val="22"/>
        </w:rPr>
      </w:pPr>
      <w:r>
        <w:t>K.2.2.3.2.11</w:t>
      </w:r>
      <w:r>
        <w:tab/>
        <w:t>Request for an unknown method that does not relate to an existing dialog</w:t>
      </w:r>
      <w:r>
        <w:tab/>
      </w:r>
      <w:r>
        <w:fldChar w:fldCharType="begin" w:fldLock="1"/>
      </w:r>
      <w:r>
        <w:instrText xml:space="preserve"> PAGEREF _Toc146258046 \h </w:instrText>
      </w:r>
      <w:r>
        <w:fldChar w:fldCharType="separate"/>
      </w:r>
      <w:r>
        <w:t>876</w:t>
      </w:r>
      <w:r>
        <w:fldChar w:fldCharType="end"/>
      </w:r>
    </w:p>
    <w:p w14:paraId="564CDDA1" w14:textId="77777777" w:rsidR="00715EC8" w:rsidRPr="00E12E75" w:rsidRDefault="00715EC8">
      <w:pPr>
        <w:pStyle w:val="TOC5"/>
        <w:rPr>
          <w:rFonts w:ascii="Calibri" w:hAnsi="Calibri"/>
          <w:kern w:val="2"/>
          <w:sz w:val="22"/>
          <w:szCs w:val="22"/>
        </w:rPr>
      </w:pPr>
      <w:r>
        <w:t>K.2.2.3.2.12</w:t>
      </w:r>
      <w:r>
        <w:tab/>
        <w:t>Responses to a request for an unknown method that does not relate to an existing dialog</w:t>
      </w:r>
      <w:r>
        <w:tab/>
      </w:r>
      <w:r>
        <w:fldChar w:fldCharType="begin" w:fldLock="1"/>
      </w:r>
      <w:r>
        <w:instrText xml:space="preserve"> PAGEREF _Toc146258047 \h </w:instrText>
      </w:r>
      <w:r>
        <w:fldChar w:fldCharType="separate"/>
      </w:r>
      <w:r>
        <w:t>876</w:t>
      </w:r>
      <w:r>
        <w:fldChar w:fldCharType="end"/>
      </w:r>
    </w:p>
    <w:p w14:paraId="5DDF5469" w14:textId="77777777" w:rsidR="00715EC8" w:rsidRPr="00E12E75" w:rsidRDefault="00715EC8">
      <w:pPr>
        <w:pStyle w:val="TOC3"/>
        <w:rPr>
          <w:rFonts w:ascii="Calibri" w:hAnsi="Calibri"/>
          <w:kern w:val="2"/>
          <w:sz w:val="22"/>
          <w:szCs w:val="22"/>
        </w:rPr>
      </w:pPr>
      <w:r>
        <w:t>K.2.2.4</w:t>
      </w:r>
      <w:r>
        <w:tab/>
        <w:t>Void</w:t>
      </w:r>
      <w:r>
        <w:tab/>
      </w:r>
      <w:r>
        <w:fldChar w:fldCharType="begin" w:fldLock="1"/>
      </w:r>
      <w:r>
        <w:instrText xml:space="preserve"> PAGEREF _Toc146258048 \h </w:instrText>
      </w:r>
      <w:r>
        <w:fldChar w:fldCharType="separate"/>
      </w:r>
      <w:r>
        <w:t>876</w:t>
      </w:r>
      <w:r>
        <w:fldChar w:fldCharType="end"/>
      </w:r>
    </w:p>
    <w:p w14:paraId="5BB621B3" w14:textId="77777777" w:rsidR="00715EC8" w:rsidRPr="00E12E75" w:rsidRDefault="00715EC8">
      <w:pPr>
        <w:pStyle w:val="TOC3"/>
        <w:rPr>
          <w:rFonts w:ascii="Calibri" w:hAnsi="Calibri"/>
          <w:kern w:val="2"/>
          <w:sz w:val="22"/>
          <w:szCs w:val="22"/>
        </w:rPr>
      </w:pPr>
      <w:r>
        <w:t>K.2.2.5</w:t>
      </w:r>
      <w:r>
        <w:tab/>
        <w:t>Emergency services</w:t>
      </w:r>
      <w:r>
        <w:tab/>
      </w:r>
      <w:r>
        <w:fldChar w:fldCharType="begin" w:fldLock="1"/>
      </w:r>
      <w:r>
        <w:instrText xml:space="preserve"> PAGEREF _Toc146258049 \h </w:instrText>
      </w:r>
      <w:r>
        <w:fldChar w:fldCharType="separate"/>
      </w:r>
      <w:r>
        <w:t>876</w:t>
      </w:r>
      <w:r>
        <w:fldChar w:fldCharType="end"/>
      </w:r>
    </w:p>
    <w:p w14:paraId="7537BCE5" w14:textId="77777777" w:rsidR="00715EC8" w:rsidRPr="00E12E75" w:rsidRDefault="00715EC8">
      <w:pPr>
        <w:pStyle w:val="TOC4"/>
        <w:rPr>
          <w:rFonts w:ascii="Calibri" w:hAnsi="Calibri"/>
          <w:kern w:val="2"/>
          <w:sz w:val="22"/>
          <w:szCs w:val="22"/>
        </w:rPr>
      </w:pPr>
      <w:r>
        <w:t>K.2.2.5.1</w:t>
      </w:r>
      <w:r>
        <w:tab/>
        <w:t>General</w:t>
      </w:r>
      <w:r>
        <w:tab/>
      </w:r>
      <w:r>
        <w:fldChar w:fldCharType="begin" w:fldLock="1"/>
      </w:r>
      <w:r>
        <w:instrText xml:space="preserve"> PAGEREF _Toc146258050 \h </w:instrText>
      </w:r>
      <w:r>
        <w:fldChar w:fldCharType="separate"/>
      </w:r>
      <w:r>
        <w:t>876</w:t>
      </w:r>
      <w:r>
        <w:fldChar w:fldCharType="end"/>
      </w:r>
    </w:p>
    <w:p w14:paraId="76569A78" w14:textId="77777777" w:rsidR="00715EC8" w:rsidRPr="00E12E75" w:rsidRDefault="00715EC8">
      <w:pPr>
        <w:pStyle w:val="TOC4"/>
        <w:rPr>
          <w:rFonts w:ascii="Calibri" w:hAnsi="Calibri"/>
          <w:kern w:val="2"/>
          <w:sz w:val="22"/>
          <w:szCs w:val="22"/>
        </w:rPr>
      </w:pPr>
      <w:r>
        <w:t>K.2.2.5.2</w:t>
      </w:r>
      <w:r>
        <w:tab/>
        <w:t>General treatment for all dialogs and standalone transactions excluding the REGISTER method – from an unregistered user</w:t>
      </w:r>
      <w:r>
        <w:tab/>
      </w:r>
      <w:r>
        <w:fldChar w:fldCharType="begin" w:fldLock="1"/>
      </w:r>
      <w:r>
        <w:instrText xml:space="preserve"> PAGEREF _Toc146258051 \h </w:instrText>
      </w:r>
      <w:r>
        <w:fldChar w:fldCharType="separate"/>
      </w:r>
      <w:r>
        <w:t>876</w:t>
      </w:r>
      <w:r>
        <w:fldChar w:fldCharType="end"/>
      </w:r>
    </w:p>
    <w:p w14:paraId="7370E267" w14:textId="77777777" w:rsidR="00715EC8" w:rsidRPr="00E12E75" w:rsidRDefault="00715EC8">
      <w:pPr>
        <w:pStyle w:val="TOC4"/>
        <w:rPr>
          <w:rFonts w:ascii="Calibri" w:hAnsi="Calibri"/>
          <w:kern w:val="2"/>
          <w:sz w:val="22"/>
          <w:szCs w:val="22"/>
        </w:rPr>
      </w:pPr>
      <w:r>
        <w:t>K.2.2.5.3</w:t>
      </w:r>
      <w:r>
        <w:tab/>
        <w:t>General treatment for all dialogs and standalone transactions excluding the REGISTER method after emergency registration</w:t>
      </w:r>
      <w:r>
        <w:tab/>
      </w:r>
      <w:r>
        <w:fldChar w:fldCharType="begin" w:fldLock="1"/>
      </w:r>
      <w:r>
        <w:instrText xml:space="preserve"> PAGEREF _Toc146258052 \h </w:instrText>
      </w:r>
      <w:r>
        <w:fldChar w:fldCharType="separate"/>
      </w:r>
      <w:r>
        <w:t>876</w:t>
      </w:r>
      <w:r>
        <w:fldChar w:fldCharType="end"/>
      </w:r>
    </w:p>
    <w:p w14:paraId="4CAA9083" w14:textId="77777777" w:rsidR="00715EC8" w:rsidRPr="00E12E75" w:rsidRDefault="00715EC8">
      <w:pPr>
        <w:pStyle w:val="TOC4"/>
        <w:rPr>
          <w:rFonts w:ascii="Calibri" w:hAnsi="Calibri"/>
          <w:kern w:val="2"/>
          <w:sz w:val="22"/>
          <w:szCs w:val="22"/>
        </w:rPr>
      </w:pPr>
      <w:r>
        <w:t>K.2.2.5.4</w:t>
      </w:r>
      <w:r>
        <w:tab/>
        <w:t>General treatment for all dialogs and standalone transactions excluding the REGISTER method – non-emergency registration</w:t>
      </w:r>
      <w:r>
        <w:tab/>
      </w:r>
      <w:r>
        <w:fldChar w:fldCharType="begin" w:fldLock="1"/>
      </w:r>
      <w:r>
        <w:instrText xml:space="preserve"> PAGEREF _Toc146258053 \h </w:instrText>
      </w:r>
      <w:r>
        <w:fldChar w:fldCharType="separate"/>
      </w:r>
      <w:r>
        <w:t>877</w:t>
      </w:r>
      <w:r>
        <w:fldChar w:fldCharType="end"/>
      </w:r>
    </w:p>
    <w:p w14:paraId="4676DE9C" w14:textId="77777777" w:rsidR="00715EC8" w:rsidRPr="00E12E75" w:rsidRDefault="00715EC8">
      <w:pPr>
        <w:pStyle w:val="TOC4"/>
        <w:rPr>
          <w:rFonts w:ascii="Calibri" w:hAnsi="Calibri"/>
          <w:kern w:val="2"/>
          <w:sz w:val="22"/>
          <w:szCs w:val="22"/>
        </w:rPr>
      </w:pPr>
      <w:r>
        <w:t>K.2.2.5.5</w:t>
      </w:r>
      <w:r>
        <w:tab/>
        <w:t>Abnormal cases</w:t>
      </w:r>
      <w:r>
        <w:tab/>
      </w:r>
      <w:r>
        <w:fldChar w:fldCharType="begin" w:fldLock="1"/>
      </w:r>
      <w:r>
        <w:instrText xml:space="preserve"> PAGEREF _Toc146258054 \h </w:instrText>
      </w:r>
      <w:r>
        <w:fldChar w:fldCharType="separate"/>
      </w:r>
      <w:r>
        <w:t>877</w:t>
      </w:r>
      <w:r>
        <w:fldChar w:fldCharType="end"/>
      </w:r>
    </w:p>
    <w:p w14:paraId="5946EB86" w14:textId="77777777" w:rsidR="00715EC8" w:rsidRPr="00E12E75" w:rsidRDefault="00715EC8">
      <w:pPr>
        <w:pStyle w:val="TOC2"/>
        <w:rPr>
          <w:rFonts w:ascii="Calibri" w:hAnsi="Calibri"/>
          <w:kern w:val="2"/>
          <w:sz w:val="22"/>
          <w:szCs w:val="22"/>
        </w:rPr>
      </w:pPr>
      <w:r>
        <w:t>K.2.3</w:t>
      </w:r>
      <w:r>
        <w:tab/>
        <w:t>Void</w:t>
      </w:r>
      <w:r>
        <w:tab/>
      </w:r>
      <w:r>
        <w:fldChar w:fldCharType="begin" w:fldLock="1"/>
      </w:r>
      <w:r>
        <w:instrText xml:space="preserve"> PAGEREF _Toc146258055 \h </w:instrText>
      </w:r>
      <w:r>
        <w:fldChar w:fldCharType="separate"/>
      </w:r>
      <w:r>
        <w:t>877</w:t>
      </w:r>
      <w:r>
        <w:fldChar w:fldCharType="end"/>
      </w:r>
    </w:p>
    <w:p w14:paraId="10C66041" w14:textId="77777777" w:rsidR="00715EC8" w:rsidRPr="00E12E75" w:rsidRDefault="00715EC8">
      <w:pPr>
        <w:pStyle w:val="TOC2"/>
        <w:rPr>
          <w:rFonts w:ascii="Calibri" w:hAnsi="Calibri"/>
          <w:kern w:val="2"/>
          <w:sz w:val="22"/>
          <w:szCs w:val="22"/>
        </w:rPr>
      </w:pPr>
      <w:r>
        <w:t>K.2.4</w:t>
      </w:r>
      <w:r>
        <w:tab/>
        <w:t>Void</w:t>
      </w:r>
      <w:r>
        <w:tab/>
      </w:r>
      <w:r>
        <w:fldChar w:fldCharType="begin" w:fldLock="1"/>
      </w:r>
      <w:r>
        <w:instrText xml:space="preserve"> PAGEREF _Toc146258056 \h </w:instrText>
      </w:r>
      <w:r>
        <w:fldChar w:fldCharType="separate"/>
      </w:r>
      <w:r>
        <w:t>877</w:t>
      </w:r>
      <w:r>
        <w:fldChar w:fldCharType="end"/>
      </w:r>
    </w:p>
    <w:p w14:paraId="256758A9" w14:textId="77777777" w:rsidR="00715EC8" w:rsidRPr="00E12E75" w:rsidRDefault="00715EC8">
      <w:pPr>
        <w:pStyle w:val="TOC1"/>
        <w:rPr>
          <w:rFonts w:ascii="Calibri" w:hAnsi="Calibri"/>
          <w:kern w:val="2"/>
          <w:szCs w:val="22"/>
        </w:rPr>
      </w:pPr>
      <w:r>
        <w:t>K.3</w:t>
      </w:r>
      <w:r>
        <w:tab/>
        <w:t>Application usage of SDP</w:t>
      </w:r>
      <w:r>
        <w:tab/>
      </w:r>
      <w:r>
        <w:fldChar w:fldCharType="begin" w:fldLock="1"/>
      </w:r>
      <w:r>
        <w:instrText xml:space="preserve"> PAGEREF _Toc146258057 \h </w:instrText>
      </w:r>
      <w:r>
        <w:fldChar w:fldCharType="separate"/>
      </w:r>
      <w:r>
        <w:t>877</w:t>
      </w:r>
      <w:r>
        <w:fldChar w:fldCharType="end"/>
      </w:r>
    </w:p>
    <w:p w14:paraId="08C103F8" w14:textId="77777777" w:rsidR="00715EC8" w:rsidRPr="00E12E75" w:rsidRDefault="00715EC8">
      <w:pPr>
        <w:pStyle w:val="TOC2"/>
        <w:rPr>
          <w:rFonts w:ascii="Calibri" w:hAnsi="Calibri"/>
          <w:kern w:val="2"/>
          <w:sz w:val="22"/>
          <w:szCs w:val="22"/>
        </w:rPr>
      </w:pPr>
      <w:r>
        <w:t>K.3.1</w:t>
      </w:r>
      <w:r>
        <w:tab/>
        <w:t>UE usage of SDP</w:t>
      </w:r>
      <w:r>
        <w:tab/>
      </w:r>
      <w:r>
        <w:fldChar w:fldCharType="begin" w:fldLock="1"/>
      </w:r>
      <w:r>
        <w:instrText xml:space="preserve"> PAGEREF _Toc146258058 \h </w:instrText>
      </w:r>
      <w:r>
        <w:fldChar w:fldCharType="separate"/>
      </w:r>
      <w:r>
        <w:t>877</w:t>
      </w:r>
      <w:r>
        <w:fldChar w:fldCharType="end"/>
      </w:r>
    </w:p>
    <w:p w14:paraId="6FC1F9E3" w14:textId="77777777" w:rsidR="00715EC8" w:rsidRPr="00E12E75" w:rsidRDefault="00715EC8">
      <w:pPr>
        <w:pStyle w:val="TOC2"/>
        <w:rPr>
          <w:rFonts w:ascii="Calibri" w:hAnsi="Calibri"/>
          <w:kern w:val="2"/>
          <w:sz w:val="22"/>
          <w:szCs w:val="22"/>
        </w:rPr>
      </w:pPr>
      <w:r>
        <w:t>K.3.2</w:t>
      </w:r>
      <w:r>
        <w:tab/>
        <w:t>P-CSCF usage of SDP</w:t>
      </w:r>
      <w:r>
        <w:tab/>
      </w:r>
      <w:r>
        <w:fldChar w:fldCharType="begin" w:fldLock="1"/>
      </w:r>
      <w:r>
        <w:instrText xml:space="preserve"> PAGEREF _Toc146258059 \h </w:instrText>
      </w:r>
      <w:r>
        <w:fldChar w:fldCharType="separate"/>
      </w:r>
      <w:r>
        <w:t>877</w:t>
      </w:r>
      <w:r>
        <w:fldChar w:fldCharType="end"/>
      </w:r>
    </w:p>
    <w:p w14:paraId="7F9C6D86" w14:textId="77777777" w:rsidR="00715EC8" w:rsidRPr="00E12E75" w:rsidRDefault="00715EC8">
      <w:pPr>
        <w:pStyle w:val="TOC1"/>
        <w:rPr>
          <w:rFonts w:ascii="Calibri" w:hAnsi="Calibri"/>
          <w:kern w:val="2"/>
          <w:szCs w:val="22"/>
        </w:rPr>
      </w:pPr>
      <w:r>
        <w:t>K.4</w:t>
      </w:r>
      <w:r>
        <w:tab/>
        <w:t>Void</w:t>
      </w:r>
      <w:r>
        <w:tab/>
      </w:r>
      <w:r>
        <w:fldChar w:fldCharType="begin" w:fldLock="1"/>
      </w:r>
      <w:r>
        <w:instrText xml:space="preserve"> PAGEREF _Toc146258060 \h </w:instrText>
      </w:r>
      <w:r>
        <w:fldChar w:fldCharType="separate"/>
      </w:r>
      <w:r>
        <w:t>877</w:t>
      </w:r>
      <w:r>
        <w:fldChar w:fldCharType="end"/>
      </w:r>
    </w:p>
    <w:p w14:paraId="2F22BBD2" w14:textId="77777777" w:rsidR="00715EC8" w:rsidRPr="00E12E75" w:rsidRDefault="00715EC8">
      <w:pPr>
        <w:pStyle w:val="TOC1"/>
        <w:rPr>
          <w:rFonts w:ascii="Calibri" w:hAnsi="Calibri"/>
          <w:kern w:val="2"/>
          <w:szCs w:val="22"/>
        </w:rPr>
      </w:pPr>
      <w:r>
        <w:t>K.5</w:t>
      </w:r>
      <w:r>
        <w:tab/>
        <w:t>Application usage of ICE</w:t>
      </w:r>
      <w:r>
        <w:tab/>
      </w:r>
      <w:r>
        <w:fldChar w:fldCharType="begin" w:fldLock="1"/>
      </w:r>
      <w:r>
        <w:instrText xml:space="preserve"> PAGEREF _Toc146258061 \h </w:instrText>
      </w:r>
      <w:r>
        <w:fldChar w:fldCharType="separate"/>
      </w:r>
      <w:r>
        <w:t>877</w:t>
      </w:r>
      <w:r>
        <w:fldChar w:fldCharType="end"/>
      </w:r>
    </w:p>
    <w:p w14:paraId="628C30CB" w14:textId="77777777" w:rsidR="00715EC8" w:rsidRPr="00E12E75" w:rsidRDefault="00715EC8">
      <w:pPr>
        <w:pStyle w:val="TOC2"/>
        <w:rPr>
          <w:rFonts w:ascii="Calibri" w:hAnsi="Calibri"/>
          <w:kern w:val="2"/>
          <w:sz w:val="22"/>
          <w:szCs w:val="22"/>
        </w:rPr>
      </w:pPr>
      <w:r>
        <w:t>K.5.1</w:t>
      </w:r>
      <w:r>
        <w:tab/>
        <w:t>Introduction</w:t>
      </w:r>
      <w:r>
        <w:tab/>
      </w:r>
      <w:r>
        <w:fldChar w:fldCharType="begin" w:fldLock="1"/>
      </w:r>
      <w:r>
        <w:instrText xml:space="preserve"> PAGEREF _Toc146258062 \h </w:instrText>
      </w:r>
      <w:r>
        <w:fldChar w:fldCharType="separate"/>
      </w:r>
      <w:r>
        <w:t>877</w:t>
      </w:r>
      <w:r>
        <w:fldChar w:fldCharType="end"/>
      </w:r>
    </w:p>
    <w:p w14:paraId="3738BCDB" w14:textId="77777777" w:rsidR="00715EC8" w:rsidRPr="00E12E75" w:rsidRDefault="00715EC8">
      <w:pPr>
        <w:pStyle w:val="TOC2"/>
        <w:rPr>
          <w:rFonts w:ascii="Calibri" w:hAnsi="Calibri"/>
          <w:kern w:val="2"/>
          <w:sz w:val="22"/>
          <w:szCs w:val="22"/>
        </w:rPr>
      </w:pPr>
      <w:r>
        <w:t>K.5.2</w:t>
      </w:r>
      <w:r>
        <w:tab/>
        <w:t>UE usage of ICE</w:t>
      </w:r>
      <w:r>
        <w:tab/>
      </w:r>
      <w:r>
        <w:fldChar w:fldCharType="begin" w:fldLock="1"/>
      </w:r>
      <w:r>
        <w:instrText xml:space="preserve"> PAGEREF _Toc146258063 \h </w:instrText>
      </w:r>
      <w:r>
        <w:fldChar w:fldCharType="separate"/>
      </w:r>
      <w:r>
        <w:t>878</w:t>
      </w:r>
      <w:r>
        <w:fldChar w:fldCharType="end"/>
      </w:r>
    </w:p>
    <w:p w14:paraId="16B1E09F" w14:textId="77777777" w:rsidR="00715EC8" w:rsidRPr="00E12E75" w:rsidRDefault="00715EC8">
      <w:pPr>
        <w:pStyle w:val="TOC3"/>
        <w:rPr>
          <w:rFonts w:ascii="Calibri" w:hAnsi="Calibri"/>
          <w:kern w:val="2"/>
          <w:sz w:val="22"/>
          <w:szCs w:val="22"/>
        </w:rPr>
      </w:pPr>
      <w:r>
        <w:t>K.5.2.1</w:t>
      </w:r>
      <w:r>
        <w:tab/>
        <w:t>General</w:t>
      </w:r>
      <w:r>
        <w:tab/>
      </w:r>
      <w:r>
        <w:fldChar w:fldCharType="begin" w:fldLock="1"/>
      </w:r>
      <w:r>
        <w:instrText xml:space="preserve"> PAGEREF _Toc146258064 \h </w:instrText>
      </w:r>
      <w:r>
        <w:fldChar w:fldCharType="separate"/>
      </w:r>
      <w:r>
        <w:t>878</w:t>
      </w:r>
      <w:r>
        <w:fldChar w:fldCharType="end"/>
      </w:r>
    </w:p>
    <w:p w14:paraId="4102FD0B" w14:textId="77777777" w:rsidR="00715EC8" w:rsidRPr="00E12E75" w:rsidRDefault="00715EC8">
      <w:pPr>
        <w:pStyle w:val="TOC3"/>
        <w:rPr>
          <w:rFonts w:ascii="Calibri" w:hAnsi="Calibri"/>
          <w:kern w:val="2"/>
          <w:sz w:val="22"/>
          <w:szCs w:val="22"/>
        </w:rPr>
      </w:pPr>
      <w:r>
        <w:t>K.5.2.2</w:t>
      </w:r>
      <w:r>
        <w:tab/>
        <w:t>Call initiation – UE-origination case</w:t>
      </w:r>
      <w:r>
        <w:tab/>
      </w:r>
      <w:r>
        <w:fldChar w:fldCharType="begin" w:fldLock="1"/>
      </w:r>
      <w:r>
        <w:instrText xml:space="preserve"> PAGEREF _Toc146258065 \h </w:instrText>
      </w:r>
      <w:r>
        <w:fldChar w:fldCharType="separate"/>
      </w:r>
      <w:r>
        <w:t>878</w:t>
      </w:r>
      <w:r>
        <w:fldChar w:fldCharType="end"/>
      </w:r>
    </w:p>
    <w:p w14:paraId="2AB25B33" w14:textId="77777777" w:rsidR="00715EC8" w:rsidRPr="00E12E75" w:rsidRDefault="00715EC8">
      <w:pPr>
        <w:pStyle w:val="TOC3"/>
        <w:rPr>
          <w:rFonts w:ascii="Calibri" w:hAnsi="Calibri"/>
          <w:kern w:val="2"/>
          <w:sz w:val="22"/>
          <w:szCs w:val="22"/>
        </w:rPr>
      </w:pPr>
      <w:r>
        <w:t>K.5.2.3</w:t>
      </w:r>
      <w:r>
        <w:tab/>
        <w:t>Call termination – UE-termination case</w:t>
      </w:r>
      <w:r>
        <w:tab/>
      </w:r>
      <w:r>
        <w:fldChar w:fldCharType="begin" w:fldLock="1"/>
      </w:r>
      <w:r>
        <w:instrText xml:space="preserve"> PAGEREF _Toc146258066 \h </w:instrText>
      </w:r>
      <w:r>
        <w:fldChar w:fldCharType="separate"/>
      </w:r>
      <w:r>
        <w:t>879</w:t>
      </w:r>
      <w:r>
        <w:fldChar w:fldCharType="end"/>
      </w:r>
    </w:p>
    <w:p w14:paraId="176182F4" w14:textId="77777777" w:rsidR="00715EC8" w:rsidRPr="00E12E75" w:rsidRDefault="00715EC8">
      <w:pPr>
        <w:pStyle w:val="TOC2"/>
        <w:rPr>
          <w:rFonts w:ascii="Calibri" w:hAnsi="Calibri"/>
          <w:kern w:val="2"/>
          <w:sz w:val="22"/>
          <w:szCs w:val="22"/>
        </w:rPr>
      </w:pPr>
      <w:r>
        <w:t>K.5.3</w:t>
      </w:r>
      <w:r>
        <w:tab/>
        <w:t>P-CSCF support of ICE</w:t>
      </w:r>
      <w:r>
        <w:tab/>
      </w:r>
      <w:r>
        <w:fldChar w:fldCharType="begin" w:fldLock="1"/>
      </w:r>
      <w:r>
        <w:instrText xml:space="preserve"> PAGEREF _Toc146258067 \h </w:instrText>
      </w:r>
      <w:r>
        <w:fldChar w:fldCharType="separate"/>
      </w:r>
      <w:r>
        <w:t>880</w:t>
      </w:r>
      <w:r>
        <w:fldChar w:fldCharType="end"/>
      </w:r>
    </w:p>
    <w:p w14:paraId="12E992CD" w14:textId="77777777" w:rsidR="00715EC8" w:rsidRPr="00E12E75" w:rsidRDefault="00715EC8">
      <w:pPr>
        <w:pStyle w:val="TOC2"/>
        <w:rPr>
          <w:rFonts w:ascii="Calibri" w:hAnsi="Calibri"/>
          <w:kern w:val="2"/>
          <w:sz w:val="22"/>
          <w:szCs w:val="22"/>
        </w:rPr>
      </w:pPr>
      <w:r>
        <w:t>K.5.4</w:t>
      </w:r>
      <w:r>
        <w:tab/>
        <w:t>Void</w:t>
      </w:r>
      <w:r>
        <w:tab/>
      </w:r>
      <w:r>
        <w:fldChar w:fldCharType="begin" w:fldLock="1"/>
      </w:r>
      <w:r>
        <w:instrText xml:space="preserve"> PAGEREF _Toc146258068 \h </w:instrText>
      </w:r>
      <w:r>
        <w:fldChar w:fldCharType="separate"/>
      </w:r>
      <w:r>
        <w:t>880</w:t>
      </w:r>
      <w:r>
        <w:fldChar w:fldCharType="end"/>
      </w:r>
    </w:p>
    <w:p w14:paraId="25B172E1" w14:textId="77777777" w:rsidR="00715EC8" w:rsidRPr="00E12E75" w:rsidRDefault="00715EC8">
      <w:pPr>
        <w:pStyle w:val="TOC8"/>
        <w:rPr>
          <w:rFonts w:ascii="Calibri" w:hAnsi="Calibri"/>
          <w:b w:val="0"/>
          <w:kern w:val="2"/>
          <w:szCs w:val="22"/>
        </w:rPr>
      </w:pPr>
      <w:r>
        <w:t>Annex L (normative): IP-Connectivity Access Network specific concepts when using EPS to access IM CN subsystem</w:t>
      </w:r>
      <w:r>
        <w:tab/>
      </w:r>
      <w:r>
        <w:fldChar w:fldCharType="begin" w:fldLock="1"/>
      </w:r>
      <w:r>
        <w:instrText xml:space="preserve"> PAGEREF _Toc146258069 \h </w:instrText>
      </w:r>
      <w:r>
        <w:fldChar w:fldCharType="separate"/>
      </w:r>
      <w:r>
        <w:t>881</w:t>
      </w:r>
      <w:r>
        <w:fldChar w:fldCharType="end"/>
      </w:r>
    </w:p>
    <w:p w14:paraId="2390E241" w14:textId="77777777" w:rsidR="00715EC8" w:rsidRPr="00E12E75" w:rsidRDefault="00715EC8">
      <w:pPr>
        <w:pStyle w:val="TOC1"/>
        <w:rPr>
          <w:rFonts w:ascii="Calibri" w:hAnsi="Calibri"/>
          <w:kern w:val="2"/>
          <w:szCs w:val="22"/>
        </w:rPr>
      </w:pPr>
      <w:r>
        <w:t>L.1</w:t>
      </w:r>
      <w:r>
        <w:tab/>
        <w:t>Scope</w:t>
      </w:r>
      <w:r>
        <w:tab/>
      </w:r>
      <w:r>
        <w:fldChar w:fldCharType="begin" w:fldLock="1"/>
      </w:r>
      <w:r>
        <w:instrText xml:space="preserve"> PAGEREF _Toc146258070 \h </w:instrText>
      </w:r>
      <w:r>
        <w:fldChar w:fldCharType="separate"/>
      </w:r>
      <w:r>
        <w:t>881</w:t>
      </w:r>
      <w:r>
        <w:fldChar w:fldCharType="end"/>
      </w:r>
    </w:p>
    <w:p w14:paraId="08449A27" w14:textId="77777777" w:rsidR="00715EC8" w:rsidRPr="00E12E75" w:rsidRDefault="00715EC8">
      <w:pPr>
        <w:pStyle w:val="TOC1"/>
        <w:rPr>
          <w:rFonts w:ascii="Calibri" w:hAnsi="Calibri"/>
          <w:kern w:val="2"/>
          <w:szCs w:val="22"/>
        </w:rPr>
      </w:pPr>
      <w:r>
        <w:t>L.2</w:t>
      </w:r>
      <w:r>
        <w:tab/>
        <w:t>EPS aspects when connected to the IM CN subsystem via E-UTRAN</w:t>
      </w:r>
      <w:r>
        <w:tab/>
      </w:r>
      <w:r>
        <w:fldChar w:fldCharType="begin" w:fldLock="1"/>
      </w:r>
      <w:r>
        <w:instrText xml:space="preserve"> PAGEREF _Toc146258071 \h </w:instrText>
      </w:r>
      <w:r>
        <w:fldChar w:fldCharType="separate"/>
      </w:r>
      <w:r>
        <w:t>881</w:t>
      </w:r>
      <w:r>
        <w:fldChar w:fldCharType="end"/>
      </w:r>
    </w:p>
    <w:p w14:paraId="4ADA8908" w14:textId="77777777" w:rsidR="00715EC8" w:rsidRPr="00E12E75" w:rsidRDefault="00715EC8">
      <w:pPr>
        <w:pStyle w:val="TOC2"/>
        <w:rPr>
          <w:rFonts w:ascii="Calibri" w:hAnsi="Calibri"/>
          <w:kern w:val="2"/>
          <w:sz w:val="22"/>
          <w:szCs w:val="22"/>
        </w:rPr>
      </w:pPr>
      <w:r>
        <w:t>L.2.1</w:t>
      </w:r>
      <w:r>
        <w:tab/>
        <w:t>Introduction</w:t>
      </w:r>
      <w:r>
        <w:tab/>
      </w:r>
      <w:r>
        <w:fldChar w:fldCharType="begin" w:fldLock="1"/>
      </w:r>
      <w:r>
        <w:instrText xml:space="preserve"> PAGEREF _Toc146258072 \h </w:instrText>
      </w:r>
      <w:r>
        <w:fldChar w:fldCharType="separate"/>
      </w:r>
      <w:r>
        <w:t>881</w:t>
      </w:r>
      <w:r>
        <w:fldChar w:fldCharType="end"/>
      </w:r>
    </w:p>
    <w:p w14:paraId="3CC7E0F5" w14:textId="77777777" w:rsidR="00715EC8" w:rsidRPr="00E12E75" w:rsidRDefault="00715EC8">
      <w:pPr>
        <w:pStyle w:val="TOC2"/>
        <w:rPr>
          <w:rFonts w:ascii="Calibri" w:hAnsi="Calibri"/>
          <w:kern w:val="2"/>
          <w:sz w:val="22"/>
          <w:szCs w:val="22"/>
        </w:rPr>
      </w:pPr>
      <w:r>
        <w:t>L.2.2</w:t>
      </w:r>
      <w:r>
        <w:tab/>
        <w:t>Procedures at the UE</w:t>
      </w:r>
      <w:r>
        <w:tab/>
      </w:r>
      <w:r>
        <w:fldChar w:fldCharType="begin" w:fldLock="1"/>
      </w:r>
      <w:r>
        <w:instrText xml:space="preserve"> PAGEREF _Toc146258073 \h </w:instrText>
      </w:r>
      <w:r>
        <w:fldChar w:fldCharType="separate"/>
      </w:r>
      <w:r>
        <w:t>881</w:t>
      </w:r>
      <w:r>
        <w:fldChar w:fldCharType="end"/>
      </w:r>
    </w:p>
    <w:p w14:paraId="5B0DE3CE" w14:textId="77777777" w:rsidR="00715EC8" w:rsidRPr="00E12E75" w:rsidRDefault="00715EC8">
      <w:pPr>
        <w:pStyle w:val="TOC3"/>
        <w:rPr>
          <w:rFonts w:ascii="Calibri" w:hAnsi="Calibri"/>
          <w:kern w:val="2"/>
          <w:sz w:val="22"/>
          <w:szCs w:val="22"/>
        </w:rPr>
      </w:pPr>
      <w:r>
        <w:t>L.2.2.1</w:t>
      </w:r>
      <w:r>
        <w:tab/>
        <w:t>EPS bearer context activation and P-CSCF discovery</w:t>
      </w:r>
      <w:r>
        <w:tab/>
      </w:r>
      <w:r>
        <w:fldChar w:fldCharType="begin" w:fldLock="1"/>
      </w:r>
      <w:r>
        <w:instrText xml:space="preserve"> PAGEREF _Toc146258074 \h </w:instrText>
      </w:r>
      <w:r>
        <w:fldChar w:fldCharType="separate"/>
      </w:r>
      <w:r>
        <w:t>881</w:t>
      </w:r>
      <w:r>
        <w:fldChar w:fldCharType="end"/>
      </w:r>
    </w:p>
    <w:p w14:paraId="3EE936A5" w14:textId="77777777" w:rsidR="00715EC8" w:rsidRPr="00E12E75" w:rsidRDefault="00715EC8">
      <w:pPr>
        <w:pStyle w:val="TOC3"/>
        <w:rPr>
          <w:rFonts w:ascii="Calibri" w:hAnsi="Calibri"/>
          <w:kern w:val="2"/>
          <w:sz w:val="22"/>
          <w:szCs w:val="22"/>
        </w:rPr>
      </w:pPr>
      <w:r>
        <w:t>L.2.2.1A</w:t>
      </w:r>
      <w:r>
        <w:tab/>
        <w:t>Modification of a EPS bearer context used for SIP signalling</w:t>
      </w:r>
      <w:r>
        <w:tab/>
      </w:r>
      <w:r>
        <w:fldChar w:fldCharType="begin" w:fldLock="1"/>
      </w:r>
      <w:r>
        <w:instrText xml:space="preserve"> PAGEREF _Toc146258075 \h </w:instrText>
      </w:r>
      <w:r>
        <w:fldChar w:fldCharType="separate"/>
      </w:r>
      <w:r>
        <w:t>884</w:t>
      </w:r>
      <w:r>
        <w:fldChar w:fldCharType="end"/>
      </w:r>
    </w:p>
    <w:p w14:paraId="13E2257F" w14:textId="77777777" w:rsidR="00715EC8" w:rsidRPr="00E12E75" w:rsidRDefault="00715EC8">
      <w:pPr>
        <w:pStyle w:val="TOC3"/>
        <w:rPr>
          <w:rFonts w:ascii="Calibri" w:hAnsi="Calibri"/>
          <w:kern w:val="2"/>
          <w:sz w:val="22"/>
          <w:szCs w:val="22"/>
        </w:rPr>
      </w:pPr>
      <w:r>
        <w:t>L.2.2.1B</w:t>
      </w:r>
      <w:r>
        <w:tab/>
        <w:t>Re-establishment of the EPS bearer context for SIP signalling</w:t>
      </w:r>
      <w:r>
        <w:tab/>
      </w:r>
      <w:r>
        <w:fldChar w:fldCharType="begin" w:fldLock="1"/>
      </w:r>
      <w:r>
        <w:instrText xml:space="preserve"> PAGEREF _Toc146258076 \h </w:instrText>
      </w:r>
      <w:r>
        <w:fldChar w:fldCharType="separate"/>
      </w:r>
      <w:r>
        <w:t>885</w:t>
      </w:r>
      <w:r>
        <w:fldChar w:fldCharType="end"/>
      </w:r>
    </w:p>
    <w:p w14:paraId="65C52C89" w14:textId="77777777" w:rsidR="00715EC8" w:rsidRPr="00E12E75" w:rsidRDefault="00715EC8">
      <w:pPr>
        <w:pStyle w:val="TOC3"/>
        <w:rPr>
          <w:rFonts w:ascii="Calibri" w:hAnsi="Calibri"/>
          <w:kern w:val="2"/>
          <w:sz w:val="22"/>
          <w:szCs w:val="22"/>
        </w:rPr>
      </w:pPr>
      <w:r>
        <w:t>L.2.2.1C</w:t>
      </w:r>
      <w:r>
        <w:tab/>
        <w:t>P-CSCF restoration procedure</w:t>
      </w:r>
      <w:r>
        <w:tab/>
      </w:r>
      <w:r>
        <w:fldChar w:fldCharType="begin" w:fldLock="1"/>
      </w:r>
      <w:r>
        <w:instrText xml:space="preserve"> PAGEREF _Toc146258077 \h </w:instrText>
      </w:r>
      <w:r>
        <w:fldChar w:fldCharType="separate"/>
      </w:r>
      <w:r>
        <w:t>885</w:t>
      </w:r>
      <w:r>
        <w:fldChar w:fldCharType="end"/>
      </w:r>
    </w:p>
    <w:p w14:paraId="584A74D6" w14:textId="77777777" w:rsidR="00715EC8" w:rsidRPr="00E12E75" w:rsidRDefault="00715EC8">
      <w:pPr>
        <w:pStyle w:val="TOC3"/>
        <w:rPr>
          <w:rFonts w:ascii="Calibri" w:hAnsi="Calibri"/>
          <w:kern w:val="2"/>
          <w:sz w:val="22"/>
          <w:szCs w:val="22"/>
        </w:rPr>
      </w:pPr>
      <w:r>
        <w:t>L.2.2.2</w:t>
      </w:r>
      <w:r>
        <w:tab/>
        <w:t>Session management procedures</w:t>
      </w:r>
      <w:r>
        <w:tab/>
      </w:r>
      <w:r>
        <w:fldChar w:fldCharType="begin" w:fldLock="1"/>
      </w:r>
      <w:r>
        <w:instrText xml:space="preserve"> PAGEREF _Toc146258078 \h </w:instrText>
      </w:r>
      <w:r>
        <w:fldChar w:fldCharType="separate"/>
      </w:r>
      <w:r>
        <w:t>886</w:t>
      </w:r>
      <w:r>
        <w:fldChar w:fldCharType="end"/>
      </w:r>
    </w:p>
    <w:p w14:paraId="3B711341" w14:textId="77777777" w:rsidR="00715EC8" w:rsidRPr="00E12E75" w:rsidRDefault="00715EC8">
      <w:pPr>
        <w:pStyle w:val="TOC3"/>
        <w:rPr>
          <w:rFonts w:ascii="Calibri" w:hAnsi="Calibri"/>
          <w:kern w:val="2"/>
          <w:sz w:val="22"/>
          <w:szCs w:val="22"/>
        </w:rPr>
      </w:pPr>
      <w:r>
        <w:t>L.2.2.3</w:t>
      </w:r>
      <w:r>
        <w:tab/>
        <w:t>Mobility management procedures</w:t>
      </w:r>
      <w:r>
        <w:tab/>
      </w:r>
      <w:r>
        <w:fldChar w:fldCharType="begin" w:fldLock="1"/>
      </w:r>
      <w:r>
        <w:instrText xml:space="preserve"> PAGEREF _Toc146258079 \h </w:instrText>
      </w:r>
      <w:r>
        <w:fldChar w:fldCharType="separate"/>
      </w:r>
      <w:r>
        <w:t>886</w:t>
      </w:r>
      <w:r>
        <w:fldChar w:fldCharType="end"/>
      </w:r>
    </w:p>
    <w:p w14:paraId="7BFC7276" w14:textId="77777777" w:rsidR="00715EC8" w:rsidRPr="00E12E75" w:rsidRDefault="00715EC8">
      <w:pPr>
        <w:pStyle w:val="TOC3"/>
        <w:rPr>
          <w:rFonts w:ascii="Calibri" w:hAnsi="Calibri"/>
          <w:kern w:val="2"/>
          <w:sz w:val="22"/>
          <w:szCs w:val="22"/>
        </w:rPr>
      </w:pPr>
      <w:r>
        <w:t>L.2.2.4</w:t>
      </w:r>
      <w:r>
        <w:tab/>
        <w:t>Cell selection and lack of coverage</w:t>
      </w:r>
      <w:r>
        <w:tab/>
      </w:r>
      <w:r>
        <w:fldChar w:fldCharType="begin" w:fldLock="1"/>
      </w:r>
      <w:r>
        <w:instrText xml:space="preserve"> PAGEREF _Toc146258080 \h </w:instrText>
      </w:r>
      <w:r>
        <w:fldChar w:fldCharType="separate"/>
      </w:r>
      <w:r>
        <w:t>886</w:t>
      </w:r>
      <w:r>
        <w:fldChar w:fldCharType="end"/>
      </w:r>
    </w:p>
    <w:p w14:paraId="1EC00E82" w14:textId="77777777" w:rsidR="00715EC8" w:rsidRPr="00E12E75" w:rsidRDefault="00715EC8">
      <w:pPr>
        <w:pStyle w:val="TOC3"/>
        <w:rPr>
          <w:rFonts w:ascii="Calibri" w:hAnsi="Calibri"/>
          <w:kern w:val="2"/>
          <w:sz w:val="22"/>
          <w:szCs w:val="22"/>
        </w:rPr>
      </w:pPr>
      <w:r>
        <w:t>L.2.2.5</w:t>
      </w:r>
      <w:r>
        <w:tab/>
        <w:t>EPS bearer contexts for media</w:t>
      </w:r>
      <w:r>
        <w:tab/>
      </w:r>
      <w:r>
        <w:fldChar w:fldCharType="begin" w:fldLock="1"/>
      </w:r>
      <w:r>
        <w:instrText xml:space="preserve"> PAGEREF _Toc146258081 \h </w:instrText>
      </w:r>
      <w:r>
        <w:fldChar w:fldCharType="separate"/>
      </w:r>
      <w:r>
        <w:t>886</w:t>
      </w:r>
      <w:r>
        <w:fldChar w:fldCharType="end"/>
      </w:r>
    </w:p>
    <w:p w14:paraId="48F94B98" w14:textId="77777777" w:rsidR="00715EC8" w:rsidRPr="00E12E75" w:rsidRDefault="00715EC8">
      <w:pPr>
        <w:pStyle w:val="TOC4"/>
        <w:rPr>
          <w:rFonts w:ascii="Calibri" w:hAnsi="Calibri"/>
          <w:kern w:val="2"/>
          <w:sz w:val="22"/>
          <w:szCs w:val="22"/>
        </w:rPr>
      </w:pPr>
      <w:r>
        <w:t>L.2.2.5.1</w:t>
      </w:r>
      <w:r>
        <w:tab/>
        <w:t>General requirements</w:t>
      </w:r>
      <w:r>
        <w:tab/>
      </w:r>
      <w:r>
        <w:fldChar w:fldCharType="begin" w:fldLock="1"/>
      </w:r>
      <w:r>
        <w:instrText xml:space="preserve"> PAGEREF _Toc146258082 \h </w:instrText>
      </w:r>
      <w:r>
        <w:fldChar w:fldCharType="separate"/>
      </w:r>
      <w:r>
        <w:t>886</w:t>
      </w:r>
      <w:r>
        <w:fldChar w:fldCharType="end"/>
      </w:r>
    </w:p>
    <w:p w14:paraId="1ED5F32B" w14:textId="77777777" w:rsidR="00715EC8" w:rsidRPr="00E12E75" w:rsidRDefault="00715EC8">
      <w:pPr>
        <w:pStyle w:val="TOC4"/>
        <w:rPr>
          <w:rFonts w:ascii="Calibri" w:hAnsi="Calibri"/>
          <w:kern w:val="2"/>
          <w:sz w:val="22"/>
          <w:szCs w:val="22"/>
        </w:rPr>
      </w:pPr>
      <w:r>
        <w:t>L.2.2.5.1A</w:t>
      </w:r>
      <w:r>
        <w:tab/>
        <w:t>Activation or modification of EPS bearer contexts for media by the UE</w:t>
      </w:r>
      <w:r>
        <w:tab/>
      </w:r>
      <w:r>
        <w:fldChar w:fldCharType="begin" w:fldLock="1"/>
      </w:r>
      <w:r>
        <w:instrText xml:space="preserve"> PAGEREF _Toc146258083 \h </w:instrText>
      </w:r>
      <w:r>
        <w:fldChar w:fldCharType="separate"/>
      </w:r>
      <w:r>
        <w:t>887</w:t>
      </w:r>
      <w:r>
        <w:fldChar w:fldCharType="end"/>
      </w:r>
    </w:p>
    <w:p w14:paraId="10DE7025" w14:textId="77777777" w:rsidR="00715EC8" w:rsidRPr="00E12E75" w:rsidRDefault="00715EC8">
      <w:pPr>
        <w:pStyle w:val="TOC4"/>
        <w:rPr>
          <w:rFonts w:ascii="Calibri" w:hAnsi="Calibri"/>
          <w:kern w:val="2"/>
          <w:sz w:val="22"/>
          <w:szCs w:val="22"/>
        </w:rPr>
      </w:pPr>
      <w:r>
        <w:t>L.2.2.5.1B</w:t>
      </w:r>
      <w:r>
        <w:tab/>
        <w:t>Activation or modification of EPS bearer contexts for media by the network</w:t>
      </w:r>
      <w:r>
        <w:tab/>
      </w:r>
      <w:r>
        <w:fldChar w:fldCharType="begin" w:fldLock="1"/>
      </w:r>
      <w:r>
        <w:instrText xml:space="preserve"> PAGEREF _Toc146258084 \h </w:instrText>
      </w:r>
      <w:r>
        <w:fldChar w:fldCharType="separate"/>
      </w:r>
      <w:r>
        <w:t>887</w:t>
      </w:r>
      <w:r>
        <w:fldChar w:fldCharType="end"/>
      </w:r>
    </w:p>
    <w:p w14:paraId="408105C5" w14:textId="77777777" w:rsidR="00715EC8" w:rsidRPr="00E12E75" w:rsidRDefault="00715EC8">
      <w:pPr>
        <w:pStyle w:val="TOC4"/>
        <w:rPr>
          <w:rFonts w:ascii="Calibri" w:hAnsi="Calibri"/>
          <w:kern w:val="2"/>
          <w:sz w:val="22"/>
          <w:szCs w:val="22"/>
        </w:rPr>
      </w:pPr>
      <w:r>
        <w:t>L.2.2.5.1C</w:t>
      </w:r>
      <w:r>
        <w:tab/>
        <w:t>Deactivation of EPS bearer context for media</w:t>
      </w:r>
      <w:r>
        <w:tab/>
      </w:r>
      <w:r>
        <w:fldChar w:fldCharType="begin" w:fldLock="1"/>
      </w:r>
      <w:r>
        <w:instrText xml:space="preserve"> PAGEREF _Toc146258085 \h </w:instrText>
      </w:r>
      <w:r>
        <w:fldChar w:fldCharType="separate"/>
      </w:r>
      <w:r>
        <w:t>887</w:t>
      </w:r>
      <w:r>
        <w:fldChar w:fldCharType="end"/>
      </w:r>
    </w:p>
    <w:p w14:paraId="30C7379A" w14:textId="77777777" w:rsidR="00715EC8" w:rsidRPr="00E12E75" w:rsidRDefault="00715EC8">
      <w:pPr>
        <w:pStyle w:val="TOC4"/>
        <w:rPr>
          <w:rFonts w:ascii="Calibri" w:hAnsi="Calibri"/>
          <w:kern w:val="2"/>
          <w:sz w:val="22"/>
          <w:szCs w:val="22"/>
        </w:rPr>
      </w:pPr>
      <w:r>
        <w:t>L.2.2.5.1D</w:t>
      </w:r>
      <w:r>
        <w:tab/>
        <w:t>Default EPS bearer context usage restriction policy</w:t>
      </w:r>
      <w:r>
        <w:tab/>
      </w:r>
      <w:r>
        <w:fldChar w:fldCharType="begin" w:fldLock="1"/>
      </w:r>
      <w:r>
        <w:instrText xml:space="preserve"> PAGEREF _Toc146258086 \h </w:instrText>
      </w:r>
      <w:r>
        <w:fldChar w:fldCharType="separate"/>
      </w:r>
      <w:r>
        <w:t>887</w:t>
      </w:r>
      <w:r>
        <w:fldChar w:fldCharType="end"/>
      </w:r>
    </w:p>
    <w:p w14:paraId="65ACCB09" w14:textId="77777777" w:rsidR="00715EC8" w:rsidRPr="00E12E75" w:rsidRDefault="00715EC8">
      <w:pPr>
        <w:pStyle w:val="TOC4"/>
        <w:rPr>
          <w:rFonts w:ascii="Calibri" w:hAnsi="Calibri"/>
          <w:kern w:val="2"/>
          <w:sz w:val="22"/>
          <w:szCs w:val="22"/>
        </w:rPr>
      </w:pPr>
      <w:r>
        <w:t>L.2.2.5.2</w:t>
      </w:r>
      <w:r>
        <w:tab/>
        <w:t>Special requirements applying to forked responses</w:t>
      </w:r>
      <w:r>
        <w:tab/>
      </w:r>
      <w:r>
        <w:fldChar w:fldCharType="begin" w:fldLock="1"/>
      </w:r>
      <w:r>
        <w:instrText xml:space="preserve"> PAGEREF _Toc146258087 \h </w:instrText>
      </w:r>
      <w:r>
        <w:fldChar w:fldCharType="separate"/>
      </w:r>
      <w:r>
        <w:t>888</w:t>
      </w:r>
      <w:r>
        <w:fldChar w:fldCharType="end"/>
      </w:r>
    </w:p>
    <w:p w14:paraId="30F60C09" w14:textId="77777777" w:rsidR="00715EC8" w:rsidRPr="00E12E75" w:rsidRDefault="00715EC8">
      <w:pPr>
        <w:pStyle w:val="TOC4"/>
        <w:rPr>
          <w:rFonts w:ascii="Calibri" w:hAnsi="Calibri"/>
          <w:kern w:val="2"/>
          <w:sz w:val="22"/>
          <w:szCs w:val="22"/>
        </w:rPr>
      </w:pPr>
      <w:r>
        <w:t>L.2.2.5.3</w:t>
      </w:r>
      <w:r>
        <w:tab/>
        <w:t>Unsuccessful situations</w:t>
      </w:r>
      <w:r>
        <w:tab/>
      </w:r>
      <w:r>
        <w:fldChar w:fldCharType="begin" w:fldLock="1"/>
      </w:r>
      <w:r>
        <w:instrText xml:space="preserve"> PAGEREF _Toc146258088 \h </w:instrText>
      </w:r>
      <w:r>
        <w:fldChar w:fldCharType="separate"/>
      </w:r>
      <w:r>
        <w:t>888</w:t>
      </w:r>
      <w:r>
        <w:fldChar w:fldCharType="end"/>
      </w:r>
    </w:p>
    <w:p w14:paraId="6A388118" w14:textId="77777777" w:rsidR="00715EC8" w:rsidRPr="00E12E75" w:rsidRDefault="00715EC8">
      <w:pPr>
        <w:pStyle w:val="TOC3"/>
        <w:rPr>
          <w:rFonts w:ascii="Calibri" w:hAnsi="Calibri"/>
          <w:kern w:val="2"/>
          <w:sz w:val="22"/>
          <w:szCs w:val="22"/>
        </w:rPr>
      </w:pPr>
      <w:r>
        <w:t>L.2.2.6</w:t>
      </w:r>
      <w:r>
        <w:tab/>
        <w:t>Emergency service</w:t>
      </w:r>
      <w:r>
        <w:tab/>
      </w:r>
      <w:r>
        <w:fldChar w:fldCharType="begin" w:fldLock="1"/>
      </w:r>
      <w:r>
        <w:instrText xml:space="preserve"> PAGEREF _Toc146258089 \h </w:instrText>
      </w:r>
      <w:r>
        <w:fldChar w:fldCharType="separate"/>
      </w:r>
      <w:r>
        <w:t>888</w:t>
      </w:r>
      <w:r>
        <w:fldChar w:fldCharType="end"/>
      </w:r>
    </w:p>
    <w:p w14:paraId="14BD6F08" w14:textId="77777777" w:rsidR="00715EC8" w:rsidRPr="00E12E75" w:rsidRDefault="00715EC8">
      <w:pPr>
        <w:pStyle w:val="TOC4"/>
        <w:rPr>
          <w:rFonts w:ascii="Calibri" w:hAnsi="Calibri"/>
          <w:kern w:val="2"/>
          <w:sz w:val="22"/>
          <w:szCs w:val="22"/>
        </w:rPr>
      </w:pPr>
      <w:r>
        <w:t>L.2.2.6.1</w:t>
      </w:r>
      <w:r>
        <w:tab/>
        <w:t>General</w:t>
      </w:r>
      <w:r>
        <w:tab/>
      </w:r>
      <w:r>
        <w:fldChar w:fldCharType="begin" w:fldLock="1"/>
      </w:r>
      <w:r>
        <w:instrText xml:space="preserve"> PAGEREF _Toc146258090 \h </w:instrText>
      </w:r>
      <w:r>
        <w:fldChar w:fldCharType="separate"/>
      </w:r>
      <w:r>
        <w:t>888</w:t>
      </w:r>
      <w:r>
        <w:fldChar w:fldCharType="end"/>
      </w:r>
    </w:p>
    <w:p w14:paraId="42593C4E" w14:textId="77777777" w:rsidR="00715EC8" w:rsidRPr="00E12E75" w:rsidRDefault="00715EC8">
      <w:pPr>
        <w:pStyle w:val="TOC4"/>
        <w:rPr>
          <w:rFonts w:ascii="Calibri" w:hAnsi="Calibri"/>
          <w:kern w:val="2"/>
          <w:sz w:val="22"/>
          <w:szCs w:val="22"/>
        </w:rPr>
      </w:pPr>
      <w:r>
        <w:t>L.2.2.6.1A</w:t>
      </w:r>
      <w:r>
        <w:tab/>
      </w:r>
      <w:r>
        <w:rPr>
          <w:lang w:eastAsia="ja-JP"/>
        </w:rPr>
        <w:t>Type of emergency service derived from emergency service category value</w:t>
      </w:r>
      <w:r>
        <w:tab/>
      </w:r>
      <w:r>
        <w:fldChar w:fldCharType="begin" w:fldLock="1"/>
      </w:r>
      <w:r>
        <w:instrText xml:space="preserve"> PAGEREF _Toc146258091 \h </w:instrText>
      </w:r>
      <w:r>
        <w:fldChar w:fldCharType="separate"/>
      </w:r>
      <w:r>
        <w:t>890</w:t>
      </w:r>
      <w:r>
        <w:fldChar w:fldCharType="end"/>
      </w:r>
    </w:p>
    <w:p w14:paraId="746B513A" w14:textId="77777777" w:rsidR="00715EC8" w:rsidRPr="00E12E75" w:rsidRDefault="00715EC8">
      <w:pPr>
        <w:pStyle w:val="TOC4"/>
        <w:rPr>
          <w:rFonts w:ascii="Calibri" w:hAnsi="Calibri"/>
          <w:kern w:val="2"/>
          <w:sz w:val="22"/>
          <w:szCs w:val="22"/>
        </w:rPr>
      </w:pPr>
      <w:r>
        <w:t>L.2.2.6.1B</w:t>
      </w:r>
      <w:r>
        <w:tab/>
      </w:r>
      <w:r>
        <w:rPr>
          <w:lang w:eastAsia="ja-JP"/>
        </w:rPr>
        <w:t xml:space="preserve">Type of emergency service derived from extended local </w:t>
      </w:r>
      <w:r>
        <w:t>emergency number list</w:t>
      </w:r>
      <w:r>
        <w:tab/>
      </w:r>
      <w:r>
        <w:fldChar w:fldCharType="begin" w:fldLock="1"/>
      </w:r>
      <w:r>
        <w:instrText xml:space="preserve"> PAGEREF _Toc146258092 \h </w:instrText>
      </w:r>
      <w:r>
        <w:fldChar w:fldCharType="separate"/>
      </w:r>
      <w:r>
        <w:t>891</w:t>
      </w:r>
      <w:r>
        <w:fldChar w:fldCharType="end"/>
      </w:r>
    </w:p>
    <w:p w14:paraId="5418168E" w14:textId="77777777" w:rsidR="00715EC8" w:rsidRPr="00E12E75" w:rsidRDefault="00715EC8">
      <w:pPr>
        <w:pStyle w:val="TOC4"/>
        <w:rPr>
          <w:rFonts w:ascii="Calibri" w:hAnsi="Calibri"/>
          <w:kern w:val="2"/>
          <w:sz w:val="22"/>
          <w:szCs w:val="22"/>
        </w:rPr>
      </w:pPr>
      <w:r>
        <w:t>L.2.2.6.2</w:t>
      </w:r>
      <w:r>
        <w:tab/>
        <w:t>eCall type of emergency service</w:t>
      </w:r>
      <w:r>
        <w:tab/>
      </w:r>
      <w:r>
        <w:fldChar w:fldCharType="begin" w:fldLock="1"/>
      </w:r>
      <w:r>
        <w:instrText xml:space="preserve"> PAGEREF _Toc146258093 \h </w:instrText>
      </w:r>
      <w:r>
        <w:fldChar w:fldCharType="separate"/>
      </w:r>
      <w:r>
        <w:t>891</w:t>
      </w:r>
      <w:r>
        <w:fldChar w:fldCharType="end"/>
      </w:r>
    </w:p>
    <w:p w14:paraId="3B26226C" w14:textId="77777777" w:rsidR="00715EC8" w:rsidRPr="00E12E75" w:rsidRDefault="00715EC8">
      <w:pPr>
        <w:pStyle w:val="TOC4"/>
        <w:rPr>
          <w:rFonts w:ascii="Calibri" w:hAnsi="Calibri"/>
          <w:kern w:val="2"/>
          <w:sz w:val="22"/>
          <w:szCs w:val="22"/>
        </w:rPr>
      </w:pPr>
      <w:r>
        <w:t>L.2.2.6.3</w:t>
      </w:r>
      <w:r>
        <w:tab/>
        <w:t>Current location discovery during an emergency call</w:t>
      </w:r>
      <w:r>
        <w:tab/>
      </w:r>
      <w:r>
        <w:fldChar w:fldCharType="begin" w:fldLock="1"/>
      </w:r>
      <w:r>
        <w:instrText xml:space="preserve"> PAGEREF _Toc146258094 \h </w:instrText>
      </w:r>
      <w:r>
        <w:fldChar w:fldCharType="separate"/>
      </w:r>
      <w:r>
        <w:t>892</w:t>
      </w:r>
      <w:r>
        <w:fldChar w:fldCharType="end"/>
      </w:r>
    </w:p>
    <w:p w14:paraId="41036519" w14:textId="77777777" w:rsidR="00715EC8" w:rsidRPr="00E12E75" w:rsidRDefault="00715EC8">
      <w:pPr>
        <w:pStyle w:val="TOC1"/>
        <w:rPr>
          <w:rFonts w:ascii="Calibri" w:hAnsi="Calibri"/>
          <w:kern w:val="2"/>
          <w:szCs w:val="22"/>
        </w:rPr>
      </w:pPr>
      <w:r>
        <w:t>L.2A</w:t>
      </w:r>
      <w:r>
        <w:tab/>
        <w:t>Usage of SDP</w:t>
      </w:r>
      <w:r>
        <w:tab/>
      </w:r>
      <w:r>
        <w:fldChar w:fldCharType="begin" w:fldLock="1"/>
      </w:r>
      <w:r>
        <w:instrText xml:space="preserve"> PAGEREF _Toc146258095 \h </w:instrText>
      </w:r>
      <w:r>
        <w:fldChar w:fldCharType="separate"/>
      </w:r>
      <w:r>
        <w:t>892</w:t>
      </w:r>
      <w:r>
        <w:fldChar w:fldCharType="end"/>
      </w:r>
    </w:p>
    <w:p w14:paraId="3A4A3E15" w14:textId="77777777" w:rsidR="00715EC8" w:rsidRPr="00E12E75" w:rsidRDefault="00715EC8">
      <w:pPr>
        <w:pStyle w:val="TOC2"/>
        <w:rPr>
          <w:rFonts w:ascii="Calibri" w:hAnsi="Calibri"/>
          <w:kern w:val="2"/>
          <w:sz w:val="22"/>
          <w:szCs w:val="22"/>
        </w:rPr>
      </w:pPr>
      <w:r>
        <w:t>L.2A.0</w:t>
      </w:r>
      <w:r w:rsidRPr="00492E0C">
        <w:rPr>
          <w:snapToGrid w:val="0"/>
        </w:rPr>
        <w:tab/>
        <w:t>General</w:t>
      </w:r>
      <w:r>
        <w:tab/>
      </w:r>
      <w:r>
        <w:fldChar w:fldCharType="begin" w:fldLock="1"/>
      </w:r>
      <w:r>
        <w:instrText xml:space="preserve"> PAGEREF _Toc146258096 \h </w:instrText>
      </w:r>
      <w:r>
        <w:fldChar w:fldCharType="separate"/>
      </w:r>
      <w:r>
        <w:t>892</w:t>
      </w:r>
      <w:r>
        <w:fldChar w:fldCharType="end"/>
      </w:r>
    </w:p>
    <w:p w14:paraId="4D3C88D7" w14:textId="77777777" w:rsidR="00715EC8" w:rsidRPr="00E12E75" w:rsidRDefault="00715EC8">
      <w:pPr>
        <w:pStyle w:val="TOC2"/>
        <w:rPr>
          <w:rFonts w:ascii="Calibri" w:hAnsi="Calibri"/>
          <w:kern w:val="2"/>
          <w:sz w:val="22"/>
          <w:szCs w:val="22"/>
        </w:rPr>
      </w:pPr>
      <w:r>
        <w:t>L.2A.1</w:t>
      </w:r>
      <w:r>
        <w:tab/>
        <w:t>Impact on SDP offer / answer of activation or modification of EPS bearer context for media by the network</w:t>
      </w:r>
      <w:r>
        <w:tab/>
      </w:r>
      <w:r>
        <w:fldChar w:fldCharType="begin" w:fldLock="1"/>
      </w:r>
      <w:r>
        <w:instrText xml:space="preserve"> PAGEREF _Toc146258097 \h </w:instrText>
      </w:r>
      <w:r>
        <w:fldChar w:fldCharType="separate"/>
      </w:r>
      <w:r>
        <w:t>892</w:t>
      </w:r>
      <w:r>
        <w:fldChar w:fldCharType="end"/>
      </w:r>
    </w:p>
    <w:p w14:paraId="265A7873" w14:textId="77777777" w:rsidR="00715EC8" w:rsidRPr="00E12E75" w:rsidRDefault="00715EC8">
      <w:pPr>
        <w:pStyle w:val="TOC2"/>
        <w:rPr>
          <w:rFonts w:ascii="Calibri" w:hAnsi="Calibri"/>
          <w:kern w:val="2"/>
          <w:sz w:val="22"/>
          <w:szCs w:val="22"/>
        </w:rPr>
      </w:pPr>
      <w:r>
        <w:t>L.2A.2</w:t>
      </w:r>
      <w:r>
        <w:tab/>
        <w:t>Handling of SDP at the terminating UE when originating UE has resources available and IP-CAN performs network-initiated resource reservation for terminating UE</w:t>
      </w:r>
      <w:r>
        <w:tab/>
      </w:r>
      <w:r>
        <w:fldChar w:fldCharType="begin" w:fldLock="1"/>
      </w:r>
      <w:r>
        <w:instrText xml:space="preserve"> PAGEREF _Toc146258098 \h </w:instrText>
      </w:r>
      <w:r>
        <w:fldChar w:fldCharType="separate"/>
      </w:r>
      <w:r>
        <w:t>892</w:t>
      </w:r>
      <w:r>
        <w:fldChar w:fldCharType="end"/>
      </w:r>
    </w:p>
    <w:p w14:paraId="77CB8D2B" w14:textId="77777777" w:rsidR="00715EC8" w:rsidRPr="00E12E75" w:rsidRDefault="00715EC8">
      <w:pPr>
        <w:pStyle w:val="TOC2"/>
        <w:rPr>
          <w:rFonts w:ascii="Calibri" w:hAnsi="Calibri"/>
          <w:kern w:val="2"/>
          <w:sz w:val="22"/>
          <w:szCs w:val="22"/>
        </w:rPr>
      </w:pPr>
      <w:r>
        <w:t>L.2A.3</w:t>
      </w:r>
      <w:r>
        <w:tab/>
        <w:t>Emergency service</w:t>
      </w:r>
      <w:r>
        <w:tab/>
      </w:r>
      <w:r>
        <w:fldChar w:fldCharType="begin" w:fldLock="1"/>
      </w:r>
      <w:r>
        <w:instrText xml:space="preserve"> PAGEREF _Toc146258099 \h </w:instrText>
      </w:r>
      <w:r>
        <w:fldChar w:fldCharType="separate"/>
      </w:r>
      <w:r>
        <w:t>893</w:t>
      </w:r>
      <w:r>
        <w:fldChar w:fldCharType="end"/>
      </w:r>
    </w:p>
    <w:p w14:paraId="56F3B011" w14:textId="77777777" w:rsidR="00715EC8" w:rsidRPr="00E12E75" w:rsidRDefault="00715EC8">
      <w:pPr>
        <w:pStyle w:val="TOC1"/>
        <w:rPr>
          <w:rFonts w:ascii="Calibri" w:hAnsi="Calibri"/>
          <w:kern w:val="2"/>
          <w:szCs w:val="22"/>
        </w:rPr>
      </w:pPr>
      <w:r>
        <w:t>L.3</w:t>
      </w:r>
      <w:r>
        <w:tab/>
        <w:t>Application usage of SIP</w:t>
      </w:r>
      <w:r>
        <w:tab/>
      </w:r>
      <w:r>
        <w:fldChar w:fldCharType="begin" w:fldLock="1"/>
      </w:r>
      <w:r>
        <w:instrText xml:space="preserve"> PAGEREF _Toc146258100 \h </w:instrText>
      </w:r>
      <w:r>
        <w:fldChar w:fldCharType="separate"/>
      </w:r>
      <w:r>
        <w:t>893</w:t>
      </w:r>
      <w:r>
        <w:fldChar w:fldCharType="end"/>
      </w:r>
    </w:p>
    <w:p w14:paraId="5DB66958" w14:textId="77777777" w:rsidR="00715EC8" w:rsidRPr="00E12E75" w:rsidRDefault="00715EC8">
      <w:pPr>
        <w:pStyle w:val="TOC2"/>
        <w:rPr>
          <w:rFonts w:ascii="Calibri" w:hAnsi="Calibri"/>
          <w:kern w:val="2"/>
          <w:sz w:val="22"/>
          <w:szCs w:val="22"/>
        </w:rPr>
      </w:pPr>
      <w:r>
        <w:t>L.3.1</w:t>
      </w:r>
      <w:r>
        <w:tab/>
        <w:t>Procedures at the UE</w:t>
      </w:r>
      <w:r>
        <w:tab/>
      </w:r>
      <w:r>
        <w:fldChar w:fldCharType="begin" w:fldLock="1"/>
      </w:r>
      <w:r>
        <w:instrText xml:space="preserve"> PAGEREF _Toc146258101 \h </w:instrText>
      </w:r>
      <w:r>
        <w:fldChar w:fldCharType="separate"/>
      </w:r>
      <w:r>
        <w:t>893</w:t>
      </w:r>
      <w:r>
        <w:fldChar w:fldCharType="end"/>
      </w:r>
    </w:p>
    <w:p w14:paraId="39F447C2" w14:textId="77777777" w:rsidR="00715EC8" w:rsidRPr="00E12E75" w:rsidRDefault="00715EC8">
      <w:pPr>
        <w:pStyle w:val="TOC3"/>
        <w:rPr>
          <w:rFonts w:ascii="Calibri" w:hAnsi="Calibri"/>
          <w:kern w:val="2"/>
          <w:sz w:val="22"/>
          <w:szCs w:val="22"/>
        </w:rPr>
      </w:pPr>
      <w:r>
        <w:t>L.3.1.0</w:t>
      </w:r>
      <w:r>
        <w:tab/>
        <w:t>Registration and authentication</w:t>
      </w:r>
      <w:r>
        <w:tab/>
      </w:r>
      <w:r>
        <w:fldChar w:fldCharType="begin" w:fldLock="1"/>
      </w:r>
      <w:r>
        <w:instrText xml:space="preserve"> PAGEREF _Toc146258102 \h </w:instrText>
      </w:r>
      <w:r>
        <w:fldChar w:fldCharType="separate"/>
      </w:r>
      <w:r>
        <w:t>893</w:t>
      </w:r>
      <w:r>
        <w:fldChar w:fldCharType="end"/>
      </w:r>
    </w:p>
    <w:p w14:paraId="6B71C1CE" w14:textId="77777777" w:rsidR="00715EC8" w:rsidRPr="00E12E75" w:rsidRDefault="00715EC8">
      <w:pPr>
        <w:pStyle w:val="TOC3"/>
        <w:rPr>
          <w:rFonts w:ascii="Calibri" w:hAnsi="Calibri"/>
          <w:kern w:val="2"/>
          <w:sz w:val="22"/>
          <w:szCs w:val="22"/>
        </w:rPr>
      </w:pPr>
      <w:r>
        <w:t>L.3.1.0</w:t>
      </w:r>
      <w:r>
        <w:rPr>
          <w:lang w:eastAsia="zh-CN"/>
        </w:rPr>
        <w:t>a</w:t>
      </w:r>
      <w:r>
        <w:tab/>
        <w:t>IMS_Registration_handling</w:t>
      </w:r>
      <w:r>
        <w:rPr>
          <w:lang w:eastAsia="zh-CN"/>
        </w:rPr>
        <w:t xml:space="preserve"> policy</w:t>
      </w:r>
      <w:r>
        <w:tab/>
      </w:r>
      <w:r>
        <w:fldChar w:fldCharType="begin" w:fldLock="1"/>
      </w:r>
      <w:r>
        <w:instrText xml:space="preserve"> PAGEREF _Toc146258103 \h </w:instrText>
      </w:r>
      <w:r>
        <w:fldChar w:fldCharType="separate"/>
      </w:r>
      <w:r>
        <w:t>893</w:t>
      </w:r>
      <w:r>
        <w:fldChar w:fldCharType="end"/>
      </w:r>
    </w:p>
    <w:p w14:paraId="0624DDFF" w14:textId="77777777" w:rsidR="00715EC8" w:rsidRPr="00E12E75" w:rsidRDefault="00715EC8">
      <w:pPr>
        <w:pStyle w:val="TOC3"/>
        <w:rPr>
          <w:rFonts w:ascii="Calibri" w:hAnsi="Calibri"/>
          <w:kern w:val="2"/>
          <w:sz w:val="22"/>
          <w:szCs w:val="22"/>
        </w:rPr>
      </w:pPr>
      <w:r>
        <w:t>L.3.1.1</w:t>
      </w:r>
      <w:r>
        <w:tab/>
        <w:t>P-Access-Network-Info header field</w:t>
      </w:r>
      <w:r>
        <w:tab/>
      </w:r>
      <w:r>
        <w:fldChar w:fldCharType="begin" w:fldLock="1"/>
      </w:r>
      <w:r>
        <w:instrText xml:space="preserve"> PAGEREF _Toc146258104 \h </w:instrText>
      </w:r>
      <w:r>
        <w:fldChar w:fldCharType="separate"/>
      </w:r>
      <w:r>
        <w:t>894</w:t>
      </w:r>
      <w:r>
        <w:fldChar w:fldCharType="end"/>
      </w:r>
    </w:p>
    <w:p w14:paraId="4F653150" w14:textId="77777777" w:rsidR="00715EC8" w:rsidRPr="00E12E75" w:rsidRDefault="00715EC8">
      <w:pPr>
        <w:pStyle w:val="TOC3"/>
        <w:rPr>
          <w:rFonts w:ascii="Calibri" w:hAnsi="Calibri"/>
          <w:kern w:val="2"/>
          <w:sz w:val="22"/>
          <w:szCs w:val="22"/>
        </w:rPr>
      </w:pPr>
      <w:r>
        <w:t>L.3.1.1A</w:t>
      </w:r>
      <w:r>
        <w:tab/>
      </w:r>
      <w:r>
        <w:rPr>
          <w:lang w:eastAsia="zh-CN"/>
        </w:rPr>
        <w:t>Cellular-Network-Info</w:t>
      </w:r>
      <w:r>
        <w:t xml:space="preserve"> header field</w:t>
      </w:r>
      <w:r>
        <w:tab/>
      </w:r>
      <w:r>
        <w:fldChar w:fldCharType="begin" w:fldLock="1"/>
      </w:r>
      <w:r>
        <w:instrText xml:space="preserve"> PAGEREF _Toc146258105 \h </w:instrText>
      </w:r>
      <w:r>
        <w:fldChar w:fldCharType="separate"/>
      </w:r>
      <w:r>
        <w:t>894</w:t>
      </w:r>
      <w:r>
        <w:fldChar w:fldCharType="end"/>
      </w:r>
    </w:p>
    <w:p w14:paraId="7821B44F" w14:textId="77777777" w:rsidR="00715EC8" w:rsidRPr="00E12E75" w:rsidRDefault="00715EC8">
      <w:pPr>
        <w:pStyle w:val="TOC3"/>
        <w:rPr>
          <w:rFonts w:ascii="Calibri" w:hAnsi="Calibri"/>
          <w:kern w:val="2"/>
          <w:sz w:val="22"/>
          <w:szCs w:val="22"/>
        </w:rPr>
      </w:pPr>
      <w:r>
        <w:t>L.3.1.2</w:t>
      </w:r>
      <w:r>
        <w:tab/>
        <w:t>Availability for calls</w:t>
      </w:r>
      <w:r>
        <w:tab/>
      </w:r>
      <w:r>
        <w:fldChar w:fldCharType="begin" w:fldLock="1"/>
      </w:r>
      <w:r>
        <w:instrText xml:space="preserve"> PAGEREF _Toc146258106 \h </w:instrText>
      </w:r>
      <w:r>
        <w:fldChar w:fldCharType="separate"/>
      </w:r>
      <w:r>
        <w:t>894</w:t>
      </w:r>
      <w:r>
        <w:fldChar w:fldCharType="end"/>
      </w:r>
    </w:p>
    <w:p w14:paraId="400F2A45" w14:textId="77777777" w:rsidR="00715EC8" w:rsidRPr="00E12E75" w:rsidRDefault="00715EC8">
      <w:pPr>
        <w:pStyle w:val="TOC3"/>
        <w:rPr>
          <w:rFonts w:ascii="Calibri" w:hAnsi="Calibri"/>
          <w:kern w:val="2"/>
          <w:sz w:val="22"/>
          <w:szCs w:val="22"/>
        </w:rPr>
      </w:pPr>
      <w:r>
        <w:t>L.3.1.2A</w:t>
      </w:r>
      <w:r>
        <w:tab/>
        <w:t>Availability for SMS</w:t>
      </w:r>
      <w:r>
        <w:tab/>
      </w:r>
      <w:r>
        <w:fldChar w:fldCharType="begin" w:fldLock="1"/>
      </w:r>
      <w:r>
        <w:instrText xml:space="preserve"> PAGEREF _Toc146258107 \h </w:instrText>
      </w:r>
      <w:r>
        <w:fldChar w:fldCharType="separate"/>
      </w:r>
      <w:r>
        <w:t>896</w:t>
      </w:r>
      <w:r>
        <w:fldChar w:fldCharType="end"/>
      </w:r>
    </w:p>
    <w:p w14:paraId="20D55E61" w14:textId="77777777" w:rsidR="00715EC8" w:rsidRPr="00E12E75" w:rsidRDefault="00715EC8">
      <w:pPr>
        <w:pStyle w:val="TOC3"/>
        <w:rPr>
          <w:rFonts w:ascii="Calibri" w:hAnsi="Calibri"/>
          <w:kern w:val="2"/>
          <w:sz w:val="22"/>
          <w:szCs w:val="22"/>
        </w:rPr>
      </w:pPr>
      <w:r>
        <w:t>L.3.1.3</w:t>
      </w:r>
      <w:r>
        <w:tab/>
        <w:t>Authorization header field</w:t>
      </w:r>
      <w:r>
        <w:tab/>
      </w:r>
      <w:r>
        <w:fldChar w:fldCharType="begin" w:fldLock="1"/>
      </w:r>
      <w:r>
        <w:instrText xml:space="preserve"> PAGEREF _Toc146258108 \h </w:instrText>
      </w:r>
      <w:r>
        <w:fldChar w:fldCharType="separate"/>
      </w:r>
      <w:r>
        <w:t>896</w:t>
      </w:r>
      <w:r>
        <w:fldChar w:fldCharType="end"/>
      </w:r>
    </w:p>
    <w:p w14:paraId="34926364" w14:textId="77777777" w:rsidR="00715EC8" w:rsidRPr="00E12E75" w:rsidRDefault="00715EC8">
      <w:pPr>
        <w:pStyle w:val="TOC3"/>
        <w:rPr>
          <w:rFonts w:ascii="Calibri" w:hAnsi="Calibri"/>
          <w:kern w:val="2"/>
          <w:sz w:val="22"/>
          <w:szCs w:val="22"/>
        </w:rPr>
      </w:pPr>
      <w:r>
        <w:t>L.3.1.4</w:t>
      </w:r>
      <w:r>
        <w:tab/>
        <w:t>SIP handling at the terminating UE when precondition is not supported in the received INVITE request, the terminating UE does not have resources available and IP-CAN performs network-initiated resource reservation for the terminating UE</w:t>
      </w:r>
      <w:r>
        <w:tab/>
      </w:r>
      <w:r>
        <w:fldChar w:fldCharType="begin" w:fldLock="1"/>
      </w:r>
      <w:r>
        <w:instrText xml:space="preserve"> PAGEREF _Toc146258109 \h </w:instrText>
      </w:r>
      <w:r>
        <w:fldChar w:fldCharType="separate"/>
      </w:r>
      <w:r>
        <w:t>897</w:t>
      </w:r>
      <w:r>
        <w:fldChar w:fldCharType="end"/>
      </w:r>
    </w:p>
    <w:p w14:paraId="6EFBB6FC" w14:textId="77777777" w:rsidR="00715EC8" w:rsidRPr="00E12E75" w:rsidRDefault="00715EC8">
      <w:pPr>
        <w:pStyle w:val="TOC3"/>
        <w:rPr>
          <w:rFonts w:ascii="Calibri" w:hAnsi="Calibri"/>
          <w:kern w:val="2"/>
          <w:sz w:val="22"/>
          <w:szCs w:val="22"/>
        </w:rPr>
      </w:pPr>
      <w:r>
        <w:t>L.3.1.5</w:t>
      </w:r>
      <w:r>
        <w:tab/>
        <w:t>3GPP PS data off</w:t>
      </w:r>
      <w:r>
        <w:tab/>
      </w:r>
      <w:r>
        <w:fldChar w:fldCharType="begin" w:fldLock="1"/>
      </w:r>
      <w:r>
        <w:instrText xml:space="preserve"> PAGEREF _Toc146258110 \h </w:instrText>
      </w:r>
      <w:r>
        <w:fldChar w:fldCharType="separate"/>
      </w:r>
      <w:r>
        <w:t>897</w:t>
      </w:r>
      <w:r>
        <w:fldChar w:fldCharType="end"/>
      </w:r>
    </w:p>
    <w:p w14:paraId="49A7E293" w14:textId="77777777" w:rsidR="00715EC8" w:rsidRPr="00E12E75" w:rsidRDefault="00715EC8">
      <w:pPr>
        <w:pStyle w:val="TOC3"/>
        <w:rPr>
          <w:rFonts w:ascii="Calibri" w:hAnsi="Calibri"/>
          <w:kern w:val="2"/>
          <w:sz w:val="22"/>
          <w:szCs w:val="22"/>
        </w:rPr>
      </w:pPr>
      <w:r>
        <w:t>L.3.1.6</w:t>
      </w:r>
      <w:r>
        <w:tab/>
        <w:t>Transport mechanisms</w:t>
      </w:r>
      <w:r>
        <w:tab/>
      </w:r>
      <w:r>
        <w:fldChar w:fldCharType="begin" w:fldLock="1"/>
      </w:r>
      <w:r>
        <w:instrText xml:space="preserve"> PAGEREF _Toc146258111 \h </w:instrText>
      </w:r>
      <w:r>
        <w:fldChar w:fldCharType="separate"/>
      </w:r>
      <w:r>
        <w:t>898</w:t>
      </w:r>
      <w:r>
        <w:fldChar w:fldCharType="end"/>
      </w:r>
    </w:p>
    <w:p w14:paraId="48ABF326" w14:textId="77777777" w:rsidR="00715EC8" w:rsidRPr="00E12E75" w:rsidRDefault="00715EC8">
      <w:pPr>
        <w:pStyle w:val="TOC3"/>
        <w:rPr>
          <w:rFonts w:ascii="Calibri" w:hAnsi="Calibri"/>
          <w:kern w:val="2"/>
          <w:sz w:val="22"/>
          <w:szCs w:val="22"/>
        </w:rPr>
      </w:pPr>
      <w:r>
        <w:t>L.3.1.7</w:t>
      </w:r>
      <w:r>
        <w:tab/>
        <w:t>RLOS</w:t>
      </w:r>
      <w:r>
        <w:tab/>
      </w:r>
      <w:r>
        <w:fldChar w:fldCharType="begin" w:fldLock="1"/>
      </w:r>
      <w:r>
        <w:instrText xml:space="preserve"> PAGEREF _Toc146258112 \h </w:instrText>
      </w:r>
      <w:r>
        <w:fldChar w:fldCharType="separate"/>
      </w:r>
      <w:r>
        <w:t>898</w:t>
      </w:r>
      <w:r>
        <w:fldChar w:fldCharType="end"/>
      </w:r>
    </w:p>
    <w:p w14:paraId="079BD92B" w14:textId="77777777" w:rsidR="00715EC8" w:rsidRPr="00E12E75" w:rsidRDefault="00715EC8">
      <w:pPr>
        <w:pStyle w:val="TOC4"/>
        <w:rPr>
          <w:rFonts w:ascii="Calibri" w:hAnsi="Calibri"/>
          <w:kern w:val="2"/>
          <w:sz w:val="22"/>
          <w:szCs w:val="22"/>
        </w:rPr>
      </w:pPr>
      <w:r>
        <w:t>L.3.1.7.1</w:t>
      </w:r>
      <w:r>
        <w:tab/>
        <w:t>General</w:t>
      </w:r>
      <w:r>
        <w:tab/>
      </w:r>
      <w:r>
        <w:fldChar w:fldCharType="begin" w:fldLock="1"/>
      </w:r>
      <w:r>
        <w:instrText xml:space="preserve"> PAGEREF _Toc146258113 \h </w:instrText>
      </w:r>
      <w:r>
        <w:fldChar w:fldCharType="separate"/>
      </w:r>
      <w:r>
        <w:t>898</w:t>
      </w:r>
      <w:r>
        <w:fldChar w:fldCharType="end"/>
      </w:r>
    </w:p>
    <w:p w14:paraId="00E6EA5E" w14:textId="77777777" w:rsidR="00715EC8" w:rsidRPr="00E12E75" w:rsidRDefault="00715EC8">
      <w:pPr>
        <w:pStyle w:val="TOC4"/>
        <w:rPr>
          <w:rFonts w:ascii="Calibri" w:hAnsi="Calibri"/>
          <w:kern w:val="2"/>
          <w:sz w:val="22"/>
          <w:szCs w:val="22"/>
        </w:rPr>
      </w:pPr>
      <w:r>
        <w:t>L.3.1.7.2</w:t>
      </w:r>
      <w:r>
        <w:tab/>
        <w:t>Registration</w:t>
      </w:r>
      <w:r>
        <w:tab/>
      </w:r>
      <w:r>
        <w:fldChar w:fldCharType="begin" w:fldLock="1"/>
      </w:r>
      <w:r>
        <w:instrText xml:space="preserve"> PAGEREF _Toc146258114 \h </w:instrText>
      </w:r>
      <w:r>
        <w:fldChar w:fldCharType="separate"/>
      </w:r>
      <w:r>
        <w:t>898</w:t>
      </w:r>
      <w:r>
        <w:fldChar w:fldCharType="end"/>
      </w:r>
    </w:p>
    <w:p w14:paraId="35B9BDEA" w14:textId="77777777" w:rsidR="00715EC8" w:rsidRPr="00E12E75" w:rsidRDefault="00715EC8">
      <w:pPr>
        <w:pStyle w:val="TOC5"/>
        <w:rPr>
          <w:rFonts w:ascii="Calibri" w:hAnsi="Calibri"/>
          <w:kern w:val="2"/>
          <w:sz w:val="22"/>
          <w:szCs w:val="22"/>
        </w:rPr>
      </w:pPr>
      <w:r>
        <w:t>L.3.1.7.3.1</w:t>
      </w:r>
      <w:r>
        <w:tab/>
        <w:t>Void</w:t>
      </w:r>
      <w:r>
        <w:tab/>
      </w:r>
      <w:r>
        <w:fldChar w:fldCharType="begin" w:fldLock="1"/>
      </w:r>
      <w:r>
        <w:instrText xml:space="preserve"> PAGEREF _Toc146258115 \h </w:instrText>
      </w:r>
      <w:r>
        <w:fldChar w:fldCharType="separate"/>
      </w:r>
      <w:r>
        <w:t>899</w:t>
      </w:r>
      <w:r>
        <w:fldChar w:fldCharType="end"/>
      </w:r>
    </w:p>
    <w:p w14:paraId="31B78277" w14:textId="77777777" w:rsidR="00715EC8" w:rsidRPr="00E12E75" w:rsidRDefault="00715EC8">
      <w:pPr>
        <w:pStyle w:val="TOC5"/>
        <w:rPr>
          <w:rFonts w:ascii="Calibri" w:hAnsi="Calibri"/>
          <w:kern w:val="2"/>
          <w:sz w:val="22"/>
          <w:szCs w:val="22"/>
        </w:rPr>
      </w:pPr>
      <w:r>
        <w:t>L.3.1.7.3.2</w:t>
      </w:r>
      <w:r>
        <w:tab/>
        <w:t>RLOS session set-up in case of unsuccessful registration</w:t>
      </w:r>
      <w:r>
        <w:tab/>
      </w:r>
      <w:r>
        <w:fldChar w:fldCharType="begin" w:fldLock="1"/>
      </w:r>
      <w:r>
        <w:instrText xml:space="preserve"> PAGEREF _Toc146258116 \h </w:instrText>
      </w:r>
      <w:r>
        <w:fldChar w:fldCharType="separate"/>
      </w:r>
      <w:r>
        <w:t>899</w:t>
      </w:r>
      <w:r>
        <w:fldChar w:fldCharType="end"/>
      </w:r>
    </w:p>
    <w:p w14:paraId="6814E6F8" w14:textId="77777777" w:rsidR="00715EC8" w:rsidRPr="00E12E75" w:rsidRDefault="00715EC8">
      <w:pPr>
        <w:pStyle w:val="TOC5"/>
        <w:rPr>
          <w:rFonts w:ascii="Calibri" w:hAnsi="Calibri"/>
          <w:kern w:val="2"/>
          <w:sz w:val="22"/>
          <w:szCs w:val="22"/>
        </w:rPr>
      </w:pPr>
      <w:r>
        <w:t>L.3.1.7.3.3</w:t>
      </w:r>
      <w:r>
        <w:tab/>
        <w:t>RLOS session set-up in case of successful registration</w:t>
      </w:r>
      <w:r>
        <w:tab/>
      </w:r>
      <w:r>
        <w:fldChar w:fldCharType="begin" w:fldLock="1"/>
      </w:r>
      <w:r>
        <w:instrText xml:space="preserve"> PAGEREF _Toc146258117 \h </w:instrText>
      </w:r>
      <w:r>
        <w:fldChar w:fldCharType="separate"/>
      </w:r>
      <w:r>
        <w:t>901</w:t>
      </w:r>
      <w:r>
        <w:fldChar w:fldCharType="end"/>
      </w:r>
    </w:p>
    <w:p w14:paraId="04EDACD6" w14:textId="77777777" w:rsidR="00715EC8" w:rsidRPr="00E12E75" w:rsidRDefault="00715EC8">
      <w:pPr>
        <w:pStyle w:val="TOC2"/>
        <w:rPr>
          <w:rFonts w:ascii="Calibri" w:hAnsi="Calibri"/>
          <w:kern w:val="2"/>
          <w:sz w:val="22"/>
          <w:szCs w:val="22"/>
        </w:rPr>
      </w:pPr>
      <w:r>
        <w:t>L.3.2</w:t>
      </w:r>
      <w:r>
        <w:tab/>
        <w:t>Procedures at the P-CSCF</w:t>
      </w:r>
      <w:r>
        <w:tab/>
      </w:r>
      <w:r>
        <w:fldChar w:fldCharType="begin" w:fldLock="1"/>
      </w:r>
      <w:r>
        <w:instrText xml:space="preserve"> PAGEREF _Toc146258118 \h </w:instrText>
      </w:r>
      <w:r>
        <w:fldChar w:fldCharType="separate"/>
      </w:r>
      <w:r>
        <w:t>901</w:t>
      </w:r>
      <w:r>
        <w:fldChar w:fldCharType="end"/>
      </w:r>
    </w:p>
    <w:p w14:paraId="2D0C4112" w14:textId="77777777" w:rsidR="00715EC8" w:rsidRPr="00E12E75" w:rsidRDefault="00715EC8">
      <w:pPr>
        <w:pStyle w:val="TOC3"/>
        <w:rPr>
          <w:rFonts w:ascii="Calibri" w:hAnsi="Calibri"/>
          <w:kern w:val="2"/>
          <w:sz w:val="22"/>
          <w:szCs w:val="22"/>
        </w:rPr>
      </w:pPr>
      <w:r>
        <w:t>L.3.2.0</w:t>
      </w:r>
      <w:r>
        <w:tab/>
        <w:t>Registration and authentication</w:t>
      </w:r>
      <w:r>
        <w:tab/>
      </w:r>
      <w:r>
        <w:fldChar w:fldCharType="begin" w:fldLock="1"/>
      </w:r>
      <w:r>
        <w:instrText xml:space="preserve"> PAGEREF _Toc146258119 \h </w:instrText>
      </w:r>
      <w:r>
        <w:fldChar w:fldCharType="separate"/>
      </w:r>
      <w:r>
        <w:t>901</w:t>
      </w:r>
      <w:r>
        <w:fldChar w:fldCharType="end"/>
      </w:r>
    </w:p>
    <w:p w14:paraId="4A291346" w14:textId="77777777" w:rsidR="00715EC8" w:rsidRPr="00E12E75" w:rsidRDefault="00715EC8">
      <w:pPr>
        <w:pStyle w:val="TOC3"/>
        <w:rPr>
          <w:rFonts w:ascii="Calibri" w:hAnsi="Calibri"/>
          <w:kern w:val="2"/>
          <w:sz w:val="22"/>
          <w:szCs w:val="22"/>
        </w:rPr>
      </w:pPr>
      <w:r>
        <w:t>L.3.2.1</w:t>
      </w:r>
      <w:r>
        <w:tab/>
        <w:t>Determining network to which the originating user is attached</w:t>
      </w:r>
      <w:r>
        <w:tab/>
      </w:r>
      <w:r>
        <w:fldChar w:fldCharType="begin" w:fldLock="1"/>
      </w:r>
      <w:r>
        <w:instrText xml:space="preserve"> PAGEREF _Toc146258120 \h </w:instrText>
      </w:r>
      <w:r>
        <w:fldChar w:fldCharType="separate"/>
      </w:r>
      <w:r>
        <w:t>901</w:t>
      </w:r>
      <w:r>
        <w:fldChar w:fldCharType="end"/>
      </w:r>
    </w:p>
    <w:p w14:paraId="24D54610" w14:textId="77777777" w:rsidR="00715EC8" w:rsidRPr="00E12E75" w:rsidRDefault="00715EC8">
      <w:pPr>
        <w:pStyle w:val="TOC3"/>
        <w:rPr>
          <w:rFonts w:ascii="Calibri" w:hAnsi="Calibri"/>
          <w:kern w:val="2"/>
          <w:sz w:val="22"/>
          <w:szCs w:val="22"/>
        </w:rPr>
      </w:pPr>
      <w:r>
        <w:t>L.3.2.2</w:t>
      </w:r>
      <w:r>
        <w:tab/>
        <w:t>Location information handling</w:t>
      </w:r>
      <w:r>
        <w:tab/>
      </w:r>
      <w:r>
        <w:fldChar w:fldCharType="begin" w:fldLock="1"/>
      </w:r>
      <w:r>
        <w:instrText xml:space="preserve"> PAGEREF _Toc146258121 \h </w:instrText>
      </w:r>
      <w:r>
        <w:fldChar w:fldCharType="separate"/>
      </w:r>
      <w:r>
        <w:t>901</w:t>
      </w:r>
      <w:r>
        <w:fldChar w:fldCharType="end"/>
      </w:r>
    </w:p>
    <w:p w14:paraId="24EDA14A" w14:textId="77777777" w:rsidR="00715EC8" w:rsidRPr="00E12E75" w:rsidRDefault="00715EC8">
      <w:pPr>
        <w:pStyle w:val="TOC3"/>
        <w:rPr>
          <w:rFonts w:ascii="Calibri" w:hAnsi="Calibri"/>
          <w:kern w:val="2"/>
          <w:sz w:val="22"/>
          <w:szCs w:val="22"/>
        </w:rPr>
      </w:pPr>
      <w:r>
        <w:t>L.3.2.3</w:t>
      </w:r>
      <w:r>
        <w:tab/>
        <w:t>Prohibited usage of PDN connection for emergency bearer services</w:t>
      </w:r>
      <w:r>
        <w:tab/>
      </w:r>
      <w:r>
        <w:fldChar w:fldCharType="begin" w:fldLock="1"/>
      </w:r>
      <w:r>
        <w:instrText xml:space="preserve"> PAGEREF _Toc146258122 \h </w:instrText>
      </w:r>
      <w:r>
        <w:fldChar w:fldCharType="separate"/>
      </w:r>
      <w:r>
        <w:t>901</w:t>
      </w:r>
      <w:r>
        <w:fldChar w:fldCharType="end"/>
      </w:r>
    </w:p>
    <w:p w14:paraId="4B5166AE" w14:textId="77777777" w:rsidR="00715EC8" w:rsidRPr="00E12E75" w:rsidRDefault="00715EC8">
      <w:pPr>
        <w:pStyle w:val="TOC3"/>
        <w:rPr>
          <w:rFonts w:ascii="Calibri" w:hAnsi="Calibri"/>
          <w:kern w:val="2"/>
          <w:sz w:val="22"/>
          <w:szCs w:val="22"/>
        </w:rPr>
      </w:pPr>
      <w:r>
        <w:t>L.3.2.4</w:t>
      </w:r>
      <w:r>
        <w:tab/>
        <w:t>Support for paging policy differentiation</w:t>
      </w:r>
      <w:r>
        <w:tab/>
      </w:r>
      <w:r>
        <w:fldChar w:fldCharType="begin" w:fldLock="1"/>
      </w:r>
      <w:r>
        <w:instrText xml:space="preserve"> PAGEREF _Toc146258123 \h </w:instrText>
      </w:r>
      <w:r>
        <w:fldChar w:fldCharType="separate"/>
      </w:r>
      <w:r>
        <w:t>901</w:t>
      </w:r>
      <w:r>
        <w:fldChar w:fldCharType="end"/>
      </w:r>
    </w:p>
    <w:p w14:paraId="0CDCF00A" w14:textId="77777777" w:rsidR="00715EC8" w:rsidRPr="00E12E75" w:rsidRDefault="00715EC8">
      <w:pPr>
        <w:pStyle w:val="TOC3"/>
        <w:rPr>
          <w:rFonts w:ascii="Calibri" w:hAnsi="Calibri"/>
          <w:kern w:val="2"/>
          <w:sz w:val="22"/>
          <w:szCs w:val="22"/>
        </w:rPr>
      </w:pPr>
      <w:r>
        <w:t>L.3.2.5</w:t>
      </w:r>
      <w:r>
        <w:tab/>
        <w:t>Void</w:t>
      </w:r>
      <w:r>
        <w:tab/>
      </w:r>
      <w:r>
        <w:fldChar w:fldCharType="begin" w:fldLock="1"/>
      </w:r>
      <w:r>
        <w:instrText xml:space="preserve"> PAGEREF _Toc146258124 \h </w:instrText>
      </w:r>
      <w:r>
        <w:fldChar w:fldCharType="separate"/>
      </w:r>
      <w:r>
        <w:t>902</w:t>
      </w:r>
      <w:r>
        <w:fldChar w:fldCharType="end"/>
      </w:r>
    </w:p>
    <w:p w14:paraId="12F16669" w14:textId="77777777" w:rsidR="00715EC8" w:rsidRPr="00E12E75" w:rsidRDefault="00715EC8">
      <w:pPr>
        <w:pStyle w:val="TOC3"/>
        <w:rPr>
          <w:rFonts w:ascii="Calibri" w:hAnsi="Calibri"/>
          <w:kern w:val="2"/>
          <w:sz w:val="22"/>
          <w:szCs w:val="22"/>
        </w:rPr>
      </w:pPr>
      <w:r>
        <w:t>L.3.2.6</w:t>
      </w:r>
      <w:r>
        <w:tab/>
        <w:t>Resource sharing</w:t>
      </w:r>
      <w:r>
        <w:tab/>
      </w:r>
      <w:r>
        <w:fldChar w:fldCharType="begin" w:fldLock="1"/>
      </w:r>
      <w:r>
        <w:instrText xml:space="preserve"> PAGEREF _Toc146258125 \h </w:instrText>
      </w:r>
      <w:r>
        <w:fldChar w:fldCharType="separate"/>
      </w:r>
      <w:r>
        <w:t>902</w:t>
      </w:r>
      <w:r>
        <w:fldChar w:fldCharType="end"/>
      </w:r>
    </w:p>
    <w:p w14:paraId="51F27527" w14:textId="77777777" w:rsidR="00715EC8" w:rsidRPr="00E12E75" w:rsidRDefault="00715EC8">
      <w:pPr>
        <w:pStyle w:val="TOC4"/>
        <w:rPr>
          <w:rFonts w:ascii="Calibri" w:hAnsi="Calibri"/>
          <w:kern w:val="2"/>
          <w:sz w:val="22"/>
          <w:szCs w:val="22"/>
        </w:rPr>
      </w:pPr>
      <w:r>
        <w:t>L.3.2.6.1</w:t>
      </w:r>
      <w:r>
        <w:tab/>
        <w:t>Registration</w:t>
      </w:r>
      <w:r>
        <w:tab/>
      </w:r>
      <w:r>
        <w:fldChar w:fldCharType="begin" w:fldLock="1"/>
      </w:r>
      <w:r>
        <w:instrText xml:space="preserve"> PAGEREF _Toc146258126 \h </w:instrText>
      </w:r>
      <w:r>
        <w:fldChar w:fldCharType="separate"/>
      </w:r>
      <w:r>
        <w:t>902</w:t>
      </w:r>
      <w:r>
        <w:fldChar w:fldCharType="end"/>
      </w:r>
    </w:p>
    <w:p w14:paraId="5D853D0C" w14:textId="77777777" w:rsidR="00715EC8" w:rsidRPr="00E12E75" w:rsidRDefault="00715EC8">
      <w:pPr>
        <w:pStyle w:val="TOC4"/>
        <w:rPr>
          <w:rFonts w:ascii="Calibri" w:hAnsi="Calibri"/>
          <w:kern w:val="2"/>
          <w:sz w:val="22"/>
          <w:szCs w:val="22"/>
        </w:rPr>
      </w:pPr>
      <w:r>
        <w:t>L.3.2.6.2</w:t>
      </w:r>
      <w:r>
        <w:tab/>
        <w:t>UE-originating case</w:t>
      </w:r>
      <w:r>
        <w:tab/>
      </w:r>
      <w:r>
        <w:fldChar w:fldCharType="begin" w:fldLock="1"/>
      </w:r>
      <w:r>
        <w:instrText xml:space="preserve"> PAGEREF _Toc146258127 \h </w:instrText>
      </w:r>
      <w:r>
        <w:fldChar w:fldCharType="separate"/>
      </w:r>
      <w:r>
        <w:t>902</w:t>
      </w:r>
      <w:r>
        <w:fldChar w:fldCharType="end"/>
      </w:r>
    </w:p>
    <w:p w14:paraId="5B83D411" w14:textId="77777777" w:rsidR="00715EC8" w:rsidRPr="00E12E75" w:rsidRDefault="00715EC8">
      <w:pPr>
        <w:pStyle w:val="TOC4"/>
        <w:rPr>
          <w:rFonts w:ascii="Calibri" w:hAnsi="Calibri"/>
          <w:kern w:val="2"/>
          <w:sz w:val="22"/>
          <w:szCs w:val="22"/>
        </w:rPr>
      </w:pPr>
      <w:r>
        <w:t>L.3.2.6.3</w:t>
      </w:r>
      <w:r>
        <w:tab/>
        <w:t>UE-terminating case</w:t>
      </w:r>
      <w:r>
        <w:tab/>
      </w:r>
      <w:r>
        <w:fldChar w:fldCharType="begin" w:fldLock="1"/>
      </w:r>
      <w:r>
        <w:instrText xml:space="preserve"> PAGEREF _Toc146258128 \h </w:instrText>
      </w:r>
      <w:r>
        <w:fldChar w:fldCharType="separate"/>
      </w:r>
      <w:r>
        <w:t>903</w:t>
      </w:r>
      <w:r>
        <w:fldChar w:fldCharType="end"/>
      </w:r>
    </w:p>
    <w:p w14:paraId="6B6B80CA" w14:textId="77777777" w:rsidR="00715EC8" w:rsidRPr="00E12E75" w:rsidRDefault="00715EC8">
      <w:pPr>
        <w:pStyle w:val="TOC5"/>
        <w:rPr>
          <w:rFonts w:ascii="Calibri" w:hAnsi="Calibri"/>
          <w:kern w:val="2"/>
          <w:sz w:val="22"/>
          <w:szCs w:val="22"/>
        </w:rPr>
      </w:pPr>
      <w:r>
        <w:t>L.3.2.6.3.1</w:t>
      </w:r>
      <w:r>
        <w:tab/>
        <w:t>The initial INVITE request contains an initial SDP offer</w:t>
      </w:r>
      <w:r>
        <w:tab/>
      </w:r>
      <w:r>
        <w:fldChar w:fldCharType="begin" w:fldLock="1"/>
      </w:r>
      <w:r>
        <w:instrText xml:space="preserve"> PAGEREF _Toc146258129 \h </w:instrText>
      </w:r>
      <w:r>
        <w:fldChar w:fldCharType="separate"/>
      </w:r>
      <w:r>
        <w:t>903</w:t>
      </w:r>
      <w:r>
        <w:fldChar w:fldCharType="end"/>
      </w:r>
    </w:p>
    <w:p w14:paraId="1638C5D0" w14:textId="77777777" w:rsidR="00715EC8" w:rsidRPr="00E12E75" w:rsidRDefault="00715EC8">
      <w:pPr>
        <w:pStyle w:val="TOC5"/>
        <w:rPr>
          <w:rFonts w:ascii="Calibri" w:hAnsi="Calibri"/>
          <w:kern w:val="2"/>
          <w:sz w:val="22"/>
          <w:szCs w:val="22"/>
        </w:rPr>
      </w:pPr>
      <w:r>
        <w:t>L.3.2.6.3.2</w:t>
      </w:r>
      <w:r>
        <w:tab/>
        <w:t>The 18x response or the 2xx responses contains an initial SDP offer</w:t>
      </w:r>
      <w:r>
        <w:tab/>
      </w:r>
      <w:r>
        <w:fldChar w:fldCharType="begin" w:fldLock="1"/>
      </w:r>
      <w:r>
        <w:instrText xml:space="preserve"> PAGEREF _Toc146258130 \h </w:instrText>
      </w:r>
      <w:r>
        <w:fldChar w:fldCharType="separate"/>
      </w:r>
      <w:r>
        <w:t>903</w:t>
      </w:r>
      <w:r>
        <w:fldChar w:fldCharType="end"/>
      </w:r>
    </w:p>
    <w:p w14:paraId="1B097CEE" w14:textId="77777777" w:rsidR="00715EC8" w:rsidRPr="00E12E75" w:rsidRDefault="00715EC8">
      <w:pPr>
        <w:pStyle w:val="TOC4"/>
        <w:rPr>
          <w:rFonts w:ascii="Calibri" w:hAnsi="Calibri"/>
          <w:kern w:val="2"/>
          <w:sz w:val="22"/>
          <w:szCs w:val="22"/>
        </w:rPr>
      </w:pPr>
      <w:r>
        <w:t>L.3.2.6.4</w:t>
      </w:r>
      <w:r>
        <w:tab/>
        <w:t>Abnormal cases</w:t>
      </w:r>
      <w:r>
        <w:tab/>
      </w:r>
      <w:r>
        <w:fldChar w:fldCharType="begin" w:fldLock="1"/>
      </w:r>
      <w:r>
        <w:instrText xml:space="preserve"> PAGEREF _Toc146258131 \h </w:instrText>
      </w:r>
      <w:r>
        <w:fldChar w:fldCharType="separate"/>
      </w:r>
      <w:r>
        <w:t>904</w:t>
      </w:r>
      <w:r>
        <w:fldChar w:fldCharType="end"/>
      </w:r>
    </w:p>
    <w:p w14:paraId="560A6B0F" w14:textId="77777777" w:rsidR="00715EC8" w:rsidRPr="00E12E75" w:rsidRDefault="00715EC8">
      <w:pPr>
        <w:pStyle w:val="TOC4"/>
        <w:rPr>
          <w:rFonts w:ascii="Calibri" w:hAnsi="Calibri"/>
          <w:kern w:val="2"/>
          <w:sz w:val="22"/>
          <w:szCs w:val="22"/>
        </w:rPr>
      </w:pPr>
      <w:r>
        <w:t>L.3.2.6.5</w:t>
      </w:r>
      <w:r>
        <w:tab/>
        <w:t>Resource sharing options updated by AS</w:t>
      </w:r>
      <w:r>
        <w:tab/>
      </w:r>
      <w:r>
        <w:fldChar w:fldCharType="begin" w:fldLock="1"/>
      </w:r>
      <w:r>
        <w:instrText xml:space="preserve"> PAGEREF _Toc146258132 \h </w:instrText>
      </w:r>
      <w:r>
        <w:fldChar w:fldCharType="separate"/>
      </w:r>
      <w:r>
        <w:t>904</w:t>
      </w:r>
      <w:r>
        <w:fldChar w:fldCharType="end"/>
      </w:r>
    </w:p>
    <w:p w14:paraId="68BA0BEB" w14:textId="77777777" w:rsidR="00715EC8" w:rsidRPr="00E12E75" w:rsidRDefault="00715EC8">
      <w:pPr>
        <w:pStyle w:val="TOC3"/>
        <w:rPr>
          <w:rFonts w:ascii="Calibri" w:hAnsi="Calibri"/>
          <w:kern w:val="2"/>
          <w:sz w:val="22"/>
          <w:szCs w:val="22"/>
        </w:rPr>
      </w:pPr>
      <w:r>
        <w:t>L.3.2.7</w:t>
      </w:r>
      <w:r>
        <w:tab/>
        <w:t>Priority sharing</w:t>
      </w:r>
      <w:r>
        <w:tab/>
      </w:r>
      <w:r>
        <w:fldChar w:fldCharType="begin" w:fldLock="1"/>
      </w:r>
      <w:r>
        <w:instrText xml:space="preserve"> PAGEREF _Toc146258133 \h </w:instrText>
      </w:r>
      <w:r>
        <w:fldChar w:fldCharType="separate"/>
      </w:r>
      <w:r>
        <w:t>904</w:t>
      </w:r>
      <w:r>
        <w:fldChar w:fldCharType="end"/>
      </w:r>
    </w:p>
    <w:p w14:paraId="44681EAC" w14:textId="77777777" w:rsidR="00715EC8" w:rsidRPr="00E12E75" w:rsidRDefault="00715EC8">
      <w:pPr>
        <w:pStyle w:val="TOC4"/>
        <w:rPr>
          <w:rFonts w:ascii="Calibri" w:hAnsi="Calibri"/>
          <w:kern w:val="2"/>
          <w:sz w:val="22"/>
          <w:szCs w:val="22"/>
        </w:rPr>
      </w:pPr>
      <w:r>
        <w:t>L.3.2.7.1</w:t>
      </w:r>
      <w:r>
        <w:tab/>
        <w:t>General</w:t>
      </w:r>
      <w:r>
        <w:tab/>
      </w:r>
      <w:r>
        <w:fldChar w:fldCharType="begin" w:fldLock="1"/>
      </w:r>
      <w:r>
        <w:instrText xml:space="preserve"> PAGEREF _Toc146258134 \h </w:instrText>
      </w:r>
      <w:r>
        <w:fldChar w:fldCharType="separate"/>
      </w:r>
      <w:r>
        <w:t>904</w:t>
      </w:r>
      <w:r>
        <w:fldChar w:fldCharType="end"/>
      </w:r>
    </w:p>
    <w:p w14:paraId="696D8054" w14:textId="77777777" w:rsidR="00715EC8" w:rsidRPr="00E12E75" w:rsidRDefault="00715EC8">
      <w:pPr>
        <w:pStyle w:val="TOC4"/>
        <w:rPr>
          <w:rFonts w:ascii="Calibri" w:hAnsi="Calibri"/>
          <w:kern w:val="2"/>
          <w:sz w:val="22"/>
          <w:szCs w:val="22"/>
        </w:rPr>
      </w:pPr>
      <w:r>
        <w:t>L.3.2.7.2</w:t>
      </w:r>
      <w:r>
        <w:tab/>
        <w:t>Registration procedure</w:t>
      </w:r>
      <w:r>
        <w:tab/>
      </w:r>
      <w:r>
        <w:fldChar w:fldCharType="begin" w:fldLock="1"/>
      </w:r>
      <w:r>
        <w:instrText xml:space="preserve"> PAGEREF _Toc146258135 \h </w:instrText>
      </w:r>
      <w:r>
        <w:fldChar w:fldCharType="separate"/>
      </w:r>
      <w:r>
        <w:t>905</w:t>
      </w:r>
      <w:r>
        <w:fldChar w:fldCharType="end"/>
      </w:r>
    </w:p>
    <w:p w14:paraId="28E0FA2C" w14:textId="77777777" w:rsidR="00715EC8" w:rsidRPr="00E12E75" w:rsidRDefault="00715EC8">
      <w:pPr>
        <w:pStyle w:val="TOC4"/>
        <w:rPr>
          <w:rFonts w:ascii="Calibri" w:hAnsi="Calibri"/>
          <w:kern w:val="2"/>
          <w:sz w:val="22"/>
          <w:szCs w:val="22"/>
        </w:rPr>
      </w:pPr>
      <w:r>
        <w:t>L.3.2.7.3</w:t>
      </w:r>
      <w:r>
        <w:tab/>
        <w:t>Session establishment procedure</w:t>
      </w:r>
      <w:r>
        <w:tab/>
      </w:r>
      <w:r>
        <w:fldChar w:fldCharType="begin" w:fldLock="1"/>
      </w:r>
      <w:r>
        <w:instrText xml:space="preserve"> PAGEREF _Toc146258136 \h </w:instrText>
      </w:r>
      <w:r>
        <w:fldChar w:fldCharType="separate"/>
      </w:r>
      <w:r>
        <w:t>905</w:t>
      </w:r>
      <w:r>
        <w:fldChar w:fldCharType="end"/>
      </w:r>
    </w:p>
    <w:p w14:paraId="59EA33CA" w14:textId="77777777" w:rsidR="00715EC8" w:rsidRPr="00E12E75" w:rsidRDefault="00715EC8">
      <w:pPr>
        <w:pStyle w:val="TOC4"/>
        <w:rPr>
          <w:rFonts w:ascii="Calibri" w:hAnsi="Calibri"/>
          <w:kern w:val="2"/>
          <w:sz w:val="22"/>
          <w:szCs w:val="22"/>
        </w:rPr>
      </w:pPr>
      <w:r>
        <w:t>L.3.2.7.4</w:t>
      </w:r>
      <w:r>
        <w:tab/>
        <w:t>Subsequent request procedure</w:t>
      </w:r>
      <w:r>
        <w:tab/>
      </w:r>
      <w:r>
        <w:fldChar w:fldCharType="begin" w:fldLock="1"/>
      </w:r>
      <w:r>
        <w:instrText xml:space="preserve"> PAGEREF _Toc146258137 \h </w:instrText>
      </w:r>
      <w:r>
        <w:fldChar w:fldCharType="separate"/>
      </w:r>
      <w:r>
        <w:t>905</w:t>
      </w:r>
      <w:r>
        <w:fldChar w:fldCharType="end"/>
      </w:r>
    </w:p>
    <w:p w14:paraId="08D1A301" w14:textId="77777777" w:rsidR="00715EC8" w:rsidRPr="00E12E75" w:rsidRDefault="00715EC8">
      <w:pPr>
        <w:pStyle w:val="TOC3"/>
        <w:rPr>
          <w:rFonts w:ascii="Calibri" w:hAnsi="Calibri"/>
          <w:kern w:val="2"/>
          <w:sz w:val="22"/>
          <w:szCs w:val="22"/>
        </w:rPr>
      </w:pPr>
      <w:r>
        <w:t>L.3.2.8</w:t>
      </w:r>
      <w:r>
        <w:tab/>
        <w:t>RLOS</w:t>
      </w:r>
      <w:r>
        <w:tab/>
      </w:r>
      <w:r>
        <w:fldChar w:fldCharType="begin" w:fldLock="1"/>
      </w:r>
      <w:r>
        <w:instrText xml:space="preserve"> PAGEREF _Toc146258138 \h </w:instrText>
      </w:r>
      <w:r>
        <w:fldChar w:fldCharType="separate"/>
      </w:r>
      <w:r>
        <w:t>905</w:t>
      </w:r>
      <w:r>
        <w:fldChar w:fldCharType="end"/>
      </w:r>
    </w:p>
    <w:p w14:paraId="6D670FF0" w14:textId="77777777" w:rsidR="00715EC8" w:rsidRPr="00E12E75" w:rsidRDefault="00715EC8">
      <w:pPr>
        <w:pStyle w:val="TOC4"/>
        <w:rPr>
          <w:rFonts w:ascii="Calibri" w:hAnsi="Calibri"/>
          <w:kern w:val="2"/>
          <w:sz w:val="22"/>
          <w:szCs w:val="22"/>
        </w:rPr>
      </w:pPr>
      <w:r>
        <w:t>L.3.2.8.1</w:t>
      </w:r>
      <w:r>
        <w:tab/>
        <w:t>General</w:t>
      </w:r>
      <w:r>
        <w:tab/>
      </w:r>
      <w:r>
        <w:fldChar w:fldCharType="begin" w:fldLock="1"/>
      </w:r>
      <w:r>
        <w:instrText xml:space="preserve"> PAGEREF _Toc146258139 \h </w:instrText>
      </w:r>
      <w:r>
        <w:fldChar w:fldCharType="separate"/>
      </w:r>
      <w:r>
        <w:t>905</w:t>
      </w:r>
      <w:r>
        <w:fldChar w:fldCharType="end"/>
      </w:r>
    </w:p>
    <w:p w14:paraId="25DB5B55" w14:textId="77777777" w:rsidR="00715EC8" w:rsidRPr="00E12E75" w:rsidRDefault="00715EC8">
      <w:pPr>
        <w:pStyle w:val="TOC4"/>
        <w:rPr>
          <w:rFonts w:ascii="Calibri" w:hAnsi="Calibri"/>
          <w:kern w:val="2"/>
          <w:sz w:val="22"/>
          <w:szCs w:val="22"/>
        </w:rPr>
      </w:pPr>
      <w:r>
        <w:t>L.3.2.8.2</w:t>
      </w:r>
      <w:r>
        <w:tab/>
        <w:t>Registration</w:t>
      </w:r>
      <w:r>
        <w:tab/>
      </w:r>
      <w:r>
        <w:fldChar w:fldCharType="begin" w:fldLock="1"/>
      </w:r>
      <w:r>
        <w:instrText xml:space="preserve"> PAGEREF _Toc146258140 \h </w:instrText>
      </w:r>
      <w:r>
        <w:fldChar w:fldCharType="separate"/>
      </w:r>
      <w:r>
        <w:t>905</w:t>
      </w:r>
      <w:r>
        <w:fldChar w:fldCharType="end"/>
      </w:r>
    </w:p>
    <w:p w14:paraId="6B4B8A24" w14:textId="77777777" w:rsidR="00715EC8" w:rsidRPr="00E12E75" w:rsidRDefault="00715EC8">
      <w:pPr>
        <w:pStyle w:val="TOC5"/>
        <w:rPr>
          <w:rFonts w:ascii="Calibri" w:hAnsi="Calibri"/>
          <w:kern w:val="2"/>
          <w:sz w:val="22"/>
          <w:szCs w:val="22"/>
        </w:rPr>
      </w:pPr>
      <w:r>
        <w:t>L.3.2.8.3.1</w:t>
      </w:r>
      <w:r>
        <w:tab/>
        <w:t>General</w:t>
      </w:r>
      <w:r>
        <w:tab/>
      </w:r>
      <w:r>
        <w:fldChar w:fldCharType="begin" w:fldLock="1"/>
      </w:r>
      <w:r>
        <w:instrText xml:space="preserve"> PAGEREF _Toc146258141 \h </w:instrText>
      </w:r>
      <w:r>
        <w:fldChar w:fldCharType="separate"/>
      </w:r>
      <w:r>
        <w:t>906</w:t>
      </w:r>
      <w:r>
        <w:fldChar w:fldCharType="end"/>
      </w:r>
    </w:p>
    <w:p w14:paraId="4BFF851B" w14:textId="77777777" w:rsidR="00715EC8" w:rsidRPr="00E12E75" w:rsidRDefault="00715EC8">
      <w:pPr>
        <w:pStyle w:val="TOC5"/>
        <w:rPr>
          <w:rFonts w:ascii="Calibri" w:hAnsi="Calibri"/>
          <w:kern w:val="2"/>
          <w:sz w:val="22"/>
          <w:szCs w:val="22"/>
        </w:rPr>
      </w:pPr>
      <w:r>
        <w:t>L.3.2.8.3.2</w:t>
      </w:r>
      <w:r>
        <w:tab/>
        <w:t>General treatment for RLOS session setup – requests from an unregistered user</w:t>
      </w:r>
      <w:r>
        <w:tab/>
      </w:r>
      <w:r>
        <w:fldChar w:fldCharType="begin" w:fldLock="1"/>
      </w:r>
      <w:r>
        <w:instrText xml:space="preserve"> PAGEREF _Toc146258142 \h </w:instrText>
      </w:r>
      <w:r>
        <w:fldChar w:fldCharType="separate"/>
      </w:r>
      <w:r>
        <w:t>906</w:t>
      </w:r>
      <w:r>
        <w:fldChar w:fldCharType="end"/>
      </w:r>
    </w:p>
    <w:p w14:paraId="24A24ABB" w14:textId="77777777" w:rsidR="00715EC8" w:rsidRPr="00E12E75" w:rsidRDefault="00715EC8">
      <w:pPr>
        <w:pStyle w:val="TOC5"/>
        <w:rPr>
          <w:rFonts w:ascii="Calibri" w:hAnsi="Calibri"/>
          <w:kern w:val="2"/>
          <w:sz w:val="22"/>
          <w:szCs w:val="22"/>
        </w:rPr>
      </w:pPr>
      <w:r>
        <w:t>L.3.2.8.3.3</w:t>
      </w:r>
      <w:r>
        <w:tab/>
        <w:t>General treatment for RLOS session setup – requests from a registered user</w:t>
      </w:r>
      <w:r>
        <w:tab/>
      </w:r>
      <w:r>
        <w:fldChar w:fldCharType="begin" w:fldLock="1"/>
      </w:r>
      <w:r>
        <w:instrText xml:space="preserve"> PAGEREF _Toc146258143 \h </w:instrText>
      </w:r>
      <w:r>
        <w:fldChar w:fldCharType="separate"/>
      </w:r>
      <w:r>
        <w:t>907</w:t>
      </w:r>
      <w:r>
        <w:fldChar w:fldCharType="end"/>
      </w:r>
    </w:p>
    <w:p w14:paraId="0119AD52" w14:textId="77777777" w:rsidR="00715EC8" w:rsidRPr="00E12E75" w:rsidRDefault="00715EC8">
      <w:pPr>
        <w:pStyle w:val="TOC3"/>
        <w:rPr>
          <w:rFonts w:ascii="Calibri" w:hAnsi="Calibri"/>
          <w:kern w:val="2"/>
          <w:sz w:val="22"/>
          <w:szCs w:val="22"/>
        </w:rPr>
      </w:pPr>
      <w:r>
        <w:t>L.3.2.9</w:t>
      </w:r>
      <w:r>
        <w:tab/>
        <w:t>Support of ANBR and RAN-assisted codec adaptation</w:t>
      </w:r>
      <w:r>
        <w:tab/>
      </w:r>
      <w:r>
        <w:fldChar w:fldCharType="begin" w:fldLock="1"/>
      </w:r>
      <w:r>
        <w:instrText xml:space="preserve"> PAGEREF _Toc146258144 \h </w:instrText>
      </w:r>
      <w:r>
        <w:fldChar w:fldCharType="separate"/>
      </w:r>
      <w:r>
        <w:t>907</w:t>
      </w:r>
      <w:r>
        <w:fldChar w:fldCharType="end"/>
      </w:r>
    </w:p>
    <w:p w14:paraId="511ADDE8" w14:textId="77777777" w:rsidR="00715EC8" w:rsidRPr="00E12E75" w:rsidRDefault="00715EC8">
      <w:pPr>
        <w:pStyle w:val="TOC2"/>
        <w:rPr>
          <w:rFonts w:ascii="Calibri" w:hAnsi="Calibri"/>
          <w:kern w:val="2"/>
          <w:sz w:val="22"/>
          <w:szCs w:val="22"/>
        </w:rPr>
      </w:pPr>
      <w:r>
        <w:t>L.3.3</w:t>
      </w:r>
      <w:r>
        <w:tab/>
        <w:t>Procedures at the S-CSCF</w:t>
      </w:r>
      <w:r>
        <w:tab/>
      </w:r>
      <w:r>
        <w:fldChar w:fldCharType="begin" w:fldLock="1"/>
      </w:r>
      <w:r>
        <w:instrText xml:space="preserve"> PAGEREF _Toc146258145 \h </w:instrText>
      </w:r>
      <w:r>
        <w:fldChar w:fldCharType="separate"/>
      </w:r>
      <w:r>
        <w:t>907</w:t>
      </w:r>
      <w:r>
        <w:fldChar w:fldCharType="end"/>
      </w:r>
    </w:p>
    <w:p w14:paraId="0EBFF330" w14:textId="77777777" w:rsidR="00715EC8" w:rsidRPr="00E12E75" w:rsidRDefault="00715EC8">
      <w:pPr>
        <w:pStyle w:val="TOC3"/>
        <w:rPr>
          <w:rFonts w:ascii="Calibri" w:hAnsi="Calibri"/>
          <w:kern w:val="2"/>
          <w:sz w:val="22"/>
          <w:szCs w:val="22"/>
        </w:rPr>
      </w:pPr>
      <w:r>
        <w:t>L.3.3.1</w:t>
      </w:r>
      <w:r>
        <w:tab/>
        <w:t>Notification of AS about registration status</w:t>
      </w:r>
      <w:r>
        <w:tab/>
      </w:r>
      <w:r>
        <w:fldChar w:fldCharType="begin" w:fldLock="1"/>
      </w:r>
      <w:r>
        <w:instrText xml:space="preserve"> PAGEREF _Toc146258146 \h </w:instrText>
      </w:r>
      <w:r>
        <w:fldChar w:fldCharType="separate"/>
      </w:r>
      <w:r>
        <w:t>907</w:t>
      </w:r>
      <w:r>
        <w:fldChar w:fldCharType="end"/>
      </w:r>
    </w:p>
    <w:p w14:paraId="74E13893" w14:textId="77777777" w:rsidR="00715EC8" w:rsidRPr="00E12E75" w:rsidRDefault="00715EC8">
      <w:pPr>
        <w:pStyle w:val="TOC3"/>
        <w:rPr>
          <w:rFonts w:ascii="Calibri" w:hAnsi="Calibri"/>
          <w:kern w:val="2"/>
          <w:sz w:val="22"/>
          <w:szCs w:val="22"/>
        </w:rPr>
      </w:pPr>
      <w:r>
        <w:t>L.3.3.2</w:t>
      </w:r>
      <w:r>
        <w:tab/>
        <w:t>RLOS</w:t>
      </w:r>
      <w:r>
        <w:tab/>
      </w:r>
      <w:r>
        <w:fldChar w:fldCharType="begin" w:fldLock="1"/>
      </w:r>
      <w:r>
        <w:instrText xml:space="preserve"> PAGEREF _Toc146258147 \h </w:instrText>
      </w:r>
      <w:r>
        <w:fldChar w:fldCharType="separate"/>
      </w:r>
      <w:r>
        <w:t>907</w:t>
      </w:r>
      <w:r>
        <w:fldChar w:fldCharType="end"/>
      </w:r>
    </w:p>
    <w:p w14:paraId="7F444BD2" w14:textId="77777777" w:rsidR="00715EC8" w:rsidRPr="00E12E75" w:rsidRDefault="00715EC8">
      <w:pPr>
        <w:pStyle w:val="TOC4"/>
        <w:rPr>
          <w:rFonts w:ascii="Calibri" w:hAnsi="Calibri"/>
          <w:kern w:val="2"/>
          <w:sz w:val="22"/>
          <w:szCs w:val="22"/>
        </w:rPr>
      </w:pPr>
      <w:r>
        <w:t>L.3.3.2.1</w:t>
      </w:r>
      <w:r>
        <w:tab/>
        <w:t>General</w:t>
      </w:r>
      <w:r>
        <w:tab/>
      </w:r>
      <w:r>
        <w:fldChar w:fldCharType="begin" w:fldLock="1"/>
      </w:r>
      <w:r>
        <w:instrText xml:space="preserve"> PAGEREF _Toc146258148 \h </w:instrText>
      </w:r>
      <w:r>
        <w:fldChar w:fldCharType="separate"/>
      </w:r>
      <w:r>
        <w:t>907</w:t>
      </w:r>
      <w:r>
        <w:fldChar w:fldCharType="end"/>
      </w:r>
    </w:p>
    <w:p w14:paraId="7A1DB132" w14:textId="77777777" w:rsidR="00715EC8" w:rsidRPr="00E12E75" w:rsidRDefault="00715EC8">
      <w:pPr>
        <w:pStyle w:val="TOC4"/>
        <w:rPr>
          <w:rFonts w:ascii="Calibri" w:hAnsi="Calibri"/>
          <w:kern w:val="2"/>
          <w:sz w:val="22"/>
          <w:szCs w:val="22"/>
        </w:rPr>
      </w:pPr>
      <w:r>
        <w:t>L.3.3.2.2</w:t>
      </w:r>
      <w:r>
        <w:tab/>
        <w:t>Registration</w:t>
      </w:r>
      <w:r>
        <w:tab/>
      </w:r>
      <w:r>
        <w:fldChar w:fldCharType="begin" w:fldLock="1"/>
      </w:r>
      <w:r>
        <w:instrText xml:space="preserve"> PAGEREF _Toc146258149 \h </w:instrText>
      </w:r>
      <w:r>
        <w:fldChar w:fldCharType="separate"/>
      </w:r>
      <w:r>
        <w:t>907</w:t>
      </w:r>
      <w:r>
        <w:fldChar w:fldCharType="end"/>
      </w:r>
    </w:p>
    <w:p w14:paraId="6023B962" w14:textId="77777777" w:rsidR="00715EC8" w:rsidRPr="00E12E75" w:rsidRDefault="00715EC8">
      <w:pPr>
        <w:pStyle w:val="TOC4"/>
        <w:rPr>
          <w:rFonts w:ascii="Calibri" w:hAnsi="Calibri"/>
          <w:kern w:val="2"/>
          <w:sz w:val="22"/>
          <w:szCs w:val="22"/>
        </w:rPr>
      </w:pPr>
      <w:r>
        <w:t>L.3.3.2.3</w:t>
      </w:r>
      <w:r>
        <w:tab/>
        <w:t>Session Setup</w:t>
      </w:r>
      <w:r>
        <w:tab/>
      </w:r>
      <w:r>
        <w:fldChar w:fldCharType="begin" w:fldLock="1"/>
      </w:r>
      <w:r>
        <w:instrText xml:space="preserve"> PAGEREF _Toc146258150 \h </w:instrText>
      </w:r>
      <w:r>
        <w:fldChar w:fldCharType="separate"/>
      </w:r>
      <w:r>
        <w:t>910</w:t>
      </w:r>
      <w:r>
        <w:fldChar w:fldCharType="end"/>
      </w:r>
    </w:p>
    <w:p w14:paraId="558BC5EF" w14:textId="77777777" w:rsidR="00715EC8" w:rsidRPr="00E12E75" w:rsidRDefault="00715EC8">
      <w:pPr>
        <w:pStyle w:val="TOC5"/>
        <w:rPr>
          <w:rFonts w:ascii="Calibri" w:hAnsi="Calibri"/>
          <w:kern w:val="2"/>
          <w:sz w:val="22"/>
          <w:szCs w:val="22"/>
        </w:rPr>
      </w:pPr>
      <w:r>
        <w:t>L.3.3.2.3.1</w:t>
      </w:r>
      <w:r>
        <w:tab/>
        <w:t>General</w:t>
      </w:r>
      <w:r>
        <w:tab/>
      </w:r>
      <w:r>
        <w:fldChar w:fldCharType="begin" w:fldLock="1"/>
      </w:r>
      <w:r>
        <w:instrText xml:space="preserve"> PAGEREF _Toc146258151 \h </w:instrText>
      </w:r>
      <w:r>
        <w:fldChar w:fldCharType="separate"/>
      </w:r>
      <w:r>
        <w:t>910</w:t>
      </w:r>
      <w:r>
        <w:fldChar w:fldCharType="end"/>
      </w:r>
    </w:p>
    <w:p w14:paraId="6E3539CA" w14:textId="77777777" w:rsidR="00715EC8" w:rsidRPr="00E12E75" w:rsidRDefault="00715EC8">
      <w:pPr>
        <w:pStyle w:val="TOC1"/>
        <w:rPr>
          <w:rFonts w:ascii="Calibri" w:hAnsi="Calibri"/>
          <w:kern w:val="2"/>
          <w:szCs w:val="22"/>
        </w:rPr>
      </w:pPr>
      <w:r>
        <w:t>L.4</w:t>
      </w:r>
      <w:r>
        <w:tab/>
        <w:t>3GPP specific encoding for SIP header field extensions</w:t>
      </w:r>
      <w:r>
        <w:tab/>
      </w:r>
      <w:r>
        <w:fldChar w:fldCharType="begin" w:fldLock="1"/>
      </w:r>
      <w:r>
        <w:instrText xml:space="preserve"> PAGEREF _Toc146258152 \h </w:instrText>
      </w:r>
      <w:r>
        <w:fldChar w:fldCharType="separate"/>
      </w:r>
      <w:r>
        <w:t>910</w:t>
      </w:r>
      <w:r>
        <w:fldChar w:fldCharType="end"/>
      </w:r>
    </w:p>
    <w:p w14:paraId="0AF6DDAB" w14:textId="77777777" w:rsidR="00715EC8" w:rsidRPr="00E12E75" w:rsidRDefault="00715EC8">
      <w:pPr>
        <w:pStyle w:val="TOC2"/>
        <w:rPr>
          <w:rFonts w:ascii="Calibri" w:hAnsi="Calibri"/>
          <w:kern w:val="2"/>
          <w:sz w:val="22"/>
          <w:szCs w:val="22"/>
        </w:rPr>
      </w:pPr>
      <w:r>
        <w:t>L.4.1</w:t>
      </w:r>
      <w:r>
        <w:tab/>
        <w:t>Void</w:t>
      </w:r>
      <w:r>
        <w:tab/>
      </w:r>
      <w:r>
        <w:fldChar w:fldCharType="begin" w:fldLock="1"/>
      </w:r>
      <w:r>
        <w:instrText xml:space="preserve"> PAGEREF _Toc146258153 \h </w:instrText>
      </w:r>
      <w:r>
        <w:fldChar w:fldCharType="separate"/>
      </w:r>
      <w:r>
        <w:t>910</w:t>
      </w:r>
      <w:r>
        <w:fldChar w:fldCharType="end"/>
      </w:r>
    </w:p>
    <w:p w14:paraId="3BA29029" w14:textId="77777777" w:rsidR="00715EC8" w:rsidRPr="00E12E75" w:rsidRDefault="00715EC8">
      <w:pPr>
        <w:pStyle w:val="TOC1"/>
        <w:rPr>
          <w:rFonts w:ascii="Calibri" w:hAnsi="Calibri"/>
          <w:kern w:val="2"/>
          <w:szCs w:val="22"/>
        </w:rPr>
      </w:pPr>
      <w:r>
        <w:t>L.5</w:t>
      </w:r>
      <w:r>
        <w:tab/>
        <w:t>Use of circuit-switched domain</w:t>
      </w:r>
      <w:r>
        <w:tab/>
      </w:r>
      <w:r>
        <w:fldChar w:fldCharType="begin" w:fldLock="1"/>
      </w:r>
      <w:r>
        <w:instrText xml:space="preserve"> PAGEREF _Toc146258154 \h </w:instrText>
      </w:r>
      <w:r>
        <w:fldChar w:fldCharType="separate"/>
      </w:r>
      <w:r>
        <w:t>910</w:t>
      </w:r>
      <w:r>
        <w:fldChar w:fldCharType="end"/>
      </w:r>
    </w:p>
    <w:p w14:paraId="668140B8" w14:textId="77777777" w:rsidR="00715EC8" w:rsidRPr="00E12E75" w:rsidRDefault="00715EC8">
      <w:pPr>
        <w:pStyle w:val="TOC8"/>
        <w:rPr>
          <w:rFonts w:ascii="Calibri" w:hAnsi="Calibri"/>
          <w:b w:val="0"/>
          <w:kern w:val="2"/>
          <w:szCs w:val="22"/>
        </w:rPr>
      </w:pPr>
      <w:r>
        <w:t>Annex M (normative): IP-Connectivity Access Network specific concepts when using cdma2000</w:t>
      </w:r>
      <w:r w:rsidRPr="00492E0C">
        <w:rPr>
          <w:vertAlign w:val="superscript"/>
        </w:rPr>
        <w:t>®</w:t>
      </w:r>
      <w:r>
        <w:t xml:space="preserve"> packet data subsystem</w:t>
      </w:r>
      <w:r w:rsidRPr="00492E0C">
        <w:rPr>
          <w:color w:val="FFFF00"/>
        </w:rPr>
        <w:t xml:space="preserve"> </w:t>
      </w:r>
      <w:r>
        <w:t>to access IM CN subsystem</w:t>
      </w:r>
      <w:r>
        <w:tab/>
      </w:r>
      <w:r>
        <w:fldChar w:fldCharType="begin" w:fldLock="1"/>
      </w:r>
      <w:r>
        <w:instrText xml:space="preserve"> PAGEREF _Toc146258155 \h </w:instrText>
      </w:r>
      <w:r>
        <w:fldChar w:fldCharType="separate"/>
      </w:r>
      <w:r>
        <w:t>912</w:t>
      </w:r>
      <w:r>
        <w:fldChar w:fldCharType="end"/>
      </w:r>
    </w:p>
    <w:p w14:paraId="079CCC28" w14:textId="77777777" w:rsidR="00715EC8" w:rsidRPr="00E12E75" w:rsidRDefault="00715EC8">
      <w:pPr>
        <w:pStyle w:val="TOC1"/>
        <w:rPr>
          <w:rFonts w:ascii="Calibri" w:hAnsi="Calibri"/>
          <w:kern w:val="2"/>
          <w:szCs w:val="22"/>
        </w:rPr>
      </w:pPr>
      <w:r>
        <w:t>M.1</w:t>
      </w:r>
      <w:r>
        <w:tab/>
        <w:t>Scope</w:t>
      </w:r>
      <w:r>
        <w:tab/>
      </w:r>
      <w:r>
        <w:fldChar w:fldCharType="begin" w:fldLock="1"/>
      </w:r>
      <w:r>
        <w:instrText xml:space="preserve"> PAGEREF _Toc146258156 \h </w:instrText>
      </w:r>
      <w:r>
        <w:fldChar w:fldCharType="separate"/>
      </w:r>
      <w:r>
        <w:t>912</w:t>
      </w:r>
      <w:r>
        <w:fldChar w:fldCharType="end"/>
      </w:r>
    </w:p>
    <w:p w14:paraId="2550D0EE" w14:textId="77777777" w:rsidR="00715EC8" w:rsidRPr="00E12E75" w:rsidRDefault="00715EC8">
      <w:pPr>
        <w:pStyle w:val="TOC1"/>
        <w:rPr>
          <w:rFonts w:ascii="Calibri" w:hAnsi="Calibri"/>
          <w:kern w:val="2"/>
          <w:szCs w:val="22"/>
        </w:rPr>
      </w:pPr>
      <w:r>
        <w:t>M.2</w:t>
      </w:r>
      <w:r>
        <w:tab/>
        <w:t>cdma2000</w:t>
      </w:r>
      <w:r w:rsidRPr="00492E0C">
        <w:rPr>
          <w:vertAlign w:val="superscript"/>
        </w:rPr>
        <w:t>®</w:t>
      </w:r>
      <w:r>
        <w:t xml:space="preserve"> packet data subsystem aspects when connected to the IM CN subsystem</w:t>
      </w:r>
      <w:r>
        <w:tab/>
      </w:r>
      <w:r>
        <w:fldChar w:fldCharType="begin" w:fldLock="1"/>
      </w:r>
      <w:r>
        <w:instrText xml:space="preserve"> PAGEREF _Toc146258157 \h </w:instrText>
      </w:r>
      <w:r>
        <w:fldChar w:fldCharType="separate"/>
      </w:r>
      <w:r>
        <w:t>912</w:t>
      </w:r>
      <w:r>
        <w:fldChar w:fldCharType="end"/>
      </w:r>
    </w:p>
    <w:p w14:paraId="286C0F5B" w14:textId="77777777" w:rsidR="00715EC8" w:rsidRPr="00E12E75" w:rsidRDefault="00715EC8">
      <w:pPr>
        <w:pStyle w:val="TOC2"/>
        <w:rPr>
          <w:rFonts w:ascii="Calibri" w:hAnsi="Calibri"/>
          <w:kern w:val="2"/>
          <w:sz w:val="22"/>
          <w:szCs w:val="22"/>
        </w:rPr>
      </w:pPr>
      <w:r>
        <w:t>M.2.1</w:t>
      </w:r>
      <w:r>
        <w:tab/>
        <w:t>Introduction</w:t>
      </w:r>
      <w:r>
        <w:tab/>
      </w:r>
      <w:r>
        <w:fldChar w:fldCharType="begin" w:fldLock="1"/>
      </w:r>
      <w:r>
        <w:instrText xml:space="preserve"> PAGEREF _Toc146258158 \h </w:instrText>
      </w:r>
      <w:r>
        <w:fldChar w:fldCharType="separate"/>
      </w:r>
      <w:r>
        <w:t>912</w:t>
      </w:r>
      <w:r>
        <w:fldChar w:fldCharType="end"/>
      </w:r>
    </w:p>
    <w:p w14:paraId="5495E82E" w14:textId="77777777" w:rsidR="00715EC8" w:rsidRPr="00E12E75" w:rsidRDefault="00715EC8">
      <w:pPr>
        <w:pStyle w:val="TOC2"/>
        <w:rPr>
          <w:rFonts w:ascii="Calibri" w:hAnsi="Calibri"/>
          <w:kern w:val="2"/>
          <w:sz w:val="22"/>
          <w:szCs w:val="22"/>
        </w:rPr>
      </w:pPr>
      <w:r>
        <w:t>M.2.2</w:t>
      </w:r>
      <w:r>
        <w:tab/>
        <w:t>Procedures at the UE</w:t>
      </w:r>
      <w:r>
        <w:tab/>
      </w:r>
      <w:r>
        <w:fldChar w:fldCharType="begin" w:fldLock="1"/>
      </w:r>
      <w:r>
        <w:instrText xml:space="preserve"> PAGEREF _Toc146258159 \h </w:instrText>
      </w:r>
      <w:r>
        <w:fldChar w:fldCharType="separate"/>
      </w:r>
      <w:r>
        <w:t>912</w:t>
      </w:r>
      <w:r>
        <w:fldChar w:fldCharType="end"/>
      </w:r>
    </w:p>
    <w:p w14:paraId="15F9098D" w14:textId="77777777" w:rsidR="00715EC8" w:rsidRPr="00E12E75" w:rsidRDefault="00715EC8">
      <w:pPr>
        <w:pStyle w:val="TOC3"/>
        <w:rPr>
          <w:rFonts w:ascii="Calibri" w:hAnsi="Calibri"/>
          <w:kern w:val="2"/>
          <w:sz w:val="22"/>
          <w:szCs w:val="22"/>
        </w:rPr>
      </w:pPr>
      <w:r>
        <w:t>M.2.2.1</w:t>
      </w:r>
      <w:r>
        <w:tab/>
        <w:t>Establishment of IP-CAN bearer and P-CSCF discovery</w:t>
      </w:r>
      <w:r>
        <w:tab/>
      </w:r>
      <w:r>
        <w:fldChar w:fldCharType="begin" w:fldLock="1"/>
      </w:r>
      <w:r>
        <w:instrText xml:space="preserve"> PAGEREF _Toc146258160 \h </w:instrText>
      </w:r>
      <w:r>
        <w:fldChar w:fldCharType="separate"/>
      </w:r>
      <w:r>
        <w:t>912</w:t>
      </w:r>
      <w:r>
        <w:fldChar w:fldCharType="end"/>
      </w:r>
    </w:p>
    <w:p w14:paraId="0DF01BBA" w14:textId="77777777" w:rsidR="00715EC8" w:rsidRPr="00E12E75" w:rsidRDefault="00715EC8">
      <w:pPr>
        <w:pStyle w:val="TOC3"/>
        <w:rPr>
          <w:rFonts w:ascii="Calibri" w:hAnsi="Calibri"/>
          <w:kern w:val="2"/>
          <w:sz w:val="22"/>
          <w:szCs w:val="22"/>
        </w:rPr>
      </w:pPr>
      <w:r>
        <w:t>M.2.2.1A</w:t>
      </w:r>
      <w:r>
        <w:tab/>
        <w:t>Modification of IP-CAN used for SIP signalling</w:t>
      </w:r>
      <w:r>
        <w:tab/>
      </w:r>
      <w:r>
        <w:fldChar w:fldCharType="begin" w:fldLock="1"/>
      </w:r>
      <w:r>
        <w:instrText xml:space="preserve"> PAGEREF _Toc146258161 \h </w:instrText>
      </w:r>
      <w:r>
        <w:fldChar w:fldCharType="separate"/>
      </w:r>
      <w:r>
        <w:t>913</w:t>
      </w:r>
      <w:r>
        <w:fldChar w:fldCharType="end"/>
      </w:r>
    </w:p>
    <w:p w14:paraId="4F645635" w14:textId="77777777" w:rsidR="00715EC8" w:rsidRPr="00E12E75" w:rsidRDefault="00715EC8">
      <w:pPr>
        <w:pStyle w:val="TOC3"/>
        <w:rPr>
          <w:rFonts w:ascii="Calibri" w:hAnsi="Calibri"/>
          <w:kern w:val="2"/>
          <w:sz w:val="22"/>
          <w:szCs w:val="22"/>
        </w:rPr>
      </w:pPr>
      <w:r>
        <w:t>M.2.2.1B</w:t>
      </w:r>
      <w:r>
        <w:tab/>
        <w:t>Re-establishment of the IP-CAN used for SIP signalling</w:t>
      </w:r>
      <w:r>
        <w:tab/>
      </w:r>
      <w:r>
        <w:fldChar w:fldCharType="begin" w:fldLock="1"/>
      </w:r>
      <w:r>
        <w:instrText xml:space="preserve"> PAGEREF _Toc146258162 \h </w:instrText>
      </w:r>
      <w:r>
        <w:fldChar w:fldCharType="separate"/>
      </w:r>
      <w:r>
        <w:t>913</w:t>
      </w:r>
      <w:r>
        <w:fldChar w:fldCharType="end"/>
      </w:r>
    </w:p>
    <w:p w14:paraId="574C0C77" w14:textId="77777777" w:rsidR="00715EC8" w:rsidRPr="00E12E75" w:rsidRDefault="00715EC8">
      <w:pPr>
        <w:pStyle w:val="TOC3"/>
        <w:rPr>
          <w:rFonts w:ascii="Calibri" w:hAnsi="Calibri"/>
          <w:kern w:val="2"/>
          <w:sz w:val="22"/>
          <w:szCs w:val="22"/>
        </w:rPr>
      </w:pPr>
      <w:r>
        <w:t>M.2.2.1C</w:t>
      </w:r>
      <w:r>
        <w:tab/>
        <w:t>P-CSCF restoration procedure</w:t>
      </w:r>
      <w:r>
        <w:tab/>
      </w:r>
      <w:r>
        <w:fldChar w:fldCharType="begin" w:fldLock="1"/>
      </w:r>
      <w:r>
        <w:instrText xml:space="preserve"> PAGEREF _Toc146258163 \h </w:instrText>
      </w:r>
      <w:r>
        <w:fldChar w:fldCharType="separate"/>
      </w:r>
      <w:r>
        <w:t>913</w:t>
      </w:r>
      <w:r>
        <w:fldChar w:fldCharType="end"/>
      </w:r>
    </w:p>
    <w:p w14:paraId="1B870993" w14:textId="77777777" w:rsidR="00715EC8" w:rsidRPr="00E12E75" w:rsidRDefault="00715EC8">
      <w:pPr>
        <w:pStyle w:val="TOC3"/>
        <w:rPr>
          <w:rFonts w:ascii="Calibri" w:hAnsi="Calibri"/>
          <w:kern w:val="2"/>
          <w:sz w:val="22"/>
          <w:szCs w:val="22"/>
        </w:rPr>
      </w:pPr>
      <w:r>
        <w:t>M.2.2.2</w:t>
      </w:r>
      <w:r>
        <w:tab/>
        <w:t>Void</w:t>
      </w:r>
      <w:r>
        <w:tab/>
      </w:r>
      <w:r>
        <w:fldChar w:fldCharType="begin" w:fldLock="1"/>
      </w:r>
      <w:r>
        <w:instrText xml:space="preserve"> PAGEREF _Toc146258164 \h </w:instrText>
      </w:r>
      <w:r>
        <w:fldChar w:fldCharType="separate"/>
      </w:r>
      <w:r>
        <w:t>913</w:t>
      </w:r>
      <w:r>
        <w:fldChar w:fldCharType="end"/>
      </w:r>
    </w:p>
    <w:p w14:paraId="268705CD" w14:textId="77777777" w:rsidR="00715EC8" w:rsidRPr="00E12E75" w:rsidRDefault="00715EC8">
      <w:pPr>
        <w:pStyle w:val="TOC3"/>
        <w:rPr>
          <w:rFonts w:ascii="Calibri" w:hAnsi="Calibri"/>
          <w:kern w:val="2"/>
          <w:sz w:val="22"/>
          <w:szCs w:val="22"/>
        </w:rPr>
      </w:pPr>
      <w:r>
        <w:t>M.2.2.3</w:t>
      </w:r>
      <w:r>
        <w:tab/>
        <w:t>IP-CAN bearer control point support of DHCP based P-CSCF discovery</w:t>
      </w:r>
      <w:r>
        <w:tab/>
      </w:r>
      <w:r>
        <w:fldChar w:fldCharType="begin" w:fldLock="1"/>
      </w:r>
      <w:r>
        <w:instrText xml:space="preserve"> PAGEREF _Toc146258165 \h </w:instrText>
      </w:r>
      <w:r>
        <w:fldChar w:fldCharType="separate"/>
      </w:r>
      <w:r>
        <w:t>913</w:t>
      </w:r>
      <w:r>
        <w:fldChar w:fldCharType="end"/>
      </w:r>
    </w:p>
    <w:p w14:paraId="24F64232" w14:textId="77777777" w:rsidR="00715EC8" w:rsidRPr="00E12E75" w:rsidRDefault="00715EC8">
      <w:pPr>
        <w:pStyle w:val="TOC3"/>
        <w:rPr>
          <w:rFonts w:ascii="Calibri" w:hAnsi="Calibri"/>
          <w:kern w:val="2"/>
          <w:sz w:val="22"/>
          <w:szCs w:val="22"/>
        </w:rPr>
      </w:pPr>
      <w:r>
        <w:t>M.2.2.4</w:t>
      </w:r>
      <w:r>
        <w:tab/>
        <w:t>Void</w:t>
      </w:r>
      <w:r>
        <w:tab/>
      </w:r>
      <w:r>
        <w:fldChar w:fldCharType="begin" w:fldLock="1"/>
      </w:r>
      <w:r>
        <w:instrText xml:space="preserve"> PAGEREF _Toc146258166 \h </w:instrText>
      </w:r>
      <w:r>
        <w:fldChar w:fldCharType="separate"/>
      </w:r>
      <w:r>
        <w:t>914</w:t>
      </w:r>
      <w:r>
        <w:fldChar w:fldCharType="end"/>
      </w:r>
    </w:p>
    <w:p w14:paraId="16563EE6" w14:textId="77777777" w:rsidR="00715EC8" w:rsidRPr="00E12E75" w:rsidRDefault="00715EC8">
      <w:pPr>
        <w:pStyle w:val="TOC3"/>
        <w:rPr>
          <w:rFonts w:ascii="Calibri" w:hAnsi="Calibri"/>
          <w:kern w:val="2"/>
          <w:sz w:val="22"/>
          <w:szCs w:val="22"/>
        </w:rPr>
      </w:pPr>
      <w:r>
        <w:t>M.2.2.5</w:t>
      </w:r>
      <w:r>
        <w:tab/>
        <w:t>Handling of the IP-CAN for media</w:t>
      </w:r>
      <w:r>
        <w:tab/>
      </w:r>
      <w:r>
        <w:fldChar w:fldCharType="begin" w:fldLock="1"/>
      </w:r>
      <w:r>
        <w:instrText xml:space="preserve"> PAGEREF _Toc146258167 \h </w:instrText>
      </w:r>
      <w:r>
        <w:fldChar w:fldCharType="separate"/>
      </w:r>
      <w:r>
        <w:t>914</w:t>
      </w:r>
      <w:r>
        <w:fldChar w:fldCharType="end"/>
      </w:r>
    </w:p>
    <w:p w14:paraId="05B7C304" w14:textId="77777777" w:rsidR="00715EC8" w:rsidRPr="00E12E75" w:rsidRDefault="00715EC8">
      <w:pPr>
        <w:pStyle w:val="TOC4"/>
        <w:rPr>
          <w:rFonts w:ascii="Calibri" w:hAnsi="Calibri"/>
          <w:kern w:val="2"/>
          <w:sz w:val="22"/>
          <w:szCs w:val="22"/>
        </w:rPr>
      </w:pPr>
      <w:r>
        <w:t>M.2.2.5.1</w:t>
      </w:r>
      <w:r>
        <w:tab/>
        <w:t>General requirements</w:t>
      </w:r>
      <w:r>
        <w:tab/>
      </w:r>
      <w:r>
        <w:fldChar w:fldCharType="begin" w:fldLock="1"/>
      </w:r>
      <w:r>
        <w:instrText xml:space="preserve"> PAGEREF _Toc146258168 \h </w:instrText>
      </w:r>
      <w:r>
        <w:fldChar w:fldCharType="separate"/>
      </w:r>
      <w:r>
        <w:t>914</w:t>
      </w:r>
      <w:r>
        <w:fldChar w:fldCharType="end"/>
      </w:r>
    </w:p>
    <w:p w14:paraId="75C13289" w14:textId="77777777" w:rsidR="00715EC8" w:rsidRPr="00E12E75" w:rsidRDefault="00715EC8">
      <w:pPr>
        <w:pStyle w:val="TOC4"/>
        <w:rPr>
          <w:rFonts w:ascii="Calibri" w:hAnsi="Calibri"/>
          <w:kern w:val="2"/>
          <w:sz w:val="22"/>
          <w:szCs w:val="22"/>
        </w:rPr>
      </w:pPr>
      <w:r>
        <w:t>M.2.2.5.1A</w:t>
      </w:r>
      <w:r>
        <w:tab/>
        <w:t>Activation or modification of IP-CAN for media by the UE</w:t>
      </w:r>
      <w:r>
        <w:tab/>
      </w:r>
      <w:r>
        <w:fldChar w:fldCharType="begin" w:fldLock="1"/>
      </w:r>
      <w:r>
        <w:instrText xml:space="preserve"> PAGEREF _Toc146258169 \h </w:instrText>
      </w:r>
      <w:r>
        <w:fldChar w:fldCharType="separate"/>
      </w:r>
      <w:r>
        <w:t>914</w:t>
      </w:r>
      <w:r>
        <w:fldChar w:fldCharType="end"/>
      </w:r>
    </w:p>
    <w:p w14:paraId="0FBCB9EB" w14:textId="77777777" w:rsidR="00715EC8" w:rsidRPr="00E12E75" w:rsidRDefault="00715EC8">
      <w:pPr>
        <w:pStyle w:val="TOC4"/>
        <w:rPr>
          <w:rFonts w:ascii="Calibri" w:hAnsi="Calibri"/>
          <w:kern w:val="2"/>
          <w:sz w:val="22"/>
          <w:szCs w:val="22"/>
        </w:rPr>
      </w:pPr>
      <w:r>
        <w:t>M.2.2.5.1B</w:t>
      </w:r>
      <w:r>
        <w:tab/>
        <w:t>Activation or modification of IP-CAN for media by the network</w:t>
      </w:r>
      <w:r>
        <w:tab/>
      </w:r>
      <w:r>
        <w:fldChar w:fldCharType="begin" w:fldLock="1"/>
      </w:r>
      <w:r>
        <w:instrText xml:space="preserve"> PAGEREF _Toc146258170 \h </w:instrText>
      </w:r>
      <w:r>
        <w:fldChar w:fldCharType="separate"/>
      </w:r>
      <w:r>
        <w:t>914</w:t>
      </w:r>
      <w:r>
        <w:fldChar w:fldCharType="end"/>
      </w:r>
    </w:p>
    <w:p w14:paraId="5635217F" w14:textId="77777777" w:rsidR="00715EC8" w:rsidRPr="00E12E75" w:rsidRDefault="00715EC8">
      <w:pPr>
        <w:pStyle w:val="TOC4"/>
        <w:rPr>
          <w:rFonts w:ascii="Calibri" w:hAnsi="Calibri"/>
          <w:kern w:val="2"/>
          <w:sz w:val="22"/>
          <w:szCs w:val="22"/>
        </w:rPr>
      </w:pPr>
      <w:r>
        <w:t>M.2.2.5.1C</w:t>
      </w:r>
      <w:r>
        <w:tab/>
        <w:t>Deactivation of IP-CAN for media</w:t>
      </w:r>
      <w:r>
        <w:tab/>
      </w:r>
      <w:r>
        <w:fldChar w:fldCharType="begin" w:fldLock="1"/>
      </w:r>
      <w:r>
        <w:instrText xml:space="preserve"> PAGEREF _Toc146258171 \h </w:instrText>
      </w:r>
      <w:r>
        <w:fldChar w:fldCharType="separate"/>
      </w:r>
      <w:r>
        <w:t>914</w:t>
      </w:r>
      <w:r>
        <w:fldChar w:fldCharType="end"/>
      </w:r>
    </w:p>
    <w:p w14:paraId="4F52D6A8" w14:textId="77777777" w:rsidR="00715EC8" w:rsidRPr="00E12E75" w:rsidRDefault="00715EC8">
      <w:pPr>
        <w:pStyle w:val="TOC4"/>
        <w:rPr>
          <w:rFonts w:ascii="Calibri" w:hAnsi="Calibri"/>
          <w:kern w:val="2"/>
          <w:sz w:val="22"/>
          <w:szCs w:val="22"/>
        </w:rPr>
      </w:pPr>
      <w:r>
        <w:t>M.2.2.5.2</w:t>
      </w:r>
      <w:r>
        <w:tab/>
        <w:t>Special requirements applying to forked responses</w:t>
      </w:r>
      <w:r>
        <w:tab/>
      </w:r>
      <w:r>
        <w:fldChar w:fldCharType="begin" w:fldLock="1"/>
      </w:r>
      <w:r>
        <w:instrText xml:space="preserve"> PAGEREF _Toc146258172 \h </w:instrText>
      </w:r>
      <w:r>
        <w:fldChar w:fldCharType="separate"/>
      </w:r>
      <w:r>
        <w:t>914</w:t>
      </w:r>
      <w:r>
        <w:fldChar w:fldCharType="end"/>
      </w:r>
    </w:p>
    <w:p w14:paraId="3801DCD9" w14:textId="77777777" w:rsidR="00715EC8" w:rsidRPr="00E12E75" w:rsidRDefault="00715EC8">
      <w:pPr>
        <w:pStyle w:val="TOC4"/>
        <w:rPr>
          <w:rFonts w:ascii="Calibri" w:hAnsi="Calibri"/>
          <w:kern w:val="2"/>
          <w:sz w:val="22"/>
          <w:szCs w:val="22"/>
        </w:rPr>
      </w:pPr>
      <w:r>
        <w:t>M.2.2.5.3</w:t>
      </w:r>
      <w:r>
        <w:tab/>
        <w:t>Unsuccessful situations</w:t>
      </w:r>
      <w:r>
        <w:tab/>
      </w:r>
      <w:r>
        <w:fldChar w:fldCharType="begin" w:fldLock="1"/>
      </w:r>
      <w:r>
        <w:instrText xml:space="preserve"> PAGEREF _Toc146258173 \h </w:instrText>
      </w:r>
      <w:r>
        <w:fldChar w:fldCharType="separate"/>
      </w:r>
      <w:r>
        <w:t>914</w:t>
      </w:r>
      <w:r>
        <w:fldChar w:fldCharType="end"/>
      </w:r>
    </w:p>
    <w:p w14:paraId="3A82474D" w14:textId="77777777" w:rsidR="00715EC8" w:rsidRPr="00E12E75" w:rsidRDefault="00715EC8">
      <w:pPr>
        <w:pStyle w:val="TOC3"/>
        <w:rPr>
          <w:rFonts w:ascii="Calibri" w:hAnsi="Calibri"/>
          <w:kern w:val="2"/>
          <w:sz w:val="22"/>
          <w:szCs w:val="22"/>
        </w:rPr>
      </w:pPr>
      <w:r>
        <w:t>M.2.2.6</w:t>
      </w:r>
      <w:r>
        <w:tab/>
        <w:t>Emergency service</w:t>
      </w:r>
      <w:r>
        <w:tab/>
      </w:r>
      <w:r>
        <w:fldChar w:fldCharType="begin" w:fldLock="1"/>
      </w:r>
      <w:r>
        <w:instrText xml:space="preserve"> PAGEREF _Toc146258174 \h </w:instrText>
      </w:r>
      <w:r>
        <w:fldChar w:fldCharType="separate"/>
      </w:r>
      <w:r>
        <w:t>914</w:t>
      </w:r>
      <w:r>
        <w:fldChar w:fldCharType="end"/>
      </w:r>
    </w:p>
    <w:p w14:paraId="32F61FFA" w14:textId="77777777" w:rsidR="00715EC8" w:rsidRPr="00E12E75" w:rsidRDefault="00715EC8">
      <w:pPr>
        <w:pStyle w:val="TOC4"/>
        <w:rPr>
          <w:rFonts w:ascii="Calibri" w:hAnsi="Calibri"/>
          <w:kern w:val="2"/>
          <w:sz w:val="22"/>
          <w:szCs w:val="22"/>
        </w:rPr>
      </w:pPr>
      <w:r>
        <w:t>M.2.2.6.1</w:t>
      </w:r>
      <w:r>
        <w:tab/>
        <w:t>General</w:t>
      </w:r>
      <w:r>
        <w:tab/>
      </w:r>
      <w:r>
        <w:fldChar w:fldCharType="begin" w:fldLock="1"/>
      </w:r>
      <w:r>
        <w:instrText xml:space="preserve"> PAGEREF _Toc146258175 \h </w:instrText>
      </w:r>
      <w:r>
        <w:fldChar w:fldCharType="separate"/>
      </w:r>
      <w:r>
        <w:t>914</w:t>
      </w:r>
      <w:r>
        <w:fldChar w:fldCharType="end"/>
      </w:r>
    </w:p>
    <w:p w14:paraId="27358CD8" w14:textId="77777777" w:rsidR="00715EC8" w:rsidRPr="00E12E75" w:rsidRDefault="00715EC8">
      <w:pPr>
        <w:pStyle w:val="TOC4"/>
        <w:rPr>
          <w:rFonts w:ascii="Calibri" w:hAnsi="Calibri"/>
          <w:kern w:val="2"/>
          <w:sz w:val="22"/>
          <w:szCs w:val="22"/>
        </w:rPr>
      </w:pPr>
      <w:r>
        <w:t>M.2.2.6.1A</w:t>
      </w:r>
      <w:r>
        <w:tab/>
      </w:r>
      <w:r>
        <w:rPr>
          <w:lang w:eastAsia="ja-JP"/>
        </w:rPr>
        <w:t>Type of emergency service derived from emergency service category value</w:t>
      </w:r>
      <w:r>
        <w:tab/>
      </w:r>
      <w:r>
        <w:fldChar w:fldCharType="begin" w:fldLock="1"/>
      </w:r>
      <w:r>
        <w:instrText xml:space="preserve"> PAGEREF _Toc146258176 \h </w:instrText>
      </w:r>
      <w:r>
        <w:fldChar w:fldCharType="separate"/>
      </w:r>
      <w:r>
        <w:t>914</w:t>
      </w:r>
      <w:r>
        <w:fldChar w:fldCharType="end"/>
      </w:r>
    </w:p>
    <w:p w14:paraId="4C68F7D6" w14:textId="77777777" w:rsidR="00715EC8" w:rsidRPr="00E12E75" w:rsidRDefault="00715EC8">
      <w:pPr>
        <w:pStyle w:val="TOC4"/>
        <w:rPr>
          <w:rFonts w:ascii="Calibri" w:hAnsi="Calibri"/>
          <w:kern w:val="2"/>
          <w:sz w:val="22"/>
          <w:szCs w:val="22"/>
        </w:rPr>
      </w:pPr>
      <w:r>
        <w:t>M.2.2.6.1B</w:t>
      </w:r>
      <w:r>
        <w:tab/>
      </w:r>
      <w:r>
        <w:rPr>
          <w:lang w:eastAsia="ja-JP"/>
        </w:rPr>
        <w:t xml:space="preserve">Type of emergency service derived from extended local </w:t>
      </w:r>
      <w:r>
        <w:t>emergency number list</w:t>
      </w:r>
      <w:r>
        <w:tab/>
      </w:r>
      <w:r>
        <w:fldChar w:fldCharType="begin" w:fldLock="1"/>
      </w:r>
      <w:r>
        <w:instrText xml:space="preserve"> PAGEREF _Toc146258177 \h </w:instrText>
      </w:r>
      <w:r>
        <w:fldChar w:fldCharType="separate"/>
      </w:r>
      <w:r>
        <w:t>915</w:t>
      </w:r>
      <w:r>
        <w:fldChar w:fldCharType="end"/>
      </w:r>
    </w:p>
    <w:p w14:paraId="71F89D83" w14:textId="77777777" w:rsidR="00715EC8" w:rsidRPr="00E12E75" w:rsidRDefault="00715EC8">
      <w:pPr>
        <w:pStyle w:val="TOC4"/>
        <w:rPr>
          <w:rFonts w:ascii="Calibri" w:hAnsi="Calibri"/>
          <w:kern w:val="2"/>
          <w:sz w:val="22"/>
          <w:szCs w:val="22"/>
        </w:rPr>
      </w:pPr>
      <w:r>
        <w:t>M.2.2.6.2</w:t>
      </w:r>
      <w:r>
        <w:tab/>
        <w:t>eCall type of emergency service</w:t>
      </w:r>
      <w:r>
        <w:tab/>
      </w:r>
      <w:r>
        <w:fldChar w:fldCharType="begin" w:fldLock="1"/>
      </w:r>
      <w:r>
        <w:instrText xml:space="preserve"> PAGEREF _Toc146258178 \h </w:instrText>
      </w:r>
      <w:r>
        <w:fldChar w:fldCharType="separate"/>
      </w:r>
      <w:r>
        <w:t>915</w:t>
      </w:r>
      <w:r>
        <w:fldChar w:fldCharType="end"/>
      </w:r>
    </w:p>
    <w:p w14:paraId="69BFA372" w14:textId="77777777" w:rsidR="00715EC8" w:rsidRPr="00E12E75" w:rsidRDefault="00715EC8">
      <w:pPr>
        <w:pStyle w:val="TOC4"/>
        <w:rPr>
          <w:rFonts w:ascii="Calibri" w:hAnsi="Calibri"/>
          <w:kern w:val="2"/>
          <w:sz w:val="22"/>
          <w:szCs w:val="22"/>
        </w:rPr>
      </w:pPr>
      <w:r>
        <w:t>M.2.2.6.3</w:t>
      </w:r>
      <w:r>
        <w:tab/>
        <w:t>Current location discovery during an emergency call</w:t>
      </w:r>
      <w:r>
        <w:tab/>
      </w:r>
      <w:r>
        <w:fldChar w:fldCharType="begin" w:fldLock="1"/>
      </w:r>
      <w:r>
        <w:instrText xml:space="preserve"> PAGEREF _Toc146258179 \h </w:instrText>
      </w:r>
      <w:r>
        <w:fldChar w:fldCharType="separate"/>
      </w:r>
      <w:r>
        <w:t>915</w:t>
      </w:r>
      <w:r>
        <w:fldChar w:fldCharType="end"/>
      </w:r>
    </w:p>
    <w:p w14:paraId="77EE4C2A" w14:textId="77777777" w:rsidR="00715EC8" w:rsidRPr="00E12E75" w:rsidRDefault="00715EC8">
      <w:pPr>
        <w:pStyle w:val="TOC1"/>
        <w:rPr>
          <w:rFonts w:ascii="Calibri" w:hAnsi="Calibri"/>
          <w:kern w:val="2"/>
          <w:szCs w:val="22"/>
        </w:rPr>
      </w:pPr>
      <w:r>
        <w:t>M.2A</w:t>
      </w:r>
      <w:r>
        <w:tab/>
        <w:t>Usage of SDP</w:t>
      </w:r>
      <w:r>
        <w:tab/>
      </w:r>
      <w:r>
        <w:fldChar w:fldCharType="begin" w:fldLock="1"/>
      </w:r>
      <w:r>
        <w:instrText xml:space="preserve"> PAGEREF _Toc146258180 \h </w:instrText>
      </w:r>
      <w:r>
        <w:fldChar w:fldCharType="separate"/>
      </w:r>
      <w:r>
        <w:t>915</w:t>
      </w:r>
      <w:r>
        <w:fldChar w:fldCharType="end"/>
      </w:r>
    </w:p>
    <w:p w14:paraId="0BECDBDA" w14:textId="77777777" w:rsidR="00715EC8" w:rsidRPr="00E12E75" w:rsidRDefault="00715EC8">
      <w:pPr>
        <w:pStyle w:val="TOC2"/>
        <w:rPr>
          <w:rFonts w:ascii="Calibri" w:hAnsi="Calibri"/>
          <w:kern w:val="2"/>
          <w:sz w:val="22"/>
          <w:szCs w:val="22"/>
        </w:rPr>
      </w:pPr>
      <w:r>
        <w:t>M.2A.0</w:t>
      </w:r>
      <w:r w:rsidRPr="00492E0C">
        <w:rPr>
          <w:snapToGrid w:val="0"/>
        </w:rPr>
        <w:tab/>
        <w:t>General</w:t>
      </w:r>
      <w:r>
        <w:tab/>
      </w:r>
      <w:r>
        <w:fldChar w:fldCharType="begin" w:fldLock="1"/>
      </w:r>
      <w:r>
        <w:instrText xml:space="preserve"> PAGEREF _Toc146258181 \h </w:instrText>
      </w:r>
      <w:r>
        <w:fldChar w:fldCharType="separate"/>
      </w:r>
      <w:r>
        <w:t>915</w:t>
      </w:r>
      <w:r>
        <w:fldChar w:fldCharType="end"/>
      </w:r>
    </w:p>
    <w:p w14:paraId="18BADF96" w14:textId="77777777" w:rsidR="00715EC8" w:rsidRPr="00E12E75" w:rsidRDefault="00715EC8">
      <w:pPr>
        <w:pStyle w:val="TOC2"/>
        <w:rPr>
          <w:rFonts w:ascii="Calibri" w:hAnsi="Calibri"/>
          <w:kern w:val="2"/>
          <w:sz w:val="22"/>
          <w:szCs w:val="22"/>
        </w:rPr>
      </w:pPr>
      <w:r>
        <w:t>M.2A.1</w:t>
      </w:r>
      <w:r>
        <w:tab/>
        <w:t>Impact on SDP offer / answer of activation or modification of IP-CAN for media by the network</w:t>
      </w:r>
      <w:r>
        <w:tab/>
      </w:r>
      <w:r>
        <w:fldChar w:fldCharType="begin" w:fldLock="1"/>
      </w:r>
      <w:r>
        <w:instrText xml:space="preserve"> PAGEREF _Toc146258182 \h </w:instrText>
      </w:r>
      <w:r>
        <w:fldChar w:fldCharType="separate"/>
      </w:r>
      <w:r>
        <w:t>915</w:t>
      </w:r>
      <w:r>
        <w:fldChar w:fldCharType="end"/>
      </w:r>
    </w:p>
    <w:p w14:paraId="54204978" w14:textId="77777777" w:rsidR="00715EC8" w:rsidRPr="00E12E75" w:rsidRDefault="00715EC8">
      <w:pPr>
        <w:pStyle w:val="TOC2"/>
        <w:rPr>
          <w:rFonts w:ascii="Calibri" w:hAnsi="Calibri"/>
          <w:kern w:val="2"/>
          <w:sz w:val="22"/>
          <w:szCs w:val="22"/>
        </w:rPr>
      </w:pPr>
      <w:r>
        <w:t>M.2A.2</w:t>
      </w:r>
      <w:r>
        <w:tab/>
        <w:t>Handling of SDP at the terminating UE when originating UE has resources available and IP-CAN performs network-initiated resource reservation for terminating UE</w:t>
      </w:r>
      <w:r>
        <w:tab/>
      </w:r>
      <w:r>
        <w:fldChar w:fldCharType="begin" w:fldLock="1"/>
      </w:r>
      <w:r>
        <w:instrText xml:space="preserve"> PAGEREF _Toc146258183 \h </w:instrText>
      </w:r>
      <w:r>
        <w:fldChar w:fldCharType="separate"/>
      </w:r>
      <w:r>
        <w:t>915</w:t>
      </w:r>
      <w:r>
        <w:fldChar w:fldCharType="end"/>
      </w:r>
    </w:p>
    <w:p w14:paraId="75AF6179" w14:textId="77777777" w:rsidR="00715EC8" w:rsidRPr="00E12E75" w:rsidRDefault="00715EC8">
      <w:pPr>
        <w:pStyle w:val="TOC2"/>
        <w:rPr>
          <w:rFonts w:ascii="Calibri" w:hAnsi="Calibri"/>
          <w:kern w:val="2"/>
          <w:sz w:val="22"/>
          <w:szCs w:val="22"/>
        </w:rPr>
      </w:pPr>
      <w:r>
        <w:t>M.2A.3</w:t>
      </w:r>
      <w:r>
        <w:tab/>
        <w:t>Emergency service</w:t>
      </w:r>
      <w:r>
        <w:tab/>
      </w:r>
      <w:r>
        <w:fldChar w:fldCharType="begin" w:fldLock="1"/>
      </w:r>
      <w:r>
        <w:instrText xml:space="preserve"> PAGEREF _Toc146258184 \h </w:instrText>
      </w:r>
      <w:r>
        <w:fldChar w:fldCharType="separate"/>
      </w:r>
      <w:r>
        <w:t>915</w:t>
      </w:r>
      <w:r>
        <w:fldChar w:fldCharType="end"/>
      </w:r>
    </w:p>
    <w:p w14:paraId="643B59D6" w14:textId="77777777" w:rsidR="00715EC8" w:rsidRPr="00E12E75" w:rsidRDefault="00715EC8">
      <w:pPr>
        <w:pStyle w:val="TOC1"/>
        <w:rPr>
          <w:rFonts w:ascii="Calibri" w:hAnsi="Calibri"/>
          <w:kern w:val="2"/>
          <w:szCs w:val="22"/>
        </w:rPr>
      </w:pPr>
      <w:r>
        <w:t>M.3</w:t>
      </w:r>
      <w:r>
        <w:tab/>
        <w:t>Application usage of SIP</w:t>
      </w:r>
      <w:r>
        <w:tab/>
      </w:r>
      <w:r>
        <w:fldChar w:fldCharType="begin" w:fldLock="1"/>
      </w:r>
      <w:r>
        <w:instrText xml:space="preserve"> PAGEREF _Toc146258185 \h </w:instrText>
      </w:r>
      <w:r>
        <w:fldChar w:fldCharType="separate"/>
      </w:r>
      <w:r>
        <w:t>915</w:t>
      </w:r>
      <w:r>
        <w:fldChar w:fldCharType="end"/>
      </w:r>
    </w:p>
    <w:p w14:paraId="53F262BF" w14:textId="77777777" w:rsidR="00715EC8" w:rsidRPr="00E12E75" w:rsidRDefault="00715EC8">
      <w:pPr>
        <w:pStyle w:val="TOC2"/>
        <w:rPr>
          <w:rFonts w:ascii="Calibri" w:hAnsi="Calibri"/>
          <w:kern w:val="2"/>
          <w:sz w:val="22"/>
          <w:szCs w:val="22"/>
        </w:rPr>
      </w:pPr>
      <w:r>
        <w:t>M.3.1</w:t>
      </w:r>
      <w:r>
        <w:tab/>
        <w:t>Procedures at the UE</w:t>
      </w:r>
      <w:r>
        <w:tab/>
      </w:r>
      <w:r>
        <w:fldChar w:fldCharType="begin" w:fldLock="1"/>
      </w:r>
      <w:r>
        <w:instrText xml:space="preserve"> PAGEREF _Toc146258186 \h </w:instrText>
      </w:r>
      <w:r>
        <w:fldChar w:fldCharType="separate"/>
      </w:r>
      <w:r>
        <w:t>915</w:t>
      </w:r>
      <w:r>
        <w:fldChar w:fldCharType="end"/>
      </w:r>
    </w:p>
    <w:p w14:paraId="14C32AD5" w14:textId="77777777" w:rsidR="00715EC8" w:rsidRPr="00E12E75" w:rsidRDefault="00715EC8">
      <w:pPr>
        <w:pStyle w:val="TOC3"/>
        <w:rPr>
          <w:rFonts w:ascii="Calibri" w:hAnsi="Calibri"/>
          <w:kern w:val="2"/>
          <w:sz w:val="22"/>
          <w:szCs w:val="22"/>
        </w:rPr>
      </w:pPr>
      <w:r>
        <w:t>M.3.1.0</w:t>
      </w:r>
      <w:r>
        <w:tab/>
        <w:t>Void</w:t>
      </w:r>
      <w:r>
        <w:tab/>
      </w:r>
      <w:r>
        <w:fldChar w:fldCharType="begin" w:fldLock="1"/>
      </w:r>
      <w:r>
        <w:instrText xml:space="preserve"> PAGEREF _Toc146258187 \h </w:instrText>
      </w:r>
      <w:r>
        <w:fldChar w:fldCharType="separate"/>
      </w:r>
      <w:r>
        <w:t>915</w:t>
      </w:r>
      <w:r>
        <w:fldChar w:fldCharType="end"/>
      </w:r>
    </w:p>
    <w:p w14:paraId="1E4EE102" w14:textId="77777777" w:rsidR="00715EC8" w:rsidRPr="00E12E75" w:rsidRDefault="00715EC8">
      <w:pPr>
        <w:pStyle w:val="TOC3"/>
        <w:rPr>
          <w:rFonts w:ascii="Calibri" w:hAnsi="Calibri"/>
          <w:kern w:val="2"/>
          <w:sz w:val="22"/>
          <w:szCs w:val="22"/>
        </w:rPr>
      </w:pPr>
      <w:r>
        <w:rPr>
          <w:lang w:eastAsia="zh-CN"/>
        </w:rPr>
        <w:t>M</w:t>
      </w:r>
      <w:r>
        <w:t>.3.1.0</w:t>
      </w:r>
      <w:r>
        <w:rPr>
          <w:lang w:eastAsia="zh-CN"/>
        </w:rPr>
        <w:t>a</w:t>
      </w:r>
      <w:r>
        <w:tab/>
        <w:t>IMS_Registration_handling</w:t>
      </w:r>
      <w:r>
        <w:rPr>
          <w:lang w:eastAsia="zh-CN"/>
        </w:rPr>
        <w:t xml:space="preserve"> policy</w:t>
      </w:r>
      <w:r>
        <w:tab/>
      </w:r>
      <w:r>
        <w:fldChar w:fldCharType="begin" w:fldLock="1"/>
      </w:r>
      <w:r>
        <w:instrText xml:space="preserve"> PAGEREF _Toc146258188 \h </w:instrText>
      </w:r>
      <w:r>
        <w:fldChar w:fldCharType="separate"/>
      </w:r>
      <w:r>
        <w:t>915</w:t>
      </w:r>
      <w:r>
        <w:fldChar w:fldCharType="end"/>
      </w:r>
    </w:p>
    <w:p w14:paraId="531AC2F9" w14:textId="77777777" w:rsidR="00715EC8" w:rsidRPr="00E12E75" w:rsidRDefault="00715EC8">
      <w:pPr>
        <w:pStyle w:val="TOC3"/>
        <w:rPr>
          <w:rFonts w:ascii="Calibri" w:hAnsi="Calibri"/>
          <w:kern w:val="2"/>
          <w:sz w:val="22"/>
          <w:szCs w:val="22"/>
        </w:rPr>
      </w:pPr>
      <w:r>
        <w:t>M.3.1.1</w:t>
      </w:r>
      <w:r>
        <w:tab/>
        <w:t>P-Access-Network-Info header field</w:t>
      </w:r>
      <w:r>
        <w:tab/>
      </w:r>
      <w:r>
        <w:fldChar w:fldCharType="begin" w:fldLock="1"/>
      </w:r>
      <w:r>
        <w:instrText xml:space="preserve"> PAGEREF _Toc146258189 \h </w:instrText>
      </w:r>
      <w:r>
        <w:fldChar w:fldCharType="separate"/>
      </w:r>
      <w:r>
        <w:t>915</w:t>
      </w:r>
      <w:r>
        <w:fldChar w:fldCharType="end"/>
      </w:r>
    </w:p>
    <w:p w14:paraId="44B69B9B" w14:textId="77777777" w:rsidR="00715EC8" w:rsidRPr="00E12E75" w:rsidRDefault="00715EC8">
      <w:pPr>
        <w:pStyle w:val="TOC3"/>
        <w:rPr>
          <w:rFonts w:ascii="Calibri" w:hAnsi="Calibri"/>
          <w:kern w:val="2"/>
          <w:sz w:val="22"/>
          <w:szCs w:val="22"/>
        </w:rPr>
      </w:pPr>
      <w:r>
        <w:t>M.3.1.1A</w:t>
      </w:r>
      <w:r>
        <w:tab/>
      </w:r>
      <w:r>
        <w:rPr>
          <w:lang w:eastAsia="zh-CN"/>
        </w:rPr>
        <w:t>Cellular-Network-Info</w:t>
      </w:r>
      <w:r>
        <w:t xml:space="preserve"> header field</w:t>
      </w:r>
      <w:r>
        <w:tab/>
      </w:r>
      <w:r>
        <w:fldChar w:fldCharType="begin" w:fldLock="1"/>
      </w:r>
      <w:r>
        <w:instrText xml:space="preserve"> PAGEREF _Toc146258190 \h </w:instrText>
      </w:r>
      <w:r>
        <w:fldChar w:fldCharType="separate"/>
      </w:r>
      <w:r>
        <w:t>916</w:t>
      </w:r>
      <w:r>
        <w:fldChar w:fldCharType="end"/>
      </w:r>
    </w:p>
    <w:p w14:paraId="2C7C5849" w14:textId="77777777" w:rsidR="00715EC8" w:rsidRPr="00E12E75" w:rsidRDefault="00715EC8">
      <w:pPr>
        <w:pStyle w:val="TOC3"/>
        <w:rPr>
          <w:rFonts w:ascii="Calibri" w:hAnsi="Calibri"/>
          <w:kern w:val="2"/>
          <w:sz w:val="22"/>
          <w:szCs w:val="22"/>
        </w:rPr>
      </w:pPr>
      <w:r>
        <w:t>M.3.1.2</w:t>
      </w:r>
      <w:r>
        <w:tab/>
        <w:t>Availability for calls</w:t>
      </w:r>
      <w:r>
        <w:tab/>
      </w:r>
      <w:r>
        <w:fldChar w:fldCharType="begin" w:fldLock="1"/>
      </w:r>
      <w:r>
        <w:instrText xml:space="preserve"> PAGEREF _Toc146258191 \h </w:instrText>
      </w:r>
      <w:r>
        <w:fldChar w:fldCharType="separate"/>
      </w:r>
      <w:r>
        <w:t>916</w:t>
      </w:r>
      <w:r>
        <w:fldChar w:fldCharType="end"/>
      </w:r>
    </w:p>
    <w:p w14:paraId="3953AD3B" w14:textId="77777777" w:rsidR="00715EC8" w:rsidRPr="00E12E75" w:rsidRDefault="00715EC8">
      <w:pPr>
        <w:pStyle w:val="TOC3"/>
        <w:rPr>
          <w:rFonts w:ascii="Calibri" w:hAnsi="Calibri"/>
          <w:kern w:val="2"/>
          <w:sz w:val="22"/>
          <w:szCs w:val="22"/>
        </w:rPr>
      </w:pPr>
      <w:r>
        <w:t>M.3.1.2A</w:t>
      </w:r>
      <w:r>
        <w:tab/>
        <w:t>Availability for SMS</w:t>
      </w:r>
      <w:r>
        <w:tab/>
      </w:r>
      <w:r>
        <w:fldChar w:fldCharType="begin" w:fldLock="1"/>
      </w:r>
      <w:r>
        <w:instrText xml:space="preserve"> PAGEREF _Toc146258192 \h </w:instrText>
      </w:r>
      <w:r>
        <w:fldChar w:fldCharType="separate"/>
      </w:r>
      <w:r>
        <w:t>916</w:t>
      </w:r>
      <w:r>
        <w:fldChar w:fldCharType="end"/>
      </w:r>
    </w:p>
    <w:p w14:paraId="5A297990" w14:textId="77777777" w:rsidR="00715EC8" w:rsidRPr="00E12E75" w:rsidRDefault="00715EC8">
      <w:pPr>
        <w:pStyle w:val="TOC3"/>
        <w:rPr>
          <w:rFonts w:ascii="Calibri" w:hAnsi="Calibri"/>
          <w:kern w:val="2"/>
          <w:sz w:val="22"/>
          <w:szCs w:val="22"/>
        </w:rPr>
      </w:pPr>
      <w:r>
        <w:t>M.3.1.3</w:t>
      </w:r>
      <w:r>
        <w:tab/>
        <w:t>Authorization header field</w:t>
      </w:r>
      <w:r>
        <w:tab/>
      </w:r>
      <w:r>
        <w:fldChar w:fldCharType="begin" w:fldLock="1"/>
      </w:r>
      <w:r>
        <w:instrText xml:space="preserve"> PAGEREF _Toc146258193 \h </w:instrText>
      </w:r>
      <w:r>
        <w:fldChar w:fldCharType="separate"/>
      </w:r>
      <w:r>
        <w:t>916</w:t>
      </w:r>
      <w:r>
        <w:fldChar w:fldCharType="end"/>
      </w:r>
    </w:p>
    <w:p w14:paraId="04296DF2" w14:textId="77777777" w:rsidR="00715EC8" w:rsidRPr="00E12E75" w:rsidRDefault="00715EC8">
      <w:pPr>
        <w:pStyle w:val="TOC3"/>
        <w:rPr>
          <w:rFonts w:ascii="Calibri" w:hAnsi="Calibri"/>
          <w:kern w:val="2"/>
          <w:sz w:val="22"/>
          <w:szCs w:val="22"/>
        </w:rPr>
      </w:pPr>
      <w:r>
        <w:t>M.3.1.4</w:t>
      </w:r>
      <w:r>
        <w:tab/>
        <w:t>SIP handling at the terminating UE when precondition is not supported in the received INVITE request, the terminating UE does not have resources available and IP-CAN performs network-initiated resource reservation for the terminating UE</w:t>
      </w:r>
      <w:r>
        <w:tab/>
      </w:r>
      <w:r>
        <w:fldChar w:fldCharType="begin" w:fldLock="1"/>
      </w:r>
      <w:r>
        <w:instrText xml:space="preserve"> PAGEREF _Toc146258194 \h </w:instrText>
      </w:r>
      <w:r>
        <w:fldChar w:fldCharType="separate"/>
      </w:r>
      <w:r>
        <w:t>916</w:t>
      </w:r>
      <w:r>
        <w:fldChar w:fldCharType="end"/>
      </w:r>
    </w:p>
    <w:p w14:paraId="446B8E38" w14:textId="77777777" w:rsidR="00715EC8" w:rsidRPr="00E12E75" w:rsidRDefault="00715EC8">
      <w:pPr>
        <w:pStyle w:val="TOC3"/>
        <w:rPr>
          <w:rFonts w:ascii="Calibri" w:hAnsi="Calibri"/>
          <w:kern w:val="2"/>
          <w:sz w:val="22"/>
          <w:szCs w:val="22"/>
        </w:rPr>
      </w:pPr>
      <w:r>
        <w:t>M.3.1.5</w:t>
      </w:r>
      <w:r>
        <w:tab/>
        <w:t>3GPP PS data off</w:t>
      </w:r>
      <w:r>
        <w:tab/>
      </w:r>
      <w:r>
        <w:fldChar w:fldCharType="begin" w:fldLock="1"/>
      </w:r>
      <w:r>
        <w:instrText xml:space="preserve"> PAGEREF _Toc146258195 \h </w:instrText>
      </w:r>
      <w:r>
        <w:fldChar w:fldCharType="separate"/>
      </w:r>
      <w:r>
        <w:t>916</w:t>
      </w:r>
      <w:r>
        <w:fldChar w:fldCharType="end"/>
      </w:r>
    </w:p>
    <w:p w14:paraId="6D3BC1BF" w14:textId="77777777" w:rsidR="00715EC8" w:rsidRPr="00E12E75" w:rsidRDefault="00715EC8">
      <w:pPr>
        <w:pStyle w:val="TOC3"/>
        <w:rPr>
          <w:rFonts w:ascii="Calibri" w:hAnsi="Calibri"/>
          <w:kern w:val="2"/>
          <w:sz w:val="22"/>
          <w:szCs w:val="22"/>
        </w:rPr>
      </w:pPr>
      <w:r>
        <w:t>M.3.1.6</w:t>
      </w:r>
      <w:r>
        <w:tab/>
        <w:t>Transport mechanisms</w:t>
      </w:r>
      <w:r>
        <w:tab/>
      </w:r>
      <w:r>
        <w:fldChar w:fldCharType="begin" w:fldLock="1"/>
      </w:r>
      <w:r>
        <w:instrText xml:space="preserve"> PAGEREF _Toc146258196 \h </w:instrText>
      </w:r>
      <w:r>
        <w:fldChar w:fldCharType="separate"/>
      </w:r>
      <w:r>
        <w:t>916</w:t>
      </w:r>
      <w:r>
        <w:fldChar w:fldCharType="end"/>
      </w:r>
    </w:p>
    <w:p w14:paraId="2884C090" w14:textId="77777777" w:rsidR="00715EC8" w:rsidRPr="00E12E75" w:rsidRDefault="00715EC8">
      <w:pPr>
        <w:pStyle w:val="TOC3"/>
        <w:rPr>
          <w:rFonts w:ascii="Calibri" w:hAnsi="Calibri"/>
          <w:kern w:val="2"/>
          <w:sz w:val="22"/>
          <w:szCs w:val="22"/>
        </w:rPr>
      </w:pPr>
      <w:r>
        <w:t>M.3.1.7</w:t>
      </w:r>
      <w:r>
        <w:tab/>
        <w:t>RLOS</w:t>
      </w:r>
      <w:r>
        <w:tab/>
      </w:r>
      <w:r>
        <w:fldChar w:fldCharType="begin" w:fldLock="1"/>
      </w:r>
      <w:r>
        <w:instrText xml:space="preserve"> PAGEREF _Toc146258197 \h </w:instrText>
      </w:r>
      <w:r>
        <w:fldChar w:fldCharType="separate"/>
      </w:r>
      <w:r>
        <w:t>916</w:t>
      </w:r>
      <w:r>
        <w:fldChar w:fldCharType="end"/>
      </w:r>
    </w:p>
    <w:p w14:paraId="07DC17AD" w14:textId="77777777" w:rsidR="00715EC8" w:rsidRPr="00E12E75" w:rsidRDefault="00715EC8">
      <w:pPr>
        <w:pStyle w:val="TOC2"/>
        <w:rPr>
          <w:rFonts w:ascii="Calibri" w:hAnsi="Calibri"/>
          <w:kern w:val="2"/>
          <w:sz w:val="22"/>
          <w:szCs w:val="22"/>
        </w:rPr>
      </w:pPr>
      <w:r>
        <w:t>M.3.2</w:t>
      </w:r>
      <w:r>
        <w:tab/>
        <w:t>Procedures at the P-CSCF</w:t>
      </w:r>
      <w:r>
        <w:tab/>
      </w:r>
      <w:r>
        <w:fldChar w:fldCharType="begin" w:fldLock="1"/>
      </w:r>
      <w:r>
        <w:instrText xml:space="preserve"> PAGEREF _Toc146258198 \h </w:instrText>
      </w:r>
      <w:r>
        <w:fldChar w:fldCharType="separate"/>
      </w:r>
      <w:r>
        <w:t>916</w:t>
      </w:r>
      <w:r>
        <w:fldChar w:fldCharType="end"/>
      </w:r>
    </w:p>
    <w:p w14:paraId="218506A4" w14:textId="77777777" w:rsidR="00715EC8" w:rsidRPr="00E12E75" w:rsidRDefault="00715EC8">
      <w:pPr>
        <w:pStyle w:val="TOC3"/>
        <w:rPr>
          <w:rFonts w:ascii="Calibri" w:hAnsi="Calibri"/>
          <w:kern w:val="2"/>
          <w:sz w:val="22"/>
          <w:szCs w:val="22"/>
        </w:rPr>
      </w:pPr>
      <w:r>
        <w:t>M.3.2.0</w:t>
      </w:r>
      <w:r>
        <w:tab/>
        <w:t>Registration and authentication</w:t>
      </w:r>
      <w:r>
        <w:tab/>
      </w:r>
      <w:r>
        <w:fldChar w:fldCharType="begin" w:fldLock="1"/>
      </w:r>
      <w:r>
        <w:instrText xml:space="preserve"> PAGEREF _Toc146258199 \h </w:instrText>
      </w:r>
      <w:r>
        <w:fldChar w:fldCharType="separate"/>
      </w:r>
      <w:r>
        <w:t>916</w:t>
      </w:r>
      <w:r>
        <w:fldChar w:fldCharType="end"/>
      </w:r>
    </w:p>
    <w:p w14:paraId="075C7D4D" w14:textId="77777777" w:rsidR="00715EC8" w:rsidRPr="00E12E75" w:rsidRDefault="00715EC8">
      <w:pPr>
        <w:pStyle w:val="TOC3"/>
        <w:rPr>
          <w:rFonts w:ascii="Calibri" w:hAnsi="Calibri"/>
          <w:kern w:val="2"/>
          <w:sz w:val="22"/>
          <w:szCs w:val="22"/>
        </w:rPr>
      </w:pPr>
      <w:r>
        <w:t>M.3.2.1</w:t>
      </w:r>
      <w:r>
        <w:tab/>
        <w:t>Determining network to which the originating user is attached</w:t>
      </w:r>
      <w:r>
        <w:tab/>
      </w:r>
      <w:r>
        <w:fldChar w:fldCharType="begin" w:fldLock="1"/>
      </w:r>
      <w:r>
        <w:instrText xml:space="preserve"> PAGEREF _Toc146258200 \h </w:instrText>
      </w:r>
      <w:r>
        <w:fldChar w:fldCharType="separate"/>
      </w:r>
      <w:r>
        <w:t>917</w:t>
      </w:r>
      <w:r>
        <w:fldChar w:fldCharType="end"/>
      </w:r>
    </w:p>
    <w:p w14:paraId="023F9D89" w14:textId="77777777" w:rsidR="00715EC8" w:rsidRPr="00E12E75" w:rsidRDefault="00715EC8">
      <w:pPr>
        <w:pStyle w:val="TOC3"/>
        <w:rPr>
          <w:rFonts w:ascii="Calibri" w:hAnsi="Calibri"/>
          <w:kern w:val="2"/>
          <w:sz w:val="22"/>
          <w:szCs w:val="22"/>
        </w:rPr>
      </w:pPr>
      <w:r>
        <w:t>M.3.2.2</w:t>
      </w:r>
      <w:r>
        <w:tab/>
        <w:t>Location information handling</w:t>
      </w:r>
      <w:r>
        <w:tab/>
      </w:r>
      <w:r>
        <w:fldChar w:fldCharType="begin" w:fldLock="1"/>
      </w:r>
      <w:r>
        <w:instrText xml:space="preserve"> PAGEREF _Toc146258201 \h </w:instrText>
      </w:r>
      <w:r>
        <w:fldChar w:fldCharType="separate"/>
      </w:r>
      <w:r>
        <w:t>917</w:t>
      </w:r>
      <w:r>
        <w:fldChar w:fldCharType="end"/>
      </w:r>
    </w:p>
    <w:p w14:paraId="5D8B4AD6" w14:textId="77777777" w:rsidR="00715EC8" w:rsidRPr="00E12E75" w:rsidRDefault="00715EC8">
      <w:pPr>
        <w:pStyle w:val="TOC3"/>
        <w:rPr>
          <w:rFonts w:ascii="Calibri" w:hAnsi="Calibri"/>
          <w:kern w:val="2"/>
          <w:sz w:val="22"/>
          <w:szCs w:val="22"/>
        </w:rPr>
      </w:pPr>
      <w:r>
        <w:t>M.3.2.3</w:t>
      </w:r>
      <w:r>
        <w:tab/>
        <w:t>Void</w:t>
      </w:r>
      <w:r>
        <w:tab/>
      </w:r>
      <w:r>
        <w:fldChar w:fldCharType="begin" w:fldLock="1"/>
      </w:r>
      <w:r>
        <w:instrText xml:space="preserve"> PAGEREF _Toc146258202 \h </w:instrText>
      </w:r>
      <w:r>
        <w:fldChar w:fldCharType="separate"/>
      </w:r>
      <w:r>
        <w:t>917</w:t>
      </w:r>
      <w:r>
        <w:fldChar w:fldCharType="end"/>
      </w:r>
    </w:p>
    <w:p w14:paraId="43C2EB2E" w14:textId="77777777" w:rsidR="00715EC8" w:rsidRPr="00E12E75" w:rsidRDefault="00715EC8">
      <w:pPr>
        <w:pStyle w:val="TOC3"/>
        <w:rPr>
          <w:rFonts w:ascii="Calibri" w:hAnsi="Calibri"/>
          <w:kern w:val="2"/>
          <w:sz w:val="22"/>
          <w:szCs w:val="22"/>
        </w:rPr>
      </w:pPr>
      <w:r>
        <w:t>M.3.2.4</w:t>
      </w:r>
      <w:r>
        <w:tab/>
        <w:t>Void</w:t>
      </w:r>
      <w:r>
        <w:tab/>
      </w:r>
      <w:r>
        <w:fldChar w:fldCharType="begin" w:fldLock="1"/>
      </w:r>
      <w:r>
        <w:instrText xml:space="preserve"> PAGEREF _Toc146258203 \h </w:instrText>
      </w:r>
      <w:r>
        <w:fldChar w:fldCharType="separate"/>
      </w:r>
      <w:r>
        <w:t>917</w:t>
      </w:r>
      <w:r>
        <w:fldChar w:fldCharType="end"/>
      </w:r>
    </w:p>
    <w:p w14:paraId="27C522B9" w14:textId="77777777" w:rsidR="00715EC8" w:rsidRPr="00E12E75" w:rsidRDefault="00715EC8">
      <w:pPr>
        <w:pStyle w:val="TOC3"/>
        <w:rPr>
          <w:rFonts w:ascii="Calibri" w:hAnsi="Calibri"/>
          <w:kern w:val="2"/>
          <w:sz w:val="22"/>
          <w:szCs w:val="22"/>
        </w:rPr>
      </w:pPr>
      <w:r>
        <w:t>M.3.2.5</w:t>
      </w:r>
      <w:r>
        <w:tab/>
        <w:t>Void</w:t>
      </w:r>
      <w:r>
        <w:tab/>
      </w:r>
      <w:r>
        <w:fldChar w:fldCharType="begin" w:fldLock="1"/>
      </w:r>
      <w:r>
        <w:instrText xml:space="preserve"> PAGEREF _Toc146258204 \h </w:instrText>
      </w:r>
      <w:r>
        <w:fldChar w:fldCharType="separate"/>
      </w:r>
      <w:r>
        <w:t>917</w:t>
      </w:r>
      <w:r>
        <w:fldChar w:fldCharType="end"/>
      </w:r>
    </w:p>
    <w:p w14:paraId="50D1D2F8" w14:textId="77777777" w:rsidR="00715EC8" w:rsidRPr="00E12E75" w:rsidRDefault="00715EC8">
      <w:pPr>
        <w:pStyle w:val="TOC3"/>
        <w:rPr>
          <w:rFonts w:ascii="Calibri" w:hAnsi="Calibri"/>
          <w:kern w:val="2"/>
          <w:sz w:val="22"/>
          <w:szCs w:val="22"/>
        </w:rPr>
      </w:pPr>
      <w:r>
        <w:t>M.3.2.6</w:t>
      </w:r>
      <w:r>
        <w:tab/>
        <w:t>Resource sharing</w:t>
      </w:r>
      <w:r>
        <w:tab/>
      </w:r>
      <w:r>
        <w:fldChar w:fldCharType="begin" w:fldLock="1"/>
      </w:r>
      <w:r>
        <w:instrText xml:space="preserve"> PAGEREF _Toc146258205 \h </w:instrText>
      </w:r>
      <w:r>
        <w:fldChar w:fldCharType="separate"/>
      </w:r>
      <w:r>
        <w:t>917</w:t>
      </w:r>
      <w:r>
        <w:fldChar w:fldCharType="end"/>
      </w:r>
    </w:p>
    <w:p w14:paraId="1C97640A" w14:textId="77777777" w:rsidR="00715EC8" w:rsidRPr="00E12E75" w:rsidRDefault="00715EC8">
      <w:pPr>
        <w:pStyle w:val="TOC3"/>
        <w:rPr>
          <w:rFonts w:ascii="Calibri" w:hAnsi="Calibri"/>
          <w:kern w:val="2"/>
          <w:sz w:val="22"/>
          <w:szCs w:val="22"/>
        </w:rPr>
      </w:pPr>
      <w:r>
        <w:t>M.3.2.7</w:t>
      </w:r>
      <w:r>
        <w:tab/>
        <w:t>Priority sharing</w:t>
      </w:r>
      <w:r>
        <w:tab/>
      </w:r>
      <w:r>
        <w:fldChar w:fldCharType="begin" w:fldLock="1"/>
      </w:r>
      <w:r>
        <w:instrText xml:space="preserve"> PAGEREF _Toc146258206 \h </w:instrText>
      </w:r>
      <w:r>
        <w:fldChar w:fldCharType="separate"/>
      </w:r>
      <w:r>
        <w:t>917</w:t>
      </w:r>
      <w:r>
        <w:fldChar w:fldCharType="end"/>
      </w:r>
    </w:p>
    <w:p w14:paraId="76E59558" w14:textId="77777777" w:rsidR="00715EC8" w:rsidRPr="00E12E75" w:rsidRDefault="00715EC8">
      <w:pPr>
        <w:pStyle w:val="TOC3"/>
        <w:rPr>
          <w:rFonts w:ascii="Calibri" w:hAnsi="Calibri"/>
          <w:kern w:val="2"/>
          <w:sz w:val="22"/>
          <w:szCs w:val="22"/>
        </w:rPr>
      </w:pPr>
      <w:r>
        <w:t>M.3.2.8</w:t>
      </w:r>
      <w:r>
        <w:tab/>
        <w:t>RLOS</w:t>
      </w:r>
      <w:r>
        <w:tab/>
      </w:r>
      <w:r>
        <w:fldChar w:fldCharType="begin" w:fldLock="1"/>
      </w:r>
      <w:r>
        <w:instrText xml:space="preserve"> PAGEREF _Toc146258207 \h </w:instrText>
      </w:r>
      <w:r>
        <w:fldChar w:fldCharType="separate"/>
      </w:r>
      <w:r>
        <w:t>917</w:t>
      </w:r>
      <w:r>
        <w:fldChar w:fldCharType="end"/>
      </w:r>
    </w:p>
    <w:p w14:paraId="609F3645" w14:textId="77777777" w:rsidR="00715EC8" w:rsidRPr="00E12E75" w:rsidRDefault="00715EC8">
      <w:pPr>
        <w:pStyle w:val="TOC2"/>
        <w:rPr>
          <w:rFonts w:ascii="Calibri" w:hAnsi="Calibri"/>
          <w:kern w:val="2"/>
          <w:sz w:val="22"/>
          <w:szCs w:val="22"/>
        </w:rPr>
      </w:pPr>
      <w:r>
        <w:t>M.3.3</w:t>
      </w:r>
      <w:r>
        <w:tab/>
        <w:t>Procedures at the S-CSCF</w:t>
      </w:r>
      <w:r>
        <w:tab/>
      </w:r>
      <w:r>
        <w:fldChar w:fldCharType="begin" w:fldLock="1"/>
      </w:r>
      <w:r>
        <w:instrText xml:space="preserve"> PAGEREF _Toc146258208 \h </w:instrText>
      </w:r>
      <w:r>
        <w:fldChar w:fldCharType="separate"/>
      </w:r>
      <w:r>
        <w:t>917</w:t>
      </w:r>
      <w:r>
        <w:fldChar w:fldCharType="end"/>
      </w:r>
    </w:p>
    <w:p w14:paraId="56F1E515" w14:textId="77777777" w:rsidR="00715EC8" w:rsidRPr="00E12E75" w:rsidRDefault="00715EC8">
      <w:pPr>
        <w:pStyle w:val="TOC3"/>
        <w:rPr>
          <w:rFonts w:ascii="Calibri" w:hAnsi="Calibri"/>
          <w:kern w:val="2"/>
          <w:sz w:val="22"/>
          <w:szCs w:val="22"/>
        </w:rPr>
      </w:pPr>
      <w:r>
        <w:t>M.3.3.1</w:t>
      </w:r>
      <w:r>
        <w:tab/>
        <w:t>Notification of AS about registration status</w:t>
      </w:r>
      <w:r>
        <w:tab/>
      </w:r>
      <w:r>
        <w:fldChar w:fldCharType="begin" w:fldLock="1"/>
      </w:r>
      <w:r>
        <w:instrText xml:space="preserve"> PAGEREF _Toc146258209 \h </w:instrText>
      </w:r>
      <w:r>
        <w:fldChar w:fldCharType="separate"/>
      </w:r>
      <w:r>
        <w:t>917</w:t>
      </w:r>
      <w:r>
        <w:fldChar w:fldCharType="end"/>
      </w:r>
    </w:p>
    <w:p w14:paraId="18EE45AD" w14:textId="77777777" w:rsidR="00715EC8" w:rsidRPr="00E12E75" w:rsidRDefault="00715EC8">
      <w:pPr>
        <w:pStyle w:val="TOC3"/>
        <w:rPr>
          <w:rFonts w:ascii="Calibri" w:hAnsi="Calibri"/>
          <w:kern w:val="2"/>
          <w:sz w:val="22"/>
          <w:szCs w:val="22"/>
        </w:rPr>
      </w:pPr>
      <w:r>
        <w:t>M.3.3.2</w:t>
      </w:r>
      <w:r>
        <w:tab/>
        <w:t>RLOS</w:t>
      </w:r>
      <w:r>
        <w:tab/>
      </w:r>
      <w:r>
        <w:fldChar w:fldCharType="begin" w:fldLock="1"/>
      </w:r>
      <w:r>
        <w:instrText xml:space="preserve"> PAGEREF _Toc146258210 \h </w:instrText>
      </w:r>
      <w:r>
        <w:fldChar w:fldCharType="separate"/>
      </w:r>
      <w:r>
        <w:t>917</w:t>
      </w:r>
      <w:r>
        <w:fldChar w:fldCharType="end"/>
      </w:r>
    </w:p>
    <w:p w14:paraId="07F3B8AC" w14:textId="77777777" w:rsidR="00715EC8" w:rsidRPr="00E12E75" w:rsidRDefault="00715EC8">
      <w:pPr>
        <w:pStyle w:val="TOC1"/>
        <w:rPr>
          <w:rFonts w:ascii="Calibri" w:hAnsi="Calibri"/>
          <w:kern w:val="2"/>
          <w:szCs w:val="22"/>
        </w:rPr>
      </w:pPr>
      <w:r>
        <w:t>M.4</w:t>
      </w:r>
      <w:r>
        <w:tab/>
        <w:t>3GPP specific encoding for SIP header field extensions</w:t>
      </w:r>
      <w:r>
        <w:tab/>
      </w:r>
      <w:r>
        <w:fldChar w:fldCharType="begin" w:fldLock="1"/>
      </w:r>
      <w:r>
        <w:instrText xml:space="preserve"> PAGEREF _Toc146258211 \h </w:instrText>
      </w:r>
      <w:r>
        <w:fldChar w:fldCharType="separate"/>
      </w:r>
      <w:r>
        <w:t>918</w:t>
      </w:r>
      <w:r>
        <w:fldChar w:fldCharType="end"/>
      </w:r>
    </w:p>
    <w:p w14:paraId="2C004227" w14:textId="77777777" w:rsidR="00715EC8" w:rsidRPr="00E12E75" w:rsidRDefault="00715EC8">
      <w:pPr>
        <w:pStyle w:val="TOC2"/>
        <w:rPr>
          <w:rFonts w:ascii="Calibri" w:hAnsi="Calibri"/>
          <w:kern w:val="2"/>
          <w:sz w:val="22"/>
          <w:szCs w:val="22"/>
        </w:rPr>
      </w:pPr>
      <w:r>
        <w:t>M.4.1</w:t>
      </w:r>
      <w:r>
        <w:tab/>
        <w:t>Void</w:t>
      </w:r>
      <w:r>
        <w:tab/>
      </w:r>
      <w:r>
        <w:fldChar w:fldCharType="begin" w:fldLock="1"/>
      </w:r>
      <w:r>
        <w:instrText xml:space="preserve"> PAGEREF _Toc146258212 \h </w:instrText>
      </w:r>
      <w:r>
        <w:fldChar w:fldCharType="separate"/>
      </w:r>
      <w:r>
        <w:t>918</w:t>
      </w:r>
      <w:r>
        <w:fldChar w:fldCharType="end"/>
      </w:r>
    </w:p>
    <w:p w14:paraId="20F69754" w14:textId="77777777" w:rsidR="00715EC8" w:rsidRPr="00E12E75" w:rsidRDefault="00715EC8">
      <w:pPr>
        <w:pStyle w:val="TOC1"/>
        <w:rPr>
          <w:rFonts w:ascii="Calibri" w:hAnsi="Calibri"/>
          <w:kern w:val="2"/>
          <w:szCs w:val="22"/>
        </w:rPr>
      </w:pPr>
      <w:r>
        <w:t>M.5</w:t>
      </w:r>
      <w:r>
        <w:tab/>
        <w:t>Use of circuit switched domain</w:t>
      </w:r>
      <w:r>
        <w:tab/>
      </w:r>
      <w:r>
        <w:fldChar w:fldCharType="begin" w:fldLock="1"/>
      </w:r>
      <w:r>
        <w:instrText xml:space="preserve"> PAGEREF _Toc146258213 \h </w:instrText>
      </w:r>
      <w:r>
        <w:fldChar w:fldCharType="separate"/>
      </w:r>
      <w:r>
        <w:t>918</w:t>
      </w:r>
      <w:r>
        <w:fldChar w:fldCharType="end"/>
      </w:r>
    </w:p>
    <w:p w14:paraId="2F183E18" w14:textId="77777777" w:rsidR="00715EC8" w:rsidRPr="00E12E75" w:rsidRDefault="00715EC8">
      <w:pPr>
        <w:pStyle w:val="TOC8"/>
        <w:rPr>
          <w:rFonts w:ascii="Calibri" w:hAnsi="Calibri"/>
          <w:b w:val="0"/>
          <w:kern w:val="2"/>
          <w:szCs w:val="22"/>
        </w:rPr>
      </w:pPr>
      <w:r>
        <w:t>Annex N (Normative):  Functions to support overlap signalling</w:t>
      </w:r>
      <w:r>
        <w:tab/>
      </w:r>
      <w:r>
        <w:fldChar w:fldCharType="begin" w:fldLock="1"/>
      </w:r>
      <w:r>
        <w:instrText xml:space="preserve"> PAGEREF _Toc146258214 \h </w:instrText>
      </w:r>
      <w:r>
        <w:fldChar w:fldCharType="separate"/>
      </w:r>
      <w:r>
        <w:t>919</w:t>
      </w:r>
      <w:r>
        <w:fldChar w:fldCharType="end"/>
      </w:r>
    </w:p>
    <w:p w14:paraId="5012EA9F" w14:textId="77777777" w:rsidR="00715EC8" w:rsidRPr="00E12E75" w:rsidRDefault="00715EC8">
      <w:pPr>
        <w:pStyle w:val="TOC1"/>
        <w:rPr>
          <w:rFonts w:ascii="Calibri" w:hAnsi="Calibri"/>
          <w:kern w:val="2"/>
          <w:szCs w:val="22"/>
        </w:rPr>
      </w:pPr>
      <w:r>
        <w:t>N.1</w:t>
      </w:r>
      <w:r>
        <w:tab/>
        <w:t>Scope</w:t>
      </w:r>
      <w:r>
        <w:tab/>
      </w:r>
      <w:r>
        <w:fldChar w:fldCharType="begin" w:fldLock="1"/>
      </w:r>
      <w:r>
        <w:instrText xml:space="preserve"> PAGEREF _Toc146258215 \h </w:instrText>
      </w:r>
      <w:r>
        <w:fldChar w:fldCharType="separate"/>
      </w:r>
      <w:r>
        <w:t>919</w:t>
      </w:r>
      <w:r>
        <w:fldChar w:fldCharType="end"/>
      </w:r>
    </w:p>
    <w:p w14:paraId="00BFAFAE" w14:textId="77777777" w:rsidR="00715EC8" w:rsidRPr="00E12E75" w:rsidRDefault="00715EC8">
      <w:pPr>
        <w:pStyle w:val="TOC1"/>
        <w:rPr>
          <w:rFonts w:ascii="Calibri" w:hAnsi="Calibri"/>
          <w:kern w:val="2"/>
          <w:szCs w:val="22"/>
        </w:rPr>
      </w:pPr>
      <w:r>
        <w:t>N.2</w:t>
      </w:r>
      <w:r>
        <w:tab/>
        <w:t>Digit collection function</w:t>
      </w:r>
      <w:r>
        <w:tab/>
      </w:r>
      <w:r>
        <w:fldChar w:fldCharType="begin" w:fldLock="1"/>
      </w:r>
      <w:r>
        <w:instrText xml:space="preserve"> PAGEREF _Toc146258216 \h </w:instrText>
      </w:r>
      <w:r>
        <w:fldChar w:fldCharType="separate"/>
      </w:r>
      <w:r>
        <w:t>919</w:t>
      </w:r>
      <w:r>
        <w:fldChar w:fldCharType="end"/>
      </w:r>
    </w:p>
    <w:p w14:paraId="54C3587D" w14:textId="77777777" w:rsidR="00715EC8" w:rsidRPr="00E12E75" w:rsidRDefault="00715EC8">
      <w:pPr>
        <w:pStyle w:val="TOC2"/>
        <w:rPr>
          <w:rFonts w:ascii="Calibri" w:hAnsi="Calibri"/>
          <w:kern w:val="2"/>
          <w:sz w:val="22"/>
          <w:szCs w:val="22"/>
        </w:rPr>
      </w:pPr>
      <w:r>
        <w:t>N.2.1</w:t>
      </w:r>
      <w:r>
        <w:tab/>
        <w:t>General</w:t>
      </w:r>
      <w:r>
        <w:tab/>
      </w:r>
      <w:r>
        <w:fldChar w:fldCharType="begin" w:fldLock="1"/>
      </w:r>
      <w:r>
        <w:instrText xml:space="preserve"> PAGEREF _Toc146258217 \h </w:instrText>
      </w:r>
      <w:r>
        <w:fldChar w:fldCharType="separate"/>
      </w:r>
      <w:r>
        <w:t>919</w:t>
      </w:r>
      <w:r>
        <w:fldChar w:fldCharType="end"/>
      </w:r>
    </w:p>
    <w:p w14:paraId="652688AE" w14:textId="77777777" w:rsidR="00715EC8" w:rsidRPr="00E12E75" w:rsidRDefault="00715EC8">
      <w:pPr>
        <w:pStyle w:val="TOC2"/>
        <w:rPr>
          <w:rFonts w:ascii="Calibri" w:hAnsi="Calibri"/>
          <w:kern w:val="2"/>
          <w:sz w:val="22"/>
          <w:szCs w:val="22"/>
        </w:rPr>
      </w:pPr>
      <w:r>
        <w:t>N.2.2</w:t>
      </w:r>
      <w:r>
        <w:tab/>
        <w:t>Collection of digits</w:t>
      </w:r>
      <w:r>
        <w:tab/>
      </w:r>
      <w:r>
        <w:fldChar w:fldCharType="begin" w:fldLock="1"/>
      </w:r>
      <w:r>
        <w:instrText xml:space="preserve"> PAGEREF _Toc146258218 \h </w:instrText>
      </w:r>
      <w:r>
        <w:fldChar w:fldCharType="separate"/>
      </w:r>
      <w:r>
        <w:t>919</w:t>
      </w:r>
      <w:r>
        <w:fldChar w:fldCharType="end"/>
      </w:r>
    </w:p>
    <w:p w14:paraId="12565547" w14:textId="77777777" w:rsidR="00715EC8" w:rsidRPr="00E12E75" w:rsidRDefault="00715EC8">
      <w:pPr>
        <w:pStyle w:val="TOC3"/>
        <w:rPr>
          <w:rFonts w:ascii="Calibri" w:hAnsi="Calibri"/>
          <w:kern w:val="2"/>
          <w:sz w:val="22"/>
          <w:szCs w:val="22"/>
        </w:rPr>
      </w:pPr>
      <w:r>
        <w:t>N.2.2.1</w:t>
      </w:r>
      <w:r>
        <w:tab/>
        <w:t>Initial INVITE request</w:t>
      </w:r>
      <w:r>
        <w:tab/>
      </w:r>
      <w:r>
        <w:fldChar w:fldCharType="begin" w:fldLock="1"/>
      </w:r>
      <w:r>
        <w:instrText xml:space="preserve"> PAGEREF _Toc146258219 \h </w:instrText>
      </w:r>
      <w:r>
        <w:fldChar w:fldCharType="separate"/>
      </w:r>
      <w:r>
        <w:t>919</w:t>
      </w:r>
      <w:r>
        <w:fldChar w:fldCharType="end"/>
      </w:r>
    </w:p>
    <w:p w14:paraId="15124502" w14:textId="77777777" w:rsidR="00715EC8" w:rsidRPr="00E12E75" w:rsidRDefault="00715EC8">
      <w:pPr>
        <w:pStyle w:val="TOC3"/>
        <w:rPr>
          <w:rFonts w:ascii="Calibri" w:hAnsi="Calibri"/>
          <w:kern w:val="2"/>
          <w:sz w:val="22"/>
          <w:szCs w:val="22"/>
        </w:rPr>
      </w:pPr>
      <w:r>
        <w:t>N.2.2.2</w:t>
      </w:r>
      <w:r>
        <w:tab/>
        <w:t>Collection of additional digits</w:t>
      </w:r>
      <w:r>
        <w:tab/>
      </w:r>
      <w:r>
        <w:fldChar w:fldCharType="begin" w:fldLock="1"/>
      </w:r>
      <w:r>
        <w:instrText xml:space="preserve"> PAGEREF _Toc146258220 \h </w:instrText>
      </w:r>
      <w:r>
        <w:fldChar w:fldCharType="separate"/>
      </w:r>
      <w:r>
        <w:t>920</w:t>
      </w:r>
      <w:r>
        <w:fldChar w:fldCharType="end"/>
      </w:r>
    </w:p>
    <w:p w14:paraId="78EE2AC0" w14:textId="77777777" w:rsidR="00715EC8" w:rsidRPr="00E12E75" w:rsidRDefault="00715EC8">
      <w:pPr>
        <w:pStyle w:val="TOC3"/>
        <w:rPr>
          <w:rFonts w:ascii="Calibri" w:hAnsi="Calibri"/>
          <w:kern w:val="2"/>
          <w:sz w:val="22"/>
          <w:szCs w:val="22"/>
        </w:rPr>
      </w:pPr>
      <w:r>
        <w:t>N.2.2.3</w:t>
      </w:r>
      <w:r>
        <w:tab/>
        <w:t>Handling of 404 (Not Found) / 484 (Address Incomplete) responses</w:t>
      </w:r>
      <w:r>
        <w:tab/>
      </w:r>
      <w:r>
        <w:fldChar w:fldCharType="begin" w:fldLock="1"/>
      </w:r>
      <w:r>
        <w:instrText xml:space="preserve"> PAGEREF _Toc146258221 \h </w:instrText>
      </w:r>
      <w:r>
        <w:fldChar w:fldCharType="separate"/>
      </w:r>
      <w:r>
        <w:t>920</w:t>
      </w:r>
      <w:r>
        <w:fldChar w:fldCharType="end"/>
      </w:r>
    </w:p>
    <w:p w14:paraId="63EAFD76" w14:textId="77777777" w:rsidR="00715EC8" w:rsidRPr="00E12E75" w:rsidRDefault="00715EC8">
      <w:pPr>
        <w:pStyle w:val="TOC2"/>
        <w:rPr>
          <w:rFonts w:ascii="Calibri" w:hAnsi="Calibri"/>
          <w:kern w:val="2"/>
          <w:sz w:val="22"/>
          <w:szCs w:val="22"/>
        </w:rPr>
      </w:pPr>
      <w:r>
        <w:t>N.2.3</w:t>
      </w:r>
      <w:r>
        <w:tab/>
        <w:t>Forwarding of SIP messages by the digit collection function</w:t>
      </w:r>
      <w:r>
        <w:tab/>
      </w:r>
      <w:r>
        <w:fldChar w:fldCharType="begin" w:fldLock="1"/>
      </w:r>
      <w:r>
        <w:instrText xml:space="preserve"> PAGEREF _Toc146258222 \h </w:instrText>
      </w:r>
      <w:r>
        <w:fldChar w:fldCharType="separate"/>
      </w:r>
      <w:r>
        <w:t>921</w:t>
      </w:r>
      <w:r>
        <w:fldChar w:fldCharType="end"/>
      </w:r>
    </w:p>
    <w:p w14:paraId="490A7F7E" w14:textId="77777777" w:rsidR="00715EC8" w:rsidRPr="00F87055" w:rsidRDefault="00715EC8">
      <w:pPr>
        <w:pStyle w:val="TOC1"/>
        <w:rPr>
          <w:rFonts w:ascii="Calibri" w:hAnsi="Calibri"/>
          <w:kern w:val="2"/>
          <w:szCs w:val="22"/>
          <w:lang w:val="fr-FR"/>
        </w:rPr>
      </w:pPr>
      <w:r w:rsidRPr="00F87055">
        <w:rPr>
          <w:lang w:val="fr-FR"/>
        </w:rPr>
        <w:t>N.3</w:t>
      </w:r>
      <w:r w:rsidRPr="00F87055">
        <w:rPr>
          <w:lang w:val="fr-FR"/>
        </w:rPr>
        <w:tab/>
        <w:t>En-bloc conversion function</w:t>
      </w:r>
      <w:r w:rsidRPr="00F87055">
        <w:rPr>
          <w:lang w:val="fr-FR"/>
        </w:rPr>
        <w:tab/>
      </w:r>
      <w:r>
        <w:fldChar w:fldCharType="begin" w:fldLock="1"/>
      </w:r>
      <w:r w:rsidRPr="00F87055">
        <w:rPr>
          <w:lang w:val="fr-FR"/>
        </w:rPr>
        <w:instrText xml:space="preserve"> PAGEREF _Toc146258223 \h </w:instrText>
      </w:r>
      <w:r>
        <w:fldChar w:fldCharType="separate"/>
      </w:r>
      <w:r w:rsidRPr="00F87055">
        <w:rPr>
          <w:lang w:val="fr-FR"/>
        </w:rPr>
        <w:t>921</w:t>
      </w:r>
      <w:r>
        <w:fldChar w:fldCharType="end"/>
      </w:r>
    </w:p>
    <w:p w14:paraId="32C9E6A2" w14:textId="77777777" w:rsidR="00715EC8" w:rsidRPr="00E12E75" w:rsidRDefault="00715EC8">
      <w:pPr>
        <w:pStyle w:val="TOC2"/>
        <w:rPr>
          <w:rFonts w:ascii="Calibri" w:hAnsi="Calibri"/>
          <w:kern w:val="2"/>
          <w:sz w:val="22"/>
          <w:szCs w:val="22"/>
        </w:rPr>
      </w:pPr>
      <w:r>
        <w:t>N.3.1</w:t>
      </w:r>
      <w:r>
        <w:tab/>
        <w:t>General</w:t>
      </w:r>
      <w:r>
        <w:tab/>
      </w:r>
      <w:r>
        <w:fldChar w:fldCharType="begin" w:fldLock="1"/>
      </w:r>
      <w:r>
        <w:instrText xml:space="preserve"> PAGEREF _Toc146258224 \h </w:instrText>
      </w:r>
      <w:r>
        <w:fldChar w:fldCharType="separate"/>
      </w:r>
      <w:r>
        <w:t>921</w:t>
      </w:r>
      <w:r>
        <w:fldChar w:fldCharType="end"/>
      </w:r>
    </w:p>
    <w:p w14:paraId="06A190DF" w14:textId="77777777" w:rsidR="00715EC8" w:rsidRPr="00E12E75" w:rsidRDefault="00715EC8">
      <w:pPr>
        <w:pStyle w:val="TOC2"/>
        <w:rPr>
          <w:rFonts w:ascii="Calibri" w:hAnsi="Calibri"/>
          <w:kern w:val="2"/>
          <w:sz w:val="22"/>
          <w:szCs w:val="22"/>
        </w:rPr>
      </w:pPr>
      <w:r>
        <w:t>N.3.2 Multiple-INVITE method</w:t>
      </w:r>
      <w:r>
        <w:tab/>
      </w:r>
      <w:r>
        <w:fldChar w:fldCharType="begin" w:fldLock="1"/>
      </w:r>
      <w:r>
        <w:instrText xml:space="preserve"> PAGEREF _Toc146258225 \h </w:instrText>
      </w:r>
      <w:r>
        <w:fldChar w:fldCharType="separate"/>
      </w:r>
      <w:r>
        <w:t>922</w:t>
      </w:r>
      <w:r>
        <w:fldChar w:fldCharType="end"/>
      </w:r>
    </w:p>
    <w:p w14:paraId="7F3F8171" w14:textId="77777777" w:rsidR="00715EC8" w:rsidRPr="00E12E75" w:rsidRDefault="00715EC8">
      <w:pPr>
        <w:pStyle w:val="TOC2"/>
        <w:rPr>
          <w:rFonts w:ascii="Calibri" w:hAnsi="Calibri"/>
          <w:kern w:val="2"/>
          <w:sz w:val="22"/>
          <w:szCs w:val="22"/>
        </w:rPr>
      </w:pPr>
      <w:r>
        <w:t>N.3.3</w:t>
      </w:r>
      <w:r>
        <w:tab/>
        <w:t>In-dialog method</w:t>
      </w:r>
      <w:r>
        <w:tab/>
      </w:r>
      <w:r>
        <w:fldChar w:fldCharType="begin" w:fldLock="1"/>
      </w:r>
      <w:r>
        <w:instrText xml:space="preserve"> PAGEREF _Toc146258226 \h </w:instrText>
      </w:r>
      <w:r>
        <w:fldChar w:fldCharType="separate"/>
      </w:r>
      <w:r>
        <w:t>922</w:t>
      </w:r>
      <w:r>
        <w:fldChar w:fldCharType="end"/>
      </w:r>
    </w:p>
    <w:p w14:paraId="4255C25D" w14:textId="77777777" w:rsidR="00715EC8" w:rsidRPr="00E12E75" w:rsidRDefault="00715EC8">
      <w:pPr>
        <w:pStyle w:val="TOC8"/>
        <w:rPr>
          <w:rFonts w:ascii="Calibri" w:hAnsi="Calibri"/>
          <w:b w:val="0"/>
          <w:kern w:val="2"/>
          <w:szCs w:val="22"/>
        </w:rPr>
      </w:pPr>
      <w:r>
        <w:t>Annex O (normative): IP-Connectivity Access Network specific concepts when using the EPC via cdma2000</w:t>
      </w:r>
      <w:r w:rsidRPr="00492E0C">
        <w:rPr>
          <w:vertAlign w:val="superscript"/>
        </w:rPr>
        <w:t>®</w:t>
      </w:r>
      <w:r>
        <w:t xml:space="preserve"> HRPD to access IM CN subsystem</w:t>
      </w:r>
      <w:r>
        <w:tab/>
      </w:r>
      <w:r>
        <w:fldChar w:fldCharType="begin" w:fldLock="1"/>
      </w:r>
      <w:r>
        <w:instrText xml:space="preserve"> PAGEREF _Toc146258227 \h </w:instrText>
      </w:r>
      <w:r>
        <w:fldChar w:fldCharType="separate"/>
      </w:r>
      <w:r>
        <w:t>924</w:t>
      </w:r>
      <w:r>
        <w:fldChar w:fldCharType="end"/>
      </w:r>
    </w:p>
    <w:p w14:paraId="6F0E3C6E" w14:textId="77777777" w:rsidR="00715EC8" w:rsidRPr="00E12E75" w:rsidRDefault="00715EC8">
      <w:pPr>
        <w:pStyle w:val="TOC1"/>
        <w:rPr>
          <w:rFonts w:ascii="Calibri" w:hAnsi="Calibri"/>
          <w:kern w:val="2"/>
          <w:szCs w:val="22"/>
        </w:rPr>
      </w:pPr>
      <w:r>
        <w:t>O.1</w:t>
      </w:r>
      <w:r>
        <w:tab/>
        <w:t>Scope</w:t>
      </w:r>
      <w:r>
        <w:tab/>
      </w:r>
      <w:r>
        <w:fldChar w:fldCharType="begin" w:fldLock="1"/>
      </w:r>
      <w:r>
        <w:instrText xml:space="preserve"> PAGEREF _Toc146258228 \h </w:instrText>
      </w:r>
      <w:r>
        <w:fldChar w:fldCharType="separate"/>
      </w:r>
      <w:r>
        <w:t>924</w:t>
      </w:r>
      <w:r>
        <w:fldChar w:fldCharType="end"/>
      </w:r>
    </w:p>
    <w:p w14:paraId="10312F37" w14:textId="77777777" w:rsidR="00715EC8" w:rsidRPr="00E12E75" w:rsidRDefault="00715EC8">
      <w:pPr>
        <w:pStyle w:val="TOC1"/>
        <w:rPr>
          <w:rFonts w:ascii="Calibri" w:hAnsi="Calibri"/>
          <w:kern w:val="2"/>
          <w:szCs w:val="22"/>
        </w:rPr>
      </w:pPr>
      <w:r>
        <w:t>O.2</w:t>
      </w:r>
      <w:r>
        <w:tab/>
        <w:t>IP-CAN aspects when connected to the IM CN subsystem</w:t>
      </w:r>
      <w:r>
        <w:tab/>
      </w:r>
      <w:r>
        <w:fldChar w:fldCharType="begin" w:fldLock="1"/>
      </w:r>
      <w:r>
        <w:instrText xml:space="preserve"> PAGEREF _Toc146258229 \h </w:instrText>
      </w:r>
      <w:r>
        <w:fldChar w:fldCharType="separate"/>
      </w:r>
      <w:r>
        <w:t>924</w:t>
      </w:r>
      <w:r>
        <w:fldChar w:fldCharType="end"/>
      </w:r>
    </w:p>
    <w:p w14:paraId="49ED1025" w14:textId="77777777" w:rsidR="00715EC8" w:rsidRPr="00E12E75" w:rsidRDefault="00715EC8">
      <w:pPr>
        <w:pStyle w:val="TOC2"/>
        <w:rPr>
          <w:rFonts w:ascii="Calibri" w:hAnsi="Calibri"/>
          <w:kern w:val="2"/>
          <w:sz w:val="22"/>
          <w:szCs w:val="22"/>
        </w:rPr>
      </w:pPr>
      <w:r>
        <w:t>O.2.1</w:t>
      </w:r>
      <w:r>
        <w:tab/>
        <w:t>Introduction</w:t>
      </w:r>
      <w:r>
        <w:tab/>
      </w:r>
      <w:r>
        <w:fldChar w:fldCharType="begin" w:fldLock="1"/>
      </w:r>
      <w:r>
        <w:instrText xml:space="preserve"> PAGEREF _Toc146258230 \h </w:instrText>
      </w:r>
      <w:r>
        <w:fldChar w:fldCharType="separate"/>
      </w:r>
      <w:r>
        <w:t>924</w:t>
      </w:r>
      <w:r>
        <w:fldChar w:fldCharType="end"/>
      </w:r>
    </w:p>
    <w:p w14:paraId="26913A01" w14:textId="77777777" w:rsidR="00715EC8" w:rsidRPr="00E12E75" w:rsidRDefault="00715EC8">
      <w:pPr>
        <w:pStyle w:val="TOC2"/>
        <w:rPr>
          <w:rFonts w:ascii="Calibri" w:hAnsi="Calibri"/>
          <w:kern w:val="2"/>
          <w:sz w:val="22"/>
          <w:szCs w:val="22"/>
        </w:rPr>
      </w:pPr>
      <w:r>
        <w:t>O.2.2</w:t>
      </w:r>
      <w:r>
        <w:tab/>
        <w:t>Procedures at the UE</w:t>
      </w:r>
      <w:r>
        <w:tab/>
      </w:r>
      <w:r>
        <w:fldChar w:fldCharType="begin" w:fldLock="1"/>
      </w:r>
      <w:r>
        <w:instrText xml:space="preserve"> PAGEREF _Toc146258231 \h </w:instrText>
      </w:r>
      <w:r>
        <w:fldChar w:fldCharType="separate"/>
      </w:r>
      <w:r>
        <w:t>924</w:t>
      </w:r>
      <w:r>
        <w:fldChar w:fldCharType="end"/>
      </w:r>
    </w:p>
    <w:p w14:paraId="2C6AF4AF" w14:textId="77777777" w:rsidR="00715EC8" w:rsidRPr="00E12E75" w:rsidRDefault="00715EC8">
      <w:pPr>
        <w:pStyle w:val="TOC3"/>
        <w:rPr>
          <w:rFonts w:ascii="Calibri" w:hAnsi="Calibri"/>
          <w:kern w:val="2"/>
          <w:sz w:val="22"/>
          <w:szCs w:val="22"/>
        </w:rPr>
      </w:pPr>
      <w:r>
        <w:t>O.2.2.1</w:t>
      </w:r>
      <w:r>
        <w:tab/>
        <w:t>IP-CAN bearer context activation and P-CSCF discovery</w:t>
      </w:r>
      <w:r>
        <w:tab/>
      </w:r>
      <w:r>
        <w:fldChar w:fldCharType="begin" w:fldLock="1"/>
      </w:r>
      <w:r>
        <w:instrText xml:space="preserve"> PAGEREF _Toc146258232 \h </w:instrText>
      </w:r>
      <w:r>
        <w:fldChar w:fldCharType="separate"/>
      </w:r>
      <w:r>
        <w:t>924</w:t>
      </w:r>
      <w:r>
        <w:fldChar w:fldCharType="end"/>
      </w:r>
    </w:p>
    <w:p w14:paraId="1E399985" w14:textId="77777777" w:rsidR="00715EC8" w:rsidRPr="00E12E75" w:rsidRDefault="00715EC8">
      <w:pPr>
        <w:pStyle w:val="TOC3"/>
        <w:rPr>
          <w:rFonts w:ascii="Calibri" w:hAnsi="Calibri"/>
          <w:kern w:val="2"/>
          <w:sz w:val="22"/>
          <w:szCs w:val="22"/>
        </w:rPr>
      </w:pPr>
      <w:r>
        <w:t>O.2.2.1A</w:t>
      </w:r>
      <w:r>
        <w:tab/>
        <w:t>Modification of an IP-CAN bearer context used for SIP signalling</w:t>
      </w:r>
      <w:r>
        <w:tab/>
      </w:r>
      <w:r>
        <w:fldChar w:fldCharType="begin" w:fldLock="1"/>
      </w:r>
      <w:r>
        <w:instrText xml:space="preserve"> PAGEREF _Toc146258233 \h </w:instrText>
      </w:r>
      <w:r>
        <w:fldChar w:fldCharType="separate"/>
      </w:r>
      <w:r>
        <w:t>925</w:t>
      </w:r>
      <w:r>
        <w:fldChar w:fldCharType="end"/>
      </w:r>
    </w:p>
    <w:p w14:paraId="22C342C8" w14:textId="77777777" w:rsidR="00715EC8" w:rsidRPr="00E12E75" w:rsidRDefault="00715EC8">
      <w:pPr>
        <w:pStyle w:val="TOC3"/>
        <w:rPr>
          <w:rFonts w:ascii="Calibri" w:hAnsi="Calibri"/>
          <w:kern w:val="2"/>
          <w:sz w:val="22"/>
          <w:szCs w:val="22"/>
        </w:rPr>
      </w:pPr>
      <w:r>
        <w:t>O.2.2.1B</w:t>
      </w:r>
      <w:r>
        <w:tab/>
        <w:t>Re-establishment of the IP-CAN bearer context for SIP signalling</w:t>
      </w:r>
      <w:r>
        <w:tab/>
      </w:r>
      <w:r>
        <w:fldChar w:fldCharType="begin" w:fldLock="1"/>
      </w:r>
      <w:r>
        <w:instrText xml:space="preserve"> PAGEREF _Toc146258234 \h </w:instrText>
      </w:r>
      <w:r>
        <w:fldChar w:fldCharType="separate"/>
      </w:r>
      <w:r>
        <w:t>925</w:t>
      </w:r>
      <w:r>
        <w:fldChar w:fldCharType="end"/>
      </w:r>
    </w:p>
    <w:p w14:paraId="37E5C6BA" w14:textId="77777777" w:rsidR="00715EC8" w:rsidRPr="00E12E75" w:rsidRDefault="00715EC8">
      <w:pPr>
        <w:pStyle w:val="TOC3"/>
        <w:rPr>
          <w:rFonts w:ascii="Calibri" w:hAnsi="Calibri"/>
          <w:kern w:val="2"/>
          <w:sz w:val="22"/>
          <w:szCs w:val="22"/>
        </w:rPr>
      </w:pPr>
      <w:r>
        <w:t>O.2.2.1C</w:t>
      </w:r>
      <w:r>
        <w:tab/>
        <w:t>P-CSCF restoration procedure</w:t>
      </w:r>
      <w:r>
        <w:tab/>
      </w:r>
      <w:r>
        <w:fldChar w:fldCharType="begin" w:fldLock="1"/>
      </w:r>
      <w:r>
        <w:instrText xml:space="preserve"> PAGEREF _Toc146258235 \h </w:instrText>
      </w:r>
      <w:r>
        <w:fldChar w:fldCharType="separate"/>
      </w:r>
      <w:r>
        <w:t>926</w:t>
      </w:r>
      <w:r>
        <w:fldChar w:fldCharType="end"/>
      </w:r>
    </w:p>
    <w:p w14:paraId="05059FC5" w14:textId="77777777" w:rsidR="00715EC8" w:rsidRPr="00E12E75" w:rsidRDefault="00715EC8">
      <w:pPr>
        <w:pStyle w:val="TOC3"/>
        <w:rPr>
          <w:rFonts w:ascii="Calibri" w:hAnsi="Calibri"/>
          <w:kern w:val="2"/>
          <w:sz w:val="22"/>
          <w:szCs w:val="22"/>
        </w:rPr>
      </w:pPr>
      <w:r>
        <w:t>O.2.2.2</w:t>
      </w:r>
      <w:r>
        <w:tab/>
        <w:t>Session management procedures</w:t>
      </w:r>
      <w:r>
        <w:tab/>
      </w:r>
      <w:r>
        <w:fldChar w:fldCharType="begin" w:fldLock="1"/>
      </w:r>
      <w:r>
        <w:instrText xml:space="preserve"> PAGEREF _Toc146258236 \h </w:instrText>
      </w:r>
      <w:r>
        <w:fldChar w:fldCharType="separate"/>
      </w:r>
      <w:r>
        <w:t>926</w:t>
      </w:r>
      <w:r>
        <w:fldChar w:fldCharType="end"/>
      </w:r>
    </w:p>
    <w:p w14:paraId="43CF0602" w14:textId="77777777" w:rsidR="00715EC8" w:rsidRPr="00E12E75" w:rsidRDefault="00715EC8">
      <w:pPr>
        <w:pStyle w:val="TOC3"/>
        <w:rPr>
          <w:rFonts w:ascii="Calibri" w:hAnsi="Calibri"/>
          <w:kern w:val="2"/>
          <w:sz w:val="22"/>
          <w:szCs w:val="22"/>
        </w:rPr>
      </w:pPr>
      <w:r>
        <w:t>O.2.2.3</w:t>
      </w:r>
      <w:r>
        <w:tab/>
        <w:t>Mobility management procedures</w:t>
      </w:r>
      <w:r>
        <w:tab/>
      </w:r>
      <w:r>
        <w:fldChar w:fldCharType="begin" w:fldLock="1"/>
      </w:r>
      <w:r>
        <w:instrText xml:space="preserve"> PAGEREF _Toc146258237 \h </w:instrText>
      </w:r>
      <w:r>
        <w:fldChar w:fldCharType="separate"/>
      </w:r>
      <w:r>
        <w:t>926</w:t>
      </w:r>
      <w:r>
        <w:fldChar w:fldCharType="end"/>
      </w:r>
    </w:p>
    <w:p w14:paraId="78265277" w14:textId="77777777" w:rsidR="00715EC8" w:rsidRPr="00E12E75" w:rsidRDefault="00715EC8">
      <w:pPr>
        <w:pStyle w:val="TOC3"/>
        <w:rPr>
          <w:rFonts w:ascii="Calibri" w:hAnsi="Calibri"/>
          <w:kern w:val="2"/>
          <w:sz w:val="22"/>
          <w:szCs w:val="22"/>
        </w:rPr>
      </w:pPr>
      <w:r>
        <w:t>O.2.2.4</w:t>
      </w:r>
      <w:r>
        <w:tab/>
        <w:t>Cell selection and lack of coverage</w:t>
      </w:r>
      <w:r>
        <w:tab/>
      </w:r>
      <w:r>
        <w:fldChar w:fldCharType="begin" w:fldLock="1"/>
      </w:r>
      <w:r>
        <w:instrText xml:space="preserve"> PAGEREF _Toc146258238 \h </w:instrText>
      </w:r>
      <w:r>
        <w:fldChar w:fldCharType="separate"/>
      </w:r>
      <w:r>
        <w:t>926</w:t>
      </w:r>
      <w:r>
        <w:fldChar w:fldCharType="end"/>
      </w:r>
    </w:p>
    <w:p w14:paraId="713693F7" w14:textId="77777777" w:rsidR="00715EC8" w:rsidRPr="00E12E75" w:rsidRDefault="00715EC8">
      <w:pPr>
        <w:pStyle w:val="TOC3"/>
        <w:rPr>
          <w:rFonts w:ascii="Calibri" w:hAnsi="Calibri"/>
          <w:kern w:val="2"/>
          <w:sz w:val="22"/>
          <w:szCs w:val="22"/>
        </w:rPr>
      </w:pPr>
      <w:r>
        <w:t>O.2.2.5</w:t>
      </w:r>
      <w:r>
        <w:tab/>
        <w:t>IP-CAN bearer contexts for media</w:t>
      </w:r>
      <w:r>
        <w:tab/>
      </w:r>
      <w:r>
        <w:fldChar w:fldCharType="begin" w:fldLock="1"/>
      </w:r>
      <w:r>
        <w:instrText xml:space="preserve"> PAGEREF _Toc146258239 \h </w:instrText>
      </w:r>
      <w:r>
        <w:fldChar w:fldCharType="separate"/>
      </w:r>
      <w:r>
        <w:t>926</w:t>
      </w:r>
      <w:r>
        <w:fldChar w:fldCharType="end"/>
      </w:r>
    </w:p>
    <w:p w14:paraId="55D76AEF" w14:textId="77777777" w:rsidR="00715EC8" w:rsidRPr="00E12E75" w:rsidRDefault="00715EC8">
      <w:pPr>
        <w:pStyle w:val="TOC4"/>
        <w:rPr>
          <w:rFonts w:ascii="Calibri" w:hAnsi="Calibri"/>
          <w:kern w:val="2"/>
          <w:sz w:val="22"/>
          <w:szCs w:val="22"/>
        </w:rPr>
      </w:pPr>
      <w:r>
        <w:t>O.2.2.5.1</w:t>
      </w:r>
      <w:r>
        <w:tab/>
        <w:t>General requirements</w:t>
      </w:r>
      <w:r>
        <w:tab/>
      </w:r>
      <w:r>
        <w:fldChar w:fldCharType="begin" w:fldLock="1"/>
      </w:r>
      <w:r>
        <w:instrText xml:space="preserve"> PAGEREF _Toc146258240 \h </w:instrText>
      </w:r>
      <w:r>
        <w:fldChar w:fldCharType="separate"/>
      </w:r>
      <w:r>
        <w:t>926</w:t>
      </w:r>
      <w:r>
        <w:fldChar w:fldCharType="end"/>
      </w:r>
    </w:p>
    <w:p w14:paraId="442E2492" w14:textId="77777777" w:rsidR="00715EC8" w:rsidRPr="00E12E75" w:rsidRDefault="00715EC8">
      <w:pPr>
        <w:pStyle w:val="TOC4"/>
        <w:rPr>
          <w:rFonts w:ascii="Calibri" w:hAnsi="Calibri"/>
          <w:kern w:val="2"/>
          <w:sz w:val="22"/>
          <w:szCs w:val="22"/>
        </w:rPr>
      </w:pPr>
      <w:r>
        <w:t>O.2.2.5.1A</w:t>
      </w:r>
      <w:r>
        <w:tab/>
        <w:t>Activation or modification of IP-CAN bearer contexts for media by the UE</w:t>
      </w:r>
      <w:r>
        <w:tab/>
      </w:r>
      <w:r>
        <w:fldChar w:fldCharType="begin" w:fldLock="1"/>
      </w:r>
      <w:r>
        <w:instrText xml:space="preserve"> PAGEREF _Toc146258241 \h </w:instrText>
      </w:r>
      <w:r>
        <w:fldChar w:fldCharType="separate"/>
      </w:r>
      <w:r>
        <w:t>926</w:t>
      </w:r>
      <w:r>
        <w:fldChar w:fldCharType="end"/>
      </w:r>
    </w:p>
    <w:p w14:paraId="393DD566" w14:textId="77777777" w:rsidR="00715EC8" w:rsidRPr="00E12E75" w:rsidRDefault="00715EC8">
      <w:pPr>
        <w:pStyle w:val="TOC4"/>
        <w:rPr>
          <w:rFonts w:ascii="Calibri" w:hAnsi="Calibri"/>
          <w:kern w:val="2"/>
          <w:sz w:val="22"/>
          <w:szCs w:val="22"/>
        </w:rPr>
      </w:pPr>
      <w:r>
        <w:t>O.2.2.5.1B</w:t>
      </w:r>
      <w:r>
        <w:tab/>
        <w:t>Activation or modification of IP-CAN bearer contexts for media by the network</w:t>
      </w:r>
      <w:r>
        <w:tab/>
      </w:r>
      <w:r>
        <w:fldChar w:fldCharType="begin" w:fldLock="1"/>
      </w:r>
      <w:r>
        <w:instrText xml:space="preserve"> PAGEREF _Toc146258242 \h </w:instrText>
      </w:r>
      <w:r>
        <w:fldChar w:fldCharType="separate"/>
      </w:r>
      <w:r>
        <w:t>927</w:t>
      </w:r>
      <w:r>
        <w:fldChar w:fldCharType="end"/>
      </w:r>
    </w:p>
    <w:p w14:paraId="14307429" w14:textId="77777777" w:rsidR="00715EC8" w:rsidRPr="00E12E75" w:rsidRDefault="00715EC8">
      <w:pPr>
        <w:pStyle w:val="TOC4"/>
        <w:rPr>
          <w:rFonts w:ascii="Calibri" w:hAnsi="Calibri"/>
          <w:kern w:val="2"/>
          <w:sz w:val="22"/>
          <w:szCs w:val="22"/>
        </w:rPr>
      </w:pPr>
      <w:r>
        <w:t>O.2.2.5.1C</w:t>
      </w:r>
      <w:r>
        <w:tab/>
        <w:t>Deactivation of of IP-CAN bearer contexts for media</w:t>
      </w:r>
      <w:r>
        <w:tab/>
      </w:r>
      <w:r>
        <w:fldChar w:fldCharType="begin" w:fldLock="1"/>
      </w:r>
      <w:r>
        <w:instrText xml:space="preserve"> PAGEREF _Toc146258243 \h </w:instrText>
      </w:r>
      <w:r>
        <w:fldChar w:fldCharType="separate"/>
      </w:r>
      <w:r>
        <w:t>927</w:t>
      </w:r>
      <w:r>
        <w:fldChar w:fldCharType="end"/>
      </w:r>
    </w:p>
    <w:p w14:paraId="21E51506" w14:textId="77777777" w:rsidR="00715EC8" w:rsidRPr="00E12E75" w:rsidRDefault="00715EC8">
      <w:pPr>
        <w:pStyle w:val="TOC4"/>
        <w:rPr>
          <w:rFonts w:ascii="Calibri" w:hAnsi="Calibri"/>
          <w:kern w:val="2"/>
          <w:sz w:val="22"/>
          <w:szCs w:val="22"/>
        </w:rPr>
      </w:pPr>
      <w:r>
        <w:t>O.2.2.5.2</w:t>
      </w:r>
      <w:r>
        <w:tab/>
        <w:t>Special requirements applying to forked responses</w:t>
      </w:r>
      <w:r>
        <w:tab/>
      </w:r>
      <w:r>
        <w:fldChar w:fldCharType="begin" w:fldLock="1"/>
      </w:r>
      <w:r>
        <w:instrText xml:space="preserve"> PAGEREF _Toc146258244 \h </w:instrText>
      </w:r>
      <w:r>
        <w:fldChar w:fldCharType="separate"/>
      </w:r>
      <w:r>
        <w:t>927</w:t>
      </w:r>
      <w:r>
        <w:fldChar w:fldCharType="end"/>
      </w:r>
    </w:p>
    <w:p w14:paraId="6C644FA2" w14:textId="77777777" w:rsidR="00715EC8" w:rsidRPr="00E12E75" w:rsidRDefault="00715EC8">
      <w:pPr>
        <w:pStyle w:val="TOC4"/>
        <w:rPr>
          <w:rFonts w:ascii="Calibri" w:hAnsi="Calibri"/>
          <w:kern w:val="2"/>
          <w:sz w:val="22"/>
          <w:szCs w:val="22"/>
        </w:rPr>
      </w:pPr>
      <w:r>
        <w:t>O.2.2.5.3</w:t>
      </w:r>
      <w:r>
        <w:tab/>
        <w:t>Unsuccessful situations</w:t>
      </w:r>
      <w:r>
        <w:tab/>
      </w:r>
      <w:r>
        <w:fldChar w:fldCharType="begin" w:fldLock="1"/>
      </w:r>
      <w:r>
        <w:instrText xml:space="preserve"> PAGEREF _Toc146258245 \h </w:instrText>
      </w:r>
      <w:r>
        <w:fldChar w:fldCharType="separate"/>
      </w:r>
      <w:r>
        <w:t>927</w:t>
      </w:r>
      <w:r>
        <w:fldChar w:fldCharType="end"/>
      </w:r>
    </w:p>
    <w:p w14:paraId="5F4FEC7E" w14:textId="77777777" w:rsidR="00715EC8" w:rsidRPr="00E12E75" w:rsidRDefault="00715EC8">
      <w:pPr>
        <w:pStyle w:val="TOC3"/>
        <w:rPr>
          <w:rFonts w:ascii="Calibri" w:hAnsi="Calibri"/>
          <w:kern w:val="2"/>
          <w:sz w:val="22"/>
          <w:szCs w:val="22"/>
        </w:rPr>
      </w:pPr>
      <w:r>
        <w:t>O.2.2.6</w:t>
      </w:r>
      <w:r>
        <w:tab/>
        <w:t>Emergency service</w:t>
      </w:r>
      <w:r>
        <w:tab/>
      </w:r>
      <w:r>
        <w:fldChar w:fldCharType="begin" w:fldLock="1"/>
      </w:r>
      <w:r>
        <w:instrText xml:space="preserve"> PAGEREF _Toc146258246 \h </w:instrText>
      </w:r>
      <w:r>
        <w:fldChar w:fldCharType="separate"/>
      </w:r>
      <w:r>
        <w:t>927</w:t>
      </w:r>
      <w:r>
        <w:fldChar w:fldCharType="end"/>
      </w:r>
    </w:p>
    <w:p w14:paraId="18307452" w14:textId="77777777" w:rsidR="00715EC8" w:rsidRPr="00E12E75" w:rsidRDefault="00715EC8">
      <w:pPr>
        <w:pStyle w:val="TOC4"/>
        <w:rPr>
          <w:rFonts w:ascii="Calibri" w:hAnsi="Calibri"/>
          <w:kern w:val="2"/>
          <w:sz w:val="22"/>
          <w:szCs w:val="22"/>
        </w:rPr>
      </w:pPr>
      <w:r>
        <w:t>O.2.2.6.1</w:t>
      </w:r>
      <w:r>
        <w:tab/>
        <w:t>General</w:t>
      </w:r>
      <w:r>
        <w:tab/>
      </w:r>
      <w:r>
        <w:fldChar w:fldCharType="begin" w:fldLock="1"/>
      </w:r>
      <w:r>
        <w:instrText xml:space="preserve"> PAGEREF _Toc146258247 \h </w:instrText>
      </w:r>
      <w:r>
        <w:fldChar w:fldCharType="separate"/>
      </w:r>
      <w:r>
        <w:t>927</w:t>
      </w:r>
      <w:r>
        <w:fldChar w:fldCharType="end"/>
      </w:r>
    </w:p>
    <w:p w14:paraId="15EB1966" w14:textId="77777777" w:rsidR="00715EC8" w:rsidRPr="00E12E75" w:rsidRDefault="00715EC8">
      <w:pPr>
        <w:pStyle w:val="TOC4"/>
        <w:rPr>
          <w:rFonts w:ascii="Calibri" w:hAnsi="Calibri"/>
          <w:kern w:val="2"/>
          <w:sz w:val="22"/>
          <w:szCs w:val="22"/>
        </w:rPr>
      </w:pPr>
      <w:r>
        <w:t>O.2.2.6.1A</w:t>
      </w:r>
      <w:r>
        <w:tab/>
      </w:r>
      <w:r>
        <w:rPr>
          <w:lang w:eastAsia="ja-JP"/>
        </w:rPr>
        <w:t>Type of emergency service derived from emergency service category value</w:t>
      </w:r>
      <w:r>
        <w:tab/>
      </w:r>
      <w:r>
        <w:fldChar w:fldCharType="begin" w:fldLock="1"/>
      </w:r>
      <w:r>
        <w:instrText xml:space="preserve"> PAGEREF _Toc146258248 \h </w:instrText>
      </w:r>
      <w:r>
        <w:fldChar w:fldCharType="separate"/>
      </w:r>
      <w:r>
        <w:t>927</w:t>
      </w:r>
      <w:r>
        <w:fldChar w:fldCharType="end"/>
      </w:r>
    </w:p>
    <w:p w14:paraId="773A2CF3" w14:textId="77777777" w:rsidR="00715EC8" w:rsidRPr="00E12E75" w:rsidRDefault="00715EC8">
      <w:pPr>
        <w:pStyle w:val="TOC4"/>
        <w:rPr>
          <w:rFonts w:ascii="Calibri" w:hAnsi="Calibri"/>
          <w:kern w:val="2"/>
          <w:sz w:val="22"/>
          <w:szCs w:val="22"/>
        </w:rPr>
      </w:pPr>
      <w:r>
        <w:t>O.2.2.6.1B</w:t>
      </w:r>
      <w:r>
        <w:tab/>
      </w:r>
      <w:r>
        <w:rPr>
          <w:lang w:eastAsia="ja-JP"/>
        </w:rPr>
        <w:t xml:space="preserve">Type of emergency service derived from extended local </w:t>
      </w:r>
      <w:r>
        <w:t>emergency number list</w:t>
      </w:r>
      <w:r>
        <w:tab/>
      </w:r>
      <w:r>
        <w:fldChar w:fldCharType="begin" w:fldLock="1"/>
      </w:r>
      <w:r>
        <w:instrText xml:space="preserve"> PAGEREF _Toc146258249 \h </w:instrText>
      </w:r>
      <w:r>
        <w:fldChar w:fldCharType="separate"/>
      </w:r>
      <w:r>
        <w:t>928</w:t>
      </w:r>
      <w:r>
        <w:fldChar w:fldCharType="end"/>
      </w:r>
    </w:p>
    <w:p w14:paraId="0DDB70C0" w14:textId="77777777" w:rsidR="00715EC8" w:rsidRPr="00E12E75" w:rsidRDefault="00715EC8">
      <w:pPr>
        <w:pStyle w:val="TOC4"/>
        <w:rPr>
          <w:rFonts w:ascii="Calibri" w:hAnsi="Calibri"/>
          <w:kern w:val="2"/>
          <w:sz w:val="22"/>
          <w:szCs w:val="22"/>
        </w:rPr>
      </w:pPr>
      <w:r>
        <w:t>O.2.2.6.2</w:t>
      </w:r>
      <w:r>
        <w:tab/>
        <w:t>eCall type of emergency service</w:t>
      </w:r>
      <w:r>
        <w:tab/>
      </w:r>
      <w:r>
        <w:fldChar w:fldCharType="begin" w:fldLock="1"/>
      </w:r>
      <w:r>
        <w:instrText xml:space="preserve"> PAGEREF _Toc146258250 \h </w:instrText>
      </w:r>
      <w:r>
        <w:fldChar w:fldCharType="separate"/>
      </w:r>
      <w:r>
        <w:t>928</w:t>
      </w:r>
      <w:r>
        <w:fldChar w:fldCharType="end"/>
      </w:r>
    </w:p>
    <w:p w14:paraId="36811CA4" w14:textId="77777777" w:rsidR="00715EC8" w:rsidRPr="00E12E75" w:rsidRDefault="00715EC8">
      <w:pPr>
        <w:pStyle w:val="TOC4"/>
        <w:rPr>
          <w:rFonts w:ascii="Calibri" w:hAnsi="Calibri"/>
          <w:kern w:val="2"/>
          <w:sz w:val="22"/>
          <w:szCs w:val="22"/>
        </w:rPr>
      </w:pPr>
      <w:r>
        <w:t>O.2.2.6.3</w:t>
      </w:r>
      <w:r>
        <w:tab/>
        <w:t>Current location discovery during an emergency call</w:t>
      </w:r>
      <w:r>
        <w:tab/>
      </w:r>
      <w:r>
        <w:fldChar w:fldCharType="begin" w:fldLock="1"/>
      </w:r>
      <w:r>
        <w:instrText xml:space="preserve"> PAGEREF _Toc146258251 \h </w:instrText>
      </w:r>
      <w:r>
        <w:fldChar w:fldCharType="separate"/>
      </w:r>
      <w:r>
        <w:t>928</w:t>
      </w:r>
      <w:r>
        <w:fldChar w:fldCharType="end"/>
      </w:r>
    </w:p>
    <w:p w14:paraId="12347D79" w14:textId="77777777" w:rsidR="00715EC8" w:rsidRPr="00E12E75" w:rsidRDefault="00715EC8">
      <w:pPr>
        <w:pStyle w:val="TOC1"/>
        <w:rPr>
          <w:rFonts w:ascii="Calibri" w:hAnsi="Calibri"/>
          <w:kern w:val="2"/>
          <w:szCs w:val="22"/>
        </w:rPr>
      </w:pPr>
      <w:r>
        <w:t>O.2A</w:t>
      </w:r>
      <w:r>
        <w:tab/>
        <w:t>Usage of SDP</w:t>
      </w:r>
      <w:r>
        <w:tab/>
      </w:r>
      <w:r>
        <w:fldChar w:fldCharType="begin" w:fldLock="1"/>
      </w:r>
      <w:r>
        <w:instrText xml:space="preserve"> PAGEREF _Toc146258252 \h </w:instrText>
      </w:r>
      <w:r>
        <w:fldChar w:fldCharType="separate"/>
      </w:r>
      <w:r>
        <w:t>928</w:t>
      </w:r>
      <w:r>
        <w:fldChar w:fldCharType="end"/>
      </w:r>
    </w:p>
    <w:p w14:paraId="02BE3FC9" w14:textId="77777777" w:rsidR="00715EC8" w:rsidRPr="00E12E75" w:rsidRDefault="00715EC8">
      <w:pPr>
        <w:pStyle w:val="TOC2"/>
        <w:rPr>
          <w:rFonts w:ascii="Calibri" w:hAnsi="Calibri"/>
          <w:kern w:val="2"/>
          <w:sz w:val="22"/>
          <w:szCs w:val="22"/>
        </w:rPr>
      </w:pPr>
      <w:r>
        <w:t>O.2A.0</w:t>
      </w:r>
      <w:r w:rsidRPr="00492E0C">
        <w:rPr>
          <w:snapToGrid w:val="0"/>
        </w:rPr>
        <w:tab/>
        <w:t>General</w:t>
      </w:r>
      <w:r>
        <w:tab/>
      </w:r>
      <w:r>
        <w:fldChar w:fldCharType="begin" w:fldLock="1"/>
      </w:r>
      <w:r>
        <w:instrText xml:space="preserve"> PAGEREF _Toc146258253 \h </w:instrText>
      </w:r>
      <w:r>
        <w:fldChar w:fldCharType="separate"/>
      </w:r>
      <w:r>
        <w:t>928</w:t>
      </w:r>
      <w:r>
        <w:fldChar w:fldCharType="end"/>
      </w:r>
    </w:p>
    <w:p w14:paraId="57A1B7AB" w14:textId="77777777" w:rsidR="00715EC8" w:rsidRPr="00E12E75" w:rsidRDefault="00715EC8">
      <w:pPr>
        <w:pStyle w:val="TOC2"/>
        <w:rPr>
          <w:rFonts w:ascii="Calibri" w:hAnsi="Calibri"/>
          <w:kern w:val="2"/>
          <w:sz w:val="22"/>
          <w:szCs w:val="22"/>
        </w:rPr>
      </w:pPr>
      <w:r>
        <w:t>O.2A.1</w:t>
      </w:r>
      <w:r>
        <w:tab/>
        <w:t>Impact on SDP offer / answer of activation or modification of IP-CAN bearer context for media by the network</w:t>
      </w:r>
      <w:r>
        <w:tab/>
      </w:r>
      <w:r>
        <w:fldChar w:fldCharType="begin" w:fldLock="1"/>
      </w:r>
      <w:r>
        <w:instrText xml:space="preserve"> PAGEREF _Toc146258254 \h </w:instrText>
      </w:r>
      <w:r>
        <w:fldChar w:fldCharType="separate"/>
      </w:r>
      <w:r>
        <w:t>928</w:t>
      </w:r>
      <w:r>
        <w:fldChar w:fldCharType="end"/>
      </w:r>
    </w:p>
    <w:p w14:paraId="720FF70F" w14:textId="77777777" w:rsidR="00715EC8" w:rsidRPr="00E12E75" w:rsidRDefault="00715EC8">
      <w:pPr>
        <w:pStyle w:val="TOC2"/>
        <w:rPr>
          <w:rFonts w:ascii="Calibri" w:hAnsi="Calibri"/>
          <w:kern w:val="2"/>
          <w:sz w:val="22"/>
          <w:szCs w:val="22"/>
        </w:rPr>
      </w:pPr>
      <w:r>
        <w:t>O.2A.2</w:t>
      </w:r>
      <w:r>
        <w:tab/>
        <w:t>Handling of SDP at the terminating UE when originating UE has resources available and IP-CAN performs network-initiated resource reservation for terminating UE</w:t>
      </w:r>
      <w:r>
        <w:tab/>
      </w:r>
      <w:r>
        <w:fldChar w:fldCharType="begin" w:fldLock="1"/>
      </w:r>
      <w:r>
        <w:instrText xml:space="preserve"> PAGEREF _Toc146258255 \h </w:instrText>
      </w:r>
      <w:r>
        <w:fldChar w:fldCharType="separate"/>
      </w:r>
      <w:r>
        <w:t>928</w:t>
      </w:r>
      <w:r>
        <w:fldChar w:fldCharType="end"/>
      </w:r>
    </w:p>
    <w:p w14:paraId="6985E66B" w14:textId="77777777" w:rsidR="00715EC8" w:rsidRPr="00E12E75" w:rsidRDefault="00715EC8">
      <w:pPr>
        <w:pStyle w:val="TOC2"/>
        <w:rPr>
          <w:rFonts w:ascii="Calibri" w:hAnsi="Calibri"/>
          <w:kern w:val="2"/>
          <w:sz w:val="22"/>
          <w:szCs w:val="22"/>
        </w:rPr>
      </w:pPr>
      <w:r>
        <w:t>O.2A.3</w:t>
      </w:r>
      <w:r>
        <w:tab/>
        <w:t>Emergency service</w:t>
      </w:r>
      <w:r>
        <w:tab/>
      </w:r>
      <w:r>
        <w:fldChar w:fldCharType="begin" w:fldLock="1"/>
      </w:r>
      <w:r>
        <w:instrText xml:space="preserve"> PAGEREF _Toc146258256 \h </w:instrText>
      </w:r>
      <w:r>
        <w:fldChar w:fldCharType="separate"/>
      </w:r>
      <w:r>
        <w:t>928</w:t>
      </w:r>
      <w:r>
        <w:fldChar w:fldCharType="end"/>
      </w:r>
    </w:p>
    <w:p w14:paraId="50E58D55" w14:textId="77777777" w:rsidR="00715EC8" w:rsidRPr="00E12E75" w:rsidRDefault="00715EC8">
      <w:pPr>
        <w:pStyle w:val="TOC1"/>
        <w:rPr>
          <w:rFonts w:ascii="Calibri" w:hAnsi="Calibri"/>
          <w:kern w:val="2"/>
          <w:szCs w:val="22"/>
        </w:rPr>
      </w:pPr>
      <w:r>
        <w:t>O.3</w:t>
      </w:r>
      <w:r>
        <w:tab/>
        <w:t>Application usage of SIP</w:t>
      </w:r>
      <w:r>
        <w:tab/>
      </w:r>
      <w:r>
        <w:fldChar w:fldCharType="begin" w:fldLock="1"/>
      </w:r>
      <w:r>
        <w:instrText xml:space="preserve"> PAGEREF _Toc146258257 \h </w:instrText>
      </w:r>
      <w:r>
        <w:fldChar w:fldCharType="separate"/>
      </w:r>
      <w:r>
        <w:t>929</w:t>
      </w:r>
      <w:r>
        <w:fldChar w:fldCharType="end"/>
      </w:r>
    </w:p>
    <w:p w14:paraId="116BD664" w14:textId="77777777" w:rsidR="00715EC8" w:rsidRPr="00E12E75" w:rsidRDefault="00715EC8">
      <w:pPr>
        <w:pStyle w:val="TOC2"/>
        <w:rPr>
          <w:rFonts w:ascii="Calibri" w:hAnsi="Calibri"/>
          <w:kern w:val="2"/>
          <w:sz w:val="22"/>
          <w:szCs w:val="22"/>
        </w:rPr>
      </w:pPr>
      <w:r>
        <w:t>O.3.1</w:t>
      </w:r>
      <w:r>
        <w:tab/>
        <w:t>Procedures at the UE</w:t>
      </w:r>
      <w:r>
        <w:tab/>
      </w:r>
      <w:r>
        <w:fldChar w:fldCharType="begin" w:fldLock="1"/>
      </w:r>
      <w:r>
        <w:instrText xml:space="preserve"> PAGEREF _Toc146258258 \h </w:instrText>
      </w:r>
      <w:r>
        <w:fldChar w:fldCharType="separate"/>
      </w:r>
      <w:r>
        <w:t>929</w:t>
      </w:r>
      <w:r>
        <w:fldChar w:fldCharType="end"/>
      </w:r>
    </w:p>
    <w:p w14:paraId="710C6C01" w14:textId="77777777" w:rsidR="00715EC8" w:rsidRPr="00E12E75" w:rsidRDefault="00715EC8">
      <w:pPr>
        <w:pStyle w:val="TOC3"/>
        <w:rPr>
          <w:rFonts w:ascii="Calibri" w:hAnsi="Calibri"/>
          <w:kern w:val="2"/>
          <w:sz w:val="22"/>
          <w:szCs w:val="22"/>
        </w:rPr>
      </w:pPr>
      <w:r>
        <w:t>O.3.1.0</w:t>
      </w:r>
      <w:r>
        <w:tab/>
        <w:t>Void</w:t>
      </w:r>
      <w:r>
        <w:tab/>
      </w:r>
      <w:r>
        <w:fldChar w:fldCharType="begin" w:fldLock="1"/>
      </w:r>
      <w:r>
        <w:instrText xml:space="preserve"> PAGEREF _Toc146258259 \h </w:instrText>
      </w:r>
      <w:r>
        <w:fldChar w:fldCharType="separate"/>
      </w:r>
      <w:r>
        <w:t>929</w:t>
      </w:r>
      <w:r>
        <w:fldChar w:fldCharType="end"/>
      </w:r>
    </w:p>
    <w:p w14:paraId="04984C9E" w14:textId="77777777" w:rsidR="00715EC8" w:rsidRPr="00E12E75" w:rsidRDefault="00715EC8">
      <w:pPr>
        <w:pStyle w:val="TOC3"/>
        <w:rPr>
          <w:rFonts w:ascii="Calibri" w:hAnsi="Calibri"/>
          <w:kern w:val="2"/>
          <w:sz w:val="22"/>
          <w:szCs w:val="22"/>
        </w:rPr>
      </w:pPr>
      <w:r>
        <w:rPr>
          <w:lang w:eastAsia="zh-CN"/>
        </w:rPr>
        <w:t>O</w:t>
      </w:r>
      <w:r>
        <w:t>.3.1.0</w:t>
      </w:r>
      <w:r>
        <w:rPr>
          <w:lang w:eastAsia="zh-CN"/>
        </w:rPr>
        <w:t>a</w:t>
      </w:r>
      <w:r>
        <w:tab/>
        <w:t>IMS_Registration_handling</w:t>
      </w:r>
      <w:r>
        <w:rPr>
          <w:lang w:eastAsia="zh-CN"/>
        </w:rPr>
        <w:t xml:space="preserve"> policy</w:t>
      </w:r>
      <w:r>
        <w:tab/>
      </w:r>
      <w:r>
        <w:fldChar w:fldCharType="begin" w:fldLock="1"/>
      </w:r>
      <w:r>
        <w:instrText xml:space="preserve"> PAGEREF _Toc146258260 \h </w:instrText>
      </w:r>
      <w:r>
        <w:fldChar w:fldCharType="separate"/>
      </w:r>
      <w:r>
        <w:t>929</w:t>
      </w:r>
      <w:r>
        <w:fldChar w:fldCharType="end"/>
      </w:r>
    </w:p>
    <w:p w14:paraId="61BFEC63" w14:textId="77777777" w:rsidR="00715EC8" w:rsidRPr="00E12E75" w:rsidRDefault="00715EC8">
      <w:pPr>
        <w:pStyle w:val="TOC3"/>
        <w:rPr>
          <w:rFonts w:ascii="Calibri" w:hAnsi="Calibri"/>
          <w:kern w:val="2"/>
          <w:sz w:val="22"/>
          <w:szCs w:val="22"/>
        </w:rPr>
      </w:pPr>
      <w:r>
        <w:t>O.3.1.1</w:t>
      </w:r>
      <w:r>
        <w:tab/>
        <w:t>P-Access-Network-Info header field</w:t>
      </w:r>
      <w:r>
        <w:tab/>
      </w:r>
      <w:r>
        <w:fldChar w:fldCharType="begin" w:fldLock="1"/>
      </w:r>
      <w:r>
        <w:instrText xml:space="preserve"> PAGEREF _Toc146258261 \h </w:instrText>
      </w:r>
      <w:r>
        <w:fldChar w:fldCharType="separate"/>
      </w:r>
      <w:r>
        <w:t>929</w:t>
      </w:r>
      <w:r>
        <w:fldChar w:fldCharType="end"/>
      </w:r>
    </w:p>
    <w:p w14:paraId="1ADC8B80" w14:textId="77777777" w:rsidR="00715EC8" w:rsidRPr="00E12E75" w:rsidRDefault="00715EC8">
      <w:pPr>
        <w:pStyle w:val="TOC3"/>
        <w:rPr>
          <w:rFonts w:ascii="Calibri" w:hAnsi="Calibri"/>
          <w:kern w:val="2"/>
          <w:sz w:val="22"/>
          <w:szCs w:val="22"/>
        </w:rPr>
      </w:pPr>
      <w:r>
        <w:t>O.3.1.1A</w:t>
      </w:r>
      <w:r>
        <w:tab/>
      </w:r>
      <w:r>
        <w:rPr>
          <w:lang w:eastAsia="zh-CN"/>
        </w:rPr>
        <w:t>Cellular-Network-Info</w:t>
      </w:r>
      <w:r>
        <w:t xml:space="preserve"> header field</w:t>
      </w:r>
      <w:r>
        <w:tab/>
      </w:r>
      <w:r>
        <w:fldChar w:fldCharType="begin" w:fldLock="1"/>
      </w:r>
      <w:r>
        <w:instrText xml:space="preserve"> PAGEREF _Toc146258262 \h </w:instrText>
      </w:r>
      <w:r>
        <w:fldChar w:fldCharType="separate"/>
      </w:r>
      <w:r>
        <w:t>929</w:t>
      </w:r>
      <w:r>
        <w:fldChar w:fldCharType="end"/>
      </w:r>
    </w:p>
    <w:p w14:paraId="19E078CE" w14:textId="77777777" w:rsidR="00715EC8" w:rsidRPr="00E12E75" w:rsidRDefault="00715EC8">
      <w:pPr>
        <w:pStyle w:val="TOC3"/>
        <w:rPr>
          <w:rFonts w:ascii="Calibri" w:hAnsi="Calibri"/>
          <w:kern w:val="2"/>
          <w:sz w:val="22"/>
          <w:szCs w:val="22"/>
        </w:rPr>
      </w:pPr>
      <w:r>
        <w:t>O.3.1.2</w:t>
      </w:r>
      <w:r>
        <w:tab/>
        <w:t>Availability for calls</w:t>
      </w:r>
      <w:r>
        <w:tab/>
      </w:r>
      <w:r>
        <w:fldChar w:fldCharType="begin" w:fldLock="1"/>
      </w:r>
      <w:r>
        <w:instrText xml:space="preserve"> PAGEREF _Toc146258263 \h </w:instrText>
      </w:r>
      <w:r>
        <w:fldChar w:fldCharType="separate"/>
      </w:r>
      <w:r>
        <w:t>929</w:t>
      </w:r>
      <w:r>
        <w:fldChar w:fldCharType="end"/>
      </w:r>
    </w:p>
    <w:p w14:paraId="53873F5E" w14:textId="77777777" w:rsidR="00715EC8" w:rsidRPr="00E12E75" w:rsidRDefault="00715EC8">
      <w:pPr>
        <w:pStyle w:val="TOC3"/>
        <w:rPr>
          <w:rFonts w:ascii="Calibri" w:hAnsi="Calibri"/>
          <w:kern w:val="2"/>
          <w:sz w:val="22"/>
          <w:szCs w:val="22"/>
        </w:rPr>
      </w:pPr>
      <w:r>
        <w:t>O.3.1.2A</w:t>
      </w:r>
      <w:r>
        <w:tab/>
        <w:t>Availability for SMS</w:t>
      </w:r>
      <w:r>
        <w:tab/>
      </w:r>
      <w:r>
        <w:fldChar w:fldCharType="begin" w:fldLock="1"/>
      </w:r>
      <w:r>
        <w:instrText xml:space="preserve"> PAGEREF _Toc146258264 \h </w:instrText>
      </w:r>
      <w:r>
        <w:fldChar w:fldCharType="separate"/>
      </w:r>
      <w:r>
        <w:t>929</w:t>
      </w:r>
      <w:r>
        <w:fldChar w:fldCharType="end"/>
      </w:r>
    </w:p>
    <w:p w14:paraId="0696CC66" w14:textId="77777777" w:rsidR="00715EC8" w:rsidRPr="00E12E75" w:rsidRDefault="00715EC8">
      <w:pPr>
        <w:pStyle w:val="TOC3"/>
        <w:rPr>
          <w:rFonts w:ascii="Calibri" w:hAnsi="Calibri"/>
          <w:kern w:val="2"/>
          <w:sz w:val="22"/>
          <w:szCs w:val="22"/>
        </w:rPr>
      </w:pPr>
      <w:r>
        <w:t>O.3.1.3</w:t>
      </w:r>
      <w:r>
        <w:tab/>
        <w:t>Authorization header field</w:t>
      </w:r>
      <w:r>
        <w:tab/>
      </w:r>
      <w:r>
        <w:fldChar w:fldCharType="begin" w:fldLock="1"/>
      </w:r>
      <w:r>
        <w:instrText xml:space="preserve"> PAGEREF _Toc146258265 \h </w:instrText>
      </w:r>
      <w:r>
        <w:fldChar w:fldCharType="separate"/>
      </w:r>
      <w:r>
        <w:t>929</w:t>
      </w:r>
      <w:r>
        <w:fldChar w:fldCharType="end"/>
      </w:r>
    </w:p>
    <w:p w14:paraId="622C10F6" w14:textId="77777777" w:rsidR="00715EC8" w:rsidRPr="00E12E75" w:rsidRDefault="00715EC8">
      <w:pPr>
        <w:pStyle w:val="TOC3"/>
        <w:rPr>
          <w:rFonts w:ascii="Calibri" w:hAnsi="Calibri"/>
          <w:kern w:val="2"/>
          <w:sz w:val="22"/>
          <w:szCs w:val="22"/>
        </w:rPr>
      </w:pPr>
      <w:r>
        <w:t>O.3.1.4</w:t>
      </w:r>
      <w:r>
        <w:tab/>
        <w:t>SIP handling at the terminating UE when precondition is not supported in the received INVITE request, the terminating UE does not have resources available and IP-CAN performs network-initiated resource reservation for the terminating UE</w:t>
      </w:r>
      <w:r>
        <w:tab/>
      </w:r>
      <w:r>
        <w:fldChar w:fldCharType="begin" w:fldLock="1"/>
      </w:r>
      <w:r>
        <w:instrText xml:space="preserve"> PAGEREF _Toc146258266 \h </w:instrText>
      </w:r>
      <w:r>
        <w:fldChar w:fldCharType="separate"/>
      </w:r>
      <w:r>
        <w:t>929</w:t>
      </w:r>
      <w:r>
        <w:fldChar w:fldCharType="end"/>
      </w:r>
    </w:p>
    <w:p w14:paraId="4F939824" w14:textId="77777777" w:rsidR="00715EC8" w:rsidRPr="00E12E75" w:rsidRDefault="00715EC8">
      <w:pPr>
        <w:pStyle w:val="TOC3"/>
        <w:rPr>
          <w:rFonts w:ascii="Calibri" w:hAnsi="Calibri"/>
          <w:kern w:val="2"/>
          <w:sz w:val="22"/>
          <w:szCs w:val="22"/>
        </w:rPr>
      </w:pPr>
      <w:r>
        <w:t>O.3.1.5</w:t>
      </w:r>
      <w:r>
        <w:tab/>
        <w:t>3GPP PS data off</w:t>
      </w:r>
      <w:r>
        <w:tab/>
      </w:r>
      <w:r>
        <w:fldChar w:fldCharType="begin" w:fldLock="1"/>
      </w:r>
      <w:r>
        <w:instrText xml:space="preserve"> PAGEREF _Toc146258267 \h </w:instrText>
      </w:r>
      <w:r>
        <w:fldChar w:fldCharType="separate"/>
      </w:r>
      <w:r>
        <w:t>929</w:t>
      </w:r>
      <w:r>
        <w:fldChar w:fldCharType="end"/>
      </w:r>
    </w:p>
    <w:p w14:paraId="6C4070B2" w14:textId="77777777" w:rsidR="00715EC8" w:rsidRPr="00E12E75" w:rsidRDefault="00715EC8">
      <w:pPr>
        <w:pStyle w:val="TOC3"/>
        <w:rPr>
          <w:rFonts w:ascii="Calibri" w:hAnsi="Calibri"/>
          <w:kern w:val="2"/>
          <w:sz w:val="22"/>
          <w:szCs w:val="22"/>
        </w:rPr>
      </w:pPr>
      <w:r>
        <w:t>O.3.1.6</w:t>
      </w:r>
      <w:r>
        <w:tab/>
        <w:t>Transport mechanisms</w:t>
      </w:r>
      <w:r>
        <w:tab/>
      </w:r>
      <w:r>
        <w:fldChar w:fldCharType="begin" w:fldLock="1"/>
      </w:r>
      <w:r>
        <w:instrText xml:space="preserve"> PAGEREF _Toc146258268 \h </w:instrText>
      </w:r>
      <w:r>
        <w:fldChar w:fldCharType="separate"/>
      </w:r>
      <w:r>
        <w:t>930</w:t>
      </w:r>
      <w:r>
        <w:fldChar w:fldCharType="end"/>
      </w:r>
    </w:p>
    <w:p w14:paraId="7F3051C6" w14:textId="77777777" w:rsidR="00715EC8" w:rsidRPr="00E12E75" w:rsidRDefault="00715EC8">
      <w:pPr>
        <w:pStyle w:val="TOC3"/>
        <w:rPr>
          <w:rFonts w:ascii="Calibri" w:hAnsi="Calibri"/>
          <w:kern w:val="2"/>
          <w:sz w:val="22"/>
          <w:szCs w:val="22"/>
        </w:rPr>
      </w:pPr>
      <w:r>
        <w:t>O.3.1.7</w:t>
      </w:r>
      <w:r>
        <w:tab/>
        <w:t>RLOS</w:t>
      </w:r>
      <w:r>
        <w:tab/>
      </w:r>
      <w:r>
        <w:fldChar w:fldCharType="begin" w:fldLock="1"/>
      </w:r>
      <w:r>
        <w:instrText xml:space="preserve"> PAGEREF _Toc146258269 \h </w:instrText>
      </w:r>
      <w:r>
        <w:fldChar w:fldCharType="separate"/>
      </w:r>
      <w:r>
        <w:t>930</w:t>
      </w:r>
      <w:r>
        <w:fldChar w:fldCharType="end"/>
      </w:r>
    </w:p>
    <w:p w14:paraId="7BBE1588" w14:textId="77777777" w:rsidR="00715EC8" w:rsidRPr="00E12E75" w:rsidRDefault="00715EC8">
      <w:pPr>
        <w:pStyle w:val="TOC2"/>
        <w:rPr>
          <w:rFonts w:ascii="Calibri" w:hAnsi="Calibri"/>
          <w:kern w:val="2"/>
          <w:sz w:val="22"/>
          <w:szCs w:val="22"/>
        </w:rPr>
      </w:pPr>
      <w:r>
        <w:t>O.3.2</w:t>
      </w:r>
      <w:r>
        <w:tab/>
        <w:t>Procedures at the P-CSCF</w:t>
      </w:r>
      <w:r>
        <w:tab/>
      </w:r>
      <w:r>
        <w:fldChar w:fldCharType="begin" w:fldLock="1"/>
      </w:r>
      <w:r>
        <w:instrText xml:space="preserve"> PAGEREF _Toc146258270 \h </w:instrText>
      </w:r>
      <w:r>
        <w:fldChar w:fldCharType="separate"/>
      </w:r>
      <w:r>
        <w:t>930</w:t>
      </w:r>
      <w:r>
        <w:fldChar w:fldCharType="end"/>
      </w:r>
    </w:p>
    <w:p w14:paraId="464D054E" w14:textId="77777777" w:rsidR="00715EC8" w:rsidRPr="00E12E75" w:rsidRDefault="00715EC8">
      <w:pPr>
        <w:pStyle w:val="TOC3"/>
        <w:rPr>
          <w:rFonts w:ascii="Calibri" w:hAnsi="Calibri"/>
          <w:kern w:val="2"/>
          <w:sz w:val="22"/>
          <w:szCs w:val="22"/>
        </w:rPr>
      </w:pPr>
      <w:r>
        <w:t>O.3.2.0</w:t>
      </w:r>
      <w:r>
        <w:tab/>
        <w:t>Registration and authentication</w:t>
      </w:r>
      <w:r>
        <w:tab/>
      </w:r>
      <w:r>
        <w:fldChar w:fldCharType="begin" w:fldLock="1"/>
      </w:r>
      <w:r>
        <w:instrText xml:space="preserve"> PAGEREF _Toc146258271 \h </w:instrText>
      </w:r>
      <w:r>
        <w:fldChar w:fldCharType="separate"/>
      </w:r>
      <w:r>
        <w:t>930</w:t>
      </w:r>
      <w:r>
        <w:fldChar w:fldCharType="end"/>
      </w:r>
    </w:p>
    <w:p w14:paraId="13D167C4" w14:textId="77777777" w:rsidR="00715EC8" w:rsidRPr="00E12E75" w:rsidRDefault="00715EC8">
      <w:pPr>
        <w:pStyle w:val="TOC3"/>
        <w:rPr>
          <w:rFonts w:ascii="Calibri" w:hAnsi="Calibri"/>
          <w:kern w:val="2"/>
          <w:sz w:val="22"/>
          <w:szCs w:val="22"/>
        </w:rPr>
      </w:pPr>
      <w:r>
        <w:t>O.3.2.1</w:t>
      </w:r>
      <w:r>
        <w:tab/>
        <w:t>Determining network to which the originating user is attached</w:t>
      </w:r>
      <w:r>
        <w:tab/>
      </w:r>
      <w:r>
        <w:fldChar w:fldCharType="begin" w:fldLock="1"/>
      </w:r>
      <w:r>
        <w:instrText xml:space="preserve"> PAGEREF _Toc146258272 \h </w:instrText>
      </w:r>
      <w:r>
        <w:fldChar w:fldCharType="separate"/>
      </w:r>
      <w:r>
        <w:t>930</w:t>
      </w:r>
      <w:r>
        <w:fldChar w:fldCharType="end"/>
      </w:r>
    </w:p>
    <w:p w14:paraId="6386894A" w14:textId="77777777" w:rsidR="00715EC8" w:rsidRPr="00E12E75" w:rsidRDefault="00715EC8">
      <w:pPr>
        <w:pStyle w:val="TOC3"/>
        <w:rPr>
          <w:rFonts w:ascii="Calibri" w:hAnsi="Calibri"/>
          <w:kern w:val="2"/>
          <w:sz w:val="22"/>
          <w:szCs w:val="22"/>
        </w:rPr>
      </w:pPr>
      <w:r>
        <w:t>O.3.2.2</w:t>
      </w:r>
      <w:r>
        <w:tab/>
        <w:t>Location information handling</w:t>
      </w:r>
      <w:r>
        <w:tab/>
      </w:r>
      <w:r>
        <w:fldChar w:fldCharType="begin" w:fldLock="1"/>
      </w:r>
      <w:r>
        <w:instrText xml:space="preserve"> PAGEREF _Toc146258273 \h </w:instrText>
      </w:r>
      <w:r>
        <w:fldChar w:fldCharType="separate"/>
      </w:r>
      <w:r>
        <w:t>930</w:t>
      </w:r>
      <w:r>
        <w:fldChar w:fldCharType="end"/>
      </w:r>
    </w:p>
    <w:p w14:paraId="3B4DD9D6" w14:textId="77777777" w:rsidR="00715EC8" w:rsidRPr="00E12E75" w:rsidRDefault="00715EC8">
      <w:pPr>
        <w:pStyle w:val="TOC3"/>
        <w:rPr>
          <w:rFonts w:ascii="Calibri" w:hAnsi="Calibri"/>
          <w:kern w:val="2"/>
          <w:sz w:val="22"/>
          <w:szCs w:val="22"/>
        </w:rPr>
      </w:pPr>
      <w:r>
        <w:t>O.3.2.3</w:t>
      </w:r>
      <w:r>
        <w:tab/>
        <w:t>Void</w:t>
      </w:r>
      <w:r>
        <w:tab/>
      </w:r>
      <w:r>
        <w:fldChar w:fldCharType="begin" w:fldLock="1"/>
      </w:r>
      <w:r>
        <w:instrText xml:space="preserve"> PAGEREF _Toc146258274 \h </w:instrText>
      </w:r>
      <w:r>
        <w:fldChar w:fldCharType="separate"/>
      </w:r>
      <w:r>
        <w:t>930</w:t>
      </w:r>
      <w:r>
        <w:fldChar w:fldCharType="end"/>
      </w:r>
    </w:p>
    <w:p w14:paraId="34AACD8B" w14:textId="77777777" w:rsidR="00715EC8" w:rsidRPr="00E12E75" w:rsidRDefault="00715EC8">
      <w:pPr>
        <w:pStyle w:val="TOC3"/>
        <w:rPr>
          <w:rFonts w:ascii="Calibri" w:hAnsi="Calibri"/>
          <w:kern w:val="2"/>
          <w:sz w:val="22"/>
          <w:szCs w:val="22"/>
        </w:rPr>
      </w:pPr>
      <w:r>
        <w:t>O.3.2.4</w:t>
      </w:r>
      <w:r>
        <w:tab/>
        <w:t>Void</w:t>
      </w:r>
      <w:r>
        <w:tab/>
      </w:r>
      <w:r>
        <w:fldChar w:fldCharType="begin" w:fldLock="1"/>
      </w:r>
      <w:r>
        <w:instrText xml:space="preserve"> PAGEREF _Toc146258275 \h </w:instrText>
      </w:r>
      <w:r>
        <w:fldChar w:fldCharType="separate"/>
      </w:r>
      <w:r>
        <w:t>930</w:t>
      </w:r>
      <w:r>
        <w:fldChar w:fldCharType="end"/>
      </w:r>
    </w:p>
    <w:p w14:paraId="179C2F6E" w14:textId="77777777" w:rsidR="00715EC8" w:rsidRPr="00E12E75" w:rsidRDefault="00715EC8">
      <w:pPr>
        <w:pStyle w:val="TOC3"/>
        <w:rPr>
          <w:rFonts w:ascii="Calibri" w:hAnsi="Calibri"/>
          <w:kern w:val="2"/>
          <w:sz w:val="22"/>
          <w:szCs w:val="22"/>
        </w:rPr>
      </w:pPr>
      <w:r>
        <w:t>O.3.2.5</w:t>
      </w:r>
      <w:r>
        <w:tab/>
        <w:t>Void</w:t>
      </w:r>
      <w:r>
        <w:tab/>
      </w:r>
      <w:r>
        <w:fldChar w:fldCharType="begin" w:fldLock="1"/>
      </w:r>
      <w:r>
        <w:instrText xml:space="preserve"> PAGEREF _Toc146258276 \h </w:instrText>
      </w:r>
      <w:r>
        <w:fldChar w:fldCharType="separate"/>
      </w:r>
      <w:r>
        <w:t>930</w:t>
      </w:r>
      <w:r>
        <w:fldChar w:fldCharType="end"/>
      </w:r>
    </w:p>
    <w:p w14:paraId="5DD451F2" w14:textId="77777777" w:rsidR="00715EC8" w:rsidRPr="00E12E75" w:rsidRDefault="00715EC8">
      <w:pPr>
        <w:pStyle w:val="TOC3"/>
        <w:rPr>
          <w:rFonts w:ascii="Calibri" w:hAnsi="Calibri"/>
          <w:kern w:val="2"/>
          <w:sz w:val="22"/>
          <w:szCs w:val="22"/>
        </w:rPr>
      </w:pPr>
      <w:r>
        <w:t>O.3.2.6</w:t>
      </w:r>
      <w:r>
        <w:tab/>
        <w:t>Resource sharing</w:t>
      </w:r>
      <w:r>
        <w:tab/>
      </w:r>
      <w:r>
        <w:fldChar w:fldCharType="begin" w:fldLock="1"/>
      </w:r>
      <w:r>
        <w:instrText xml:space="preserve"> PAGEREF _Toc146258277 \h </w:instrText>
      </w:r>
      <w:r>
        <w:fldChar w:fldCharType="separate"/>
      </w:r>
      <w:r>
        <w:t>930</w:t>
      </w:r>
      <w:r>
        <w:fldChar w:fldCharType="end"/>
      </w:r>
    </w:p>
    <w:p w14:paraId="35589997" w14:textId="77777777" w:rsidR="00715EC8" w:rsidRPr="00E12E75" w:rsidRDefault="00715EC8">
      <w:pPr>
        <w:pStyle w:val="TOC3"/>
        <w:rPr>
          <w:rFonts w:ascii="Calibri" w:hAnsi="Calibri"/>
          <w:kern w:val="2"/>
          <w:sz w:val="22"/>
          <w:szCs w:val="22"/>
        </w:rPr>
      </w:pPr>
      <w:r>
        <w:t>O.3.2.7</w:t>
      </w:r>
      <w:r>
        <w:tab/>
        <w:t>Priority sharing</w:t>
      </w:r>
      <w:r>
        <w:tab/>
      </w:r>
      <w:r>
        <w:fldChar w:fldCharType="begin" w:fldLock="1"/>
      </w:r>
      <w:r>
        <w:instrText xml:space="preserve"> PAGEREF _Toc146258278 \h </w:instrText>
      </w:r>
      <w:r>
        <w:fldChar w:fldCharType="separate"/>
      </w:r>
      <w:r>
        <w:t>930</w:t>
      </w:r>
      <w:r>
        <w:fldChar w:fldCharType="end"/>
      </w:r>
    </w:p>
    <w:p w14:paraId="2309062E" w14:textId="77777777" w:rsidR="00715EC8" w:rsidRPr="00E12E75" w:rsidRDefault="00715EC8">
      <w:pPr>
        <w:pStyle w:val="TOC3"/>
        <w:rPr>
          <w:rFonts w:ascii="Calibri" w:hAnsi="Calibri"/>
          <w:kern w:val="2"/>
          <w:sz w:val="22"/>
          <w:szCs w:val="22"/>
        </w:rPr>
      </w:pPr>
      <w:r>
        <w:t>O.3.2.8</w:t>
      </w:r>
      <w:r>
        <w:tab/>
        <w:t>RLOS</w:t>
      </w:r>
      <w:r>
        <w:tab/>
      </w:r>
      <w:r>
        <w:fldChar w:fldCharType="begin" w:fldLock="1"/>
      </w:r>
      <w:r>
        <w:instrText xml:space="preserve"> PAGEREF _Toc146258279 \h </w:instrText>
      </w:r>
      <w:r>
        <w:fldChar w:fldCharType="separate"/>
      </w:r>
      <w:r>
        <w:t>930</w:t>
      </w:r>
      <w:r>
        <w:fldChar w:fldCharType="end"/>
      </w:r>
    </w:p>
    <w:p w14:paraId="2C3EE1C3" w14:textId="77777777" w:rsidR="00715EC8" w:rsidRPr="00E12E75" w:rsidRDefault="00715EC8">
      <w:pPr>
        <w:pStyle w:val="TOC2"/>
        <w:rPr>
          <w:rFonts w:ascii="Calibri" w:hAnsi="Calibri"/>
          <w:kern w:val="2"/>
          <w:sz w:val="22"/>
          <w:szCs w:val="22"/>
        </w:rPr>
      </w:pPr>
      <w:r>
        <w:t>O.3.3</w:t>
      </w:r>
      <w:r>
        <w:tab/>
        <w:t>Procedures at the S-CSCF</w:t>
      </w:r>
      <w:r>
        <w:tab/>
      </w:r>
      <w:r>
        <w:fldChar w:fldCharType="begin" w:fldLock="1"/>
      </w:r>
      <w:r>
        <w:instrText xml:space="preserve"> PAGEREF _Toc146258280 \h </w:instrText>
      </w:r>
      <w:r>
        <w:fldChar w:fldCharType="separate"/>
      </w:r>
      <w:r>
        <w:t>931</w:t>
      </w:r>
      <w:r>
        <w:fldChar w:fldCharType="end"/>
      </w:r>
    </w:p>
    <w:p w14:paraId="0367C185" w14:textId="77777777" w:rsidR="00715EC8" w:rsidRPr="00E12E75" w:rsidRDefault="00715EC8">
      <w:pPr>
        <w:pStyle w:val="TOC3"/>
        <w:rPr>
          <w:rFonts w:ascii="Calibri" w:hAnsi="Calibri"/>
          <w:kern w:val="2"/>
          <w:sz w:val="22"/>
          <w:szCs w:val="22"/>
        </w:rPr>
      </w:pPr>
      <w:r>
        <w:t>O.3.3.1</w:t>
      </w:r>
      <w:r>
        <w:tab/>
        <w:t>Notification of AS about registration status</w:t>
      </w:r>
      <w:r>
        <w:tab/>
      </w:r>
      <w:r>
        <w:fldChar w:fldCharType="begin" w:fldLock="1"/>
      </w:r>
      <w:r>
        <w:instrText xml:space="preserve"> PAGEREF _Toc146258281 \h </w:instrText>
      </w:r>
      <w:r>
        <w:fldChar w:fldCharType="separate"/>
      </w:r>
      <w:r>
        <w:t>931</w:t>
      </w:r>
      <w:r>
        <w:fldChar w:fldCharType="end"/>
      </w:r>
    </w:p>
    <w:p w14:paraId="3E77D053" w14:textId="77777777" w:rsidR="00715EC8" w:rsidRPr="00E12E75" w:rsidRDefault="00715EC8">
      <w:pPr>
        <w:pStyle w:val="TOC3"/>
        <w:rPr>
          <w:rFonts w:ascii="Calibri" w:hAnsi="Calibri"/>
          <w:kern w:val="2"/>
          <w:sz w:val="22"/>
          <w:szCs w:val="22"/>
        </w:rPr>
      </w:pPr>
      <w:r>
        <w:t>O.3.3.2</w:t>
      </w:r>
      <w:r>
        <w:tab/>
        <w:t>RLOS</w:t>
      </w:r>
      <w:r>
        <w:tab/>
      </w:r>
      <w:r>
        <w:fldChar w:fldCharType="begin" w:fldLock="1"/>
      </w:r>
      <w:r>
        <w:instrText xml:space="preserve"> PAGEREF _Toc146258282 \h </w:instrText>
      </w:r>
      <w:r>
        <w:fldChar w:fldCharType="separate"/>
      </w:r>
      <w:r>
        <w:t>931</w:t>
      </w:r>
      <w:r>
        <w:fldChar w:fldCharType="end"/>
      </w:r>
    </w:p>
    <w:p w14:paraId="157FE529" w14:textId="77777777" w:rsidR="00715EC8" w:rsidRPr="00E12E75" w:rsidRDefault="00715EC8">
      <w:pPr>
        <w:pStyle w:val="TOC1"/>
        <w:rPr>
          <w:rFonts w:ascii="Calibri" w:hAnsi="Calibri"/>
          <w:kern w:val="2"/>
          <w:szCs w:val="22"/>
        </w:rPr>
      </w:pPr>
      <w:r>
        <w:t>O.4</w:t>
      </w:r>
      <w:r>
        <w:tab/>
        <w:t>3GPP specific encoding for SIP header field extensions</w:t>
      </w:r>
      <w:r>
        <w:tab/>
      </w:r>
      <w:r>
        <w:fldChar w:fldCharType="begin" w:fldLock="1"/>
      </w:r>
      <w:r>
        <w:instrText xml:space="preserve"> PAGEREF _Toc146258283 \h </w:instrText>
      </w:r>
      <w:r>
        <w:fldChar w:fldCharType="separate"/>
      </w:r>
      <w:r>
        <w:t>931</w:t>
      </w:r>
      <w:r>
        <w:fldChar w:fldCharType="end"/>
      </w:r>
    </w:p>
    <w:p w14:paraId="668703AC" w14:textId="77777777" w:rsidR="00715EC8" w:rsidRPr="00E12E75" w:rsidRDefault="00715EC8">
      <w:pPr>
        <w:pStyle w:val="TOC2"/>
        <w:rPr>
          <w:rFonts w:ascii="Calibri" w:hAnsi="Calibri"/>
          <w:kern w:val="2"/>
          <w:sz w:val="22"/>
          <w:szCs w:val="22"/>
        </w:rPr>
      </w:pPr>
      <w:r>
        <w:t>O.4.1</w:t>
      </w:r>
      <w:r>
        <w:tab/>
        <w:t>Void</w:t>
      </w:r>
      <w:r>
        <w:tab/>
      </w:r>
      <w:r>
        <w:fldChar w:fldCharType="begin" w:fldLock="1"/>
      </w:r>
      <w:r>
        <w:instrText xml:space="preserve"> PAGEREF _Toc146258284 \h </w:instrText>
      </w:r>
      <w:r>
        <w:fldChar w:fldCharType="separate"/>
      </w:r>
      <w:r>
        <w:t>931</w:t>
      </w:r>
      <w:r>
        <w:fldChar w:fldCharType="end"/>
      </w:r>
    </w:p>
    <w:p w14:paraId="64A4DD03" w14:textId="77777777" w:rsidR="00715EC8" w:rsidRPr="00E12E75" w:rsidRDefault="00715EC8">
      <w:pPr>
        <w:pStyle w:val="TOC1"/>
        <w:rPr>
          <w:rFonts w:ascii="Calibri" w:hAnsi="Calibri"/>
          <w:kern w:val="2"/>
          <w:szCs w:val="22"/>
        </w:rPr>
      </w:pPr>
      <w:r>
        <w:t>O.5</w:t>
      </w:r>
      <w:r>
        <w:tab/>
        <w:t>Use of circuit-switched domain</w:t>
      </w:r>
      <w:r>
        <w:tab/>
      </w:r>
      <w:r>
        <w:fldChar w:fldCharType="begin" w:fldLock="1"/>
      </w:r>
      <w:r>
        <w:instrText xml:space="preserve"> PAGEREF _Toc146258285 \h </w:instrText>
      </w:r>
      <w:r>
        <w:fldChar w:fldCharType="separate"/>
      </w:r>
      <w:r>
        <w:t>931</w:t>
      </w:r>
      <w:r>
        <w:fldChar w:fldCharType="end"/>
      </w:r>
    </w:p>
    <w:p w14:paraId="23BF9BC6" w14:textId="77777777" w:rsidR="00715EC8" w:rsidRPr="00E12E75" w:rsidRDefault="00715EC8">
      <w:pPr>
        <w:pStyle w:val="TOC8"/>
        <w:rPr>
          <w:rFonts w:ascii="Calibri" w:hAnsi="Calibri"/>
          <w:b w:val="0"/>
          <w:kern w:val="2"/>
          <w:szCs w:val="22"/>
        </w:rPr>
      </w:pPr>
      <w:r>
        <w:t>Annex P (informative): Void</w:t>
      </w:r>
      <w:r>
        <w:tab/>
      </w:r>
      <w:r>
        <w:fldChar w:fldCharType="begin" w:fldLock="1"/>
      </w:r>
      <w:r>
        <w:instrText xml:space="preserve"> PAGEREF _Toc146258286 \h </w:instrText>
      </w:r>
      <w:r>
        <w:fldChar w:fldCharType="separate"/>
      </w:r>
      <w:r>
        <w:t>932</w:t>
      </w:r>
      <w:r>
        <w:fldChar w:fldCharType="end"/>
      </w:r>
    </w:p>
    <w:p w14:paraId="08C7D30D" w14:textId="77777777" w:rsidR="00715EC8" w:rsidRPr="00E12E75" w:rsidRDefault="00715EC8">
      <w:pPr>
        <w:pStyle w:val="TOC8"/>
        <w:rPr>
          <w:rFonts w:ascii="Calibri" w:hAnsi="Calibri"/>
          <w:b w:val="0"/>
          <w:kern w:val="2"/>
          <w:szCs w:val="22"/>
        </w:rPr>
      </w:pPr>
      <w:r>
        <w:t>Annex Q (normative): IP-Connectivity Access Network specific concepts when using the cdma2000</w:t>
      </w:r>
      <w:r w:rsidRPr="00492E0C">
        <w:rPr>
          <w:vertAlign w:val="superscript"/>
        </w:rPr>
        <w:t>®</w:t>
      </w:r>
      <w:r>
        <w:t xml:space="preserve"> 1x Femtocell Network to access IM CN subsystem</w:t>
      </w:r>
      <w:r>
        <w:tab/>
      </w:r>
      <w:r>
        <w:fldChar w:fldCharType="begin" w:fldLock="1"/>
      </w:r>
      <w:r>
        <w:instrText xml:space="preserve"> PAGEREF _Toc146258287 \h </w:instrText>
      </w:r>
      <w:r>
        <w:fldChar w:fldCharType="separate"/>
      </w:r>
      <w:r>
        <w:t>933</w:t>
      </w:r>
      <w:r>
        <w:fldChar w:fldCharType="end"/>
      </w:r>
    </w:p>
    <w:p w14:paraId="74F83E36" w14:textId="77777777" w:rsidR="00715EC8" w:rsidRPr="00E12E75" w:rsidRDefault="00715EC8">
      <w:pPr>
        <w:pStyle w:val="TOC1"/>
        <w:rPr>
          <w:rFonts w:ascii="Calibri" w:hAnsi="Calibri"/>
          <w:kern w:val="2"/>
          <w:szCs w:val="22"/>
        </w:rPr>
      </w:pPr>
      <w:r>
        <w:t>Q.1</w:t>
      </w:r>
      <w:r>
        <w:tab/>
        <w:t>Scope</w:t>
      </w:r>
      <w:r>
        <w:tab/>
      </w:r>
      <w:r>
        <w:fldChar w:fldCharType="begin" w:fldLock="1"/>
      </w:r>
      <w:r>
        <w:instrText xml:space="preserve"> PAGEREF _Toc146258288 \h </w:instrText>
      </w:r>
      <w:r>
        <w:fldChar w:fldCharType="separate"/>
      </w:r>
      <w:r>
        <w:t>933</w:t>
      </w:r>
      <w:r>
        <w:fldChar w:fldCharType="end"/>
      </w:r>
    </w:p>
    <w:p w14:paraId="72778910" w14:textId="77777777" w:rsidR="00715EC8" w:rsidRPr="00E12E75" w:rsidRDefault="00715EC8">
      <w:pPr>
        <w:pStyle w:val="TOC1"/>
        <w:rPr>
          <w:rFonts w:ascii="Calibri" w:hAnsi="Calibri"/>
          <w:kern w:val="2"/>
          <w:szCs w:val="22"/>
        </w:rPr>
      </w:pPr>
      <w:r>
        <w:t>Q.2</w:t>
      </w:r>
      <w:r>
        <w:tab/>
        <w:t>cdma2000</w:t>
      </w:r>
      <w:r w:rsidRPr="00492E0C">
        <w:rPr>
          <w:vertAlign w:val="superscript"/>
        </w:rPr>
        <w:t>®</w:t>
      </w:r>
      <w:r>
        <w:t xml:space="preserve"> 1x Femtocell Network aspects when connected to the IM CN subsystem</w:t>
      </w:r>
      <w:r>
        <w:tab/>
      </w:r>
      <w:r>
        <w:fldChar w:fldCharType="begin" w:fldLock="1"/>
      </w:r>
      <w:r>
        <w:instrText xml:space="preserve"> PAGEREF _Toc146258289 \h </w:instrText>
      </w:r>
      <w:r>
        <w:fldChar w:fldCharType="separate"/>
      </w:r>
      <w:r>
        <w:t>933</w:t>
      </w:r>
      <w:r>
        <w:fldChar w:fldCharType="end"/>
      </w:r>
    </w:p>
    <w:p w14:paraId="6ED216EE" w14:textId="77777777" w:rsidR="00715EC8" w:rsidRPr="00E12E75" w:rsidRDefault="00715EC8">
      <w:pPr>
        <w:pStyle w:val="TOC2"/>
        <w:rPr>
          <w:rFonts w:ascii="Calibri" w:hAnsi="Calibri"/>
          <w:kern w:val="2"/>
          <w:sz w:val="22"/>
          <w:szCs w:val="22"/>
        </w:rPr>
      </w:pPr>
      <w:r>
        <w:t>Q.2.1</w:t>
      </w:r>
      <w:r>
        <w:tab/>
        <w:t>Introduction</w:t>
      </w:r>
      <w:r>
        <w:tab/>
      </w:r>
      <w:r>
        <w:fldChar w:fldCharType="begin" w:fldLock="1"/>
      </w:r>
      <w:r>
        <w:instrText xml:space="preserve"> PAGEREF _Toc146258290 \h </w:instrText>
      </w:r>
      <w:r>
        <w:fldChar w:fldCharType="separate"/>
      </w:r>
      <w:r>
        <w:t>933</w:t>
      </w:r>
      <w:r>
        <w:fldChar w:fldCharType="end"/>
      </w:r>
    </w:p>
    <w:p w14:paraId="0CC6ACDD" w14:textId="77777777" w:rsidR="00715EC8" w:rsidRPr="00E12E75" w:rsidRDefault="00715EC8">
      <w:pPr>
        <w:pStyle w:val="TOC2"/>
        <w:rPr>
          <w:rFonts w:ascii="Calibri" w:hAnsi="Calibri"/>
          <w:kern w:val="2"/>
          <w:sz w:val="22"/>
          <w:szCs w:val="22"/>
        </w:rPr>
      </w:pPr>
      <w:r>
        <w:t>Q.2.2</w:t>
      </w:r>
      <w:r>
        <w:tab/>
        <w:t>Procedures at the UE</w:t>
      </w:r>
      <w:r>
        <w:tab/>
      </w:r>
      <w:r>
        <w:fldChar w:fldCharType="begin" w:fldLock="1"/>
      </w:r>
      <w:r>
        <w:instrText xml:space="preserve"> PAGEREF _Toc146258291 \h </w:instrText>
      </w:r>
      <w:r>
        <w:fldChar w:fldCharType="separate"/>
      </w:r>
      <w:r>
        <w:t>933</w:t>
      </w:r>
      <w:r>
        <w:fldChar w:fldCharType="end"/>
      </w:r>
    </w:p>
    <w:p w14:paraId="3CE24C43" w14:textId="77777777" w:rsidR="00715EC8" w:rsidRPr="00E12E75" w:rsidRDefault="00715EC8">
      <w:pPr>
        <w:pStyle w:val="TOC3"/>
        <w:rPr>
          <w:rFonts w:ascii="Calibri" w:hAnsi="Calibri"/>
          <w:kern w:val="2"/>
          <w:sz w:val="22"/>
          <w:szCs w:val="22"/>
        </w:rPr>
      </w:pPr>
      <w:r>
        <w:t>Q.2.2.1</w:t>
      </w:r>
      <w:r>
        <w:tab/>
        <w:t>Activation and P-CSCF discovery</w:t>
      </w:r>
      <w:r>
        <w:tab/>
      </w:r>
      <w:r>
        <w:fldChar w:fldCharType="begin" w:fldLock="1"/>
      </w:r>
      <w:r>
        <w:instrText xml:space="preserve"> PAGEREF _Toc146258292 \h </w:instrText>
      </w:r>
      <w:r>
        <w:fldChar w:fldCharType="separate"/>
      </w:r>
      <w:r>
        <w:t>933</w:t>
      </w:r>
      <w:r>
        <w:fldChar w:fldCharType="end"/>
      </w:r>
    </w:p>
    <w:p w14:paraId="50948619" w14:textId="77777777" w:rsidR="00715EC8" w:rsidRPr="00E12E75" w:rsidRDefault="00715EC8">
      <w:pPr>
        <w:pStyle w:val="TOC3"/>
        <w:rPr>
          <w:rFonts w:ascii="Calibri" w:hAnsi="Calibri"/>
          <w:kern w:val="2"/>
          <w:sz w:val="22"/>
          <w:szCs w:val="22"/>
        </w:rPr>
      </w:pPr>
      <w:r>
        <w:t>Q.2.2.1A</w:t>
      </w:r>
      <w:r>
        <w:tab/>
        <w:t>Modification of IP-CAN used for SIP signalling</w:t>
      </w:r>
      <w:r>
        <w:tab/>
      </w:r>
      <w:r>
        <w:fldChar w:fldCharType="begin" w:fldLock="1"/>
      </w:r>
      <w:r>
        <w:instrText xml:space="preserve"> PAGEREF _Toc146258293 \h </w:instrText>
      </w:r>
      <w:r>
        <w:fldChar w:fldCharType="separate"/>
      </w:r>
      <w:r>
        <w:t>934</w:t>
      </w:r>
      <w:r>
        <w:fldChar w:fldCharType="end"/>
      </w:r>
    </w:p>
    <w:p w14:paraId="6CE94C2A" w14:textId="77777777" w:rsidR="00715EC8" w:rsidRPr="00E12E75" w:rsidRDefault="00715EC8">
      <w:pPr>
        <w:pStyle w:val="TOC3"/>
        <w:rPr>
          <w:rFonts w:ascii="Calibri" w:hAnsi="Calibri"/>
          <w:kern w:val="2"/>
          <w:sz w:val="22"/>
          <w:szCs w:val="22"/>
        </w:rPr>
      </w:pPr>
      <w:r>
        <w:t>Q.2.2.1B</w:t>
      </w:r>
      <w:r>
        <w:tab/>
        <w:t>Re-establishment of IP-CAN used for SIP signalling</w:t>
      </w:r>
      <w:r>
        <w:tab/>
      </w:r>
      <w:r>
        <w:fldChar w:fldCharType="begin" w:fldLock="1"/>
      </w:r>
      <w:r>
        <w:instrText xml:space="preserve"> PAGEREF _Toc146258294 \h </w:instrText>
      </w:r>
      <w:r>
        <w:fldChar w:fldCharType="separate"/>
      </w:r>
      <w:r>
        <w:t>934</w:t>
      </w:r>
      <w:r>
        <w:fldChar w:fldCharType="end"/>
      </w:r>
    </w:p>
    <w:p w14:paraId="4D1BD45A" w14:textId="77777777" w:rsidR="00715EC8" w:rsidRPr="00E12E75" w:rsidRDefault="00715EC8">
      <w:pPr>
        <w:pStyle w:val="TOC3"/>
        <w:rPr>
          <w:rFonts w:ascii="Calibri" w:hAnsi="Calibri"/>
          <w:kern w:val="2"/>
          <w:sz w:val="22"/>
          <w:szCs w:val="22"/>
        </w:rPr>
      </w:pPr>
      <w:r>
        <w:t>Q.2.2.2</w:t>
      </w:r>
      <w:r>
        <w:tab/>
        <w:t>Void</w:t>
      </w:r>
      <w:r>
        <w:tab/>
      </w:r>
      <w:r>
        <w:fldChar w:fldCharType="begin" w:fldLock="1"/>
      </w:r>
      <w:r>
        <w:instrText xml:space="preserve"> PAGEREF _Toc146258295 \h </w:instrText>
      </w:r>
      <w:r>
        <w:fldChar w:fldCharType="separate"/>
      </w:r>
      <w:r>
        <w:t>934</w:t>
      </w:r>
      <w:r>
        <w:fldChar w:fldCharType="end"/>
      </w:r>
    </w:p>
    <w:p w14:paraId="3FAE6C84" w14:textId="77777777" w:rsidR="00715EC8" w:rsidRPr="00E12E75" w:rsidRDefault="00715EC8">
      <w:pPr>
        <w:pStyle w:val="TOC3"/>
        <w:rPr>
          <w:rFonts w:ascii="Calibri" w:hAnsi="Calibri"/>
          <w:kern w:val="2"/>
          <w:sz w:val="22"/>
          <w:szCs w:val="22"/>
        </w:rPr>
      </w:pPr>
      <w:r>
        <w:t>Q.2.2.3</w:t>
      </w:r>
      <w:r>
        <w:tab/>
        <w:t>Void</w:t>
      </w:r>
      <w:r>
        <w:tab/>
      </w:r>
      <w:r>
        <w:fldChar w:fldCharType="begin" w:fldLock="1"/>
      </w:r>
      <w:r>
        <w:instrText xml:space="preserve"> PAGEREF _Toc146258296 \h </w:instrText>
      </w:r>
      <w:r>
        <w:fldChar w:fldCharType="separate"/>
      </w:r>
      <w:r>
        <w:t>934</w:t>
      </w:r>
      <w:r>
        <w:fldChar w:fldCharType="end"/>
      </w:r>
    </w:p>
    <w:p w14:paraId="2185EC68" w14:textId="77777777" w:rsidR="00715EC8" w:rsidRPr="00E12E75" w:rsidRDefault="00715EC8">
      <w:pPr>
        <w:pStyle w:val="TOC3"/>
        <w:rPr>
          <w:rFonts w:ascii="Calibri" w:hAnsi="Calibri"/>
          <w:kern w:val="2"/>
          <w:sz w:val="22"/>
          <w:szCs w:val="22"/>
        </w:rPr>
      </w:pPr>
      <w:r>
        <w:t>Q.2.2.4</w:t>
      </w:r>
      <w:r>
        <w:tab/>
        <w:t>Void</w:t>
      </w:r>
      <w:r>
        <w:tab/>
      </w:r>
      <w:r>
        <w:fldChar w:fldCharType="begin" w:fldLock="1"/>
      </w:r>
      <w:r>
        <w:instrText xml:space="preserve"> PAGEREF _Toc146258297 \h </w:instrText>
      </w:r>
      <w:r>
        <w:fldChar w:fldCharType="separate"/>
      </w:r>
      <w:r>
        <w:t>934</w:t>
      </w:r>
      <w:r>
        <w:fldChar w:fldCharType="end"/>
      </w:r>
    </w:p>
    <w:p w14:paraId="29CB0D33" w14:textId="77777777" w:rsidR="00715EC8" w:rsidRPr="00E12E75" w:rsidRDefault="00715EC8">
      <w:pPr>
        <w:pStyle w:val="TOC3"/>
        <w:rPr>
          <w:rFonts w:ascii="Calibri" w:hAnsi="Calibri"/>
          <w:kern w:val="2"/>
          <w:sz w:val="22"/>
          <w:szCs w:val="22"/>
        </w:rPr>
      </w:pPr>
      <w:r>
        <w:t>Q.2.2.5</w:t>
      </w:r>
      <w:r>
        <w:tab/>
        <w:t>Handling of the IP-CAN for media</w:t>
      </w:r>
      <w:r>
        <w:tab/>
      </w:r>
      <w:r>
        <w:fldChar w:fldCharType="begin" w:fldLock="1"/>
      </w:r>
      <w:r>
        <w:instrText xml:space="preserve"> PAGEREF _Toc146258298 \h </w:instrText>
      </w:r>
      <w:r>
        <w:fldChar w:fldCharType="separate"/>
      </w:r>
      <w:r>
        <w:t>934</w:t>
      </w:r>
      <w:r>
        <w:fldChar w:fldCharType="end"/>
      </w:r>
    </w:p>
    <w:p w14:paraId="6DC638F0" w14:textId="77777777" w:rsidR="00715EC8" w:rsidRPr="00E12E75" w:rsidRDefault="00715EC8">
      <w:pPr>
        <w:pStyle w:val="TOC4"/>
        <w:rPr>
          <w:rFonts w:ascii="Calibri" w:hAnsi="Calibri"/>
          <w:kern w:val="2"/>
          <w:sz w:val="22"/>
          <w:szCs w:val="22"/>
        </w:rPr>
      </w:pPr>
      <w:r>
        <w:t>Q.2.2.5.1</w:t>
      </w:r>
      <w:r>
        <w:tab/>
        <w:t>General requirements</w:t>
      </w:r>
      <w:r>
        <w:tab/>
      </w:r>
      <w:r>
        <w:fldChar w:fldCharType="begin" w:fldLock="1"/>
      </w:r>
      <w:r>
        <w:instrText xml:space="preserve"> PAGEREF _Toc146258299 \h </w:instrText>
      </w:r>
      <w:r>
        <w:fldChar w:fldCharType="separate"/>
      </w:r>
      <w:r>
        <w:t>934</w:t>
      </w:r>
      <w:r>
        <w:fldChar w:fldCharType="end"/>
      </w:r>
    </w:p>
    <w:p w14:paraId="6883401A" w14:textId="77777777" w:rsidR="00715EC8" w:rsidRPr="00E12E75" w:rsidRDefault="00715EC8">
      <w:pPr>
        <w:pStyle w:val="TOC4"/>
        <w:rPr>
          <w:rFonts w:ascii="Calibri" w:hAnsi="Calibri"/>
          <w:kern w:val="2"/>
          <w:sz w:val="22"/>
          <w:szCs w:val="22"/>
        </w:rPr>
      </w:pPr>
      <w:r>
        <w:t>Q.2.2.5.1A</w:t>
      </w:r>
      <w:r>
        <w:tab/>
        <w:t>Activation or modification of IP-CAN for media by the UE</w:t>
      </w:r>
      <w:r>
        <w:tab/>
      </w:r>
      <w:r>
        <w:fldChar w:fldCharType="begin" w:fldLock="1"/>
      </w:r>
      <w:r>
        <w:instrText xml:space="preserve"> PAGEREF _Toc146258300 \h </w:instrText>
      </w:r>
      <w:r>
        <w:fldChar w:fldCharType="separate"/>
      </w:r>
      <w:r>
        <w:t>934</w:t>
      </w:r>
      <w:r>
        <w:fldChar w:fldCharType="end"/>
      </w:r>
    </w:p>
    <w:p w14:paraId="0E3F1B76" w14:textId="77777777" w:rsidR="00715EC8" w:rsidRPr="00E12E75" w:rsidRDefault="00715EC8">
      <w:pPr>
        <w:pStyle w:val="TOC4"/>
        <w:rPr>
          <w:rFonts w:ascii="Calibri" w:hAnsi="Calibri"/>
          <w:kern w:val="2"/>
          <w:sz w:val="22"/>
          <w:szCs w:val="22"/>
        </w:rPr>
      </w:pPr>
      <w:r>
        <w:t>Q.2.2.5.1B</w:t>
      </w:r>
      <w:r>
        <w:tab/>
        <w:t>Activation or modification of IP-CAN for media by the network</w:t>
      </w:r>
      <w:r>
        <w:tab/>
      </w:r>
      <w:r>
        <w:fldChar w:fldCharType="begin" w:fldLock="1"/>
      </w:r>
      <w:r>
        <w:instrText xml:space="preserve"> PAGEREF _Toc146258301 \h </w:instrText>
      </w:r>
      <w:r>
        <w:fldChar w:fldCharType="separate"/>
      </w:r>
      <w:r>
        <w:t>934</w:t>
      </w:r>
      <w:r>
        <w:fldChar w:fldCharType="end"/>
      </w:r>
    </w:p>
    <w:p w14:paraId="260D3491" w14:textId="77777777" w:rsidR="00715EC8" w:rsidRPr="00E12E75" w:rsidRDefault="00715EC8">
      <w:pPr>
        <w:pStyle w:val="TOC4"/>
        <w:rPr>
          <w:rFonts w:ascii="Calibri" w:hAnsi="Calibri"/>
          <w:kern w:val="2"/>
          <w:sz w:val="22"/>
          <w:szCs w:val="22"/>
        </w:rPr>
      </w:pPr>
      <w:r>
        <w:t>Q.2.2.5.1C</w:t>
      </w:r>
      <w:r>
        <w:tab/>
        <w:t>Deactivation of IP-CAN for media</w:t>
      </w:r>
      <w:r>
        <w:tab/>
      </w:r>
      <w:r>
        <w:fldChar w:fldCharType="begin" w:fldLock="1"/>
      </w:r>
      <w:r>
        <w:instrText xml:space="preserve"> PAGEREF _Toc146258302 \h </w:instrText>
      </w:r>
      <w:r>
        <w:fldChar w:fldCharType="separate"/>
      </w:r>
      <w:r>
        <w:t>934</w:t>
      </w:r>
      <w:r>
        <w:fldChar w:fldCharType="end"/>
      </w:r>
    </w:p>
    <w:p w14:paraId="63A66914" w14:textId="77777777" w:rsidR="00715EC8" w:rsidRPr="00E12E75" w:rsidRDefault="00715EC8">
      <w:pPr>
        <w:pStyle w:val="TOC4"/>
        <w:rPr>
          <w:rFonts w:ascii="Calibri" w:hAnsi="Calibri"/>
          <w:kern w:val="2"/>
          <w:sz w:val="22"/>
          <w:szCs w:val="22"/>
        </w:rPr>
      </w:pPr>
      <w:r>
        <w:t>Q.2.2.5.2</w:t>
      </w:r>
      <w:r>
        <w:tab/>
        <w:t>Special requirements applying to forked responses</w:t>
      </w:r>
      <w:r>
        <w:tab/>
      </w:r>
      <w:r>
        <w:fldChar w:fldCharType="begin" w:fldLock="1"/>
      </w:r>
      <w:r>
        <w:instrText xml:space="preserve"> PAGEREF _Toc146258303 \h </w:instrText>
      </w:r>
      <w:r>
        <w:fldChar w:fldCharType="separate"/>
      </w:r>
      <w:r>
        <w:t>934</w:t>
      </w:r>
      <w:r>
        <w:fldChar w:fldCharType="end"/>
      </w:r>
    </w:p>
    <w:p w14:paraId="021A0C45" w14:textId="77777777" w:rsidR="00715EC8" w:rsidRPr="00E12E75" w:rsidRDefault="00715EC8">
      <w:pPr>
        <w:pStyle w:val="TOC4"/>
        <w:rPr>
          <w:rFonts w:ascii="Calibri" w:hAnsi="Calibri"/>
          <w:kern w:val="2"/>
          <w:sz w:val="22"/>
          <w:szCs w:val="22"/>
        </w:rPr>
      </w:pPr>
      <w:r>
        <w:t>Q.2.2.5.3</w:t>
      </w:r>
      <w:r>
        <w:tab/>
        <w:t>Unsuccessful situations</w:t>
      </w:r>
      <w:r>
        <w:tab/>
      </w:r>
      <w:r>
        <w:fldChar w:fldCharType="begin" w:fldLock="1"/>
      </w:r>
      <w:r>
        <w:instrText xml:space="preserve"> PAGEREF _Toc146258304 \h </w:instrText>
      </w:r>
      <w:r>
        <w:fldChar w:fldCharType="separate"/>
      </w:r>
      <w:r>
        <w:t>934</w:t>
      </w:r>
      <w:r>
        <w:fldChar w:fldCharType="end"/>
      </w:r>
    </w:p>
    <w:p w14:paraId="3C556B0A" w14:textId="77777777" w:rsidR="00715EC8" w:rsidRPr="00E12E75" w:rsidRDefault="00715EC8">
      <w:pPr>
        <w:pStyle w:val="TOC3"/>
        <w:rPr>
          <w:rFonts w:ascii="Calibri" w:hAnsi="Calibri"/>
          <w:kern w:val="2"/>
          <w:sz w:val="22"/>
          <w:szCs w:val="22"/>
        </w:rPr>
      </w:pPr>
      <w:r>
        <w:t>Q.2.2.6</w:t>
      </w:r>
      <w:r>
        <w:tab/>
        <w:t>Emergency service</w:t>
      </w:r>
      <w:r>
        <w:tab/>
      </w:r>
      <w:r>
        <w:fldChar w:fldCharType="begin" w:fldLock="1"/>
      </w:r>
      <w:r>
        <w:instrText xml:space="preserve"> PAGEREF _Toc146258305 \h </w:instrText>
      </w:r>
      <w:r>
        <w:fldChar w:fldCharType="separate"/>
      </w:r>
      <w:r>
        <w:t>934</w:t>
      </w:r>
      <w:r>
        <w:fldChar w:fldCharType="end"/>
      </w:r>
    </w:p>
    <w:p w14:paraId="33F82C69" w14:textId="77777777" w:rsidR="00715EC8" w:rsidRPr="00E12E75" w:rsidRDefault="00715EC8">
      <w:pPr>
        <w:pStyle w:val="TOC4"/>
        <w:rPr>
          <w:rFonts w:ascii="Calibri" w:hAnsi="Calibri"/>
          <w:kern w:val="2"/>
          <w:sz w:val="22"/>
          <w:szCs w:val="22"/>
        </w:rPr>
      </w:pPr>
      <w:r>
        <w:t>Q.2.2.6.1</w:t>
      </w:r>
      <w:r>
        <w:tab/>
        <w:t>General</w:t>
      </w:r>
      <w:r>
        <w:tab/>
      </w:r>
      <w:r>
        <w:fldChar w:fldCharType="begin" w:fldLock="1"/>
      </w:r>
      <w:r>
        <w:instrText xml:space="preserve"> PAGEREF _Toc146258306 \h </w:instrText>
      </w:r>
      <w:r>
        <w:fldChar w:fldCharType="separate"/>
      </w:r>
      <w:r>
        <w:t>934</w:t>
      </w:r>
      <w:r>
        <w:fldChar w:fldCharType="end"/>
      </w:r>
    </w:p>
    <w:p w14:paraId="52CC9774" w14:textId="77777777" w:rsidR="00715EC8" w:rsidRPr="00E12E75" w:rsidRDefault="00715EC8">
      <w:pPr>
        <w:pStyle w:val="TOC4"/>
        <w:rPr>
          <w:rFonts w:ascii="Calibri" w:hAnsi="Calibri"/>
          <w:kern w:val="2"/>
          <w:sz w:val="22"/>
          <w:szCs w:val="22"/>
        </w:rPr>
      </w:pPr>
      <w:r>
        <w:t>Q.2.2.6.1A</w:t>
      </w:r>
      <w:r>
        <w:tab/>
      </w:r>
      <w:r>
        <w:rPr>
          <w:lang w:eastAsia="ja-JP"/>
        </w:rPr>
        <w:t>Type of emergency service derived from emergency service category value</w:t>
      </w:r>
      <w:r>
        <w:tab/>
      </w:r>
      <w:r>
        <w:fldChar w:fldCharType="begin" w:fldLock="1"/>
      </w:r>
      <w:r>
        <w:instrText xml:space="preserve"> PAGEREF _Toc146258307 \h </w:instrText>
      </w:r>
      <w:r>
        <w:fldChar w:fldCharType="separate"/>
      </w:r>
      <w:r>
        <w:t>934</w:t>
      </w:r>
      <w:r>
        <w:fldChar w:fldCharType="end"/>
      </w:r>
    </w:p>
    <w:p w14:paraId="0DDB18C8" w14:textId="77777777" w:rsidR="00715EC8" w:rsidRPr="00E12E75" w:rsidRDefault="00715EC8">
      <w:pPr>
        <w:pStyle w:val="TOC4"/>
        <w:rPr>
          <w:rFonts w:ascii="Calibri" w:hAnsi="Calibri"/>
          <w:kern w:val="2"/>
          <w:sz w:val="22"/>
          <w:szCs w:val="22"/>
        </w:rPr>
      </w:pPr>
      <w:r>
        <w:t>Q.2.2.6.1B</w:t>
      </w:r>
      <w:r>
        <w:tab/>
      </w:r>
      <w:r>
        <w:rPr>
          <w:lang w:eastAsia="ja-JP"/>
        </w:rPr>
        <w:t xml:space="preserve">Type of emergency service derived from extended local </w:t>
      </w:r>
      <w:r>
        <w:t>emergency number list</w:t>
      </w:r>
      <w:r>
        <w:tab/>
      </w:r>
      <w:r>
        <w:fldChar w:fldCharType="begin" w:fldLock="1"/>
      </w:r>
      <w:r>
        <w:instrText xml:space="preserve"> PAGEREF _Toc146258308 \h </w:instrText>
      </w:r>
      <w:r>
        <w:fldChar w:fldCharType="separate"/>
      </w:r>
      <w:r>
        <w:t>934</w:t>
      </w:r>
      <w:r>
        <w:fldChar w:fldCharType="end"/>
      </w:r>
    </w:p>
    <w:p w14:paraId="295269C1" w14:textId="77777777" w:rsidR="00715EC8" w:rsidRPr="00E12E75" w:rsidRDefault="00715EC8">
      <w:pPr>
        <w:pStyle w:val="TOC4"/>
        <w:rPr>
          <w:rFonts w:ascii="Calibri" w:hAnsi="Calibri"/>
          <w:kern w:val="2"/>
          <w:sz w:val="22"/>
          <w:szCs w:val="22"/>
        </w:rPr>
      </w:pPr>
      <w:r>
        <w:t>Q.2.2.6.2</w:t>
      </w:r>
      <w:r>
        <w:tab/>
        <w:t>eCall type of emergency service</w:t>
      </w:r>
      <w:r>
        <w:tab/>
      </w:r>
      <w:r>
        <w:fldChar w:fldCharType="begin" w:fldLock="1"/>
      </w:r>
      <w:r>
        <w:instrText xml:space="preserve"> PAGEREF _Toc146258309 \h </w:instrText>
      </w:r>
      <w:r>
        <w:fldChar w:fldCharType="separate"/>
      </w:r>
      <w:r>
        <w:t>935</w:t>
      </w:r>
      <w:r>
        <w:fldChar w:fldCharType="end"/>
      </w:r>
    </w:p>
    <w:p w14:paraId="59AFD453" w14:textId="77777777" w:rsidR="00715EC8" w:rsidRPr="00E12E75" w:rsidRDefault="00715EC8">
      <w:pPr>
        <w:pStyle w:val="TOC4"/>
        <w:rPr>
          <w:rFonts w:ascii="Calibri" w:hAnsi="Calibri"/>
          <w:kern w:val="2"/>
          <w:sz w:val="22"/>
          <w:szCs w:val="22"/>
        </w:rPr>
      </w:pPr>
      <w:r>
        <w:t>Q.2.2.6.3</w:t>
      </w:r>
      <w:r>
        <w:tab/>
        <w:t>Current location discovery during an emergency call</w:t>
      </w:r>
      <w:r>
        <w:tab/>
      </w:r>
      <w:r>
        <w:fldChar w:fldCharType="begin" w:fldLock="1"/>
      </w:r>
      <w:r>
        <w:instrText xml:space="preserve"> PAGEREF _Toc146258310 \h </w:instrText>
      </w:r>
      <w:r>
        <w:fldChar w:fldCharType="separate"/>
      </w:r>
      <w:r>
        <w:t>935</w:t>
      </w:r>
      <w:r>
        <w:fldChar w:fldCharType="end"/>
      </w:r>
    </w:p>
    <w:p w14:paraId="49714B5E" w14:textId="77777777" w:rsidR="00715EC8" w:rsidRPr="00E12E75" w:rsidRDefault="00715EC8">
      <w:pPr>
        <w:pStyle w:val="TOC1"/>
        <w:rPr>
          <w:rFonts w:ascii="Calibri" w:hAnsi="Calibri"/>
          <w:kern w:val="2"/>
          <w:szCs w:val="22"/>
        </w:rPr>
      </w:pPr>
      <w:r>
        <w:t>Q.2A</w:t>
      </w:r>
      <w:r>
        <w:tab/>
        <w:t>Usage of SDP</w:t>
      </w:r>
      <w:r>
        <w:tab/>
      </w:r>
      <w:r>
        <w:fldChar w:fldCharType="begin" w:fldLock="1"/>
      </w:r>
      <w:r>
        <w:instrText xml:space="preserve"> PAGEREF _Toc146258311 \h </w:instrText>
      </w:r>
      <w:r>
        <w:fldChar w:fldCharType="separate"/>
      </w:r>
      <w:r>
        <w:t>935</w:t>
      </w:r>
      <w:r>
        <w:fldChar w:fldCharType="end"/>
      </w:r>
    </w:p>
    <w:p w14:paraId="1A653F79" w14:textId="77777777" w:rsidR="00715EC8" w:rsidRPr="00E12E75" w:rsidRDefault="00715EC8">
      <w:pPr>
        <w:pStyle w:val="TOC2"/>
        <w:rPr>
          <w:rFonts w:ascii="Calibri" w:hAnsi="Calibri"/>
          <w:kern w:val="2"/>
          <w:sz w:val="22"/>
          <w:szCs w:val="22"/>
        </w:rPr>
      </w:pPr>
      <w:r>
        <w:t>Q.2A.0</w:t>
      </w:r>
      <w:r w:rsidRPr="00492E0C">
        <w:rPr>
          <w:snapToGrid w:val="0"/>
        </w:rPr>
        <w:tab/>
        <w:t>General</w:t>
      </w:r>
      <w:r>
        <w:tab/>
      </w:r>
      <w:r>
        <w:fldChar w:fldCharType="begin" w:fldLock="1"/>
      </w:r>
      <w:r>
        <w:instrText xml:space="preserve"> PAGEREF _Toc146258312 \h </w:instrText>
      </w:r>
      <w:r>
        <w:fldChar w:fldCharType="separate"/>
      </w:r>
      <w:r>
        <w:t>935</w:t>
      </w:r>
      <w:r>
        <w:fldChar w:fldCharType="end"/>
      </w:r>
    </w:p>
    <w:p w14:paraId="3940D522" w14:textId="77777777" w:rsidR="00715EC8" w:rsidRPr="00E12E75" w:rsidRDefault="00715EC8">
      <w:pPr>
        <w:pStyle w:val="TOC2"/>
        <w:rPr>
          <w:rFonts w:ascii="Calibri" w:hAnsi="Calibri"/>
          <w:kern w:val="2"/>
          <w:sz w:val="22"/>
          <w:szCs w:val="22"/>
        </w:rPr>
      </w:pPr>
      <w:r>
        <w:t>Q.2A.1</w:t>
      </w:r>
      <w:r>
        <w:tab/>
        <w:t>Impact on SDP offer / answer of activation or modification of IP-CAN for media by the network</w:t>
      </w:r>
      <w:r>
        <w:tab/>
      </w:r>
      <w:r>
        <w:fldChar w:fldCharType="begin" w:fldLock="1"/>
      </w:r>
      <w:r>
        <w:instrText xml:space="preserve"> PAGEREF _Toc146258313 \h </w:instrText>
      </w:r>
      <w:r>
        <w:fldChar w:fldCharType="separate"/>
      </w:r>
      <w:r>
        <w:t>935</w:t>
      </w:r>
      <w:r>
        <w:fldChar w:fldCharType="end"/>
      </w:r>
    </w:p>
    <w:p w14:paraId="073D3A78" w14:textId="77777777" w:rsidR="00715EC8" w:rsidRPr="00E12E75" w:rsidRDefault="00715EC8">
      <w:pPr>
        <w:pStyle w:val="TOC2"/>
        <w:rPr>
          <w:rFonts w:ascii="Calibri" w:hAnsi="Calibri"/>
          <w:kern w:val="2"/>
          <w:sz w:val="22"/>
          <w:szCs w:val="22"/>
        </w:rPr>
      </w:pPr>
      <w:r>
        <w:t>Q.2A.2</w:t>
      </w:r>
      <w:r>
        <w:tab/>
        <w:t>Handling of SDP at the terminating UE when originating UE has resources available and IP-CAN performs network-initiated resource reservation for terminating UE</w:t>
      </w:r>
      <w:r>
        <w:tab/>
      </w:r>
      <w:r>
        <w:fldChar w:fldCharType="begin" w:fldLock="1"/>
      </w:r>
      <w:r>
        <w:instrText xml:space="preserve"> PAGEREF _Toc146258314 \h </w:instrText>
      </w:r>
      <w:r>
        <w:fldChar w:fldCharType="separate"/>
      </w:r>
      <w:r>
        <w:t>935</w:t>
      </w:r>
      <w:r>
        <w:fldChar w:fldCharType="end"/>
      </w:r>
    </w:p>
    <w:p w14:paraId="52F8BB26" w14:textId="77777777" w:rsidR="00715EC8" w:rsidRPr="00E12E75" w:rsidRDefault="00715EC8">
      <w:pPr>
        <w:pStyle w:val="TOC2"/>
        <w:rPr>
          <w:rFonts w:ascii="Calibri" w:hAnsi="Calibri"/>
          <w:kern w:val="2"/>
          <w:sz w:val="22"/>
          <w:szCs w:val="22"/>
        </w:rPr>
      </w:pPr>
      <w:r>
        <w:t>Q.2A.3</w:t>
      </w:r>
      <w:r>
        <w:tab/>
        <w:t>Emergency service</w:t>
      </w:r>
      <w:r>
        <w:tab/>
      </w:r>
      <w:r>
        <w:fldChar w:fldCharType="begin" w:fldLock="1"/>
      </w:r>
      <w:r>
        <w:instrText xml:space="preserve"> PAGEREF _Toc146258315 \h </w:instrText>
      </w:r>
      <w:r>
        <w:fldChar w:fldCharType="separate"/>
      </w:r>
      <w:r>
        <w:t>935</w:t>
      </w:r>
      <w:r>
        <w:fldChar w:fldCharType="end"/>
      </w:r>
    </w:p>
    <w:p w14:paraId="2B308B6E" w14:textId="77777777" w:rsidR="00715EC8" w:rsidRPr="00E12E75" w:rsidRDefault="00715EC8">
      <w:pPr>
        <w:pStyle w:val="TOC1"/>
        <w:rPr>
          <w:rFonts w:ascii="Calibri" w:hAnsi="Calibri"/>
          <w:kern w:val="2"/>
          <w:szCs w:val="22"/>
        </w:rPr>
      </w:pPr>
      <w:r>
        <w:t>Q.3</w:t>
      </w:r>
      <w:r>
        <w:tab/>
        <w:t>Application usage of SIP</w:t>
      </w:r>
      <w:r>
        <w:tab/>
      </w:r>
      <w:r>
        <w:fldChar w:fldCharType="begin" w:fldLock="1"/>
      </w:r>
      <w:r>
        <w:instrText xml:space="preserve"> PAGEREF _Toc146258316 \h </w:instrText>
      </w:r>
      <w:r>
        <w:fldChar w:fldCharType="separate"/>
      </w:r>
      <w:r>
        <w:t>935</w:t>
      </w:r>
      <w:r>
        <w:fldChar w:fldCharType="end"/>
      </w:r>
    </w:p>
    <w:p w14:paraId="0061C0A6" w14:textId="77777777" w:rsidR="00715EC8" w:rsidRPr="00E12E75" w:rsidRDefault="00715EC8">
      <w:pPr>
        <w:pStyle w:val="TOC2"/>
        <w:rPr>
          <w:rFonts w:ascii="Calibri" w:hAnsi="Calibri"/>
          <w:kern w:val="2"/>
          <w:sz w:val="22"/>
          <w:szCs w:val="22"/>
        </w:rPr>
      </w:pPr>
      <w:r>
        <w:t>Q.3.1</w:t>
      </w:r>
      <w:r>
        <w:tab/>
        <w:t>Procedures at the UE</w:t>
      </w:r>
      <w:r>
        <w:tab/>
      </w:r>
      <w:r>
        <w:fldChar w:fldCharType="begin" w:fldLock="1"/>
      </w:r>
      <w:r>
        <w:instrText xml:space="preserve"> PAGEREF _Toc146258317 \h </w:instrText>
      </w:r>
      <w:r>
        <w:fldChar w:fldCharType="separate"/>
      </w:r>
      <w:r>
        <w:t>935</w:t>
      </w:r>
      <w:r>
        <w:fldChar w:fldCharType="end"/>
      </w:r>
    </w:p>
    <w:p w14:paraId="412850EF" w14:textId="77777777" w:rsidR="00715EC8" w:rsidRPr="00E12E75" w:rsidRDefault="00715EC8">
      <w:pPr>
        <w:pStyle w:val="TOC3"/>
        <w:rPr>
          <w:rFonts w:ascii="Calibri" w:hAnsi="Calibri"/>
          <w:kern w:val="2"/>
          <w:sz w:val="22"/>
          <w:szCs w:val="22"/>
        </w:rPr>
      </w:pPr>
      <w:r>
        <w:t>Q.3.1.0</w:t>
      </w:r>
      <w:r>
        <w:tab/>
        <w:t>Void</w:t>
      </w:r>
      <w:r>
        <w:tab/>
      </w:r>
      <w:r>
        <w:fldChar w:fldCharType="begin" w:fldLock="1"/>
      </w:r>
      <w:r>
        <w:instrText xml:space="preserve"> PAGEREF _Toc146258318 \h </w:instrText>
      </w:r>
      <w:r>
        <w:fldChar w:fldCharType="separate"/>
      </w:r>
      <w:r>
        <w:t>935</w:t>
      </w:r>
      <w:r>
        <w:fldChar w:fldCharType="end"/>
      </w:r>
    </w:p>
    <w:p w14:paraId="42B5B63E" w14:textId="77777777" w:rsidR="00715EC8" w:rsidRPr="00E12E75" w:rsidRDefault="00715EC8">
      <w:pPr>
        <w:pStyle w:val="TOC3"/>
        <w:rPr>
          <w:rFonts w:ascii="Calibri" w:hAnsi="Calibri"/>
          <w:kern w:val="2"/>
          <w:sz w:val="22"/>
          <w:szCs w:val="22"/>
        </w:rPr>
      </w:pPr>
      <w:r>
        <w:rPr>
          <w:lang w:eastAsia="zh-CN"/>
        </w:rPr>
        <w:t>Q</w:t>
      </w:r>
      <w:r>
        <w:t>.3.1.0</w:t>
      </w:r>
      <w:r>
        <w:rPr>
          <w:lang w:eastAsia="zh-CN"/>
        </w:rPr>
        <w:t>a</w:t>
      </w:r>
      <w:r>
        <w:tab/>
        <w:t>IMS_Registration_handling</w:t>
      </w:r>
      <w:r>
        <w:rPr>
          <w:lang w:eastAsia="zh-CN"/>
        </w:rPr>
        <w:t xml:space="preserve"> policy</w:t>
      </w:r>
      <w:r>
        <w:tab/>
      </w:r>
      <w:r>
        <w:fldChar w:fldCharType="begin" w:fldLock="1"/>
      </w:r>
      <w:r>
        <w:instrText xml:space="preserve"> PAGEREF _Toc146258319 \h </w:instrText>
      </w:r>
      <w:r>
        <w:fldChar w:fldCharType="separate"/>
      </w:r>
      <w:r>
        <w:t>935</w:t>
      </w:r>
      <w:r>
        <w:fldChar w:fldCharType="end"/>
      </w:r>
    </w:p>
    <w:p w14:paraId="501D5372" w14:textId="77777777" w:rsidR="00715EC8" w:rsidRPr="00E12E75" w:rsidRDefault="00715EC8">
      <w:pPr>
        <w:pStyle w:val="TOC3"/>
        <w:rPr>
          <w:rFonts w:ascii="Calibri" w:hAnsi="Calibri"/>
          <w:kern w:val="2"/>
          <w:sz w:val="22"/>
          <w:szCs w:val="22"/>
        </w:rPr>
      </w:pPr>
      <w:r>
        <w:t>Q.3.1.1</w:t>
      </w:r>
      <w:r>
        <w:tab/>
        <w:t>P-Access-Network-Info header field</w:t>
      </w:r>
      <w:r>
        <w:tab/>
      </w:r>
      <w:r>
        <w:fldChar w:fldCharType="begin" w:fldLock="1"/>
      </w:r>
      <w:r>
        <w:instrText xml:space="preserve"> PAGEREF _Toc146258320 \h </w:instrText>
      </w:r>
      <w:r>
        <w:fldChar w:fldCharType="separate"/>
      </w:r>
      <w:r>
        <w:t>935</w:t>
      </w:r>
      <w:r>
        <w:fldChar w:fldCharType="end"/>
      </w:r>
    </w:p>
    <w:p w14:paraId="10171DF9" w14:textId="77777777" w:rsidR="00715EC8" w:rsidRPr="00E12E75" w:rsidRDefault="00715EC8">
      <w:pPr>
        <w:pStyle w:val="TOC3"/>
        <w:rPr>
          <w:rFonts w:ascii="Calibri" w:hAnsi="Calibri"/>
          <w:kern w:val="2"/>
          <w:sz w:val="22"/>
          <w:szCs w:val="22"/>
        </w:rPr>
      </w:pPr>
      <w:r>
        <w:t>Q.3.1.1A</w:t>
      </w:r>
      <w:r>
        <w:tab/>
      </w:r>
      <w:r>
        <w:rPr>
          <w:lang w:eastAsia="zh-CN"/>
        </w:rPr>
        <w:t>Cellular-Network-Info</w:t>
      </w:r>
      <w:r>
        <w:t xml:space="preserve"> header field</w:t>
      </w:r>
      <w:r>
        <w:tab/>
      </w:r>
      <w:r>
        <w:fldChar w:fldCharType="begin" w:fldLock="1"/>
      </w:r>
      <w:r>
        <w:instrText xml:space="preserve"> PAGEREF _Toc146258321 \h </w:instrText>
      </w:r>
      <w:r>
        <w:fldChar w:fldCharType="separate"/>
      </w:r>
      <w:r>
        <w:t>935</w:t>
      </w:r>
      <w:r>
        <w:fldChar w:fldCharType="end"/>
      </w:r>
    </w:p>
    <w:p w14:paraId="61E59FF6" w14:textId="77777777" w:rsidR="00715EC8" w:rsidRPr="00E12E75" w:rsidRDefault="00715EC8">
      <w:pPr>
        <w:pStyle w:val="TOC3"/>
        <w:rPr>
          <w:rFonts w:ascii="Calibri" w:hAnsi="Calibri"/>
          <w:kern w:val="2"/>
          <w:sz w:val="22"/>
          <w:szCs w:val="22"/>
        </w:rPr>
      </w:pPr>
      <w:r>
        <w:t>Q.3.1.2</w:t>
      </w:r>
      <w:r>
        <w:tab/>
        <w:t>Availability for calls</w:t>
      </w:r>
      <w:r>
        <w:tab/>
      </w:r>
      <w:r>
        <w:fldChar w:fldCharType="begin" w:fldLock="1"/>
      </w:r>
      <w:r>
        <w:instrText xml:space="preserve"> PAGEREF _Toc146258322 \h </w:instrText>
      </w:r>
      <w:r>
        <w:fldChar w:fldCharType="separate"/>
      </w:r>
      <w:r>
        <w:t>936</w:t>
      </w:r>
      <w:r>
        <w:fldChar w:fldCharType="end"/>
      </w:r>
    </w:p>
    <w:p w14:paraId="41369DA6" w14:textId="77777777" w:rsidR="00715EC8" w:rsidRPr="00E12E75" w:rsidRDefault="00715EC8">
      <w:pPr>
        <w:pStyle w:val="TOC3"/>
        <w:rPr>
          <w:rFonts w:ascii="Calibri" w:hAnsi="Calibri"/>
          <w:kern w:val="2"/>
          <w:sz w:val="22"/>
          <w:szCs w:val="22"/>
        </w:rPr>
      </w:pPr>
      <w:r>
        <w:t>Q.3.1.2A</w:t>
      </w:r>
      <w:r>
        <w:tab/>
        <w:t>Availability for SMS</w:t>
      </w:r>
      <w:r>
        <w:tab/>
      </w:r>
      <w:r>
        <w:fldChar w:fldCharType="begin" w:fldLock="1"/>
      </w:r>
      <w:r>
        <w:instrText xml:space="preserve"> PAGEREF _Toc146258323 \h </w:instrText>
      </w:r>
      <w:r>
        <w:fldChar w:fldCharType="separate"/>
      </w:r>
      <w:r>
        <w:t>936</w:t>
      </w:r>
      <w:r>
        <w:fldChar w:fldCharType="end"/>
      </w:r>
    </w:p>
    <w:p w14:paraId="674AB7C1" w14:textId="77777777" w:rsidR="00715EC8" w:rsidRPr="00E12E75" w:rsidRDefault="00715EC8">
      <w:pPr>
        <w:pStyle w:val="TOC3"/>
        <w:rPr>
          <w:rFonts w:ascii="Calibri" w:hAnsi="Calibri"/>
          <w:kern w:val="2"/>
          <w:sz w:val="22"/>
          <w:szCs w:val="22"/>
        </w:rPr>
      </w:pPr>
      <w:r>
        <w:t>Q.3.1.3</w:t>
      </w:r>
      <w:r>
        <w:tab/>
        <w:t>Authorization header field</w:t>
      </w:r>
      <w:r>
        <w:tab/>
      </w:r>
      <w:r>
        <w:fldChar w:fldCharType="begin" w:fldLock="1"/>
      </w:r>
      <w:r>
        <w:instrText xml:space="preserve"> PAGEREF _Toc146258324 \h </w:instrText>
      </w:r>
      <w:r>
        <w:fldChar w:fldCharType="separate"/>
      </w:r>
      <w:r>
        <w:t>936</w:t>
      </w:r>
      <w:r>
        <w:fldChar w:fldCharType="end"/>
      </w:r>
    </w:p>
    <w:p w14:paraId="387847C6" w14:textId="77777777" w:rsidR="00715EC8" w:rsidRPr="00E12E75" w:rsidRDefault="00715EC8">
      <w:pPr>
        <w:pStyle w:val="TOC3"/>
        <w:rPr>
          <w:rFonts w:ascii="Calibri" w:hAnsi="Calibri"/>
          <w:kern w:val="2"/>
          <w:sz w:val="22"/>
          <w:szCs w:val="22"/>
        </w:rPr>
      </w:pPr>
      <w:r>
        <w:t>Q.3.1.4</w:t>
      </w:r>
      <w:r>
        <w:tab/>
        <w:t>SIP handling at the terminating UE when precondition is not supported in the received INVITE request, the terminating UE does not have resources available and IP-CAN performs network-initiated resource reservation for the terminating UE</w:t>
      </w:r>
      <w:r>
        <w:tab/>
      </w:r>
      <w:r>
        <w:fldChar w:fldCharType="begin" w:fldLock="1"/>
      </w:r>
      <w:r>
        <w:instrText xml:space="preserve"> PAGEREF _Toc146258325 \h </w:instrText>
      </w:r>
      <w:r>
        <w:fldChar w:fldCharType="separate"/>
      </w:r>
      <w:r>
        <w:t>936</w:t>
      </w:r>
      <w:r>
        <w:fldChar w:fldCharType="end"/>
      </w:r>
    </w:p>
    <w:p w14:paraId="7966368A" w14:textId="77777777" w:rsidR="00715EC8" w:rsidRPr="00E12E75" w:rsidRDefault="00715EC8">
      <w:pPr>
        <w:pStyle w:val="TOC3"/>
        <w:rPr>
          <w:rFonts w:ascii="Calibri" w:hAnsi="Calibri"/>
          <w:kern w:val="2"/>
          <w:sz w:val="22"/>
          <w:szCs w:val="22"/>
        </w:rPr>
      </w:pPr>
      <w:r>
        <w:t>Q.3.1.5</w:t>
      </w:r>
      <w:r>
        <w:tab/>
        <w:t>3GPP PS data off</w:t>
      </w:r>
      <w:r>
        <w:tab/>
      </w:r>
      <w:r>
        <w:fldChar w:fldCharType="begin" w:fldLock="1"/>
      </w:r>
      <w:r>
        <w:instrText xml:space="preserve"> PAGEREF _Toc146258326 \h </w:instrText>
      </w:r>
      <w:r>
        <w:fldChar w:fldCharType="separate"/>
      </w:r>
      <w:r>
        <w:t>936</w:t>
      </w:r>
      <w:r>
        <w:fldChar w:fldCharType="end"/>
      </w:r>
    </w:p>
    <w:p w14:paraId="61475480" w14:textId="77777777" w:rsidR="00715EC8" w:rsidRPr="00E12E75" w:rsidRDefault="00715EC8">
      <w:pPr>
        <w:pStyle w:val="TOC3"/>
        <w:rPr>
          <w:rFonts w:ascii="Calibri" w:hAnsi="Calibri"/>
          <w:kern w:val="2"/>
          <w:sz w:val="22"/>
          <w:szCs w:val="22"/>
        </w:rPr>
      </w:pPr>
      <w:r>
        <w:t>Q.3.1.6</w:t>
      </w:r>
      <w:r>
        <w:tab/>
        <w:t>Transport mechanisms</w:t>
      </w:r>
      <w:r>
        <w:tab/>
      </w:r>
      <w:r>
        <w:fldChar w:fldCharType="begin" w:fldLock="1"/>
      </w:r>
      <w:r>
        <w:instrText xml:space="preserve"> PAGEREF _Toc146258327 \h </w:instrText>
      </w:r>
      <w:r>
        <w:fldChar w:fldCharType="separate"/>
      </w:r>
      <w:r>
        <w:t>936</w:t>
      </w:r>
      <w:r>
        <w:fldChar w:fldCharType="end"/>
      </w:r>
    </w:p>
    <w:p w14:paraId="0881A2D2" w14:textId="77777777" w:rsidR="00715EC8" w:rsidRPr="00E12E75" w:rsidRDefault="00715EC8">
      <w:pPr>
        <w:pStyle w:val="TOC3"/>
        <w:rPr>
          <w:rFonts w:ascii="Calibri" w:hAnsi="Calibri"/>
          <w:kern w:val="2"/>
          <w:sz w:val="22"/>
          <w:szCs w:val="22"/>
        </w:rPr>
      </w:pPr>
      <w:r>
        <w:t>Q.3.1.7</w:t>
      </w:r>
      <w:r>
        <w:tab/>
        <w:t>RLOS</w:t>
      </w:r>
      <w:r>
        <w:tab/>
      </w:r>
      <w:r>
        <w:fldChar w:fldCharType="begin" w:fldLock="1"/>
      </w:r>
      <w:r>
        <w:instrText xml:space="preserve"> PAGEREF _Toc146258328 \h </w:instrText>
      </w:r>
      <w:r>
        <w:fldChar w:fldCharType="separate"/>
      </w:r>
      <w:r>
        <w:t>936</w:t>
      </w:r>
      <w:r>
        <w:fldChar w:fldCharType="end"/>
      </w:r>
    </w:p>
    <w:p w14:paraId="7050107A" w14:textId="77777777" w:rsidR="00715EC8" w:rsidRPr="00E12E75" w:rsidRDefault="00715EC8">
      <w:pPr>
        <w:pStyle w:val="TOC2"/>
        <w:rPr>
          <w:rFonts w:ascii="Calibri" w:hAnsi="Calibri"/>
          <w:kern w:val="2"/>
          <w:sz w:val="22"/>
          <w:szCs w:val="22"/>
        </w:rPr>
      </w:pPr>
      <w:r>
        <w:t>Q.3.2</w:t>
      </w:r>
      <w:r>
        <w:tab/>
        <w:t>Procedures at the P-CSCF</w:t>
      </w:r>
      <w:r>
        <w:tab/>
      </w:r>
      <w:r>
        <w:fldChar w:fldCharType="begin" w:fldLock="1"/>
      </w:r>
      <w:r>
        <w:instrText xml:space="preserve"> PAGEREF _Toc146258329 \h </w:instrText>
      </w:r>
      <w:r>
        <w:fldChar w:fldCharType="separate"/>
      </w:r>
      <w:r>
        <w:t>936</w:t>
      </w:r>
      <w:r>
        <w:fldChar w:fldCharType="end"/>
      </w:r>
    </w:p>
    <w:p w14:paraId="4A950F62" w14:textId="77777777" w:rsidR="00715EC8" w:rsidRPr="00E12E75" w:rsidRDefault="00715EC8">
      <w:pPr>
        <w:pStyle w:val="TOC3"/>
        <w:rPr>
          <w:rFonts w:ascii="Calibri" w:hAnsi="Calibri"/>
          <w:kern w:val="2"/>
          <w:sz w:val="22"/>
          <w:szCs w:val="22"/>
        </w:rPr>
      </w:pPr>
      <w:r>
        <w:t>Q.3.2.0</w:t>
      </w:r>
      <w:r>
        <w:tab/>
        <w:t>Registration and authentication</w:t>
      </w:r>
      <w:r>
        <w:tab/>
      </w:r>
      <w:r>
        <w:fldChar w:fldCharType="begin" w:fldLock="1"/>
      </w:r>
      <w:r>
        <w:instrText xml:space="preserve"> PAGEREF _Toc146258330 \h </w:instrText>
      </w:r>
      <w:r>
        <w:fldChar w:fldCharType="separate"/>
      </w:r>
      <w:r>
        <w:t>936</w:t>
      </w:r>
      <w:r>
        <w:fldChar w:fldCharType="end"/>
      </w:r>
    </w:p>
    <w:p w14:paraId="537BEE34" w14:textId="77777777" w:rsidR="00715EC8" w:rsidRPr="00E12E75" w:rsidRDefault="00715EC8">
      <w:pPr>
        <w:pStyle w:val="TOC3"/>
        <w:rPr>
          <w:rFonts w:ascii="Calibri" w:hAnsi="Calibri"/>
          <w:kern w:val="2"/>
          <w:sz w:val="22"/>
          <w:szCs w:val="22"/>
        </w:rPr>
      </w:pPr>
      <w:r>
        <w:t>Q.3.2.1</w:t>
      </w:r>
      <w:r>
        <w:tab/>
        <w:t>Determining network to which the originating user is attached</w:t>
      </w:r>
      <w:r>
        <w:tab/>
      </w:r>
      <w:r>
        <w:fldChar w:fldCharType="begin" w:fldLock="1"/>
      </w:r>
      <w:r>
        <w:instrText xml:space="preserve"> PAGEREF _Toc146258331 \h </w:instrText>
      </w:r>
      <w:r>
        <w:fldChar w:fldCharType="separate"/>
      </w:r>
      <w:r>
        <w:t>936</w:t>
      </w:r>
      <w:r>
        <w:fldChar w:fldCharType="end"/>
      </w:r>
    </w:p>
    <w:p w14:paraId="546E254B" w14:textId="77777777" w:rsidR="00715EC8" w:rsidRPr="00E12E75" w:rsidRDefault="00715EC8">
      <w:pPr>
        <w:pStyle w:val="TOC3"/>
        <w:rPr>
          <w:rFonts w:ascii="Calibri" w:hAnsi="Calibri"/>
          <w:kern w:val="2"/>
          <w:sz w:val="22"/>
          <w:szCs w:val="22"/>
        </w:rPr>
      </w:pPr>
      <w:r>
        <w:t>Q.3.2.2</w:t>
      </w:r>
      <w:r>
        <w:tab/>
        <w:t>Location information handling</w:t>
      </w:r>
      <w:r>
        <w:tab/>
      </w:r>
      <w:r>
        <w:fldChar w:fldCharType="begin" w:fldLock="1"/>
      </w:r>
      <w:r>
        <w:instrText xml:space="preserve"> PAGEREF _Toc146258332 \h </w:instrText>
      </w:r>
      <w:r>
        <w:fldChar w:fldCharType="separate"/>
      </w:r>
      <w:r>
        <w:t>936</w:t>
      </w:r>
      <w:r>
        <w:fldChar w:fldCharType="end"/>
      </w:r>
    </w:p>
    <w:p w14:paraId="2099975F" w14:textId="77777777" w:rsidR="00715EC8" w:rsidRPr="00E12E75" w:rsidRDefault="00715EC8">
      <w:pPr>
        <w:pStyle w:val="TOC3"/>
        <w:rPr>
          <w:rFonts w:ascii="Calibri" w:hAnsi="Calibri"/>
          <w:kern w:val="2"/>
          <w:sz w:val="22"/>
          <w:szCs w:val="22"/>
        </w:rPr>
      </w:pPr>
      <w:r>
        <w:t>Q.3.2.3</w:t>
      </w:r>
      <w:r>
        <w:tab/>
        <w:t>Void</w:t>
      </w:r>
      <w:r>
        <w:tab/>
      </w:r>
      <w:r>
        <w:fldChar w:fldCharType="begin" w:fldLock="1"/>
      </w:r>
      <w:r>
        <w:instrText xml:space="preserve"> PAGEREF _Toc146258333 \h </w:instrText>
      </w:r>
      <w:r>
        <w:fldChar w:fldCharType="separate"/>
      </w:r>
      <w:r>
        <w:t>937</w:t>
      </w:r>
      <w:r>
        <w:fldChar w:fldCharType="end"/>
      </w:r>
    </w:p>
    <w:p w14:paraId="3F50EB48" w14:textId="77777777" w:rsidR="00715EC8" w:rsidRPr="00E12E75" w:rsidRDefault="00715EC8">
      <w:pPr>
        <w:pStyle w:val="TOC3"/>
        <w:rPr>
          <w:rFonts w:ascii="Calibri" w:hAnsi="Calibri"/>
          <w:kern w:val="2"/>
          <w:sz w:val="22"/>
          <w:szCs w:val="22"/>
        </w:rPr>
      </w:pPr>
      <w:r>
        <w:t>Q.3.2.4</w:t>
      </w:r>
      <w:r>
        <w:tab/>
        <w:t>Void</w:t>
      </w:r>
      <w:r>
        <w:tab/>
      </w:r>
      <w:r>
        <w:fldChar w:fldCharType="begin" w:fldLock="1"/>
      </w:r>
      <w:r>
        <w:instrText xml:space="preserve"> PAGEREF _Toc146258334 \h </w:instrText>
      </w:r>
      <w:r>
        <w:fldChar w:fldCharType="separate"/>
      </w:r>
      <w:r>
        <w:t>937</w:t>
      </w:r>
      <w:r>
        <w:fldChar w:fldCharType="end"/>
      </w:r>
    </w:p>
    <w:p w14:paraId="1E5F05D8" w14:textId="77777777" w:rsidR="00715EC8" w:rsidRPr="00E12E75" w:rsidRDefault="00715EC8">
      <w:pPr>
        <w:pStyle w:val="TOC3"/>
        <w:rPr>
          <w:rFonts w:ascii="Calibri" w:hAnsi="Calibri"/>
          <w:kern w:val="2"/>
          <w:sz w:val="22"/>
          <w:szCs w:val="22"/>
        </w:rPr>
      </w:pPr>
      <w:r>
        <w:t>Q.3.2.5</w:t>
      </w:r>
      <w:r>
        <w:tab/>
        <w:t>Void</w:t>
      </w:r>
      <w:r>
        <w:tab/>
      </w:r>
      <w:r>
        <w:fldChar w:fldCharType="begin" w:fldLock="1"/>
      </w:r>
      <w:r>
        <w:instrText xml:space="preserve"> PAGEREF _Toc146258335 \h </w:instrText>
      </w:r>
      <w:r>
        <w:fldChar w:fldCharType="separate"/>
      </w:r>
      <w:r>
        <w:t>937</w:t>
      </w:r>
      <w:r>
        <w:fldChar w:fldCharType="end"/>
      </w:r>
    </w:p>
    <w:p w14:paraId="3E6FFD65" w14:textId="77777777" w:rsidR="00715EC8" w:rsidRPr="00E12E75" w:rsidRDefault="00715EC8">
      <w:pPr>
        <w:pStyle w:val="TOC3"/>
        <w:rPr>
          <w:rFonts w:ascii="Calibri" w:hAnsi="Calibri"/>
          <w:kern w:val="2"/>
          <w:sz w:val="22"/>
          <w:szCs w:val="22"/>
        </w:rPr>
      </w:pPr>
      <w:r>
        <w:t>Q.3.2.6</w:t>
      </w:r>
      <w:r>
        <w:tab/>
        <w:t>Resource sharing</w:t>
      </w:r>
      <w:r>
        <w:tab/>
      </w:r>
      <w:r>
        <w:fldChar w:fldCharType="begin" w:fldLock="1"/>
      </w:r>
      <w:r>
        <w:instrText xml:space="preserve"> PAGEREF _Toc146258336 \h </w:instrText>
      </w:r>
      <w:r>
        <w:fldChar w:fldCharType="separate"/>
      </w:r>
      <w:r>
        <w:t>937</w:t>
      </w:r>
      <w:r>
        <w:fldChar w:fldCharType="end"/>
      </w:r>
    </w:p>
    <w:p w14:paraId="6958E1EF" w14:textId="77777777" w:rsidR="00715EC8" w:rsidRPr="00E12E75" w:rsidRDefault="00715EC8">
      <w:pPr>
        <w:pStyle w:val="TOC3"/>
        <w:rPr>
          <w:rFonts w:ascii="Calibri" w:hAnsi="Calibri"/>
          <w:kern w:val="2"/>
          <w:sz w:val="22"/>
          <w:szCs w:val="22"/>
        </w:rPr>
      </w:pPr>
      <w:r>
        <w:t>Q.3.2.7</w:t>
      </w:r>
      <w:r>
        <w:tab/>
        <w:t>Priority sharing</w:t>
      </w:r>
      <w:r>
        <w:tab/>
      </w:r>
      <w:r>
        <w:fldChar w:fldCharType="begin" w:fldLock="1"/>
      </w:r>
      <w:r>
        <w:instrText xml:space="preserve"> PAGEREF _Toc146258337 \h </w:instrText>
      </w:r>
      <w:r>
        <w:fldChar w:fldCharType="separate"/>
      </w:r>
      <w:r>
        <w:t>937</w:t>
      </w:r>
      <w:r>
        <w:fldChar w:fldCharType="end"/>
      </w:r>
    </w:p>
    <w:p w14:paraId="11E06A4A" w14:textId="77777777" w:rsidR="00715EC8" w:rsidRPr="00E12E75" w:rsidRDefault="00715EC8">
      <w:pPr>
        <w:pStyle w:val="TOC3"/>
        <w:rPr>
          <w:rFonts w:ascii="Calibri" w:hAnsi="Calibri"/>
          <w:kern w:val="2"/>
          <w:sz w:val="22"/>
          <w:szCs w:val="22"/>
        </w:rPr>
      </w:pPr>
      <w:r>
        <w:t>Q.3.2.8</w:t>
      </w:r>
      <w:r>
        <w:tab/>
        <w:t>RLOS</w:t>
      </w:r>
      <w:r>
        <w:tab/>
      </w:r>
      <w:r>
        <w:fldChar w:fldCharType="begin" w:fldLock="1"/>
      </w:r>
      <w:r>
        <w:instrText xml:space="preserve"> PAGEREF _Toc146258338 \h </w:instrText>
      </w:r>
      <w:r>
        <w:fldChar w:fldCharType="separate"/>
      </w:r>
      <w:r>
        <w:t>937</w:t>
      </w:r>
      <w:r>
        <w:fldChar w:fldCharType="end"/>
      </w:r>
    </w:p>
    <w:p w14:paraId="695A51E7" w14:textId="77777777" w:rsidR="00715EC8" w:rsidRPr="00E12E75" w:rsidRDefault="00715EC8">
      <w:pPr>
        <w:pStyle w:val="TOC2"/>
        <w:rPr>
          <w:rFonts w:ascii="Calibri" w:hAnsi="Calibri"/>
          <w:kern w:val="2"/>
          <w:sz w:val="22"/>
          <w:szCs w:val="22"/>
        </w:rPr>
      </w:pPr>
      <w:r>
        <w:t>Q.3.3</w:t>
      </w:r>
      <w:r>
        <w:tab/>
        <w:t>Procedures at the S-CSCF</w:t>
      </w:r>
      <w:r>
        <w:tab/>
      </w:r>
      <w:r>
        <w:fldChar w:fldCharType="begin" w:fldLock="1"/>
      </w:r>
      <w:r>
        <w:instrText xml:space="preserve"> PAGEREF _Toc146258339 \h </w:instrText>
      </w:r>
      <w:r>
        <w:fldChar w:fldCharType="separate"/>
      </w:r>
      <w:r>
        <w:t>937</w:t>
      </w:r>
      <w:r>
        <w:fldChar w:fldCharType="end"/>
      </w:r>
    </w:p>
    <w:p w14:paraId="4904ED86" w14:textId="77777777" w:rsidR="00715EC8" w:rsidRPr="00E12E75" w:rsidRDefault="00715EC8">
      <w:pPr>
        <w:pStyle w:val="TOC3"/>
        <w:rPr>
          <w:rFonts w:ascii="Calibri" w:hAnsi="Calibri"/>
          <w:kern w:val="2"/>
          <w:sz w:val="22"/>
          <w:szCs w:val="22"/>
        </w:rPr>
      </w:pPr>
      <w:r>
        <w:t>Q.3.3.1</w:t>
      </w:r>
      <w:r>
        <w:tab/>
        <w:t>Notification of AS about registration status</w:t>
      </w:r>
      <w:r>
        <w:tab/>
      </w:r>
      <w:r>
        <w:fldChar w:fldCharType="begin" w:fldLock="1"/>
      </w:r>
      <w:r>
        <w:instrText xml:space="preserve"> PAGEREF _Toc146258340 \h </w:instrText>
      </w:r>
      <w:r>
        <w:fldChar w:fldCharType="separate"/>
      </w:r>
      <w:r>
        <w:t>937</w:t>
      </w:r>
      <w:r>
        <w:fldChar w:fldCharType="end"/>
      </w:r>
    </w:p>
    <w:p w14:paraId="5D190904" w14:textId="77777777" w:rsidR="00715EC8" w:rsidRPr="00E12E75" w:rsidRDefault="00715EC8">
      <w:pPr>
        <w:pStyle w:val="TOC3"/>
        <w:rPr>
          <w:rFonts w:ascii="Calibri" w:hAnsi="Calibri"/>
          <w:kern w:val="2"/>
          <w:sz w:val="22"/>
          <w:szCs w:val="22"/>
        </w:rPr>
      </w:pPr>
      <w:r>
        <w:t>Q.3.3.2</w:t>
      </w:r>
      <w:r>
        <w:tab/>
        <w:t>RLOS</w:t>
      </w:r>
      <w:r>
        <w:tab/>
      </w:r>
      <w:r>
        <w:fldChar w:fldCharType="begin" w:fldLock="1"/>
      </w:r>
      <w:r>
        <w:instrText xml:space="preserve"> PAGEREF _Toc146258341 \h </w:instrText>
      </w:r>
      <w:r>
        <w:fldChar w:fldCharType="separate"/>
      </w:r>
      <w:r>
        <w:t>937</w:t>
      </w:r>
      <w:r>
        <w:fldChar w:fldCharType="end"/>
      </w:r>
    </w:p>
    <w:p w14:paraId="247BC867" w14:textId="77777777" w:rsidR="00715EC8" w:rsidRPr="00E12E75" w:rsidRDefault="00715EC8">
      <w:pPr>
        <w:pStyle w:val="TOC1"/>
        <w:rPr>
          <w:rFonts w:ascii="Calibri" w:hAnsi="Calibri"/>
          <w:kern w:val="2"/>
          <w:szCs w:val="22"/>
        </w:rPr>
      </w:pPr>
      <w:r>
        <w:t>Q.4</w:t>
      </w:r>
      <w:r>
        <w:tab/>
        <w:t>3GPP specific encoding for SIP header field extensions</w:t>
      </w:r>
      <w:r>
        <w:tab/>
      </w:r>
      <w:r>
        <w:fldChar w:fldCharType="begin" w:fldLock="1"/>
      </w:r>
      <w:r>
        <w:instrText xml:space="preserve"> PAGEREF _Toc146258342 \h </w:instrText>
      </w:r>
      <w:r>
        <w:fldChar w:fldCharType="separate"/>
      </w:r>
      <w:r>
        <w:t>937</w:t>
      </w:r>
      <w:r>
        <w:fldChar w:fldCharType="end"/>
      </w:r>
    </w:p>
    <w:p w14:paraId="3BC3EB1D" w14:textId="77777777" w:rsidR="00715EC8" w:rsidRPr="00E12E75" w:rsidRDefault="00715EC8">
      <w:pPr>
        <w:pStyle w:val="TOC2"/>
        <w:rPr>
          <w:rFonts w:ascii="Calibri" w:hAnsi="Calibri"/>
          <w:kern w:val="2"/>
          <w:sz w:val="22"/>
          <w:szCs w:val="22"/>
        </w:rPr>
      </w:pPr>
      <w:r>
        <w:t>Q.4.1</w:t>
      </w:r>
      <w:r>
        <w:tab/>
        <w:t>Void</w:t>
      </w:r>
      <w:r>
        <w:tab/>
      </w:r>
      <w:r>
        <w:fldChar w:fldCharType="begin" w:fldLock="1"/>
      </w:r>
      <w:r>
        <w:instrText xml:space="preserve"> PAGEREF _Toc146258343 \h </w:instrText>
      </w:r>
      <w:r>
        <w:fldChar w:fldCharType="separate"/>
      </w:r>
      <w:r>
        <w:t>937</w:t>
      </w:r>
      <w:r>
        <w:fldChar w:fldCharType="end"/>
      </w:r>
    </w:p>
    <w:p w14:paraId="661F8D40" w14:textId="77777777" w:rsidR="00715EC8" w:rsidRPr="00E12E75" w:rsidRDefault="00715EC8">
      <w:pPr>
        <w:pStyle w:val="TOC1"/>
        <w:rPr>
          <w:rFonts w:ascii="Calibri" w:hAnsi="Calibri"/>
          <w:kern w:val="2"/>
          <w:szCs w:val="22"/>
        </w:rPr>
      </w:pPr>
      <w:r>
        <w:t>Q.5</w:t>
      </w:r>
      <w:r>
        <w:tab/>
        <w:t>Use of circuit-switched domain</w:t>
      </w:r>
      <w:r>
        <w:tab/>
      </w:r>
      <w:r>
        <w:fldChar w:fldCharType="begin" w:fldLock="1"/>
      </w:r>
      <w:r>
        <w:instrText xml:space="preserve"> PAGEREF _Toc146258344 \h </w:instrText>
      </w:r>
      <w:r>
        <w:fldChar w:fldCharType="separate"/>
      </w:r>
      <w:r>
        <w:t>937</w:t>
      </w:r>
      <w:r>
        <w:fldChar w:fldCharType="end"/>
      </w:r>
    </w:p>
    <w:p w14:paraId="637AC8A8" w14:textId="77777777" w:rsidR="00715EC8" w:rsidRPr="00E12E75" w:rsidRDefault="00715EC8">
      <w:pPr>
        <w:pStyle w:val="TOC8"/>
        <w:rPr>
          <w:rFonts w:ascii="Calibri" w:hAnsi="Calibri"/>
          <w:b w:val="0"/>
          <w:kern w:val="2"/>
          <w:szCs w:val="22"/>
        </w:rPr>
      </w:pPr>
      <w:r>
        <w:t xml:space="preserve">Annex R (normative): IP-Connectivity Access Network specific concepts when using </w:t>
      </w:r>
      <w:r w:rsidRPr="00492E0C">
        <w:rPr>
          <w:rFonts w:cs="Arial"/>
        </w:rPr>
        <w:t>the EPC</w:t>
      </w:r>
      <w:r>
        <w:t xml:space="preserve"> via WLAN to access IM CN subsystem</w:t>
      </w:r>
      <w:r>
        <w:tab/>
      </w:r>
      <w:r>
        <w:fldChar w:fldCharType="begin" w:fldLock="1"/>
      </w:r>
      <w:r>
        <w:instrText xml:space="preserve"> PAGEREF _Toc146258345 \h </w:instrText>
      </w:r>
      <w:r>
        <w:fldChar w:fldCharType="separate"/>
      </w:r>
      <w:r>
        <w:t>938</w:t>
      </w:r>
      <w:r>
        <w:fldChar w:fldCharType="end"/>
      </w:r>
    </w:p>
    <w:p w14:paraId="7870D142" w14:textId="77777777" w:rsidR="00715EC8" w:rsidRPr="00E12E75" w:rsidRDefault="00715EC8">
      <w:pPr>
        <w:pStyle w:val="TOC1"/>
        <w:rPr>
          <w:rFonts w:ascii="Calibri" w:hAnsi="Calibri"/>
          <w:kern w:val="2"/>
          <w:szCs w:val="22"/>
        </w:rPr>
      </w:pPr>
      <w:r>
        <w:t>R.1</w:t>
      </w:r>
      <w:r>
        <w:tab/>
        <w:t>Scope</w:t>
      </w:r>
      <w:r>
        <w:tab/>
      </w:r>
      <w:r>
        <w:fldChar w:fldCharType="begin" w:fldLock="1"/>
      </w:r>
      <w:r>
        <w:instrText xml:space="preserve"> PAGEREF _Toc146258346 \h </w:instrText>
      </w:r>
      <w:r>
        <w:fldChar w:fldCharType="separate"/>
      </w:r>
      <w:r>
        <w:t>938</w:t>
      </w:r>
      <w:r>
        <w:fldChar w:fldCharType="end"/>
      </w:r>
    </w:p>
    <w:p w14:paraId="1B18D753" w14:textId="77777777" w:rsidR="00715EC8" w:rsidRPr="00E12E75" w:rsidRDefault="00715EC8">
      <w:pPr>
        <w:pStyle w:val="TOC1"/>
        <w:rPr>
          <w:rFonts w:ascii="Calibri" w:hAnsi="Calibri"/>
          <w:kern w:val="2"/>
          <w:szCs w:val="22"/>
        </w:rPr>
      </w:pPr>
      <w:r>
        <w:t>R.2</w:t>
      </w:r>
      <w:r>
        <w:tab/>
        <w:t>IP-CAN aspects when connected to the IM CN subsystem</w:t>
      </w:r>
      <w:r>
        <w:tab/>
      </w:r>
      <w:r>
        <w:fldChar w:fldCharType="begin" w:fldLock="1"/>
      </w:r>
      <w:r>
        <w:instrText xml:space="preserve"> PAGEREF _Toc146258347 \h </w:instrText>
      </w:r>
      <w:r>
        <w:fldChar w:fldCharType="separate"/>
      </w:r>
      <w:r>
        <w:t>938</w:t>
      </w:r>
      <w:r>
        <w:fldChar w:fldCharType="end"/>
      </w:r>
    </w:p>
    <w:p w14:paraId="230958DB" w14:textId="77777777" w:rsidR="00715EC8" w:rsidRPr="00E12E75" w:rsidRDefault="00715EC8">
      <w:pPr>
        <w:pStyle w:val="TOC2"/>
        <w:rPr>
          <w:rFonts w:ascii="Calibri" w:hAnsi="Calibri"/>
          <w:kern w:val="2"/>
          <w:sz w:val="22"/>
          <w:szCs w:val="22"/>
        </w:rPr>
      </w:pPr>
      <w:r>
        <w:t>R.2.1</w:t>
      </w:r>
      <w:r>
        <w:tab/>
        <w:t>Introduction</w:t>
      </w:r>
      <w:r>
        <w:tab/>
      </w:r>
      <w:r>
        <w:fldChar w:fldCharType="begin" w:fldLock="1"/>
      </w:r>
      <w:r>
        <w:instrText xml:space="preserve"> PAGEREF _Toc146258348 \h </w:instrText>
      </w:r>
      <w:r>
        <w:fldChar w:fldCharType="separate"/>
      </w:r>
      <w:r>
        <w:t>938</w:t>
      </w:r>
      <w:r>
        <w:fldChar w:fldCharType="end"/>
      </w:r>
    </w:p>
    <w:p w14:paraId="38A28AE6" w14:textId="77777777" w:rsidR="00715EC8" w:rsidRPr="00E12E75" w:rsidRDefault="00715EC8">
      <w:pPr>
        <w:pStyle w:val="TOC2"/>
        <w:rPr>
          <w:rFonts w:ascii="Calibri" w:hAnsi="Calibri"/>
          <w:kern w:val="2"/>
          <w:sz w:val="22"/>
          <w:szCs w:val="22"/>
        </w:rPr>
      </w:pPr>
      <w:r>
        <w:t>R.2.2</w:t>
      </w:r>
      <w:r>
        <w:tab/>
        <w:t>Procedures at the UE</w:t>
      </w:r>
      <w:r>
        <w:tab/>
      </w:r>
      <w:r>
        <w:fldChar w:fldCharType="begin" w:fldLock="1"/>
      </w:r>
      <w:r>
        <w:instrText xml:space="preserve"> PAGEREF _Toc146258349 \h </w:instrText>
      </w:r>
      <w:r>
        <w:fldChar w:fldCharType="separate"/>
      </w:r>
      <w:r>
        <w:t>938</w:t>
      </w:r>
      <w:r>
        <w:fldChar w:fldCharType="end"/>
      </w:r>
    </w:p>
    <w:p w14:paraId="4EB75C04" w14:textId="77777777" w:rsidR="00715EC8" w:rsidRPr="00E12E75" w:rsidRDefault="00715EC8">
      <w:pPr>
        <w:pStyle w:val="TOC3"/>
        <w:rPr>
          <w:rFonts w:ascii="Calibri" w:hAnsi="Calibri"/>
          <w:kern w:val="2"/>
          <w:sz w:val="22"/>
          <w:szCs w:val="22"/>
        </w:rPr>
      </w:pPr>
      <w:r>
        <w:t>R.2.2.1</w:t>
      </w:r>
      <w:r>
        <w:tab/>
        <w:t>Establishment of IP-CAN bearer and P-CSCF discovery</w:t>
      </w:r>
      <w:r>
        <w:tab/>
      </w:r>
      <w:r>
        <w:fldChar w:fldCharType="begin" w:fldLock="1"/>
      </w:r>
      <w:r>
        <w:instrText xml:space="preserve"> PAGEREF _Toc146258350 \h </w:instrText>
      </w:r>
      <w:r>
        <w:fldChar w:fldCharType="separate"/>
      </w:r>
      <w:r>
        <w:t>938</w:t>
      </w:r>
      <w:r>
        <w:fldChar w:fldCharType="end"/>
      </w:r>
    </w:p>
    <w:p w14:paraId="6B51E3B6" w14:textId="77777777" w:rsidR="00715EC8" w:rsidRPr="00E12E75" w:rsidRDefault="00715EC8">
      <w:pPr>
        <w:pStyle w:val="TOC3"/>
        <w:rPr>
          <w:rFonts w:ascii="Calibri" w:hAnsi="Calibri"/>
          <w:kern w:val="2"/>
          <w:sz w:val="22"/>
          <w:szCs w:val="22"/>
        </w:rPr>
      </w:pPr>
      <w:r>
        <w:t>R.2.2.1A</w:t>
      </w:r>
      <w:r>
        <w:tab/>
        <w:t>Modification of an IP-CAN used for SIP signalling</w:t>
      </w:r>
      <w:r>
        <w:tab/>
      </w:r>
      <w:r>
        <w:fldChar w:fldCharType="begin" w:fldLock="1"/>
      </w:r>
      <w:r>
        <w:instrText xml:space="preserve"> PAGEREF _Toc146258351 \h </w:instrText>
      </w:r>
      <w:r>
        <w:fldChar w:fldCharType="separate"/>
      </w:r>
      <w:r>
        <w:t>941</w:t>
      </w:r>
      <w:r>
        <w:fldChar w:fldCharType="end"/>
      </w:r>
    </w:p>
    <w:p w14:paraId="3F99AA4A" w14:textId="77777777" w:rsidR="00715EC8" w:rsidRPr="00E12E75" w:rsidRDefault="00715EC8">
      <w:pPr>
        <w:pStyle w:val="TOC3"/>
        <w:rPr>
          <w:rFonts w:ascii="Calibri" w:hAnsi="Calibri"/>
          <w:kern w:val="2"/>
          <w:sz w:val="22"/>
          <w:szCs w:val="22"/>
        </w:rPr>
      </w:pPr>
      <w:r>
        <w:t>R.2.2.1B</w:t>
      </w:r>
      <w:r>
        <w:tab/>
        <w:t>Re-establishment of the IP-CAN used for SIP signalling</w:t>
      </w:r>
      <w:r>
        <w:tab/>
      </w:r>
      <w:r>
        <w:fldChar w:fldCharType="begin" w:fldLock="1"/>
      </w:r>
      <w:r>
        <w:instrText xml:space="preserve"> PAGEREF _Toc146258352 \h </w:instrText>
      </w:r>
      <w:r>
        <w:fldChar w:fldCharType="separate"/>
      </w:r>
      <w:r>
        <w:t>941</w:t>
      </w:r>
      <w:r>
        <w:fldChar w:fldCharType="end"/>
      </w:r>
    </w:p>
    <w:p w14:paraId="0526A563" w14:textId="77777777" w:rsidR="00715EC8" w:rsidRPr="00E12E75" w:rsidRDefault="00715EC8">
      <w:pPr>
        <w:pStyle w:val="TOC3"/>
        <w:rPr>
          <w:rFonts w:ascii="Calibri" w:hAnsi="Calibri"/>
          <w:kern w:val="2"/>
          <w:sz w:val="22"/>
          <w:szCs w:val="22"/>
        </w:rPr>
      </w:pPr>
      <w:r>
        <w:t>R.2.2.1C</w:t>
      </w:r>
      <w:r>
        <w:tab/>
        <w:t>P-CSCF restoration procedure</w:t>
      </w:r>
      <w:r>
        <w:tab/>
      </w:r>
      <w:r>
        <w:fldChar w:fldCharType="begin" w:fldLock="1"/>
      </w:r>
      <w:r>
        <w:instrText xml:space="preserve"> PAGEREF _Toc146258353 \h </w:instrText>
      </w:r>
      <w:r>
        <w:fldChar w:fldCharType="separate"/>
      </w:r>
      <w:r>
        <w:t>942</w:t>
      </w:r>
      <w:r>
        <w:fldChar w:fldCharType="end"/>
      </w:r>
    </w:p>
    <w:p w14:paraId="36A38BE6" w14:textId="77777777" w:rsidR="00715EC8" w:rsidRPr="00E12E75" w:rsidRDefault="00715EC8">
      <w:pPr>
        <w:pStyle w:val="TOC3"/>
        <w:rPr>
          <w:rFonts w:ascii="Calibri" w:hAnsi="Calibri"/>
          <w:kern w:val="2"/>
          <w:sz w:val="22"/>
          <w:szCs w:val="22"/>
        </w:rPr>
      </w:pPr>
      <w:r>
        <w:t>R.2.2.2</w:t>
      </w:r>
      <w:r>
        <w:tab/>
        <w:t>Void</w:t>
      </w:r>
      <w:r>
        <w:tab/>
      </w:r>
      <w:r>
        <w:fldChar w:fldCharType="begin" w:fldLock="1"/>
      </w:r>
      <w:r>
        <w:instrText xml:space="preserve"> PAGEREF _Toc146258354 \h </w:instrText>
      </w:r>
      <w:r>
        <w:fldChar w:fldCharType="separate"/>
      </w:r>
      <w:r>
        <w:t>942</w:t>
      </w:r>
      <w:r>
        <w:fldChar w:fldCharType="end"/>
      </w:r>
    </w:p>
    <w:p w14:paraId="3B3AD497" w14:textId="77777777" w:rsidR="00715EC8" w:rsidRPr="00E12E75" w:rsidRDefault="00715EC8">
      <w:pPr>
        <w:pStyle w:val="TOC3"/>
        <w:rPr>
          <w:rFonts w:ascii="Calibri" w:hAnsi="Calibri"/>
          <w:kern w:val="2"/>
          <w:sz w:val="22"/>
          <w:szCs w:val="22"/>
        </w:rPr>
      </w:pPr>
      <w:r>
        <w:t>R.2.2.3</w:t>
      </w:r>
      <w:r>
        <w:tab/>
        <w:t>IP-CAN support of DHCP based P-CSCF discovery</w:t>
      </w:r>
      <w:r>
        <w:tab/>
      </w:r>
      <w:r>
        <w:fldChar w:fldCharType="begin" w:fldLock="1"/>
      </w:r>
      <w:r>
        <w:instrText xml:space="preserve"> PAGEREF _Toc146258355 \h </w:instrText>
      </w:r>
      <w:r>
        <w:fldChar w:fldCharType="separate"/>
      </w:r>
      <w:r>
        <w:t>942</w:t>
      </w:r>
      <w:r>
        <w:fldChar w:fldCharType="end"/>
      </w:r>
    </w:p>
    <w:p w14:paraId="5AFA7D1F" w14:textId="77777777" w:rsidR="00715EC8" w:rsidRPr="00E12E75" w:rsidRDefault="00715EC8">
      <w:pPr>
        <w:pStyle w:val="TOC3"/>
        <w:rPr>
          <w:rFonts w:ascii="Calibri" w:hAnsi="Calibri"/>
          <w:kern w:val="2"/>
          <w:sz w:val="22"/>
          <w:szCs w:val="22"/>
        </w:rPr>
      </w:pPr>
      <w:r>
        <w:t>R.2.2.4</w:t>
      </w:r>
      <w:r>
        <w:tab/>
        <w:t>Void</w:t>
      </w:r>
      <w:r>
        <w:tab/>
      </w:r>
      <w:r>
        <w:fldChar w:fldCharType="begin" w:fldLock="1"/>
      </w:r>
      <w:r>
        <w:instrText xml:space="preserve"> PAGEREF _Toc146258356 \h </w:instrText>
      </w:r>
      <w:r>
        <w:fldChar w:fldCharType="separate"/>
      </w:r>
      <w:r>
        <w:t>942</w:t>
      </w:r>
      <w:r>
        <w:fldChar w:fldCharType="end"/>
      </w:r>
    </w:p>
    <w:p w14:paraId="569EE70D" w14:textId="77777777" w:rsidR="00715EC8" w:rsidRPr="00E12E75" w:rsidRDefault="00715EC8">
      <w:pPr>
        <w:pStyle w:val="TOC3"/>
        <w:rPr>
          <w:rFonts w:ascii="Calibri" w:hAnsi="Calibri"/>
          <w:kern w:val="2"/>
          <w:sz w:val="22"/>
          <w:szCs w:val="22"/>
        </w:rPr>
      </w:pPr>
      <w:r>
        <w:t>R.2.2.5</w:t>
      </w:r>
      <w:r>
        <w:tab/>
        <w:t>Tunnel procedures for media</w:t>
      </w:r>
      <w:r>
        <w:tab/>
      </w:r>
      <w:r>
        <w:fldChar w:fldCharType="begin" w:fldLock="1"/>
      </w:r>
      <w:r>
        <w:instrText xml:space="preserve"> PAGEREF _Toc146258357 \h </w:instrText>
      </w:r>
      <w:r>
        <w:fldChar w:fldCharType="separate"/>
      </w:r>
      <w:r>
        <w:t>942</w:t>
      </w:r>
      <w:r>
        <w:fldChar w:fldCharType="end"/>
      </w:r>
    </w:p>
    <w:p w14:paraId="2912C0EE" w14:textId="77777777" w:rsidR="00715EC8" w:rsidRPr="00E12E75" w:rsidRDefault="00715EC8">
      <w:pPr>
        <w:pStyle w:val="TOC4"/>
        <w:rPr>
          <w:rFonts w:ascii="Calibri" w:hAnsi="Calibri"/>
          <w:kern w:val="2"/>
          <w:sz w:val="22"/>
          <w:szCs w:val="22"/>
        </w:rPr>
      </w:pPr>
      <w:r>
        <w:t>R.2.2.5.1</w:t>
      </w:r>
      <w:r>
        <w:tab/>
        <w:t>General requirements</w:t>
      </w:r>
      <w:r>
        <w:tab/>
      </w:r>
      <w:r>
        <w:fldChar w:fldCharType="begin" w:fldLock="1"/>
      </w:r>
      <w:r>
        <w:instrText xml:space="preserve"> PAGEREF _Toc146258358 \h </w:instrText>
      </w:r>
      <w:r>
        <w:fldChar w:fldCharType="separate"/>
      </w:r>
      <w:r>
        <w:t>942</w:t>
      </w:r>
      <w:r>
        <w:fldChar w:fldCharType="end"/>
      </w:r>
    </w:p>
    <w:p w14:paraId="4F8030D1" w14:textId="77777777" w:rsidR="00715EC8" w:rsidRPr="00E12E75" w:rsidRDefault="00715EC8">
      <w:pPr>
        <w:pStyle w:val="TOC4"/>
        <w:rPr>
          <w:rFonts w:ascii="Calibri" w:hAnsi="Calibri"/>
          <w:kern w:val="2"/>
          <w:sz w:val="22"/>
          <w:szCs w:val="22"/>
        </w:rPr>
      </w:pPr>
      <w:r>
        <w:t>R.2.2.5.1A</w:t>
      </w:r>
      <w:r>
        <w:tab/>
        <w:t>Modification of tunnel for media by the UE</w:t>
      </w:r>
      <w:r>
        <w:tab/>
      </w:r>
      <w:r>
        <w:fldChar w:fldCharType="begin" w:fldLock="1"/>
      </w:r>
      <w:r>
        <w:instrText xml:space="preserve"> PAGEREF _Toc146258359 \h </w:instrText>
      </w:r>
      <w:r>
        <w:fldChar w:fldCharType="separate"/>
      </w:r>
      <w:r>
        <w:t>943</w:t>
      </w:r>
      <w:r>
        <w:fldChar w:fldCharType="end"/>
      </w:r>
    </w:p>
    <w:p w14:paraId="03DDB146" w14:textId="77777777" w:rsidR="00715EC8" w:rsidRPr="00E12E75" w:rsidRDefault="00715EC8">
      <w:pPr>
        <w:pStyle w:val="TOC4"/>
        <w:rPr>
          <w:rFonts w:ascii="Calibri" w:hAnsi="Calibri"/>
          <w:kern w:val="2"/>
          <w:sz w:val="22"/>
          <w:szCs w:val="22"/>
        </w:rPr>
      </w:pPr>
      <w:r>
        <w:t>R.2.2.5.1B</w:t>
      </w:r>
      <w:r>
        <w:tab/>
        <w:t>Modification of tunnel for media by the network</w:t>
      </w:r>
      <w:r>
        <w:tab/>
      </w:r>
      <w:r>
        <w:fldChar w:fldCharType="begin" w:fldLock="1"/>
      </w:r>
      <w:r>
        <w:instrText xml:space="preserve"> PAGEREF _Toc146258360 \h </w:instrText>
      </w:r>
      <w:r>
        <w:fldChar w:fldCharType="separate"/>
      </w:r>
      <w:r>
        <w:t>943</w:t>
      </w:r>
      <w:r>
        <w:fldChar w:fldCharType="end"/>
      </w:r>
    </w:p>
    <w:p w14:paraId="6AE67AC2" w14:textId="77777777" w:rsidR="00715EC8" w:rsidRPr="00E12E75" w:rsidRDefault="00715EC8">
      <w:pPr>
        <w:pStyle w:val="TOC4"/>
        <w:rPr>
          <w:rFonts w:ascii="Calibri" w:hAnsi="Calibri"/>
          <w:kern w:val="2"/>
          <w:sz w:val="22"/>
          <w:szCs w:val="22"/>
        </w:rPr>
      </w:pPr>
      <w:r>
        <w:t>R.2.2.5.1C</w:t>
      </w:r>
      <w:r>
        <w:tab/>
        <w:t>Deactivation of tunnel for media</w:t>
      </w:r>
      <w:r>
        <w:tab/>
      </w:r>
      <w:r>
        <w:fldChar w:fldCharType="begin" w:fldLock="1"/>
      </w:r>
      <w:r>
        <w:instrText xml:space="preserve"> PAGEREF _Toc146258361 \h </w:instrText>
      </w:r>
      <w:r>
        <w:fldChar w:fldCharType="separate"/>
      </w:r>
      <w:r>
        <w:t>943</w:t>
      </w:r>
      <w:r>
        <w:fldChar w:fldCharType="end"/>
      </w:r>
    </w:p>
    <w:p w14:paraId="27004463" w14:textId="77777777" w:rsidR="00715EC8" w:rsidRPr="00E12E75" w:rsidRDefault="00715EC8">
      <w:pPr>
        <w:pStyle w:val="TOC4"/>
        <w:rPr>
          <w:rFonts w:ascii="Calibri" w:hAnsi="Calibri"/>
          <w:kern w:val="2"/>
          <w:sz w:val="22"/>
          <w:szCs w:val="22"/>
        </w:rPr>
      </w:pPr>
      <w:r>
        <w:t>R.2.2.5.2</w:t>
      </w:r>
      <w:r>
        <w:tab/>
        <w:t>Special requirements applying to forked responses</w:t>
      </w:r>
      <w:r>
        <w:tab/>
      </w:r>
      <w:r>
        <w:fldChar w:fldCharType="begin" w:fldLock="1"/>
      </w:r>
      <w:r>
        <w:instrText xml:space="preserve"> PAGEREF _Toc146258362 \h </w:instrText>
      </w:r>
      <w:r>
        <w:fldChar w:fldCharType="separate"/>
      </w:r>
      <w:r>
        <w:t>943</w:t>
      </w:r>
      <w:r>
        <w:fldChar w:fldCharType="end"/>
      </w:r>
    </w:p>
    <w:p w14:paraId="504C509F" w14:textId="77777777" w:rsidR="00715EC8" w:rsidRPr="00E12E75" w:rsidRDefault="00715EC8">
      <w:pPr>
        <w:pStyle w:val="TOC4"/>
        <w:rPr>
          <w:rFonts w:ascii="Calibri" w:hAnsi="Calibri"/>
          <w:kern w:val="2"/>
          <w:sz w:val="22"/>
          <w:szCs w:val="22"/>
        </w:rPr>
      </w:pPr>
      <w:r>
        <w:t>R.2.2.5.3</w:t>
      </w:r>
      <w:r>
        <w:tab/>
        <w:t>Unsuccessful situations</w:t>
      </w:r>
      <w:r>
        <w:tab/>
      </w:r>
      <w:r>
        <w:fldChar w:fldCharType="begin" w:fldLock="1"/>
      </w:r>
      <w:r>
        <w:instrText xml:space="preserve"> PAGEREF _Toc146258363 \h </w:instrText>
      </w:r>
      <w:r>
        <w:fldChar w:fldCharType="separate"/>
      </w:r>
      <w:r>
        <w:t>943</w:t>
      </w:r>
      <w:r>
        <w:fldChar w:fldCharType="end"/>
      </w:r>
    </w:p>
    <w:p w14:paraId="1ABDC89E" w14:textId="77777777" w:rsidR="00715EC8" w:rsidRPr="00E12E75" w:rsidRDefault="00715EC8">
      <w:pPr>
        <w:pStyle w:val="TOC3"/>
        <w:rPr>
          <w:rFonts w:ascii="Calibri" w:hAnsi="Calibri"/>
          <w:kern w:val="2"/>
          <w:sz w:val="22"/>
          <w:szCs w:val="22"/>
        </w:rPr>
      </w:pPr>
      <w:r>
        <w:t>R.2.2.6</w:t>
      </w:r>
      <w:r>
        <w:tab/>
        <w:t>Emergency service</w:t>
      </w:r>
      <w:r>
        <w:tab/>
      </w:r>
      <w:r>
        <w:fldChar w:fldCharType="begin" w:fldLock="1"/>
      </w:r>
      <w:r>
        <w:instrText xml:space="preserve"> PAGEREF _Toc146258364 \h </w:instrText>
      </w:r>
      <w:r>
        <w:fldChar w:fldCharType="separate"/>
      </w:r>
      <w:r>
        <w:t>944</w:t>
      </w:r>
      <w:r>
        <w:fldChar w:fldCharType="end"/>
      </w:r>
    </w:p>
    <w:p w14:paraId="7DC61B9A" w14:textId="77777777" w:rsidR="00715EC8" w:rsidRPr="00E12E75" w:rsidRDefault="00715EC8">
      <w:pPr>
        <w:pStyle w:val="TOC4"/>
        <w:rPr>
          <w:rFonts w:ascii="Calibri" w:hAnsi="Calibri"/>
          <w:kern w:val="2"/>
          <w:sz w:val="22"/>
          <w:szCs w:val="22"/>
        </w:rPr>
      </w:pPr>
      <w:r>
        <w:t>R.2.2.6.1</w:t>
      </w:r>
      <w:r>
        <w:tab/>
        <w:t>General</w:t>
      </w:r>
      <w:r>
        <w:tab/>
      </w:r>
      <w:r>
        <w:fldChar w:fldCharType="begin" w:fldLock="1"/>
      </w:r>
      <w:r>
        <w:instrText xml:space="preserve"> PAGEREF _Toc146258365 \h </w:instrText>
      </w:r>
      <w:r>
        <w:fldChar w:fldCharType="separate"/>
      </w:r>
      <w:r>
        <w:t>944</w:t>
      </w:r>
      <w:r>
        <w:fldChar w:fldCharType="end"/>
      </w:r>
    </w:p>
    <w:p w14:paraId="341DEAB7" w14:textId="77777777" w:rsidR="00715EC8" w:rsidRPr="00E12E75" w:rsidRDefault="00715EC8">
      <w:pPr>
        <w:pStyle w:val="TOC4"/>
        <w:rPr>
          <w:rFonts w:ascii="Calibri" w:hAnsi="Calibri"/>
          <w:kern w:val="2"/>
          <w:sz w:val="22"/>
          <w:szCs w:val="22"/>
        </w:rPr>
      </w:pPr>
      <w:r>
        <w:t>R.2.2.6.1A</w:t>
      </w:r>
      <w:r>
        <w:tab/>
      </w:r>
      <w:r>
        <w:rPr>
          <w:lang w:eastAsia="ja-JP"/>
        </w:rPr>
        <w:t>Type of emergency service derived from emergency service category value</w:t>
      </w:r>
      <w:r>
        <w:tab/>
      </w:r>
      <w:r>
        <w:fldChar w:fldCharType="begin" w:fldLock="1"/>
      </w:r>
      <w:r>
        <w:instrText xml:space="preserve"> PAGEREF _Toc146258366 \h </w:instrText>
      </w:r>
      <w:r>
        <w:fldChar w:fldCharType="separate"/>
      </w:r>
      <w:r>
        <w:t>946</w:t>
      </w:r>
      <w:r>
        <w:fldChar w:fldCharType="end"/>
      </w:r>
    </w:p>
    <w:p w14:paraId="7AC24D69" w14:textId="77777777" w:rsidR="00715EC8" w:rsidRPr="00E12E75" w:rsidRDefault="00715EC8">
      <w:pPr>
        <w:pStyle w:val="TOC4"/>
        <w:rPr>
          <w:rFonts w:ascii="Calibri" w:hAnsi="Calibri"/>
          <w:kern w:val="2"/>
          <w:sz w:val="22"/>
          <w:szCs w:val="22"/>
        </w:rPr>
      </w:pPr>
      <w:r>
        <w:t>R.2.2.6.1B</w:t>
      </w:r>
      <w:r>
        <w:tab/>
      </w:r>
      <w:r>
        <w:rPr>
          <w:lang w:eastAsia="ja-JP"/>
        </w:rPr>
        <w:t xml:space="preserve">Type of emergency service derived from extended local </w:t>
      </w:r>
      <w:r>
        <w:t>emergency number list</w:t>
      </w:r>
      <w:r>
        <w:tab/>
      </w:r>
      <w:r>
        <w:fldChar w:fldCharType="begin" w:fldLock="1"/>
      </w:r>
      <w:r>
        <w:instrText xml:space="preserve"> PAGEREF _Toc146258367 \h </w:instrText>
      </w:r>
      <w:r>
        <w:fldChar w:fldCharType="separate"/>
      </w:r>
      <w:r>
        <w:t>947</w:t>
      </w:r>
      <w:r>
        <w:fldChar w:fldCharType="end"/>
      </w:r>
    </w:p>
    <w:p w14:paraId="0B20BAAC" w14:textId="77777777" w:rsidR="00715EC8" w:rsidRPr="00E12E75" w:rsidRDefault="00715EC8">
      <w:pPr>
        <w:pStyle w:val="TOC4"/>
        <w:rPr>
          <w:rFonts w:ascii="Calibri" w:hAnsi="Calibri"/>
          <w:kern w:val="2"/>
          <w:sz w:val="22"/>
          <w:szCs w:val="22"/>
        </w:rPr>
      </w:pPr>
      <w:r>
        <w:t>R.2.2.6.2</w:t>
      </w:r>
      <w:r>
        <w:tab/>
        <w:t>eCall type of emergency service</w:t>
      </w:r>
      <w:r>
        <w:tab/>
      </w:r>
      <w:r>
        <w:fldChar w:fldCharType="begin" w:fldLock="1"/>
      </w:r>
      <w:r>
        <w:instrText xml:space="preserve"> PAGEREF _Toc146258368 \h </w:instrText>
      </w:r>
      <w:r>
        <w:fldChar w:fldCharType="separate"/>
      </w:r>
      <w:r>
        <w:t>948</w:t>
      </w:r>
      <w:r>
        <w:fldChar w:fldCharType="end"/>
      </w:r>
    </w:p>
    <w:p w14:paraId="01A5FFFA" w14:textId="77777777" w:rsidR="00715EC8" w:rsidRPr="00E12E75" w:rsidRDefault="00715EC8">
      <w:pPr>
        <w:pStyle w:val="TOC4"/>
        <w:rPr>
          <w:rFonts w:ascii="Calibri" w:hAnsi="Calibri"/>
          <w:kern w:val="2"/>
          <w:sz w:val="22"/>
          <w:szCs w:val="22"/>
        </w:rPr>
      </w:pPr>
      <w:r>
        <w:t>R.2.2.6.3</w:t>
      </w:r>
      <w:r>
        <w:tab/>
        <w:t>Current location discovery during an emergency call</w:t>
      </w:r>
      <w:r>
        <w:tab/>
      </w:r>
      <w:r>
        <w:fldChar w:fldCharType="begin" w:fldLock="1"/>
      </w:r>
      <w:r>
        <w:instrText xml:space="preserve"> PAGEREF _Toc146258369 \h </w:instrText>
      </w:r>
      <w:r>
        <w:fldChar w:fldCharType="separate"/>
      </w:r>
      <w:r>
        <w:t>948</w:t>
      </w:r>
      <w:r>
        <w:fldChar w:fldCharType="end"/>
      </w:r>
    </w:p>
    <w:p w14:paraId="5859C2BB" w14:textId="77777777" w:rsidR="00715EC8" w:rsidRPr="00E12E75" w:rsidRDefault="00715EC8">
      <w:pPr>
        <w:pStyle w:val="TOC1"/>
        <w:rPr>
          <w:rFonts w:ascii="Calibri" w:hAnsi="Calibri"/>
          <w:kern w:val="2"/>
          <w:szCs w:val="22"/>
        </w:rPr>
      </w:pPr>
      <w:r>
        <w:t>R.2A</w:t>
      </w:r>
      <w:r>
        <w:tab/>
        <w:t>Usage of SDP</w:t>
      </w:r>
      <w:r>
        <w:tab/>
      </w:r>
      <w:r>
        <w:fldChar w:fldCharType="begin" w:fldLock="1"/>
      </w:r>
      <w:r>
        <w:instrText xml:space="preserve"> PAGEREF _Toc146258370 \h </w:instrText>
      </w:r>
      <w:r>
        <w:fldChar w:fldCharType="separate"/>
      </w:r>
      <w:r>
        <w:t>948</w:t>
      </w:r>
      <w:r>
        <w:fldChar w:fldCharType="end"/>
      </w:r>
    </w:p>
    <w:p w14:paraId="06906085" w14:textId="77777777" w:rsidR="00715EC8" w:rsidRPr="00E12E75" w:rsidRDefault="00715EC8">
      <w:pPr>
        <w:pStyle w:val="TOC2"/>
        <w:rPr>
          <w:rFonts w:ascii="Calibri" w:hAnsi="Calibri"/>
          <w:kern w:val="2"/>
          <w:sz w:val="22"/>
          <w:szCs w:val="22"/>
        </w:rPr>
      </w:pPr>
      <w:r>
        <w:t>R.2A.0</w:t>
      </w:r>
      <w:r w:rsidRPr="00492E0C">
        <w:rPr>
          <w:snapToGrid w:val="0"/>
        </w:rPr>
        <w:tab/>
        <w:t>General</w:t>
      </w:r>
      <w:r>
        <w:tab/>
      </w:r>
      <w:r>
        <w:fldChar w:fldCharType="begin" w:fldLock="1"/>
      </w:r>
      <w:r>
        <w:instrText xml:space="preserve"> PAGEREF _Toc146258371 \h </w:instrText>
      </w:r>
      <w:r>
        <w:fldChar w:fldCharType="separate"/>
      </w:r>
      <w:r>
        <w:t>948</w:t>
      </w:r>
      <w:r>
        <w:fldChar w:fldCharType="end"/>
      </w:r>
    </w:p>
    <w:p w14:paraId="6BD3926D" w14:textId="77777777" w:rsidR="00715EC8" w:rsidRPr="00E12E75" w:rsidRDefault="00715EC8">
      <w:pPr>
        <w:pStyle w:val="TOC2"/>
        <w:rPr>
          <w:rFonts w:ascii="Calibri" w:hAnsi="Calibri"/>
          <w:kern w:val="2"/>
          <w:sz w:val="22"/>
          <w:szCs w:val="22"/>
        </w:rPr>
      </w:pPr>
      <w:r>
        <w:t>R.2A.1</w:t>
      </w:r>
      <w:r>
        <w:tab/>
        <w:t>Impact on SDP offer / answer of activation or modification of IP-CAN for media by the network</w:t>
      </w:r>
      <w:r>
        <w:tab/>
      </w:r>
      <w:r>
        <w:fldChar w:fldCharType="begin" w:fldLock="1"/>
      </w:r>
      <w:r>
        <w:instrText xml:space="preserve"> PAGEREF _Toc146258372 \h </w:instrText>
      </w:r>
      <w:r>
        <w:fldChar w:fldCharType="separate"/>
      </w:r>
      <w:r>
        <w:t>948</w:t>
      </w:r>
      <w:r>
        <w:fldChar w:fldCharType="end"/>
      </w:r>
    </w:p>
    <w:p w14:paraId="2EA53DB5" w14:textId="77777777" w:rsidR="00715EC8" w:rsidRPr="00E12E75" w:rsidRDefault="00715EC8">
      <w:pPr>
        <w:pStyle w:val="TOC2"/>
        <w:rPr>
          <w:rFonts w:ascii="Calibri" w:hAnsi="Calibri"/>
          <w:kern w:val="2"/>
          <w:sz w:val="22"/>
          <w:szCs w:val="22"/>
        </w:rPr>
      </w:pPr>
      <w:r>
        <w:t>R.2A.2</w:t>
      </w:r>
      <w:r>
        <w:tab/>
        <w:t>Handling of SDP at the terminating UE when originating UE has resources available and IP-CAN performs network-initiated resource reservation for terminating UE</w:t>
      </w:r>
      <w:r>
        <w:tab/>
      </w:r>
      <w:r>
        <w:fldChar w:fldCharType="begin" w:fldLock="1"/>
      </w:r>
      <w:r>
        <w:instrText xml:space="preserve"> PAGEREF _Toc146258373 \h </w:instrText>
      </w:r>
      <w:r>
        <w:fldChar w:fldCharType="separate"/>
      </w:r>
      <w:r>
        <w:t>948</w:t>
      </w:r>
      <w:r>
        <w:fldChar w:fldCharType="end"/>
      </w:r>
    </w:p>
    <w:p w14:paraId="143D27FE" w14:textId="77777777" w:rsidR="00715EC8" w:rsidRPr="00E12E75" w:rsidRDefault="00715EC8">
      <w:pPr>
        <w:pStyle w:val="TOC2"/>
        <w:rPr>
          <w:rFonts w:ascii="Calibri" w:hAnsi="Calibri"/>
          <w:kern w:val="2"/>
          <w:sz w:val="22"/>
          <w:szCs w:val="22"/>
        </w:rPr>
      </w:pPr>
      <w:r>
        <w:t>R.2A.3</w:t>
      </w:r>
      <w:r>
        <w:tab/>
        <w:t>Emergency service</w:t>
      </w:r>
      <w:r>
        <w:tab/>
      </w:r>
      <w:r>
        <w:fldChar w:fldCharType="begin" w:fldLock="1"/>
      </w:r>
      <w:r>
        <w:instrText xml:space="preserve"> PAGEREF _Toc146258374 \h </w:instrText>
      </w:r>
      <w:r>
        <w:fldChar w:fldCharType="separate"/>
      </w:r>
      <w:r>
        <w:t>948</w:t>
      </w:r>
      <w:r>
        <w:fldChar w:fldCharType="end"/>
      </w:r>
    </w:p>
    <w:p w14:paraId="0933E995" w14:textId="77777777" w:rsidR="00715EC8" w:rsidRPr="00E12E75" w:rsidRDefault="00715EC8">
      <w:pPr>
        <w:pStyle w:val="TOC1"/>
        <w:rPr>
          <w:rFonts w:ascii="Calibri" w:hAnsi="Calibri"/>
          <w:kern w:val="2"/>
          <w:szCs w:val="22"/>
        </w:rPr>
      </w:pPr>
      <w:r>
        <w:t>R.3</w:t>
      </w:r>
      <w:r>
        <w:tab/>
        <w:t>Application usage of SIP</w:t>
      </w:r>
      <w:r>
        <w:tab/>
      </w:r>
      <w:r>
        <w:fldChar w:fldCharType="begin" w:fldLock="1"/>
      </w:r>
      <w:r>
        <w:instrText xml:space="preserve"> PAGEREF _Toc146258375 \h </w:instrText>
      </w:r>
      <w:r>
        <w:fldChar w:fldCharType="separate"/>
      </w:r>
      <w:r>
        <w:t>949</w:t>
      </w:r>
      <w:r>
        <w:fldChar w:fldCharType="end"/>
      </w:r>
    </w:p>
    <w:p w14:paraId="2794B659" w14:textId="77777777" w:rsidR="00715EC8" w:rsidRPr="00E12E75" w:rsidRDefault="00715EC8">
      <w:pPr>
        <w:pStyle w:val="TOC2"/>
        <w:rPr>
          <w:rFonts w:ascii="Calibri" w:hAnsi="Calibri"/>
          <w:kern w:val="2"/>
          <w:sz w:val="22"/>
          <w:szCs w:val="22"/>
        </w:rPr>
      </w:pPr>
      <w:r>
        <w:t>R.3.1</w:t>
      </w:r>
      <w:r>
        <w:tab/>
        <w:t>Procedures at the UE</w:t>
      </w:r>
      <w:r>
        <w:tab/>
      </w:r>
      <w:r>
        <w:fldChar w:fldCharType="begin" w:fldLock="1"/>
      </w:r>
      <w:r>
        <w:instrText xml:space="preserve"> PAGEREF _Toc146258376 \h </w:instrText>
      </w:r>
      <w:r>
        <w:fldChar w:fldCharType="separate"/>
      </w:r>
      <w:r>
        <w:t>949</w:t>
      </w:r>
      <w:r>
        <w:fldChar w:fldCharType="end"/>
      </w:r>
    </w:p>
    <w:p w14:paraId="0F24372C" w14:textId="77777777" w:rsidR="00715EC8" w:rsidRPr="00E12E75" w:rsidRDefault="00715EC8">
      <w:pPr>
        <w:pStyle w:val="TOC3"/>
        <w:rPr>
          <w:rFonts w:ascii="Calibri" w:hAnsi="Calibri"/>
          <w:kern w:val="2"/>
          <w:sz w:val="22"/>
          <w:szCs w:val="22"/>
        </w:rPr>
      </w:pPr>
      <w:r>
        <w:t>R.3.1.0</w:t>
      </w:r>
      <w:r>
        <w:tab/>
        <w:t>Registration and authentication</w:t>
      </w:r>
      <w:r>
        <w:tab/>
      </w:r>
      <w:r>
        <w:fldChar w:fldCharType="begin" w:fldLock="1"/>
      </w:r>
      <w:r>
        <w:instrText xml:space="preserve"> PAGEREF _Toc146258377 \h </w:instrText>
      </w:r>
      <w:r>
        <w:fldChar w:fldCharType="separate"/>
      </w:r>
      <w:r>
        <w:t>949</w:t>
      </w:r>
      <w:r>
        <w:fldChar w:fldCharType="end"/>
      </w:r>
    </w:p>
    <w:p w14:paraId="7B65475B" w14:textId="77777777" w:rsidR="00715EC8" w:rsidRPr="00E12E75" w:rsidRDefault="00715EC8">
      <w:pPr>
        <w:pStyle w:val="TOC3"/>
        <w:rPr>
          <w:rFonts w:ascii="Calibri" w:hAnsi="Calibri"/>
          <w:kern w:val="2"/>
          <w:sz w:val="22"/>
          <w:szCs w:val="22"/>
        </w:rPr>
      </w:pPr>
      <w:r>
        <w:rPr>
          <w:lang w:eastAsia="zh-CN"/>
        </w:rPr>
        <w:t>R</w:t>
      </w:r>
      <w:r>
        <w:t>.3.1.0</w:t>
      </w:r>
      <w:r>
        <w:rPr>
          <w:lang w:eastAsia="zh-CN"/>
        </w:rPr>
        <w:t>a</w:t>
      </w:r>
      <w:r>
        <w:tab/>
        <w:t>IMS_Registration_handling</w:t>
      </w:r>
      <w:r>
        <w:rPr>
          <w:lang w:eastAsia="zh-CN"/>
        </w:rPr>
        <w:t xml:space="preserve"> policy</w:t>
      </w:r>
      <w:r>
        <w:tab/>
      </w:r>
      <w:r>
        <w:fldChar w:fldCharType="begin" w:fldLock="1"/>
      </w:r>
      <w:r>
        <w:instrText xml:space="preserve"> PAGEREF _Toc146258378 \h </w:instrText>
      </w:r>
      <w:r>
        <w:fldChar w:fldCharType="separate"/>
      </w:r>
      <w:r>
        <w:t>950</w:t>
      </w:r>
      <w:r>
        <w:fldChar w:fldCharType="end"/>
      </w:r>
    </w:p>
    <w:p w14:paraId="776F6CFC" w14:textId="77777777" w:rsidR="00715EC8" w:rsidRPr="00E12E75" w:rsidRDefault="00715EC8">
      <w:pPr>
        <w:pStyle w:val="TOC3"/>
        <w:rPr>
          <w:rFonts w:ascii="Calibri" w:hAnsi="Calibri"/>
          <w:kern w:val="2"/>
          <w:sz w:val="22"/>
          <w:szCs w:val="22"/>
        </w:rPr>
      </w:pPr>
      <w:r>
        <w:t>R.3.1.1</w:t>
      </w:r>
      <w:r>
        <w:tab/>
        <w:t>P-Access-Network-Info header field</w:t>
      </w:r>
      <w:r>
        <w:tab/>
      </w:r>
      <w:r>
        <w:fldChar w:fldCharType="begin" w:fldLock="1"/>
      </w:r>
      <w:r>
        <w:instrText xml:space="preserve"> PAGEREF _Toc146258379 \h </w:instrText>
      </w:r>
      <w:r>
        <w:fldChar w:fldCharType="separate"/>
      </w:r>
      <w:r>
        <w:t>950</w:t>
      </w:r>
      <w:r>
        <w:fldChar w:fldCharType="end"/>
      </w:r>
    </w:p>
    <w:p w14:paraId="08B4F45D" w14:textId="77777777" w:rsidR="00715EC8" w:rsidRPr="00E12E75" w:rsidRDefault="00715EC8">
      <w:pPr>
        <w:pStyle w:val="TOC3"/>
        <w:rPr>
          <w:rFonts w:ascii="Calibri" w:hAnsi="Calibri"/>
          <w:kern w:val="2"/>
          <w:sz w:val="22"/>
          <w:szCs w:val="22"/>
        </w:rPr>
      </w:pPr>
      <w:r>
        <w:t>R.3.1.1A</w:t>
      </w:r>
      <w:r>
        <w:tab/>
      </w:r>
      <w:r>
        <w:rPr>
          <w:lang w:eastAsia="zh-CN"/>
        </w:rPr>
        <w:t>Cellular-Network-Info</w:t>
      </w:r>
      <w:r>
        <w:t xml:space="preserve"> header field</w:t>
      </w:r>
      <w:r>
        <w:tab/>
      </w:r>
      <w:r>
        <w:fldChar w:fldCharType="begin" w:fldLock="1"/>
      </w:r>
      <w:r>
        <w:instrText xml:space="preserve"> PAGEREF _Toc146258380 \h </w:instrText>
      </w:r>
      <w:r>
        <w:fldChar w:fldCharType="separate"/>
      </w:r>
      <w:r>
        <w:t>950</w:t>
      </w:r>
      <w:r>
        <w:fldChar w:fldCharType="end"/>
      </w:r>
    </w:p>
    <w:p w14:paraId="210F4E28" w14:textId="77777777" w:rsidR="00715EC8" w:rsidRPr="00E12E75" w:rsidRDefault="00715EC8">
      <w:pPr>
        <w:pStyle w:val="TOC3"/>
        <w:rPr>
          <w:rFonts w:ascii="Calibri" w:hAnsi="Calibri"/>
          <w:kern w:val="2"/>
          <w:sz w:val="22"/>
          <w:szCs w:val="22"/>
        </w:rPr>
      </w:pPr>
      <w:r>
        <w:t>R.3.1.2</w:t>
      </w:r>
      <w:r>
        <w:tab/>
        <w:t>Availability for calls</w:t>
      </w:r>
      <w:r>
        <w:tab/>
      </w:r>
      <w:r>
        <w:fldChar w:fldCharType="begin" w:fldLock="1"/>
      </w:r>
      <w:r>
        <w:instrText xml:space="preserve"> PAGEREF _Toc146258381 \h </w:instrText>
      </w:r>
      <w:r>
        <w:fldChar w:fldCharType="separate"/>
      </w:r>
      <w:r>
        <w:t>950</w:t>
      </w:r>
      <w:r>
        <w:fldChar w:fldCharType="end"/>
      </w:r>
    </w:p>
    <w:p w14:paraId="63361B1D" w14:textId="77777777" w:rsidR="00715EC8" w:rsidRPr="00E12E75" w:rsidRDefault="00715EC8">
      <w:pPr>
        <w:pStyle w:val="TOC3"/>
        <w:rPr>
          <w:rFonts w:ascii="Calibri" w:hAnsi="Calibri"/>
          <w:kern w:val="2"/>
          <w:sz w:val="22"/>
          <w:szCs w:val="22"/>
        </w:rPr>
      </w:pPr>
      <w:r>
        <w:t>R.3.1.2A</w:t>
      </w:r>
      <w:r>
        <w:tab/>
        <w:t>Availability for SMS</w:t>
      </w:r>
      <w:r>
        <w:tab/>
      </w:r>
      <w:r>
        <w:fldChar w:fldCharType="begin" w:fldLock="1"/>
      </w:r>
      <w:r>
        <w:instrText xml:space="preserve"> PAGEREF _Toc146258382 \h </w:instrText>
      </w:r>
      <w:r>
        <w:fldChar w:fldCharType="separate"/>
      </w:r>
      <w:r>
        <w:t>950</w:t>
      </w:r>
      <w:r>
        <w:fldChar w:fldCharType="end"/>
      </w:r>
    </w:p>
    <w:p w14:paraId="2DBB056C" w14:textId="77777777" w:rsidR="00715EC8" w:rsidRPr="00E12E75" w:rsidRDefault="00715EC8">
      <w:pPr>
        <w:pStyle w:val="TOC3"/>
        <w:rPr>
          <w:rFonts w:ascii="Calibri" w:hAnsi="Calibri"/>
          <w:kern w:val="2"/>
          <w:sz w:val="22"/>
          <w:szCs w:val="22"/>
        </w:rPr>
      </w:pPr>
      <w:r>
        <w:t>R.3.1.3</w:t>
      </w:r>
      <w:r>
        <w:tab/>
        <w:t>Authorization header field</w:t>
      </w:r>
      <w:r>
        <w:tab/>
      </w:r>
      <w:r>
        <w:fldChar w:fldCharType="begin" w:fldLock="1"/>
      </w:r>
      <w:r>
        <w:instrText xml:space="preserve"> PAGEREF _Toc146258383 \h </w:instrText>
      </w:r>
      <w:r>
        <w:fldChar w:fldCharType="separate"/>
      </w:r>
      <w:r>
        <w:t>950</w:t>
      </w:r>
      <w:r>
        <w:fldChar w:fldCharType="end"/>
      </w:r>
    </w:p>
    <w:p w14:paraId="7ACBCA8F" w14:textId="77777777" w:rsidR="00715EC8" w:rsidRPr="00E12E75" w:rsidRDefault="00715EC8">
      <w:pPr>
        <w:pStyle w:val="TOC3"/>
        <w:rPr>
          <w:rFonts w:ascii="Calibri" w:hAnsi="Calibri"/>
          <w:kern w:val="2"/>
          <w:sz w:val="22"/>
          <w:szCs w:val="22"/>
        </w:rPr>
      </w:pPr>
      <w:r>
        <w:t>R.3.1.4</w:t>
      </w:r>
      <w:r>
        <w:tab/>
        <w:t>SIP handling at the terminating UE when precondition is not supported in the received INVITE request, the terminating UE does not have resources available and IP-CAN performs network-initiated resource reservation for the terminating UE</w:t>
      </w:r>
      <w:r>
        <w:tab/>
      </w:r>
      <w:r>
        <w:fldChar w:fldCharType="begin" w:fldLock="1"/>
      </w:r>
      <w:r>
        <w:instrText xml:space="preserve"> PAGEREF _Toc146258384 \h </w:instrText>
      </w:r>
      <w:r>
        <w:fldChar w:fldCharType="separate"/>
      </w:r>
      <w:r>
        <w:t>951</w:t>
      </w:r>
      <w:r>
        <w:fldChar w:fldCharType="end"/>
      </w:r>
    </w:p>
    <w:p w14:paraId="7726D757" w14:textId="77777777" w:rsidR="00715EC8" w:rsidRPr="00E12E75" w:rsidRDefault="00715EC8">
      <w:pPr>
        <w:pStyle w:val="TOC3"/>
        <w:rPr>
          <w:rFonts w:ascii="Calibri" w:hAnsi="Calibri"/>
          <w:kern w:val="2"/>
          <w:sz w:val="22"/>
          <w:szCs w:val="22"/>
        </w:rPr>
      </w:pPr>
      <w:r>
        <w:t>R.3.1.5</w:t>
      </w:r>
      <w:r>
        <w:tab/>
        <w:t>3GPP PS data off</w:t>
      </w:r>
      <w:r>
        <w:tab/>
      </w:r>
      <w:r>
        <w:fldChar w:fldCharType="begin" w:fldLock="1"/>
      </w:r>
      <w:r>
        <w:instrText xml:space="preserve"> PAGEREF _Toc146258385 \h </w:instrText>
      </w:r>
      <w:r>
        <w:fldChar w:fldCharType="separate"/>
      </w:r>
      <w:r>
        <w:t>951</w:t>
      </w:r>
      <w:r>
        <w:fldChar w:fldCharType="end"/>
      </w:r>
    </w:p>
    <w:p w14:paraId="28202D80" w14:textId="77777777" w:rsidR="00715EC8" w:rsidRPr="00E12E75" w:rsidRDefault="00715EC8">
      <w:pPr>
        <w:pStyle w:val="TOC3"/>
        <w:rPr>
          <w:rFonts w:ascii="Calibri" w:hAnsi="Calibri"/>
          <w:kern w:val="2"/>
          <w:sz w:val="22"/>
          <w:szCs w:val="22"/>
        </w:rPr>
      </w:pPr>
      <w:r>
        <w:t>R.3.1.6</w:t>
      </w:r>
      <w:r>
        <w:tab/>
        <w:t>Transport mechanisms</w:t>
      </w:r>
      <w:r>
        <w:tab/>
      </w:r>
      <w:r>
        <w:fldChar w:fldCharType="begin" w:fldLock="1"/>
      </w:r>
      <w:r>
        <w:instrText xml:space="preserve"> PAGEREF _Toc146258386 \h </w:instrText>
      </w:r>
      <w:r>
        <w:fldChar w:fldCharType="separate"/>
      </w:r>
      <w:r>
        <w:t>951</w:t>
      </w:r>
      <w:r>
        <w:fldChar w:fldCharType="end"/>
      </w:r>
    </w:p>
    <w:p w14:paraId="757E5BF1" w14:textId="77777777" w:rsidR="00715EC8" w:rsidRPr="00E12E75" w:rsidRDefault="00715EC8">
      <w:pPr>
        <w:pStyle w:val="TOC3"/>
        <w:rPr>
          <w:rFonts w:ascii="Calibri" w:hAnsi="Calibri"/>
          <w:kern w:val="2"/>
          <w:sz w:val="22"/>
          <w:szCs w:val="22"/>
        </w:rPr>
      </w:pPr>
      <w:r>
        <w:t>R.3.1.7</w:t>
      </w:r>
      <w:r>
        <w:tab/>
        <w:t>RLOS</w:t>
      </w:r>
      <w:r>
        <w:tab/>
      </w:r>
      <w:r>
        <w:fldChar w:fldCharType="begin" w:fldLock="1"/>
      </w:r>
      <w:r>
        <w:instrText xml:space="preserve"> PAGEREF _Toc146258387 \h </w:instrText>
      </w:r>
      <w:r>
        <w:fldChar w:fldCharType="separate"/>
      </w:r>
      <w:r>
        <w:t>951</w:t>
      </w:r>
      <w:r>
        <w:fldChar w:fldCharType="end"/>
      </w:r>
    </w:p>
    <w:p w14:paraId="0B9A2198" w14:textId="77777777" w:rsidR="00715EC8" w:rsidRPr="00E12E75" w:rsidRDefault="00715EC8">
      <w:pPr>
        <w:pStyle w:val="TOC2"/>
        <w:rPr>
          <w:rFonts w:ascii="Calibri" w:hAnsi="Calibri"/>
          <w:kern w:val="2"/>
          <w:sz w:val="22"/>
          <w:szCs w:val="22"/>
        </w:rPr>
      </w:pPr>
      <w:r>
        <w:t>R.3.2</w:t>
      </w:r>
      <w:r>
        <w:tab/>
        <w:t>Procedures at the P-CSCF</w:t>
      </w:r>
      <w:r>
        <w:tab/>
      </w:r>
      <w:r>
        <w:fldChar w:fldCharType="begin" w:fldLock="1"/>
      </w:r>
      <w:r>
        <w:instrText xml:space="preserve"> PAGEREF _Toc146258388 \h </w:instrText>
      </w:r>
      <w:r>
        <w:fldChar w:fldCharType="separate"/>
      </w:r>
      <w:r>
        <w:t>951</w:t>
      </w:r>
      <w:r>
        <w:fldChar w:fldCharType="end"/>
      </w:r>
    </w:p>
    <w:p w14:paraId="33076D35" w14:textId="77777777" w:rsidR="00715EC8" w:rsidRPr="00E12E75" w:rsidRDefault="00715EC8">
      <w:pPr>
        <w:pStyle w:val="TOC3"/>
        <w:rPr>
          <w:rFonts w:ascii="Calibri" w:hAnsi="Calibri"/>
          <w:kern w:val="2"/>
          <w:sz w:val="22"/>
          <w:szCs w:val="22"/>
        </w:rPr>
      </w:pPr>
      <w:r>
        <w:t>R.3.2.0</w:t>
      </w:r>
      <w:r>
        <w:tab/>
        <w:t>Registration and authentication</w:t>
      </w:r>
      <w:r>
        <w:tab/>
      </w:r>
      <w:r>
        <w:fldChar w:fldCharType="begin" w:fldLock="1"/>
      </w:r>
      <w:r>
        <w:instrText xml:space="preserve"> PAGEREF _Toc146258389 \h </w:instrText>
      </w:r>
      <w:r>
        <w:fldChar w:fldCharType="separate"/>
      </w:r>
      <w:r>
        <w:t>951</w:t>
      </w:r>
      <w:r>
        <w:fldChar w:fldCharType="end"/>
      </w:r>
    </w:p>
    <w:p w14:paraId="3EF54B71" w14:textId="77777777" w:rsidR="00715EC8" w:rsidRPr="00E12E75" w:rsidRDefault="00715EC8">
      <w:pPr>
        <w:pStyle w:val="TOC3"/>
        <w:rPr>
          <w:rFonts w:ascii="Calibri" w:hAnsi="Calibri"/>
          <w:kern w:val="2"/>
          <w:sz w:val="22"/>
          <w:szCs w:val="22"/>
        </w:rPr>
      </w:pPr>
      <w:r>
        <w:t>R.3.2.1</w:t>
      </w:r>
      <w:r>
        <w:tab/>
        <w:t>Determining network to which the originating user is attached</w:t>
      </w:r>
      <w:r>
        <w:tab/>
      </w:r>
      <w:r>
        <w:fldChar w:fldCharType="begin" w:fldLock="1"/>
      </w:r>
      <w:r>
        <w:instrText xml:space="preserve"> PAGEREF _Toc146258390 \h </w:instrText>
      </w:r>
      <w:r>
        <w:fldChar w:fldCharType="separate"/>
      </w:r>
      <w:r>
        <w:t>952</w:t>
      </w:r>
      <w:r>
        <w:fldChar w:fldCharType="end"/>
      </w:r>
    </w:p>
    <w:p w14:paraId="635C08F0" w14:textId="77777777" w:rsidR="00715EC8" w:rsidRPr="00E12E75" w:rsidRDefault="00715EC8">
      <w:pPr>
        <w:pStyle w:val="TOC3"/>
        <w:rPr>
          <w:rFonts w:ascii="Calibri" w:hAnsi="Calibri"/>
          <w:kern w:val="2"/>
          <w:sz w:val="22"/>
          <w:szCs w:val="22"/>
        </w:rPr>
      </w:pPr>
      <w:r>
        <w:t>R.3.2.2</w:t>
      </w:r>
      <w:r>
        <w:tab/>
        <w:t>Location information handling</w:t>
      </w:r>
      <w:r>
        <w:tab/>
      </w:r>
      <w:r>
        <w:fldChar w:fldCharType="begin" w:fldLock="1"/>
      </w:r>
      <w:r>
        <w:instrText xml:space="preserve"> PAGEREF _Toc146258391 \h </w:instrText>
      </w:r>
      <w:r>
        <w:fldChar w:fldCharType="separate"/>
      </w:r>
      <w:r>
        <w:t>952</w:t>
      </w:r>
      <w:r>
        <w:fldChar w:fldCharType="end"/>
      </w:r>
    </w:p>
    <w:p w14:paraId="5CCFC5B0" w14:textId="77777777" w:rsidR="00715EC8" w:rsidRPr="00E12E75" w:rsidRDefault="00715EC8">
      <w:pPr>
        <w:pStyle w:val="TOC3"/>
        <w:rPr>
          <w:rFonts w:ascii="Calibri" w:hAnsi="Calibri"/>
          <w:kern w:val="2"/>
          <w:sz w:val="22"/>
          <w:szCs w:val="22"/>
        </w:rPr>
      </w:pPr>
      <w:r>
        <w:t>R.3.2.3</w:t>
      </w:r>
      <w:r>
        <w:tab/>
        <w:t>Prohibited usage of PDN connection for emergency bearer services</w:t>
      </w:r>
      <w:r>
        <w:tab/>
      </w:r>
      <w:r>
        <w:fldChar w:fldCharType="begin" w:fldLock="1"/>
      </w:r>
      <w:r>
        <w:instrText xml:space="preserve"> PAGEREF _Toc146258392 \h </w:instrText>
      </w:r>
      <w:r>
        <w:fldChar w:fldCharType="separate"/>
      </w:r>
      <w:r>
        <w:t>952</w:t>
      </w:r>
      <w:r>
        <w:fldChar w:fldCharType="end"/>
      </w:r>
    </w:p>
    <w:p w14:paraId="29DFDD5C" w14:textId="77777777" w:rsidR="00715EC8" w:rsidRPr="00E12E75" w:rsidRDefault="00715EC8">
      <w:pPr>
        <w:pStyle w:val="TOC3"/>
        <w:rPr>
          <w:rFonts w:ascii="Calibri" w:hAnsi="Calibri"/>
          <w:kern w:val="2"/>
          <w:sz w:val="22"/>
          <w:szCs w:val="22"/>
        </w:rPr>
      </w:pPr>
      <w:r>
        <w:t>R.3.2.4</w:t>
      </w:r>
      <w:r>
        <w:tab/>
        <w:t>Void</w:t>
      </w:r>
      <w:r>
        <w:tab/>
      </w:r>
      <w:r>
        <w:fldChar w:fldCharType="begin" w:fldLock="1"/>
      </w:r>
      <w:r>
        <w:instrText xml:space="preserve"> PAGEREF _Toc146258393 \h </w:instrText>
      </w:r>
      <w:r>
        <w:fldChar w:fldCharType="separate"/>
      </w:r>
      <w:r>
        <w:t>952</w:t>
      </w:r>
      <w:r>
        <w:fldChar w:fldCharType="end"/>
      </w:r>
    </w:p>
    <w:p w14:paraId="0C3BE5E5" w14:textId="77777777" w:rsidR="00715EC8" w:rsidRPr="00E12E75" w:rsidRDefault="00715EC8">
      <w:pPr>
        <w:pStyle w:val="TOC3"/>
        <w:rPr>
          <w:rFonts w:ascii="Calibri" w:hAnsi="Calibri"/>
          <w:kern w:val="2"/>
          <w:sz w:val="22"/>
          <w:szCs w:val="22"/>
        </w:rPr>
      </w:pPr>
      <w:r>
        <w:t>R.3.2.5</w:t>
      </w:r>
      <w:r>
        <w:tab/>
        <w:t>Void</w:t>
      </w:r>
      <w:r>
        <w:tab/>
      </w:r>
      <w:r>
        <w:fldChar w:fldCharType="begin" w:fldLock="1"/>
      </w:r>
      <w:r>
        <w:instrText xml:space="preserve"> PAGEREF _Toc146258394 \h </w:instrText>
      </w:r>
      <w:r>
        <w:fldChar w:fldCharType="separate"/>
      </w:r>
      <w:r>
        <w:t>952</w:t>
      </w:r>
      <w:r>
        <w:fldChar w:fldCharType="end"/>
      </w:r>
    </w:p>
    <w:p w14:paraId="70EF4300" w14:textId="77777777" w:rsidR="00715EC8" w:rsidRPr="00E12E75" w:rsidRDefault="00715EC8">
      <w:pPr>
        <w:pStyle w:val="TOC3"/>
        <w:rPr>
          <w:rFonts w:ascii="Calibri" w:hAnsi="Calibri"/>
          <w:kern w:val="2"/>
          <w:sz w:val="22"/>
          <w:szCs w:val="22"/>
        </w:rPr>
      </w:pPr>
      <w:r>
        <w:t>R.3.2.6</w:t>
      </w:r>
      <w:r>
        <w:tab/>
        <w:t>Resource sharing</w:t>
      </w:r>
      <w:r>
        <w:tab/>
      </w:r>
      <w:r>
        <w:fldChar w:fldCharType="begin" w:fldLock="1"/>
      </w:r>
      <w:r>
        <w:instrText xml:space="preserve"> PAGEREF _Toc146258395 \h </w:instrText>
      </w:r>
      <w:r>
        <w:fldChar w:fldCharType="separate"/>
      </w:r>
      <w:r>
        <w:t>952</w:t>
      </w:r>
      <w:r>
        <w:fldChar w:fldCharType="end"/>
      </w:r>
    </w:p>
    <w:p w14:paraId="25EA5BC6" w14:textId="77777777" w:rsidR="00715EC8" w:rsidRPr="00E12E75" w:rsidRDefault="00715EC8">
      <w:pPr>
        <w:pStyle w:val="TOC3"/>
        <w:rPr>
          <w:rFonts w:ascii="Calibri" w:hAnsi="Calibri"/>
          <w:kern w:val="2"/>
          <w:sz w:val="22"/>
          <w:szCs w:val="22"/>
        </w:rPr>
      </w:pPr>
      <w:r>
        <w:t>R.3.2.7</w:t>
      </w:r>
      <w:r>
        <w:tab/>
        <w:t>Priority sharing</w:t>
      </w:r>
      <w:r>
        <w:tab/>
      </w:r>
      <w:r>
        <w:fldChar w:fldCharType="begin" w:fldLock="1"/>
      </w:r>
      <w:r>
        <w:instrText xml:space="preserve"> PAGEREF _Toc146258396 \h </w:instrText>
      </w:r>
      <w:r>
        <w:fldChar w:fldCharType="separate"/>
      </w:r>
      <w:r>
        <w:t>953</w:t>
      </w:r>
      <w:r>
        <w:fldChar w:fldCharType="end"/>
      </w:r>
    </w:p>
    <w:p w14:paraId="2ACF8FAD" w14:textId="77777777" w:rsidR="00715EC8" w:rsidRPr="00E12E75" w:rsidRDefault="00715EC8">
      <w:pPr>
        <w:pStyle w:val="TOC3"/>
        <w:rPr>
          <w:rFonts w:ascii="Calibri" w:hAnsi="Calibri"/>
          <w:kern w:val="2"/>
          <w:sz w:val="22"/>
          <w:szCs w:val="22"/>
        </w:rPr>
      </w:pPr>
      <w:r>
        <w:t>R.3.2.8</w:t>
      </w:r>
      <w:r>
        <w:tab/>
        <w:t>RLOS</w:t>
      </w:r>
      <w:r>
        <w:tab/>
      </w:r>
      <w:r>
        <w:fldChar w:fldCharType="begin" w:fldLock="1"/>
      </w:r>
      <w:r>
        <w:instrText xml:space="preserve"> PAGEREF _Toc146258397 \h </w:instrText>
      </w:r>
      <w:r>
        <w:fldChar w:fldCharType="separate"/>
      </w:r>
      <w:r>
        <w:t>953</w:t>
      </w:r>
      <w:r>
        <w:fldChar w:fldCharType="end"/>
      </w:r>
    </w:p>
    <w:p w14:paraId="77C7A408" w14:textId="77777777" w:rsidR="00715EC8" w:rsidRPr="00E12E75" w:rsidRDefault="00715EC8">
      <w:pPr>
        <w:pStyle w:val="TOC2"/>
        <w:rPr>
          <w:rFonts w:ascii="Calibri" w:hAnsi="Calibri"/>
          <w:kern w:val="2"/>
          <w:sz w:val="22"/>
          <w:szCs w:val="22"/>
        </w:rPr>
      </w:pPr>
      <w:r>
        <w:t>R.3.3</w:t>
      </w:r>
      <w:r>
        <w:tab/>
        <w:t>Procedures at the S-CSCF</w:t>
      </w:r>
      <w:r>
        <w:tab/>
      </w:r>
      <w:r>
        <w:fldChar w:fldCharType="begin" w:fldLock="1"/>
      </w:r>
      <w:r>
        <w:instrText xml:space="preserve"> PAGEREF _Toc146258398 \h </w:instrText>
      </w:r>
      <w:r>
        <w:fldChar w:fldCharType="separate"/>
      </w:r>
      <w:r>
        <w:t>953</w:t>
      </w:r>
      <w:r>
        <w:fldChar w:fldCharType="end"/>
      </w:r>
    </w:p>
    <w:p w14:paraId="40ECABFC" w14:textId="77777777" w:rsidR="00715EC8" w:rsidRPr="00E12E75" w:rsidRDefault="00715EC8">
      <w:pPr>
        <w:pStyle w:val="TOC3"/>
        <w:rPr>
          <w:rFonts w:ascii="Calibri" w:hAnsi="Calibri"/>
          <w:kern w:val="2"/>
          <w:sz w:val="22"/>
          <w:szCs w:val="22"/>
        </w:rPr>
      </w:pPr>
      <w:r>
        <w:t>R.3.3.1</w:t>
      </w:r>
      <w:r>
        <w:tab/>
        <w:t>Notification of AS about registration status</w:t>
      </w:r>
      <w:r>
        <w:tab/>
      </w:r>
      <w:r>
        <w:fldChar w:fldCharType="begin" w:fldLock="1"/>
      </w:r>
      <w:r>
        <w:instrText xml:space="preserve"> PAGEREF _Toc146258399 \h </w:instrText>
      </w:r>
      <w:r>
        <w:fldChar w:fldCharType="separate"/>
      </w:r>
      <w:r>
        <w:t>953</w:t>
      </w:r>
      <w:r>
        <w:fldChar w:fldCharType="end"/>
      </w:r>
    </w:p>
    <w:p w14:paraId="528EBDBC" w14:textId="77777777" w:rsidR="00715EC8" w:rsidRPr="00E12E75" w:rsidRDefault="00715EC8">
      <w:pPr>
        <w:pStyle w:val="TOC3"/>
        <w:rPr>
          <w:rFonts w:ascii="Calibri" w:hAnsi="Calibri"/>
          <w:kern w:val="2"/>
          <w:sz w:val="22"/>
          <w:szCs w:val="22"/>
        </w:rPr>
      </w:pPr>
      <w:r>
        <w:t>R.3.3.2</w:t>
      </w:r>
      <w:r>
        <w:tab/>
        <w:t>RLOS</w:t>
      </w:r>
      <w:r>
        <w:tab/>
      </w:r>
      <w:r>
        <w:fldChar w:fldCharType="begin" w:fldLock="1"/>
      </w:r>
      <w:r>
        <w:instrText xml:space="preserve"> PAGEREF _Toc146258400 \h </w:instrText>
      </w:r>
      <w:r>
        <w:fldChar w:fldCharType="separate"/>
      </w:r>
      <w:r>
        <w:t>953</w:t>
      </w:r>
      <w:r>
        <w:fldChar w:fldCharType="end"/>
      </w:r>
    </w:p>
    <w:p w14:paraId="4911B14F" w14:textId="77777777" w:rsidR="00715EC8" w:rsidRPr="00E12E75" w:rsidRDefault="00715EC8">
      <w:pPr>
        <w:pStyle w:val="TOC1"/>
        <w:rPr>
          <w:rFonts w:ascii="Calibri" w:hAnsi="Calibri"/>
          <w:kern w:val="2"/>
          <w:szCs w:val="22"/>
        </w:rPr>
      </w:pPr>
      <w:r>
        <w:t>R.4</w:t>
      </w:r>
      <w:r>
        <w:tab/>
        <w:t>3GPP specific encoding for SIP header field extensions</w:t>
      </w:r>
      <w:r>
        <w:tab/>
      </w:r>
      <w:r>
        <w:fldChar w:fldCharType="begin" w:fldLock="1"/>
      </w:r>
      <w:r>
        <w:instrText xml:space="preserve"> PAGEREF _Toc146258401 \h </w:instrText>
      </w:r>
      <w:r>
        <w:fldChar w:fldCharType="separate"/>
      </w:r>
      <w:r>
        <w:t>953</w:t>
      </w:r>
      <w:r>
        <w:fldChar w:fldCharType="end"/>
      </w:r>
    </w:p>
    <w:p w14:paraId="46CBFFA3" w14:textId="77777777" w:rsidR="00715EC8" w:rsidRPr="00E12E75" w:rsidRDefault="00715EC8">
      <w:pPr>
        <w:pStyle w:val="TOC2"/>
        <w:rPr>
          <w:rFonts w:ascii="Calibri" w:hAnsi="Calibri"/>
          <w:kern w:val="2"/>
          <w:sz w:val="22"/>
          <w:szCs w:val="22"/>
        </w:rPr>
      </w:pPr>
      <w:r>
        <w:t>R.4.1</w:t>
      </w:r>
      <w:r>
        <w:tab/>
        <w:t>Void</w:t>
      </w:r>
      <w:r>
        <w:tab/>
      </w:r>
      <w:r>
        <w:fldChar w:fldCharType="begin" w:fldLock="1"/>
      </w:r>
      <w:r>
        <w:instrText xml:space="preserve"> PAGEREF _Toc146258402 \h </w:instrText>
      </w:r>
      <w:r>
        <w:fldChar w:fldCharType="separate"/>
      </w:r>
      <w:r>
        <w:t>953</w:t>
      </w:r>
      <w:r>
        <w:fldChar w:fldCharType="end"/>
      </w:r>
    </w:p>
    <w:p w14:paraId="1B1AE530" w14:textId="77777777" w:rsidR="00715EC8" w:rsidRPr="00E12E75" w:rsidRDefault="00715EC8">
      <w:pPr>
        <w:pStyle w:val="TOC1"/>
        <w:rPr>
          <w:rFonts w:ascii="Calibri" w:hAnsi="Calibri"/>
          <w:kern w:val="2"/>
          <w:szCs w:val="22"/>
        </w:rPr>
      </w:pPr>
      <w:r>
        <w:rPr>
          <w:lang w:eastAsia="ja-JP"/>
        </w:rPr>
        <w:t>R</w:t>
      </w:r>
      <w:r>
        <w:t>.5</w:t>
      </w:r>
      <w:r>
        <w:tab/>
        <w:t>Use of circuit-switched domain</w:t>
      </w:r>
      <w:r>
        <w:tab/>
      </w:r>
      <w:r>
        <w:fldChar w:fldCharType="begin" w:fldLock="1"/>
      </w:r>
      <w:r>
        <w:instrText xml:space="preserve"> PAGEREF _Toc146258403 \h </w:instrText>
      </w:r>
      <w:r>
        <w:fldChar w:fldCharType="separate"/>
      </w:r>
      <w:r>
        <w:t>953</w:t>
      </w:r>
      <w:r>
        <w:fldChar w:fldCharType="end"/>
      </w:r>
    </w:p>
    <w:p w14:paraId="71D71529" w14:textId="77777777" w:rsidR="00715EC8" w:rsidRPr="00E12E75" w:rsidRDefault="00715EC8">
      <w:pPr>
        <w:pStyle w:val="TOC8"/>
        <w:rPr>
          <w:rFonts w:ascii="Calibri" w:hAnsi="Calibri"/>
          <w:b w:val="0"/>
          <w:kern w:val="2"/>
          <w:szCs w:val="22"/>
        </w:rPr>
      </w:pPr>
      <w:r w:rsidRPr="00492E0C">
        <w:rPr>
          <w:rFonts w:cs="Arial"/>
        </w:rPr>
        <w:t>Annex S (normative): IP-Connectivity Access Network specific concepts when using DVB-RCS2 to access IM CN subsystem</w:t>
      </w:r>
      <w:r>
        <w:tab/>
      </w:r>
      <w:r>
        <w:fldChar w:fldCharType="begin" w:fldLock="1"/>
      </w:r>
      <w:r>
        <w:instrText xml:space="preserve"> PAGEREF _Toc146258404 \h </w:instrText>
      </w:r>
      <w:r>
        <w:fldChar w:fldCharType="separate"/>
      </w:r>
      <w:r>
        <w:t>954</w:t>
      </w:r>
      <w:r>
        <w:fldChar w:fldCharType="end"/>
      </w:r>
    </w:p>
    <w:p w14:paraId="6353C4F9" w14:textId="77777777" w:rsidR="00715EC8" w:rsidRPr="00E12E75" w:rsidRDefault="00715EC8">
      <w:pPr>
        <w:pStyle w:val="TOC1"/>
        <w:rPr>
          <w:rFonts w:ascii="Calibri" w:hAnsi="Calibri"/>
          <w:kern w:val="2"/>
          <w:szCs w:val="22"/>
        </w:rPr>
      </w:pPr>
      <w:r>
        <w:t>S.1</w:t>
      </w:r>
      <w:r>
        <w:tab/>
        <w:t>Scope</w:t>
      </w:r>
      <w:r>
        <w:tab/>
      </w:r>
      <w:r>
        <w:fldChar w:fldCharType="begin" w:fldLock="1"/>
      </w:r>
      <w:r>
        <w:instrText xml:space="preserve"> PAGEREF _Toc146258405 \h </w:instrText>
      </w:r>
      <w:r>
        <w:fldChar w:fldCharType="separate"/>
      </w:r>
      <w:r>
        <w:t>954</w:t>
      </w:r>
      <w:r>
        <w:fldChar w:fldCharType="end"/>
      </w:r>
    </w:p>
    <w:p w14:paraId="1FB860B2" w14:textId="77777777" w:rsidR="00715EC8" w:rsidRPr="00E12E75" w:rsidRDefault="00715EC8">
      <w:pPr>
        <w:pStyle w:val="TOC1"/>
        <w:rPr>
          <w:rFonts w:ascii="Calibri" w:hAnsi="Calibri"/>
          <w:kern w:val="2"/>
          <w:szCs w:val="22"/>
        </w:rPr>
      </w:pPr>
      <w:r>
        <w:t>S.2</w:t>
      </w:r>
      <w:r>
        <w:tab/>
        <w:t>DVB-RCS2 aspects when connected to the IM CN subsystem</w:t>
      </w:r>
      <w:r>
        <w:tab/>
      </w:r>
      <w:r>
        <w:fldChar w:fldCharType="begin" w:fldLock="1"/>
      </w:r>
      <w:r>
        <w:instrText xml:space="preserve"> PAGEREF _Toc146258406 \h </w:instrText>
      </w:r>
      <w:r>
        <w:fldChar w:fldCharType="separate"/>
      </w:r>
      <w:r>
        <w:t>954</w:t>
      </w:r>
      <w:r>
        <w:fldChar w:fldCharType="end"/>
      </w:r>
    </w:p>
    <w:p w14:paraId="7F625724" w14:textId="77777777" w:rsidR="00715EC8" w:rsidRPr="00E12E75" w:rsidRDefault="00715EC8">
      <w:pPr>
        <w:pStyle w:val="TOC2"/>
        <w:rPr>
          <w:rFonts w:ascii="Calibri" w:hAnsi="Calibri"/>
          <w:kern w:val="2"/>
          <w:sz w:val="22"/>
          <w:szCs w:val="22"/>
        </w:rPr>
      </w:pPr>
      <w:r>
        <w:t>S.2.1</w:t>
      </w:r>
      <w:r>
        <w:tab/>
        <w:t>Introduction</w:t>
      </w:r>
      <w:r>
        <w:tab/>
      </w:r>
      <w:r>
        <w:fldChar w:fldCharType="begin" w:fldLock="1"/>
      </w:r>
      <w:r>
        <w:instrText xml:space="preserve"> PAGEREF _Toc146258407 \h </w:instrText>
      </w:r>
      <w:r>
        <w:fldChar w:fldCharType="separate"/>
      </w:r>
      <w:r>
        <w:t>954</w:t>
      </w:r>
      <w:r>
        <w:fldChar w:fldCharType="end"/>
      </w:r>
    </w:p>
    <w:p w14:paraId="7AB5EF0B" w14:textId="77777777" w:rsidR="00715EC8" w:rsidRPr="00E12E75" w:rsidRDefault="00715EC8">
      <w:pPr>
        <w:pStyle w:val="TOC2"/>
        <w:rPr>
          <w:rFonts w:ascii="Calibri" w:hAnsi="Calibri"/>
          <w:kern w:val="2"/>
          <w:sz w:val="22"/>
          <w:szCs w:val="22"/>
        </w:rPr>
      </w:pPr>
      <w:r>
        <w:t>S.2.2</w:t>
      </w:r>
      <w:r>
        <w:tab/>
        <w:t>Procedures at the UE</w:t>
      </w:r>
      <w:r>
        <w:tab/>
      </w:r>
      <w:r>
        <w:fldChar w:fldCharType="begin" w:fldLock="1"/>
      </w:r>
      <w:r>
        <w:instrText xml:space="preserve"> PAGEREF _Toc146258408 \h </w:instrText>
      </w:r>
      <w:r>
        <w:fldChar w:fldCharType="separate"/>
      </w:r>
      <w:r>
        <w:t>954</w:t>
      </w:r>
      <w:r>
        <w:fldChar w:fldCharType="end"/>
      </w:r>
    </w:p>
    <w:p w14:paraId="30A079A6" w14:textId="77777777" w:rsidR="00715EC8" w:rsidRPr="00E12E75" w:rsidRDefault="00715EC8">
      <w:pPr>
        <w:pStyle w:val="TOC3"/>
        <w:rPr>
          <w:rFonts w:ascii="Calibri" w:hAnsi="Calibri"/>
          <w:kern w:val="2"/>
          <w:sz w:val="22"/>
          <w:szCs w:val="22"/>
        </w:rPr>
      </w:pPr>
      <w:r>
        <w:t>S.2.2.1</w:t>
      </w:r>
      <w:r>
        <w:tab/>
        <w:t>Activation and P-CSCF discovery</w:t>
      </w:r>
      <w:r>
        <w:tab/>
      </w:r>
      <w:r>
        <w:fldChar w:fldCharType="begin" w:fldLock="1"/>
      </w:r>
      <w:r>
        <w:instrText xml:space="preserve"> PAGEREF _Toc146258409 \h </w:instrText>
      </w:r>
      <w:r>
        <w:fldChar w:fldCharType="separate"/>
      </w:r>
      <w:r>
        <w:t>954</w:t>
      </w:r>
      <w:r>
        <w:fldChar w:fldCharType="end"/>
      </w:r>
    </w:p>
    <w:p w14:paraId="1767AA80" w14:textId="77777777" w:rsidR="00715EC8" w:rsidRPr="00E12E75" w:rsidRDefault="00715EC8">
      <w:pPr>
        <w:pStyle w:val="TOC3"/>
        <w:rPr>
          <w:rFonts w:ascii="Calibri" w:hAnsi="Calibri"/>
          <w:kern w:val="2"/>
          <w:sz w:val="22"/>
          <w:szCs w:val="22"/>
        </w:rPr>
      </w:pPr>
      <w:r>
        <w:t>S.2.2.1A</w:t>
      </w:r>
      <w:r>
        <w:tab/>
        <w:t>Modification of IP-CAN bearer used for SIP signalling</w:t>
      </w:r>
      <w:r>
        <w:tab/>
      </w:r>
      <w:r>
        <w:fldChar w:fldCharType="begin" w:fldLock="1"/>
      </w:r>
      <w:r>
        <w:instrText xml:space="preserve"> PAGEREF _Toc146258410 \h </w:instrText>
      </w:r>
      <w:r>
        <w:fldChar w:fldCharType="separate"/>
      </w:r>
      <w:r>
        <w:t>954</w:t>
      </w:r>
      <w:r>
        <w:fldChar w:fldCharType="end"/>
      </w:r>
    </w:p>
    <w:p w14:paraId="7F04B821" w14:textId="77777777" w:rsidR="00715EC8" w:rsidRPr="00E12E75" w:rsidRDefault="00715EC8">
      <w:pPr>
        <w:pStyle w:val="TOC3"/>
        <w:rPr>
          <w:rFonts w:ascii="Calibri" w:hAnsi="Calibri"/>
          <w:kern w:val="2"/>
          <w:sz w:val="22"/>
          <w:szCs w:val="22"/>
        </w:rPr>
      </w:pPr>
      <w:r>
        <w:t>S.2.2.1B</w:t>
      </w:r>
      <w:r>
        <w:tab/>
        <w:t>Re-establishment of IP-CAN bearer used for SIP signalling</w:t>
      </w:r>
      <w:r>
        <w:tab/>
      </w:r>
      <w:r>
        <w:fldChar w:fldCharType="begin" w:fldLock="1"/>
      </w:r>
      <w:r>
        <w:instrText xml:space="preserve"> PAGEREF _Toc146258411 \h </w:instrText>
      </w:r>
      <w:r>
        <w:fldChar w:fldCharType="separate"/>
      </w:r>
      <w:r>
        <w:t>954</w:t>
      </w:r>
      <w:r>
        <w:fldChar w:fldCharType="end"/>
      </w:r>
    </w:p>
    <w:p w14:paraId="7318BCB3" w14:textId="77777777" w:rsidR="00715EC8" w:rsidRPr="00E12E75" w:rsidRDefault="00715EC8">
      <w:pPr>
        <w:pStyle w:val="TOC3"/>
        <w:rPr>
          <w:rFonts w:ascii="Calibri" w:hAnsi="Calibri"/>
          <w:kern w:val="2"/>
          <w:sz w:val="22"/>
          <w:szCs w:val="22"/>
        </w:rPr>
      </w:pPr>
      <w:r>
        <w:t>S.2.2.1C</w:t>
      </w:r>
      <w:r>
        <w:tab/>
        <w:t>P-CSCF restoration procedure</w:t>
      </w:r>
      <w:r>
        <w:tab/>
      </w:r>
      <w:r>
        <w:fldChar w:fldCharType="begin" w:fldLock="1"/>
      </w:r>
      <w:r>
        <w:instrText xml:space="preserve"> PAGEREF _Toc146258412 \h </w:instrText>
      </w:r>
      <w:r>
        <w:fldChar w:fldCharType="separate"/>
      </w:r>
      <w:r>
        <w:t>955</w:t>
      </w:r>
      <w:r>
        <w:fldChar w:fldCharType="end"/>
      </w:r>
    </w:p>
    <w:p w14:paraId="170C22D4" w14:textId="77777777" w:rsidR="00715EC8" w:rsidRPr="00E12E75" w:rsidRDefault="00715EC8">
      <w:pPr>
        <w:pStyle w:val="TOC3"/>
        <w:rPr>
          <w:rFonts w:ascii="Calibri" w:hAnsi="Calibri"/>
          <w:kern w:val="2"/>
          <w:sz w:val="22"/>
          <w:szCs w:val="22"/>
        </w:rPr>
      </w:pPr>
      <w:r>
        <w:t>S.2.2.2</w:t>
      </w:r>
      <w:r>
        <w:tab/>
        <w:t>Void</w:t>
      </w:r>
      <w:r>
        <w:tab/>
      </w:r>
      <w:r>
        <w:fldChar w:fldCharType="begin" w:fldLock="1"/>
      </w:r>
      <w:r>
        <w:instrText xml:space="preserve"> PAGEREF _Toc146258413 \h </w:instrText>
      </w:r>
      <w:r>
        <w:fldChar w:fldCharType="separate"/>
      </w:r>
      <w:r>
        <w:t>955</w:t>
      </w:r>
      <w:r>
        <w:fldChar w:fldCharType="end"/>
      </w:r>
    </w:p>
    <w:p w14:paraId="47A0E5F9" w14:textId="77777777" w:rsidR="00715EC8" w:rsidRPr="00E12E75" w:rsidRDefault="00715EC8">
      <w:pPr>
        <w:pStyle w:val="TOC3"/>
        <w:rPr>
          <w:rFonts w:ascii="Calibri" w:hAnsi="Calibri"/>
          <w:kern w:val="2"/>
          <w:sz w:val="22"/>
          <w:szCs w:val="22"/>
        </w:rPr>
      </w:pPr>
      <w:r>
        <w:t>S.2.2.3</w:t>
      </w:r>
      <w:r>
        <w:tab/>
        <w:t>Void</w:t>
      </w:r>
      <w:r>
        <w:tab/>
      </w:r>
      <w:r>
        <w:fldChar w:fldCharType="begin" w:fldLock="1"/>
      </w:r>
      <w:r>
        <w:instrText xml:space="preserve"> PAGEREF _Toc146258414 \h </w:instrText>
      </w:r>
      <w:r>
        <w:fldChar w:fldCharType="separate"/>
      </w:r>
      <w:r>
        <w:t>955</w:t>
      </w:r>
      <w:r>
        <w:fldChar w:fldCharType="end"/>
      </w:r>
    </w:p>
    <w:p w14:paraId="02A35BD3" w14:textId="77777777" w:rsidR="00715EC8" w:rsidRPr="00E12E75" w:rsidRDefault="00715EC8">
      <w:pPr>
        <w:pStyle w:val="TOC3"/>
        <w:rPr>
          <w:rFonts w:ascii="Calibri" w:hAnsi="Calibri"/>
          <w:kern w:val="2"/>
          <w:sz w:val="22"/>
          <w:szCs w:val="22"/>
        </w:rPr>
      </w:pPr>
      <w:r>
        <w:t>S.2.2.4</w:t>
      </w:r>
      <w:r>
        <w:tab/>
        <w:t>Void</w:t>
      </w:r>
      <w:r>
        <w:tab/>
      </w:r>
      <w:r>
        <w:fldChar w:fldCharType="begin" w:fldLock="1"/>
      </w:r>
      <w:r>
        <w:instrText xml:space="preserve"> PAGEREF _Toc146258415 \h </w:instrText>
      </w:r>
      <w:r>
        <w:fldChar w:fldCharType="separate"/>
      </w:r>
      <w:r>
        <w:t>955</w:t>
      </w:r>
      <w:r>
        <w:fldChar w:fldCharType="end"/>
      </w:r>
    </w:p>
    <w:p w14:paraId="50066360" w14:textId="77777777" w:rsidR="00715EC8" w:rsidRPr="00E12E75" w:rsidRDefault="00715EC8">
      <w:pPr>
        <w:pStyle w:val="TOC3"/>
        <w:rPr>
          <w:rFonts w:ascii="Calibri" w:hAnsi="Calibri"/>
          <w:kern w:val="2"/>
          <w:sz w:val="22"/>
          <w:szCs w:val="22"/>
        </w:rPr>
      </w:pPr>
      <w:r>
        <w:t>S.2.2.5</w:t>
      </w:r>
      <w:r>
        <w:tab/>
        <w:t>Handling of the IP-CAN for media</w:t>
      </w:r>
      <w:r>
        <w:tab/>
      </w:r>
      <w:r>
        <w:fldChar w:fldCharType="begin" w:fldLock="1"/>
      </w:r>
      <w:r>
        <w:instrText xml:space="preserve"> PAGEREF _Toc146258416 \h </w:instrText>
      </w:r>
      <w:r>
        <w:fldChar w:fldCharType="separate"/>
      </w:r>
      <w:r>
        <w:t>955</w:t>
      </w:r>
      <w:r>
        <w:fldChar w:fldCharType="end"/>
      </w:r>
    </w:p>
    <w:p w14:paraId="201F3CC9" w14:textId="77777777" w:rsidR="00715EC8" w:rsidRPr="00E12E75" w:rsidRDefault="00715EC8">
      <w:pPr>
        <w:pStyle w:val="TOC4"/>
        <w:rPr>
          <w:rFonts w:ascii="Calibri" w:hAnsi="Calibri"/>
          <w:kern w:val="2"/>
          <w:sz w:val="22"/>
          <w:szCs w:val="22"/>
        </w:rPr>
      </w:pPr>
      <w:r>
        <w:t>S.2.2.5.1</w:t>
      </w:r>
      <w:r>
        <w:tab/>
        <w:t>General requirements</w:t>
      </w:r>
      <w:r>
        <w:tab/>
      </w:r>
      <w:r>
        <w:fldChar w:fldCharType="begin" w:fldLock="1"/>
      </w:r>
      <w:r>
        <w:instrText xml:space="preserve"> PAGEREF _Toc146258417 \h </w:instrText>
      </w:r>
      <w:r>
        <w:fldChar w:fldCharType="separate"/>
      </w:r>
      <w:r>
        <w:t>955</w:t>
      </w:r>
      <w:r>
        <w:fldChar w:fldCharType="end"/>
      </w:r>
    </w:p>
    <w:p w14:paraId="696BAC81" w14:textId="77777777" w:rsidR="00715EC8" w:rsidRPr="00E12E75" w:rsidRDefault="00715EC8">
      <w:pPr>
        <w:pStyle w:val="TOC4"/>
        <w:rPr>
          <w:rFonts w:ascii="Calibri" w:hAnsi="Calibri"/>
          <w:kern w:val="2"/>
          <w:sz w:val="22"/>
          <w:szCs w:val="22"/>
        </w:rPr>
      </w:pPr>
      <w:r>
        <w:t>S.2.2.5.1A</w:t>
      </w:r>
      <w:r>
        <w:tab/>
        <w:t>Activation or modification of IP-CAN for media by the UE</w:t>
      </w:r>
      <w:r>
        <w:tab/>
      </w:r>
      <w:r>
        <w:fldChar w:fldCharType="begin" w:fldLock="1"/>
      </w:r>
      <w:r>
        <w:instrText xml:space="preserve"> PAGEREF _Toc146258418 \h </w:instrText>
      </w:r>
      <w:r>
        <w:fldChar w:fldCharType="separate"/>
      </w:r>
      <w:r>
        <w:t>955</w:t>
      </w:r>
      <w:r>
        <w:fldChar w:fldCharType="end"/>
      </w:r>
    </w:p>
    <w:p w14:paraId="62C5C79F" w14:textId="77777777" w:rsidR="00715EC8" w:rsidRPr="00E12E75" w:rsidRDefault="00715EC8">
      <w:pPr>
        <w:pStyle w:val="TOC4"/>
        <w:rPr>
          <w:rFonts w:ascii="Calibri" w:hAnsi="Calibri"/>
          <w:kern w:val="2"/>
          <w:sz w:val="22"/>
          <w:szCs w:val="22"/>
        </w:rPr>
      </w:pPr>
      <w:r>
        <w:t>S.2.2.5.1B</w:t>
      </w:r>
      <w:r>
        <w:tab/>
        <w:t>Activation or modification of IP-CAN for media by the network</w:t>
      </w:r>
      <w:r>
        <w:tab/>
      </w:r>
      <w:r>
        <w:fldChar w:fldCharType="begin" w:fldLock="1"/>
      </w:r>
      <w:r>
        <w:instrText xml:space="preserve"> PAGEREF _Toc146258419 \h </w:instrText>
      </w:r>
      <w:r>
        <w:fldChar w:fldCharType="separate"/>
      </w:r>
      <w:r>
        <w:t>955</w:t>
      </w:r>
      <w:r>
        <w:fldChar w:fldCharType="end"/>
      </w:r>
    </w:p>
    <w:p w14:paraId="58881B24" w14:textId="77777777" w:rsidR="00715EC8" w:rsidRPr="00E12E75" w:rsidRDefault="00715EC8">
      <w:pPr>
        <w:pStyle w:val="TOC4"/>
        <w:rPr>
          <w:rFonts w:ascii="Calibri" w:hAnsi="Calibri"/>
          <w:kern w:val="2"/>
          <w:sz w:val="22"/>
          <w:szCs w:val="22"/>
        </w:rPr>
      </w:pPr>
      <w:r>
        <w:t>S.2.2.5.1C</w:t>
      </w:r>
      <w:r>
        <w:tab/>
        <w:t>Deactivation of IP-CAN for media</w:t>
      </w:r>
      <w:r>
        <w:tab/>
      </w:r>
      <w:r>
        <w:fldChar w:fldCharType="begin" w:fldLock="1"/>
      </w:r>
      <w:r>
        <w:instrText xml:space="preserve"> PAGEREF _Toc146258420 \h </w:instrText>
      </w:r>
      <w:r>
        <w:fldChar w:fldCharType="separate"/>
      </w:r>
      <w:r>
        <w:t>955</w:t>
      </w:r>
      <w:r>
        <w:fldChar w:fldCharType="end"/>
      </w:r>
    </w:p>
    <w:p w14:paraId="788621FF" w14:textId="77777777" w:rsidR="00715EC8" w:rsidRPr="00E12E75" w:rsidRDefault="00715EC8">
      <w:pPr>
        <w:pStyle w:val="TOC4"/>
        <w:rPr>
          <w:rFonts w:ascii="Calibri" w:hAnsi="Calibri"/>
          <w:kern w:val="2"/>
          <w:sz w:val="22"/>
          <w:szCs w:val="22"/>
        </w:rPr>
      </w:pPr>
      <w:r>
        <w:t>S.2.2.5.2</w:t>
      </w:r>
      <w:r>
        <w:tab/>
        <w:t>Special requirements applying to forked responses</w:t>
      </w:r>
      <w:r>
        <w:tab/>
      </w:r>
      <w:r>
        <w:fldChar w:fldCharType="begin" w:fldLock="1"/>
      </w:r>
      <w:r>
        <w:instrText xml:space="preserve"> PAGEREF _Toc146258421 \h </w:instrText>
      </w:r>
      <w:r>
        <w:fldChar w:fldCharType="separate"/>
      </w:r>
      <w:r>
        <w:t>955</w:t>
      </w:r>
      <w:r>
        <w:fldChar w:fldCharType="end"/>
      </w:r>
    </w:p>
    <w:p w14:paraId="4CD31F62" w14:textId="77777777" w:rsidR="00715EC8" w:rsidRPr="00E12E75" w:rsidRDefault="00715EC8">
      <w:pPr>
        <w:pStyle w:val="TOC4"/>
        <w:rPr>
          <w:rFonts w:ascii="Calibri" w:hAnsi="Calibri"/>
          <w:kern w:val="2"/>
          <w:sz w:val="22"/>
          <w:szCs w:val="22"/>
        </w:rPr>
      </w:pPr>
      <w:r>
        <w:t>S.2.2.5.3</w:t>
      </w:r>
      <w:r>
        <w:tab/>
        <w:t>Unsuccessful situations</w:t>
      </w:r>
      <w:r>
        <w:tab/>
      </w:r>
      <w:r>
        <w:fldChar w:fldCharType="begin" w:fldLock="1"/>
      </w:r>
      <w:r>
        <w:instrText xml:space="preserve"> PAGEREF _Toc146258422 \h </w:instrText>
      </w:r>
      <w:r>
        <w:fldChar w:fldCharType="separate"/>
      </w:r>
      <w:r>
        <w:t>955</w:t>
      </w:r>
      <w:r>
        <w:fldChar w:fldCharType="end"/>
      </w:r>
    </w:p>
    <w:p w14:paraId="5A67D43B" w14:textId="77777777" w:rsidR="00715EC8" w:rsidRPr="00E12E75" w:rsidRDefault="00715EC8">
      <w:pPr>
        <w:pStyle w:val="TOC3"/>
        <w:rPr>
          <w:rFonts w:ascii="Calibri" w:hAnsi="Calibri"/>
          <w:kern w:val="2"/>
          <w:sz w:val="22"/>
          <w:szCs w:val="22"/>
        </w:rPr>
      </w:pPr>
      <w:r>
        <w:t>S.2.2.6</w:t>
      </w:r>
      <w:r>
        <w:tab/>
        <w:t>Emergency service</w:t>
      </w:r>
      <w:r>
        <w:tab/>
      </w:r>
      <w:r>
        <w:fldChar w:fldCharType="begin" w:fldLock="1"/>
      </w:r>
      <w:r>
        <w:instrText xml:space="preserve"> PAGEREF _Toc146258423 \h </w:instrText>
      </w:r>
      <w:r>
        <w:fldChar w:fldCharType="separate"/>
      </w:r>
      <w:r>
        <w:t>955</w:t>
      </w:r>
      <w:r>
        <w:fldChar w:fldCharType="end"/>
      </w:r>
    </w:p>
    <w:p w14:paraId="5C45CF45" w14:textId="77777777" w:rsidR="00715EC8" w:rsidRPr="00E12E75" w:rsidRDefault="00715EC8">
      <w:pPr>
        <w:pStyle w:val="TOC4"/>
        <w:rPr>
          <w:rFonts w:ascii="Calibri" w:hAnsi="Calibri"/>
          <w:kern w:val="2"/>
          <w:sz w:val="22"/>
          <w:szCs w:val="22"/>
        </w:rPr>
      </w:pPr>
      <w:r>
        <w:t>S.2.2.6.1</w:t>
      </w:r>
      <w:r>
        <w:tab/>
        <w:t>General</w:t>
      </w:r>
      <w:r>
        <w:tab/>
      </w:r>
      <w:r>
        <w:fldChar w:fldCharType="begin" w:fldLock="1"/>
      </w:r>
      <w:r>
        <w:instrText xml:space="preserve"> PAGEREF _Toc146258424 \h </w:instrText>
      </w:r>
      <w:r>
        <w:fldChar w:fldCharType="separate"/>
      </w:r>
      <w:r>
        <w:t>955</w:t>
      </w:r>
      <w:r>
        <w:fldChar w:fldCharType="end"/>
      </w:r>
    </w:p>
    <w:p w14:paraId="7D2D8339" w14:textId="77777777" w:rsidR="00715EC8" w:rsidRPr="00E12E75" w:rsidRDefault="00715EC8">
      <w:pPr>
        <w:pStyle w:val="TOC4"/>
        <w:rPr>
          <w:rFonts w:ascii="Calibri" w:hAnsi="Calibri"/>
          <w:kern w:val="2"/>
          <w:sz w:val="22"/>
          <w:szCs w:val="22"/>
        </w:rPr>
      </w:pPr>
      <w:r>
        <w:t>S.2.2.6.1A</w:t>
      </w:r>
      <w:r>
        <w:tab/>
      </w:r>
      <w:r>
        <w:rPr>
          <w:lang w:eastAsia="ja-JP"/>
        </w:rPr>
        <w:t>Type of emergency service derived from emergency service category value</w:t>
      </w:r>
      <w:r>
        <w:tab/>
      </w:r>
      <w:r>
        <w:fldChar w:fldCharType="begin" w:fldLock="1"/>
      </w:r>
      <w:r>
        <w:instrText xml:space="preserve"> PAGEREF _Toc146258425 \h </w:instrText>
      </w:r>
      <w:r>
        <w:fldChar w:fldCharType="separate"/>
      </w:r>
      <w:r>
        <w:t>955</w:t>
      </w:r>
      <w:r>
        <w:fldChar w:fldCharType="end"/>
      </w:r>
    </w:p>
    <w:p w14:paraId="561016E5" w14:textId="77777777" w:rsidR="00715EC8" w:rsidRPr="00E12E75" w:rsidRDefault="00715EC8">
      <w:pPr>
        <w:pStyle w:val="TOC4"/>
        <w:rPr>
          <w:rFonts w:ascii="Calibri" w:hAnsi="Calibri"/>
          <w:kern w:val="2"/>
          <w:sz w:val="22"/>
          <w:szCs w:val="22"/>
        </w:rPr>
      </w:pPr>
      <w:r>
        <w:t>S.2.2.6.1B</w:t>
      </w:r>
      <w:r>
        <w:tab/>
      </w:r>
      <w:r>
        <w:rPr>
          <w:lang w:eastAsia="ja-JP"/>
        </w:rPr>
        <w:t xml:space="preserve">Type of emergency service derived from extended local </w:t>
      </w:r>
      <w:r>
        <w:t>emergency number list</w:t>
      </w:r>
      <w:r>
        <w:tab/>
      </w:r>
      <w:r>
        <w:fldChar w:fldCharType="begin" w:fldLock="1"/>
      </w:r>
      <w:r>
        <w:instrText xml:space="preserve"> PAGEREF _Toc146258426 \h </w:instrText>
      </w:r>
      <w:r>
        <w:fldChar w:fldCharType="separate"/>
      </w:r>
      <w:r>
        <w:t>955</w:t>
      </w:r>
      <w:r>
        <w:fldChar w:fldCharType="end"/>
      </w:r>
    </w:p>
    <w:p w14:paraId="424B2C54" w14:textId="77777777" w:rsidR="00715EC8" w:rsidRPr="00E12E75" w:rsidRDefault="00715EC8">
      <w:pPr>
        <w:pStyle w:val="TOC4"/>
        <w:rPr>
          <w:rFonts w:ascii="Calibri" w:hAnsi="Calibri"/>
          <w:kern w:val="2"/>
          <w:sz w:val="22"/>
          <w:szCs w:val="22"/>
        </w:rPr>
      </w:pPr>
      <w:r>
        <w:t>S.2.2.6.2</w:t>
      </w:r>
      <w:r>
        <w:tab/>
        <w:t>eCall type of emergency service</w:t>
      </w:r>
      <w:r>
        <w:tab/>
      </w:r>
      <w:r>
        <w:fldChar w:fldCharType="begin" w:fldLock="1"/>
      </w:r>
      <w:r>
        <w:instrText xml:space="preserve"> PAGEREF _Toc146258427 \h </w:instrText>
      </w:r>
      <w:r>
        <w:fldChar w:fldCharType="separate"/>
      </w:r>
      <w:r>
        <w:t>956</w:t>
      </w:r>
      <w:r>
        <w:fldChar w:fldCharType="end"/>
      </w:r>
    </w:p>
    <w:p w14:paraId="58F063E3" w14:textId="77777777" w:rsidR="00715EC8" w:rsidRPr="00E12E75" w:rsidRDefault="00715EC8">
      <w:pPr>
        <w:pStyle w:val="TOC4"/>
        <w:rPr>
          <w:rFonts w:ascii="Calibri" w:hAnsi="Calibri"/>
          <w:kern w:val="2"/>
          <w:sz w:val="22"/>
          <w:szCs w:val="22"/>
        </w:rPr>
      </w:pPr>
      <w:r>
        <w:t>S.2.2.6.3</w:t>
      </w:r>
      <w:r>
        <w:tab/>
        <w:t>Current location discovery during an emergency call</w:t>
      </w:r>
      <w:r>
        <w:tab/>
      </w:r>
      <w:r>
        <w:fldChar w:fldCharType="begin" w:fldLock="1"/>
      </w:r>
      <w:r>
        <w:instrText xml:space="preserve"> PAGEREF _Toc146258428 \h </w:instrText>
      </w:r>
      <w:r>
        <w:fldChar w:fldCharType="separate"/>
      </w:r>
      <w:r>
        <w:t>956</w:t>
      </w:r>
      <w:r>
        <w:fldChar w:fldCharType="end"/>
      </w:r>
    </w:p>
    <w:p w14:paraId="1934DF59" w14:textId="77777777" w:rsidR="00715EC8" w:rsidRPr="00E12E75" w:rsidRDefault="00715EC8">
      <w:pPr>
        <w:pStyle w:val="TOC1"/>
        <w:rPr>
          <w:rFonts w:ascii="Calibri" w:hAnsi="Calibri"/>
          <w:kern w:val="2"/>
          <w:szCs w:val="22"/>
        </w:rPr>
      </w:pPr>
      <w:r>
        <w:t>S.2A</w:t>
      </w:r>
      <w:r>
        <w:tab/>
        <w:t>Usage of SDP</w:t>
      </w:r>
      <w:r>
        <w:tab/>
      </w:r>
      <w:r>
        <w:fldChar w:fldCharType="begin" w:fldLock="1"/>
      </w:r>
      <w:r>
        <w:instrText xml:space="preserve"> PAGEREF _Toc146258429 \h </w:instrText>
      </w:r>
      <w:r>
        <w:fldChar w:fldCharType="separate"/>
      </w:r>
      <w:r>
        <w:t>956</w:t>
      </w:r>
      <w:r>
        <w:fldChar w:fldCharType="end"/>
      </w:r>
    </w:p>
    <w:p w14:paraId="1C6911AE" w14:textId="77777777" w:rsidR="00715EC8" w:rsidRPr="00E12E75" w:rsidRDefault="00715EC8">
      <w:pPr>
        <w:pStyle w:val="TOC2"/>
        <w:rPr>
          <w:rFonts w:ascii="Calibri" w:hAnsi="Calibri"/>
          <w:kern w:val="2"/>
          <w:sz w:val="22"/>
          <w:szCs w:val="22"/>
        </w:rPr>
      </w:pPr>
      <w:r>
        <w:t>S.2A.0</w:t>
      </w:r>
      <w:r w:rsidRPr="00492E0C">
        <w:rPr>
          <w:snapToGrid w:val="0"/>
        </w:rPr>
        <w:tab/>
        <w:t>General</w:t>
      </w:r>
      <w:r>
        <w:tab/>
      </w:r>
      <w:r>
        <w:fldChar w:fldCharType="begin" w:fldLock="1"/>
      </w:r>
      <w:r>
        <w:instrText xml:space="preserve"> PAGEREF _Toc146258430 \h </w:instrText>
      </w:r>
      <w:r>
        <w:fldChar w:fldCharType="separate"/>
      </w:r>
      <w:r>
        <w:t>956</w:t>
      </w:r>
      <w:r>
        <w:fldChar w:fldCharType="end"/>
      </w:r>
    </w:p>
    <w:p w14:paraId="05D80A78" w14:textId="77777777" w:rsidR="00715EC8" w:rsidRPr="00E12E75" w:rsidRDefault="00715EC8">
      <w:pPr>
        <w:pStyle w:val="TOC2"/>
        <w:rPr>
          <w:rFonts w:ascii="Calibri" w:hAnsi="Calibri"/>
          <w:kern w:val="2"/>
          <w:sz w:val="22"/>
          <w:szCs w:val="22"/>
        </w:rPr>
      </w:pPr>
      <w:r>
        <w:t>S.2A.1</w:t>
      </w:r>
      <w:r>
        <w:tab/>
        <w:t>Impact on SDP offer / answer of activation or modification of satellite bearer for media by the network</w:t>
      </w:r>
      <w:r>
        <w:tab/>
      </w:r>
      <w:r>
        <w:fldChar w:fldCharType="begin" w:fldLock="1"/>
      </w:r>
      <w:r>
        <w:instrText xml:space="preserve"> PAGEREF _Toc146258431 \h </w:instrText>
      </w:r>
      <w:r>
        <w:fldChar w:fldCharType="separate"/>
      </w:r>
      <w:r>
        <w:t>956</w:t>
      </w:r>
      <w:r>
        <w:fldChar w:fldCharType="end"/>
      </w:r>
    </w:p>
    <w:p w14:paraId="4C16514B" w14:textId="77777777" w:rsidR="00715EC8" w:rsidRPr="00E12E75" w:rsidRDefault="00715EC8">
      <w:pPr>
        <w:pStyle w:val="TOC2"/>
        <w:rPr>
          <w:rFonts w:ascii="Calibri" w:hAnsi="Calibri"/>
          <w:kern w:val="2"/>
          <w:sz w:val="22"/>
          <w:szCs w:val="22"/>
        </w:rPr>
      </w:pPr>
      <w:r>
        <w:t>S.2A.2</w:t>
      </w:r>
      <w:r>
        <w:tab/>
        <w:t>Handling of SDP at the terminating UE when originating UE has resources available and IP-CAN performs network-initiated resource reservation for terminating UE</w:t>
      </w:r>
      <w:r>
        <w:tab/>
      </w:r>
      <w:r>
        <w:fldChar w:fldCharType="begin" w:fldLock="1"/>
      </w:r>
      <w:r>
        <w:instrText xml:space="preserve"> PAGEREF _Toc146258432 \h </w:instrText>
      </w:r>
      <w:r>
        <w:fldChar w:fldCharType="separate"/>
      </w:r>
      <w:r>
        <w:t>956</w:t>
      </w:r>
      <w:r>
        <w:fldChar w:fldCharType="end"/>
      </w:r>
    </w:p>
    <w:p w14:paraId="0F3990D4" w14:textId="77777777" w:rsidR="00715EC8" w:rsidRPr="00E12E75" w:rsidRDefault="00715EC8">
      <w:pPr>
        <w:pStyle w:val="TOC2"/>
        <w:rPr>
          <w:rFonts w:ascii="Calibri" w:hAnsi="Calibri"/>
          <w:kern w:val="2"/>
          <w:sz w:val="22"/>
          <w:szCs w:val="22"/>
        </w:rPr>
      </w:pPr>
      <w:r>
        <w:t>S.2A.3</w:t>
      </w:r>
      <w:r>
        <w:tab/>
        <w:t>Emergency service</w:t>
      </w:r>
      <w:r>
        <w:tab/>
      </w:r>
      <w:r>
        <w:fldChar w:fldCharType="begin" w:fldLock="1"/>
      </w:r>
      <w:r>
        <w:instrText xml:space="preserve"> PAGEREF _Toc146258433 \h </w:instrText>
      </w:r>
      <w:r>
        <w:fldChar w:fldCharType="separate"/>
      </w:r>
      <w:r>
        <w:t>956</w:t>
      </w:r>
      <w:r>
        <w:fldChar w:fldCharType="end"/>
      </w:r>
    </w:p>
    <w:p w14:paraId="2E75BBAE" w14:textId="77777777" w:rsidR="00715EC8" w:rsidRPr="00E12E75" w:rsidRDefault="00715EC8">
      <w:pPr>
        <w:pStyle w:val="TOC1"/>
        <w:rPr>
          <w:rFonts w:ascii="Calibri" w:hAnsi="Calibri"/>
          <w:kern w:val="2"/>
          <w:szCs w:val="22"/>
        </w:rPr>
      </w:pPr>
      <w:r>
        <w:t>S.3</w:t>
      </w:r>
      <w:r>
        <w:tab/>
        <w:t>Application usage of SIP</w:t>
      </w:r>
      <w:r>
        <w:tab/>
      </w:r>
      <w:r>
        <w:fldChar w:fldCharType="begin" w:fldLock="1"/>
      </w:r>
      <w:r>
        <w:instrText xml:space="preserve"> PAGEREF _Toc146258434 \h </w:instrText>
      </w:r>
      <w:r>
        <w:fldChar w:fldCharType="separate"/>
      </w:r>
      <w:r>
        <w:t>956</w:t>
      </w:r>
      <w:r>
        <w:fldChar w:fldCharType="end"/>
      </w:r>
    </w:p>
    <w:p w14:paraId="75ADD18F" w14:textId="77777777" w:rsidR="00715EC8" w:rsidRPr="00E12E75" w:rsidRDefault="00715EC8">
      <w:pPr>
        <w:pStyle w:val="TOC2"/>
        <w:rPr>
          <w:rFonts w:ascii="Calibri" w:hAnsi="Calibri"/>
          <w:kern w:val="2"/>
          <w:sz w:val="22"/>
          <w:szCs w:val="22"/>
        </w:rPr>
      </w:pPr>
      <w:r>
        <w:t>S.3.1</w:t>
      </w:r>
      <w:r>
        <w:tab/>
        <w:t>Procedures at the UE</w:t>
      </w:r>
      <w:r>
        <w:tab/>
      </w:r>
      <w:r>
        <w:fldChar w:fldCharType="begin" w:fldLock="1"/>
      </w:r>
      <w:r>
        <w:instrText xml:space="preserve"> PAGEREF _Toc146258435 \h </w:instrText>
      </w:r>
      <w:r>
        <w:fldChar w:fldCharType="separate"/>
      </w:r>
      <w:r>
        <w:t>956</w:t>
      </w:r>
      <w:r>
        <w:fldChar w:fldCharType="end"/>
      </w:r>
    </w:p>
    <w:p w14:paraId="284D4280" w14:textId="77777777" w:rsidR="00715EC8" w:rsidRPr="00E12E75" w:rsidRDefault="00715EC8">
      <w:pPr>
        <w:pStyle w:val="TOC3"/>
        <w:rPr>
          <w:rFonts w:ascii="Calibri" w:hAnsi="Calibri"/>
          <w:kern w:val="2"/>
          <w:sz w:val="22"/>
          <w:szCs w:val="22"/>
        </w:rPr>
      </w:pPr>
      <w:r>
        <w:t>S.3.1.0</w:t>
      </w:r>
      <w:r>
        <w:tab/>
        <w:t>Void</w:t>
      </w:r>
      <w:r>
        <w:tab/>
      </w:r>
      <w:r>
        <w:fldChar w:fldCharType="begin" w:fldLock="1"/>
      </w:r>
      <w:r>
        <w:instrText xml:space="preserve"> PAGEREF _Toc146258436 \h </w:instrText>
      </w:r>
      <w:r>
        <w:fldChar w:fldCharType="separate"/>
      </w:r>
      <w:r>
        <w:t>956</w:t>
      </w:r>
      <w:r>
        <w:fldChar w:fldCharType="end"/>
      </w:r>
    </w:p>
    <w:p w14:paraId="36FD038A" w14:textId="77777777" w:rsidR="00715EC8" w:rsidRPr="00E12E75" w:rsidRDefault="00715EC8">
      <w:pPr>
        <w:pStyle w:val="TOC3"/>
        <w:rPr>
          <w:rFonts w:ascii="Calibri" w:hAnsi="Calibri"/>
          <w:kern w:val="2"/>
          <w:sz w:val="22"/>
          <w:szCs w:val="22"/>
        </w:rPr>
      </w:pPr>
      <w:r>
        <w:rPr>
          <w:lang w:eastAsia="zh-CN"/>
        </w:rPr>
        <w:t>S</w:t>
      </w:r>
      <w:r>
        <w:t>.3.1.0</w:t>
      </w:r>
      <w:r>
        <w:rPr>
          <w:lang w:eastAsia="zh-CN"/>
        </w:rPr>
        <w:t>a</w:t>
      </w:r>
      <w:r>
        <w:tab/>
        <w:t>IMS_Registration_handling</w:t>
      </w:r>
      <w:r>
        <w:rPr>
          <w:lang w:eastAsia="zh-CN"/>
        </w:rPr>
        <w:t xml:space="preserve"> policy</w:t>
      </w:r>
      <w:r>
        <w:tab/>
      </w:r>
      <w:r>
        <w:fldChar w:fldCharType="begin" w:fldLock="1"/>
      </w:r>
      <w:r>
        <w:instrText xml:space="preserve"> PAGEREF _Toc146258437 \h </w:instrText>
      </w:r>
      <w:r>
        <w:fldChar w:fldCharType="separate"/>
      </w:r>
      <w:r>
        <w:t>956</w:t>
      </w:r>
      <w:r>
        <w:fldChar w:fldCharType="end"/>
      </w:r>
    </w:p>
    <w:p w14:paraId="237D9336" w14:textId="77777777" w:rsidR="00715EC8" w:rsidRPr="00E12E75" w:rsidRDefault="00715EC8">
      <w:pPr>
        <w:pStyle w:val="TOC3"/>
        <w:rPr>
          <w:rFonts w:ascii="Calibri" w:hAnsi="Calibri"/>
          <w:kern w:val="2"/>
          <w:sz w:val="22"/>
          <w:szCs w:val="22"/>
        </w:rPr>
      </w:pPr>
      <w:r>
        <w:t>S.3.1.1</w:t>
      </w:r>
      <w:r>
        <w:tab/>
        <w:t>P-Access-Network-Info header field</w:t>
      </w:r>
      <w:r>
        <w:tab/>
      </w:r>
      <w:r>
        <w:fldChar w:fldCharType="begin" w:fldLock="1"/>
      </w:r>
      <w:r>
        <w:instrText xml:space="preserve"> PAGEREF _Toc146258438 \h </w:instrText>
      </w:r>
      <w:r>
        <w:fldChar w:fldCharType="separate"/>
      </w:r>
      <w:r>
        <w:t>956</w:t>
      </w:r>
      <w:r>
        <w:fldChar w:fldCharType="end"/>
      </w:r>
    </w:p>
    <w:p w14:paraId="23853C6F" w14:textId="77777777" w:rsidR="00715EC8" w:rsidRPr="00E12E75" w:rsidRDefault="00715EC8">
      <w:pPr>
        <w:pStyle w:val="TOC3"/>
        <w:rPr>
          <w:rFonts w:ascii="Calibri" w:hAnsi="Calibri"/>
          <w:kern w:val="2"/>
          <w:sz w:val="22"/>
          <w:szCs w:val="22"/>
        </w:rPr>
      </w:pPr>
      <w:r>
        <w:t>S.3.1.1A</w:t>
      </w:r>
      <w:r>
        <w:tab/>
      </w:r>
      <w:r>
        <w:rPr>
          <w:lang w:eastAsia="zh-CN"/>
        </w:rPr>
        <w:t>Cellular-Network-Info</w:t>
      </w:r>
      <w:r>
        <w:t xml:space="preserve"> header field</w:t>
      </w:r>
      <w:r>
        <w:tab/>
      </w:r>
      <w:r>
        <w:fldChar w:fldCharType="begin" w:fldLock="1"/>
      </w:r>
      <w:r>
        <w:instrText xml:space="preserve"> PAGEREF _Toc146258439 \h </w:instrText>
      </w:r>
      <w:r>
        <w:fldChar w:fldCharType="separate"/>
      </w:r>
      <w:r>
        <w:t>956</w:t>
      </w:r>
      <w:r>
        <w:fldChar w:fldCharType="end"/>
      </w:r>
    </w:p>
    <w:p w14:paraId="496C428B" w14:textId="77777777" w:rsidR="00715EC8" w:rsidRPr="00E12E75" w:rsidRDefault="00715EC8">
      <w:pPr>
        <w:pStyle w:val="TOC3"/>
        <w:rPr>
          <w:rFonts w:ascii="Calibri" w:hAnsi="Calibri"/>
          <w:kern w:val="2"/>
          <w:sz w:val="22"/>
          <w:szCs w:val="22"/>
        </w:rPr>
      </w:pPr>
      <w:r>
        <w:t>S.3.1.2</w:t>
      </w:r>
      <w:r>
        <w:tab/>
        <w:t>Availability for calls</w:t>
      </w:r>
      <w:r>
        <w:tab/>
      </w:r>
      <w:r>
        <w:fldChar w:fldCharType="begin" w:fldLock="1"/>
      </w:r>
      <w:r>
        <w:instrText xml:space="preserve"> PAGEREF _Toc146258440 \h </w:instrText>
      </w:r>
      <w:r>
        <w:fldChar w:fldCharType="separate"/>
      </w:r>
      <w:r>
        <w:t>957</w:t>
      </w:r>
      <w:r>
        <w:fldChar w:fldCharType="end"/>
      </w:r>
    </w:p>
    <w:p w14:paraId="5941AEA1" w14:textId="77777777" w:rsidR="00715EC8" w:rsidRPr="00E12E75" w:rsidRDefault="00715EC8">
      <w:pPr>
        <w:pStyle w:val="TOC3"/>
        <w:rPr>
          <w:rFonts w:ascii="Calibri" w:hAnsi="Calibri"/>
          <w:kern w:val="2"/>
          <w:sz w:val="22"/>
          <w:szCs w:val="22"/>
        </w:rPr>
      </w:pPr>
      <w:r>
        <w:t>S.3.1.2A</w:t>
      </w:r>
      <w:r>
        <w:tab/>
        <w:t>Availability for SMS</w:t>
      </w:r>
      <w:r>
        <w:tab/>
      </w:r>
      <w:r>
        <w:fldChar w:fldCharType="begin" w:fldLock="1"/>
      </w:r>
      <w:r>
        <w:instrText xml:space="preserve"> PAGEREF _Toc146258441 \h </w:instrText>
      </w:r>
      <w:r>
        <w:fldChar w:fldCharType="separate"/>
      </w:r>
      <w:r>
        <w:t>957</w:t>
      </w:r>
      <w:r>
        <w:fldChar w:fldCharType="end"/>
      </w:r>
    </w:p>
    <w:p w14:paraId="47D5320D" w14:textId="77777777" w:rsidR="00715EC8" w:rsidRPr="00E12E75" w:rsidRDefault="00715EC8">
      <w:pPr>
        <w:pStyle w:val="TOC3"/>
        <w:rPr>
          <w:rFonts w:ascii="Calibri" w:hAnsi="Calibri"/>
          <w:kern w:val="2"/>
          <w:sz w:val="22"/>
          <w:szCs w:val="22"/>
        </w:rPr>
      </w:pPr>
      <w:r>
        <w:t>S.3.1.3</w:t>
      </w:r>
      <w:r>
        <w:tab/>
        <w:t>Authorization header field</w:t>
      </w:r>
      <w:r>
        <w:tab/>
      </w:r>
      <w:r>
        <w:fldChar w:fldCharType="begin" w:fldLock="1"/>
      </w:r>
      <w:r>
        <w:instrText xml:space="preserve"> PAGEREF _Toc146258442 \h </w:instrText>
      </w:r>
      <w:r>
        <w:fldChar w:fldCharType="separate"/>
      </w:r>
      <w:r>
        <w:t>957</w:t>
      </w:r>
      <w:r>
        <w:fldChar w:fldCharType="end"/>
      </w:r>
    </w:p>
    <w:p w14:paraId="58EDF536" w14:textId="77777777" w:rsidR="00715EC8" w:rsidRPr="00E12E75" w:rsidRDefault="00715EC8">
      <w:pPr>
        <w:pStyle w:val="TOC3"/>
        <w:rPr>
          <w:rFonts w:ascii="Calibri" w:hAnsi="Calibri"/>
          <w:kern w:val="2"/>
          <w:sz w:val="22"/>
          <w:szCs w:val="22"/>
        </w:rPr>
      </w:pPr>
      <w:r>
        <w:t>S.3.1.4</w:t>
      </w:r>
      <w:r>
        <w:tab/>
        <w:t>SIP handling at the terminating UE when precondition is not supported in the received INVITE request, the terminating UE does not have resources available and IP-CAN performs network-initiated resource reservation for the terminating UE</w:t>
      </w:r>
      <w:r>
        <w:tab/>
      </w:r>
      <w:r>
        <w:fldChar w:fldCharType="begin" w:fldLock="1"/>
      </w:r>
      <w:r>
        <w:instrText xml:space="preserve"> PAGEREF _Toc146258443 \h </w:instrText>
      </w:r>
      <w:r>
        <w:fldChar w:fldCharType="separate"/>
      </w:r>
      <w:r>
        <w:t>957</w:t>
      </w:r>
      <w:r>
        <w:fldChar w:fldCharType="end"/>
      </w:r>
    </w:p>
    <w:p w14:paraId="3BE50650" w14:textId="77777777" w:rsidR="00715EC8" w:rsidRPr="00E12E75" w:rsidRDefault="00715EC8">
      <w:pPr>
        <w:pStyle w:val="TOC3"/>
        <w:rPr>
          <w:rFonts w:ascii="Calibri" w:hAnsi="Calibri"/>
          <w:kern w:val="2"/>
          <w:sz w:val="22"/>
          <w:szCs w:val="22"/>
        </w:rPr>
      </w:pPr>
      <w:r>
        <w:t>S.3.1.5</w:t>
      </w:r>
      <w:r>
        <w:tab/>
        <w:t>3GPP PS data off</w:t>
      </w:r>
      <w:r>
        <w:tab/>
      </w:r>
      <w:r>
        <w:fldChar w:fldCharType="begin" w:fldLock="1"/>
      </w:r>
      <w:r>
        <w:instrText xml:space="preserve"> PAGEREF _Toc146258444 \h </w:instrText>
      </w:r>
      <w:r>
        <w:fldChar w:fldCharType="separate"/>
      </w:r>
      <w:r>
        <w:t>957</w:t>
      </w:r>
      <w:r>
        <w:fldChar w:fldCharType="end"/>
      </w:r>
    </w:p>
    <w:p w14:paraId="5C3001E7" w14:textId="77777777" w:rsidR="00715EC8" w:rsidRPr="00E12E75" w:rsidRDefault="00715EC8">
      <w:pPr>
        <w:pStyle w:val="TOC3"/>
        <w:rPr>
          <w:rFonts w:ascii="Calibri" w:hAnsi="Calibri"/>
          <w:kern w:val="2"/>
          <w:sz w:val="22"/>
          <w:szCs w:val="22"/>
        </w:rPr>
      </w:pPr>
      <w:r>
        <w:t>S.3.1.6</w:t>
      </w:r>
      <w:r>
        <w:tab/>
        <w:t>Transport mechanisms</w:t>
      </w:r>
      <w:r>
        <w:tab/>
      </w:r>
      <w:r>
        <w:fldChar w:fldCharType="begin" w:fldLock="1"/>
      </w:r>
      <w:r>
        <w:instrText xml:space="preserve"> PAGEREF _Toc146258445 \h </w:instrText>
      </w:r>
      <w:r>
        <w:fldChar w:fldCharType="separate"/>
      </w:r>
      <w:r>
        <w:t>957</w:t>
      </w:r>
      <w:r>
        <w:fldChar w:fldCharType="end"/>
      </w:r>
    </w:p>
    <w:p w14:paraId="38C5E8C3" w14:textId="77777777" w:rsidR="00715EC8" w:rsidRPr="00E12E75" w:rsidRDefault="00715EC8">
      <w:pPr>
        <w:pStyle w:val="TOC3"/>
        <w:rPr>
          <w:rFonts w:ascii="Calibri" w:hAnsi="Calibri"/>
          <w:kern w:val="2"/>
          <w:sz w:val="22"/>
          <w:szCs w:val="22"/>
        </w:rPr>
      </w:pPr>
      <w:r>
        <w:t>S.3.1.7</w:t>
      </w:r>
      <w:r>
        <w:tab/>
        <w:t>RLOS</w:t>
      </w:r>
      <w:r>
        <w:tab/>
      </w:r>
      <w:r>
        <w:fldChar w:fldCharType="begin" w:fldLock="1"/>
      </w:r>
      <w:r>
        <w:instrText xml:space="preserve"> PAGEREF _Toc146258446 \h </w:instrText>
      </w:r>
      <w:r>
        <w:fldChar w:fldCharType="separate"/>
      </w:r>
      <w:r>
        <w:t>957</w:t>
      </w:r>
      <w:r>
        <w:fldChar w:fldCharType="end"/>
      </w:r>
    </w:p>
    <w:p w14:paraId="1B7F659F" w14:textId="77777777" w:rsidR="00715EC8" w:rsidRPr="00E12E75" w:rsidRDefault="00715EC8">
      <w:pPr>
        <w:pStyle w:val="TOC2"/>
        <w:rPr>
          <w:rFonts w:ascii="Calibri" w:hAnsi="Calibri"/>
          <w:kern w:val="2"/>
          <w:sz w:val="22"/>
          <w:szCs w:val="22"/>
        </w:rPr>
      </w:pPr>
      <w:r>
        <w:t>S.3.2</w:t>
      </w:r>
      <w:r>
        <w:tab/>
        <w:t>Procedures at the P-CSCF</w:t>
      </w:r>
      <w:r>
        <w:tab/>
      </w:r>
      <w:r>
        <w:fldChar w:fldCharType="begin" w:fldLock="1"/>
      </w:r>
      <w:r>
        <w:instrText xml:space="preserve"> PAGEREF _Toc146258447 \h </w:instrText>
      </w:r>
      <w:r>
        <w:fldChar w:fldCharType="separate"/>
      </w:r>
      <w:r>
        <w:t>957</w:t>
      </w:r>
      <w:r>
        <w:fldChar w:fldCharType="end"/>
      </w:r>
    </w:p>
    <w:p w14:paraId="016A4401" w14:textId="77777777" w:rsidR="00715EC8" w:rsidRPr="00E12E75" w:rsidRDefault="00715EC8">
      <w:pPr>
        <w:pStyle w:val="TOC3"/>
        <w:rPr>
          <w:rFonts w:ascii="Calibri" w:hAnsi="Calibri"/>
          <w:kern w:val="2"/>
          <w:sz w:val="22"/>
          <w:szCs w:val="22"/>
        </w:rPr>
      </w:pPr>
      <w:r>
        <w:t>S.3.2.0</w:t>
      </w:r>
      <w:r>
        <w:tab/>
        <w:t>Registration and authentication</w:t>
      </w:r>
      <w:r>
        <w:tab/>
      </w:r>
      <w:r>
        <w:fldChar w:fldCharType="begin" w:fldLock="1"/>
      </w:r>
      <w:r>
        <w:instrText xml:space="preserve"> PAGEREF _Toc146258448 \h </w:instrText>
      </w:r>
      <w:r>
        <w:fldChar w:fldCharType="separate"/>
      </w:r>
      <w:r>
        <w:t>957</w:t>
      </w:r>
      <w:r>
        <w:fldChar w:fldCharType="end"/>
      </w:r>
    </w:p>
    <w:p w14:paraId="64BF9987" w14:textId="77777777" w:rsidR="00715EC8" w:rsidRPr="00E12E75" w:rsidRDefault="00715EC8">
      <w:pPr>
        <w:pStyle w:val="TOC3"/>
        <w:rPr>
          <w:rFonts w:ascii="Calibri" w:hAnsi="Calibri"/>
          <w:kern w:val="2"/>
          <w:sz w:val="22"/>
          <w:szCs w:val="22"/>
        </w:rPr>
      </w:pPr>
      <w:r>
        <w:t>S.3.2.1</w:t>
      </w:r>
      <w:r>
        <w:tab/>
        <w:t>Determining network to which the originating user is attached</w:t>
      </w:r>
      <w:r>
        <w:tab/>
      </w:r>
      <w:r>
        <w:fldChar w:fldCharType="begin" w:fldLock="1"/>
      </w:r>
      <w:r>
        <w:instrText xml:space="preserve"> PAGEREF _Toc146258449 \h </w:instrText>
      </w:r>
      <w:r>
        <w:fldChar w:fldCharType="separate"/>
      </w:r>
      <w:r>
        <w:t>957</w:t>
      </w:r>
      <w:r>
        <w:fldChar w:fldCharType="end"/>
      </w:r>
    </w:p>
    <w:p w14:paraId="2571AE9B" w14:textId="77777777" w:rsidR="00715EC8" w:rsidRPr="00E12E75" w:rsidRDefault="00715EC8">
      <w:pPr>
        <w:pStyle w:val="TOC3"/>
        <w:rPr>
          <w:rFonts w:ascii="Calibri" w:hAnsi="Calibri"/>
          <w:kern w:val="2"/>
          <w:sz w:val="22"/>
          <w:szCs w:val="22"/>
        </w:rPr>
      </w:pPr>
      <w:r>
        <w:t>S.3.2.2</w:t>
      </w:r>
      <w:r>
        <w:tab/>
        <w:t>Location information handling</w:t>
      </w:r>
      <w:r>
        <w:tab/>
      </w:r>
      <w:r>
        <w:fldChar w:fldCharType="begin" w:fldLock="1"/>
      </w:r>
      <w:r>
        <w:instrText xml:space="preserve"> PAGEREF _Toc146258450 \h </w:instrText>
      </w:r>
      <w:r>
        <w:fldChar w:fldCharType="separate"/>
      </w:r>
      <w:r>
        <w:t>958</w:t>
      </w:r>
      <w:r>
        <w:fldChar w:fldCharType="end"/>
      </w:r>
    </w:p>
    <w:p w14:paraId="15443818" w14:textId="77777777" w:rsidR="00715EC8" w:rsidRPr="00E12E75" w:rsidRDefault="00715EC8">
      <w:pPr>
        <w:pStyle w:val="TOC3"/>
        <w:rPr>
          <w:rFonts w:ascii="Calibri" w:hAnsi="Calibri"/>
          <w:kern w:val="2"/>
          <w:sz w:val="22"/>
          <w:szCs w:val="22"/>
        </w:rPr>
      </w:pPr>
      <w:r>
        <w:t>S.3.2.3</w:t>
      </w:r>
      <w:r>
        <w:tab/>
        <w:t>Void</w:t>
      </w:r>
      <w:r>
        <w:tab/>
      </w:r>
      <w:r>
        <w:fldChar w:fldCharType="begin" w:fldLock="1"/>
      </w:r>
      <w:r>
        <w:instrText xml:space="preserve"> PAGEREF _Toc146258451 \h </w:instrText>
      </w:r>
      <w:r>
        <w:fldChar w:fldCharType="separate"/>
      </w:r>
      <w:r>
        <w:t>958</w:t>
      </w:r>
      <w:r>
        <w:fldChar w:fldCharType="end"/>
      </w:r>
    </w:p>
    <w:p w14:paraId="7528A4A4" w14:textId="77777777" w:rsidR="00715EC8" w:rsidRPr="00E12E75" w:rsidRDefault="00715EC8">
      <w:pPr>
        <w:pStyle w:val="TOC3"/>
        <w:rPr>
          <w:rFonts w:ascii="Calibri" w:hAnsi="Calibri"/>
          <w:kern w:val="2"/>
          <w:sz w:val="22"/>
          <w:szCs w:val="22"/>
        </w:rPr>
      </w:pPr>
      <w:r>
        <w:t>S.3.2.4</w:t>
      </w:r>
      <w:r>
        <w:tab/>
        <w:t>Void</w:t>
      </w:r>
      <w:r>
        <w:tab/>
      </w:r>
      <w:r>
        <w:fldChar w:fldCharType="begin" w:fldLock="1"/>
      </w:r>
      <w:r>
        <w:instrText xml:space="preserve"> PAGEREF _Toc146258452 \h </w:instrText>
      </w:r>
      <w:r>
        <w:fldChar w:fldCharType="separate"/>
      </w:r>
      <w:r>
        <w:t>958</w:t>
      </w:r>
      <w:r>
        <w:fldChar w:fldCharType="end"/>
      </w:r>
    </w:p>
    <w:p w14:paraId="33412310" w14:textId="77777777" w:rsidR="00715EC8" w:rsidRPr="00E12E75" w:rsidRDefault="00715EC8">
      <w:pPr>
        <w:pStyle w:val="TOC3"/>
        <w:rPr>
          <w:rFonts w:ascii="Calibri" w:hAnsi="Calibri"/>
          <w:kern w:val="2"/>
          <w:sz w:val="22"/>
          <w:szCs w:val="22"/>
        </w:rPr>
      </w:pPr>
      <w:r>
        <w:t>S.3.2.5</w:t>
      </w:r>
      <w:r>
        <w:tab/>
        <w:t>Void</w:t>
      </w:r>
      <w:r>
        <w:tab/>
      </w:r>
      <w:r>
        <w:fldChar w:fldCharType="begin" w:fldLock="1"/>
      </w:r>
      <w:r>
        <w:instrText xml:space="preserve"> PAGEREF _Toc146258453 \h </w:instrText>
      </w:r>
      <w:r>
        <w:fldChar w:fldCharType="separate"/>
      </w:r>
      <w:r>
        <w:t>958</w:t>
      </w:r>
      <w:r>
        <w:fldChar w:fldCharType="end"/>
      </w:r>
    </w:p>
    <w:p w14:paraId="64EADD79" w14:textId="77777777" w:rsidR="00715EC8" w:rsidRPr="00E12E75" w:rsidRDefault="00715EC8">
      <w:pPr>
        <w:pStyle w:val="TOC3"/>
        <w:rPr>
          <w:rFonts w:ascii="Calibri" w:hAnsi="Calibri"/>
          <w:kern w:val="2"/>
          <w:sz w:val="22"/>
          <w:szCs w:val="22"/>
        </w:rPr>
      </w:pPr>
      <w:r>
        <w:t>S.3.2.6</w:t>
      </w:r>
      <w:r>
        <w:tab/>
        <w:t>Resource sharing</w:t>
      </w:r>
      <w:r>
        <w:tab/>
      </w:r>
      <w:r>
        <w:fldChar w:fldCharType="begin" w:fldLock="1"/>
      </w:r>
      <w:r>
        <w:instrText xml:space="preserve"> PAGEREF _Toc146258454 \h </w:instrText>
      </w:r>
      <w:r>
        <w:fldChar w:fldCharType="separate"/>
      </w:r>
      <w:r>
        <w:t>958</w:t>
      </w:r>
      <w:r>
        <w:fldChar w:fldCharType="end"/>
      </w:r>
    </w:p>
    <w:p w14:paraId="213F61CC" w14:textId="77777777" w:rsidR="00715EC8" w:rsidRPr="00E12E75" w:rsidRDefault="00715EC8">
      <w:pPr>
        <w:pStyle w:val="TOC3"/>
        <w:rPr>
          <w:rFonts w:ascii="Calibri" w:hAnsi="Calibri"/>
          <w:kern w:val="2"/>
          <w:sz w:val="22"/>
          <w:szCs w:val="22"/>
        </w:rPr>
      </w:pPr>
      <w:r>
        <w:t>S.3.2.7</w:t>
      </w:r>
      <w:r>
        <w:tab/>
        <w:t>Priority sharing</w:t>
      </w:r>
      <w:r>
        <w:tab/>
      </w:r>
      <w:r>
        <w:fldChar w:fldCharType="begin" w:fldLock="1"/>
      </w:r>
      <w:r>
        <w:instrText xml:space="preserve"> PAGEREF _Toc146258455 \h </w:instrText>
      </w:r>
      <w:r>
        <w:fldChar w:fldCharType="separate"/>
      </w:r>
      <w:r>
        <w:t>958</w:t>
      </w:r>
      <w:r>
        <w:fldChar w:fldCharType="end"/>
      </w:r>
    </w:p>
    <w:p w14:paraId="179785BC" w14:textId="77777777" w:rsidR="00715EC8" w:rsidRPr="00E12E75" w:rsidRDefault="00715EC8">
      <w:pPr>
        <w:pStyle w:val="TOC3"/>
        <w:rPr>
          <w:rFonts w:ascii="Calibri" w:hAnsi="Calibri"/>
          <w:kern w:val="2"/>
          <w:sz w:val="22"/>
          <w:szCs w:val="22"/>
        </w:rPr>
      </w:pPr>
      <w:r>
        <w:t>S.3.2.8</w:t>
      </w:r>
      <w:r>
        <w:tab/>
        <w:t>RLOS</w:t>
      </w:r>
      <w:r>
        <w:tab/>
      </w:r>
      <w:r>
        <w:fldChar w:fldCharType="begin" w:fldLock="1"/>
      </w:r>
      <w:r>
        <w:instrText xml:space="preserve"> PAGEREF _Toc146258456 \h </w:instrText>
      </w:r>
      <w:r>
        <w:fldChar w:fldCharType="separate"/>
      </w:r>
      <w:r>
        <w:t>958</w:t>
      </w:r>
      <w:r>
        <w:fldChar w:fldCharType="end"/>
      </w:r>
    </w:p>
    <w:p w14:paraId="2AF240BC" w14:textId="77777777" w:rsidR="00715EC8" w:rsidRPr="00E12E75" w:rsidRDefault="00715EC8">
      <w:pPr>
        <w:pStyle w:val="TOC2"/>
        <w:rPr>
          <w:rFonts w:ascii="Calibri" w:hAnsi="Calibri"/>
          <w:kern w:val="2"/>
          <w:sz w:val="22"/>
          <w:szCs w:val="22"/>
        </w:rPr>
      </w:pPr>
      <w:r>
        <w:t>S.3.3</w:t>
      </w:r>
      <w:r>
        <w:tab/>
        <w:t>Procedures at the S-CSCF</w:t>
      </w:r>
      <w:r>
        <w:tab/>
      </w:r>
      <w:r>
        <w:fldChar w:fldCharType="begin" w:fldLock="1"/>
      </w:r>
      <w:r>
        <w:instrText xml:space="preserve"> PAGEREF _Toc146258457 \h </w:instrText>
      </w:r>
      <w:r>
        <w:fldChar w:fldCharType="separate"/>
      </w:r>
      <w:r>
        <w:t>958</w:t>
      </w:r>
      <w:r>
        <w:fldChar w:fldCharType="end"/>
      </w:r>
    </w:p>
    <w:p w14:paraId="2AAA320F" w14:textId="77777777" w:rsidR="00715EC8" w:rsidRPr="00E12E75" w:rsidRDefault="00715EC8">
      <w:pPr>
        <w:pStyle w:val="TOC3"/>
        <w:rPr>
          <w:rFonts w:ascii="Calibri" w:hAnsi="Calibri"/>
          <w:kern w:val="2"/>
          <w:sz w:val="22"/>
          <w:szCs w:val="22"/>
        </w:rPr>
      </w:pPr>
      <w:r>
        <w:t>S.3.3.1</w:t>
      </w:r>
      <w:r>
        <w:tab/>
        <w:t>Notification of AS about registration status</w:t>
      </w:r>
      <w:r>
        <w:tab/>
      </w:r>
      <w:r>
        <w:fldChar w:fldCharType="begin" w:fldLock="1"/>
      </w:r>
      <w:r>
        <w:instrText xml:space="preserve"> PAGEREF _Toc146258458 \h </w:instrText>
      </w:r>
      <w:r>
        <w:fldChar w:fldCharType="separate"/>
      </w:r>
      <w:r>
        <w:t>958</w:t>
      </w:r>
      <w:r>
        <w:fldChar w:fldCharType="end"/>
      </w:r>
    </w:p>
    <w:p w14:paraId="5E4F210B" w14:textId="77777777" w:rsidR="00715EC8" w:rsidRPr="00E12E75" w:rsidRDefault="00715EC8">
      <w:pPr>
        <w:pStyle w:val="TOC3"/>
        <w:rPr>
          <w:rFonts w:ascii="Calibri" w:hAnsi="Calibri"/>
          <w:kern w:val="2"/>
          <w:sz w:val="22"/>
          <w:szCs w:val="22"/>
        </w:rPr>
      </w:pPr>
      <w:r>
        <w:t>S.3.3.2</w:t>
      </w:r>
      <w:r>
        <w:tab/>
        <w:t>RLOS</w:t>
      </w:r>
      <w:r>
        <w:tab/>
      </w:r>
      <w:r>
        <w:fldChar w:fldCharType="begin" w:fldLock="1"/>
      </w:r>
      <w:r>
        <w:instrText xml:space="preserve"> PAGEREF _Toc146258459 \h </w:instrText>
      </w:r>
      <w:r>
        <w:fldChar w:fldCharType="separate"/>
      </w:r>
      <w:r>
        <w:t>958</w:t>
      </w:r>
      <w:r>
        <w:fldChar w:fldCharType="end"/>
      </w:r>
    </w:p>
    <w:p w14:paraId="1CB39AA9" w14:textId="77777777" w:rsidR="00715EC8" w:rsidRPr="00E12E75" w:rsidRDefault="00715EC8">
      <w:pPr>
        <w:pStyle w:val="TOC1"/>
        <w:rPr>
          <w:rFonts w:ascii="Calibri" w:hAnsi="Calibri"/>
          <w:kern w:val="2"/>
          <w:szCs w:val="22"/>
        </w:rPr>
      </w:pPr>
      <w:r>
        <w:t>S.4</w:t>
      </w:r>
      <w:r>
        <w:tab/>
        <w:t>3GPP specific encoding for SIP header field extensions</w:t>
      </w:r>
      <w:r>
        <w:tab/>
      </w:r>
      <w:r>
        <w:fldChar w:fldCharType="begin" w:fldLock="1"/>
      </w:r>
      <w:r>
        <w:instrText xml:space="preserve"> PAGEREF _Toc146258460 \h </w:instrText>
      </w:r>
      <w:r>
        <w:fldChar w:fldCharType="separate"/>
      </w:r>
      <w:r>
        <w:t>958</w:t>
      </w:r>
      <w:r>
        <w:fldChar w:fldCharType="end"/>
      </w:r>
    </w:p>
    <w:p w14:paraId="3140FBF2" w14:textId="77777777" w:rsidR="00715EC8" w:rsidRPr="00E12E75" w:rsidRDefault="00715EC8">
      <w:pPr>
        <w:pStyle w:val="TOC2"/>
        <w:rPr>
          <w:rFonts w:ascii="Calibri" w:hAnsi="Calibri"/>
          <w:kern w:val="2"/>
          <w:sz w:val="22"/>
          <w:szCs w:val="22"/>
        </w:rPr>
      </w:pPr>
      <w:r>
        <w:t>S.4.1</w:t>
      </w:r>
      <w:r>
        <w:tab/>
        <w:t>Void</w:t>
      </w:r>
      <w:r>
        <w:tab/>
      </w:r>
      <w:r>
        <w:fldChar w:fldCharType="begin" w:fldLock="1"/>
      </w:r>
      <w:r>
        <w:instrText xml:space="preserve"> PAGEREF _Toc146258461 \h </w:instrText>
      </w:r>
      <w:r>
        <w:fldChar w:fldCharType="separate"/>
      </w:r>
      <w:r>
        <w:t>958</w:t>
      </w:r>
      <w:r>
        <w:fldChar w:fldCharType="end"/>
      </w:r>
    </w:p>
    <w:p w14:paraId="250E2F62" w14:textId="77777777" w:rsidR="00715EC8" w:rsidRPr="00E12E75" w:rsidRDefault="00715EC8">
      <w:pPr>
        <w:pStyle w:val="TOC1"/>
        <w:rPr>
          <w:rFonts w:ascii="Calibri" w:hAnsi="Calibri"/>
          <w:kern w:val="2"/>
          <w:szCs w:val="22"/>
        </w:rPr>
      </w:pPr>
      <w:r>
        <w:t>S.5</w:t>
      </w:r>
      <w:r>
        <w:tab/>
        <w:t>Use of circuit-switched domain</w:t>
      </w:r>
      <w:r>
        <w:tab/>
      </w:r>
      <w:r>
        <w:fldChar w:fldCharType="begin" w:fldLock="1"/>
      </w:r>
      <w:r>
        <w:instrText xml:space="preserve"> PAGEREF _Toc146258462 \h </w:instrText>
      </w:r>
      <w:r>
        <w:fldChar w:fldCharType="separate"/>
      </w:r>
      <w:r>
        <w:t>958</w:t>
      </w:r>
      <w:r>
        <w:fldChar w:fldCharType="end"/>
      </w:r>
    </w:p>
    <w:p w14:paraId="2C3C8C7B" w14:textId="77777777" w:rsidR="00715EC8" w:rsidRPr="00E12E75" w:rsidRDefault="00715EC8">
      <w:pPr>
        <w:pStyle w:val="TOC8"/>
        <w:rPr>
          <w:rFonts w:ascii="Calibri" w:hAnsi="Calibri"/>
          <w:b w:val="0"/>
          <w:kern w:val="2"/>
          <w:szCs w:val="22"/>
        </w:rPr>
      </w:pPr>
      <w:r>
        <w:t>Annex T (Normative): Network policy requirements for the IM CN subsystem</w:t>
      </w:r>
      <w:r>
        <w:tab/>
      </w:r>
      <w:r>
        <w:fldChar w:fldCharType="begin" w:fldLock="1"/>
      </w:r>
      <w:r>
        <w:instrText xml:space="preserve"> PAGEREF _Toc146258463 \h </w:instrText>
      </w:r>
      <w:r>
        <w:fldChar w:fldCharType="separate"/>
      </w:r>
      <w:r>
        <w:t>959</w:t>
      </w:r>
      <w:r>
        <w:fldChar w:fldCharType="end"/>
      </w:r>
    </w:p>
    <w:p w14:paraId="29E62845" w14:textId="77777777" w:rsidR="00715EC8" w:rsidRPr="00E12E75" w:rsidRDefault="00715EC8">
      <w:pPr>
        <w:pStyle w:val="TOC1"/>
        <w:rPr>
          <w:rFonts w:ascii="Calibri" w:hAnsi="Calibri"/>
          <w:kern w:val="2"/>
          <w:szCs w:val="22"/>
        </w:rPr>
      </w:pPr>
      <w:r>
        <w:t>T.1</w:t>
      </w:r>
      <w:r>
        <w:tab/>
        <w:t>Scope</w:t>
      </w:r>
      <w:r>
        <w:tab/>
      </w:r>
      <w:r>
        <w:fldChar w:fldCharType="begin" w:fldLock="1"/>
      </w:r>
      <w:r>
        <w:instrText xml:space="preserve"> PAGEREF _Toc146258464 \h </w:instrText>
      </w:r>
      <w:r>
        <w:fldChar w:fldCharType="separate"/>
      </w:r>
      <w:r>
        <w:t>959</w:t>
      </w:r>
      <w:r>
        <w:fldChar w:fldCharType="end"/>
      </w:r>
    </w:p>
    <w:p w14:paraId="7DA3B3E2" w14:textId="77777777" w:rsidR="00715EC8" w:rsidRPr="00E12E75" w:rsidRDefault="00715EC8">
      <w:pPr>
        <w:pStyle w:val="TOC1"/>
        <w:rPr>
          <w:rFonts w:ascii="Calibri" w:hAnsi="Calibri"/>
          <w:kern w:val="2"/>
          <w:szCs w:val="22"/>
        </w:rPr>
      </w:pPr>
      <w:r>
        <w:t>T.2</w:t>
      </w:r>
      <w:r>
        <w:tab/>
        <w:t>Application of network policy for the support of transcoding</w:t>
      </w:r>
      <w:r>
        <w:tab/>
      </w:r>
      <w:r>
        <w:fldChar w:fldCharType="begin" w:fldLock="1"/>
      </w:r>
      <w:r>
        <w:instrText xml:space="preserve"> PAGEREF _Toc146258465 \h </w:instrText>
      </w:r>
      <w:r>
        <w:fldChar w:fldCharType="separate"/>
      </w:r>
      <w:r>
        <w:t>959</w:t>
      </w:r>
      <w:r>
        <w:fldChar w:fldCharType="end"/>
      </w:r>
    </w:p>
    <w:p w14:paraId="0C38D69F" w14:textId="77777777" w:rsidR="00715EC8" w:rsidRPr="00E12E75" w:rsidRDefault="00715EC8">
      <w:pPr>
        <w:pStyle w:val="TOC8"/>
        <w:rPr>
          <w:rFonts w:ascii="Calibri" w:hAnsi="Calibri"/>
          <w:b w:val="0"/>
          <w:kern w:val="2"/>
          <w:szCs w:val="22"/>
        </w:rPr>
      </w:pPr>
      <w:r>
        <w:t xml:space="preserve">Annex </w:t>
      </w:r>
      <w:r>
        <w:rPr>
          <w:lang w:eastAsia="zh-CN"/>
        </w:rPr>
        <w:t>U</w:t>
      </w:r>
      <w:r>
        <w:t xml:space="preserve"> (normative): IP-Connectivity Access Network specific concepts when using </w:t>
      </w:r>
      <w:r w:rsidRPr="00492E0C">
        <w:rPr>
          <w:rFonts w:cs="Arial"/>
          <w:lang w:eastAsia="zh-CN"/>
        </w:rPr>
        <w:t>5GS</w:t>
      </w:r>
      <w:r>
        <w:t xml:space="preserve"> to access IM CN subsystem</w:t>
      </w:r>
      <w:r>
        <w:tab/>
      </w:r>
      <w:r>
        <w:fldChar w:fldCharType="begin" w:fldLock="1"/>
      </w:r>
      <w:r>
        <w:instrText xml:space="preserve"> PAGEREF _Toc146258466 \h </w:instrText>
      </w:r>
      <w:r>
        <w:fldChar w:fldCharType="separate"/>
      </w:r>
      <w:r>
        <w:t>960</w:t>
      </w:r>
      <w:r>
        <w:fldChar w:fldCharType="end"/>
      </w:r>
    </w:p>
    <w:p w14:paraId="7B8E4C6D" w14:textId="77777777" w:rsidR="00715EC8" w:rsidRPr="00E12E75" w:rsidRDefault="00715EC8">
      <w:pPr>
        <w:pStyle w:val="TOC1"/>
        <w:rPr>
          <w:rFonts w:ascii="Calibri" w:hAnsi="Calibri"/>
          <w:kern w:val="2"/>
          <w:szCs w:val="22"/>
        </w:rPr>
      </w:pPr>
      <w:r>
        <w:t>U.1</w:t>
      </w:r>
      <w:r>
        <w:tab/>
        <w:t>Scope</w:t>
      </w:r>
      <w:r>
        <w:tab/>
      </w:r>
      <w:r>
        <w:fldChar w:fldCharType="begin" w:fldLock="1"/>
      </w:r>
      <w:r>
        <w:instrText xml:space="preserve"> PAGEREF _Toc146258467 \h </w:instrText>
      </w:r>
      <w:r>
        <w:fldChar w:fldCharType="separate"/>
      </w:r>
      <w:r>
        <w:t>960</w:t>
      </w:r>
      <w:r>
        <w:fldChar w:fldCharType="end"/>
      </w:r>
    </w:p>
    <w:p w14:paraId="1D16FA6B" w14:textId="77777777" w:rsidR="00715EC8" w:rsidRPr="00E12E75" w:rsidRDefault="00715EC8">
      <w:pPr>
        <w:pStyle w:val="TOC1"/>
        <w:rPr>
          <w:rFonts w:ascii="Calibri" w:hAnsi="Calibri"/>
          <w:kern w:val="2"/>
          <w:szCs w:val="22"/>
        </w:rPr>
      </w:pPr>
      <w:r>
        <w:t>U.2</w:t>
      </w:r>
      <w:r>
        <w:tab/>
        <w:t>IP-CAN aspects when connected to the IM CN subsystem</w:t>
      </w:r>
      <w:r>
        <w:tab/>
      </w:r>
      <w:r>
        <w:fldChar w:fldCharType="begin" w:fldLock="1"/>
      </w:r>
      <w:r>
        <w:instrText xml:space="preserve"> PAGEREF _Toc146258468 \h </w:instrText>
      </w:r>
      <w:r>
        <w:fldChar w:fldCharType="separate"/>
      </w:r>
      <w:r>
        <w:t>960</w:t>
      </w:r>
      <w:r>
        <w:fldChar w:fldCharType="end"/>
      </w:r>
    </w:p>
    <w:p w14:paraId="1591A86D" w14:textId="77777777" w:rsidR="00715EC8" w:rsidRPr="00E12E75" w:rsidRDefault="00715EC8">
      <w:pPr>
        <w:pStyle w:val="TOC2"/>
        <w:rPr>
          <w:rFonts w:ascii="Calibri" w:hAnsi="Calibri"/>
          <w:kern w:val="2"/>
          <w:sz w:val="22"/>
          <w:szCs w:val="22"/>
        </w:rPr>
      </w:pPr>
      <w:r>
        <w:t>U.2.1</w:t>
      </w:r>
      <w:r>
        <w:tab/>
        <w:t>Introduction</w:t>
      </w:r>
      <w:r>
        <w:tab/>
      </w:r>
      <w:r>
        <w:fldChar w:fldCharType="begin" w:fldLock="1"/>
      </w:r>
      <w:r>
        <w:instrText xml:space="preserve"> PAGEREF _Toc146258469 \h </w:instrText>
      </w:r>
      <w:r>
        <w:fldChar w:fldCharType="separate"/>
      </w:r>
      <w:r>
        <w:t>960</w:t>
      </w:r>
      <w:r>
        <w:fldChar w:fldCharType="end"/>
      </w:r>
    </w:p>
    <w:p w14:paraId="0FF71100" w14:textId="77777777" w:rsidR="00715EC8" w:rsidRPr="00E12E75" w:rsidRDefault="00715EC8">
      <w:pPr>
        <w:pStyle w:val="TOC2"/>
        <w:rPr>
          <w:rFonts w:ascii="Calibri" w:hAnsi="Calibri"/>
          <w:kern w:val="2"/>
          <w:sz w:val="22"/>
          <w:szCs w:val="22"/>
        </w:rPr>
      </w:pPr>
      <w:r>
        <w:t>U.2.2</w:t>
      </w:r>
      <w:r>
        <w:tab/>
        <w:t>Procedures at the UE</w:t>
      </w:r>
      <w:r>
        <w:tab/>
      </w:r>
      <w:r>
        <w:fldChar w:fldCharType="begin" w:fldLock="1"/>
      </w:r>
      <w:r>
        <w:instrText xml:space="preserve"> PAGEREF _Toc146258470 \h </w:instrText>
      </w:r>
      <w:r>
        <w:fldChar w:fldCharType="separate"/>
      </w:r>
      <w:r>
        <w:t>960</w:t>
      </w:r>
      <w:r>
        <w:fldChar w:fldCharType="end"/>
      </w:r>
    </w:p>
    <w:p w14:paraId="1453F7B5" w14:textId="77777777" w:rsidR="00715EC8" w:rsidRPr="00E12E75" w:rsidRDefault="00715EC8">
      <w:pPr>
        <w:pStyle w:val="TOC3"/>
        <w:rPr>
          <w:rFonts w:ascii="Calibri" w:hAnsi="Calibri"/>
          <w:kern w:val="2"/>
          <w:sz w:val="22"/>
          <w:szCs w:val="22"/>
        </w:rPr>
      </w:pPr>
      <w:r>
        <w:t>U.2.2.1</w:t>
      </w:r>
      <w:r>
        <w:tab/>
        <w:t>Establishment of IP-CAN bearer and P-CSCF discovery</w:t>
      </w:r>
      <w:r>
        <w:tab/>
      </w:r>
      <w:r>
        <w:fldChar w:fldCharType="begin" w:fldLock="1"/>
      </w:r>
      <w:r>
        <w:instrText xml:space="preserve"> PAGEREF _Toc146258471 \h </w:instrText>
      </w:r>
      <w:r>
        <w:fldChar w:fldCharType="separate"/>
      </w:r>
      <w:r>
        <w:t>960</w:t>
      </w:r>
      <w:r>
        <w:fldChar w:fldCharType="end"/>
      </w:r>
    </w:p>
    <w:p w14:paraId="745291E6" w14:textId="77777777" w:rsidR="00715EC8" w:rsidRPr="00E12E75" w:rsidRDefault="00715EC8">
      <w:pPr>
        <w:pStyle w:val="TOC3"/>
        <w:rPr>
          <w:rFonts w:ascii="Calibri" w:hAnsi="Calibri"/>
          <w:kern w:val="2"/>
          <w:sz w:val="22"/>
          <w:szCs w:val="22"/>
        </w:rPr>
      </w:pPr>
      <w:r>
        <w:t>U.2.2.</w:t>
      </w:r>
      <w:r>
        <w:rPr>
          <w:lang w:eastAsia="zh-CN"/>
        </w:rPr>
        <w:t>1A</w:t>
      </w:r>
      <w:r>
        <w:tab/>
        <w:t xml:space="preserve">Modification of </w:t>
      </w:r>
      <w:r>
        <w:rPr>
          <w:lang w:eastAsia="zh-CN"/>
        </w:rPr>
        <w:t>the</w:t>
      </w:r>
      <w:r>
        <w:t xml:space="preserve"> </w:t>
      </w:r>
      <w:r>
        <w:rPr>
          <w:lang w:eastAsia="zh-CN"/>
        </w:rPr>
        <w:t>PDU session of the 5GS QoS flow</w:t>
      </w:r>
      <w:r>
        <w:t xml:space="preserve"> used for SIP signalling</w:t>
      </w:r>
      <w:r>
        <w:tab/>
      </w:r>
      <w:r>
        <w:fldChar w:fldCharType="begin" w:fldLock="1"/>
      </w:r>
      <w:r>
        <w:instrText xml:space="preserve"> PAGEREF _Toc146258472 \h </w:instrText>
      </w:r>
      <w:r>
        <w:fldChar w:fldCharType="separate"/>
      </w:r>
      <w:r>
        <w:t>963</w:t>
      </w:r>
      <w:r>
        <w:fldChar w:fldCharType="end"/>
      </w:r>
    </w:p>
    <w:p w14:paraId="1EB418C5" w14:textId="77777777" w:rsidR="00715EC8" w:rsidRPr="00E12E75" w:rsidRDefault="00715EC8">
      <w:pPr>
        <w:pStyle w:val="TOC3"/>
        <w:rPr>
          <w:rFonts w:ascii="Calibri" w:hAnsi="Calibri"/>
          <w:kern w:val="2"/>
          <w:sz w:val="22"/>
          <w:szCs w:val="22"/>
        </w:rPr>
      </w:pPr>
      <w:r>
        <w:t>U.2.2</w:t>
      </w:r>
      <w:r>
        <w:rPr>
          <w:lang w:eastAsia="zh-CN"/>
        </w:rPr>
        <w:t>.1B</w:t>
      </w:r>
      <w:r>
        <w:tab/>
        <w:t xml:space="preserve">Re-establishment of the </w:t>
      </w:r>
      <w:r>
        <w:rPr>
          <w:lang w:eastAsia="zh-CN"/>
        </w:rPr>
        <w:t xml:space="preserve">PDU session with the 5GS QoS flow </w:t>
      </w:r>
      <w:r>
        <w:t>used for SIP signalling</w:t>
      </w:r>
      <w:r>
        <w:tab/>
      </w:r>
      <w:r>
        <w:fldChar w:fldCharType="begin" w:fldLock="1"/>
      </w:r>
      <w:r>
        <w:instrText xml:space="preserve"> PAGEREF _Toc146258473 \h </w:instrText>
      </w:r>
      <w:r>
        <w:fldChar w:fldCharType="separate"/>
      </w:r>
      <w:r>
        <w:t>963</w:t>
      </w:r>
      <w:r>
        <w:fldChar w:fldCharType="end"/>
      </w:r>
    </w:p>
    <w:p w14:paraId="7E270CE9" w14:textId="77777777" w:rsidR="00715EC8" w:rsidRPr="00E12E75" w:rsidRDefault="00715EC8">
      <w:pPr>
        <w:pStyle w:val="TOC3"/>
        <w:rPr>
          <w:rFonts w:ascii="Calibri" w:hAnsi="Calibri"/>
          <w:kern w:val="2"/>
          <w:sz w:val="22"/>
          <w:szCs w:val="22"/>
        </w:rPr>
      </w:pPr>
      <w:r>
        <w:t>U.2.2.</w:t>
      </w:r>
      <w:r>
        <w:rPr>
          <w:lang w:eastAsia="zh-CN"/>
        </w:rPr>
        <w:t>1C</w:t>
      </w:r>
      <w:r>
        <w:tab/>
        <w:t>P-CSCF restoration procedure</w:t>
      </w:r>
      <w:r>
        <w:tab/>
      </w:r>
      <w:r>
        <w:fldChar w:fldCharType="begin" w:fldLock="1"/>
      </w:r>
      <w:r>
        <w:instrText xml:space="preserve"> PAGEREF _Toc146258474 \h </w:instrText>
      </w:r>
      <w:r>
        <w:fldChar w:fldCharType="separate"/>
      </w:r>
      <w:r>
        <w:t>964</w:t>
      </w:r>
      <w:r>
        <w:fldChar w:fldCharType="end"/>
      </w:r>
    </w:p>
    <w:p w14:paraId="3B27548F" w14:textId="77777777" w:rsidR="00715EC8" w:rsidRPr="00E12E75" w:rsidRDefault="00715EC8">
      <w:pPr>
        <w:pStyle w:val="TOC3"/>
        <w:rPr>
          <w:rFonts w:ascii="Calibri" w:hAnsi="Calibri"/>
          <w:kern w:val="2"/>
          <w:sz w:val="22"/>
          <w:szCs w:val="22"/>
        </w:rPr>
      </w:pPr>
      <w:r>
        <w:rPr>
          <w:lang w:eastAsia="zh-CN"/>
        </w:rPr>
        <w:t>U</w:t>
      </w:r>
      <w:r>
        <w:t>.2.2.</w:t>
      </w:r>
      <w:r>
        <w:rPr>
          <w:lang w:eastAsia="zh-CN"/>
        </w:rPr>
        <w:t>2</w:t>
      </w:r>
      <w:r>
        <w:tab/>
        <w:t>Session management procedures</w:t>
      </w:r>
      <w:r>
        <w:tab/>
      </w:r>
      <w:r>
        <w:fldChar w:fldCharType="begin" w:fldLock="1"/>
      </w:r>
      <w:r>
        <w:instrText xml:space="preserve"> PAGEREF _Toc146258475 \h </w:instrText>
      </w:r>
      <w:r>
        <w:fldChar w:fldCharType="separate"/>
      </w:r>
      <w:r>
        <w:t>964</w:t>
      </w:r>
      <w:r>
        <w:fldChar w:fldCharType="end"/>
      </w:r>
    </w:p>
    <w:p w14:paraId="6EE3CCFC" w14:textId="77777777" w:rsidR="00715EC8" w:rsidRPr="00E12E75" w:rsidRDefault="00715EC8">
      <w:pPr>
        <w:pStyle w:val="TOC3"/>
        <w:rPr>
          <w:rFonts w:ascii="Calibri" w:hAnsi="Calibri"/>
          <w:kern w:val="2"/>
          <w:sz w:val="22"/>
          <w:szCs w:val="22"/>
        </w:rPr>
      </w:pPr>
      <w:r>
        <w:rPr>
          <w:lang w:eastAsia="zh-CN"/>
        </w:rPr>
        <w:t>U</w:t>
      </w:r>
      <w:r>
        <w:t>.2.2.</w:t>
      </w:r>
      <w:r>
        <w:rPr>
          <w:lang w:eastAsia="zh-CN"/>
        </w:rPr>
        <w:t>3</w:t>
      </w:r>
      <w:r>
        <w:tab/>
        <w:t>Mobility management procedures</w:t>
      </w:r>
      <w:r>
        <w:tab/>
      </w:r>
      <w:r>
        <w:fldChar w:fldCharType="begin" w:fldLock="1"/>
      </w:r>
      <w:r>
        <w:instrText xml:space="preserve"> PAGEREF _Toc146258476 \h </w:instrText>
      </w:r>
      <w:r>
        <w:fldChar w:fldCharType="separate"/>
      </w:r>
      <w:r>
        <w:t>964</w:t>
      </w:r>
      <w:r>
        <w:fldChar w:fldCharType="end"/>
      </w:r>
    </w:p>
    <w:p w14:paraId="343BD3FD" w14:textId="77777777" w:rsidR="00715EC8" w:rsidRPr="00E12E75" w:rsidRDefault="00715EC8">
      <w:pPr>
        <w:pStyle w:val="TOC3"/>
        <w:rPr>
          <w:rFonts w:ascii="Calibri" w:hAnsi="Calibri"/>
          <w:kern w:val="2"/>
          <w:sz w:val="22"/>
          <w:szCs w:val="22"/>
        </w:rPr>
      </w:pPr>
      <w:r>
        <w:rPr>
          <w:lang w:eastAsia="zh-CN"/>
        </w:rPr>
        <w:t>U</w:t>
      </w:r>
      <w:r>
        <w:t>.2.2.4</w:t>
      </w:r>
      <w:r>
        <w:tab/>
        <w:t>Cell selection and lack of coverage</w:t>
      </w:r>
      <w:r>
        <w:tab/>
      </w:r>
      <w:r>
        <w:fldChar w:fldCharType="begin" w:fldLock="1"/>
      </w:r>
      <w:r>
        <w:instrText xml:space="preserve"> PAGEREF _Toc146258477 \h </w:instrText>
      </w:r>
      <w:r>
        <w:fldChar w:fldCharType="separate"/>
      </w:r>
      <w:r>
        <w:t>964</w:t>
      </w:r>
      <w:r>
        <w:fldChar w:fldCharType="end"/>
      </w:r>
    </w:p>
    <w:p w14:paraId="76404EDF" w14:textId="77777777" w:rsidR="00715EC8" w:rsidRPr="00E12E75" w:rsidRDefault="00715EC8">
      <w:pPr>
        <w:pStyle w:val="TOC3"/>
        <w:rPr>
          <w:rFonts w:ascii="Calibri" w:hAnsi="Calibri"/>
          <w:kern w:val="2"/>
          <w:sz w:val="22"/>
          <w:szCs w:val="22"/>
        </w:rPr>
      </w:pPr>
      <w:r>
        <w:t>U.2.2.</w:t>
      </w:r>
      <w:r>
        <w:rPr>
          <w:lang w:eastAsia="zh-CN"/>
        </w:rPr>
        <w:t>5</w:t>
      </w:r>
      <w:r>
        <w:tab/>
      </w:r>
      <w:r>
        <w:rPr>
          <w:lang w:eastAsia="zh-CN"/>
        </w:rPr>
        <w:t>5GS QoS flow</w:t>
      </w:r>
      <w:r>
        <w:t xml:space="preserve"> for media</w:t>
      </w:r>
      <w:r>
        <w:tab/>
      </w:r>
      <w:r>
        <w:fldChar w:fldCharType="begin" w:fldLock="1"/>
      </w:r>
      <w:r>
        <w:instrText xml:space="preserve"> PAGEREF _Toc146258478 \h </w:instrText>
      </w:r>
      <w:r>
        <w:fldChar w:fldCharType="separate"/>
      </w:r>
      <w:r>
        <w:t>965</w:t>
      </w:r>
      <w:r>
        <w:fldChar w:fldCharType="end"/>
      </w:r>
    </w:p>
    <w:p w14:paraId="1C1EC989" w14:textId="77777777" w:rsidR="00715EC8" w:rsidRPr="00E12E75" w:rsidRDefault="00715EC8">
      <w:pPr>
        <w:pStyle w:val="TOC4"/>
        <w:rPr>
          <w:rFonts w:ascii="Calibri" w:hAnsi="Calibri"/>
          <w:kern w:val="2"/>
          <w:sz w:val="22"/>
          <w:szCs w:val="22"/>
        </w:rPr>
      </w:pPr>
      <w:r>
        <w:t>U.2.2.5.1</w:t>
      </w:r>
      <w:r>
        <w:tab/>
        <w:t>General requirements</w:t>
      </w:r>
      <w:r>
        <w:tab/>
      </w:r>
      <w:r>
        <w:fldChar w:fldCharType="begin" w:fldLock="1"/>
      </w:r>
      <w:r>
        <w:instrText xml:space="preserve"> PAGEREF _Toc146258479 \h </w:instrText>
      </w:r>
      <w:r>
        <w:fldChar w:fldCharType="separate"/>
      </w:r>
      <w:r>
        <w:t>965</w:t>
      </w:r>
      <w:r>
        <w:fldChar w:fldCharType="end"/>
      </w:r>
    </w:p>
    <w:p w14:paraId="64263E72" w14:textId="77777777" w:rsidR="00715EC8" w:rsidRPr="00E12E75" w:rsidRDefault="00715EC8">
      <w:pPr>
        <w:pStyle w:val="TOC4"/>
        <w:rPr>
          <w:rFonts w:ascii="Calibri" w:hAnsi="Calibri"/>
          <w:kern w:val="2"/>
          <w:sz w:val="22"/>
          <w:szCs w:val="22"/>
        </w:rPr>
      </w:pPr>
      <w:r>
        <w:t>U.2.2.5.1A</w:t>
      </w:r>
      <w:r>
        <w:tab/>
        <w:t>Activation or modification of QoS flows for media by the UE</w:t>
      </w:r>
      <w:r>
        <w:tab/>
      </w:r>
      <w:r>
        <w:fldChar w:fldCharType="begin" w:fldLock="1"/>
      </w:r>
      <w:r>
        <w:instrText xml:space="preserve"> PAGEREF _Toc146258480 \h </w:instrText>
      </w:r>
      <w:r>
        <w:fldChar w:fldCharType="separate"/>
      </w:r>
      <w:r>
        <w:t>965</w:t>
      </w:r>
      <w:r>
        <w:fldChar w:fldCharType="end"/>
      </w:r>
    </w:p>
    <w:p w14:paraId="2A3685AA" w14:textId="77777777" w:rsidR="00715EC8" w:rsidRPr="00E12E75" w:rsidRDefault="00715EC8">
      <w:pPr>
        <w:pStyle w:val="TOC4"/>
        <w:rPr>
          <w:rFonts w:ascii="Calibri" w:hAnsi="Calibri"/>
          <w:kern w:val="2"/>
          <w:sz w:val="22"/>
          <w:szCs w:val="22"/>
        </w:rPr>
      </w:pPr>
      <w:r>
        <w:t>U.2.2.5.1B</w:t>
      </w:r>
      <w:r>
        <w:tab/>
        <w:t>Activation or modification of QoS flows for media by the network</w:t>
      </w:r>
      <w:r>
        <w:tab/>
      </w:r>
      <w:r>
        <w:fldChar w:fldCharType="begin" w:fldLock="1"/>
      </w:r>
      <w:r>
        <w:instrText xml:space="preserve"> PAGEREF _Toc146258481 \h </w:instrText>
      </w:r>
      <w:r>
        <w:fldChar w:fldCharType="separate"/>
      </w:r>
      <w:r>
        <w:t>965</w:t>
      </w:r>
      <w:r>
        <w:fldChar w:fldCharType="end"/>
      </w:r>
    </w:p>
    <w:p w14:paraId="08B293F7" w14:textId="77777777" w:rsidR="00715EC8" w:rsidRPr="00E12E75" w:rsidRDefault="00715EC8">
      <w:pPr>
        <w:pStyle w:val="TOC4"/>
        <w:rPr>
          <w:rFonts w:ascii="Calibri" w:hAnsi="Calibri"/>
          <w:kern w:val="2"/>
          <w:sz w:val="22"/>
          <w:szCs w:val="22"/>
        </w:rPr>
      </w:pPr>
      <w:r>
        <w:t>U.2.2.5.1C</w:t>
      </w:r>
      <w:r>
        <w:tab/>
        <w:t>Deactivation of a QoS flow for media</w:t>
      </w:r>
      <w:r>
        <w:tab/>
      </w:r>
      <w:r>
        <w:fldChar w:fldCharType="begin" w:fldLock="1"/>
      </w:r>
      <w:r>
        <w:instrText xml:space="preserve"> PAGEREF _Toc146258482 \h </w:instrText>
      </w:r>
      <w:r>
        <w:fldChar w:fldCharType="separate"/>
      </w:r>
      <w:r>
        <w:t>965</w:t>
      </w:r>
      <w:r>
        <w:fldChar w:fldCharType="end"/>
      </w:r>
    </w:p>
    <w:p w14:paraId="45E32FF7" w14:textId="77777777" w:rsidR="00715EC8" w:rsidRPr="00E12E75" w:rsidRDefault="00715EC8">
      <w:pPr>
        <w:pStyle w:val="TOC4"/>
        <w:rPr>
          <w:rFonts w:ascii="Calibri" w:hAnsi="Calibri"/>
          <w:kern w:val="2"/>
          <w:sz w:val="22"/>
          <w:szCs w:val="22"/>
        </w:rPr>
      </w:pPr>
      <w:r>
        <w:t>U.2.2.5.1D</w:t>
      </w:r>
      <w:r>
        <w:tab/>
        <w:t xml:space="preserve">Default </w:t>
      </w:r>
      <w:r>
        <w:rPr>
          <w:lang w:eastAsia="zh-CN"/>
        </w:rPr>
        <w:t>QoS flow</w:t>
      </w:r>
      <w:r>
        <w:t xml:space="preserve"> usage restriction policy</w:t>
      </w:r>
      <w:r>
        <w:tab/>
      </w:r>
      <w:r>
        <w:fldChar w:fldCharType="begin" w:fldLock="1"/>
      </w:r>
      <w:r>
        <w:instrText xml:space="preserve"> PAGEREF _Toc146258483 \h </w:instrText>
      </w:r>
      <w:r>
        <w:fldChar w:fldCharType="separate"/>
      </w:r>
      <w:r>
        <w:t>965</w:t>
      </w:r>
      <w:r>
        <w:fldChar w:fldCharType="end"/>
      </w:r>
    </w:p>
    <w:p w14:paraId="37B3EA47" w14:textId="77777777" w:rsidR="00715EC8" w:rsidRPr="00E12E75" w:rsidRDefault="00715EC8">
      <w:pPr>
        <w:pStyle w:val="TOC4"/>
        <w:rPr>
          <w:rFonts w:ascii="Calibri" w:hAnsi="Calibri"/>
          <w:kern w:val="2"/>
          <w:sz w:val="22"/>
          <w:szCs w:val="22"/>
        </w:rPr>
      </w:pPr>
      <w:r>
        <w:t>U.2.2.5.2</w:t>
      </w:r>
      <w:r>
        <w:tab/>
        <w:t>Special requirements applying to forked responses</w:t>
      </w:r>
      <w:r>
        <w:tab/>
      </w:r>
      <w:r>
        <w:fldChar w:fldCharType="begin" w:fldLock="1"/>
      </w:r>
      <w:r>
        <w:instrText xml:space="preserve"> PAGEREF _Toc146258484 \h </w:instrText>
      </w:r>
      <w:r>
        <w:fldChar w:fldCharType="separate"/>
      </w:r>
      <w:r>
        <w:t>966</w:t>
      </w:r>
      <w:r>
        <w:fldChar w:fldCharType="end"/>
      </w:r>
    </w:p>
    <w:p w14:paraId="0C2F6D94" w14:textId="77777777" w:rsidR="00715EC8" w:rsidRPr="00E12E75" w:rsidRDefault="00715EC8">
      <w:pPr>
        <w:pStyle w:val="TOC4"/>
        <w:rPr>
          <w:rFonts w:ascii="Calibri" w:hAnsi="Calibri"/>
          <w:kern w:val="2"/>
          <w:sz w:val="22"/>
          <w:szCs w:val="22"/>
        </w:rPr>
      </w:pPr>
      <w:r>
        <w:t>U.2.2.5.3</w:t>
      </w:r>
      <w:r>
        <w:tab/>
        <w:t>Unsuccessful situations</w:t>
      </w:r>
      <w:r>
        <w:tab/>
      </w:r>
      <w:r>
        <w:fldChar w:fldCharType="begin" w:fldLock="1"/>
      </w:r>
      <w:r>
        <w:instrText xml:space="preserve"> PAGEREF _Toc146258485 \h </w:instrText>
      </w:r>
      <w:r>
        <w:fldChar w:fldCharType="separate"/>
      </w:r>
      <w:r>
        <w:t>966</w:t>
      </w:r>
      <w:r>
        <w:fldChar w:fldCharType="end"/>
      </w:r>
    </w:p>
    <w:p w14:paraId="128B7AB2" w14:textId="77777777" w:rsidR="00715EC8" w:rsidRPr="00E12E75" w:rsidRDefault="00715EC8">
      <w:pPr>
        <w:pStyle w:val="TOC3"/>
        <w:rPr>
          <w:rFonts w:ascii="Calibri" w:hAnsi="Calibri"/>
          <w:kern w:val="2"/>
          <w:sz w:val="22"/>
          <w:szCs w:val="22"/>
        </w:rPr>
      </w:pPr>
      <w:r>
        <w:t>U.2.2.6</w:t>
      </w:r>
      <w:r>
        <w:tab/>
        <w:t>Emergency service</w:t>
      </w:r>
      <w:r>
        <w:tab/>
      </w:r>
      <w:r>
        <w:fldChar w:fldCharType="begin" w:fldLock="1"/>
      </w:r>
      <w:r>
        <w:instrText xml:space="preserve"> PAGEREF _Toc146258486 \h </w:instrText>
      </w:r>
      <w:r>
        <w:fldChar w:fldCharType="separate"/>
      </w:r>
      <w:r>
        <w:t>967</w:t>
      </w:r>
      <w:r>
        <w:fldChar w:fldCharType="end"/>
      </w:r>
    </w:p>
    <w:p w14:paraId="0BEEAD6C" w14:textId="77777777" w:rsidR="00715EC8" w:rsidRPr="00E12E75" w:rsidRDefault="00715EC8">
      <w:pPr>
        <w:pStyle w:val="TOC4"/>
        <w:rPr>
          <w:rFonts w:ascii="Calibri" w:hAnsi="Calibri"/>
          <w:kern w:val="2"/>
          <w:sz w:val="22"/>
          <w:szCs w:val="22"/>
        </w:rPr>
      </w:pPr>
      <w:r>
        <w:t>U.2.2.6.1</w:t>
      </w:r>
      <w:r>
        <w:tab/>
        <w:t>General</w:t>
      </w:r>
      <w:r>
        <w:tab/>
      </w:r>
      <w:r>
        <w:fldChar w:fldCharType="begin" w:fldLock="1"/>
      </w:r>
      <w:r>
        <w:instrText xml:space="preserve"> PAGEREF _Toc146258487 \h </w:instrText>
      </w:r>
      <w:r>
        <w:fldChar w:fldCharType="separate"/>
      </w:r>
      <w:r>
        <w:t>967</w:t>
      </w:r>
      <w:r>
        <w:fldChar w:fldCharType="end"/>
      </w:r>
    </w:p>
    <w:p w14:paraId="5E7FC8E5" w14:textId="77777777" w:rsidR="00715EC8" w:rsidRPr="00E12E75" w:rsidRDefault="00715EC8">
      <w:pPr>
        <w:pStyle w:val="TOC4"/>
        <w:rPr>
          <w:rFonts w:ascii="Calibri" w:hAnsi="Calibri"/>
          <w:kern w:val="2"/>
          <w:sz w:val="22"/>
          <w:szCs w:val="22"/>
        </w:rPr>
      </w:pPr>
      <w:r>
        <w:t>U.2.2.6.1A</w:t>
      </w:r>
      <w:r>
        <w:tab/>
      </w:r>
      <w:r>
        <w:rPr>
          <w:lang w:eastAsia="ja-JP"/>
        </w:rPr>
        <w:t>Type of emergency service derived from emergency service category value</w:t>
      </w:r>
      <w:r>
        <w:tab/>
      </w:r>
      <w:r>
        <w:fldChar w:fldCharType="begin" w:fldLock="1"/>
      </w:r>
      <w:r>
        <w:instrText xml:space="preserve"> PAGEREF _Toc146258488 \h </w:instrText>
      </w:r>
      <w:r>
        <w:fldChar w:fldCharType="separate"/>
      </w:r>
      <w:r>
        <w:t>969</w:t>
      </w:r>
      <w:r>
        <w:fldChar w:fldCharType="end"/>
      </w:r>
    </w:p>
    <w:p w14:paraId="674AF007" w14:textId="77777777" w:rsidR="00715EC8" w:rsidRPr="00E12E75" w:rsidRDefault="00715EC8">
      <w:pPr>
        <w:pStyle w:val="TOC4"/>
        <w:rPr>
          <w:rFonts w:ascii="Calibri" w:hAnsi="Calibri"/>
          <w:kern w:val="2"/>
          <w:sz w:val="22"/>
          <w:szCs w:val="22"/>
        </w:rPr>
      </w:pPr>
      <w:r>
        <w:t>U.2.2.6.1B</w:t>
      </w:r>
      <w:r>
        <w:tab/>
      </w:r>
      <w:r>
        <w:rPr>
          <w:lang w:eastAsia="ja-JP"/>
        </w:rPr>
        <w:t xml:space="preserve">Type of emergency service derived from </w:t>
      </w:r>
      <w:r>
        <w:t>extended local emergency number list</w:t>
      </w:r>
      <w:r>
        <w:tab/>
      </w:r>
      <w:r>
        <w:fldChar w:fldCharType="begin" w:fldLock="1"/>
      </w:r>
      <w:r>
        <w:instrText xml:space="preserve"> PAGEREF _Toc146258489 \h </w:instrText>
      </w:r>
      <w:r>
        <w:fldChar w:fldCharType="separate"/>
      </w:r>
      <w:r>
        <w:t>970</w:t>
      </w:r>
      <w:r>
        <w:fldChar w:fldCharType="end"/>
      </w:r>
    </w:p>
    <w:p w14:paraId="40E71987" w14:textId="77777777" w:rsidR="00715EC8" w:rsidRPr="00E12E75" w:rsidRDefault="00715EC8">
      <w:pPr>
        <w:pStyle w:val="TOC4"/>
        <w:rPr>
          <w:rFonts w:ascii="Calibri" w:hAnsi="Calibri"/>
          <w:kern w:val="2"/>
          <w:sz w:val="22"/>
          <w:szCs w:val="22"/>
        </w:rPr>
      </w:pPr>
      <w:r>
        <w:t>U.2.2.6.2</w:t>
      </w:r>
      <w:r>
        <w:tab/>
        <w:t>eCall type of emergency service</w:t>
      </w:r>
      <w:r>
        <w:tab/>
      </w:r>
      <w:r>
        <w:fldChar w:fldCharType="begin" w:fldLock="1"/>
      </w:r>
      <w:r>
        <w:instrText xml:space="preserve"> PAGEREF _Toc146258490 \h </w:instrText>
      </w:r>
      <w:r>
        <w:fldChar w:fldCharType="separate"/>
      </w:r>
      <w:r>
        <w:t>970</w:t>
      </w:r>
      <w:r>
        <w:fldChar w:fldCharType="end"/>
      </w:r>
    </w:p>
    <w:p w14:paraId="7CCB39D7" w14:textId="77777777" w:rsidR="00715EC8" w:rsidRPr="00E12E75" w:rsidRDefault="00715EC8">
      <w:pPr>
        <w:pStyle w:val="TOC4"/>
        <w:rPr>
          <w:rFonts w:ascii="Calibri" w:hAnsi="Calibri"/>
          <w:kern w:val="2"/>
          <w:sz w:val="22"/>
          <w:szCs w:val="22"/>
        </w:rPr>
      </w:pPr>
      <w:r>
        <w:t>U.2.2.6.3</w:t>
      </w:r>
      <w:r>
        <w:tab/>
        <w:t>Current location discovery during an emergency call</w:t>
      </w:r>
      <w:r>
        <w:tab/>
      </w:r>
      <w:r>
        <w:fldChar w:fldCharType="begin" w:fldLock="1"/>
      </w:r>
      <w:r>
        <w:instrText xml:space="preserve"> PAGEREF _Toc146258491 \h </w:instrText>
      </w:r>
      <w:r>
        <w:fldChar w:fldCharType="separate"/>
      </w:r>
      <w:r>
        <w:t>970</w:t>
      </w:r>
      <w:r>
        <w:fldChar w:fldCharType="end"/>
      </w:r>
    </w:p>
    <w:p w14:paraId="1B76D93B" w14:textId="77777777" w:rsidR="00715EC8" w:rsidRPr="00E12E75" w:rsidRDefault="00715EC8">
      <w:pPr>
        <w:pStyle w:val="TOC4"/>
        <w:rPr>
          <w:rFonts w:ascii="Calibri" w:hAnsi="Calibri"/>
          <w:kern w:val="2"/>
          <w:sz w:val="22"/>
          <w:szCs w:val="22"/>
        </w:rPr>
      </w:pPr>
      <w:r>
        <w:t>U.2.2.6.4</w:t>
      </w:r>
      <w:r>
        <w:tab/>
        <w:t>Emergency services in single-registration mode</w:t>
      </w:r>
      <w:r>
        <w:tab/>
      </w:r>
      <w:r>
        <w:fldChar w:fldCharType="begin" w:fldLock="1"/>
      </w:r>
      <w:r>
        <w:instrText xml:space="preserve"> PAGEREF _Toc146258492 \h </w:instrText>
      </w:r>
      <w:r>
        <w:fldChar w:fldCharType="separate"/>
      </w:r>
      <w:r>
        <w:t>970</w:t>
      </w:r>
      <w:r>
        <w:fldChar w:fldCharType="end"/>
      </w:r>
    </w:p>
    <w:p w14:paraId="3978641B" w14:textId="77777777" w:rsidR="00715EC8" w:rsidRPr="00E12E75" w:rsidRDefault="00715EC8">
      <w:pPr>
        <w:pStyle w:val="TOC4"/>
        <w:rPr>
          <w:rFonts w:ascii="Calibri" w:hAnsi="Calibri"/>
          <w:kern w:val="2"/>
          <w:sz w:val="22"/>
          <w:szCs w:val="22"/>
        </w:rPr>
      </w:pPr>
      <w:r>
        <w:t>U.2.2.6.5</w:t>
      </w:r>
      <w:r>
        <w:tab/>
        <w:t>Emergency services in dual registration mode</w:t>
      </w:r>
      <w:r>
        <w:tab/>
      </w:r>
      <w:r>
        <w:fldChar w:fldCharType="begin" w:fldLock="1"/>
      </w:r>
      <w:r>
        <w:instrText xml:space="preserve"> PAGEREF _Toc146258493 \h </w:instrText>
      </w:r>
      <w:r>
        <w:fldChar w:fldCharType="separate"/>
      </w:r>
      <w:r>
        <w:t>973</w:t>
      </w:r>
      <w:r>
        <w:fldChar w:fldCharType="end"/>
      </w:r>
    </w:p>
    <w:p w14:paraId="5AA53813" w14:textId="77777777" w:rsidR="00715EC8" w:rsidRPr="00E12E75" w:rsidRDefault="00715EC8">
      <w:pPr>
        <w:pStyle w:val="TOC1"/>
        <w:rPr>
          <w:rFonts w:ascii="Calibri" w:hAnsi="Calibri"/>
          <w:kern w:val="2"/>
          <w:szCs w:val="22"/>
        </w:rPr>
      </w:pPr>
      <w:r>
        <w:t>U.</w:t>
      </w:r>
      <w:r>
        <w:rPr>
          <w:lang w:eastAsia="zh-CN"/>
        </w:rPr>
        <w:t>2A</w:t>
      </w:r>
      <w:r>
        <w:tab/>
        <w:t>Usage of SDP</w:t>
      </w:r>
      <w:r>
        <w:tab/>
      </w:r>
      <w:r>
        <w:fldChar w:fldCharType="begin" w:fldLock="1"/>
      </w:r>
      <w:r>
        <w:instrText xml:space="preserve"> PAGEREF _Toc146258494 \h </w:instrText>
      </w:r>
      <w:r>
        <w:fldChar w:fldCharType="separate"/>
      </w:r>
      <w:r>
        <w:t>976</w:t>
      </w:r>
      <w:r>
        <w:fldChar w:fldCharType="end"/>
      </w:r>
    </w:p>
    <w:p w14:paraId="0F6509B2" w14:textId="77777777" w:rsidR="00715EC8" w:rsidRPr="00E12E75" w:rsidRDefault="00715EC8">
      <w:pPr>
        <w:pStyle w:val="TOC2"/>
        <w:rPr>
          <w:rFonts w:ascii="Calibri" w:hAnsi="Calibri"/>
          <w:kern w:val="2"/>
          <w:sz w:val="22"/>
          <w:szCs w:val="22"/>
        </w:rPr>
      </w:pPr>
      <w:r>
        <w:t>U.</w:t>
      </w:r>
      <w:r>
        <w:rPr>
          <w:lang w:eastAsia="zh-CN"/>
        </w:rPr>
        <w:t>2A</w:t>
      </w:r>
      <w:r>
        <w:t>.0</w:t>
      </w:r>
      <w:r w:rsidRPr="00492E0C">
        <w:rPr>
          <w:snapToGrid w:val="0"/>
        </w:rPr>
        <w:tab/>
        <w:t>General</w:t>
      </w:r>
      <w:r>
        <w:tab/>
      </w:r>
      <w:r>
        <w:fldChar w:fldCharType="begin" w:fldLock="1"/>
      </w:r>
      <w:r>
        <w:instrText xml:space="preserve"> PAGEREF _Toc146258495 \h </w:instrText>
      </w:r>
      <w:r>
        <w:fldChar w:fldCharType="separate"/>
      </w:r>
      <w:r>
        <w:t>976</w:t>
      </w:r>
      <w:r>
        <w:fldChar w:fldCharType="end"/>
      </w:r>
    </w:p>
    <w:p w14:paraId="3231AE82" w14:textId="77777777" w:rsidR="00715EC8" w:rsidRPr="00E12E75" w:rsidRDefault="00715EC8">
      <w:pPr>
        <w:pStyle w:val="TOC2"/>
        <w:rPr>
          <w:rFonts w:ascii="Calibri" w:hAnsi="Calibri"/>
          <w:kern w:val="2"/>
          <w:sz w:val="22"/>
          <w:szCs w:val="22"/>
        </w:rPr>
      </w:pPr>
      <w:r>
        <w:t>U.</w:t>
      </w:r>
      <w:r>
        <w:rPr>
          <w:lang w:eastAsia="zh-CN"/>
        </w:rPr>
        <w:t>2A</w:t>
      </w:r>
      <w:r>
        <w:t>.1</w:t>
      </w:r>
      <w:r>
        <w:tab/>
        <w:t>Impact on SDP offer / answer of activation or modification of IP-CAN for media by the network</w:t>
      </w:r>
      <w:r>
        <w:tab/>
      </w:r>
      <w:r>
        <w:fldChar w:fldCharType="begin" w:fldLock="1"/>
      </w:r>
      <w:r>
        <w:instrText xml:space="preserve"> PAGEREF _Toc146258496 \h </w:instrText>
      </w:r>
      <w:r>
        <w:fldChar w:fldCharType="separate"/>
      </w:r>
      <w:r>
        <w:t>976</w:t>
      </w:r>
      <w:r>
        <w:fldChar w:fldCharType="end"/>
      </w:r>
    </w:p>
    <w:p w14:paraId="37007796" w14:textId="77777777" w:rsidR="00715EC8" w:rsidRPr="00E12E75" w:rsidRDefault="00715EC8">
      <w:pPr>
        <w:pStyle w:val="TOC2"/>
        <w:rPr>
          <w:rFonts w:ascii="Calibri" w:hAnsi="Calibri"/>
          <w:kern w:val="2"/>
          <w:sz w:val="22"/>
          <w:szCs w:val="22"/>
        </w:rPr>
      </w:pPr>
      <w:r>
        <w:t>U.</w:t>
      </w:r>
      <w:r>
        <w:rPr>
          <w:lang w:eastAsia="zh-CN"/>
        </w:rPr>
        <w:t>2A</w:t>
      </w:r>
      <w:r>
        <w:t>.2</w:t>
      </w:r>
      <w:r>
        <w:tab/>
        <w:t>Handling of SDP at the terminating UE when originating UE has resources available and IP-CAN performs network-initiated resource reservation for terminating UE</w:t>
      </w:r>
      <w:r>
        <w:tab/>
      </w:r>
      <w:r>
        <w:fldChar w:fldCharType="begin" w:fldLock="1"/>
      </w:r>
      <w:r>
        <w:instrText xml:space="preserve"> PAGEREF _Toc146258497 \h </w:instrText>
      </w:r>
      <w:r>
        <w:fldChar w:fldCharType="separate"/>
      </w:r>
      <w:r>
        <w:t>976</w:t>
      </w:r>
      <w:r>
        <w:fldChar w:fldCharType="end"/>
      </w:r>
    </w:p>
    <w:p w14:paraId="27F87E79" w14:textId="77777777" w:rsidR="00715EC8" w:rsidRPr="00E12E75" w:rsidRDefault="00715EC8">
      <w:pPr>
        <w:pStyle w:val="TOC2"/>
        <w:rPr>
          <w:rFonts w:ascii="Calibri" w:hAnsi="Calibri"/>
          <w:kern w:val="2"/>
          <w:sz w:val="22"/>
          <w:szCs w:val="22"/>
        </w:rPr>
      </w:pPr>
      <w:r>
        <w:t>U.</w:t>
      </w:r>
      <w:r>
        <w:rPr>
          <w:lang w:eastAsia="zh-CN"/>
        </w:rPr>
        <w:t>2A</w:t>
      </w:r>
      <w:r>
        <w:t>.3</w:t>
      </w:r>
      <w:r>
        <w:tab/>
        <w:t>Emergency service</w:t>
      </w:r>
      <w:r>
        <w:tab/>
      </w:r>
      <w:r>
        <w:fldChar w:fldCharType="begin" w:fldLock="1"/>
      </w:r>
      <w:r>
        <w:instrText xml:space="preserve"> PAGEREF _Toc146258498 \h </w:instrText>
      </w:r>
      <w:r>
        <w:fldChar w:fldCharType="separate"/>
      </w:r>
      <w:r>
        <w:t>976</w:t>
      </w:r>
      <w:r>
        <w:fldChar w:fldCharType="end"/>
      </w:r>
    </w:p>
    <w:p w14:paraId="0318BEA7" w14:textId="77777777" w:rsidR="00715EC8" w:rsidRPr="00E12E75" w:rsidRDefault="00715EC8">
      <w:pPr>
        <w:pStyle w:val="TOC1"/>
        <w:rPr>
          <w:rFonts w:ascii="Calibri" w:hAnsi="Calibri"/>
          <w:kern w:val="2"/>
          <w:szCs w:val="22"/>
        </w:rPr>
      </w:pPr>
      <w:r>
        <w:t>U.</w:t>
      </w:r>
      <w:r>
        <w:rPr>
          <w:lang w:eastAsia="zh-CN"/>
        </w:rPr>
        <w:t>3</w:t>
      </w:r>
      <w:r>
        <w:tab/>
        <w:t>Application usage of SIP</w:t>
      </w:r>
      <w:r>
        <w:tab/>
      </w:r>
      <w:r>
        <w:fldChar w:fldCharType="begin" w:fldLock="1"/>
      </w:r>
      <w:r>
        <w:instrText xml:space="preserve"> PAGEREF _Toc146258499 \h </w:instrText>
      </w:r>
      <w:r>
        <w:fldChar w:fldCharType="separate"/>
      </w:r>
      <w:r>
        <w:t>977</w:t>
      </w:r>
      <w:r>
        <w:fldChar w:fldCharType="end"/>
      </w:r>
    </w:p>
    <w:p w14:paraId="6756C636" w14:textId="77777777" w:rsidR="00715EC8" w:rsidRPr="00E12E75" w:rsidRDefault="00715EC8">
      <w:pPr>
        <w:pStyle w:val="TOC2"/>
        <w:rPr>
          <w:rFonts w:ascii="Calibri" w:hAnsi="Calibri"/>
          <w:kern w:val="2"/>
          <w:sz w:val="22"/>
          <w:szCs w:val="22"/>
        </w:rPr>
      </w:pPr>
      <w:r>
        <w:t>U.</w:t>
      </w:r>
      <w:r>
        <w:rPr>
          <w:lang w:eastAsia="zh-CN"/>
        </w:rPr>
        <w:t>3</w:t>
      </w:r>
      <w:r>
        <w:t>.1</w:t>
      </w:r>
      <w:r>
        <w:tab/>
        <w:t>Procedures at the UE</w:t>
      </w:r>
      <w:r>
        <w:tab/>
      </w:r>
      <w:r>
        <w:fldChar w:fldCharType="begin" w:fldLock="1"/>
      </w:r>
      <w:r>
        <w:instrText xml:space="preserve"> PAGEREF _Toc146258500 \h </w:instrText>
      </w:r>
      <w:r>
        <w:fldChar w:fldCharType="separate"/>
      </w:r>
      <w:r>
        <w:t>977</w:t>
      </w:r>
      <w:r>
        <w:fldChar w:fldCharType="end"/>
      </w:r>
    </w:p>
    <w:p w14:paraId="06FEF2A5" w14:textId="77777777" w:rsidR="00715EC8" w:rsidRPr="00E12E75" w:rsidRDefault="00715EC8">
      <w:pPr>
        <w:pStyle w:val="TOC3"/>
        <w:rPr>
          <w:rFonts w:ascii="Calibri" w:hAnsi="Calibri"/>
          <w:kern w:val="2"/>
          <w:sz w:val="22"/>
          <w:szCs w:val="22"/>
        </w:rPr>
      </w:pPr>
      <w:r>
        <w:rPr>
          <w:lang w:eastAsia="zh-CN"/>
        </w:rPr>
        <w:t>U</w:t>
      </w:r>
      <w:r>
        <w:t>.3.1.0</w:t>
      </w:r>
      <w:r>
        <w:tab/>
        <w:t>Registration and authentication</w:t>
      </w:r>
      <w:r>
        <w:tab/>
      </w:r>
      <w:r>
        <w:fldChar w:fldCharType="begin" w:fldLock="1"/>
      </w:r>
      <w:r>
        <w:instrText xml:space="preserve"> PAGEREF _Toc146258501 \h </w:instrText>
      </w:r>
      <w:r>
        <w:fldChar w:fldCharType="separate"/>
      </w:r>
      <w:r>
        <w:t>977</w:t>
      </w:r>
      <w:r>
        <w:fldChar w:fldCharType="end"/>
      </w:r>
    </w:p>
    <w:p w14:paraId="7DAF5311" w14:textId="77777777" w:rsidR="00715EC8" w:rsidRPr="00E12E75" w:rsidRDefault="00715EC8">
      <w:pPr>
        <w:pStyle w:val="TOC3"/>
        <w:rPr>
          <w:rFonts w:ascii="Calibri" w:hAnsi="Calibri"/>
          <w:kern w:val="2"/>
          <w:sz w:val="22"/>
          <w:szCs w:val="22"/>
        </w:rPr>
      </w:pPr>
      <w:r>
        <w:rPr>
          <w:lang w:eastAsia="zh-CN"/>
        </w:rPr>
        <w:t>U</w:t>
      </w:r>
      <w:r>
        <w:t>.3.1.0</w:t>
      </w:r>
      <w:r>
        <w:rPr>
          <w:lang w:eastAsia="zh-CN"/>
        </w:rPr>
        <w:t>A</w:t>
      </w:r>
      <w:r>
        <w:tab/>
        <w:t>IMS_Registration_handling</w:t>
      </w:r>
      <w:r>
        <w:rPr>
          <w:lang w:eastAsia="zh-CN"/>
        </w:rPr>
        <w:t xml:space="preserve"> policy</w:t>
      </w:r>
      <w:r>
        <w:tab/>
      </w:r>
      <w:r>
        <w:fldChar w:fldCharType="begin" w:fldLock="1"/>
      </w:r>
      <w:r>
        <w:instrText xml:space="preserve"> PAGEREF _Toc146258502 \h </w:instrText>
      </w:r>
      <w:r>
        <w:fldChar w:fldCharType="separate"/>
      </w:r>
      <w:r>
        <w:t>977</w:t>
      </w:r>
      <w:r>
        <w:fldChar w:fldCharType="end"/>
      </w:r>
    </w:p>
    <w:p w14:paraId="4A12BD0B" w14:textId="77777777" w:rsidR="00715EC8" w:rsidRPr="00E12E75" w:rsidRDefault="00715EC8">
      <w:pPr>
        <w:pStyle w:val="TOC3"/>
        <w:rPr>
          <w:rFonts w:ascii="Calibri" w:hAnsi="Calibri"/>
          <w:kern w:val="2"/>
          <w:sz w:val="22"/>
          <w:szCs w:val="22"/>
        </w:rPr>
      </w:pPr>
      <w:r>
        <w:rPr>
          <w:lang w:eastAsia="zh-CN"/>
        </w:rPr>
        <w:t>U</w:t>
      </w:r>
      <w:r>
        <w:t>.3.1.1</w:t>
      </w:r>
      <w:r>
        <w:tab/>
        <w:t>P-Access-Network-Info header field</w:t>
      </w:r>
      <w:r>
        <w:tab/>
      </w:r>
      <w:r>
        <w:fldChar w:fldCharType="begin" w:fldLock="1"/>
      </w:r>
      <w:r>
        <w:instrText xml:space="preserve"> PAGEREF _Toc146258503 \h </w:instrText>
      </w:r>
      <w:r>
        <w:fldChar w:fldCharType="separate"/>
      </w:r>
      <w:r>
        <w:t>978</w:t>
      </w:r>
      <w:r>
        <w:fldChar w:fldCharType="end"/>
      </w:r>
    </w:p>
    <w:p w14:paraId="4BEB313A" w14:textId="77777777" w:rsidR="00715EC8" w:rsidRPr="00E12E75" w:rsidRDefault="00715EC8">
      <w:pPr>
        <w:pStyle w:val="TOC3"/>
        <w:rPr>
          <w:rFonts w:ascii="Calibri" w:hAnsi="Calibri"/>
          <w:kern w:val="2"/>
          <w:sz w:val="22"/>
          <w:szCs w:val="22"/>
        </w:rPr>
      </w:pPr>
      <w:r>
        <w:rPr>
          <w:lang w:eastAsia="zh-CN"/>
        </w:rPr>
        <w:t>U</w:t>
      </w:r>
      <w:r>
        <w:t>.3.1.1A</w:t>
      </w:r>
      <w:r>
        <w:tab/>
      </w:r>
      <w:r>
        <w:rPr>
          <w:lang w:eastAsia="zh-CN"/>
        </w:rPr>
        <w:t>Cellular-Network-Info</w:t>
      </w:r>
      <w:r>
        <w:t xml:space="preserve"> header field</w:t>
      </w:r>
      <w:r>
        <w:tab/>
      </w:r>
      <w:r>
        <w:fldChar w:fldCharType="begin" w:fldLock="1"/>
      </w:r>
      <w:r>
        <w:instrText xml:space="preserve"> PAGEREF _Toc146258504 \h </w:instrText>
      </w:r>
      <w:r>
        <w:fldChar w:fldCharType="separate"/>
      </w:r>
      <w:r>
        <w:t>978</w:t>
      </w:r>
      <w:r>
        <w:fldChar w:fldCharType="end"/>
      </w:r>
    </w:p>
    <w:p w14:paraId="18CC5CEF" w14:textId="77777777" w:rsidR="00715EC8" w:rsidRPr="00E12E75" w:rsidRDefault="00715EC8">
      <w:pPr>
        <w:pStyle w:val="TOC3"/>
        <w:rPr>
          <w:rFonts w:ascii="Calibri" w:hAnsi="Calibri"/>
          <w:kern w:val="2"/>
          <w:sz w:val="22"/>
          <w:szCs w:val="22"/>
        </w:rPr>
      </w:pPr>
      <w:r>
        <w:rPr>
          <w:lang w:eastAsia="zh-CN"/>
        </w:rPr>
        <w:t>U</w:t>
      </w:r>
      <w:r>
        <w:t>.3.1.2</w:t>
      </w:r>
      <w:r>
        <w:tab/>
        <w:t>Availability for calls</w:t>
      </w:r>
      <w:r>
        <w:tab/>
      </w:r>
      <w:r>
        <w:fldChar w:fldCharType="begin" w:fldLock="1"/>
      </w:r>
      <w:r>
        <w:instrText xml:space="preserve"> PAGEREF _Toc146258505 \h </w:instrText>
      </w:r>
      <w:r>
        <w:fldChar w:fldCharType="separate"/>
      </w:r>
      <w:r>
        <w:t>978</w:t>
      </w:r>
      <w:r>
        <w:fldChar w:fldCharType="end"/>
      </w:r>
    </w:p>
    <w:p w14:paraId="7315EEA6" w14:textId="77777777" w:rsidR="00715EC8" w:rsidRPr="00E12E75" w:rsidRDefault="00715EC8">
      <w:pPr>
        <w:pStyle w:val="TOC3"/>
        <w:rPr>
          <w:rFonts w:ascii="Calibri" w:hAnsi="Calibri"/>
          <w:kern w:val="2"/>
          <w:sz w:val="22"/>
          <w:szCs w:val="22"/>
        </w:rPr>
      </w:pPr>
      <w:r>
        <w:rPr>
          <w:lang w:eastAsia="zh-CN"/>
        </w:rPr>
        <w:t>U</w:t>
      </w:r>
      <w:r>
        <w:t>.3.1.2A</w:t>
      </w:r>
      <w:r>
        <w:tab/>
        <w:t>Availability for SMS</w:t>
      </w:r>
      <w:r>
        <w:tab/>
      </w:r>
      <w:r>
        <w:fldChar w:fldCharType="begin" w:fldLock="1"/>
      </w:r>
      <w:r>
        <w:instrText xml:space="preserve"> PAGEREF _Toc146258506 \h </w:instrText>
      </w:r>
      <w:r>
        <w:fldChar w:fldCharType="separate"/>
      </w:r>
      <w:r>
        <w:t>980</w:t>
      </w:r>
      <w:r>
        <w:fldChar w:fldCharType="end"/>
      </w:r>
    </w:p>
    <w:p w14:paraId="2B714E7E" w14:textId="77777777" w:rsidR="00715EC8" w:rsidRPr="00E12E75" w:rsidRDefault="00715EC8">
      <w:pPr>
        <w:pStyle w:val="TOC3"/>
        <w:rPr>
          <w:rFonts w:ascii="Calibri" w:hAnsi="Calibri"/>
          <w:kern w:val="2"/>
          <w:sz w:val="22"/>
          <w:szCs w:val="22"/>
        </w:rPr>
      </w:pPr>
      <w:r>
        <w:rPr>
          <w:lang w:eastAsia="zh-CN"/>
        </w:rPr>
        <w:t>U</w:t>
      </w:r>
      <w:r>
        <w:t>.3.1.3</w:t>
      </w:r>
      <w:r>
        <w:tab/>
        <w:t>Authorization header field</w:t>
      </w:r>
      <w:r>
        <w:tab/>
      </w:r>
      <w:r>
        <w:fldChar w:fldCharType="begin" w:fldLock="1"/>
      </w:r>
      <w:r>
        <w:instrText xml:space="preserve"> PAGEREF _Toc146258507 \h </w:instrText>
      </w:r>
      <w:r>
        <w:fldChar w:fldCharType="separate"/>
      </w:r>
      <w:r>
        <w:t>981</w:t>
      </w:r>
      <w:r>
        <w:fldChar w:fldCharType="end"/>
      </w:r>
    </w:p>
    <w:p w14:paraId="34DCF8BD" w14:textId="77777777" w:rsidR="00715EC8" w:rsidRPr="00E12E75" w:rsidRDefault="00715EC8">
      <w:pPr>
        <w:pStyle w:val="TOC3"/>
        <w:rPr>
          <w:rFonts w:ascii="Calibri" w:hAnsi="Calibri"/>
          <w:kern w:val="2"/>
          <w:sz w:val="22"/>
          <w:szCs w:val="22"/>
        </w:rPr>
      </w:pPr>
      <w:r>
        <w:rPr>
          <w:lang w:eastAsia="zh-CN"/>
        </w:rPr>
        <w:t>U</w:t>
      </w:r>
      <w:r>
        <w:t>.3.1.4</w:t>
      </w:r>
      <w:r>
        <w:tab/>
        <w:t>SIP handling at the terminating UE when precondition is not supported in the received INVITE request, the terminating UE does not have resources available and IP-CAN performs network-initiated resource reservation for the terminating UE</w:t>
      </w:r>
      <w:r>
        <w:tab/>
      </w:r>
      <w:r>
        <w:fldChar w:fldCharType="begin" w:fldLock="1"/>
      </w:r>
      <w:r>
        <w:instrText xml:space="preserve"> PAGEREF _Toc146258508 \h </w:instrText>
      </w:r>
      <w:r>
        <w:fldChar w:fldCharType="separate"/>
      </w:r>
      <w:r>
        <w:t>981</w:t>
      </w:r>
      <w:r>
        <w:fldChar w:fldCharType="end"/>
      </w:r>
    </w:p>
    <w:p w14:paraId="1C3F30A5" w14:textId="77777777" w:rsidR="00715EC8" w:rsidRPr="00E12E75" w:rsidRDefault="00715EC8">
      <w:pPr>
        <w:pStyle w:val="TOC3"/>
        <w:rPr>
          <w:rFonts w:ascii="Calibri" w:hAnsi="Calibri"/>
          <w:kern w:val="2"/>
          <w:sz w:val="22"/>
          <w:szCs w:val="22"/>
        </w:rPr>
      </w:pPr>
      <w:r>
        <w:rPr>
          <w:lang w:eastAsia="zh-CN"/>
        </w:rPr>
        <w:t>U</w:t>
      </w:r>
      <w:r>
        <w:t>.3.1.5</w:t>
      </w:r>
      <w:r>
        <w:tab/>
        <w:t>3GPP PS data off</w:t>
      </w:r>
      <w:r>
        <w:tab/>
      </w:r>
      <w:r>
        <w:fldChar w:fldCharType="begin" w:fldLock="1"/>
      </w:r>
      <w:r>
        <w:instrText xml:space="preserve"> PAGEREF _Toc146258509 \h </w:instrText>
      </w:r>
      <w:r>
        <w:fldChar w:fldCharType="separate"/>
      </w:r>
      <w:r>
        <w:t>981</w:t>
      </w:r>
      <w:r>
        <w:fldChar w:fldCharType="end"/>
      </w:r>
    </w:p>
    <w:p w14:paraId="3F39F672" w14:textId="77777777" w:rsidR="00715EC8" w:rsidRPr="00E12E75" w:rsidRDefault="00715EC8">
      <w:pPr>
        <w:pStyle w:val="TOC3"/>
        <w:rPr>
          <w:rFonts w:ascii="Calibri" w:hAnsi="Calibri"/>
          <w:kern w:val="2"/>
          <w:sz w:val="22"/>
          <w:szCs w:val="22"/>
        </w:rPr>
      </w:pPr>
      <w:r>
        <w:t>U.3.1.6</w:t>
      </w:r>
      <w:r>
        <w:tab/>
        <w:t>RLOS</w:t>
      </w:r>
      <w:r>
        <w:tab/>
      </w:r>
      <w:r>
        <w:fldChar w:fldCharType="begin" w:fldLock="1"/>
      </w:r>
      <w:r>
        <w:instrText xml:space="preserve"> PAGEREF _Toc146258510 \h </w:instrText>
      </w:r>
      <w:r>
        <w:fldChar w:fldCharType="separate"/>
      </w:r>
      <w:r>
        <w:t>983</w:t>
      </w:r>
      <w:r>
        <w:fldChar w:fldCharType="end"/>
      </w:r>
    </w:p>
    <w:p w14:paraId="2DB03859" w14:textId="77777777" w:rsidR="00715EC8" w:rsidRPr="00E12E75" w:rsidRDefault="00715EC8">
      <w:pPr>
        <w:pStyle w:val="TOC4"/>
        <w:rPr>
          <w:rFonts w:ascii="Calibri" w:hAnsi="Calibri"/>
          <w:kern w:val="2"/>
          <w:sz w:val="22"/>
          <w:szCs w:val="22"/>
        </w:rPr>
      </w:pPr>
      <w:r>
        <w:t>U.3.1.7</w:t>
      </w:r>
      <w:r>
        <w:tab/>
        <w:t xml:space="preserve">SIP handling at the originating UE when </w:t>
      </w:r>
      <w:r>
        <w:rPr>
          <w:lang w:eastAsia="x-none"/>
        </w:rPr>
        <w:t>redirecting the UE from NG-RAN to E-UTRAN fails</w:t>
      </w:r>
      <w:r>
        <w:tab/>
      </w:r>
      <w:r>
        <w:fldChar w:fldCharType="begin" w:fldLock="1"/>
      </w:r>
      <w:r>
        <w:instrText xml:space="preserve"> PAGEREF _Toc146258511 \h </w:instrText>
      </w:r>
      <w:r>
        <w:fldChar w:fldCharType="separate"/>
      </w:r>
      <w:r>
        <w:t>983</w:t>
      </w:r>
      <w:r>
        <w:fldChar w:fldCharType="end"/>
      </w:r>
    </w:p>
    <w:p w14:paraId="5C6E8C5E" w14:textId="77777777" w:rsidR="00715EC8" w:rsidRPr="00E12E75" w:rsidRDefault="00715EC8">
      <w:pPr>
        <w:pStyle w:val="TOC3"/>
        <w:rPr>
          <w:rFonts w:ascii="Calibri" w:hAnsi="Calibri"/>
          <w:kern w:val="2"/>
          <w:sz w:val="22"/>
          <w:szCs w:val="22"/>
        </w:rPr>
      </w:pPr>
      <w:r>
        <w:t>U.3.1.8</w:t>
      </w:r>
      <w:r>
        <w:tab/>
        <w:t>Unified Access Control</w:t>
      </w:r>
      <w:r>
        <w:tab/>
      </w:r>
      <w:r>
        <w:fldChar w:fldCharType="begin" w:fldLock="1"/>
      </w:r>
      <w:r>
        <w:instrText xml:space="preserve"> PAGEREF _Toc146258512 \h </w:instrText>
      </w:r>
      <w:r>
        <w:fldChar w:fldCharType="separate"/>
      </w:r>
      <w:r>
        <w:t>983</w:t>
      </w:r>
      <w:r>
        <w:fldChar w:fldCharType="end"/>
      </w:r>
    </w:p>
    <w:p w14:paraId="180BCA6B" w14:textId="77777777" w:rsidR="00715EC8" w:rsidRPr="00E12E75" w:rsidRDefault="00715EC8">
      <w:pPr>
        <w:pStyle w:val="TOC3"/>
        <w:rPr>
          <w:rFonts w:ascii="Calibri" w:hAnsi="Calibri"/>
          <w:kern w:val="2"/>
          <w:sz w:val="22"/>
          <w:szCs w:val="22"/>
        </w:rPr>
      </w:pPr>
      <w:r>
        <w:t>U.3.1.9</w:t>
      </w:r>
      <w:r>
        <w:tab/>
        <w:t>Abnormal cases</w:t>
      </w:r>
      <w:r>
        <w:tab/>
      </w:r>
      <w:r>
        <w:fldChar w:fldCharType="begin" w:fldLock="1"/>
      </w:r>
      <w:r>
        <w:instrText xml:space="preserve"> PAGEREF _Toc146258513 \h </w:instrText>
      </w:r>
      <w:r>
        <w:fldChar w:fldCharType="separate"/>
      </w:r>
      <w:r>
        <w:t>983</w:t>
      </w:r>
      <w:r>
        <w:fldChar w:fldCharType="end"/>
      </w:r>
    </w:p>
    <w:p w14:paraId="17611D4D" w14:textId="77777777" w:rsidR="00715EC8" w:rsidRPr="00E12E75" w:rsidRDefault="00715EC8">
      <w:pPr>
        <w:pStyle w:val="TOC2"/>
        <w:rPr>
          <w:rFonts w:ascii="Calibri" w:hAnsi="Calibri"/>
          <w:kern w:val="2"/>
          <w:sz w:val="22"/>
          <w:szCs w:val="22"/>
        </w:rPr>
      </w:pPr>
      <w:r>
        <w:t>U.</w:t>
      </w:r>
      <w:r>
        <w:rPr>
          <w:lang w:eastAsia="zh-CN"/>
        </w:rPr>
        <w:t>3</w:t>
      </w:r>
      <w:r>
        <w:t>.2</w:t>
      </w:r>
      <w:r>
        <w:tab/>
        <w:t>Procedures at the P-CSCF</w:t>
      </w:r>
      <w:r>
        <w:tab/>
      </w:r>
      <w:r>
        <w:fldChar w:fldCharType="begin" w:fldLock="1"/>
      </w:r>
      <w:r>
        <w:instrText xml:space="preserve"> PAGEREF _Toc146258514 \h </w:instrText>
      </w:r>
      <w:r>
        <w:fldChar w:fldCharType="separate"/>
      </w:r>
      <w:r>
        <w:t>984</w:t>
      </w:r>
      <w:r>
        <w:fldChar w:fldCharType="end"/>
      </w:r>
    </w:p>
    <w:p w14:paraId="03ADCFD2" w14:textId="77777777" w:rsidR="00715EC8" w:rsidRPr="00E12E75" w:rsidRDefault="00715EC8">
      <w:pPr>
        <w:pStyle w:val="TOC3"/>
        <w:rPr>
          <w:rFonts w:ascii="Calibri" w:hAnsi="Calibri"/>
          <w:kern w:val="2"/>
          <w:sz w:val="22"/>
          <w:szCs w:val="22"/>
        </w:rPr>
      </w:pPr>
      <w:r>
        <w:t>U.3.2.0</w:t>
      </w:r>
      <w:r>
        <w:tab/>
        <w:t>Registration and authentication</w:t>
      </w:r>
      <w:r>
        <w:tab/>
      </w:r>
      <w:r>
        <w:fldChar w:fldCharType="begin" w:fldLock="1"/>
      </w:r>
      <w:r>
        <w:instrText xml:space="preserve"> PAGEREF _Toc146258515 \h </w:instrText>
      </w:r>
      <w:r>
        <w:fldChar w:fldCharType="separate"/>
      </w:r>
      <w:r>
        <w:t>984</w:t>
      </w:r>
      <w:r>
        <w:fldChar w:fldCharType="end"/>
      </w:r>
    </w:p>
    <w:p w14:paraId="3E0A4B49" w14:textId="77777777" w:rsidR="00715EC8" w:rsidRPr="00E12E75" w:rsidRDefault="00715EC8">
      <w:pPr>
        <w:pStyle w:val="TOC3"/>
        <w:rPr>
          <w:rFonts w:ascii="Calibri" w:hAnsi="Calibri"/>
          <w:kern w:val="2"/>
          <w:sz w:val="22"/>
          <w:szCs w:val="22"/>
        </w:rPr>
      </w:pPr>
      <w:r>
        <w:t>U.3.2.1</w:t>
      </w:r>
      <w:r>
        <w:tab/>
        <w:t>Determining network to which the originating user is attached</w:t>
      </w:r>
      <w:r>
        <w:tab/>
      </w:r>
      <w:r>
        <w:fldChar w:fldCharType="begin" w:fldLock="1"/>
      </w:r>
      <w:r>
        <w:instrText xml:space="preserve"> PAGEREF _Toc146258516 \h </w:instrText>
      </w:r>
      <w:r>
        <w:fldChar w:fldCharType="separate"/>
      </w:r>
      <w:r>
        <w:t>984</w:t>
      </w:r>
      <w:r>
        <w:fldChar w:fldCharType="end"/>
      </w:r>
    </w:p>
    <w:p w14:paraId="2BF6F880" w14:textId="77777777" w:rsidR="00715EC8" w:rsidRPr="00E12E75" w:rsidRDefault="00715EC8">
      <w:pPr>
        <w:pStyle w:val="TOC3"/>
        <w:rPr>
          <w:rFonts w:ascii="Calibri" w:hAnsi="Calibri"/>
          <w:kern w:val="2"/>
          <w:sz w:val="22"/>
          <w:szCs w:val="22"/>
        </w:rPr>
      </w:pPr>
      <w:r>
        <w:t>U.3.2.2</w:t>
      </w:r>
      <w:r>
        <w:tab/>
        <w:t>Location information handling</w:t>
      </w:r>
      <w:r>
        <w:tab/>
      </w:r>
      <w:r>
        <w:fldChar w:fldCharType="begin" w:fldLock="1"/>
      </w:r>
      <w:r>
        <w:instrText xml:space="preserve"> PAGEREF _Toc146258517 \h </w:instrText>
      </w:r>
      <w:r>
        <w:fldChar w:fldCharType="separate"/>
      </w:r>
      <w:r>
        <w:t>984</w:t>
      </w:r>
      <w:r>
        <w:fldChar w:fldCharType="end"/>
      </w:r>
    </w:p>
    <w:p w14:paraId="3CA81D31" w14:textId="77777777" w:rsidR="00715EC8" w:rsidRPr="00E12E75" w:rsidRDefault="00715EC8">
      <w:pPr>
        <w:pStyle w:val="TOC3"/>
        <w:rPr>
          <w:rFonts w:ascii="Calibri" w:hAnsi="Calibri"/>
          <w:kern w:val="2"/>
          <w:sz w:val="22"/>
          <w:szCs w:val="22"/>
        </w:rPr>
      </w:pPr>
      <w:r>
        <w:t>U.3.2.3</w:t>
      </w:r>
      <w:r>
        <w:tab/>
        <w:t>Prohibited usage of PD</w:t>
      </w:r>
      <w:r>
        <w:rPr>
          <w:lang w:eastAsia="zh-CN"/>
        </w:rPr>
        <w:t>U</w:t>
      </w:r>
      <w:r>
        <w:t xml:space="preserve"> </w:t>
      </w:r>
      <w:r>
        <w:rPr>
          <w:lang w:eastAsia="zh-CN"/>
        </w:rPr>
        <w:t>session</w:t>
      </w:r>
      <w:r>
        <w:t xml:space="preserve"> for emergency services</w:t>
      </w:r>
      <w:r>
        <w:tab/>
      </w:r>
      <w:r>
        <w:fldChar w:fldCharType="begin" w:fldLock="1"/>
      </w:r>
      <w:r>
        <w:instrText xml:space="preserve"> PAGEREF _Toc146258518 \h </w:instrText>
      </w:r>
      <w:r>
        <w:fldChar w:fldCharType="separate"/>
      </w:r>
      <w:r>
        <w:t>984</w:t>
      </w:r>
      <w:r>
        <w:fldChar w:fldCharType="end"/>
      </w:r>
    </w:p>
    <w:p w14:paraId="1874C0B6" w14:textId="77777777" w:rsidR="00715EC8" w:rsidRPr="00E12E75" w:rsidRDefault="00715EC8">
      <w:pPr>
        <w:pStyle w:val="TOC3"/>
        <w:rPr>
          <w:rFonts w:ascii="Calibri" w:hAnsi="Calibri"/>
          <w:kern w:val="2"/>
          <w:sz w:val="22"/>
          <w:szCs w:val="22"/>
        </w:rPr>
      </w:pPr>
      <w:r>
        <w:t>U.3.2.4</w:t>
      </w:r>
      <w:r>
        <w:tab/>
        <w:t>Support for paging policy differentiation</w:t>
      </w:r>
      <w:r>
        <w:tab/>
      </w:r>
      <w:r>
        <w:fldChar w:fldCharType="begin" w:fldLock="1"/>
      </w:r>
      <w:r>
        <w:instrText xml:space="preserve"> PAGEREF _Toc146258519 \h </w:instrText>
      </w:r>
      <w:r>
        <w:fldChar w:fldCharType="separate"/>
      </w:r>
      <w:r>
        <w:t>984</w:t>
      </w:r>
      <w:r>
        <w:fldChar w:fldCharType="end"/>
      </w:r>
    </w:p>
    <w:p w14:paraId="5211CCC6" w14:textId="77777777" w:rsidR="00715EC8" w:rsidRPr="00E12E75" w:rsidRDefault="00715EC8">
      <w:pPr>
        <w:pStyle w:val="TOC3"/>
        <w:rPr>
          <w:rFonts w:ascii="Calibri" w:hAnsi="Calibri"/>
          <w:kern w:val="2"/>
          <w:sz w:val="22"/>
          <w:szCs w:val="22"/>
        </w:rPr>
      </w:pPr>
      <w:r>
        <w:t>U.3.2.5</w:t>
      </w:r>
      <w:r>
        <w:tab/>
        <w:t>Void</w:t>
      </w:r>
      <w:r>
        <w:tab/>
      </w:r>
      <w:r>
        <w:fldChar w:fldCharType="begin" w:fldLock="1"/>
      </w:r>
      <w:r>
        <w:instrText xml:space="preserve"> PAGEREF _Toc146258520 \h </w:instrText>
      </w:r>
      <w:r>
        <w:fldChar w:fldCharType="separate"/>
      </w:r>
      <w:r>
        <w:t>985</w:t>
      </w:r>
      <w:r>
        <w:fldChar w:fldCharType="end"/>
      </w:r>
    </w:p>
    <w:p w14:paraId="0FE9ACC9" w14:textId="77777777" w:rsidR="00715EC8" w:rsidRPr="00E12E75" w:rsidRDefault="00715EC8">
      <w:pPr>
        <w:pStyle w:val="TOC3"/>
        <w:rPr>
          <w:rFonts w:ascii="Calibri" w:hAnsi="Calibri"/>
          <w:kern w:val="2"/>
          <w:sz w:val="22"/>
          <w:szCs w:val="22"/>
        </w:rPr>
      </w:pPr>
      <w:r>
        <w:t>U.3.2.6</w:t>
      </w:r>
      <w:r>
        <w:tab/>
        <w:t>Resource sharing</w:t>
      </w:r>
      <w:r>
        <w:tab/>
      </w:r>
      <w:r>
        <w:fldChar w:fldCharType="begin" w:fldLock="1"/>
      </w:r>
      <w:r>
        <w:instrText xml:space="preserve"> PAGEREF _Toc146258521 \h </w:instrText>
      </w:r>
      <w:r>
        <w:fldChar w:fldCharType="separate"/>
      </w:r>
      <w:r>
        <w:t>985</w:t>
      </w:r>
      <w:r>
        <w:fldChar w:fldCharType="end"/>
      </w:r>
    </w:p>
    <w:p w14:paraId="1296613B" w14:textId="77777777" w:rsidR="00715EC8" w:rsidRPr="00E12E75" w:rsidRDefault="00715EC8">
      <w:pPr>
        <w:pStyle w:val="TOC3"/>
        <w:rPr>
          <w:rFonts w:ascii="Calibri" w:hAnsi="Calibri"/>
          <w:kern w:val="2"/>
          <w:sz w:val="22"/>
          <w:szCs w:val="22"/>
        </w:rPr>
      </w:pPr>
      <w:r>
        <w:t>U.3.2.7</w:t>
      </w:r>
      <w:r>
        <w:tab/>
        <w:t>Priority sharing</w:t>
      </w:r>
      <w:r>
        <w:tab/>
      </w:r>
      <w:r>
        <w:fldChar w:fldCharType="begin" w:fldLock="1"/>
      </w:r>
      <w:r>
        <w:instrText xml:space="preserve"> PAGEREF _Toc146258522 \h </w:instrText>
      </w:r>
      <w:r>
        <w:fldChar w:fldCharType="separate"/>
      </w:r>
      <w:r>
        <w:t>985</w:t>
      </w:r>
      <w:r>
        <w:fldChar w:fldCharType="end"/>
      </w:r>
    </w:p>
    <w:p w14:paraId="2E1CCF7A" w14:textId="77777777" w:rsidR="00715EC8" w:rsidRPr="00E12E75" w:rsidRDefault="00715EC8">
      <w:pPr>
        <w:pStyle w:val="TOC3"/>
        <w:rPr>
          <w:rFonts w:ascii="Calibri" w:hAnsi="Calibri"/>
          <w:kern w:val="2"/>
          <w:sz w:val="22"/>
          <w:szCs w:val="22"/>
        </w:rPr>
      </w:pPr>
      <w:r>
        <w:t>U.3.2.8</w:t>
      </w:r>
      <w:r>
        <w:tab/>
        <w:t>RLOS</w:t>
      </w:r>
      <w:r>
        <w:tab/>
      </w:r>
      <w:r>
        <w:fldChar w:fldCharType="begin" w:fldLock="1"/>
      </w:r>
      <w:r>
        <w:instrText xml:space="preserve"> PAGEREF _Toc146258523 \h </w:instrText>
      </w:r>
      <w:r>
        <w:fldChar w:fldCharType="separate"/>
      </w:r>
      <w:r>
        <w:t>985</w:t>
      </w:r>
      <w:r>
        <w:fldChar w:fldCharType="end"/>
      </w:r>
    </w:p>
    <w:p w14:paraId="22505A42" w14:textId="77777777" w:rsidR="00715EC8" w:rsidRPr="00E12E75" w:rsidRDefault="00715EC8">
      <w:pPr>
        <w:pStyle w:val="TOC3"/>
        <w:rPr>
          <w:rFonts w:ascii="Calibri" w:hAnsi="Calibri"/>
          <w:kern w:val="2"/>
          <w:sz w:val="22"/>
          <w:szCs w:val="22"/>
        </w:rPr>
      </w:pPr>
      <w:r>
        <w:t>U.3.2.9</w:t>
      </w:r>
      <w:r>
        <w:tab/>
        <w:t>Support of ANBR and RAN-assisted codec adaptation</w:t>
      </w:r>
      <w:r>
        <w:tab/>
      </w:r>
      <w:r>
        <w:fldChar w:fldCharType="begin" w:fldLock="1"/>
      </w:r>
      <w:r>
        <w:instrText xml:space="preserve"> PAGEREF _Toc146258524 \h </w:instrText>
      </w:r>
      <w:r>
        <w:fldChar w:fldCharType="separate"/>
      </w:r>
      <w:r>
        <w:t>985</w:t>
      </w:r>
      <w:r>
        <w:fldChar w:fldCharType="end"/>
      </w:r>
    </w:p>
    <w:p w14:paraId="7FA34EC5" w14:textId="77777777" w:rsidR="00715EC8" w:rsidRPr="00E12E75" w:rsidRDefault="00715EC8">
      <w:pPr>
        <w:pStyle w:val="TOC2"/>
        <w:rPr>
          <w:rFonts w:ascii="Calibri" w:hAnsi="Calibri"/>
          <w:kern w:val="2"/>
          <w:sz w:val="22"/>
          <w:szCs w:val="22"/>
        </w:rPr>
      </w:pPr>
      <w:r>
        <w:t>U.</w:t>
      </w:r>
      <w:r>
        <w:rPr>
          <w:lang w:eastAsia="zh-CN"/>
        </w:rPr>
        <w:t>3</w:t>
      </w:r>
      <w:r>
        <w:t>.3</w:t>
      </w:r>
      <w:r>
        <w:tab/>
        <w:t>Procedures at the S-CSCF</w:t>
      </w:r>
      <w:r>
        <w:tab/>
      </w:r>
      <w:r>
        <w:fldChar w:fldCharType="begin" w:fldLock="1"/>
      </w:r>
      <w:r>
        <w:instrText xml:space="preserve"> PAGEREF _Toc146258525 \h </w:instrText>
      </w:r>
      <w:r>
        <w:fldChar w:fldCharType="separate"/>
      </w:r>
      <w:r>
        <w:t>985</w:t>
      </w:r>
      <w:r>
        <w:fldChar w:fldCharType="end"/>
      </w:r>
    </w:p>
    <w:p w14:paraId="3711CFA2" w14:textId="77777777" w:rsidR="00715EC8" w:rsidRPr="00E12E75" w:rsidRDefault="00715EC8">
      <w:pPr>
        <w:pStyle w:val="TOC3"/>
        <w:rPr>
          <w:rFonts w:ascii="Calibri" w:hAnsi="Calibri"/>
          <w:kern w:val="2"/>
          <w:sz w:val="22"/>
          <w:szCs w:val="22"/>
        </w:rPr>
      </w:pPr>
      <w:r>
        <w:rPr>
          <w:lang w:eastAsia="zh-CN"/>
        </w:rPr>
        <w:t>U</w:t>
      </w:r>
      <w:r>
        <w:t>.3.3.1</w:t>
      </w:r>
      <w:r>
        <w:tab/>
        <w:t>Notification of AS about registration status</w:t>
      </w:r>
      <w:r>
        <w:tab/>
      </w:r>
      <w:r>
        <w:fldChar w:fldCharType="begin" w:fldLock="1"/>
      </w:r>
      <w:r>
        <w:instrText xml:space="preserve"> PAGEREF _Toc146258526 \h </w:instrText>
      </w:r>
      <w:r>
        <w:fldChar w:fldCharType="separate"/>
      </w:r>
      <w:r>
        <w:t>985</w:t>
      </w:r>
      <w:r>
        <w:fldChar w:fldCharType="end"/>
      </w:r>
    </w:p>
    <w:p w14:paraId="41573B44" w14:textId="77777777" w:rsidR="00715EC8" w:rsidRPr="00E12E75" w:rsidRDefault="00715EC8">
      <w:pPr>
        <w:pStyle w:val="TOC3"/>
        <w:rPr>
          <w:rFonts w:ascii="Calibri" w:hAnsi="Calibri"/>
          <w:kern w:val="2"/>
          <w:sz w:val="22"/>
          <w:szCs w:val="22"/>
        </w:rPr>
      </w:pPr>
      <w:r>
        <w:t>U.3.3.2</w:t>
      </w:r>
      <w:r>
        <w:tab/>
        <w:t>RLOS</w:t>
      </w:r>
      <w:r>
        <w:tab/>
      </w:r>
      <w:r>
        <w:fldChar w:fldCharType="begin" w:fldLock="1"/>
      </w:r>
      <w:r>
        <w:instrText xml:space="preserve"> PAGEREF _Toc146258527 \h </w:instrText>
      </w:r>
      <w:r>
        <w:fldChar w:fldCharType="separate"/>
      </w:r>
      <w:r>
        <w:t>985</w:t>
      </w:r>
      <w:r>
        <w:fldChar w:fldCharType="end"/>
      </w:r>
    </w:p>
    <w:p w14:paraId="4A896922" w14:textId="77777777" w:rsidR="00715EC8" w:rsidRPr="00E12E75" w:rsidRDefault="00715EC8">
      <w:pPr>
        <w:pStyle w:val="TOC1"/>
        <w:rPr>
          <w:rFonts w:ascii="Calibri" w:hAnsi="Calibri"/>
          <w:kern w:val="2"/>
          <w:szCs w:val="22"/>
        </w:rPr>
      </w:pPr>
      <w:r>
        <w:t>U.</w:t>
      </w:r>
      <w:r>
        <w:rPr>
          <w:lang w:eastAsia="zh-CN"/>
        </w:rPr>
        <w:t>4</w:t>
      </w:r>
      <w:r>
        <w:tab/>
        <w:t>3GPP specific encoding for SIP header field extensions</w:t>
      </w:r>
      <w:r>
        <w:tab/>
      </w:r>
      <w:r>
        <w:fldChar w:fldCharType="begin" w:fldLock="1"/>
      </w:r>
      <w:r>
        <w:instrText xml:space="preserve"> PAGEREF _Toc146258528 \h </w:instrText>
      </w:r>
      <w:r>
        <w:fldChar w:fldCharType="separate"/>
      </w:r>
      <w:r>
        <w:t>985</w:t>
      </w:r>
      <w:r>
        <w:fldChar w:fldCharType="end"/>
      </w:r>
    </w:p>
    <w:p w14:paraId="1493177E" w14:textId="77777777" w:rsidR="00715EC8" w:rsidRPr="00E12E75" w:rsidRDefault="00715EC8">
      <w:pPr>
        <w:pStyle w:val="TOC2"/>
        <w:rPr>
          <w:rFonts w:ascii="Calibri" w:hAnsi="Calibri"/>
          <w:kern w:val="2"/>
          <w:sz w:val="22"/>
          <w:szCs w:val="22"/>
        </w:rPr>
      </w:pPr>
      <w:r>
        <w:t>U.4.1</w:t>
      </w:r>
      <w:r>
        <w:tab/>
        <w:t>Void</w:t>
      </w:r>
      <w:r>
        <w:tab/>
      </w:r>
      <w:r>
        <w:fldChar w:fldCharType="begin" w:fldLock="1"/>
      </w:r>
      <w:r>
        <w:instrText xml:space="preserve"> PAGEREF _Toc146258529 \h </w:instrText>
      </w:r>
      <w:r>
        <w:fldChar w:fldCharType="separate"/>
      </w:r>
      <w:r>
        <w:t>985</w:t>
      </w:r>
      <w:r>
        <w:fldChar w:fldCharType="end"/>
      </w:r>
    </w:p>
    <w:p w14:paraId="69F903F4" w14:textId="77777777" w:rsidR="00715EC8" w:rsidRPr="00E12E75" w:rsidRDefault="00715EC8">
      <w:pPr>
        <w:pStyle w:val="TOC1"/>
        <w:rPr>
          <w:rFonts w:ascii="Calibri" w:hAnsi="Calibri"/>
          <w:kern w:val="2"/>
          <w:szCs w:val="22"/>
        </w:rPr>
      </w:pPr>
      <w:r>
        <w:rPr>
          <w:lang w:eastAsia="ja-JP"/>
        </w:rPr>
        <w:t>U.</w:t>
      </w:r>
      <w:r>
        <w:rPr>
          <w:lang w:eastAsia="zh-CN"/>
        </w:rPr>
        <w:t>5</w:t>
      </w:r>
      <w:r>
        <w:tab/>
        <w:t>Use of circuit-switched domain</w:t>
      </w:r>
      <w:r>
        <w:tab/>
      </w:r>
      <w:r>
        <w:fldChar w:fldCharType="begin" w:fldLock="1"/>
      </w:r>
      <w:r>
        <w:instrText xml:space="preserve"> PAGEREF _Toc146258530 \h </w:instrText>
      </w:r>
      <w:r>
        <w:fldChar w:fldCharType="separate"/>
      </w:r>
      <w:r>
        <w:t>985</w:t>
      </w:r>
      <w:r>
        <w:fldChar w:fldCharType="end"/>
      </w:r>
    </w:p>
    <w:p w14:paraId="111996EA" w14:textId="77777777" w:rsidR="00715EC8" w:rsidRPr="00E12E75" w:rsidRDefault="00715EC8">
      <w:pPr>
        <w:pStyle w:val="TOC8"/>
        <w:rPr>
          <w:rFonts w:ascii="Calibri" w:hAnsi="Calibri"/>
          <w:b w:val="0"/>
          <w:kern w:val="2"/>
          <w:szCs w:val="22"/>
        </w:rPr>
      </w:pPr>
      <w:r>
        <w:t>Annex V (normative): HTTP Profiling</w:t>
      </w:r>
      <w:r>
        <w:tab/>
      </w:r>
      <w:r>
        <w:fldChar w:fldCharType="begin" w:fldLock="1"/>
      </w:r>
      <w:r>
        <w:instrText xml:space="preserve"> PAGEREF _Toc146258531 \h </w:instrText>
      </w:r>
      <w:r>
        <w:fldChar w:fldCharType="separate"/>
      </w:r>
      <w:r>
        <w:t>986</w:t>
      </w:r>
      <w:r>
        <w:fldChar w:fldCharType="end"/>
      </w:r>
    </w:p>
    <w:p w14:paraId="1DBF385F" w14:textId="77777777" w:rsidR="00715EC8" w:rsidRPr="00E12E75" w:rsidRDefault="00715EC8">
      <w:pPr>
        <w:pStyle w:val="TOC1"/>
        <w:rPr>
          <w:rFonts w:ascii="Calibri" w:hAnsi="Calibri"/>
          <w:kern w:val="2"/>
          <w:szCs w:val="22"/>
        </w:rPr>
      </w:pPr>
      <w:r>
        <w:t>V.1</w:t>
      </w:r>
      <w:r>
        <w:tab/>
        <w:t>Scope</w:t>
      </w:r>
      <w:r>
        <w:tab/>
      </w:r>
      <w:r>
        <w:fldChar w:fldCharType="begin" w:fldLock="1"/>
      </w:r>
      <w:r>
        <w:instrText xml:space="preserve"> PAGEREF _Toc146258532 \h </w:instrText>
      </w:r>
      <w:r>
        <w:fldChar w:fldCharType="separate"/>
      </w:r>
      <w:r>
        <w:t>986</w:t>
      </w:r>
      <w:r>
        <w:fldChar w:fldCharType="end"/>
      </w:r>
    </w:p>
    <w:p w14:paraId="4BE2522D" w14:textId="77777777" w:rsidR="00715EC8" w:rsidRPr="00E12E75" w:rsidRDefault="00715EC8">
      <w:pPr>
        <w:pStyle w:val="TOC1"/>
        <w:rPr>
          <w:rFonts w:ascii="Calibri" w:hAnsi="Calibri"/>
          <w:kern w:val="2"/>
          <w:szCs w:val="22"/>
        </w:rPr>
      </w:pPr>
      <w:r>
        <w:t>V.2</w:t>
      </w:r>
      <w:r>
        <w:tab/>
        <w:t>Ms reference point</w:t>
      </w:r>
      <w:r>
        <w:tab/>
      </w:r>
      <w:r>
        <w:fldChar w:fldCharType="begin" w:fldLock="1"/>
      </w:r>
      <w:r>
        <w:instrText xml:space="preserve"> PAGEREF _Toc146258533 \h </w:instrText>
      </w:r>
      <w:r>
        <w:fldChar w:fldCharType="separate"/>
      </w:r>
      <w:r>
        <w:t>986</w:t>
      </w:r>
      <w:r>
        <w:fldChar w:fldCharType="end"/>
      </w:r>
    </w:p>
    <w:p w14:paraId="447774FE" w14:textId="77777777" w:rsidR="00715EC8" w:rsidRPr="00E12E75" w:rsidRDefault="00715EC8">
      <w:pPr>
        <w:pStyle w:val="TOC2"/>
        <w:rPr>
          <w:rFonts w:ascii="Calibri" w:hAnsi="Calibri"/>
          <w:kern w:val="2"/>
          <w:sz w:val="22"/>
          <w:szCs w:val="22"/>
        </w:rPr>
      </w:pPr>
      <w:r>
        <w:t>V.2.1</w:t>
      </w:r>
      <w:r>
        <w:tab/>
        <w:t>General</w:t>
      </w:r>
      <w:r>
        <w:tab/>
      </w:r>
      <w:r>
        <w:fldChar w:fldCharType="begin" w:fldLock="1"/>
      </w:r>
      <w:r>
        <w:instrText xml:space="preserve"> PAGEREF _Toc146258534 \h </w:instrText>
      </w:r>
      <w:r>
        <w:fldChar w:fldCharType="separate"/>
      </w:r>
      <w:r>
        <w:t>986</w:t>
      </w:r>
      <w:r>
        <w:fldChar w:fldCharType="end"/>
      </w:r>
    </w:p>
    <w:p w14:paraId="35D01CA6" w14:textId="77777777" w:rsidR="00715EC8" w:rsidRPr="00E12E75" w:rsidRDefault="00715EC8">
      <w:pPr>
        <w:pStyle w:val="TOC2"/>
        <w:rPr>
          <w:rFonts w:ascii="Calibri" w:hAnsi="Calibri"/>
          <w:kern w:val="2"/>
          <w:sz w:val="22"/>
          <w:szCs w:val="22"/>
        </w:rPr>
      </w:pPr>
      <w:r>
        <w:t>V.2.2</w:t>
      </w:r>
      <w:r>
        <w:tab/>
        <w:t>Resource structure</w:t>
      </w:r>
      <w:r>
        <w:tab/>
      </w:r>
      <w:r>
        <w:fldChar w:fldCharType="begin" w:fldLock="1"/>
      </w:r>
      <w:r>
        <w:instrText xml:space="preserve"> PAGEREF _Toc146258535 \h </w:instrText>
      </w:r>
      <w:r>
        <w:fldChar w:fldCharType="separate"/>
      </w:r>
      <w:r>
        <w:t>987</w:t>
      </w:r>
      <w:r>
        <w:fldChar w:fldCharType="end"/>
      </w:r>
    </w:p>
    <w:p w14:paraId="0BE7E71F" w14:textId="77777777" w:rsidR="00715EC8" w:rsidRPr="00E12E75" w:rsidRDefault="00715EC8">
      <w:pPr>
        <w:pStyle w:val="TOC2"/>
        <w:rPr>
          <w:rFonts w:ascii="Calibri" w:hAnsi="Calibri"/>
          <w:kern w:val="2"/>
          <w:sz w:val="22"/>
          <w:szCs w:val="22"/>
        </w:rPr>
      </w:pPr>
      <w:r>
        <w:t>V.2.3</w:t>
      </w:r>
      <w:r>
        <w:tab/>
        <w:t>Request requirements</w:t>
      </w:r>
      <w:r>
        <w:tab/>
      </w:r>
      <w:r>
        <w:fldChar w:fldCharType="begin" w:fldLock="1"/>
      </w:r>
      <w:r>
        <w:instrText xml:space="preserve"> PAGEREF _Toc146258536 \h </w:instrText>
      </w:r>
      <w:r>
        <w:fldChar w:fldCharType="separate"/>
      </w:r>
      <w:r>
        <w:t>988</w:t>
      </w:r>
      <w:r>
        <w:fldChar w:fldCharType="end"/>
      </w:r>
    </w:p>
    <w:p w14:paraId="5A9A496E" w14:textId="77777777" w:rsidR="00715EC8" w:rsidRPr="00E12E75" w:rsidRDefault="00715EC8">
      <w:pPr>
        <w:pStyle w:val="TOC3"/>
        <w:rPr>
          <w:rFonts w:ascii="Calibri" w:hAnsi="Calibri"/>
          <w:kern w:val="2"/>
          <w:sz w:val="22"/>
          <w:szCs w:val="22"/>
        </w:rPr>
      </w:pPr>
      <w:r>
        <w:t>V.2.3.1</w:t>
      </w:r>
      <w:r>
        <w:tab/>
        <w:t>General</w:t>
      </w:r>
      <w:r>
        <w:tab/>
      </w:r>
      <w:r>
        <w:fldChar w:fldCharType="begin" w:fldLock="1"/>
      </w:r>
      <w:r>
        <w:instrText xml:space="preserve"> PAGEREF _Toc146258537 \h </w:instrText>
      </w:r>
      <w:r>
        <w:fldChar w:fldCharType="separate"/>
      </w:r>
      <w:r>
        <w:t>988</w:t>
      </w:r>
      <w:r>
        <w:fldChar w:fldCharType="end"/>
      </w:r>
    </w:p>
    <w:p w14:paraId="6BFFF180" w14:textId="77777777" w:rsidR="00715EC8" w:rsidRPr="00E12E75" w:rsidRDefault="00715EC8">
      <w:pPr>
        <w:pStyle w:val="TOC3"/>
        <w:rPr>
          <w:rFonts w:ascii="Calibri" w:hAnsi="Calibri"/>
          <w:kern w:val="2"/>
          <w:sz w:val="22"/>
          <w:szCs w:val="22"/>
        </w:rPr>
      </w:pPr>
      <w:r>
        <w:t>V.2.3.2 Request header requirements</w:t>
      </w:r>
      <w:r>
        <w:tab/>
      </w:r>
      <w:r>
        <w:fldChar w:fldCharType="begin" w:fldLock="1"/>
      </w:r>
      <w:r>
        <w:instrText xml:space="preserve"> PAGEREF _Toc146258538 \h </w:instrText>
      </w:r>
      <w:r>
        <w:fldChar w:fldCharType="separate"/>
      </w:r>
      <w:r>
        <w:t>988</w:t>
      </w:r>
      <w:r>
        <w:fldChar w:fldCharType="end"/>
      </w:r>
    </w:p>
    <w:p w14:paraId="54E0B4F5" w14:textId="77777777" w:rsidR="00715EC8" w:rsidRPr="00E12E75" w:rsidRDefault="00715EC8">
      <w:pPr>
        <w:pStyle w:val="TOC2"/>
        <w:rPr>
          <w:rFonts w:ascii="Calibri" w:hAnsi="Calibri"/>
          <w:kern w:val="2"/>
          <w:sz w:val="22"/>
          <w:szCs w:val="22"/>
        </w:rPr>
      </w:pPr>
      <w:r>
        <w:t>V.2.4</w:t>
      </w:r>
      <w:r>
        <w:tab/>
        <w:t>Response requirements</w:t>
      </w:r>
      <w:r>
        <w:tab/>
      </w:r>
      <w:r>
        <w:fldChar w:fldCharType="begin" w:fldLock="1"/>
      </w:r>
      <w:r>
        <w:instrText xml:space="preserve"> PAGEREF _Toc146258539 \h </w:instrText>
      </w:r>
      <w:r>
        <w:fldChar w:fldCharType="separate"/>
      </w:r>
      <w:r>
        <w:t>988</w:t>
      </w:r>
      <w:r>
        <w:fldChar w:fldCharType="end"/>
      </w:r>
    </w:p>
    <w:p w14:paraId="4B8B05C7" w14:textId="77777777" w:rsidR="00715EC8" w:rsidRPr="00E12E75" w:rsidRDefault="00715EC8">
      <w:pPr>
        <w:pStyle w:val="TOC3"/>
        <w:rPr>
          <w:rFonts w:ascii="Calibri" w:hAnsi="Calibri"/>
          <w:kern w:val="2"/>
          <w:sz w:val="22"/>
          <w:szCs w:val="22"/>
        </w:rPr>
      </w:pPr>
      <w:r>
        <w:t>V.2.4.1</w:t>
      </w:r>
      <w:r>
        <w:tab/>
        <w:t>General</w:t>
      </w:r>
      <w:r>
        <w:tab/>
      </w:r>
      <w:r>
        <w:fldChar w:fldCharType="begin" w:fldLock="1"/>
      </w:r>
      <w:r>
        <w:instrText xml:space="preserve"> PAGEREF _Toc146258540 \h </w:instrText>
      </w:r>
      <w:r>
        <w:fldChar w:fldCharType="separate"/>
      </w:r>
      <w:r>
        <w:t>988</w:t>
      </w:r>
      <w:r>
        <w:fldChar w:fldCharType="end"/>
      </w:r>
    </w:p>
    <w:p w14:paraId="2F6976EA" w14:textId="77777777" w:rsidR="00715EC8" w:rsidRPr="00E12E75" w:rsidRDefault="00715EC8">
      <w:pPr>
        <w:pStyle w:val="TOC3"/>
        <w:rPr>
          <w:rFonts w:ascii="Calibri" w:hAnsi="Calibri"/>
          <w:kern w:val="2"/>
          <w:sz w:val="22"/>
          <w:szCs w:val="22"/>
        </w:rPr>
      </w:pPr>
      <w:r>
        <w:t>V.2.4.2</w:t>
      </w:r>
      <w:r>
        <w:tab/>
        <w:t>Response header requirements</w:t>
      </w:r>
      <w:r>
        <w:tab/>
      </w:r>
      <w:r>
        <w:fldChar w:fldCharType="begin" w:fldLock="1"/>
      </w:r>
      <w:r>
        <w:instrText xml:space="preserve"> PAGEREF _Toc146258541 \h </w:instrText>
      </w:r>
      <w:r>
        <w:fldChar w:fldCharType="separate"/>
      </w:r>
      <w:r>
        <w:t>988</w:t>
      </w:r>
      <w:r>
        <w:fldChar w:fldCharType="end"/>
      </w:r>
    </w:p>
    <w:p w14:paraId="7C03BDC1" w14:textId="77777777" w:rsidR="00715EC8" w:rsidRPr="00E12E75" w:rsidRDefault="00715EC8">
      <w:pPr>
        <w:pStyle w:val="TOC3"/>
        <w:rPr>
          <w:rFonts w:ascii="Calibri" w:hAnsi="Calibri"/>
          <w:kern w:val="2"/>
          <w:sz w:val="22"/>
          <w:szCs w:val="22"/>
        </w:rPr>
      </w:pPr>
      <w:r>
        <w:t>V.2.4.3</w:t>
      </w:r>
      <w:r>
        <w:tab/>
        <w:t>Error response requirements</w:t>
      </w:r>
      <w:r>
        <w:tab/>
      </w:r>
      <w:r>
        <w:fldChar w:fldCharType="begin" w:fldLock="1"/>
      </w:r>
      <w:r>
        <w:instrText xml:space="preserve"> PAGEREF _Toc146258542 \h </w:instrText>
      </w:r>
      <w:r>
        <w:fldChar w:fldCharType="separate"/>
      </w:r>
      <w:r>
        <w:t>989</w:t>
      </w:r>
      <w:r>
        <w:fldChar w:fldCharType="end"/>
      </w:r>
    </w:p>
    <w:p w14:paraId="369391A5" w14:textId="77777777" w:rsidR="00715EC8" w:rsidRPr="00E12E75" w:rsidRDefault="00715EC8">
      <w:pPr>
        <w:pStyle w:val="TOC4"/>
        <w:rPr>
          <w:rFonts w:ascii="Calibri" w:hAnsi="Calibri"/>
          <w:kern w:val="2"/>
          <w:sz w:val="22"/>
          <w:szCs w:val="22"/>
        </w:rPr>
      </w:pPr>
      <w:r>
        <w:t>V.2.4.3.1</w:t>
      </w:r>
      <w:r>
        <w:tab/>
        <w:t>General</w:t>
      </w:r>
      <w:r>
        <w:tab/>
      </w:r>
      <w:r>
        <w:fldChar w:fldCharType="begin" w:fldLock="1"/>
      </w:r>
      <w:r>
        <w:instrText xml:space="preserve"> PAGEREF _Toc146258543 \h </w:instrText>
      </w:r>
      <w:r>
        <w:fldChar w:fldCharType="separate"/>
      </w:r>
      <w:r>
        <w:t>989</w:t>
      </w:r>
      <w:r>
        <w:fldChar w:fldCharType="end"/>
      </w:r>
    </w:p>
    <w:p w14:paraId="56473C95" w14:textId="77777777" w:rsidR="00715EC8" w:rsidRPr="00E12E75" w:rsidRDefault="00715EC8">
      <w:pPr>
        <w:pStyle w:val="TOC4"/>
        <w:rPr>
          <w:rFonts w:ascii="Calibri" w:hAnsi="Calibri"/>
          <w:kern w:val="2"/>
          <w:sz w:val="22"/>
          <w:szCs w:val="22"/>
        </w:rPr>
      </w:pPr>
      <w:r>
        <w:t>V.2.4.3.2</w:t>
      </w:r>
      <w:r>
        <w:tab/>
        <w:t>Service errors</w:t>
      </w:r>
      <w:r>
        <w:tab/>
      </w:r>
      <w:r>
        <w:fldChar w:fldCharType="begin" w:fldLock="1"/>
      </w:r>
      <w:r>
        <w:instrText xml:space="preserve"> PAGEREF _Toc146258544 \h </w:instrText>
      </w:r>
      <w:r>
        <w:fldChar w:fldCharType="separate"/>
      </w:r>
      <w:r>
        <w:t>989</w:t>
      </w:r>
      <w:r>
        <w:fldChar w:fldCharType="end"/>
      </w:r>
    </w:p>
    <w:p w14:paraId="05EC1193" w14:textId="77777777" w:rsidR="00715EC8" w:rsidRPr="00E12E75" w:rsidRDefault="00715EC8">
      <w:pPr>
        <w:pStyle w:val="TOC4"/>
        <w:rPr>
          <w:rFonts w:ascii="Calibri" w:hAnsi="Calibri"/>
          <w:kern w:val="2"/>
          <w:sz w:val="22"/>
          <w:szCs w:val="22"/>
        </w:rPr>
      </w:pPr>
      <w:r>
        <w:t>V.2.4.3.3</w:t>
      </w:r>
      <w:r>
        <w:tab/>
        <w:t>Policy errors</w:t>
      </w:r>
      <w:r>
        <w:tab/>
      </w:r>
      <w:r>
        <w:fldChar w:fldCharType="begin" w:fldLock="1"/>
      </w:r>
      <w:r>
        <w:instrText xml:space="preserve"> PAGEREF _Toc146258545 \h </w:instrText>
      </w:r>
      <w:r>
        <w:fldChar w:fldCharType="separate"/>
      </w:r>
      <w:r>
        <w:t>990</w:t>
      </w:r>
      <w:r>
        <w:fldChar w:fldCharType="end"/>
      </w:r>
    </w:p>
    <w:p w14:paraId="4C6AE807" w14:textId="77777777" w:rsidR="00715EC8" w:rsidRPr="00E12E75" w:rsidRDefault="00715EC8">
      <w:pPr>
        <w:pStyle w:val="TOC2"/>
        <w:rPr>
          <w:rFonts w:ascii="Calibri" w:hAnsi="Calibri"/>
          <w:kern w:val="2"/>
          <w:sz w:val="22"/>
          <w:szCs w:val="22"/>
        </w:rPr>
      </w:pPr>
      <w:r>
        <w:t>V.2.5</w:t>
      </w:r>
      <w:r>
        <w:tab/>
        <w:t>signing</w:t>
      </w:r>
      <w:r>
        <w:tab/>
      </w:r>
      <w:r>
        <w:fldChar w:fldCharType="begin" w:fldLock="1"/>
      </w:r>
      <w:r>
        <w:instrText xml:space="preserve"> PAGEREF _Toc146258546 \h </w:instrText>
      </w:r>
      <w:r>
        <w:fldChar w:fldCharType="separate"/>
      </w:r>
      <w:r>
        <w:t>990</w:t>
      </w:r>
      <w:r>
        <w:fldChar w:fldCharType="end"/>
      </w:r>
    </w:p>
    <w:p w14:paraId="3C543427" w14:textId="77777777" w:rsidR="00715EC8" w:rsidRPr="00E12E75" w:rsidRDefault="00715EC8">
      <w:pPr>
        <w:pStyle w:val="TOC3"/>
        <w:rPr>
          <w:rFonts w:ascii="Calibri" w:hAnsi="Calibri"/>
          <w:kern w:val="2"/>
          <w:sz w:val="22"/>
          <w:szCs w:val="22"/>
        </w:rPr>
      </w:pPr>
      <w:r>
        <w:t>V.2.5.1</w:t>
      </w:r>
      <w:r>
        <w:tab/>
        <w:t>General</w:t>
      </w:r>
      <w:r>
        <w:tab/>
      </w:r>
      <w:r>
        <w:fldChar w:fldCharType="begin" w:fldLock="1"/>
      </w:r>
      <w:r>
        <w:instrText xml:space="preserve"> PAGEREF _Toc146258547 \h </w:instrText>
      </w:r>
      <w:r>
        <w:fldChar w:fldCharType="separate"/>
      </w:r>
      <w:r>
        <w:t>990</w:t>
      </w:r>
      <w:r>
        <w:fldChar w:fldCharType="end"/>
      </w:r>
    </w:p>
    <w:p w14:paraId="05618D52" w14:textId="77777777" w:rsidR="00715EC8" w:rsidRPr="00E12E75" w:rsidRDefault="00715EC8">
      <w:pPr>
        <w:pStyle w:val="TOC3"/>
        <w:rPr>
          <w:rFonts w:ascii="Calibri" w:hAnsi="Calibri"/>
          <w:kern w:val="2"/>
          <w:sz w:val="22"/>
          <w:szCs w:val="22"/>
        </w:rPr>
      </w:pPr>
      <w:r>
        <w:t>V.2.5.2</w:t>
      </w:r>
      <w:r>
        <w:tab/>
        <w:t>Data types</w:t>
      </w:r>
      <w:r>
        <w:tab/>
      </w:r>
      <w:r>
        <w:fldChar w:fldCharType="begin" w:fldLock="1"/>
      </w:r>
      <w:r>
        <w:instrText xml:space="preserve"> PAGEREF _Toc146258548 \h </w:instrText>
      </w:r>
      <w:r>
        <w:fldChar w:fldCharType="separate"/>
      </w:r>
      <w:r>
        <w:t>990</w:t>
      </w:r>
      <w:r>
        <w:fldChar w:fldCharType="end"/>
      </w:r>
    </w:p>
    <w:p w14:paraId="0A772B67" w14:textId="77777777" w:rsidR="00715EC8" w:rsidRPr="00E12E75" w:rsidRDefault="00715EC8">
      <w:pPr>
        <w:pStyle w:val="TOC2"/>
        <w:rPr>
          <w:rFonts w:ascii="Calibri" w:hAnsi="Calibri"/>
          <w:kern w:val="2"/>
          <w:sz w:val="22"/>
          <w:szCs w:val="22"/>
        </w:rPr>
      </w:pPr>
      <w:r>
        <w:t>V.2.6</w:t>
      </w:r>
      <w:r>
        <w:tab/>
        <w:t>verification</w:t>
      </w:r>
      <w:r>
        <w:tab/>
      </w:r>
      <w:r>
        <w:fldChar w:fldCharType="begin" w:fldLock="1"/>
      </w:r>
      <w:r>
        <w:instrText xml:space="preserve"> PAGEREF _Toc146258549 \h </w:instrText>
      </w:r>
      <w:r>
        <w:fldChar w:fldCharType="separate"/>
      </w:r>
      <w:r>
        <w:t>992</w:t>
      </w:r>
      <w:r>
        <w:fldChar w:fldCharType="end"/>
      </w:r>
    </w:p>
    <w:p w14:paraId="18C8D321" w14:textId="77777777" w:rsidR="00715EC8" w:rsidRPr="00E12E75" w:rsidRDefault="00715EC8">
      <w:pPr>
        <w:pStyle w:val="TOC3"/>
        <w:rPr>
          <w:rFonts w:ascii="Calibri" w:hAnsi="Calibri"/>
          <w:kern w:val="2"/>
          <w:sz w:val="22"/>
          <w:szCs w:val="22"/>
        </w:rPr>
      </w:pPr>
      <w:r>
        <w:t>V.2.6.1</w:t>
      </w:r>
      <w:r>
        <w:tab/>
        <w:t>General</w:t>
      </w:r>
      <w:r>
        <w:tab/>
      </w:r>
      <w:r>
        <w:fldChar w:fldCharType="begin" w:fldLock="1"/>
      </w:r>
      <w:r>
        <w:instrText xml:space="preserve"> PAGEREF _Toc146258550 \h </w:instrText>
      </w:r>
      <w:r>
        <w:fldChar w:fldCharType="separate"/>
      </w:r>
      <w:r>
        <w:t>992</w:t>
      </w:r>
      <w:r>
        <w:fldChar w:fldCharType="end"/>
      </w:r>
    </w:p>
    <w:p w14:paraId="6B58621E" w14:textId="77777777" w:rsidR="00715EC8" w:rsidRPr="00E12E75" w:rsidRDefault="00715EC8">
      <w:pPr>
        <w:pStyle w:val="TOC3"/>
        <w:rPr>
          <w:rFonts w:ascii="Calibri" w:hAnsi="Calibri"/>
          <w:kern w:val="2"/>
          <w:sz w:val="22"/>
          <w:szCs w:val="22"/>
        </w:rPr>
      </w:pPr>
      <w:r>
        <w:t>V.2.6.2</w:t>
      </w:r>
      <w:r>
        <w:tab/>
        <w:t>Data types</w:t>
      </w:r>
      <w:r>
        <w:tab/>
      </w:r>
      <w:r>
        <w:fldChar w:fldCharType="begin" w:fldLock="1"/>
      </w:r>
      <w:r>
        <w:instrText xml:space="preserve"> PAGEREF _Toc146258551 \h </w:instrText>
      </w:r>
      <w:r>
        <w:fldChar w:fldCharType="separate"/>
      </w:r>
      <w:r>
        <w:t>992</w:t>
      </w:r>
      <w:r>
        <w:fldChar w:fldCharType="end"/>
      </w:r>
    </w:p>
    <w:p w14:paraId="38B8FD87" w14:textId="77777777" w:rsidR="00715EC8" w:rsidRPr="00E12E75" w:rsidRDefault="00715EC8">
      <w:pPr>
        <w:pStyle w:val="TOC8"/>
        <w:rPr>
          <w:rFonts w:ascii="Calibri" w:hAnsi="Calibri"/>
          <w:b w:val="0"/>
          <w:kern w:val="2"/>
          <w:szCs w:val="22"/>
        </w:rPr>
      </w:pPr>
      <w:r>
        <w:t xml:space="preserve">Annex W (normative): IP-Connectivity Access Network specific concepts when using </w:t>
      </w:r>
      <w:r w:rsidRPr="00492E0C">
        <w:rPr>
          <w:rFonts w:cs="Arial"/>
        </w:rPr>
        <w:t>the 5GCN</w:t>
      </w:r>
      <w:r>
        <w:t xml:space="preserve"> via WLAN to access IM CN subsystem</w:t>
      </w:r>
      <w:r>
        <w:tab/>
      </w:r>
      <w:r>
        <w:fldChar w:fldCharType="begin" w:fldLock="1"/>
      </w:r>
      <w:r>
        <w:instrText xml:space="preserve"> PAGEREF _Toc146258552 \h </w:instrText>
      </w:r>
      <w:r>
        <w:fldChar w:fldCharType="separate"/>
      </w:r>
      <w:r>
        <w:t>996</w:t>
      </w:r>
      <w:r>
        <w:fldChar w:fldCharType="end"/>
      </w:r>
    </w:p>
    <w:p w14:paraId="2BE2FBC9" w14:textId="77777777" w:rsidR="00715EC8" w:rsidRPr="00E12E75" w:rsidRDefault="00715EC8">
      <w:pPr>
        <w:pStyle w:val="TOC1"/>
        <w:rPr>
          <w:rFonts w:ascii="Calibri" w:hAnsi="Calibri"/>
          <w:kern w:val="2"/>
          <w:szCs w:val="22"/>
        </w:rPr>
      </w:pPr>
      <w:r>
        <w:t>W.1</w:t>
      </w:r>
      <w:r>
        <w:tab/>
        <w:t>Scope</w:t>
      </w:r>
      <w:r>
        <w:tab/>
      </w:r>
      <w:r>
        <w:fldChar w:fldCharType="begin" w:fldLock="1"/>
      </w:r>
      <w:r>
        <w:instrText xml:space="preserve"> PAGEREF _Toc146258553 \h </w:instrText>
      </w:r>
      <w:r>
        <w:fldChar w:fldCharType="separate"/>
      </w:r>
      <w:r>
        <w:t>996</w:t>
      </w:r>
      <w:r>
        <w:fldChar w:fldCharType="end"/>
      </w:r>
    </w:p>
    <w:p w14:paraId="3DE21C65" w14:textId="77777777" w:rsidR="00715EC8" w:rsidRPr="00E12E75" w:rsidRDefault="00715EC8">
      <w:pPr>
        <w:pStyle w:val="TOC1"/>
        <w:rPr>
          <w:rFonts w:ascii="Calibri" w:hAnsi="Calibri"/>
          <w:kern w:val="2"/>
          <w:szCs w:val="22"/>
        </w:rPr>
      </w:pPr>
      <w:r>
        <w:t>W.2</w:t>
      </w:r>
      <w:r>
        <w:tab/>
        <w:t>IP-CAN aspects when connected to the IM CN subsystem</w:t>
      </w:r>
      <w:r>
        <w:tab/>
      </w:r>
      <w:r>
        <w:fldChar w:fldCharType="begin" w:fldLock="1"/>
      </w:r>
      <w:r>
        <w:instrText xml:space="preserve"> PAGEREF _Toc146258554 \h </w:instrText>
      </w:r>
      <w:r>
        <w:fldChar w:fldCharType="separate"/>
      </w:r>
      <w:r>
        <w:t>996</w:t>
      </w:r>
      <w:r>
        <w:fldChar w:fldCharType="end"/>
      </w:r>
    </w:p>
    <w:p w14:paraId="26682862" w14:textId="77777777" w:rsidR="00715EC8" w:rsidRPr="00E12E75" w:rsidRDefault="00715EC8">
      <w:pPr>
        <w:pStyle w:val="TOC2"/>
        <w:rPr>
          <w:rFonts w:ascii="Calibri" w:hAnsi="Calibri"/>
          <w:kern w:val="2"/>
          <w:sz w:val="22"/>
          <w:szCs w:val="22"/>
        </w:rPr>
      </w:pPr>
      <w:r>
        <w:t>W.2.1</w:t>
      </w:r>
      <w:r>
        <w:tab/>
        <w:t>Introduction</w:t>
      </w:r>
      <w:r>
        <w:tab/>
      </w:r>
      <w:r>
        <w:fldChar w:fldCharType="begin" w:fldLock="1"/>
      </w:r>
      <w:r>
        <w:instrText xml:space="preserve"> PAGEREF _Toc146258555 \h </w:instrText>
      </w:r>
      <w:r>
        <w:fldChar w:fldCharType="separate"/>
      </w:r>
      <w:r>
        <w:t>996</w:t>
      </w:r>
      <w:r>
        <w:fldChar w:fldCharType="end"/>
      </w:r>
    </w:p>
    <w:p w14:paraId="04E1FB57" w14:textId="77777777" w:rsidR="00715EC8" w:rsidRPr="00E12E75" w:rsidRDefault="00715EC8">
      <w:pPr>
        <w:pStyle w:val="TOC2"/>
        <w:rPr>
          <w:rFonts w:ascii="Calibri" w:hAnsi="Calibri"/>
          <w:kern w:val="2"/>
          <w:sz w:val="22"/>
          <w:szCs w:val="22"/>
        </w:rPr>
      </w:pPr>
      <w:r>
        <w:t>W.2.2</w:t>
      </w:r>
      <w:r>
        <w:tab/>
        <w:t>Procedures at the UE</w:t>
      </w:r>
      <w:r>
        <w:tab/>
      </w:r>
      <w:r>
        <w:fldChar w:fldCharType="begin" w:fldLock="1"/>
      </w:r>
      <w:r>
        <w:instrText xml:space="preserve"> PAGEREF _Toc146258556 \h </w:instrText>
      </w:r>
      <w:r>
        <w:fldChar w:fldCharType="separate"/>
      </w:r>
      <w:r>
        <w:t>996</w:t>
      </w:r>
      <w:r>
        <w:fldChar w:fldCharType="end"/>
      </w:r>
    </w:p>
    <w:p w14:paraId="6C73F3DF" w14:textId="77777777" w:rsidR="00715EC8" w:rsidRPr="00E12E75" w:rsidRDefault="00715EC8">
      <w:pPr>
        <w:pStyle w:val="TOC3"/>
        <w:rPr>
          <w:rFonts w:ascii="Calibri" w:hAnsi="Calibri"/>
          <w:kern w:val="2"/>
          <w:sz w:val="22"/>
          <w:szCs w:val="22"/>
        </w:rPr>
      </w:pPr>
      <w:r>
        <w:t>W.2.2.1</w:t>
      </w:r>
      <w:r>
        <w:tab/>
        <w:t>Establishment of IP-CAN bearer and P-CSCF discovery</w:t>
      </w:r>
      <w:r>
        <w:tab/>
      </w:r>
      <w:r>
        <w:fldChar w:fldCharType="begin" w:fldLock="1"/>
      </w:r>
      <w:r>
        <w:instrText xml:space="preserve"> PAGEREF _Toc146258557 \h </w:instrText>
      </w:r>
      <w:r>
        <w:fldChar w:fldCharType="separate"/>
      </w:r>
      <w:r>
        <w:t>996</w:t>
      </w:r>
      <w:r>
        <w:fldChar w:fldCharType="end"/>
      </w:r>
    </w:p>
    <w:p w14:paraId="375FA5DA" w14:textId="77777777" w:rsidR="00715EC8" w:rsidRPr="00E12E75" w:rsidRDefault="00715EC8">
      <w:pPr>
        <w:pStyle w:val="TOC3"/>
        <w:rPr>
          <w:rFonts w:ascii="Calibri" w:hAnsi="Calibri"/>
          <w:kern w:val="2"/>
          <w:sz w:val="22"/>
          <w:szCs w:val="22"/>
        </w:rPr>
      </w:pPr>
      <w:r>
        <w:t>W.2.2.1A</w:t>
      </w:r>
      <w:r>
        <w:tab/>
        <w:t>Modification of an IP-CAN used for SIP signalling</w:t>
      </w:r>
      <w:r>
        <w:tab/>
      </w:r>
      <w:r>
        <w:fldChar w:fldCharType="begin" w:fldLock="1"/>
      </w:r>
      <w:r>
        <w:instrText xml:space="preserve"> PAGEREF _Toc146258558 \h </w:instrText>
      </w:r>
      <w:r>
        <w:fldChar w:fldCharType="separate"/>
      </w:r>
      <w:r>
        <w:t>997</w:t>
      </w:r>
      <w:r>
        <w:fldChar w:fldCharType="end"/>
      </w:r>
    </w:p>
    <w:p w14:paraId="6B6A6F23" w14:textId="77777777" w:rsidR="00715EC8" w:rsidRPr="00E12E75" w:rsidRDefault="00715EC8">
      <w:pPr>
        <w:pStyle w:val="TOC3"/>
        <w:rPr>
          <w:rFonts w:ascii="Calibri" w:hAnsi="Calibri"/>
          <w:kern w:val="2"/>
          <w:sz w:val="22"/>
          <w:szCs w:val="22"/>
        </w:rPr>
      </w:pPr>
      <w:r>
        <w:t>W.2.2.1B</w:t>
      </w:r>
      <w:r>
        <w:tab/>
        <w:t>Re-establishment of the IP-CAN used for SIP signalling</w:t>
      </w:r>
      <w:r>
        <w:tab/>
      </w:r>
      <w:r>
        <w:fldChar w:fldCharType="begin" w:fldLock="1"/>
      </w:r>
      <w:r>
        <w:instrText xml:space="preserve"> PAGEREF _Toc146258559 \h </w:instrText>
      </w:r>
      <w:r>
        <w:fldChar w:fldCharType="separate"/>
      </w:r>
      <w:r>
        <w:t>997</w:t>
      </w:r>
      <w:r>
        <w:fldChar w:fldCharType="end"/>
      </w:r>
    </w:p>
    <w:p w14:paraId="6D3694D6" w14:textId="77777777" w:rsidR="00715EC8" w:rsidRPr="00E12E75" w:rsidRDefault="00715EC8">
      <w:pPr>
        <w:pStyle w:val="TOC3"/>
        <w:rPr>
          <w:rFonts w:ascii="Calibri" w:hAnsi="Calibri"/>
          <w:kern w:val="2"/>
          <w:sz w:val="22"/>
          <w:szCs w:val="22"/>
        </w:rPr>
      </w:pPr>
      <w:r>
        <w:t>W.2.2.1C</w:t>
      </w:r>
      <w:r>
        <w:tab/>
        <w:t>P-CSCF restoration procedure</w:t>
      </w:r>
      <w:r>
        <w:tab/>
      </w:r>
      <w:r>
        <w:fldChar w:fldCharType="begin" w:fldLock="1"/>
      </w:r>
      <w:r>
        <w:instrText xml:space="preserve"> PAGEREF _Toc146258560 \h </w:instrText>
      </w:r>
      <w:r>
        <w:fldChar w:fldCharType="separate"/>
      </w:r>
      <w:r>
        <w:t>997</w:t>
      </w:r>
      <w:r>
        <w:fldChar w:fldCharType="end"/>
      </w:r>
    </w:p>
    <w:p w14:paraId="61F8D126" w14:textId="77777777" w:rsidR="00715EC8" w:rsidRPr="00E12E75" w:rsidRDefault="00715EC8">
      <w:pPr>
        <w:pStyle w:val="TOC3"/>
        <w:rPr>
          <w:rFonts w:ascii="Calibri" w:hAnsi="Calibri"/>
          <w:kern w:val="2"/>
          <w:sz w:val="22"/>
          <w:szCs w:val="22"/>
        </w:rPr>
      </w:pPr>
      <w:r>
        <w:rPr>
          <w:lang w:eastAsia="zh-CN"/>
        </w:rPr>
        <w:t>W</w:t>
      </w:r>
      <w:r>
        <w:t>.2.2.</w:t>
      </w:r>
      <w:r>
        <w:rPr>
          <w:lang w:eastAsia="zh-CN"/>
        </w:rPr>
        <w:t>2</w:t>
      </w:r>
      <w:r>
        <w:tab/>
        <w:t>Session management procedures</w:t>
      </w:r>
      <w:r>
        <w:tab/>
      </w:r>
      <w:r>
        <w:fldChar w:fldCharType="begin" w:fldLock="1"/>
      </w:r>
      <w:r>
        <w:instrText xml:space="preserve"> PAGEREF _Toc146258561 \h </w:instrText>
      </w:r>
      <w:r>
        <w:fldChar w:fldCharType="separate"/>
      </w:r>
      <w:r>
        <w:t>997</w:t>
      </w:r>
      <w:r>
        <w:fldChar w:fldCharType="end"/>
      </w:r>
    </w:p>
    <w:p w14:paraId="217C7EF1" w14:textId="77777777" w:rsidR="00715EC8" w:rsidRPr="00E12E75" w:rsidRDefault="00715EC8">
      <w:pPr>
        <w:pStyle w:val="TOC3"/>
        <w:rPr>
          <w:rFonts w:ascii="Calibri" w:hAnsi="Calibri"/>
          <w:kern w:val="2"/>
          <w:sz w:val="22"/>
          <w:szCs w:val="22"/>
        </w:rPr>
      </w:pPr>
      <w:r>
        <w:rPr>
          <w:lang w:eastAsia="zh-CN"/>
        </w:rPr>
        <w:t>W</w:t>
      </w:r>
      <w:r>
        <w:t>.2.2.</w:t>
      </w:r>
      <w:r>
        <w:rPr>
          <w:lang w:eastAsia="zh-CN"/>
        </w:rPr>
        <w:t>3</w:t>
      </w:r>
      <w:r>
        <w:tab/>
        <w:t>Mobility management procedures</w:t>
      </w:r>
      <w:r>
        <w:tab/>
      </w:r>
      <w:r>
        <w:fldChar w:fldCharType="begin" w:fldLock="1"/>
      </w:r>
      <w:r>
        <w:instrText xml:space="preserve"> PAGEREF _Toc146258562 \h </w:instrText>
      </w:r>
      <w:r>
        <w:fldChar w:fldCharType="separate"/>
      </w:r>
      <w:r>
        <w:t>997</w:t>
      </w:r>
      <w:r>
        <w:fldChar w:fldCharType="end"/>
      </w:r>
    </w:p>
    <w:p w14:paraId="401E98C0" w14:textId="77777777" w:rsidR="00715EC8" w:rsidRPr="00E12E75" w:rsidRDefault="00715EC8">
      <w:pPr>
        <w:pStyle w:val="TOC3"/>
        <w:rPr>
          <w:rFonts w:ascii="Calibri" w:hAnsi="Calibri"/>
          <w:kern w:val="2"/>
          <w:sz w:val="22"/>
          <w:szCs w:val="22"/>
        </w:rPr>
      </w:pPr>
      <w:r>
        <w:rPr>
          <w:lang w:eastAsia="zh-CN"/>
        </w:rPr>
        <w:t>W</w:t>
      </w:r>
      <w:r>
        <w:t>.2.2.4</w:t>
      </w:r>
      <w:r>
        <w:tab/>
        <w:t>Cell selection and lack of coverage</w:t>
      </w:r>
      <w:r>
        <w:tab/>
      </w:r>
      <w:r>
        <w:fldChar w:fldCharType="begin" w:fldLock="1"/>
      </w:r>
      <w:r>
        <w:instrText xml:space="preserve"> PAGEREF _Toc146258563 \h </w:instrText>
      </w:r>
      <w:r>
        <w:fldChar w:fldCharType="separate"/>
      </w:r>
      <w:r>
        <w:t>997</w:t>
      </w:r>
      <w:r>
        <w:fldChar w:fldCharType="end"/>
      </w:r>
    </w:p>
    <w:p w14:paraId="70D6D63D" w14:textId="77777777" w:rsidR="00715EC8" w:rsidRPr="00E12E75" w:rsidRDefault="00715EC8">
      <w:pPr>
        <w:pStyle w:val="TOC3"/>
        <w:rPr>
          <w:rFonts w:ascii="Calibri" w:hAnsi="Calibri"/>
          <w:kern w:val="2"/>
          <w:sz w:val="22"/>
          <w:szCs w:val="22"/>
        </w:rPr>
      </w:pPr>
      <w:r>
        <w:t>W.2.2.</w:t>
      </w:r>
      <w:r>
        <w:rPr>
          <w:lang w:eastAsia="zh-CN"/>
        </w:rPr>
        <w:t>5</w:t>
      </w:r>
      <w:r>
        <w:tab/>
      </w:r>
      <w:r>
        <w:rPr>
          <w:lang w:eastAsia="zh-CN"/>
        </w:rPr>
        <w:t>5GS QoS flow</w:t>
      </w:r>
      <w:r>
        <w:t xml:space="preserve"> for media</w:t>
      </w:r>
      <w:r>
        <w:tab/>
      </w:r>
      <w:r>
        <w:fldChar w:fldCharType="begin" w:fldLock="1"/>
      </w:r>
      <w:r>
        <w:instrText xml:space="preserve"> PAGEREF _Toc146258564 \h </w:instrText>
      </w:r>
      <w:r>
        <w:fldChar w:fldCharType="separate"/>
      </w:r>
      <w:r>
        <w:t>997</w:t>
      </w:r>
      <w:r>
        <w:fldChar w:fldCharType="end"/>
      </w:r>
    </w:p>
    <w:p w14:paraId="7CE5CFDA" w14:textId="77777777" w:rsidR="00715EC8" w:rsidRPr="00E12E75" w:rsidRDefault="00715EC8">
      <w:pPr>
        <w:pStyle w:val="TOC4"/>
        <w:rPr>
          <w:rFonts w:ascii="Calibri" w:hAnsi="Calibri"/>
          <w:kern w:val="2"/>
          <w:sz w:val="22"/>
          <w:szCs w:val="22"/>
        </w:rPr>
      </w:pPr>
      <w:r>
        <w:t>W.2.2.5.1</w:t>
      </w:r>
      <w:r>
        <w:tab/>
        <w:t>General requirements</w:t>
      </w:r>
      <w:r>
        <w:tab/>
      </w:r>
      <w:r>
        <w:fldChar w:fldCharType="begin" w:fldLock="1"/>
      </w:r>
      <w:r>
        <w:instrText xml:space="preserve"> PAGEREF _Toc146258565 \h </w:instrText>
      </w:r>
      <w:r>
        <w:fldChar w:fldCharType="separate"/>
      </w:r>
      <w:r>
        <w:t>997</w:t>
      </w:r>
      <w:r>
        <w:fldChar w:fldCharType="end"/>
      </w:r>
    </w:p>
    <w:p w14:paraId="1763DB67" w14:textId="77777777" w:rsidR="00715EC8" w:rsidRPr="00E12E75" w:rsidRDefault="00715EC8">
      <w:pPr>
        <w:pStyle w:val="TOC4"/>
        <w:rPr>
          <w:rFonts w:ascii="Calibri" w:hAnsi="Calibri"/>
          <w:kern w:val="2"/>
          <w:sz w:val="22"/>
          <w:szCs w:val="22"/>
        </w:rPr>
      </w:pPr>
      <w:r>
        <w:t>W.2.2.5.1A</w:t>
      </w:r>
      <w:r>
        <w:tab/>
        <w:t>Activation or modification of QoS flows for media by the UE</w:t>
      </w:r>
      <w:r>
        <w:tab/>
      </w:r>
      <w:r>
        <w:fldChar w:fldCharType="begin" w:fldLock="1"/>
      </w:r>
      <w:r>
        <w:instrText xml:space="preserve"> PAGEREF _Toc146258566 \h </w:instrText>
      </w:r>
      <w:r>
        <w:fldChar w:fldCharType="separate"/>
      </w:r>
      <w:r>
        <w:t>997</w:t>
      </w:r>
      <w:r>
        <w:fldChar w:fldCharType="end"/>
      </w:r>
    </w:p>
    <w:p w14:paraId="6CE4C5F9" w14:textId="77777777" w:rsidR="00715EC8" w:rsidRPr="00E12E75" w:rsidRDefault="00715EC8">
      <w:pPr>
        <w:pStyle w:val="TOC4"/>
        <w:rPr>
          <w:rFonts w:ascii="Calibri" w:hAnsi="Calibri"/>
          <w:kern w:val="2"/>
          <w:sz w:val="22"/>
          <w:szCs w:val="22"/>
        </w:rPr>
      </w:pPr>
      <w:r>
        <w:t>W.2.2.5.1B</w:t>
      </w:r>
      <w:r>
        <w:tab/>
        <w:t>Activation or modification of QoS flows for media by the network</w:t>
      </w:r>
      <w:r>
        <w:tab/>
      </w:r>
      <w:r>
        <w:fldChar w:fldCharType="begin" w:fldLock="1"/>
      </w:r>
      <w:r>
        <w:instrText xml:space="preserve"> PAGEREF _Toc146258567 \h </w:instrText>
      </w:r>
      <w:r>
        <w:fldChar w:fldCharType="separate"/>
      </w:r>
      <w:r>
        <w:t>998</w:t>
      </w:r>
      <w:r>
        <w:fldChar w:fldCharType="end"/>
      </w:r>
    </w:p>
    <w:p w14:paraId="1F8BCD35" w14:textId="77777777" w:rsidR="00715EC8" w:rsidRPr="00E12E75" w:rsidRDefault="00715EC8">
      <w:pPr>
        <w:pStyle w:val="TOC4"/>
        <w:rPr>
          <w:rFonts w:ascii="Calibri" w:hAnsi="Calibri"/>
          <w:kern w:val="2"/>
          <w:sz w:val="22"/>
          <w:szCs w:val="22"/>
        </w:rPr>
      </w:pPr>
      <w:r>
        <w:t>W.2.2.5.1C</w:t>
      </w:r>
      <w:r>
        <w:tab/>
        <w:t>Deactivation of a QoS flow for media</w:t>
      </w:r>
      <w:r>
        <w:tab/>
      </w:r>
      <w:r>
        <w:fldChar w:fldCharType="begin" w:fldLock="1"/>
      </w:r>
      <w:r>
        <w:instrText xml:space="preserve"> PAGEREF _Toc146258568 \h </w:instrText>
      </w:r>
      <w:r>
        <w:fldChar w:fldCharType="separate"/>
      </w:r>
      <w:r>
        <w:t>998</w:t>
      </w:r>
      <w:r>
        <w:fldChar w:fldCharType="end"/>
      </w:r>
    </w:p>
    <w:p w14:paraId="514C2585" w14:textId="77777777" w:rsidR="00715EC8" w:rsidRPr="00E12E75" w:rsidRDefault="00715EC8">
      <w:pPr>
        <w:pStyle w:val="TOC4"/>
        <w:rPr>
          <w:rFonts w:ascii="Calibri" w:hAnsi="Calibri"/>
          <w:kern w:val="2"/>
          <w:sz w:val="22"/>
          <w:szCs w:val="22"/>
        </w:rPr>
      </w:pPr>
      <w:r>
        <w:t>W.2.2.5.2</w:t>
      </w:r>
      <w:r>
        <w:tab/>
        <w:t>Special requirements applying to forked responses</w:t>
      </w:r>
      <w:r>
        <w:tab/>
      </w:r>
      <w:r>
        <w:fldChar w:fldCharType="begin" w:fldLock="1"/>
      </w:r>
      <w:r>
        <w:instrText xml:space="preserve"> PAGEREF _Toc146258569 \h </w:instrText>
      </w:r>
      <w:r>
        <w:fldChar w:fldCharType="separate"/>
      </w:r>
      <w:r>
        <w:t>998</w:t>
      </w:r>
      <w:r>
        <w:fldChar w:fldCharType="end"/>
      </w:r>
    </w:p>
    <w:p w14:paraId="71485327" w14:textId="77777777" w:rsidR="00715EC8" w:rsidRPr="00E12E75" w:rsidRDefault="00715EC8">
      <w:pPr>
        <w:pStyle w:val="TOC4"/>
        <w:rPr>
          <w:rFonts w:ascii="Calibri" w:hAnsi="Calibri"/>
          <w:kern w:val="2"/>
          <w:sz w:val="22"/>
          <w:szCs w:val="22"/>
        </w:rPr>
      </w:pPr>
      <w:r>
        <w:t>W.2.2.5.3</w:t>
      </w:r>
      <w:r>
        <w:tab/>
        <w:t>Unsuccessful situations</w:t>
      </w:r>
      <w:r>
        <w:tab/>
      </w:r>
      <w:r>
        <w:fldChar w:fldCharType="begin" w:fldLock="1"/>
      </w:r>
      <w:r>
        <w:instrText xml:space="preserve"> PAGEREF _Toc146258570 \h </w:instrText>
      </w:r>
      <w:r>
        <w:fldChar w:fldCharType="separate"/>
      </w:r>
      <w:r>
        <w:t>998</w:t>
      </w:r>
      <w:r>
        <w:fldChar w:fldCharType="end"/>
      </w:r>
    </w:p>
    <w:p w14:paraId="7EAAF853" w14:textId="77777777" w:rsidR="00715EC8" w:rsidRPr="00E12E75" w:rsidRDefault="00715EC8">
      <w:pPr>
        <w:pStyle w:val="TOC3"/>
        <w:rPr>
          <w:rFonts w:ascii="Calibri" w:hAnsi="Calibri"/>
          <w:kern w:val="2"/>
          <w:sz w:val="22"/>
          <w:szCs w:val="22"/>
        </w:rPr>
      </w:pPr>
      <w:r>
        <w:t>W.2.2.6</w:t>
      </w:r>
      <w:r>
        <w:tab/>
        <w:t>Emergency service</w:t>
      </w:r>
      <w:r>
        <w:tab/>
      </w:r>
      <w:r>
        <w:fldChar w:fldCharType="begin" w:fldLock="1"/>
      </w:r>
      <w:r>
        <w:instrText xml:space="preserve"> PAGEREF _Toc146258571 \h </w:instrText>
      </w:r>
      <w:r>
        <w:fldChar w:fldCharType="separate"/>
      </w:r>
      <w:r>
        <w:t>998</w:t>
      </w:r>
      <w:r>
        <w:fldChar w:fldCharType="end"/>
      </w:r>
    </w:p>
    <w:p w14:paraId="00057D6B" w14:textId="77777777" w:rsidR="00715EC8" w:rsidRPr="00E12E75" w:rsidRDefault="00715EC8">
      <w:pPr>
        <w:pStyle w:val="TOC4"/>
        <w:rPr>
          <w:rFonts w:ascii="Calibri" w:hAnsi="Calibri"/>
          <w:kern w:val="2"/>
          <w:sz w:val="22"/>
          <w:szCs w:val="22"/>
        </w:rPr>
      </w:pPr>
      <w:r>
        <w:t>W.2.2.6.1</w:t>
      </w:r>
      <w:r>
        <w:tab/>
        <w:t>General</w:t>
      </w:r>
      <w:r>
        <w:tab/>
      </w:r>
      <w:r>
        <w:fldChar w:fldCharType="begin" w:fldLock="1"/>
      </w:r>
      <w:r>
        <w:instrText xml:space="preserve"> PAGEREF _Toc146258572 \h </w:instrText>
      </w:r>
      <w:r>
        <w:fldChar w:fldCharType="separate"/>
      </w:r>
      <w:r>
        <w:t>998</w:t>
      </w:r>
      <w:r>
        <w:fldChar w:fldCharType="end"/>
      </w:r>
    </w:p>
    <w:p w14:paraId="6DA92FAF" w14:textId="77777777" w:rsidR="00715EC8" w:rsidRPr="00E12E75" w:rsidRDefault="00715EC8">
      <w:pPr>
        <w:pStyle w:val="TOC4"/>
        <w:rPr>
          <w:rFonts w:ascii="Calibri" w:hAnsi="Calibri"/>
          <w:kern w:val="2"/>
          <w:sz w:val="22"/>
          <w:szCs w:val="22"/>
        </w:rPr>
      </w:pPr>
      <w:r>
        <w:t>W.2.2.6.1A</w:t>
      </w:r>
      <w:r>
        <w:tab/>
      </w:r>
      <w:r>
        <w:rPr>
          <w:lang w:eastAsia="ja-JP"/>
        </w:rPr>
        <w:t>Type of emergency service derived from emergency service category value</w:t>
      </w:r>
      <w:r>
        <w:tab/>
      </w:r>
      <w:r>
        <w:fldChar w:fldCharType="begin" w:fldLock="1"/>
      </w:r>
      <w:r>
        <w:instrText xml:space="preserve"> PAGEREF _Toc146258573 \h </w:instrText>
      </w:r>
      <w:r>
        <w:fldChar w:fldCharType="separate"/>
      </w:r>
      <w:r>
        <w:t>1000</w:t>
      </w:r>
      <w:r>
        <w:fldChar w:fldCharType="end"/>
      </w:r>
    </w:p>
    <w:p w14:paraId="0E974729" w14:textId="77777777" w:rsidR="00715EC8" w:rsidRPr="00E12E75" w:rsidRDefault="00715EC8">
      <w:pPr>
        <w:pStyle w:val="TOC4"/>
        <w:rPr>
          <w:rFonts w:ascii="Calibri" w:hAnsi="Calibri"/>
          <w:kern w:val="2"/>
          <w:sz w:val="22"/>
          <w:szCs w:val="22"/>
        </w:rPr>
      </w:pPr>
      <w:r>
        <w:t>W.2.2.6.1B</w:t>
      </w:r>
      <w:r>
        <w:tab/>
      </w:r>
      <w:r>
        <w:rPr>
          <w:lang w:eastAsia="ja-JP"/>
        </w:rPr>
        <w:t xml:space="preserve">Type of emergency service derived from extended local </w:t>
      </w:r>
      <w:r>
        <w:t>emergency number list</w:t>
      </w:r>
      <w:r>
        <w:tab/>
      </w:r>
      <w:r>
        <w:fldChar w:fldCharType="begin" w:fldLock="1"/>
      </w:r>
      <w:r>
        <w:instrText xml:space="preserve"> PAGEREF _Toc146258574 \h </w:instrText>
      </w:r>
      <w:r>
        <w:fldChar w:fldCharType="separate"/>
      </w:r>
      <w:r>
        <w:t>1000</w:t>
      </w:r>
      <w:r>
        <w:fldChar w:fldCharType="end"/>
      </w:r>
    </w:p>
    <w:p w14:paraId="5C91B799" w14:textId="77777777" w:rsidR="00715EC8" w:rsidRPr="00E12E75" w:rsidRDefault="00715EC8">
      <w:pPr>
        <w:pStyle w:val="TOC4"/>
        <w:rPr>
          <w:rFonts w:ascii="Calibri" w:hAnsi="Calibri"/>
          <w:kern w:val="2"/>
          <w:sz w:val="22"/>
          <w:szCs w:val="22"/>
        </w:rPr>
      </w:pPr>
      <w:r>
        <w:t>W.2.2.6.2</w:t>
      </w:r>
      <w:r>
        <w:tab/>
        <w:t>eCall type of emergency service</w:t>
      </w:r>
      <w:r>
        <w:tab/>
      </w:r>
      <w:r>
        <w:fldChar w:fldCharType="begin" w:fldLock="1"/>
      </w:r>
      <w:r>
        <w:instrText xml:space="preserve"> PAGEREF _Toc146258575 \h </w:instrText>
      </w:r>
      <w:r>
        <w:fldChar w:fldCharType="separate"/>
      </w:r>
      <w:r>
        <w:t>1000</w:t>
      </w:r>
      <w:r>
        <w:fldChar w:fldCharType="end"/>
      </w:r>
    </w:p>
    <w:p w14:paraId="5D3D6244" w14:textId="77777777" w:rsidR="00715EC8" w:rsidRPr="00E12E75" w:rsidRDefault="00715EC8">
      <w:pPr>
        <w:pStyle w:val="TOC4"/>
        <w:rPr>
          <w:rFonts w:ascii="Calibri" w:hAnsi="Calibri"/>
          <w:kern w:val="2"/>
          <w:sz w:val="22"/>
          <w:szCs w:val="22"/>
        </w:rPr>
      </w:pPr>
      <w:r>
        <w:t>W.2.2.6.3</w:t>
      </w:r>
      <w:r>
        <w:tab/>
        <w:t>Current location discovery during an emergency call</w:t>
      </w:r>
      <w:r>
        <w:tab/>
      </w:r>
      <w:r>
        <w:fldChar w:fldCharType="begin" w:fldLock="1"/>
      </w:r>
      <w:r>
        <w:instrText xml:space="preserve"> PAGEREF _Toc146258576 \h </w:instrText>
      </w:r>
      <w:r>
        <w:fldChar w:fldCharType="separate"/>
      </w:r>
      <w:r>
        <w:t>1000</w:t>
      </w:r>
      <w:r>
        <w:fldChar w:fldCharType="end"/>
      </w:r>
    </w:p>
    <w:p w14:paraId="16EFA3F2" w14:textId="77777777" w:rsidR="00715EC8" w:rsidRPr="00E12E75" w:rsidRDefault="00715EC8">
      <w:pPr>
        <w:pStyle w:val="TOC1"/>
        <w:rPr>
          <w:rFonts w:ascii="Calibri" w:hAnsi="Calibri"/>
          <w:kern w:val="2"/>
          <w:szCs w:val="22"/>
        </w:rPr>
      </w:pPr>
      <w:r>
        <w:t>W.2A</w:t>
      </w:r>
      <w:r>
        <w:tab/>
        <w:t>Usage of SDP</w:t>
      </w:r>
      <w:r>
        <w:tab/>
      </w:r>
      <w:r>
        <w:fldChar w:fldCharType="begin" w:fldLock="1"/>
      </w:r>
      <w:r>
        <w:instrText xml:space="preserve"> PAGEREF _Toc146258577 \h </w:instrText>
      </w:r>
      <w:r>
        <w:fldChar w:fldCharType="separate"/>
      </w:r>
      <w:r>
        <w:t>1000</w:t>
      </w:r>
      <w:r>
        <w:fldChar w:fldCharType="end"/>
      </w:r>
    </w:p>
    <w:p w14:paraId="02713B35" w14:textId="77777777" w:rsidR="00715EC8" w:rsidRPr="00E12E75" w:rsidRDefault="00715EC8">
      <w:pPr>
        <w:pStyle w:val="TOC2"/>
        <w:rPr>
          <w:rFonts w:ascii="Calibri" w:hAnsi="Calibri"/>
          <w:kern w:val="2"/>
          <w:sz w:val="22"/>
          <w:szCs w:val="22"/>
        </w:rPr>
      </w:pPr>
      <w:r>
        <w:t>W.2A.0</w:t>
      </w:r>
      <w:r w:rsidRPr="00492E0C">
        <w:rPr>
          <w:snapToGrid w:val="0"/>
        </w:rPr>
        <w:tab/>
        <w:t>General</w:t>
      </w:r>
      <w:r>
        <w:tab/>
      </w:r>
      <w:r>
        <w:fldChar w:fldCharType="begin" w:fldLock="1"/>
      </w:r>
      <w:r>
        <w:instrText xml:space="preserve"> PAGEREF _Toc146258578 \h </w:instrText>
      </w:r>
      <w:r>
        <w:fldChar w:fldCharType="separate"/>
      </w:r>
      <w:r>
        <w:t>1000</w:t>
      </w:r>
      <w:r>
        <w:fldChar w:fldCharType="end"/>
      </w:r>
    </w:p>
    <w:p w14:paraId="4CF90DE3" w14:textId="77777777" w:rsidR="00715EC8" w:rsidRPr="00E12E75" w:rsidRDefault="00715EC8">
      <w:pPr>
        <w:pStyle w:val="TOC2"/>
        <w:rPr>
          <w:rFonts w:ascii="Calibri" w:hAnsi="Calibri"/>
          <w:kern w:val="2"/>
          <w:sz w:val="22"/>
          <w:szCs w:val="22"/>
        </w:rPr>
      </w:pPr>
      <w:r>
        <w:t>W.2A.1</w:t>
      </w:r>
      <w:r>
        <w:tab/>
        <w:t>Impact on SDP offer / answer of activation or modification of IP-CAN for media by the network</w:t>
      </w:r>
      <w:r>
        <w:tab/>
      </w:r>
      <w:r>
        <w:fldChar w:fldCharType="begin" w:fldLock="1"/>
      </w:r>
      <w:r>
        <w:instrText xml:space="preserve"> PAGEREF _Toc146258579 \h </w:instrText>
      </w:r>
      <w:r>
        <w:fldChar w:fldCharType="separate"/>
      </w:r>
      <w:r>
        <w:t>1000</w:t>
      </w:r>
      <w:r>
        <w:fldChar w:fldCharType="end"/>
      </w:r>
    </w:p>
    <w:p w14:paraId="099688B3" w14:textId="77777777" w:rsidR="00715EC8" w:rsidRPr="00E12E75" w:rsidRDefault="00715EC8">
      <w:pPr>
        <w:pStyle w:val="TOC2"/>
        <w:rPr>
          <w:rFonts w:ascii="Calibri" w:hAnsi="Calibri"/>
          <w:kern w:val="2"/>
          <w:sz w:val="22"/>
          <w:szCs w:val="22"/>
        </w:rPr>
      </w:pPr>
      <w:r>
        <w:t>W.2A.2</w:t>
      </w:r>
      <w:r>
        <w:tab/>
        <w:t>Handling of SDP at the terminating UE when originating UE has resources available and IP-CAN performs network-initiated resource reservation for terminating UE</w:t>
      </w:r>
      <w:r>
        <w:tab/>
      </w:r>
      <w:r>
        <w:fldChar w:fldCharType="begin" w:fldLock="1"/>
      </w:r>
      <w:r>
        <w:instrText xml:space="preserve"> PAGEREF _Toc146258580 \h </w:instrText>
      </w:r>
      <w:r>
        <w:fldChar w:fldCharType="separate"/>
      </w:r>
      <w:r>
        <w:t>1001</w:t>
      </w:r>
      <w:r>
        <w:fldChar w:fldCharType="end"/>
      </w:r>
    </w:p>
    <w:p w14:paraId="6F06ED3A" w14:textId="77777777" w:rsidR="00715EC8" w:rsidRPr="00E12E75" w:rsidRDefault="00715EC8">
      <w:pPr>
        <w:pStyle w:val="TOC2"/>
        <w:rPr>
          <w:rFonts w:ascii="Calibri" w:hAnsi="Calibri"/>
          <w:kern w:val="2"/>
          <w:sz w:val="22"/>
          <w:szCs w:val="22"/>
        </w:rPr>
      </w:pPr>
      <w:r>
        <w:t>W.2A.3</w:t>
      </w:r>
      <w:r>
        <w:tab/>
        <w:t>Emergency service</w:t>
      </w:r>
      <w:r>
        <w:tab/>
      </w:r>
      <w:r>
        <w:fldChar w:fldCharType="begin" w:fldLock="1"/>
      </w:r>
      <w:r>
        <w:instrText xml:space="preserve"> PAGEREF _Toc146258581 \h </w:instrText>
      </w:r>
      <w:r>
        <w:fldChar w:fldCharType="separate"/>
      </w:r>
      <w:r>
        <w:t>1001</w:t>
      </w:r>
      <w:r>
        <w:fldChar w:fldCharType="end"/>
      </w:r>
    </w:p>
    <w:p w14:paraId="77C7BEBB" w14:textId="77777777" w:rsidR="00715EC8" w:rsidRPr="00E12E75" w:rsidRDefault="00715EC8">
      <w:pPr>
        <w:pStyle w:val="TOC1"/>
        <w:rPr>
          <w:rFonts w:ascii="Calibri" w:hAnsi="Calibri"/>
          <w:kern w:val="2"/>
          <w:szCs w:val="22"/>
        </w:rPr>
      </w:pPr>
      <w:r>
        <w:t>W.3</w:t>
      </w:r>
      <w:r>
        <w:tab/>
        <w:t>Application usage of SIP</w:t>
      </w:r>
      <w:r>
        <w:tab/>
      </w:r>
      <w:r>
        <w:fldChar w:fldCharType="begin" w:fldLock="1"/>
      </w:r>
      <w:r>
        <w:instrText xml:space="preserve"> PAGEREF _Toc146258582 \h </w:instrText>
      </w:r>
      <w:r>
        <w:fldChar w:fldCharType="separate"/>
      </w:r>
      <w:r>
        <w:t>1001</w:t>
      </w:r>
      <w:r>
        <w:fldChar w:fldCharType="end"/>
      </w:r>
    </w:p>
    <w:p w14:paraId="44ED0518" w14:textId="77777777" w:rsidR="00715EC8" w:rsidRPr="00E12E75" w:rsidRDefault="00715EC8">
      <w:pPr>
        <w:pStyle w:val="TOC2"/>
        <w:rPr>
          <w:rFonts w:ascii="Calibri" w:hAnsi="Calibri"/>
          <w:kern w:val="2"/>
          <w:sz w:val="22"/>
          <w:szCs w:val="22"/>
        </w:rPr>
      </w:pPr>
      <w:r>
        <w:t>W.3.1</w:t>
      </w:r>
      <w:r>
        <w:tab/>
        <w:t>Procedures at the UE</w:t>
      </w:r>
      <w:r>
        <w:tab/>
      </w:r>
      <w:r>
        <w:fldChar w:fldCharType="begin" w:fldLock="1"/>
      </w:r>
      <w:r>
        <w:instrText xml:space="preserve"> PAGEREF _Toc146258583 \h </w:instrText>
      </w:r>
      <w:r>
        <w:fldChar w:fldCharType="separate"/>
      </w:r>
      <w:r>
        <w:t>1001</w:t>
      </w:r>
      <w:r>
        <w:fldChar w:fldCharType="end"/>
      </w:r>
    </w:p>
    <w:p w14:paraId="53E9389E" w14:textId="77777777" w:rsidR="00715EC8" w:rsidRPr="00E12E75" w:rsidRDefault="00715EC8">
      <w:pPr>
        <w:pStyle w:val="TOC3"/>
        <w:rPr>
          <w:rFonts w:ascii="Calibri" w:hAnsi="Calibri"/>
          <w:kern w:val="2"/>
          <w:sz w:val="22"/>
          <w:szCs w:val="22"/>
        </w:rPr>
      </w:pPr>
      <w:r>
        <w:t>W.3.1.0</w:t>
      </w:r>
      <w:r>
        <w:tab/>
        <w:t>Registration and authentication</w:t>
      </w:r>
      <w:r>
        <w:tab/>
      </w:r>
      <w:r>
        <w:fldChar w:fldCharType="begin" w:fldLock="1"/>
      </w:r>
      <w:r>
        <w:instrText xml:space="preserve"> PAGEREF _Toc146258584 \h </w:instrText>
      </w:r>
      <w:r>
        <w:fldChar w:fldCharType="separate"/>
      </w:r>
      <w:r>
        <w:t>1001</w:t>
      </w:r>
      <w:r>
        <w:fldChar w:fldCharType="end"/>
      </w:r>
    </w:p>
    <w:p w14:paraId="352DE981" w14:textId="77777777" w:rsidR="00715EC8" w:rsidRPr="00E12E75" w:rsidRDefault="00715EC8">
      <w:pPr>
        <w:pStyle w:val="TOC3"/>
        <w:rPr>
          <w:rFonts w:ascii="Calibri" w:hAnsi="Calibri"/>
          <w:kern w:val="2"/>
          <w:sz w:val="22"/>
          <w:szCs w:val="22"/>
        </w:rPr>
      </w:pPr>
      <w:r>
        <w:rPr>
          <w:lang w:eastAsia="zh-CN"/>
        </w:rPr>
        <w:t>W</w:t>
      </w:r>
      <w:r>
        <w:t>.3.1.0</w:t>
      </w:r>
      <w:r>
        <w:rPr>
          <w:lang w:eastAsia="zh-CN"/>
        </w:rPr>
        <w:t>a</w:t>
      </w:r>
      <w:r>
        <w:tab/>
        <w:t>IMS_Registration_handling</w:t>
      </w:r>
      <w:r>
        <w:rPr>
          <w:lang w:eastAsia="zh-CN"/>
        </w:rPr>
        <w:t xml:space="preserve"> policy</w:t>
      </w:r>
      <w:r>
        <w:tab/>
      </w:r>
      <w:r>
        <w:fldChar w:fldCharType="begin" w:fldLock="1"/>
      </w:r>
      <w:r>
        <w:instrText xml:space="preserve"> PAGEREF _Toc146258585 \h </w:instrText>
      </w:r>
      <w:r>
        <w:fldChar w:fldCharType="separate"/>
      </w:r>
      <w:r>
        <w:t>1001</w:t>
      </w:r>
      <w:r>
        <w:fldChar w:fldCharType="end"/>
      </w:r>
    </w:p>
    <w:p w14:paraId="3D63C71D" w14:textId="77777777" w:rsidR="00715EC8" w:rsidRPr="00E12E75" w:rsidRDefault="00715EC8">
      <w:pPr>
        <w:pStyle w:val="TOC3"/>
        <w:rPr>
          <w:rFonts w:ascii="Calibri" w:hAnsi="Calibri"/>
          <w:kern w:val="2"/>
          <w:sz w:val="22"/>
          <w:szCs w:val="22"/>
        </w:rPr>
      </w:pPr>
      <w:r>
        <w:t>W.3.1.1</w:t>
      </w:r>
      <w:r>
        <w:tab/>
        <w:t>P-Access-Network-Info header field</w:t>
      </w:r>
      <w:r>
        <w:tab/>
      </w:r>
      <w:r>
        <w:fldChar w:fldCharType="begin" w:fldLock="1"/>
      </w:r>
      <w:r>
        <w:instrText xml:space="preserve"> PAGEREF _Toc146258586 \h </w:instrText>
      </w:r>
      <w:r>
        <w:fldChar w:fldCharType="separate"/>
      </w:r>
      <w:r>
        <w:t>1002</w:t>
      </w:r>
      <w:r>
        <w:fldChar w:fldCharType="end"/>
      </w:r>
    </w:p>
    <w:p w14:paraId="37DA87CA" w14:textId="77777777" w:rsidR="00715EC8" w:rsidRPr="00E12E75" w:rsidRDefault="00715EC8">
      <w:pPr>
        <w:pStyle w:val="TOC3"/>
        <w:rPr>
          <w:rFonts w:ascii="Calibri" w:hAnsi="Calibri"/>
          <w:kern w:val="2"/>
          <w:sz w:val="22"/>
          <w:szCs w:val="22"/>
        </w:rPr>
      </w:pPr>
      <w:r>
        <w:t>W.3.1.1A</w:t>
      </w:r>
      <w:r>
        <w:tab/>
      </w:r>
      <w:r>
        <w:rPr>
          <w:lang w:eastAsia="zh-CN"/>
        </w:rPr>
        <w:t>Cellular-Network-Info</w:t>
      </w:r>
      <w:r>
        <w:t xml:space="preserve"> header field</w:t>
      </w:r>
      <w:r>
        <w:tab/>
      </w:r>
      <w:r>
        <w:fldChar w:fldCharType="begin" w:fldLock="1"/>
      </w:r>
      <w:r>
        <w:instrText xml:space="preserve"> PAGEREF _Toc146258587 \h </w:instrText>
      </w:r>
      <w:r>
        <w:fldChar w:fldCharType="separate"/>
      </w:r>
      <w:r>
        <w:t>1002</w:t>
      </w:r>
      <w:r>
        <w:fldChar w:fldCharType="end"/>
      </w:r>
    </w:p>
    <w:p w14:paraId="55982B92" w14:textId="77777777" w:rsidR="00715EC8" w:rsidRPr="00E12E75" w:rsidRDefault="00715EC8">
      <w:pPr>
        <w:pStyle w:val="TOC3"/>
        <w:rPr>
          <w:rFonts w:ascii="Calibri" w:hAnsi="Calibri"/>
          <w:kern w:val="2"/>
          <w:sz w:val="22"/>
          <w:szCs w:val="22"/>
        </w:rPr>
      </w:pPr>
      <w:r>
        <w:t>W.3.1.2</w:t>
      </w:r>
      <w:r>
        <w:tab/>
        <w:t>Availability for calls</w:t>
      </w:r>
      <w:r>
        <w:tab/>
      </w:r>
      <w:r>
        <w:fldChar w:fldCharType="begin" w:fldLock="1"/>
      </w:r>
      <w:r>
        <w:instrText xml:space="preserve"> PAGEREF _Toc146258588 \h </w:instrText>
      </w:r>
      <w:r>
        <w:fldChar w:fldCharType="separate"/>
      </w:r>
      <w:r>
        <w:t>1002</w:t>
      </w:r>
      <w:r>
        <w:fldChar w:fldCharType="end"/>
      </w:r>
    </w:p>
    <w:p w14:paraId="49CC5C0D" w14:textId="77777777" w:rsidR="00715EC8" w:rsidRPr="00E12E75" w:rsidRDefault="00715EC8">
      <w:pPr>
        <w:pStyle w:val="TOC3"/>
        <w:rPr>
          <w:rFonts w:ascii="Calibri" w:hAnsi="Calibri"/>
          <w:kern w:val="2"/>
          <w:sz w:val="22"/>
          <w:szCs w:val="22"/>
        </w:rPr>
      </w:pPr>
      <w:r>
        <w:t>W.3.1.2A</w:t>
      </w:r>
      <w:r>
        <w:tab/>
        <w:t>Availability for SMS</w:t>
      </w:r>
      <w:r>
        <w:tab/>
      </w:r>
      <w:r>
        <w:fldChar w:fldCharType="begin" w:fldLock="1"/>
      </w:r>
      <w:r>
        <w:instrText xml:space="preserve"> PAGEREF _Toc146258589 \h </w:instrText>
      </w:r>
      <w:r>
        <w:fldChar w:fldCharType="separate"/>
      </w:r>
      <w:r>
        <w:t>1002</w:t>
      </w:r>
      <w:r>
        <w:fldChar w:fldCharType="end"/>
      </w:r>
    </w:p>
    <w:p w14:paraId="3FF43AA9" w14:textId="77777777" w:rsidR="00715EC8" w:rsidRPr="00E12E75" w:rsidRDefault="00715EC8">
      <w:pPr>
        <w:pStyle w:val="TOC3"/>
        <w:rPr>
          <w:rFonts w:ascii="Calibri" w:hAnsi="Calibri"/>
          <w:kern w:val="2"/>
          <w:sz w:val="22"/>
          <w:szCs w:val="22"/>
        </w:rPr>
      </w:pPr>
      <w:r>
        <w:t>W.3.1.3</w:t>
      </w:r>
      <w:r>
        <w:tab/>
        <w:t>Authorization header field</w:t>
      </w:r>
      <w:r>
        <w:tab/>
      </w:r>
      <w:r>
        <w:fldChar w:fldCharType="begin" w:fldLock="1"/>
      </w:r>
      <w:r>
        <w:instrText xml:space="preserve"> PAGEREF _Toc146258590 \h </w:instrText>
      </w:r>
      <w:r>
        <w:fldChar w:fldCharType="separate"/>
      </w:r>
      <w:r>
        <w:t>1002</w:t>
      </w:r>
      <w:r>
        <w:fldChar w:fldCharType="end"/>
      </w:r>
    </w:p>
    <w:p w14:paraId="177B3A5E" w14:textId="77777777" w:rsidR="00715EC8" w:rsidRPr="00E12E75" w:rsidRDefault="00715EC8">
      <w:pPr>
        <w:pStyle w:val="TOC3"/>
        <w:rPr>
          <w:rFonts w:ascii="Calibri" w:hAnsi="Calibri"/>
          <w:kern w:val="2"/>
          <w:sz w:val="22"/>
          <w:szCs w:val="22"/>
        </w:rPr>
      </w:pPr>
      <w:r>
        <w:t>W.3.1.4</w:t>
      </w:r>
      <w:r>
        <w:tab/>
        <w:t>SIP handling at the terminating UE when precondition is not supported in the received INVITE request, the terminating UE does not have resources available and IP-CAN performs network-initiated resource reservation for the terminating UE</w:t>
      </w:r>
      <w:r>
        <w:tab/>
      </w:r>
      <w:r>
        <w:fldChar w:fldCharType="begin" w:fldLock="1"/>
      </w:r>
      <w:r>
        <w:instrText xml:space="preserve"> PAGEREF _Toc146258591 \h </w:instrText>
      </w:r>
      <w:r>
        <w:fldChar w:fldCharType="separate"/>
      </w:r>
      <w:r>
        <w:t>1002</w:t>
      </w:r>
      <w:r>
        <w:fldChar w:fldCharType="end"/>
      </w:r>
    </w:p>
    <w:p w14:paraId="6D7ADADF" w14:textId="77777777" w:rsidR="00715EC8" w:rsidRPr="00E12E75" w:rsidRDefault="00715EC8">
      <w:pPr>
        <w:pStyle w:val="TOC3"/>
        <w:rPr>
          <w:rFonts w:ascii="Calibri" w:hAnsi="Calibri"/>
          <w:kern w:val="2"/>
          <w:sz w:val="22"/>
          <w:szCs w:val="22"/>
        </w:rPr>
      </w:pPr>
      <w:r>
        <w:t>W.3.1.5</w:t>
      </w:r>
      <w:r>
        <w:tab/>
        <w:t>3GPP PS data off</w:t>
      </w:r>
      <w:r>
        <w:tab/>
      </w:r>
      <w:r>
        <w:fldChar w:fldCharType="begin" w:fldLock="1"/>
      </w:r>
      <w:r>
        <w:instrText xml:space="preserve"> PAGEREF _Toc146258592 \h </w:instrText>
      </w:r>
      <w:r>
        <w:fldChar w:fldCharType="separate"/>
      </w:r>
      <w:r>
        <w:t>1002</w:t>
      </w:r>
      <w:r>
        <w:fldChar w:fldCharType="end"/>
      </w:r>
    </w:p>
    <w:p w14:paraId="1D2B9C18" w14:textId="77777777" w:rsidR="00715EC8" w:rsidRPr="00E12E75" w:rsidRDefault="00715EC8">
      <w:pPr>
        <w:pStyle w:val="TOC3"/>
        <w:rPr>
          <w:rFonts w:ascii="Calibri" w:hAnsi="Calibri"/>
          <w:kern w:val="2"/>
          <w:sz w:val="22"/>
          <w:szCs w:val="22"/>
        </w:rPr>
      </w:pPr>
      <w:r>
        <w:t>W.3.1.6</w:t>
      </w:r>
      <w:r>
        <w:tab/>
        <w:t>Transport mechanisms</w:t>
      </w:r>
      <w:r>
        <w:tab/>
      </w:r>
      <w:r>
        <w:fldChar w:fldCharType="begin" w:fldLock="1"/>
      </w:r>
      <w:r>
        <w:instrText xml:space="preserve"> PAGEREF _Toc146258593 \h </w:instrText>
      </w:r>
      <w:r>
        <w:fldChar w:fldCharType="separate"/>
      </w:r>
      <w:r>
        <w:t>1003</w:t>
      </w:r>
      <w:r>
        <w:fldChar w:fldCharType="end"/>
      </w:r>
    </w:p>
    <w:p w14:paraId="2D0FFA98" w14:textId="77777777" w:rsidR="00715EC8" w:rsidRPr="00E12E75" w:rsidRDefault="00715EC8">
      <w:pPr>
        <w:pStyle w:val="TOC3"/>
        <w:rPr>
          <w:rFonts w:ascii="Calibri" w:hAnsi="Calibri"/>
          <w:kern w:val="2"/>
          <w:sz w:val="22"/>
          <w:szCs w:val="22"/>
        </w:rPr>
      </w:pPr>
      <w:r>
        <w:t>W.3.1.7</w:t>
      </w:r>
      <w:r>
        <w:tab/>
        <w:t>RLOS</w:t>
      </w:r>
      <w:r>
        <w:tab/>
      </w:r>
      <w:r>
        <w:fldChar w:fldCharType="begin" w:fldLock="1"/>
      </w:r>
      <w:r>
        <w:instrText xml:space="preserve"> PAGEREF _Toc146258594 \h </w:instrText>
      </w:r>
      <w:r>
        <w:fldChar w:fldCharType="separate"/>
      </w:r>
      <w:r>
        <w:t>1003</w:t>
      </w:r>
      <w:r>
        <w:fldChar w:fldCharType="end"/>
      </w:r>
    </w:p>
    <w:p w14:paraId="590D63B2" w14:textId="77777777" w:rsidR="00715EC8" w:rsidRPr="00E12E75" w:rsidRDefault="00715EC8">
      <w:pPr>
        <w:pStyle w:val="TOC2"/>
        <w:rPr>
          <w:rFonts w:ascii="Calibri" w:hAnsi="Calibri"/>
          <w:kern w:val="2"/>
          <w:sz w:val="22"/>
          <w:szCs w:val="22"/>
        </w:rPr>
      </w:pPr>
      <w:r>
        <w:t>W.3.2</w:t>
      </w:r>
      <w:r>
        <w:tab/>
        <w:t>Procedures at the P-CSCF</w:t>
      </w:r>
      <w:r>
        <w:tab/>
      </w:r>
      <w:r>
        <w:fldChar w:fldCharType="begin" w:fldLock="1"/>
      </w:r>
      <w:r>
        <w:instrText xml:space="preserve"> PAGEREF _Toc146258595 \h </w:instrText>
      </w:r>
      <w:r>
        <w:fldChar w:fldCharType="separate"/>
      </w:r>
      <w:r>
        <w:t>1003</w:t>
      </w:r>
      <w:r>
        <w:fldChar w:fldCharType="end"/>
      </w:r>
    </w:p>
    <w:p w14:paraId="71B692A1" w14:textId="77777777" w:rsidR="00715EC8" w:rsidRPr="00E12E75" w:rsidRDefault="00715EC8">
      <w:pPr>
        <w:pStyle w:val="TOC3"/>
        <w:rPr>
          <w:rFonts w:ascii="Calibri" w:hAnsi="Calibri"/>
          <w:kern w:val="2"/>
          <w:sz w:val="22"/>
          <w:szCs w:val="22"/>
        </w:rPr>
      </w:pPr>
      <w:r>
        <w:t>W.3.2.0</w:t>
      </w:r>
      <w:r>
        <w:tab/>
        <w:t>Registration and authentication</w:t>
      </w:r>
      <w:r>
        <w:tab/>
      </w:r>
      <w:r>
        <w:fldChar w:fldCharType="begin" w:fldLock="1"/>
      </w:r>
      <w:r>
        <w:instrText xml:space="preserve"> PAGEREF _Toc146258596 \h </w:instrText>
      </w:r>
      <w:r>
        <w:fldChar w:fldCharType="separate"/>
      </w:r>
      <w:r>
        <w:t>1003</w:t>
      </w:r>
      <w:r>
        <w:fldChar w:fldCharType="end"/>
      </w:r>
    </w:p>
    <w:p w14:paraId="04242B12" w14:textId="77777777" w:rsidR="00715EC8" w:rsidRPr="00E12E75" w:rsidRDefault="00715EC8">
      <w:pPr>
        <w:pStyle w:val="TOC3"/>
        <w:rPr>
          <w:rFonts w:ascii="Calibri" w:hAnsi="Calibri"/>
          <w:kern w:val="2"/>
          <w:sz w:val="22"/>
          <w:szCs w:val="22"/>
        </w:rPr>
      </w:pPr>
      <w:r>
        <w:t>W.3.2.1</w:t>
      </w:r>
      <w:r>
        <w:tab/>
        <w:t>Determining network to which the originating user is attached</w:t>
      </w:r>
      <w:r>
        <w:tab/>
      </w:r>
      <w:r>
        <w:fldChar w:fldCharType="begin" w:fldLock="1"/>
      </w:r>
      <w:r>
        <w:instrText xml:space="preserve"> PAGEREF _Toc146258597 \h </w:instrText>
      </w:r>
      <w:r>
        <w:fldChar w:fldCharType="separate"/>
      </w:r>
      <w:r>
        <w:t>1003</w:t>
      </w:r>
      <w:r>
        <w:fldChar w:fldCharType="end"/>
      </w:r>
    </w:p>
    <w:p w14:paraId="7A94F953" w14:textId="77777777" w:rsidR="00715EC8" w:rsidRPr="00E12E75" w:rsidRDefault="00715EC8">
      <w:pPr>
        <w:pStyle w:val="TOC3"/>
        <w:rPr>
          <w:rFonts w:ascii="Calibri" w:hAnsi="Calibri"/>
          <w:kern w:val="2"/>
          <w:sz w:val="22"/>
          <w:szCs w:val="22"/>
        </w:rPr>
      </w:pPr>
      <w:r>
        <w:t>W.3.2.2</w:t>
      </w:r>
      <w:r>
        <w:tab/>
        <w:t>Location information handling</w:t>
      </w:r>
      <w:r>
        <w:tab/>
      </w:r>
      <w:r>
        <w:fldChar w:fldCharType="begin" w:fldLock="1"/>
      </w:r>
      <w:r>
        <w:instrText xml:space="preserve"> PAGEREF _Toc146258598 \h </w:instrText>
      </w:r>
      <w:r>
        <w:fldChar w:fldCharType="separate"/>
      </w:r>
      <w:r>
        <w:t>1003</w:t>
      </w:r>
      <w:r>
        <w:fldChar w:fldCharType="end"/>
      </w:r>
    </w:p>
    <w:p w14:paraId="402DD04D" w14:textId="77777777" w:rsidR="00715EC8" w:rsidRPr="00E12E75" w:rsidRDefault="00715EC8">
      <w:pPr>
        <w:pStyle w:val="TOC3"/>
        <w:rPr>
          <w:rFonts w:ascii="Calibri" w:hAnsi="Calibri"/>
          <w:kern w:val="2"/>
          <w:sz w:val="22"/>
          <w:szCs w:val="22"/>
        </w:rPr>
      </w:pPr>
      <w:r>
        <w:t>W.3.2.3</w:t>
      </w:r>
      <w:r>
        <w:tab/>
        <w:t>Prohibited usage of PDU session for emergency bearer services</w:t>
      </w:r>
      <w:r>
        <w:tab/>
      </w:r>
      <w:r>
        <w:fldChar w:fldCharType="begin" w:fldLock="1"/>
      </w:r>
      <w:r>
        <w:instrText xml:space="preserve"> PAGEREF _Toc146258599 \h </w:instrText>
      </w:r>
      <w:r>
        <w:fldChar w:fldCharType="separate"/>
      </w:r>
      <w:r>
        <w:t>1003</w:t>
      </w:r>
      <w:r>
        <w:fldChar w:fldCharType="end"/>
      </w:r>
    </w:p>
    <w:p w14:paraId="389CEA39" w14:textId="77777777" w:rsidR="00715EC8" w:rsidRPr="00E12E75" w:rsidRDefault="00715EC8">
      <w:pPr>
        <w:pStyle w:val="TOC3"/>
        <w:rPr>
          <w:rFonts w:ascii="Calibri" w:hAnsi="Calibri"/>
          <w:kern w:val="2"/>
          <w:sz w:val="22"/>
          <w:szCs w:val="22"/>
        </w:rPr>
      </w:pPr>
      <w:r>
        <w:t>W.3.2.4</w:t>
      </w:r>
      <w:r>
        <w:tab/>
        <w:t>Support for paging policy differentiation</w:t>
      </w:r>
      <w:r>
        <w:tab/>
      </w:r>
      <w:r>
        <w:fldChar w:fldCharType="begin" w:fldLock="1"/>
      </w:r>
      <w:r>
        <w:instrText xml:space="preserve"> PAGEREF _Toc146258600 \h </w:instrText>
      </w:r>
      <w:r>
        <w:fldChar w:fldCharType="separate"/>
      </w:r>
      <w:r>
        <w:t>1003</w:t>
      </w:r>
      <w:r>
        <w:fldChar w:fldCharType="end"/>
      </w:r>
    </w:p>
    <w:p w14:paraId="76D254C9" w14:textId="77777777" w:rsidR="00715EC8" w:rsidRPr="00E12E75" w:rsidRDefault="00715EC8">
      <w:pPr>
        <w:pStyle w:val="TOC3"/>
        <w:rPr>
          <w:rFonts w:ascii="Calibri" w:hAnsi="Calibri"/>
          <w:kern w:val="2"/>
          <w:sz w:val="22"/>
          <w:szCs w:val="22"/>
        </w:rPr>
      </w:pPr>
      <w:r>
        <w:t>W.3.2.5</w:t>
      </w:r>
      <w:r>
        <w:tab/>
        <w:t>Void</w:t>
      </w:r>
      <w:r>
        <w:tab/>
      </w:r>
      <w:r>
        <w:fldChar w:fldCharType="begin" w:fldLock="1"/>
      </w:r>
      <w:r>
        <w:instrText xml:space="preserve"> PAGEREF _Toc146258601 \h </w:instrText>
      </w:r>
      <w:r>
        <w:fldChar w:fldCharType="separate"/>
      </w:r>
      <w:r>
        <w:t>1003</w:t>
      </w:r>
      <w:r>
        <w:fldChar w:fldCharType="end"/>
      </w:r>
    </w:p>
    <w:p w14:paraId="7E0B992E" w14:textId="77777777" w:rsidR="00715EC8" w:rsidRPr="00E12E75" w:rsidRDefault="00715EC8">
      <w:pPr>
        <w:pStyle w:val="TOC3"/>
        <w:rPr>
          <w:rFonts w:ascii="Calibri" w:hAnsi="Calibri"/>
          <w:kern w:val="2"/>
          <w:sz w:val="22"/>
          <w:szCs w:val="22"/>
        </w:rPr>
      </w:pPr>
      <w:r>
        <w:t>W.3.2.6</w:t>
      </w:r>
      <w:r>
        <w:tab/>
        <w:t>Resource sharing</w:t>
      </w:r>
      <w:r>
        <w:tab/>
      </w:r>
      <w:r>
        <w:fldChar w:fldCharType="begin" w:fldLock="1"/>
      </w:r>
      <w:r>
        <w:instrText xml:space="preserve"> PAGEREF _Toc146258602 \h </w:instrText>
      </w:r>
      <w:r>
        <w:fldChar w:fldCharType="separate"/>
      </w:r>
      <w:r>
        <w:t>1003</w:t>
      </w:r>
      <w:r>
        <w:fldChar w:fldCharType="end"/>
      </w:r>
    </w:p>
    <w:p w14:paraId="1E0064C9" w14:textId="77777777" w:rsidR="00715EC8" w:rsidRPr="00E12E75" w:rsidRDefault="00715EC8">
      <w:pPr>
        <w:pStyle w:val="TOC3"/>
        <w:rPr>
          <w:rFonts w:ascii="Calibri" w:hAnsi="Calibri"/>
          <w:kern w:val="2"/>
          <w:sz w:val="22"/>
          <w:szCs w:val="22"/>
        </w:rPr>
      </w:pPr>
      <w:r>
        <w:t>W.3.2.7</w:t>
      </w:r>
      <w:r>
        <w:tab/>
        <w:t>Priority sharing</w:t>
      </w:r>
      <w:r>
        <w:tab/>
      </w:r>
      <w:r>
        <w:fldChar w:fldCharType="begin" w:fldLock="1"/>
      </w:r>
      <w:r>
        <w:instrText xml:space="preserve"> PAGEREF _Toc146258603 \h </w:instrText>
      </w:r>
      <w:r>
        <w:fldChar w:fldCharType="separate"/>
      </w:r>
      <w:r>
        <w:t>1003</w:t>
      </w:r>
      <w:r>
        <w:fldChar w:fldCharType="end"/>
      </w:r>
    </w:p>
    <w:p w14:paraId="10273C3A" w14:textId="77777777" w:rsidR="00715EC8" w:rsidRPr="00E12E75" w:rsidRDefault="00715EC8">
      <w:pPr>
        <w:pStyle w:val="TOC3"/>
        <w:rPr>
          <w:rFonts w:ascii="Calibri" w:hAnsi="Calibri"/>
          <w:kern w:val="2"/>
          <w:sz w:val="22"/>
          <w:szCs w:val="22"/>
        </w:rPr>
      </w:pPr>
      <w:r>
        <w:t>W.3.2.8</w:t>
      </w:r>
      <w:r>
        <w:tab/>
        <w:t>RLOS</w:t>
      </w:r>
      <w:r>
        <w:tab/>
      </w:r>
      <w:r>
        <w:fldChar w:fldCharType="begin" w:fldLock="1"/>
      </w:r>
      <w:r>
        <w:instrText xml:space="preserve"> PAGEREF _Toc146258604 \h </w:instrText>
      </w:r>
      <w:r>
        <w:fldChar w:fldCharType="separate"/>
      </w:r>
      <w:r>
        <w:t>1003</w:t>
      </w:r>
      <w:r>
        <w:fldChar w:fldCharType="end"/>
      </w:r>
    </w:p>
    <w:p w14:paraId="4C3E424E" w14:textId="77777777" w:rsidR="00715EC8" w:rsidRPr="00E12E75" w:rsidRDefault="00715EC8">
      <w:pPr>
        <w:pStyle w:val="TOC2"/>
        <w:rPr>
          <w:rFonts w:ascii="Calibri" w:hAnsi="Calibri"/>
          <w:kern w:val="2"/>
          <w:sz w:val="22"/>
          <w:szCs w:val="22"/>
        </w:rPr>
      </w:pPr>
      <w:r>
        <w:t>W.3.3</w:t>
      </w:r>
      <w:r>
        <w:tab/>
        <w:t>Procedures at the S-CSCF</w:t>
      </w:r>
      <w:r>
        <w:tab/>
      </w:r>
      <w:r>
        <w:fldChar w:fldCharType="begin" w:fldLock="1"/>
      </w:r>
      <w:r>
        <w:instrText xml:space="preserve"> PAGEREF _Toc146258605 \h </w:instrText>
      </w:r>
      <w:r>
        <w:fldChar w:fldCharType="separate"/>
      </w:r>
      <w:r>
        <w:t>1003</w:t>
      </w:r>
      <w:r>
        <w:fldChar w:fldCharType="end"/>
      </w:r>
    </w:p>
    <w:p w14:paraId="0B827DE2" w14:textId="77777777" w:rsidR="00715EC8" w:rsidRPr="00E12E75" w:rsidRDefault="00715EC8">
      <w:pPr>
        <w:pStyle w:val="TOC3"/>
        <w:rPr>
          <w:rFonts w:ascii="Calibri" w:hAnsi="Calibri"/>
          <w:kern w:val="2"/>
          <w:sz w:val="22"/>
          <w:szCs w:val="22"/>
        </w:rPr>
      </w:pPr>
      <w:r>
        <w:t>W.3.3.1</w:t>
      </w:r>
      <w:r>
        <w:tab/>
        <w:t>Notification of AS about registration status</w:t>
      </w:r>
      <w:r>
        <w:tab/>
      </w:r>
      <w:r>
        <w:fldChar w:fldCharType="begin" w:fldLock="1"/>
      </w:r>
      <w:r>
        <w:instrText xml:space="preserve"> PAGEREF _Toc146258606 \h </w:instrText>
      </w:r>
      <w:r>
        <w:fldChar w:fldCharType="separate"/>
      </w:r>
      <w:r>
        <w:t>1003</w:t>
      </w:r>
      <w:r>
        <w:fldChar w:fldCharType="end"/>
      </w:r>
    </w:p>
    <w:p w14:paraId="28240EE2" w14:textId="77777777" w:rsidR="00715EC8" w:rsidRPr="00E12E75" w:rsidRDefault="00715EC8">
      <w:pPr>
        <w:pStyle w:val="TOC3"/>
        <w:rPr>
          <w:rFonts w:ascii="Calibri" w:hAnsi="Calibri"/>
          <w:kern w:val="2"/>
          <w:sz w:val="22"/>
          <w:szCs w:val="22"/>
        </w:rPr>
      </w:pPr>
      <w:r>
        <w:t>W.3.3.2</w:t>
      </w:r>
      <w:r>
        <w:tab/>
        <w:t>RLOS</w:t>
      </w:r>
      <w:r>
        <w:tab/>
      </w:r>
      <w:r>
        <w:fldChar w:fldCharType="begin" w:fldLock="1"/>
      </w:r>
      <w:r>
        <w:instrText xml:space="preserve"> PAGEREF _Toc146258607 \h </w:instrText>
      </w:r>
      <w:r>
        <w:fldChar w:fldCharType="separate"/>
      </w:r>
      <w:r>
        <w:t>1003</w:t>
      </w:r>
      <w:r>
        <w:fldChar w:fldCharType="end"/>
      </w:r>
    </w:p>
    <w:p w14:paraId="0A5BCE65" w14:textId="77777777" w:rsidR="00715EC8" w:rsidRPr="00E12E75" w:rsidRDefault="00715EC8">
      <w:pPr>
        <w:pStyle w:val="TOC1"/>
        <w:rPr>
          <w:rFonts w:ascii="Calibri" w:hAnsi="Calibri"/>
          <w:kern w:val="2"/>
          <w:szCs w:val="22"/>
        </w:rPr>
      </w:pPr>
      <w:r>
        <w:t>W.4</w:t>
      </w:r>
      <w:r>
        <w:tab/>
        <w:t>3GPP specific encoding for SIP header field extensions</w:t>
      </w:r>
      <w:r>
        <w:tab/>
      </w:r>
      <w:r>
        <w:fldChar w:fldCharType="begin" w:fldLock="1"/>
      </w:r>
      <w:r>
        <w:instrText xml:space="preserve"> PAGEREF _Toc146258608 \h </w:instrText>
      </w:r>
      <w:r>
        <w:fldChar w:fldCharType="separate"/>
      </w:r>
      <w:r>
        <w:t>1004</w:t>
      </w:r>
      <w:r>
        <w:fldChar w:fldCharType="end"/>
      </w:r>
    </w:p>
    <w:p w14:paraId="7F09A771" w14:textId="77777777" w:rsidR="00715EC8" w:rsidRPr="00E12E75" w:rsidRDefault="00715EC8">
      <w:pPr>
        <w:pStyle w:val="TOC2"/>
        <w:rPr>
          <w:rFonts w:ascii="Calibri" w:hAnsi="Calibri"/>
          <w:kern w:val="2"/>
          <w:sz w:val="22"/>
          <w:szCs w:val="22"/>
        </w:rPr>
      </w:pPr>
      <w:r>
        <w:t>W.4.1</w:t>
      </w:r>
      <w:r>
        <w:tab/>
        <w:t>Void</w:t>
      </w:r>
      <w:r>
        <w:tab/>
      </w:r>
      <w:r>
        <w:fldChar w:fldCharType="begin" w:fldLock="1"/>
      </w:r>
      <w:r>
        <w:instrText xml:space="preserve"> PAGEREF _Toc146258609 \h </w:instrText>
      </w:r>
      <w:r>
        <w:fldChar w:fldCharType="separate"/>
      </w:r>
      <w:r>
        <w:t>1004</w:t>
      </w:r>
      <w:r>
        <w:fldChar w:fldCharType="end"/>
      </w:r>
    </w:p>
    <w:p w14:paraId="3069A771" w14:textId="77777777" w:rsidR="00715EC8" w:rsidRPr="00E12E75" w:rsidRDefault="00715EC8">
      <w:pPr>
        <w:pStyle w:val="TOC1"/>
        <w:rPr>
          <w:rFonts w:ascii="Calibri" w:hAnsi="Calibri"/>
          <w:kern w:val="2"/>
          <w:szCs w:val="22"/>
        </w:rPr>
      </w:pPr>
      <w:r>
        <w:rPr>
          <w:lang w:eastAsia="ja-JP"/>
        </w:rPr>
        <w:t>W</w:t>
      </w:r>
      <w:r>
        <w:t>.5</w:t>
      </w:r>
      <w:r>
        <w:tab/>
        <w:t>Use of circuit-switched domain</w:t>
      </w:r>
      <w:r>
        <w:tab/>
      </w:r>
      <w:r>
        <w:fldChar w:fldCharType="begin" w:fldLock="1"/>
      </w:r>
      <w:r>
        <w:instrText xml:space="preserve"> PAGEREF _Toc146258610 \h </w:instrText>
      </w:r>
      <w:r>
        <w:fldChar w:fldCharType="separate"/>
      </w:r>
      <w:r>
        <w:t>1004</w:t>
      </w:r>
      <w:r>
        <w:fldChar w:fldCharType="end"/>
      </w:r>
    </w:p>
    <w:p w14:paraId="60496A99" w14:textId="77777777" w:rsidR="00715EC8" w:rsidRPr="00E12E75" w:rsidRDefault="00715EC8">
      <w:pPr>
        <w:pStyle w:val="TOC8"/>
        <w:rPr>
          <w:rFonts w:ascii="Calibri" w:hAnsi="Calibri"/>
          <w:b w:val="0"/>
          <w:kern w:val="2"/>
          <w:szCs w:val="22"/>
        </w:rPr>
      </w:pPr>
      <w:r>
        <w:t>Annex X (informative): Support of SBA in IMS</w:t>
      </w:r>
      <w:r>
        <w:tab/>
      </w:r>
      <w:r>
        <w:fldChar w:fldCharType="begin" w:fldLock="1"/>
      </w:r>
      <w:r>
        <w:instrText xml:space="preserve"> PAGEREF _Toc146258611 \h </w:instrText>
      </w:r>
      <w:r>
        <w:fldChar w:fldCharType="separate"/>
      </w:r>
      <w:r>
        <w:t>1005</w:t>
      </w:r>
      <w:r>
        <w:fldChar w:fldCharType="end"/>
      </w:r>
    </w:p>
    <w:p w14:paraId="7B8B5388" w14:textId="77777777" w:rsidR="00715EC8" w:rsidRPr="00E12E75" w:rsidRDefault="00715EC8">
      <w:pPr>
        <w:pStyle w:val="TOC1"/>
        <w:rPr>
          <w:rFonts w:ascii="Calibri" w:hAnsi="Calibri"/>
          <w:kern w:val="2"/>
          <w:szCs w:val="22"/>
        </w:rPr>
      </w:pPr>
      <w:r>
        <w:t>X.1</w:t>
      </w:r>
      <w:r>
        <w:tab/>
        <w:t>Scope</w:t>
      </w:r>
      <w:r>
        <w:tab/>
      </w:r>
      <w:r>
        <w:fldChar w:fldCharType="begin" w:fldLock="1"/>
      </w:r>
      <w:r>
        <w:instrText xml:space="preserve"> PAGEREF _Toc146258612 \h </w:instrText>
      </w:r>
      <w:r>
        <w:fldChar w:fldCharType="separate"/>
      </w:r>
      <w:r>
        <w:t>1005</w:t>
      </w:r>
      <w:r>
        <w:fldChar w:fldCharType="end"/>
      </w:r>
    </w:p>
    <w:p w14:paraId="2B109473" w14:textId="77777777" w:rsidR="00715EC8" w:rsidRPr="00E12E75" w:rsidRDefault="00715EC8">
      <w:pPr>
        <w:pStyle w:val="TOC1"/>
        <w:rPr>
          <w:rFonts w:ascii="Calibri" w:hAnsi="Calibri"/>
          <w:kern w:val="2"/>
          <w:szCs w:val="22"/>
        </w:rPr>
      </w:pPr>
      <w:r>
        <w:t>X.2</w:t>
      </w:r>
      <w:r>
        <w:tab/>
        <w:t>Reference points to support SBA in IMS</w:t>
      </w:r>
      <w:r>
        <w:tab/>
      </w:r>
      <w:r>
        <w:fldChar w:fldCharType="begin" w:fldLock="1"/>
      </w:r>
      <w:r>
        <w:instrText xml:space="preserve"> PAGEREF _Toc146258613 \h </w:instrText>
      </w:r>
      <w:r>
        <w:fldChar w:fldCharType="separate"/>
      </w:r>
      <w:r>
        <w:t>1005</w:t>
      </w:r>
      <w:r>
        <w:fldChar w:fldCharType="end"/>
      </w:r>
    </w:p>
    <w:p w14:paraId="361BC5FC" w14:textId="77777777" w:rsidR="00715EC8" w:rsidRPr="00E12E75" w:rsidRDefault="00715EC8">
      <w:pPr>
        <w:pStyle w:val="TOC1"/>
        <w:rPr>
          <w:rFonts w:ascii="Calibri" w:hAnsi="Calibri"/>
          <w:kern w:val="2"/>
          <w:szCs w:val="22"/>
        </w:rPr>
      </w:pPr>
      <w:r>
        <w:t>X.3</w:t>
      </w:r>
      <w:r>
        <w:tab/>
        <w:t>Services to support SBA in IMS</w:t>
      </w:r>
      <w:r>
        <w:tab/>
      </w:r>
      <w:r>
        <w:fldChar w:fldCharType="begin" w:fldLock="1"/>
      </w:r>
      <w:r>
        <w:instrText xml:space="preserve"> PAGEREF _Toc146258614 \h </w:instrText>
      </w:r>
      <w:r>
        <w:fldChar w:fldCharType="separate"/>
      </w:r>
      <w:r>
        <w:t>1005</w:t>
      </w:r>
      <w:r>
        <w:fldChar w:fldCharType="end"/>
      </w:r>
    </w:p>
    <w:p w14:paraId="628735F4" w14:textId="77777777" w:rsidR="00715EC8" w:rsidRPr="00E12E75" w:rsidRDefault="00715EC8">
      <w:pPr>
        <w:pStyle w:val="TOC8"/>
        <w:rPr>
          <w:rFonts w:ascii="Calibri" w:hAnsi="Calibri"/>
          <w:b w:val="0"/>
          <w:kern w:val="2"/>
          <w:szCs w:val="22"/>
        </w:rPr>
      </w:pPr>
      <w:r>
        <w:t>Annex Y (informative): Change history</w:t>
      </w:r>
      <w:r>
        <w:tab/>
      </w:r>
      <w:r>
        <w:fldChar w:fldCharType="begin" w:fldLock="1"/>
      </w:r>
      <w:r>
        <w:instrText xml:space="preserve"> PAGEREF _Toc146258615 \h </w:instrText>
      </w:r>
      <w:r>
        <w:fldChar w:fldCharType="separate"/>
      </w:r>
      <w:r>
        <w:t>1007</w:t>
      </w:r>
      <w:r>
        <w:fldChar w:fldCharType="end"/>
      </w:r>
    </w:p>
    <w:p w14:paraId="782DB092" w14:textId="77777777" w:rsidR="00916BCD" w:rsidRPr="00481D2D" w:rsidRDefault="00481D2D" w:rsidP="00916BCD">
      <w:r>
        <w:fldChar w:fldCharType="end"/>
      </w:r>
    </w:p>
    <w:p w14:paraId="0BDBD691" w14:textId="77777777" w:rsidR="00897956" w:rsidRPr="00481D2D" w:rsidRDefault="00897956" w:rsidP="005D46C4">
      <w:pPr>
        <w:pStyle w:val="Heading1"/>
      </w:pPr>
      <w:bookmarkStart w:id="8" w:name="_CRForeword"/>
      <w:bookmarkEnd w:id="8"/>
      <w:r w:rsidRPr="00481D2D">
        <w:br w:type="page"/>
      </w:r>
      <w:bookmarkStart w:id="9" w:name="_Toc146256558"/>
      <w:r w:rsidRPr="00481D2D">
        <w:t>Foreword</w:t>
      </w:r>
      <w:bookmarkEnd w:id="9"/>
    </w:p>
    <w:p w14:paraId="0BC3202B" w14:textId="77777777" w:rsidR="00897956" w:rsidRPr="00481D2D" w:rsidRDefault="00897956">
      <w:r w:rsidRPr="00481D2D">
        <w:t>This Technical Specification has been produced by the 3</w:t>
      </w:r>
      <w:r w:rsidRPr="00481D2D">
        <w:rPr>
          <w:vertAlign w:val="superscript"/>
        </w:rPr>
        <w:t>rd</w:t>
      </w:r>
      <w:r w:rsidRPr="00481D2D">
        <w:t xml:space="preserve"> Generation Partnership Project (3GPP).</w:t>
      </w:r>
    </w:p>
    <w:p w14:paraId="57B5BA88" w14:textId="77777777" w:rsidR="00897956" w:rsidRPr="00481D2D" w:rsidRDefault="00897956">
      <w:r w:rsidRPr="00481D2D">
        <w:t xml:space="preserve">The contents of the present document are subject to continuing work within the </w:t>
      </w:r>
      <w:smartTag w:uri="urn:schemas-microsoft-com:office:smarttags" w:element="stockticker">
        <w:r w:rsidRPr="00481D2D">
          <w:t>TSG</w:t>
        </w:r>
      </w:smartTag>
      <w:r w:rsidRPr="00481D2D">
        <w:t xml:space="preserve"> and may change following formal </w:t>
      </w:r>
      <w:smartTag w:uri="urn:schemas-microsoft-com:office:smarttags" w:element="stockticker">
        <w:r w:rsidRPr="00481D2D">
          <w:t>TSG</w:t>
        </w:r>
      </w:smartTag>
      <w:r w:rsidRPr="00481D2D">
        <w:t xml:space="preserve"> approval. Should the </w:t>
      </w:r>
      <w:smartTag w:uri="urn:schemas-microsoft-com:office:smarttags" w:element="stockticker">
        <w:r w:rsidRPr="00481D2D">
          <w:t>TSG</w:t>
        </w:r>
      </w:smartTag>
      <w:r w:rsidRPr="00481D2D">
        <w:t xml:space="preserve"> modify the contents of the present document, it will be re-released by the </w:t>
      </w:r>
      <w:smartTag w:uri="urn:schemas-microsoft-com:office:smarttags" w:element="stockticker">
        <w:r w:rsidRPr="00481D2D">
          <w:t>TSG</w:t>
        </w:r>
      </w:smartTag>
      <w:r w:rsidRPr="00481D2D">
        <w:t xml:space="preserve"> with an identifying change of release date and an increase in version number as follows:</w:t>
      </w:r>
    </w:p>
    <w:p w14:paraId="71C1D3FC" w14:textId="77777777" w:rsidR="00897956" w:rsidRPr="00481D2D" w:rsidRDefault="00897956">
      <w:pPr>
        <w:pStyle w:val="B1"/>
      </w:pPr>
      <w:r w:rsidRPr="00481D2D">
        <w:t xml:space="preserve">Version </w:t>
      </w:r>
      <w:proofErr w:type="spellStart"/>
      <w:r w:rsidRPr="00481D2D">
        <w:t>x.y.z</w:t>
      </w:r>
      <w:proofErr w:type="spellEnd"/>
    </w:p>
    <w:p w14:paraId="33EE6FEC" w14:textId="77777777" w:rsidR="00897956" w:rsidRPr="00481D2D" w:rsidRDefault="00897956">
      <w:pPr>
        <w:pStyle w:val="B1"/>
      </w:pPr>
      <w:r w:rsidRPr="00481D2D">
        <w:t>where:</w:t>
      </w:r>
    </w:p>
    <w:p w14:paraId="5D48707F" w14:textId="77777777" w:rsidR="00897956" w:rsidRPr="00481D2D" w:rsidRDefault="00897956">
      <w:pPr>
        <w:pStyle w:val="B2"/>
      </w:pPr>
      <w:r w:rsidRPr="00481D2D">
        <w:t>x</w:t>
      </w:r>
      <w:r w:rsidRPr="00481D2D">
        <w:tab/>
        <w:t>the first digit:</w:t>
      </w:r>
    </w:p>
    <w:p w14:paraId="3F10A814" w14:textId="77777777" w:rsidR="00897956" w:rsidRPr="00481D2D" w:rsidRDefault="00897956">
      <w:pPr>
        <w:pStyle w:val="B3"/>
      </w:pPr>
      <w:r w:rsidRPr="00481D2D">
        <w:t>1</w:t>
      </w:r>
      <w:r w:rsidRPr="00481D2D">
        <w:tab/>
        <w:t xml:space="preserve">presented to </w:t>
      </w:r>
      <w:smartTag w:uri="urn:schemas-microsoft-com:office:smarttags" w:element="stockticker">
        <w:r w:rsidRPr="00481D2D">
          <w:t>TSG</w:t>
        </w:r>
      </w:smartTag>
      <w:r w:rsidRPr="00481D2D">
        <w:t xml:space="preserve"> for information;</w:t>
      </w:r>
    </w:p>
    <w:p w14:paraId="7D0CEF56" w14:textId="77777777" w:rsidR="00897956" w:rsidRPr="00481D2D" w:rsidRDefault="00897956">
      <w:pPr>
        <w:pStyle w:val="B3"/>
      </w:pPr>
      <w:r w:rsidRPr="00481D2D">
        <w:t>2</w:t>
      </w:r>
      <w:r w:rsidRPr="00481D2D">
        <w:tab/>
        <w:t xml:space="preserve">presented to </w:t>
      </w:r>
      <w:smartTag w:uri="urn:schemas-microsoft-com:office:smarttags" w:element="stockticker">
        <w:r w:rsidRPr="00481D2D">
          <w:t>TSG</w:t>
        </w:r>
      </w:smartTag>
      <w:r w:rsidRPr="00481D2D">
        <w:t xml:space="preserve"> for approval;</w:t>
      </w:r>
    </w:p>
    <w:p w14:paraId="7446C1E8" w14:textId="77777777" w:rsidR="00897956" w:rsidRPr="00481D2D" w:rsidRDefault="00897956">
      <w:pPr>
        <w:pStyle w:val="B3"/>
      </w:pPr>
      <w:r w:rsidRPr="00481D2D">
        <w:t>3</w:t>
      </w:r>
      <w:r w:rsidRPr="00481D2D">
        <w:tab/>
        <w:t xml:space="preserve">or greater indicates </w:t>
      </w:r>
      <w:smartTag w:uri="urn:schemas-microsoft-com:office:smarttags" w:element="stockticker">
        <w:r w:rsidRPr="00481D2D">
          <w:t>TSG</w:t>
        </w:r>
      </w:smartTag>
      <w:r w:rsidRPr="00481D2D">
        <w:t xml:space="preserve"> approved document under change control.</w:t>
      </w:r>
    </w:p>
    <w:p w14:paraId="5989D14C" w14:textId="77777777" w:rsidR="00897956" w:rsidRPr="00481D2D" w:rsidRDefault="00897956">
      <w:pPr>
        <w:pStyle w:val="B2"/>
      </w:pPr>
      <w:r w:rsidRPr="00481D2D">
        <w:t>y</w:t>
      </w:r>
      <w:r w:rsidRPr="00481D2D">
        <w:tab/>
        <w:t>the second digit is incremented for all changes of substance, i.e. technical enhancements, corrections, updates, etc.</w:t>
      </w:r>
    </w:p>
    <w:p w14:paraId="172F3FBB" w14:textId="77777777" w:rsidR="00897956" w:rsidRPr="00481D2D" w:rsidRDefault="00897956">
      <w:pPr>
        <w:pStyle w:val="B2"/>
      </w:pPr>
      <w:r w:rsidRPr="00481D2D">
        <w:t>z</w:t>
      </w:r>
      <w:r w:rsidRPr="00481D2D">
        <w:tab/>
        <w:t>the third digit is incremented when editorial only changes have been incorporated in the document.</w:t>
      </w:r>
    </w:p>
    <w:p w14:paraId="0AACAAB9" w14:textId="77777777" w:rsidR="008B60D2" w:rsidRDefault="008B60D2" w:rsidP="008B60D2">
      <w:r>
        <w:t>In the present document, modal verbs have the following meanings:</w:t>
      </w:r>
    </w:p>
    <w:p w14:paraId="1D1E411E" w14:textId="77777777" w:rsidR="008B60D2" w:rsidRDefault="008B60D2" w:rsidP="008B60D2">
      <w:pPr>
        <w:pStyle w:val="EX"/>
      </w:pPr>
      <w:r>
        <w:rPr>
          <w:b/>
        </w:rPr>
        <w:t>shall</w:t>
      </w:r>
      <w:r>
        <w:tab/>
      </w:r>
      <w:r>
        <w:tab/>
        <w:t>indicates a mandatory requirement to do something</w:t>
      </w:r>
    </w:p>
    <w:p w14:paraId="2CB4E16F" w14:textId="77777777" w:rsidR="008B60D2" w:rsidRDefault="008B60D2" w:rsidP="008B60D2">
      <w:pPr>
        <w:pStyle w:val="EX"/>
      </w:pPr>
      <w:r>
        <w:rPr>
          <w:b/>
        </w:rPr>
        <w:t>shall not</w:t>
      </w:r>
      <w:r>
        <w:tab/>
        <w:t>indicates an interdiction (prohibition) to do something</w:t>
      </w:r>
    </w:p>
    <w:p w14:paraId="32392861" w14:textId="77777777" w:rsidR="008B60D2" w:rsidRDefault="008B60D2" w:rsidP="008B60D2">
      <w:r>
        <w:t>The constructions "shall" and "shall not" are confined to the context of normative provisions, and do not appear in Technical Reports.</w:t>
      </w:r>
    </w:p>
    <w:p w14:paraId="55CEEEE6" w14:textId="77777777" w:rsidR="008B60D2" w:rsidRDefault="008B60D2" w:rsidP="008B60D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EAFC957" w14:textId="77777777" w:rsidR="008B60D2" w:rsidRDefault="008B60D2" w:rsidP="008B60D2">
      <w:pPr>
        <w:pStyle w:val="EX"/>
      </w:pPr>
      <w:r>
        <w:rPr>
          <w:b/>
        </w:rPr>
        <w:t>should</w:t>
      </w:r>
      <w:r>
        <w:tab/>
        <w:t>indicates a recommendation to do something</w:t>
      </w:r>
    </w:p>
    <w:p w14:paraId="38CBFC00" w14:textId="77777777" w:rsidR="008B60D2" w:rsidRDefault="008B60D2" w:rsidP="008B60D2">
      <w:pPr>
        <w:pStyle w:val="EX"/>
      </w:pPr>
      <w:r>
        <w:rPr>
          <w:b/>
        </w:rPr>
        <w:t>should not</w:t>
      </w:r>
      <w:r>
        <w:tab/>
        <w:t>indicates a recommendation not to do something</w:t>
      </w:r>
    </w:p>
    <w:p w14:paraId="048F6D56" w14:textId="77777777" w:rsidR="008B60D2" w:rsidRDefault="008B60D2" w:rsidP="008B60D2">
      <w:pPr>
        <w:pStyle w:val="EX"/>
      </w:pPr>
      <w:r>
        <w:rPr>
          <w:b/>
        </w:rPr>
        <w:t>may</w:t>
      </w:r>
      <w:r>
        <w:tab/>
        <w:t>indicates permission to do something</w:t>
      </w:r>
    </w:p>
    <w:p w14:paraId="0D622DD9" w14:textId="77777777" w:rsidR="008B60D2" w:rsidRDefault="008B60D2" w:rsidP="008B60D2">
      <w:pPr>
        <w:pStyle w:val="EX"/>
      </w:pPr>
      <w:r>
        <w:rPr>
          <w:b/>
        </w:rPr>
        <w:t>need not</w:t>
      </w:r>
      <w:r>
        <w:tab/>
        <w:t>indicates permission not to do something</w:t>
      </w:r>
    </w:p>
    <w:p w14:paraId="0A859AC1" w14:textId="77777777" w:rsidR="008B60D2" w:rsidRDefault="008B60D2" w:rsidP="008B60D2">
      <w:r>
        <w:t>The construction "may not" is ambiguous and is not used in normative elements. The unambiguous constructions "might not" or "shall not" are used instead, depending upon the meaning intended.</w:t>
      </w:r>
    </w:p>
    <w:p w14:paraId="428E8513" w14:textId="77777777" w:rsidR="008B60D2" w:rsidRDefault="008B60D2" w:rsidP="008B60D2">
      <w:pPr>
        <w:pStyle w:val="EX"/>
      </w:pPr>
      <w:r>
        <w:rPr>
          <w:b/>
        </w:rPr>
        <w:t>can</w:t>
      </w:r>
      <w:r>
        <w:tab/>
        <w:t>indicates that something is possible</w:t>
      </w:r>
    </w:p>
    <w:p w14:paraId="7094151F" w14:textId="77777777" w:rsidR="008B60D2" w:rsidRDefault="008B60D2" w:rsidP="008B60D2">
      <w:pPr>
        <w:pStyle w:val="EX"/>
      </w:pPr>
      <w:r>
        <w:rPr>
          <w:b/>
        </w:rPr>
        <w:t>cannot</w:t>
      </w:r>
      <w:r>
        <w:tab/>
        <w:t>indicates that something is impossible</w:t>
      </w:r>
    </w:p>
    <w:p w14:paraId="7BFB43B0" w14:textId="77777777" w:rsidR="008B60D2" w:rsidRDefault="008B60D2" w:rsidP="008B60D2">
      <w:r>
        <w:t>The constructions "can" and "cannot" are not substitutes for "may" and "need not".</w:t>
      </w:r>
    </w:p>
    <w:p w14:paraId="7160B9D6" w14:textId="77777777" w:rsidR="008B60D2" w:rsidRDefault="008B60D2" w:rsidP="008B60D2">
      <w:pPr>
        <w:pStyle w:val="EX"/>
      </w:pPr>
      <w:r>
        <w:rPr>
          <w:b/>
        </w:rPr>
        <w:t>will</w:t>
      </w:r>
      <w:r>
        <w:tab/>
        <w:t>indicates that something is certain or expected to happen as a result of action taken by an agency the behaviour of which is outside the scope of the present document</w:t>
      </w:r>
    </w:p>
    <w:p w14:paraId="26C62D2C" w14:textId="77777777" w:rsidR="008B60D2" w:rsidRDefault="008B60D2" w:rsidP="008B60D2">
      <w:pPr>
        <w:pStyle w:val="EX"/>
      </w:pPr>
      <w:r>
        <w:rPr>
          <w:b/>
        </w:rPr>
        <w:t>will not</w:t>
      </w:r>
      <w:r>
        <w:tab/>
        <w:t>indicates that something is certain or expected not to happen as a result of action taken by an agency the behaviour of which is outside the scope of the present document</w:t>
      </w:r>
    </w:p>
    <w:p w14:paraId="1BBFB027" w14:textId="77777777" w:rsidR="008B60D2" w:rsidRDefault="008B60D2" w:rsidP="008B60D2">
      <w:pPr>
        <w:pStyle w:val="EX"/>
      </w:pPr>
      <w:r>
        <w:rPr>
          <w:b/>
        </w:rPr>
        <w:t>might</w:t>
      </w:r>
      <w:r>
        <w:tab/>
        <w:t>indicates a likelihood that something will happen as a result of action taken by some agency the behaviour of which is outside the scope of the present document</w:t>
      </w:r>
    </w:p>
    <w:p w14:paraId="23D5805E" w14:textId="77777777" w:rsidR="008B60D2" w:rsidRDefault="008B60D2" w:rsidP="008B60D2">
      <w:pPr>
        <w:pStyle w:val="EX"/>
      </w:pPr>
      <w:r>
        <w:rPr>
          <w:b/>
        </w:rPr>
        <w:t>might not</w:t>
      </w:r>
      <w:r>
        <w:tab/>
        <w:t>indicates a likelihood that something will not happen as a result of action taken by some agency the behaviour of which is outside the scope of the present document</w:t>
      </w:r>
    </w:p>
    <w:p w14:paraId="50AA5277" w14:textId="77777777" w:rsidR="008B60D2" w:rsidRDefault="008B60D2" w:rsidP="008B60D2">
      <w:r>
        <w:t>In addition:</w:t>
      </w:r>
    </w:p>
    <w:p w14:paraId="312A818A" w14:textId="77777777" w:rsidR="008B60D2" w:rsidRDefault="008B60D2" w:rsidP="008B60D2">
      <w:pPr>
        <w:pStyle w:val="EX"/>
      </w:pPr>
      <w:r>
        <w:rPr>
          <w:b/>
        </w:rPr>
        <w:t>is</w:t>
      </w:r>
      <w:r>
        <w:tab/>
        <w:t>(or any other verb in the indicative mood) indicates a statement of fact</w:t>
      </w:r>
    </w:p>
    <w:p w14:paraId="46B84A99" w14:textId="77777777" w:rsidR="008B60D2" w:rsidRDefault="008B60D2" w:rsidP="008B60D2">
      <w:pPr>
        <w:pStyle w:val="EX"/>
      </w:pPr>
      <w:r>
        <w:rPr>
          <w:b/>
        </w:rPr>
        <w:t>is not</w:t>
      </w:r>
      <w:r>
        <w:tab/>
        <w:t>(or any other negative verb in the indicative mood) indicates a statement of fact</w:t>
      </w:r>
    </w:p>
    <w:p w14:paraId="2712A3A7" w14:textId="77777777" w:rsidR="008B60D2" w:rsidRDefault="008B60D2" w:rsidP="008B60D2">
      <w:r>
        <w:t>The constructions "is" and "is not" do not indicate requirements.</w:t>
      </w:r>
    </w:p>
    <w:p w14:paraId="111D0FDE" w14:textId="77777777" w:rsidR="00897956" w:rsidRPr="00481D2D" w:rsidRDefault="00897956" w:rsidP="005D46C4">
      <w:pPr>
        <w:pStyle w:val="Heading1"/>
      </w:pPr>
      <w:bookmarkStart w:id="10" w:name="_CR1"/>
      <w:bookmarkEnd w:id="10"/>
      <w:r w:rsidRPr="00481D2D">
        <w:br w:type="page"/>
      </w:r>
      <w:bookmarkStart w:id="11" w:name="_Toc146256559"/>
      <w:r w:rsidRPr="00481D2D">
        <w:t>1</w:t>
      </w:r>
      <w:r w:rsidRPr="00481D2D">
        <w:tab/>
        <w:t>Scope</w:t>
      </w:r>
      <w:bookmarkEnd w:id="11"/>
    </w:p>
    <w:p w14:paraId="22F67517" w14:textId="77777777" w:rsidR="00897956" w:rsidRPr="00481D2D" w:rsidRDefault="00897956">
      <w:r w:rsidRPr="00481D2D">
        <w:t>The present document defines a call control protocol for use in the IP Multimedia (IM) Core Network (CN) subsystem based on the Session Initiation Protocol (SIP), and the associated Session Description Protocol (SDP).</w:t>
      </w:r>
    </w:p>
    <w:p w14:paraId="63F6CB18" w14:textId="77777777" w:rsidR="00897956" w:rsidRPr="00481D2D" w:rsidRDefault="00897956">
      <w:r w:rsidRPr="00481D2D">
        <w:t>The present document is applicable to:</w:t>
      </w:r>
    </w:p>
    <w:p w14:paraId="0DDA4C76" w14:textId="77777777" w:rsidR="00897956" w:rsidRPr="00481D2D" w:rsidRDefault="00897956">
      <w:pPr>
        <w:pStyle w:val="B1"/>
      </w:pPr>
      <w:r w:rsidRPr="00481D2D">
        <w:t>-</w:t>
      </w:r>
      <w:r w:rsidRPr="00481D2D">
        <w:tab/>
        <w:t>the interface between the User Equipment (UE) and the Call Session Control Function (CSCF);</w:t>
      </w:r>
    </w:p>
    <w:p w14:paraId="0AB3FE32" w14:textId="77777777" w:rsidR="00897956" w:rsidRPr="00481D2D" w:rsidRDefault="00897956">
      <w:pPr>
        <w:pStyle w:val="B1"/>
      </w:pPr>
      <w:r w:rsidRPr="00481D2D">
        <w:t>-</w:t>
      </w:r>
      <w:r w:rsidRPr="00481D2D">
        <w:tab/>
        <w:t>the interface between the CSCF and any other CSCF;</w:t>
      </w:r>
    </w:p>
    <w:p w14:paraId="362B87E6" w14:textId="77777777" w:rsidR="00897956" w:rsidRPr="00481D2D" w:rsidRDefault="00897956">
      <w:pPr>
        <w:pStyle w:val="B1"/>
      </w:pPr>
      <w:r w:rsidRPr="00481D2D">
        <w:t>-</w:t>
      </w:r>
      <w:r w:rsidRPr="00481D2D">
        <w:tab/>
        <w:t>the interface between the CSCF and an Application Server (AS);</w:t>
      </w:r>
    </w:p>
    <w:p w14:paraId="3F096430" w14:textId="77777777" w:rsidR="00A227D5" w:rsidRPr="00481D2D" w:rsidRDefault="00A227D5" w:rsidP="00A227D5">
      <w:pPr>
        <w:pStyle w:val="B1"/>
      </w:pPr>
      <w:r w:rsidRPr="00481D2D">
        <w:t>-</w:t>
      </w:r>
      <w:r w:rsidRPr="00481D2D">
        <w:tab/>
        <w:t>the interface between the CSCF and an ISC gateway function;</w:t>
      </w:r>
    </w:p>
    <w:p w14:paraId="665552E9" w14:textId="77777777" w:rsidR="00A227D5" w:rsidRPr="00481D2D" w:rsidRDefault="00A227D5" w:rsidP="00A227D5">
      <w:pPr>
        <w:pStyle w:val="B1"/>
      </w:pPr>
      <w:r w:rsidRPr="00481D2D">
        <w:t>-</w:t>
      </w:r>
      <w:r w:rsidRPr="00481D2D">
        <w:tab/>
        <w:t>the interface between the ISC gateway function and an Application Server (AS);</w:t>
      </w:r>
    </w:p>
    <w:p w14:paraId="725AADCD" w14:textId="77777777" w:rsidR="000B46B6" w:rsidRPr="00481D2D" w:rsidRDefault="00897956">
      <w:pPr>
        <w:pStyle w:val="B1"/>
      </w:pPr>
      <w:r w:rsidRPr="00481D2D">
        <w:t>-</w:t>
      </w:r>
      <w:r w:rsidRPr="00481D2D">
        <w:tab/>
        <w:t>the interface between the CSCF and the Media Gateway Control Function (MGCF);</w:t>
      </w:r>
    </w:p>
    <w:p w14:paraId="1BCA86AA" w14:textId="77777777" w:rsidR="00897956" w:rsidRPr="00481D2D" w:rsidRDefault="00897956">
      <w:pPr>
        <w:pStyle w:val="B1"/>
      </w:pPr>
      <w:r w:rsidRPr="00481D2D">
        <w:t>-</w:t>
      </w:r>
      <w:r w:rsidRPr="00481D2D">
        <w:tab/>
        <w:t>the interface between the S-CSCF and the Multimedia Resource Function Controller (MRFC)</w:t>
      </w:r>
      <w:r w:rsidR="008D2232" w:rsidRPr="00481D2D">
        <w:t>;</w:t>
      </w:r>
    </w:p>
    <w:p w14:paraId="439CDE88" w14:textId="77777777" w:rsidR="00A14142" w:rsidRPr="00481D2D" w:rsidRDefault="00A14142" w:rsidP="00A14142">
      <w:pPr>
        <w:pStyle w:val="B1"/>
      </w:pPr>
      <w:r w:rsidRPr="00481D2D">
        <w:t>-</w:t>
      </w:r>
      <w:r w:rsidRPr="00481D2D">
        <w:tab/>
        <w:t>the interface between the Application Server (AS) and the Multimedia Resource Function Controller (MRFC);</w:t>
      </w:r>
    </w:p>
    <w:p w14:paraId="7411D8C7" w14:textId="77777777" w:rsidR="00A711AD" w:rsidRPr="00481D2D" w:rsidRDefault="00A711AD" w:rsidP="00A711AD">
      <w:pPr>
        <w:pStyle w:val="B1"/>
      </w:pPr>
      <w:r w:rsidRPr="00481D2D">
        <w:t>-</w:t>
      </w:r>
      <w:r w:rsidRPr="00481D2D">
        <w:tab/>
        <w:t>the interface between the S-CSCF and the Media Resource Broker (MRB);</w:t>
      </w:r>
    </w:p>
    <w:p w14:paraId="6BB62E2C" w14:textId="77777777" w:rsidR="00A711AD" w:rsidRPr="00481D2D" w:rsidRDefault="00A711AD" w:rsidP="00A711AD">
      <w:pPr>
        <w:pStyle w:val="B1"/>
      </w:pPr>
      <w:r w:rsidRPr="00481D2D">
        <w:t>-</w:t>
      </w:r>
      <w:r w:rsidRPr="00481D2D">
        <w:tab/>
        <w:t>the interface between the AS and the MRB;</w:t>
      </w:r>
    </w:p>
    <w:p w14:paraId="47162CC5" w14:textId="77777777" w:rsidR="00A711AD" w:rsidRPr="00481D2D" w:rsidRDefault="00A711AD" w:rsidP="00A711AD">
      <w:pPr>
        <w:pStyle w:val="B1"/>
      </w:pPr>
      <w:r w:rsidRPr="00481D2D">
        <w:t>-</w:t>
      </w:r>
      <w:r w:rsidRPr="00481D2D">
        <w:tab/>
        <w:t>the interface between the MRB and the MRFC;</w:t>
      </w:r>
    </w:p>
    <w:p w14:paraId="38C052DD" w14:textId="77777777" w:rsidR="00897956" w:rsidRPr="00481D2D" w:rsidRDefault="00897956">
      <w:pPr>
        <w:pStyle w:val="B1"/>
      </w:pPr>
      <w:r w:rsidRPr="00481D2D">
        <w:t>-</w:t>
      </w:r>
      <w:r w:rsidRPr="00481D2D">
        <w:tab/>
        <w:t>the interface between the CSCF and the Breakout Gateway Control Function (BGCF);</w:t>
      </w:r>
    </w:p>
    <w:p w14:paraId="4537C532" w14:textId="77777777" w:rsidR="00897956" w:rsidRPr="00481D2D" w:rsidRDefault="00897956">
      <w:pPr>
        <w:pStyle w:val="B1"/>
      </w:pPr>
      <w:r w:rsidRPr="00481D2D">
        <w:t>-</w:t>
      </w:r>
      <w:r w:rsidRPr="00481D2D">
        <w:tab/>
        <w:t>the interface between the BGCF and the MGCF;</w:t>
      </w:r>
    </w:p>
    <w:p w14:paraId="0794F200" w14:textId="77777777" w:rsidR="00897956" w:rsidRPr="00481D2D" w:rsidRDefault="00897956">
      <w:pPr>
        <w:pStyle w:val="B1"/>
      </w:pPr>
      <w:r w:rsidRPr="00481D2D">
        <w:t>-</w:t>
      </w:r>
      <w:r w:rsidRPr="00481D2D">
        <w:tab/>
        <w:t>the interface between the CSCF and an IBCF;</w:t>
      </w:r>
    </w:p>
    <w:p w14:paraId="78148D83" w14:textId="77777777" w:rsidR="00A711AD" w:rsidRPr="00481D2D" w:rsidRDefault="00A711AD" w:rsidP="00A711AD">
      <w:pPr>
        <w:pStyle w:val="B1"/>
      </w:pPr>
      <w:r w:rsidRPr="00481D2D">
        <w:t>-</w:t>
      </w:r>
      <w:r w:rsidRPr="00481D2D">
        <w:tab/>
        <w:t>the interface between the IBCF and AS, MRFC or MRB;</w:t>
      </w:r>
    </w:p>
    <w:p w14:paraId="4785DE8A" w14:textId="77777777" w:rsidR="00C10366" w:rsidRPr="00481D2D" w:rsidRDefault="00C10366" w:rsidP="00C10366">
      <w:pPr>
        <w:pStyle w:val="B1"/>
      </w:pPr>
      <w:r w:rsidRPr="00481D2D">
        <w:t>-</w:t>
      </w:r>
      <w:r w:rsidRPr="00481D2D">
        <w:tab/>
        <w:t>the interface between the E-CSCF and the Location Retrieval Function (LRF);</w:t>
      </w:r>
    </w:p>
    <w:p w14:paraId="75B72906" w14:textId="77777777" w:rsidR="00897956" w:rsidRPr="00481D2D" w:rsidRDefault="00897956">
      <w:pPr>
        <w:pStyle w:val="B1"/>
      </w:pPr>
      <w:r w:rsidRPr="00481D2D">
        <w:t>-</w:t>
      </w:r>
      <w:r w:rsidRPr="00481D2D">
        <w:tab/>
        <w:t>the interface between the BGCF and any other BGCF;</w:t>
      </w:r>
    </w:p>
    <w:p w14:paraId="0EADC3AB" w14:textId="77777777" w:rsidR="00E51AB2" w:rsidRPr="00481D2D" w:rsidRDefault="00897956">
      <w:pPr>
        <w:pStyle w:val="B1"/>
      </w:pPr>
      <w:r w:rsidRPr="00481D2D">
        <w:t>-</w:t>
      </w:r>
      <w:r w:rsidRPr="00481D2D">
        <w:tab/>
        <w:t>the interface between the CSCF and an external Multimedia IP network</w:t>
      </w:r>
      <w:r w:rsidR="00E51AB2" w:rsidRPr="00481D2D">
        <w:t>;</w:t>
      </w:r>
    </w:p>
    <w:p w14:paraId="3B382D98" w14:textId="77777777" w:rsidR="003B4D26" w:rsidRPr="00481D2D" w:rsidRDefault="00E51AB2" w:rsidP="003B4D26">
      <w:pPr>
        <w:pStyle w:val="B1"/>
        <w:rPr>
          <w:lang w:eastAsia="ja-JP"/>
        </w:rPr>
      </w:pPr>
      <w:r w:rsidRPr="00481D2D">
        <w:t>-</w:t>
      </w:r>
      <w:r w:rsidRPr="00481D2D">
        <w:tab/>
        <w:t>the interface between the E-CSCF and the EATF</w:t>
      </w:r>
      <w:r w:rsidR="00D75D88" w:rsidRPr="00481D2D">
        <w:t>;</w:t>
      </w:r>
    </w:p>
    <w:p w14:paraId="7539FC14" w14:textId="77777777" w:rsidR="00897956" w:rsidRPr="00481D2D" w:rsidRDefault="003B4D26" w:rsidP="003B4D26">
      <w:pPr>
        <w:pStyle w:val="B1"/>
      </w:pPr>
      <w:r w:rsidRPr="00481D2D">
        <w:t>-</w:t>
      </w:r>
      <w:r w:rsidRPr="00481D2D">
        <w:tab/>
        <w:t xml:space="preserve">the interface between the E-CSCF and the </w:t>
      </w:r>
      <w:r w:rsidRPr="00481D2D">
        <w:rPr>
          <w:rFonts w:hint="eastAsia"/>
          <w:lang w:eastAsia="ja-JP"/>
        </w:rPr>
        <w:t>terminating IMS network</w:t>
      </w:r>
      <w:r w:rsidRPr="00481D2D">
        <w:t>;</w:t>
      </w:r>
    </w:p>
    <w:p w14:paraId="4C887FA1" w14:textId="77777777" w:rsidR="00D75D88" w:rsidRPr="00481D2D" w:rsidRDefault="00D75D88" w:rsidP="00D75D88">
      <w:pPr>
        <w:pStyle w:val="B1"/>
      </w:pPr>
      <w:r w:rsidRPr="00481D2D">
        <w:t>-</w:t>
      </w:r>
      <w:r w:rsidRPr="00481D2D">
        <w:tab/>
        <w:t>the interface between the P-CSCF and the ATCF;</w:t>
      </w:r>
    </w:p>
    <w:p w14:paraId="2B9520C7" w14:textId="77777777" w:rsidR="00D75D88" w:rsidRPr="00481D2D" w:rsidRDefault="00D75D88" w:rsidP="00D75D88">
      <w:pPr>
        <w:pStyle w:val="B1"/>
      </w:pPr>
      <w:r w:rsidRPr="00481D2D">
        <w:t>-</w:t>
      </w:r>
      <w:r w:rsidRPr="00481D2D">
        <w:tab/>
        <w:t>the interface between the ATCF and the I-CSCF;</w:t>
      </w:r>
    </w:p>
    <w:p w14:paraId="13172B3E" w14:textId="77777777" w:rsidR="00D75D88" w:rsidRPr="00481D2D" w:rsidRDefault="00D75D88" w:rsidP="00D75D88">
      <w:pPr>
        <w:pStyle w:val="B1"/>
      </w:pPr>
      <w:r w:rsidRPr="00481D2D">
        <w:t>-</w:t>
      </w:r>
      <w:r w:rsidRPr="00481D2D">
        <w:tab/>
        <w:t>the interface between the ATCF and the IBCF</w:t>
      </w:r>
      <w:r w:rsidR="00DF0BA7" w:rsidRPr="00481D2D">
        <w:t>; and</w:t>
      </w:r>
    </w:p>
    <w:p w14:paraId="7AE29ECB" w14:textId="77777777" w:rsidR="00DF0BA7" w:rsidRPr="00481D2D" w:rsidRDefault="00DF0BA7" w:rsidP="00DF0BA7">
      <w:pPr>
        <w:pStyle w:val="B1"/>
      </w:pPr>
      <w:r w:rsidRPr="00481D2D">
        <w:t>-</w:t>
      </w:r>
      <w:r w:rsidRPr="00481D2D">
        <w:tab/>
        <w:t>the interface between the transit function and the AS.</w:t>
      </w:r>
    </w:p>
    <w:p w14:paraId="62F2D791" w14:textId="77777777" w:rsidR="00897956" w:rsidRPr="00481D2D" w:rsidRDefault="00897956">
      <w:r w:rsidRPr="00481D2D">
        <w:t>Where possible the present document specifies the requirements for this protocol by reference to specifications produced by the IETF within the scope of SIP and SDP. Where this is not possible, extensions to SIP and SDP are defined within the present document. The document has therefore been structured in order to allow both forms of specification.</w:t>
      </w:r>
    </w:p>
    <w:p w14:paraId="1944BF67" w14:textId="77777777" w:rsidR="00897956" w:rsidRPr="00481D2D" w:rsidRDefault="00897956">
      <w:r w:rsidRPr="00481D2D">
        <w:t>As the IM CN subsystem is designed to interwork with different IP-Connectivity Access Networks (IP-CANs), the IP-CAN independent aspects of the IM CN subsystem are described in the main body and annex A of this specification. Aspects for connecting a UE to the IM CN subsystem through specific types of IP-CANs are documented separately in the annexes or in separate documents.</w:t>
      </w:r>
    </w:p>
    <w:p w14:paraId="7D6F9134" w14:textId="77777777" w:rsidR="008E646D" w:rsidRPr="00481D2D" w:rsidRDefault="00B217F1" w:rsidP="008B60D2">
      <w:pPr>
        <w:keepNext/>
        <w:keepLines/>
      </w:pPr>
      <w:r w:rsidRPr="00481D2D">
        <w:t xml:space="preserve">The document also </w:t>
      </w:r>
      <w:proofErr w:type="spellStart"/>
      <w:r w:rsidRPr="00481D2D">
        <w:t>specificies</w:t>
      </w:r>
      <w:proofErr w:type="spellEnd"/>
      <w:r w:rsidR="008E646D" w:rsidRPr="00481D2D">
        <w:t>:</w:t>
      </w:r>
    </w:p>
    <w:p w14:paraId="3C228056" w14:textId="77777777" w:rsidR="00B217F1" w:rsidRPr="00481D2D" w:rsidRDefault="008E646D" w:rsidP="008B60D2">
      <w:pPr>
        <w:pStyle w:val="B1"/>
        <w:keepNext/>
        <w:keepLines/>
      </w:pPr>
      <w:r w:rsidRPr="00481D2D">
        <w:t>-</w:t>
      </w:r>
      <w:r w:rsidRPr="00481D2D">
        <w:tab/>
      </w:r>
      <w:r w:rsidR="00B217F1" w:rsidRPr="00481D2D">
        <w:t>HTTP for use by an AS and by an MRB in support of the provision of media resources</w:t>
      </w:r>
      <w:r w:rsidRPr="00481D2D">
        <w:t>; and</w:t>
      </w:r>
    </w:p>
    <w:p w14:paraId="12A2343E" w14:textId="77777777" w:rsidR="008E646D" w:rsidRPr="00481D2D" w:rsidRDefault="008E646D" w:rsidP="008E646D">
      <w:pPr>
        <w:pStyle w:val="B1"/>
      </w:pPr>
      <w:r w:rsidRPr="00481D2D">
        <w:t>-</w:t>
      </w:r>
      <w:r w:rsidRPr="00481D2D">
        <w:tab/>
        <w:t>HTTP for use by an IBCF and by an AS in support of the invocation of attestation and verification functions.</w:t>
      </w:r>
    </w:p>
    <w:p w14:paraId="73BAEF8F" w14:textId="77777777" w:rsidR="00BE6568" w:rsidRPr="00481D2D" w:rsidRDefault="00BE6568" w:rsidP="00BE6568">
      <w:r w:rsidRPr="00481D2D">
        <w:t xml:space="preserve">The document also specifies media-related requirements for the </w:t>
      </w:r>
      <w:smartTag w:uri="urn:schemas-microsoft-com:office:smarttags" w:element="stockticker">
        <w:r w:rsidRPr="00481D2D">
          <w:t>NAT</w:t>
        </w:r>
      </w:smartTag>
      <w:r w:rsidRPr="00481D2D">
        <w:t xml:space="preserve"> traversal mechanisms defined in this specification.</w:t>
      </w:r>
    </w:p>
    <w:p w14:paraId="65853443" w14:textId="77777777" w:rsidR="00897956" w:rsidRPr="00481D2D" w:rsidRDefault="00897956">
      <w:pPr>
        <w:pStyle w:val="NO"/>
      </w:pPr>
      <w:r w:rsidRPr="00481D2D">
        <w:t>NOTE:</w:t>
      </w:r>
      <w:r w:rsidRPr="00481D2D">
        <w:tab/>
        <w:t xml:space="preserve">The present document covers only the usage of SIP and SDP to communicate with the </w:t>
      </w:r>
      <w:proofErr w:type="spellStart"/>
      <w:r w:rsidRPr="00481D2D">
        <w:t>enitities</w:t>
      </w:r>
      <w:proofErr w:type="spellEnd"/>
      <w:r w:rsidRPr="00481D2D">
        <w:t xml:space="preserve"> of the IM CN subsystem. It is possible, and not precluded, to use the capabilities of IP-CAN to allow a terminal containing a SIP UA to communicate with SIP servers or SIP UAs outside the IM CN subsystem, and therefore utilise the services provided by those SIP servers. </w:t>
      </w:r>
      <w:r w:rsidRPr="00481D2D">
        <w:rPr>
          <w:lang w:eastAsia="ja-JP"/>
        </w:rPr>
        <w:t>The usage of SIP and SDP for communicating with SIP servers or SIP UAs outside the IM CN subsystem</w:t>
      </w:r>
      <w:r w:rsidRPr="00481D2D">
        <w:t xml:space="preserve"> is outside the scope of the present document.</w:t>
      </w:r>
    </w:p>
    <w:p w14:paraId="4232DD29" w14:textId="77777777" w:rsidR="00897956" w:rsidRPr="00481D2D" w:rsidRDefault="00897956" w:rsidP="005D46C4">
      <w:pPr>
        <w:pStyle w:val="Heading1"/>
      </w:pPr>
      <w:bookmarkStart w:id="12" w:name="_CR2"/>
      <w:bookmarkStart w:id="13" w:name="_Toc146256560"/>
      <w:bookmarkEnd w:id="12"/>
      <w:r w:rsidRPr="00481D2D">
        <w:t>2</w:t>
      </w:r>
      <w:r w:rsidRPr="00481D2D">
        <w:tab/>
        <w:t>References</w:t>
      </w:r>
      <w:bookmarkEnd w:id="13"/>
    </w:p>
    <w:p w14:paraId="345B3A2C" w14:textId="77777777" w:rsidR="00897956" w:rsidRPr="00481D2D" w:rsidRDefault="00897956">
      <w:r w:rsidRPr="00481D2D">
        <w:t>The following documents contain provisions which, through reference in this text, constitute provisions of the present document.</w:t>
      </w:r>
    </w:p>
    <w:p w14:paraId="2AD38061" w14:textId="77777777" w:rsidR="00897956" w:rsidRPr="00481D2D" w:rsidRDefault="006E59FF" w:rsidP="006E59FF">
      <w:pPr>
        <w:pStyle w:val="B1"/>
      </w:pPr>
      <w:r w:rsidRPr="00481D2D">
        <w:t>-</w:t>
      </w:r>
      <w:r w:rsidRPr="00481D2D">
        <w:tab/>
      </w:r>
      <w:r w:rsidR="00897956" w:rsidRPr="00481D2D">
        <w:t>References are either specific (identified by date of publication, edition number, version number, etc.) or non</w:t>
      </w:r>
      <w:r w:rsidR="00897956" w:rsidRPr="00481D2D">
        <w:noBreakHyphen/>
        <w:t>specific.</w:t>
      </w:r>
    </w:p>
    <w:p w14:paraId="0EF0CD47" w14:textId="77777777" w:rsidR="00897956" w:rsidRPr="00481D2D" w:rsidRDefault="006E59FF" w:rsidP="006E59FF">
      <w:pPr>
        <w:pStyle w:val="B1"/>
      </w:pPr>
      <w:r w:rsidRPr="00481D2D">
        <w:t>-</w:t>
      </w:r>
      <w:r w:rsidRPr="00481D2D">
        <w:tab/>
      </w:r>
      <w:r w:rsidR="00897956" w:rsidRPr="00481D2D">
        <w:t>For a specific reference, subsequent revisions do not apply.</w:t>
      </w:r>
    </w:p>
    <w:p w14:paraId="46FFCD92" w14:textId="77777777" w:rsidR="00897956" w:rsidRPr="00481D2D" w:rsidRDefault="006E59FF" w:rsidP="006E59FF">
      <w:pPr>
        <w:pStyle w:val="B1"/>
      </w:pPr>
      <w:r w:rsidRPr="00481D2D">
        <w:t>-</w:t>
      </w:r>
      <w:r w:rsidRPr="00481D2D">
        <w:tab/>
      </w:r>
      <w:r w:rsidR="00897956" w:rsidRPr="00481D2D">
        <w:t xml:space="preserve">For a non-specific reference, the latest version applies. In the case of a reference to a 3GPP document (including a GSM document), a non-specific reference implicitly refers to the latest version of that document </w:t>
      </w:r>
      <w:r w:rsidR="00897956" w:rsidRPr="00481D2D">
        <w:rPr>
          <w:i/>
          <w:iCs/>
        </w:rPr>
        <w:t>in the same Release as the present document</w:t>
      </w:r>
      <w:r w:rsidR="00897956" w:rsidRPr="00481D2D">
        <w:t>.</w:t>
      </w:r>
    </w:p>
    <w:p w14:paraId="5E7E3D64" w14:textId="77777777" w:rsidR="00897956" w:rsidRPr="00481D2D" w:rsidRDefault="00897956">
      <w:pPr>
        <w:pStyle w:val="EX"/>
      </w:pPr>
      <w:bookmarkStart w:id="14" w:name="ref21905"/>
      <w:r w:rsidRPr="00481D2D">
        <w:t>[1]</w:t>
      </w:r>
      <w:bookmarkEnd w:id="14"/>
      <w:r w:rsidRPr="00481D2D">
        <w:tab/>
        <w:t>3GPP TR 21.905: "Vocabulary for 3GPP Specifications".</w:t>
      </w:r>
    </w:p>
    <w:p w14:paraId="2C061FFD" w14:textId="77777777" w:rsidR="00897956" w:rsidRPr="00481D2D" w:rsidRDefault="00897956">
      <w:pPr>
        <w:pStyle w:val="EX"/>
      </w:pPr>
      <w:r w:rsidRPr="00481D2D">
        <w:t>[1A]</w:t>
      </w:r>
      <w:r w:rsidRPr="00481D2D">
        <w:tab/>
        <w:t>3GPP TS 22.101: "Service aspects; Service principles".</w:t>
      </w:r>
    </w:p>
    <w:p w14:paraId="0205EDA7" w14:textId="77777777" w:rsidR="00F51832" w:rsidRPr="00481D2D" w:rsidRDefault="00E70F47" w:rsidP="00F51832">
      <w:pPr>
        <w:pStyle w:val="EX"/>
      </w:pPr>
      <w:r w:rsidRPr="00481D2D">
        <w:t>[1B]</w:t>
      </w:r>
      <w:r w:rsidRPr="00481D2D">
        <w:tab/>
        <w:t>3GPP TS 22.003: "Circuit Teleservices supported by a Public Land Mobile Network (PLMN)".</w:t>
      </w:r>
    </w:p>
    <w:p w14:paraId="387AD0BF" w14:textId="77777777" w:rsidR="00E70F47" w:rsidRPr="00481D2D" w:rsidRDefault="00F51832" w:rsidP="00F51832">
      <w:pPr>
        <w:pStyle w:val="EX"/>
      </w:pPr>
      <w:r w:rsidRPr="00481D2D">
        <w:t>[1C]</w:t>
      </w:r>
      <w:r w:rsidRPr="00481D2D">
        <w:tab/>
        <w:t>3GPP TS 22.011: "Service accessibility".</w:t>
      </w:r>
    </w:p>
    <w:p w14:paraId="5AA70841" w14:textId="77777777" w:rsidR="00897956" w:rsidRPr="00481D2D" w:rsidRDefault="00897956" w:rsidP="00E70F47">
      <w:pPr>
        <w:pStyle w:val="EX"/>
      </w:pPr>
      <w:r w:rsidRPr="00481D2D">
        <w:t>[2]</w:t>
      </w:r>
      <w:r w:rsidRPr="00481D2D">
        <w:tab/>
        <w:t>3GPP TS 23.002: "Network architecture".</w:t>
      </w:r>
    </w:p>
    <w:p w14:paraId="54F4806D" w14:textId="77777777" w:rsidR="00897956" w:rsidRPr="00481D2D" w:rsidRDefault="00897956">
      <w:pPr>
        <w:pStyle w:val="EX"/>
      </w:pPr>
      <w:bookmarkStart w:id="15" w:name="ref23003"/>
      <w:r w:rsidRPr="00481D2D">
        <w:t>[3]</w:t>
      </w:r>
      <w:bookmarkEnd w:id="15"/>
      <w:r w:rsidRPr="00481D2D">
        <w:tab/>
        <w:t>3GPP TS 23.003: "Numbering, addressing and identification".</w:t>
      </w:r>
    </w:p>
    <w:p w14:paraId="42EFB522" w14:textId="77777777" w:rsidR="00897956" w:rsidRPr="00481D2D" w:rsidRDefault="00897956">
      <w:pPr>
        <w:pStyle w:val="EX"/>
      </w:pPr>
      <w:bookmarkStart w:id="16" w:name="ref23060"/>
      <w:r w:rsidRPr="00481D2D">
        <w:t>[4]</w:t>
      </w:r>
      <w:bookmarkEnd w:id="16"/>
      <w:r w:rsidRPr="00481D2D">
        <w:tab/>
        <w:t>3GPP TS 23.060: "General Packet Radio Service (GPRS); Service description; Stage</w:t>
      </w:r>
      <w:r w:rsidR="00040396" w:rsidRPr="00481D2D">
        <w:t> </w:t>
      </w:r>
      <w:r w:rsidRPr="00481D2D">
        <w:t>2".</w:t>
      </w:r>
    </w:p>
    <w:p w14:paraId="0104A389" w14:textId="77777777" w:rsidR="00897956" w:rsidRPr="00481D2D" w:rsidRDefault="00897956">
      <w:pPr>
        <w:pStyle w:val="EX"/>
      </w:pPr>
      <w:bookmarkStart w:id="17" w:name="ref23218"/>
      <w:r w:rsidRPr="00481D2D">
        <w:t>[4A]</w:t>
      </w:r>
      <w:r w:rsidRPr="00481D2D">
        <w:tab/>
        <w:t>3GPP</w:t>
      </w:r>
      <w:r w:rsidR="00B06841" w:rsidRPr="00481D2D">
        <w:t> </w:t>
      </w:r>
      <w:r w:rsidRPr="00481D2D">
        <w:t>TS</w:t>
      </w:r>
      <w:r w:rsidR="00B06841" w:rsidRPr="00481D2D">
        <w:t> </w:t>
      </w:r>
      <w:r w:rsidRPr="00481D2D">
        <w:t>23.107: "Quality of Service (QoS) concept and architecture".</w:t>
      </w:r>
    </w:p>
    <w:p w14:paraId="2A026B81" w14:textId="77777777" w:rsidR="00897956" w:rsidRPr="00481D2D" w:rsidRDefault="00897956">
      <w:pPr>
        <w:pStyle w:val="EX"/>
      </w:pPr>
      <w:r w:rsidRPr="00481D2D">
        <w:t>[4B]</w:t>
      </w:r>
      <w:r w:rsidRPr="00481D2D">
        <w:tab/>
        <w:t>3GPP TS 23.167: "IP Multimedia Subsystem (IMS) emergency sessions".</w:t>
      </w:r>
    </w:p>
    <w:p w14:paraId="39E2F833" w14:textId="77777777" w:rsidR="00CB7BBA" w:rsidRPr="00481D2D" w:rsidRDefault="00CB7BBA" w:rsidP="00CB7BBA">
      <w:pPr>
        <w:pStyle w:val="EX"/>
      </w:pPr>
      <w:r w:rsidRPr="00481D2D">
        <w:t>[4C]</w:t>
      </w:r>
      <w:r w:rsidRPr="00481D2D">
        <w:tab/>
        <w:t>3GPP</w:t>
      </w:r>
      <w:r w:rsidR="00B06841" w:rsidRPr="00481D2D">
        <w:t> </w:t>
      </w:r>
      <w:r w:rsidRPr="00481D2D">
        <w:t>TS</w:t>
      </w:r>
      <w:r w:rsidR="00B06841" w:rsidRPr="00481D2D">
        <w:t> </w:t>
      </w:r>
      <w:r w:rsidRPr="00481D2D">
        <w:t>23.122: "Non-Access-Stratum (NAS) functions related to Mobile Station (MS) in idle mode".</w:t>
      </w:r>
    </w:p>
    <w:p w14:paraId="535894AE" w14:textId="77777777" w:rsidR="00B06841" w:rsidRPr="00481D2D" w:rsidRDefault="00B06841" w:rsidP="00B06841">
      <w:pPr>
        <w:pStyle w:val="EX"/>
      </w:pPr>
      <w:r w:rsidRPr="00481D2D">
        <w:t>[4D]</w:t>
      </w:r>
      <w:r w:rsidRPr="00481D2D">
        <w:tab/>
        <w:t xml:space="preserve">3GPP TS 23.140 </w:t>
      </w:r>
      <w:r w:rsidRPr="00481D2D">
        <w:rPr>
          <w:snapToGrid w:val="0"/>
        </w:rPr>
        <w:t>Release 6</w:t>
      </w:r>
      <w:r w:rsidRPr="00481D2D">
        <w:t>: "Multimedia Messaging Service (</w:t>
      </w:r>
      <w:smartTag w:uri="urn:schemas-microsoft-com:office:smarttags" w:element="stockticker">
        <w:r w:rsidRPr="00481D2D">
          <w:t>MMS</w:t>
        </w:r>
      </w:smartTag>
      <w:r w:rsidRPr="00481D2D">
        <w:t>); Functional description; Stage 2".</w:t>
      </w:r>
    </w:p>
    <w:p w14:paraId="084CB8C5" w14:textId="77777777" w:rsidR="00897956" w:rsidRPr="00481D2D" w:rsidRDefault="00897956" w:rsidP="00B06841">
      <w:pPr>
        <w:pStyle w:val="EX"/>
      </w:pPr>
      <w:r w:rsidRPr="00481D2D">
        <w:t>[5]</w:t>
      </w:r>
      <w:bookmarkEnd w:id="17"/>
      <w:r w:rsidRPr="00481D2D">
        <w:tab/>
        <w:t>3GPP TS 23.218: "IP Multimedia (IM) Session Handling; IM call model".</w:t>
      </w:r>
    </w:p>
    <w:p w14:paraId="02592414" w14:textId="77777777" w:rsidR="00897956" w:rsidRPr="00481D2D" w:rsidRDefault="00897956">
      <w:pPr>
        <w:pStyle w:val="EX"/>
      </w:pPr>
      <w:bookmarkStart w:id="18" w:name="ref23221"/>
      <w:r w:rsidRPr="00481D2D">
        <w:t>[6]</w:t>
      </w:r>
      <w:bookmarkEnd w:id="18"/>
      <w:r w:rsidRPr="00481D2D">
        <w:tab/>
        <w:t>3GPP TS 23.221: "Architectural requirements".</w:t>
      </w:r>
    </w:p>
    <w:p w14:paraId="30C9C3D2" w14:textId="77777777" w:rsidR="00897956" w:rsidRPr="00481D2D" w:rsidRDefault="00897956">
      <w:pPr>
        <w:pStyle w:val="EX"/>
      </w:pPr>
      <w:bookmarkStart w:id="19" w:name="ref23228"/>
      <w:r w:rsidRPr="00481D2D">
        <w:t>[7]</w:t>
      </w:r>
      <w:bookmarkEnd w:id="19"/>
      <w:r w:rsidRPr="00481D2D">
        <w:tab/>
        <w:t>3GPP TS 23.228: "IP multimedia subsystem; Stage</w:t>
      </w:r>
      <w:r w:rsidR="00040396" w:rsidRPr="00481D2D">
        <w:t> </w:t>
      </w:r>
      <w:r w:rsidRPr="00481D2D">
        <w:t>2".</w:t>
      </w:r>
    </w:p>
    <w:p w14:paraId="476A1DBE" w14:textId="77777777" w:rsidR="00897956" w:rsidRPr="00481D2D" w:rsidRDefault="00897956">
      <w:pPr>
        <w:pStyle w:val="EX"/>
      </w:pPr>
      <w:bookmarkStart w:id="20" w:name="ref24008"/>
      <w:r w:rsidRPr="00481D2D">
        <w:t>[7A]</w:t>
      </w:r>
      <w:r w:rsidRPr="00481D2D">
        <w:tab/>
        <w:t>3GPP TS </w:t>
      </w:r>
      <w:r w:rsidRPr="00481D2D">
        <w:rPr>
          <w:lang w:eastAsia="ja-JP"/>
        </w:rPr>
        <w:t>23.234</w:t>
      </w:r>
      <w:r w:rsidRPr="00481D2D">
        <w:t>: "3GPP system to Wireless Local Area Network (WLAN) interworking; System description".</w:t>
      </w:r>
    </w:p>
    <w:p w14:paraId="4D03D352" w14:textId="77777777" w:rsidR="00065DD8" w:rsidRPr="00481D2D" w:rsidRDefault="00065DD8" w:rsidP="00065DD8">
      <w:pPr>
        <w:pStyle w:val="EX"/>
      </w:pPr>
      <w:r w:rsidRPr="00481D2D">
        <w:t>[7B]</w:t>
      </w:r>
      <w:r w:rsidRPr="00481D2D">
        <w:tab/>
        <w:t>3GPP TS 23.401: "GPRS enhancements for E-UTRAN access".</w:t>
      </w:r>
    </w:p>
    <w:p w14:paraId="26CECDB4" w14:textId="77777777" w:rsidR="003D6536" w:rsidRPr="00481D2D" w:rsidRDefault="00A17770" w:rsidP="003D6536">
      <w:pPr>
        <w:pStyle w:val="EX"/>
      </w:pPr>
      <w:r w:rsidRPr="00481D2D">
        <w:t>[7C]</w:t>
      </w:r>
      <w:r w:rsidRPr="00481D2D">
        <w:tab/>
        <w:t>3GPP TS </w:t>
      </w:r>
      <w:r w:rsidR="003D6536" w:rsidRPr="00481D2D">
        <w:t>23.292: "IP Multimedia Subsystem (IMS) Centralized Services; Stage</w:t>
      </w:r>
      <w:r w:rsidR="00040396" w:rsidRPr="00481D2D">
        <w:t> </w:t>
      </w:r>
      <w:r w:rsidR="003D6536" w:rsidRPr="00481D2D">
        <w:t>2".</w:t>
      </w:r>
    </w:p>
    <w:p w14:paraId="66B62EDB" w14:textId="77777777" w:rsidR="00FE5B2E" w:rsidRPr="00481D2D" w:rsidRDefault="00FE5B2E" w:rsidP="00FE5B2E">
      <w:pPr>
        <w:pStyle w:val="EX"/>
      </w:pPr>
      <w:r w:rsidRPr="00481D2D">
        <w:t>[</w:t>
      </w:r>
      <w:r w:rsidRPr="00481D2D">
        <w:rPr>
          <w:lang w:eastAsia="zh-CN"/>
        </w:rPr>
        <w:t>7D</w:t>
      </w:r>
      <w:r w:rsidRPr="00481D2D">
        <w:t>]</w:t>
      </w:r>
      <w:r w:rsidRPr="00481D2D">
        <w:tab/>
        <w:t>3GPP TS 23.</w:t>
      </w:r>
      <w:r w:rsidRPr="00481D2D">
        <w:rPr>
          <w:rFonts w:hint="eastAsia"/>
          <w:lang w:eastAsia="zh-CN"/>
        </w:rPr>
        <w:t>3</w:t>
      </w:r>
      <w:r w:rsidRPr="00481D2D">
        <w:t>8</w:t>
      </w:r>
      <w:r w:rsidRPr="00481D2D">
        <w:rPr>
          <w:rFonts w:hint="eastAsia"/>
          <w:lang w:eastAsia="zh-CN"/>
        </w:rPr>
        <w:t>0</w:t>
      </w:r>
      <w:r w:rsidRPr="00481D2D">
        <w:t>: "IMS Restoration Procedures".</w:t>
      </w:r>
    </w:p>
    <w:p w14:paraId="763077CC" w14:textId="77777777" w:rsidR="006006CB" w:rsidRPr="00481D2D" w:rsidRDefault="006006CB" w:rsidP="006006CB">
      <w:pPr>
        <w:pStyle w:val="EX"/>
      </w:pPr>
      <w:r w:rsidRPr="00481D2D">
        <w:t>[7E]</w:t>
      </w:r>
      <w:r w:rsidRPr="00481D2D">
        <w:tab/>
        <w:t>3GPP</w:t>
      </w:r>
      <w:r w:rsidR="00234157" w:rsidRPr="00481D2D">
        <w:t> </w:t>
      </w:r>
      <w:r w:rsidRPr="00481D2D">
        <w:t>TS</w:t>
      </w:r>
      <w:r w:rsidR="00234157" w:rsidRPr="00481D2D">
        <w:t> </w:t>
      </w:r>
      <w:r w:rsidRPr="00481D2D">
        <w:t>23.402: "Architecture enhancements for non-3GPP accesses".</w:t>
      </w:r>
    </w:p>
    <w:p w14:paraId="3C70D10F" w14:textId="77777777" w:rsidR="005377FF" w:rsidRPr="00481D2D" w:rsidRDefault="005377FF" w:rsidP="005377FF">
      <w:pPr>
        <w:pStyle w:val="EX"/>
      </w:pPr>
      <w:r w:rsidRPr="00481D2D">
        <w:t>[7F]</w:t>
      </w:r>
      <w:r w:rsidRPr="00481D2D">
        <w:tab/>
        <w:t>3GPP TS 23.334: "IMS Application Level Gateway (IMS-</w:t>
      </w:r>
      <w:smartTag w:uri="urn:schemas-microsoft-com:office:smarttags" w:element="stockticker">
        <w:r w:rsidRPr="00481D2D">
          <w:t>ALG</w:t>
        </w:r>
      </w:smartTag>
      <w:r w:rsidRPr="00481D2D">
        <w:t>) – IMS Access Gateway (IMS-AGW) interface".</w:t>
      </w:r>
    </w:p>
    <w:p w14:paraId="4F110158" w14:textId="77777777" w:rsidR="005A0389" w:rsidRPr="00481D2D" w:rsidRDefault="005A0389" w:rsidP="005A0389">
      <w:pPr>
        <w:pStyle w:val="EX"/>
      </w:pPr>
      <w:r w:rsidRPr="00481D2D">
        <w:t>[7G]</w:t>
      </w:r>
      <w:r w:rsidRPr="00481D2D">
        <w:tab/>
        <w:t>3GPP TS 24.103: "Telepresence using the IP Multimedia (IM) Core Network (CN) Subsystem (IMS); Stage 3".</w:t>
      </w:r>
    </w:p>
    <w:p w14:paraId="5A6D5F17" w14:textId="77777777" w:rsidR="00897956" w:rsidRPr="00481D2D" w:rsidRDefault="00897956" w:rsidP="005A0389">
      <w:pPr>
        <w:pStyle w:val="EX"/>
      </w:pPr>
      <w:r w:rsidRPr="00481D2D">
        <w:t>[8]</w:t>
      </w:r>
      <w:bookmarkEnd w:id="20"/>
      <w:r w:rsidRPr="00481D2D">
        <w:tab/>
        <w:t>3GPP TS 24.008: "Mobile radio interface layer</w:t>
      </w:r>
      <w:r w:rsidR="00040396" w:rsidRPr="00481D2D">
        <w:t> </w:t>
      </w:r>
      <w:r w:rsidRPr="00481D2D">
        <w:t>3 specification; Core Network protocols; Stage</w:t>
      </w:r>
      <w:r w:rsidR="00040396" w:rsidRPr="00481D2D">
        <w:t> </w:t>
      </w:r>
      <w:r w:rsidRPr="00481D2D">
        <w:t>3".</w:t>
      </w:r>
    </w:p>
    <w:p w14:paraId="30E5D231" w14:textId="77777777" w:rsidR="00897956" w:rsidRPr="00481D2D" w:rsidRDefault="00897956">
      <w:pPr>
        <w:pStyle w:val="EX"/>
        <w:rPr>
          <w:rFonts w:eastAsia="MS Mincho"/>
        </w:rPr>
      </w:pPr>
      <w:r w:rsidRPr="00481D2D">
        <w:t>[8A]</w:t>
      </w:r>
      <w:r w:rsidRPr="00481D2D">
        <w:tab/>
      </w:r>
      <w:r w:rsidRPr="00481D2D">
        <w:rPr>
          <w:rFonts w:eastAsia="MS Mincho"/>
        </w:rPr>
        <w:t>3GPP TS 24.141: "</w:t>
      </w:r>
      <w:r w:rsidRPr="00481D2D">
        <w:t>Presence service using the IP Multimedia (IM) Core Network (CN) subsystem;</w:t>
      </w:r>
      <w:r w:rsidRPr="00481D2D">
        <w:rPr>
          <w:rFonts w:eastAsia="MS Mincho"/>
        </w:rPr>
        <w:t xml:space="preserve"> </w:t>
      </w:r>
      <w:r w:rsidRPr="00481D2D">
        <w:t>Stage</w:t>
      </w:r>
      <w:r w:rsidR="00040396" w:rsidRPr="00481D2D">
        <w:t> </w:t>
      </w:r>
      <w:r w:rsidRPr="00481D2D">
        <w:t>3</w:t>
      </w:r>
      <w:r w:rsidRPr="00481D2D">
        <w:rPr>
          <w:rFonts w:eastAsia="MS Mincho"/>
        </w:rPr>
        <w:t>".</w:t>
      </w:r>
    </w:p>
    <w:p w14:paraId="7BBD7DA9" w14:textId="77777777" w:rsidR="00897956" w:rsidRPr="00481D2D" w:rsidRDefault="00897956">
      <w:pPr>
        <w:pStyle w:val="EX"/>
      </w:pPr>
      <w:r w:rsidRPr="00481D2D">
        <w:t>[8B]</w:t>
      </w:r>
      <w:r w:rsidRPr="00481D2D">
        <w:tab/>
      </w:r>
      <w:r w:rsidRPr="00481D2D">
        <w:rPr>
          <w:rFonts w:eastAsia="MS Mincho"/>
        </w:rPr>
        <w:t>3GPP TS 24.147: "</w:t>
      </w:r>
      <w:r w:rsidRPr="00481D2D">
        <w:t>Conferencing using the IP Multimedia (IM) Core Network (CN) subsystem;</w:t>
      </w:r>
      <w:r w:rsidRPr="00481D2D">
        <w:rPr>
          <w:rFonts w:eastAsia="MS Mincho"/>
        </w:rPr>
        <w:t xml:space="preserve"> </w:t>
      </w:r>
      <w:r w:rsidRPr="00481D2D">
        <w:t>Stage</w:t>
      </w:r>
      <w:r w:rsidR="00040396" w:rsidRPr="00481D2D">
        <w:t> </w:t>
      </w:r>
      <w:r w:rsidRPr="00481D2D">
        <w:t>3</w:t>
      </w:r>
      <w:r w:rsidRPr="00481D2D">
        <w:rPr>
          <w:rFonts w:eastAsia="MS Mincho"/>
        </w:rPr>
        <w:t>".</w:t>
      </w:r>
    </w:p>
    <w:p w14:paraId="2F8AB0C2" w14:textId="77777777" w:rsidR="00897956" w:rsidRPr="00481D2D" w:rsidRDefault="00897956">
      <w:pPr>
        <w:pStyle w:val="EX"/>
      </w:pPr>
      <w:r w:rsidRPr="00481D2D">
        <w:t>[8C]</w:t>
      </w:r>
      <w:r w:rsidRPr="00481D2D">
        <w:tab/>
        <w:t xml:space="preserve">3GPP TS 24.234: "3GPP System to Wireless Local Area Network (WLAN) interworking; </w:t>
      </w:r>
      <w:r w:rsidR="00DF117E" w:rsidRPr="00481D2D">
        <w:t xml:space="preserve">WLAN </w:t>
      </w:r>
      <w:r w:rsidRPr="00481D2D">
        <w:t>User Equipment (</w:t>
      </w:r>
      <w:r w:rsidR="00DF117E" w:rsidRPr="00481D2D">
        <w:t xml:space="preserve">WLAN </w:t>
      </w:r>
      <w:r w:rsidRPr="00481D2D">
        <w:t>UE) to network protocols; Stage</w:t>
      </w:r>
      <w:r w:rsidR="00040396" w:rsidRPr="00481D2D">
        <w:t> </w:t>
      </w:r>
      <w:r w:rsidRPr="00481D2D">
        <w:t>3".</w:t>
      </w:r>
    </w:p>
    <w:p w14:paraId="76ABDFC2" w14:textId="77777777" w:rsidR="00897956" w:rsidRPr="00481D2D" w:rsidRDefault="00897956">
      <w:pPr>
        <w:pStyle w:val="EX"/>
      </w:pPr>
      <w:r w:rsidRPr="00481D2D">
        <w:t>[8D]</w:t>
      </w:r>
      <w:r w:rsidRPr="00481D2D">
        <w:tab/>
      </w:r>
      <w:r w:rsidR="008A425E" w:rsidRPr="00481D2D">
        <w:rPr>
          <w:rFonts w:eastAsia="MS Mincho"/>
        </w:rPr>
        <w:t>Void</w:t>
      </w:r>
      <w:r w:rsidRPr="00481D2D">
        <w:rPr>
          <w:rFonts w:eastAsia="MS Mincho"/>
        </w:rPr>
        <w:t>.</w:t>
      </w:r>
    </w:p>
    <w:p w14:paraId="3AB41B26" w14:textId="77777777" w:rsidR="000B00C9" w:rsidRPr="00481D2D" w:rsidRDefault="000B00C9" w:rsidP="000B00C9">
      <w:pPr>
        <w:pStyle w:val="EX"/>
      </w:pPr>
      <w:r w:rsidRPr="00481D2D">
        <w:t>[8E]</w:t>
      </w:r>
      <w:r w:rsidRPr="00481D2D">
        <w:tab/>
        <w:t>3GPP</w:t>
      </w:r>
      <w:r w:rsidR="00B06841" w:rsidRPr="00481D2D">
        <w:t> </w:t>
      </w:r>
      <w:r w:rsidRPr="00481D2D">
        <w:t>TS</w:t>
      </w:r>
      <w:r w:rsidR="00B06841" w:rsidRPr="00481D2D">
        <w:t> </w:t>
      </w:r>
      <w:r w:rsidRPr="00481D2D">
        <w:t>24.279: "Combining Circuit Switched (CS) and IP Multimedia Subsystem (IMS) services, stage</w:t>
      </w:r>
      <w:r w:rsidR="00040396" w:rsidRPr="00481D2D">
        <w:t> </w:t>
      </w:r>
      <w:r w:rsidRPr="00481D2D">
        <w:t>3, Release</w:t>
      </w:r>
      <w:r w:rsidR="00040396" w:rsidRPr="00481D2D">
        <w:t> </w:t>
      </w:r>
      <w:r w:rsidRPr="00481D2D">
        <w:t>7".</w:t>
      </w:r>
    </w:p>
    <w:p w14:paraId="2A825C72" w14:textId="77777777" w:rsidR="00710A9B" w:rsidRPr="00481D2D" w:rsidRDefault="00710A9B" w:rsidP="00710A9B">
      <w:pPr>
        <w:pStyle w:val="EX"/>
      </w:pPr>
      <w:r w:rsidRPr="00481D2D">
        <w:t>[8F]</w:t>
      </w:r>
      <w:r w:rsidRPr="00481D2D">
        <w:tab/>
        <w:t>3GPP TS 24.247: "Messaging service using the IP Multimedia (IM) Core Network (CN) subsystem; Stage</w:t>
      </w:r>
      <w:r w:rsidR="00040396" w:rsidRPr="00481D2D">
        <w:t> </w:t>
      </w:r>
      <w:r w:rsidRPr="00481D2D">
        <w:t>3".</w:t>
      </w:r>
    </w:p>
    <w:p w14:paraId="66213A82" w14:textId="77777777" w:rsidR="00BF76F9" w:rsidRPr="00481D2D" w:rsidRDefault="00BF76F9" w:rsidP="00BF76F9">
      <w:pPr>
        <w:pStyle w:val="EX"/>
      </w:pPr>
      <w:r w:rsidRPr="00481D2D">
        <w:t>[8G]</w:t>
      </w:r>
      <w:r w:rsidRPr="00481D2D">
        <w:tab/>
      </w:r>
      <w:r w:rsidRPr="00481D2D">
        <w:rPr>
          <w:rFonts w:eastAsia="MS Mincho"/>
        </w:rPr>
        <w:t>3GPP TS 24.167: "3GPP IMS Management Object (MO)</w:t>
      </w:r>
      <w:r w:rsidRPr="00481D2D">
        <w:t>;</w:t>
      </w:r>
      <w:r w:rsidRPr="00481D2D">
        <w:rPr>
          <w:rFonts w:eastAsia="MS Mincho"/>
        </w:rPr>
        <w:t xml:space="preserve"> </w:t>
      </w:r>
      <w:r w:rsidRPr="00481D2D">
        <w:t>Stage</w:t>
      </w:r>
      <w:r w:rsidR="00040396" w:rsidRPr="00481D2D">
        <w:t> </w:t>
      </w:r>
      <w:r w:rsidRPr="00481D2D">
        <w:t>3</w:t>
      </w:r>
      <w:r w:rsidRPr="00481D2D">
        <w:rPr>
          <w:rFonts w:eastAsia="MS Mincho"/>
        </w:rPr>
        <w:t>".</w:t>
      </w:r>
    </w:p>
    <w:p w14:paraId="23CE76CD" w14:textId="77777777" w:rsidR="00794F55" w:rsidRPr="00481D2D" w:rsidRDefault="00794F55" w:rsidP="00794F55">
      <w:pPr>
        <w:pStyle w:val="EX"/>
      </w:pPr>
      <w:r w:rsidRPr="00481D2D">
        <w:t>[8H]</w:t>
      </w:r>
      <w:r w:rsidRPr="00481D2D">
        <w:tab/>
      </w:r>
      <w:r w:rsidR="0075500C" w:rsidRPr="00481D2D">
        <w:t>3</w:t>
      </w:r>
      <w:r w:rsidRPr="00481D2D">
        <w:t xml:space="preserve">GPP TS 24.173: "IMS Multimedia telephony </w:t>
      </w:r>
      <w:r w:rsidR="00DF117E" w:rsidRPr="00481D2D">
        <w:rPr>
          <w:rFonts w:hint="eastAsia"/>
          <w:lang w:eastAsia="zh-CN"/>
        </w:rPr>
        <w:t xml:space="preserve">communication </w:t>
      </w:r>
      <w:r w:rsidRPr="00481D2D">
        <w:t>service and supplementary services; Stage</w:t>
      </w:r>
      <w:r w:rsidR="00040396" w:rsidRPr="00481D2D">
        <w:t> </w:t>
      </w:r>
      <w:r w:rsidRPr="00481D2D">
        <w:t>3".</w:t>
      </w:r>
    </w:p>
    <w:p w14:paraId="42B06DB0" w14:textId="77777777" w:rsidR="004D0D49" w:rsidRPr="00481D2D" w:rsidRDefault="00DF5464" w:rsidP="00794F55">
      <w:pPr>
        <w:pStyle w:val="EX"/>
      </w:pPr>
      <w:r w:rsidRPr="00481D2D">
        <w:t>[8I</w:t>
      </w:r>
      <w:r w:rsidR="004D0D49" w:rsidRPr="00481D2D">
        <w:t>]</w:t>
      </w:r>
      <w:r w:rsidR="004D0D49" w:rsidRPr="00481D2D">
        <w:tab/>
        <w:t>3GPP TS 24.606: "Message Waiting Indication (</w:t>
      </w:r>
      <w:smartTag w:uri="urn:schemas-microsoft-com:office:smarttags" w:element="stockticker">
        <w:r w:rsidR="004D0D49" w:rsidRPr="00481D2D">
          <w:t>MWI</w:t>
        </w:r>
      </w:smartTag>
      <w:r w:rsidR="004D0D49" w:rsidRPr="00481D2D">
        <w:t xml:space="preserve">) </w:t>
      </w:r>
      <w:r w:rsidR="004D0D49" w:rsidRPr="00481D2D">
        <w:rPr>
          <w:rFonts w:hint="eastAsia"/>
          <w:lang w:eastAsia="zh-CN"/>
        </w:rPr>
        <w:t>using IP Multimedia (IM)</w:t>
      </w:r>
      <w:r w:rsidR="004D0D49" w:rsidRPr="00481D2D">
        <w:rPr>
          <w:lang w:eastAsia="zh-CN"/>
        </w:rPr>
        <w:t xml:space="preserve"> </w:t>
      </w:r>
      <w:r w:rsidR="004D0D49" w:rsidRPr="00481D2D">
        <w:rPr>
          <w:rFonts w:hint="eastAsia"/>
          <w:lang w:eastAsia="zh-CN"/>
        </w:rPr>
        <w:t>Core Network (CN) subsystem</w:t>
      </w:r>
      <w:r w:rsidR="004D0D49" w:rsidRPr="00481D2D">
        <w:rPr>
          <w:lang w:eastAsia="zh-CN"/>
        </w:rPr>
        <w:t>; Protocol specification".</w:t>
      </w:r>
    </w:p>
    <w:p w14:paraId="056CE344" w14:textId="77777777" w:rsidR="00065DD8" w:rsidRPr="00481D2D" w:rsidRDefault="00065DD8" w:rsidP="00065DD8">
      <w:pPr>
        <w:pStyle w:val="EX"/>
      </w:pPr>
      <w:r w:rsidRPr="00481D2D">
        <w:t>[8J]</w:t>
      </w:r>
      <w:r w:rsidRPr="00481D2D">
        <w:tab/>
        <w:t>3GPP TS 24.301: "Non-Access-Stratum (NAS) protocol for Evolved Packet System (EPS); Stage</w:t>
      </w:r>
      <w:r w:rsidR="00040396" w:rsidRPr="00481D2D">
        <w:t> </w:t>
      </w:r>
      <w:r w:rsidRPr="00481D2D">
        <w:t>3".</w:t>
      </w:r>
    </w:p>
    <w:p w14:paraId="3D575183" w14:textId="77777777" w:rsidR="000B46B6" w:rsidRPr="00481D2D" w:rsidRDefault="00065DD8" w:rsidP="00065DD8">
      <w:pPr>
        <w:pStyle w:val="EX"/>
        <w:rPr>
          <w:lang w:eastAsia="zh-CN"/>
        </w:rPr>
      </w:pPr>
      <w:r w:rsidRPr="00481D2D">
        <w:rPr>
          <w:lang w:eastAsia="zh-CN"/>
        </w:rPr>
        <w:t>[8K</w:t>
      </w:r>
      <w:r w:rsidR="002B1496" w:rsidRPr="00481D2D">
        <w:rPr>
          <w:lang w:eastAsia="zh-CN"/>
        </w:rPr>
        <w:t>]</w:t>
      </w:r>
      <w:r w:rsidR="002B1496" w:rsidRPr="00481D2D">
        <w:rPr>
          <w:lang w:eastAsia="zh-CN"/>
        </w:rPr>
        <w:tab/>
        <w:t>3GPP TS 24.323: "3GPP IMS service level tracing management object (MO)".</w:t>
      </w:r>
    </w:p>
    <w:p w14:paraId="59DEF611" w14:textId="77777777" w:rsidR="00B06841" w:rsidRPr="00481D2D" w:rsidRDefault="00B06841" w:rsidP="00B06841">
      <w:pPr>
        <w:pStyle w:val="EX"/>
      </w:pPr>
      <w:r w:rsidRPr="00481D2D">
        <w:t>[8L]</w:t>
      </w:r>
      <w:r w:rsidRPr="00481D2D">
        <w:tab/>
        <w:t>3GPP TS 24.341: "Support of SMS over IP networks; Stage</w:t>
      </w:r>
      <w:r w:rsidR="00040396" w:rsidRPr="00481D2D">
        <w:t> </w:t>
      </w:r>
      <w:r w:rsidRPr="00481D2D">
        <w:t>3".</w:t>
      </w:r>
    </w:p>
    <w:p w14:paraId="5992BE18" w14:textId="77777777" w:rsidR="007A3E8C" w:rsidRPr="00481D2D" w:rsidRDefault="007A3E8C" w:rsidP="007A3E8C">
      <w:pPr>
        <w:pStyle w:val="EX"/>
      </w:pPr>
      <w:r w:rsidRPr="00481D2D">
        <w:t>[8M]</w:t>
      </w:r>
      <w:r w:rsidRPr="00481D2D">
        <w:tab/>
        <w:t>3GPP TS 24.237: "</w:t>
      </w:r>
      <w:r w:rsidRPr="00481D2D">
        <w:rPr>
          <w:rFonts w:hint="eastAsia"/>
        </w:rPr>
        <w:t>IP Multimedia Subsystem (IMS) Service Continuity</w:t>
      </w:r>
      <w:r w:rsidRPr="00481D2D">
        <w:t>; Stage</w:t>
      </w:r>
      <w:r w:rsidR="00040396" w:rsidRPr="00481D2D">
        <w:t> </w:t>
      </w:r>
      <w:r w:rsidRPr="00481D2D">
        <w:t>3".</w:t>
      </w:r>
    </w:p>
    <w:p w14:paraId="6D938957" w14:textId="77777777" w:rsidR="00792F69" w:rsidRPr="00481D2D" w:rsidRDefault="00A17770" w:rsidP="00792F69">
      <w:pPr>
        <w:pStyle w:val="EX"/>
      </w:pPr>
      <w:r w:rsidRPr="00481D2D">
        <w:rPr>
          <w:lang w:eastAsia="zh-CN"/>
        </w:rPr>
        <w:t>[8N]</w:t>
      </w:r>
      <w:r w:rsidRPr="00481D2D">
        <w:rPr>
          <w:lang w:eastAsia="zh-CN"/>
        </w:rPr>
        <w:tab/>
        <w:t>3GPP TS </w:t>
      </w:r>
      <w:r w:rsidR="00792F69" w:rsidRPr="00481D2D">
        <w:rPr>
          <w:lang w:eastAsia="zh-CN"/>
        </w:rPr>
        <w:t>24.647: "</w:t>
      </w:r>
      <w:r w:rsidR="00792F69" w:rsidRPr="00481D2D">
        <w:t>Advice Of Charge (</w:t>
      </w:r>
      <w:smartTag w:uri="urn:schemas-microsoft-com:office:smarttags" w:element="stockticker">
        <w:r w:rsidR="00792F69" w:rsidRPr="00481D2D">
          <w:t>AOC</w:t>
        </w:r>
      </w:smartTag>
      <w:r w:rsidR="00792F69" w:rsidRPr="00481D2D">
        <w:t>) using IP Multimedia (IM) Core Network (CN) subsystem</w:t>
      </w:r>
      <w:r w:rsidR="00792F69" w:rsidRPr="00481D2D">
        <w:rPr>
          <w:lang w:eastAsia="zh-CN"/>
        </w:rPr>
        <w:t>".</w:t>
      </w:r>
    </w:p>
    <w:p w14:paraId="5008BAA7" w14:textId="77777777" w:rsidR="00B271F0" w:rsidRPr="00481D2D" w:rsidRDefault="00B271F0" w:rsidP="00B271F0">
      <w:pPr>
        <w:pStyle w:val="EX"/>
      </w:pPr>
      <w:r w:rsidRPr="00481D2D">
        <w:t>[8O</w:t>
      </w:r>
      <w:r w:rsidR="00A17770" w:rsidRPr="00481D2D">
        <w:t>]</w:t>
      </w:r>
      <w:r w:rsidR="00A17770" w:rsidRPr="00481D2D">
        <w:tab/>
        <w:t>3GPP TS </w:t>
      </w:r>
      <w:r w:rsidRPr="00481D2D">
        <w:t>24.292: "IP Multimedia (IM) Core Network (CN) subsystem Centralized Services (ICS); Stage</w:t>
      </w:r>
      <w:r w:rsidR="00040396" w:rsidRPr="00481D2D">
        <w:t> </w:t>
      </w:r>
      <w:r w:rsidRPr="00481D2D">
        <w:t>3".</w:t>
      </w:r>
    </w:p>
    <w:p w14:paraId="79ED6FCE" w14:textId="77777777" w:rsidR="00F941B0" w:rsidRPr="00481D2D" w:rsidRDefault="00F941B0" w:rsidP="00F941B0">
      <w:pPr>
        <w:pStyle w:val="EX"/>
      </w:pPr>
      <w:r w:rsidRPr="00481D2D">
        <w:t>[8P]</w:t>
      </w:r>
      <w:r w:rsidRPr="00481D2D">
        <w:tab/>
        <w:t>3GPP TS 24.623: "Extensible Markup Language (XML) Configuration Access Protocol (XCAP) over the Ut interface for Manipulating Supplementary Services".</w:t>
      </w:r>
    </w:p>
    <w:p w14:paraId="24E73B8E" w14:textId="77777777" w:rsidR="00FF7341" w:rsidRPr="00481D2D" w:rsidRDefault="00FF7341" w:rsidP="00FF7341">
      <w:pPr>
        <w:pStyle w:val="EX"/>
      </w:pPr>
      <w:r w:rsidRPr="00481D2D">
        <w:t>[8Q]</w:t>
      </w:r>
      <w:r w:rsidRPr="00481D2D">
        <w:tab/>
        <w:t>3GPP TS 24.182: "</w:t>
      </w:r>
      <w:r w:rsidRPr="00481D2D">
        <w:rPr>
          <w:bCs/>
        </w:rPr>
        <w:t>IP Multimedia Subsystem (IMS) Customized Alerting Tones (</w:t>
      </w:r>
      <w:smartTag w:uri="urn:schemas-microsoft-com:office:smarttags" w:element="stockticker">
        <w:r w:rsidRPr="00481D2D">
          <w:rPr>
            <w:bCs/>
          </w:rPr>
          <w:t>CAT</w:t>
        </w:r>
      </w:smartTag>
      <w:r w:rsidRPr="00481D2D">
        <w:rPr>
          <w:bCs/>
        </w:rPr>
        <w:t>); Protocol specification</w:t>
      </w:r>
      <w:r w:rsidRPr="00481D2D">
        <w:t>".</w:t>
      </w:r>
    </w:p>
    <w:p w14:paraId="55E48B07" w14:textId="77777777" w:rsidR="00FF7341" w:rsidRPr="00481D2D" w:rsidRDefault="00FF7341" w:rsidP="00FF7341">
      <w:pPr>
        <w:pStyle w:val="EX"/>
      </w:pPr>
      <w:r w:rsidRPr="00481D2D">
        <w:t>[8R]</w:t>
      </w:r>
      <w:r w:rsidRPr="00481D2D">
        <w:tab/>
        <w:t>3GPP TS 24.183: "</w:t>
      </w:r>
      <w:r w:rsidRPr="00481D2D">
        <w:rPr>
          <w:bCs/>
        </w:rPr>
        <w:t>IP Multimedia Subsystem (IMS)</w:t>
      </w:r>
      <w:r w:rsidRPr="00481D2D">
        <w:rPr>
          <w:rFonts w:hint="eastAsia"/>
          <w:bCs/>
        </w:rPr>
        <w:t xml:space="preserve"> </w:t>
      </w:r>
      <w:r w:rsidRPr="00481D2D">
        <w:rPr>
          <w:rFonts w:hint="eastAsia"/>
        </w:rPr>
        <w:t>Customized</w:t>
      </w:r>
      <w:r w:rsidRPr="00481D2D">
        <w:t xml:space="preserve"> </w:t>
      </w:r>
      <w:r w:rsidRPr="00481D2D">
        <w:rPr>
          <w:rFonts w:hint="eastAsia"/>
        </w:rPr>
        <w:t>Ringing</w:t>
      </w:r>
      <w:r w:rsidRPr="00481D2D">
        <w:t xml:space="preserve"> S</w:t>
      </w:r>
      <w:r w:rsidRPr="00481D2D">
        <w:rPr>
          <w:rFonts w:hint="eastAsia"/>
        </w:rPr>
        <w:t>ignal</w:t>
      </w:r>
      <w:r w:rsidRPr="00481D2D">
        <w:t xml:space="preserve"> (</w:t>
      </w:r>
      <w:smartTag w:uri="urn:schemas-microsoft-com:office:smarttags" w:element="stockticker">
        <w:r w:rsidRPr="00481D2D">
          <w:rPr>
            <w:rFonts w:hint="eastAsia"/>
          </w:rPr>
          <w:t>CRS</w:t>
        </w:r>
      </w:smartTag>
      <w:r w:rsidRPr="00481D2D">
        <w:t>); Protocol specification".</w:t>
      </w:r>
    </w:p>
    <w:p w14:paraId="3BB68095" w14:textId="77777777" w:rsidR="0040123C" w:rsidRPr="00481D2D" w:rsidRDefault="0040123C" w:rsidP="0040123C">
      <w:pPr>
        <w:pStyle w:val="EX"/>
      </w:pPr>
      <w:r w:rsidRPr="00481D2D">
        <w:rPr>
          <w:lang w:eastAsia="zh-CN"/>
        </w:rPr>
        <w:t>[8S]</w:t>
      </w:r>
      <w:r w:rsidRPr="00481D2D">
        <w:rPr>
          <w:lang w:eastAsia="zh-CN"/>
        </w:rPr>
        <w:tab/>
        <w:t>3GPP TS 24.616: "</w:t>
      </w:r>
      <w:r w:rsidRPr="00481D2D">
        <w:t>Malicious Communication Identification (MCID) using IP Multimedia (IM) Core Network (CN) subsystem</w:t>
      </w:r>
      <w:r w:rsidRPr="00481D2D">
        <w:rPr>
          <w:lang w:eastAsia="zh-CN"/>
        </w:rPr>
        <w:t>".</w:t>
      </w:r>
    </w:p>
    <w:p w14:paraId="636FA354" w14:textId="77777777" w:rsidR="00096F5C" w:rsidRPr="00481D2D" w:rsidRDefault="00096F5C" w:rsidP="00096F5C">
      <w:pPr>
        <w:pStyle w:val="EX"/>
      </w:pPr>
      <w:r w:rsidRPr="00481D2D">
        <w:rPr>
          <w:lang w:eastAsia="zh-CN"/>
        </w:rPr>
        <w:t>[8T]</w:t>
      </w:r>
      <w:r w:rsidRPr="00481D2D">
        <w:rPr>
          <w:lang w:eastAsia="zh-CN"/>
        </w:rPr>
        <w:tab/>
        <w:t>3GPP TS 24.305: "</w:t>
      </w:r>
      <w:r w:rsidRPr="00481D2D">
        <w:t>Selective Disabling of 3GPP User Equipment Capabilities (SDoUE) Management Object (MO)</w:t>
      </w:r>
      <w:r w:rsidRPr="00481D2D">
        <w:rPr>
          <w:lang w:eastAsia="zh-CN"/>
        </w:rPr>
        <w:t>".</w:t>
      </w:r>
    </w:p>
    <w:p w14:paraId="4CD9A721" w14:textId="77777777" w:rsidR="00E83B46" w:rsidRPr="00481D2D" w:rsidRDefault="00E83B46" w:rsidP="00E83B46">
      <w:pPr>
        <w:pStyle w:val="EX"/>
      </w:pPr>
      <w:r w:rsidRPr="00481D2D">
        <w:t>[8U]</w:t>
      </w:r>
      <w:r w:rsidRPr="00481D2D">
        <w:tab/>
        <w:t>3GPP TS 24.302: "Access to the Evolved Packet Core (</w:t>
      </w:r>
      <w:smartTag w:uri="urn:schemas-microsoft-com:office:smarttags" w:element="stockticker">
        <w:r w:rsidRPr="00481D2D">
          <w:t>EPC</w:t>
        </w:r>
      </w:smartTag>
      <w:r w:rsidRPr="00481D2D">
        <w:t>) via non-3GPP access networks; Stage 3".</w:t>
      </w:r>
    </w:p>
    <w:p w14:paraId="54ED801E" w14:textId="77777777" w:rsidR="00E83B46" w:rsidRPr="00481D2D" w:rsidRDefault="00E83B46" w:rsidP="00E83B46">
      <w:pPr>
        <w:pStyle w:val="EX"/>
      </w:pPr>
      <w:r w:rsidRPr="00481D2D">
        <w:t>[8V]</w:t>
      </w:r>
      <w:r w:rsidRPr="00481D2D">
        <w:tab/>
        <w:t>3GPP TS 24.303: "Mobility management based on Dual-Stack Mobile IPv6".</w:t>
      </w:r>
    </w:p>
    <w:p w14:paraId="3658E4A7" w14:textId="77777777" w:rsidR="00DD4E79" w:rsidRPr="00481D2D" w:rsidRDefault="00DD4E79" w:rsidP="00DD4E79">
      <w:pPr>
        <w:pStyle w:val="EX"/>
      </w:pPr>
      <w:r w:rsidRPr="00481D2D">
        <w:t>[8W]</w:t>
      </w:r>
      <w:r w:rsidRPr="00481D2D">
        <w:tab/>
        <w:t>3GPP TS 24.390: "Unstructured Supplementary Service Data (USSD) using IP Multimedia (IM) Core Network (CN) subsystem IMS".</w:t>
      </w:r>
    </w:p>
    <w:p w14:paraId="0B48A7C6" w14:textId="77777777" w:rsidR="00267447" w:rsidRPr="00481D2D" w:rsidRDefault="00267447" w:rsidP="00267447">
      <w:pPr>
        <w:pStyle w:val="EX"/>
      </w:pPr>
      <w:r w:rsidRPr="00481D2D">
        <w:rPr>
          <w:rFonts w:hint="eastAsia"/>
        </w:rPr>
        <w:t>[</w:t>
      </w:r>
      <w:r w:rsidRPr="00481D2D">
        <w:rPr>
          <w:rFonts w:hint="eastAsia"/>
          <w:lang w:eastAsia="zh-CN"/>
        </w:rPr>
        <w:t>8X</w:t>
      </w:r>
      <w:r w:rsidRPr="00481D2D">
        <w:rPr>
          <w:rFonts w:hint="eastAsia"/>
        </w:rPr>
        <w:t>]</w:t>
      </w:r>
      <w:r w:rsidRPr="00481D2D">
        <w:tab/>
        <w:t>3GPP TS 24.139: "3GPP System-Fixed Broadband Access Network Interworking; Stage 3".</w:t>
      </w:r>
    </w:p>
    <w:p w14:paraId="7D5906E1" w14:textId="77777777" w:rsidR="00363699" w:rsidRPr="00481D2D" w:rsidRDefault="00363699" w:rsidP="00363699">
      <w:pPr>
        <w:pStyle w:val="EX"/>
      </w:pPr>
      <w:r w:rsidRPr="00481D2D">
        <w:t>[8Y]</w:t>
      </w:r>
      <w:r w:rsidRPr="00481D2D">
        <w:tab/>
        <w:t>3GPP TS 24.322: "UE access to IMS services via restrictive access networks - stage</w:t>
      </w:r>
      <w:r w:rsidR="005D7CC1" w:rsidRPr="00481D2D">
        <w:t> </w:t>
      </w:r>
      <w:r w:rsidRPr="00481D2D">
        <w:t>3".</w:t>
      </w:r>
    </w:p>
    <w:p w14:paraId="5B69EF88" w14:textId="77777777" w:rsidR="004B5129" w:rsidRPr="00481D2D" w:rsidRDefault="004B5129" w:rsidP="00363699">
      <w:pPr>
        <w:pStyle w:val="EX"/>
      </w:pPr>
      <w:r w:rsidRPr="00481D2D">
        <w:t>[8Z]</w:t>
      </w:r>
      <w:r w:rsidRPr="00481D2D">
        <w:tab/>
        <w:t>3GPP TS 2</w:t>
      </w:r>
      <w:r w:rsidRPr="00481D2D">
        <w:rPr>
          <w:rFonts w:hint="eastAsia"/>
          <w:lang w:eastAsia="zh-CN"/>
        </w:rPr>
        <w:t>4</w:t>
      </w:r>
      <w:r w:rsidRPr="00481D2D">
        <w:t>.</w:t>
      </w:r>
      <w:r w:rsidRPr="00481D2D">
        <w:rPr>
          <w:rFonts w:hint="eastAsia"/>
          <w:lang w:eastAsia="zh-CN"/>
        </w:rPr>
        <w:t>371</w:t>
      </w:r>
      <w:r w:rsidRPr="00481D2D">
        <w:t>: "</w:t>
      </w:r>
      <w:r w:rsidRPr="00481D2D">
        <w:rPr>
          <w:rFonts w:cs="Arial"/>
          <w:bCs/>
        </w:rPr>
        <w:t>Web Real Time Communication (WebRTC) Access to IMS</w:t>
      </w:r>
      <w:r w:rsidRPr="00481D2D">
        <w:t>".</w:t>
      </w:r>
    </w:p>
    <w:p w14:paraId="0A170FBF" w14:textId="77777777" w:rsidR="00DF32C4" w:rsidRPr="00481D2D" w:rsidRDefault="00DF32C4" w:rsidP="00363699">
      <w:pPr>
        <w:pStyle w:val="EX"/>
      </w:pPr>
      <w:r w:rsidRPr="00481D2D">
        <w:t>[8ZA]</w:t>
      </w:r>
      <w:r w:rsidRPr="00481D2D">
        <w:tab/>
        <w:t>3GPP TS 24.525: "Business trunking; Architecture and functional description".</w:t>
      </w:r>
    </w:p>
    <w:p w14:paraId="31C3D5F9" w14:textId="77777777" w:rsidR="009242F1" w:rsidRPr="00481D2D" w:rsidRDefault="009242F1" w:rsidP="00363699">
      <w:pPr>
        <w:pStyle w:val="EX"/>
      </w:pPr>
      <w:r w:rsidRPr="00481D2D">
        <w:t>[8ZB]</w:t>
      </w:r>
      <w:r w:rsidRPr="00481D2D">
        <w:tab/>
        <w:t xml:space="preserve">3GPP TS 24.244: "Wireless </w:t>
      </w:r>
      <w:smartTag w:uri="urn:schemas-microsoft-com:office:smarttags" w:element="stockticker">
        <w:r w:rsidRPr="00481D2D">
          <w:t>LAN</w:t>
        </w:r>
      </w:smartTag>
      <w:r w:rsidRPr="00481D2D">
        <w:t xml:space="preserve"> control plane protocol for trusted WLAN access to </w:t>
      </w:r>
      <w:smartTag w:uri="urn:schemas-microsoft-com:office:smarttags" w:element="stockticker">
        <w:r w:rsidRPr="00481D2D">
          <w:t>EPC</w:t>
        </w:r>
      </w:smartTag>
      <w:r w:rsidRPr="00481D2D">
        <w:t>; Stage 3".</w:t>
      </w:r>
    </w:p>
    <w:p w14:paraId="40F48527" w14:textId="77777777" w:rsidR="002B73B8" w:rsidRPr="00481D2D" w:rsidRDefault="002B73B8" w:rsidP="002B73B8">
      <w:pPr>
        <w:pStyle w:val="EX"/>
        <w:rPr>
          <w:lang w:eastAsia="ja-JP"/>
        </w:rPr>
      </w:pPr>
      <w:r w:rsidRPr="00481D2D">
        <w:rPr>
          <w:rFonts w:hint="eastAsia"/>
          <w:lang w:eastAsia="ja-JP"/>
        </w:rPr>
        <w:t>[</w:t>
      </w:r>
      <w:r w:rsidRPr="00481D2D">
        <w:rPr>
          <w:lang w:eastAsia="ja-JP"/>
        </w:rPr>
        <w:t>8ZC</w:t>
      </w:r>
      <w:r w:rsidRPr="00481D2D">
        <w:rPr>
          <w:rFonts w:hint="eastAsia"/>
          <w:lang w:eastAsia="ja-JP"/>
        </w:rPr>
        <w:t>]</w:t>
      </w:r>
      <w:r w:rsidRPr="00481D2D">
        <w:rPr>
          <w:rFonts w:hint="eastAsia"/>
          <w:lang w:eastAsia="ja-JP"/>
        </w:rPr>
        <w:tab/>
        <w:t>3GPP</w:t>
      </w:r>
      <w:r w:rsidRPr="00481D2D">
        <w:rPr>
          <w:lang w:eastAsia="ja-JP"/>
        </w:rPr>
        <w:t> </w:t>
      </w:r>
      <w:r w:rsidRPr="00481D2D">
        <w:rPr>
          <w:rFonts w:hint="eastAsia"/>
          <w:lang w:eastAsia="ja-JP"/>
        </w:rPr>
        <w:t>TS</w:t>
      </w:r>
      <w:r w:rsidRPr="00481D2D">
        <w:rPr>
          <w:lang w:eastAsia="ja-JP"/>
        </w:rPr>
        <w:t> </w:t>
      </w:r>
      <w:r w:rsidRPr="00481D2D">
        <w:rPr>
          <w:rFonts w:hint="eastAsia"/>
          <w:lang w:eastAsia="ja-JP"/>
        </w:rPr>
        <w:t xml:space="preserve">24.337: </w:t>
      </w:r>
      <w:r w:rsidRPr="00481D2D">
        <w:t>"</w:t>
      </w:r>
      <w:r w:rsidRPr="00481D2D">
        <w:rPr>
          <w:lang w:eastAsia="ja-JP"/>
        </w:rPr>
        <w:t>IP Multimedia (IM) Core Network (CN) subsystem IP Multimedia Subsystem (IMS) inter-UE transfer; Stage 3</w:t>
      </w:r>
      <w:r w:rsidRPr="00481D2D">
        <w:t>"</w:t>
      </w:r>
      <w:r w:rsidRPr="00481D2D">
        <w:rPr>
          <w:rFonts w:hint="eastAsia"/>
          <w:lang w:eastAsia="ja-JP"/>
        </w:rPr>
        <w:t>.</w:t>
      </w:r>
    </w:p>
    <w:p w14:paraId="7FA4FEE2" w14:textId="77777777" w:rsidR="003B19E4" w:rsidRPr="00481D2D" w:rsidRDefault="003B19E4" w:rsidP="003B19E4">
      <w:pPr>
        <w:pStyle w:val="EX"/>
      </w:pPr>
      <w:r w:rsidRPr="00481D2D">
        <w:t>[8ZD]</w:t>
      </w:r>
      <w:r w:rsidRPr="00481D2D">
        <w:tab/>
        <w:t>3GPP TS 24.334: "Proximity-services (</w:t>
      </w:r>
      <w:proofErr w:type="spellStart"/>
      <w:r w:rsidRPr="00481D2D">
        <w:t>ProSe</w:t>
      </w:r>
      <w:proofErr w:type="spellEnd"/>
      <w:r w:rsidRPr="00481D2D">
        <w:t>) User Equipment (UE) to Proximity-services (</w:t>
      </w:r>
      <w:proofErr w:type="spellStart"/>
      <w:r w:rsidRPr="00481D2D">
        <w:t>ProSe</w:t>
      </w:r>
      <w:proofErr w:type="spellEnd"/>
      <w:r w:rsidRPr="00481D2D">
        <w:t>) Function Protocol aspects; Stage 3".</w:t>
      </w:r>
    </w:p>
    <w:p w14:paraId="77D31C82" w14:textId="77777777" w:rsidR="00343E5B" w:rsidRPr="00481D2D" w:rsidRDefault="00343E5B" w:rsidP="00343E5B">
      <w:pPr>
        <w:pStyle w:val="EX"/>
        <w:rPr>
          <w:rFonts w:eastAsia="MS Mincho"/>
        </w:rPr>
      </w:pPr>
      <w:r w:rsidRPr="00481D2D">
        <w:t>[8ZE]</w:t>
      </w:r>
      <w:r w:rsidRPr="00481D2D">
        <w:tab/>
      </w:r>
      <w:r w:rsidRPr="00481D2D">
        <w:rPr>
          <w:rFonts w:eastAsia="MS Mincho"/>
        </w:rPr>
        <w:t>3GPP TS 24.379: "</w:t>
      </w:r>
      <w:r w:rsidRPr="00481D2D">
        <w:t>Mission Critical Push To Talk (MCPTT) call control;</w:t>
      </w:r>
      <w:r w:rsidRPr="00481D2D">
        <w:rPr>
          <w:rFonts w:eastAsia="MS Mincho"/>
        </w:rPr>
        <w:t xml:space="preserve"> </w:t>
      </w:r>
      <w:r w:rsidRPr="00481D2D">
        <w:t>Stage 3</w:t>
      </w:r>
      <w:r w:rsidRPr="00481D2D">
        <w:rPr>
          <w:rFonts w:eastAsia="MS Mincho"/>
        </w:rPr>
        <w:t>".</w:t>
      </w:r>
    </w:p>
    <w:p w14:paraId="78F9A388" w14:textId="77777777" w:rsidR="00403357" w:rsidRPr="00481D2D" w:rsidRDefault="009C260E" w:rsidP="00403357">
      <w:pPr>
        <w:pStyle w:val="EX"/>
      </w:pPr>
      <w:r w:rsidRPr="00481D2D">
        <w:t>[8ZF]</w:t>
      </w:r>
      <w:r w:rsidRPr="00481D2D">
        <w:tab/>
        <w:t>3GPP TS 24.628: "Common Basic Communication procedures using IP Multimedia (IM) Core Network (CN) subsystem; Protocol specification".</w:t>
      </w:r>
    </w:p>
    <w:p w14:paraId="1C037F6F" w14:textId="77777777" w:rsidR="009C260E" w:rsidRPr="00481D2D" w:rsidRDefault="00403357" w:rsidP="00403357">
      <w:pPr>
        <w:pStyle w:val="EX"/>
      </w:pPr>
      <w:r w:rsidRPr="00481D2D">
        <w:t>[8ZG]</w:t>
      </w:r>
      <w:r w:rsidRPr="00481D2D">
        <w:tab/>
        <w:t>3GPP TS 24.604: "Communication Diversion (CDIV) using IP Multimedia (IM) Core Network (CN) subsystem; Protocol specification".</w:t>
      </w:r>
    </w:p>
    <w:p w14:paraId="4D3C95DF" w14:textId="77777777" w:rsidR="0038186E" w:rsidRPr="00481D2D" w:rsidRDefault="0038186E" w:rsidP="0038186E">
      <w:pPr>
        <w:pStyle w:val="EX"/>
      </w:pPr>
      <w:r w:rsidRPr="00481D2D">
        <w:t>[8ZH]</w:t>
      </w:r>
      <w:r w:rsidRPr="00481D2D">
        <w:tab/>
        <w:t>3GPP TS 24.174: "Support of multi-device and multi-identity in the IP Multimedia Subsystem (IMS); Stage 3".</w:t>
      </w:r>
    </w:p>
    <w:p w14:paraId="284E6FF8" w14:textId="77777777" w:rsidR="00EC05B7" w:rsidRPr="00481D2D" w:rsidRDefault="00EC05B7" w:rsidP="00EC05B7">
      <w:pPr>
        <w:pStyle w:val="EX"/>
      </w:pPr>
      <w:r>
        <w:t>[8ZI]</w:t>
      </w:r>
      <w:r>
        <w:tab/>
        <w:t xml:space="preserve">3GPP TS 24.554: </w:t>
      </w:r>
      <w:r w:rsidRPr="00D9394B">
        <w:t>"Proximity-service (</w:t>
      </w:r>
      <w:proofErr w:type="spellStart"/>
      <w:r w:rsidRPr="00D9394B">
        <w:t>ProSe</w:t>
      </w:r>
      <w:proofErr w:type="spellEnd"/>
      <w:r w:rsidRPr="00D9394B">
        <w:t>) in 5G System (5GS) protocol aspects; Stage</w:t>
      </w:r>
      <w:r>
        <w:t> </w:t>
      </w:r>
      <w:r w:rsidRPr="00D9394B">
        <w:t>3"</w:t>
      </w:r>
    </w:p>
    <w:p w14:paraId="642A3C68" w14:textId="77777777" w:rsidR="00897956" w:rsidRPr="00481D2D" w:rsidRDefault="00897956" w:rsidP="009C260E">
      <w:pPr>
        <w:pStyle w:val="EX"/>
      </w:pPr>
      <w:r w:rsidRPr="00481D2D">
        <w:t>[9]</w:t>
      </w:r>
      <w:r w:rsidRPr="00481D2D">
        <w:tab/>
        <w:t>3GPP TS 25.304: "</w:t>
      </w:r>
      <w:r w:rsidR="00DF117E" w:rsidRPr="00481D2D">
        <w:t>User Equipment (</w:t>
      </w:r>
      <w:r w:rsidRPr="00481D2D">
        <w:t>UE</w:t>
      </w:r>
      <w:r w:rsidR="00DF117E" w:rsidRPr="00481D2D">
        <w:t>)</w:t>
      </w:r>
      <w:r w:rsidRPr="00481D2D">
        <w:t xml:space="preserve"> </w:t>
      </w:r>
      <w:r w:rsidR="00DF117E" w:rsidRPr="00481D2D">
        <w:t xml:space="preserve">procedures </w:t>
      </w:r>
      <w:r w:rsidRPr="00481D2D">
        <w:t xml:space="preserve">in </w:t>
      </w:r>
      <w:r w:rsidR="00DF117E" w:rsidRPr="00481D2D">
        <w:t xml:space="preserve">idle mode </w:t>
      </w:r>
      <w:r w:rsidRPr="00481D2D">
        <w:t xml:space="preserve">and </w:t>
      </w:r>
      <w:r w:rsidR="00DF117E" w:rsidRPr="00481D2D">
        <w:t xml:space="preserve">procedures </w:t>
      </w:r>
      <w:r w:rsidRPr="00481D2D">
        <w:t xml:space="preserve">for </w:t>
      </w:r>
      <w:r w:rsidR="00DF117E" w:rsidRPr="00481D2D">
        <w:t xml:space="preserve">cell reselection </w:t>
      </w:r>
      <w:r w:rsidRPr="00481D2D">
        <w:t xml:space="preserve">in </w:t>
      </w:r>
      <w:r w:rsidR="00DF117E" w:rsidRPr="00481D2D">
        <w:t>connected mode</w:t>
      </w:r>
      <w:r w:rsidRPr="00481D2D">
        <w:t>".</w:t>
      </w:r>
    </w:p>
    <w:p w14:paraId="435C4E47" w14:textId="77777777" w:rsidR="00897956" w:rsidRPr="00481D2D" w:rsidRDefault="00897956">
      <w:pPr>
        <w:pStyle w:val="EX"/>
      </w:pPr>
      <w:r w:rsidRPr="00481D2D">
        <w:t>[9A]</w:t>
      </w:r>
      <w:r w:rsidRPr="00481D2D">
        <w:tab/>
        <w:t>3GPP TS 25.331: "Radio Resource Control (</w:t>
      </w:r>
      <w:smartTag w:uri="urn:schemas-microsoft-com:office:smarttags" w:element="stockticker">
        <w:r w:rsidRPr="00481D2D">
          <w:t>RRC</w:t>
        </w:r>
      </w:smartTag>
      <w:r w:rsidRPr="00481D2D">
        <w:t>); Protocol Specification".</w:t>
      </w:r>
    </w:p>
    <w:p w14:paraId="4733D43B" w14:textId="77777777" w:rsidR="00F039FC" w:rsidRPr="00481D2D" w:rsidRDefault="00F039FC" w:rsidP="00F039FC">
      <w:pPr>
        <w:pStyle w:val="EX"/>
        <w:rPr>
          <w:lang w:eastAsia="zh-CN"/>
        </w:rPr>
      </w:pPr>
      <w:r w:rsidRPr="00481D2D">
        <w:t>[9B]</w:t>
      </w:r>
      <w:r w:rsidRPr="00481D2D">
        <w:tab/>
        <w:t>3GPP TS 26.114: "IP Multimedia Subsystem (IMS); Multimedia Telephony; Media handling and interaction".</w:t>
      </w:r>
    </w:p>
    <w:p w14:paraId="2A61BE7E" w14:textId="77777777" w:rsidR="00275D3E" w:rsidRPr="00481D2D" w:rsidRDefault="00275D3E" w:rsidP="00275D3E">
      <w:pPr>
        <w:pStyle w:val="EX"/>
      </w:pPr>
      <w:r w:rsidRPr="00481D2D">
        <w:t>[9C]</w:t>
      </w:r>
      <w:r w:rsidRPr="00481D2D">
        <w:tab/>
        <w:t>3GPP TS 26.267: "</w:t>
      </w:r>
      <w:proofErr w:type="spellStart"/>
      <w:r w:rsidRPr="00481D2D">
        <w:t>eCall</w:t>
      </w:r>
      <w:proofErr w:type="spellEnd"/>
      <w:r w:rsidRPr="00481D2D">
        <w:t xml:space="preserve"> Data Transfer; In-band modem solution; General description".</w:t>
      </w:r>
    </w:p>
    <w:p w14:paraId="02D5A033" w14:textId="77777777" w:rsidR="00897956" w:rsidRPr="00481D2D" w:rsidRDefault="00897956" w:rsidP="00275D3E">
      <w:pPr>
        <w:pStyle w:val="EX"/>
      </w:pPr>
      <w:r w:rsidRPr="00481D2D">
        <w:t>[10]</w:t>
      </w:r>
      <w:r w:rsidRPr="00481D2D">
        <w:tab/>
      </w:r>
      <w:r w:rsidR="0011660A" w:rsidRPr="00481D2D">
        <w:t>Void</w:t>
      </w:r>
      <w:r w:rsidRPr="00481D2D">
        <w:t>.</w:t>
      </w:r>
    </w:p>
    <w:p w14:paraId="586F6F63" w14:textId="77777777" w:rsidR="00897956" w:rsidRPr="00481D2D" w:rsidRDefault="00897956">
      <w:pPr>
        <w:pStyle w:val="EX"/>
      </w:pPr>
      <w:r w:rsidRPr="00481D2D">
        <w:t>[10A]</w:t>
      </w:r>
      <w:r w:rsidRPr="00481D2D">
        <w:tab/>
        <w:t>3GPP</w:t>
      </w:r>
      <w:r w:rsidR="00040396" w:rsidRPr="00481D2D">
        <w:t> </w:t>
      </w:r>
      <w:r w:rsidRPr="00481D2D">
        <w:t>TS</w:t>
      </w:r>
      <w:r w:rsidR="00040396" w:rsidRPr="00481D2D">
        <w:t> </w:t>
      </w:r>
      <w:r w:rsidRPr="00481D2D">
        <w:t>27.060: "Mobile Station (MS) supporting Packet Switched Services".</w:t>
      </w:r>
    </w:p>
    <w:p w14:paraId="4610FEE9" w14:textId="77777777" w:rsidR="00897956" w:rsidRPr="00481D2D" w:rsidRDefault="00897956">
      <w:pPr>
        <w:pStyle w:val="EX"/>
      </w:pPr>
      <w:r w:rsidRPr="00481D2D">
        <w:t>[11]</w:t>
      </w:r>
      <w:r w:rsidRPr="00481D2D">
        <w:tab/>
        <w:t>3GPP TS 29.061: "Interworking between the Public Land Mobile Network (PLMN) supporting Packet Based Services and Packet Data Networks (PDN)".</w:t>
      </w:r>
    </w:p>
    <w:p w14:paraId="1510083D" w14:textId="77777777" w:rsidR="00897956" w:rsidRPr="00481D2D" w:rsidRDefault="00897956">
      <w:pPr>
        <w:pStyle w:val="EX"/>
      </w:pPr>
      <w:r w:rsidRPr="00481D2D">
        <w:t>[11A]</w:t>
      </w:r>
      <w:r w:rsidRPr="00481D2D">
        <w:tab/>
        <w:t>3GPP TS 29.162: "Interworking between the IM CN subsystem and IP networks".</w:t>
      </w:r>
    </w:p>
    <w:p w14:paraId="2318CC9A" w14:textId="77777777" w:rsidR="00897956" w:rsidRPr="00481D2D" w:rsidRDefault="00897956">
      <w:pPr>
        <w:pStyle w:val="EX"/>
      </w:pPr>
      <w:r w:rsidRPr="00481D2D">
        <w:t>[11B]</w:t>
      </w:r>
      <w:r w:rsidRPr="00481D2D">
        <w:tab/>
        <w:t>3GPP TS 29.163: "Interworking between the IP Multimedia (IM) Core Network (CN) subsystem and Circuit Switched (CS) networks".</w:t>
      </w:r>
    </w:p>
    <w:p w14:paraId="096DEB84" w14:textId="77777777" w:rsidR="00897956" w:rsidRPr="00481D2D" w:rsidRDefault="00897956">
      <w:pPr>
        <w:pStyle w:val="EX"/>
      </w:pPr>
      <w:r w:rsidRPr="00481D2D">
        <w:t>[11C]</w:t>
      </w:r>
      <w:r w:rsidRPr="00481D2D">
        <w:tab/>
        <w:t>3GPP TS 29.161: "Interworking between the Public Land Mobile Network (PLMN) supporting Packet Based Services with Wireless Local Access and Packet Data Networks (PDN</w:t>
      </w:r>
      <w:r w:rsidR="00D82C51" w:rsidRPr="00481D2D">
        <w:t>)</w:t>
      </w:r>
      <w:r w:rsidRPr="00481D2D">
        <w:t>"</w:t>
      </w:r>
    </w:p>
    <w:p w14:paraId="58F0E9F0" w14:textId="77777777" w:rsidR="00D834F2" w:rsidRPr="00481D2D" w:rsidRDefault="00D834F2" w:rsidP="00D834F2">
      <w:pPr>
        <w:pStyle w:val="EX"/>
      </w:pPr>
      <w:r w:rsidRPr="00481D2D">
        <w:t>[11D]</w:t>
      </w:r>
      <w:r w:rsidRPr="00481D2D">
        <w:tab/>
        <w:t>3GPP TS 29.079: "Optimal Media Routeing within the IP Multimedia Subsystem".</w:t>
      </w:r>
    </w:p>
    <w:p w14:paraId="2D4B84DD" w14:textId="77777777" w:rsidR="00897956" w:rsidRPr="00481D2D" w:rsidRDefault="00897956" w:rsidP="00D834F2">
      <w:pPr>
        <w:pStyle w:val="EX"/>
      </w:pPr>
      <w:r w:rsidRPr="00481D2D">
        <w:t>[12]</w:t>
      </w:r>
      <w:r w:rsidRPr="00481D2D">
        <w:tab/>
        <w:t>3GPP TS 29.207</w:t>
      </w:r>
      <w:r w:rsidR="0019079C" w:rsidRPr="00481D2D">
        <w:t xml:space="preserve"> Release</w:t>
      </w:r>
      <w:r w:rsidR="00040396" w:rsidRPr="00481D2D">
        <w:t> </w:t>
      </w:r>
      <w:r w:rsidR="0019079C" w:rsidRPr="00481D2D">
        <w:t>6</w:t>
      </w:r>
      <w:r w:rsidRPr="00481D2D">
        <w:t>: "</w:t>
      </w:r>
      <w:r w:rsidRPr="00481D2D">
        <w:rPr>
          <w:lang w:eastAsia="ja-JP"/>
        </w:rPr>
        <w:t>Policy control over Go interface</w:t>
      </w:r>
      <w:r w:rsidRPr="00481D2D">
        <w:t>".</w:t>
      </w:r>
    </w:p>
    <w:p w14:paraId="4534E29C" w14:textId="77777777" w:rsidR="00303096" w:rsidRPr="00481D2D" w:rsidRDefault="00303096" w:rsidP="00303096">
      <w:pPr>
        <w:pStyle w:val="EX"/>
        <w:rPr>
          <w:bCs/>
          <w:lang w:eastAsia="ja-JP"/>
        </w:rPr>
      </w:pPr>
      <w:r w:rsidRPr="00481D2D">
        <w:rPr>
          <w:bCs/>
        </w:rPr>
        <w:t>[12A]</w:t>
      </w:r>
      <w:r w:rsidRPr="00481D2D">
        <w:rPr>
          <w:bCs/>
        </w:rPr>
        <w:tab/>
        <w:t>3GPP TS 29.273: "Evolved Packet System (EPS); 3GPP EPS AAA interfaces</w:t>
      </w:r>
      <w:r w:rsidRPr="00481D2D">
        <w:rPr>
          <w:bCs/>
          <w:lang w:eastAsia="ja-JP"/>
        </w:rPr>
        <w:t>".</w:t>
      </w:r>
    </w:p>
    <w:p w14:paraId="18E649B9" w14:textId="77777777" w:rsidR="00897956" w:rsidRPr="00481D2D" w:rsidRDefault="00897956" w:rsidP="00303096">
      <w:pPr>
        <w:pStyle w:val="EX"/>
      </w:pPr>
      <w:r w:rsidRPr="00481D2D">
        <w:t>[13]</w:t>
      </w:r>
      <w:r w:rsidRPr="00481D2D">
        <w:tab/>
      </w:r>
      <w:r w:rsidR="0069616B" w:rsidRPr="00481D2D">
        <w:t>Void</w:t>
      </w:r>
      <w:r w:rsidRPr="00481D2D">
        <w:t>.</w:t>
      </w:r>
    </w:p>
    <w:p w14:paraId="55A709E2" w14:textId="77777777" w:rsidR="00897956" w:rsidRPr="00481D2D" w:rsidRDefault="00897956">
      <w:pPr>
        <w:pStyle w:val="EX"/>
      </w:pPr>
      <w:r w:rsidRPr="00481D2D">
        <w:t>[13A]</w:t>
      </w:r>
      <w:r w:rsidRPr="00481D2D">
        <w:tab/>
        <w:t>3GPP TS 29.209</w:t>
      </w:r>
      <w:r w:rsidR="0019079C" w:rsidRPr="00481D2D">
        <w:t xml:space="preserve"> Release</w:t>
      </w:r>
      <w:r w:rsidR="00040396" w:rsidRPr="00481D2D">
        <w:t> </w:t>
      </w:r>
      <w:r w:rsidR="0019079C" w:rsidRPr="00481D2D">
        <w:t>6</w:t>
      </w:r>
      <w:r w:rsidRPr="00481D2D">
        <w:t xml:space="preserve">: "Policy control over </w:t>
      </w:r>
      <w:proofErr w:type="spellStart"/>
      <w:r w:rsidRPr="00481D2D">
        <w:t>Gq</w:t>
      </w:r>
      <w:proofErr w:type="spellEnd"/>
      <w:r w:rsidRPr="00481D2D">
        <w:t xml:space="preserve"> interface".</w:t>
      </w:r>
    </w:p>
    <w:p w14:paraId="04330E7A" w14:textId="77777777" w:rsidR="00032FD6" w:rsidRPr="00481D2D" w:rsidRDefault="00032FD6" w:rsidP="00032FD6">
      <w:pPr>
        <w:pStyle w:val="EX"/>
        <w:rPr>
          <w:bCs/>
          <w:lang w:eastAsia="ja-JP"/>
        </w:rPr>
      </w:pPr>
      <w:r w:rsidRPr="00481D2D">
        <w:rPr>
          <w:bCs/>
        </w:rPr>
        <w:t>[13B]</w:t>
      </w:r>
      <w:r w:rsidRPr="00481D2D">
        <w:rPr>
          <w:bCs/>
        </w:rPr>
        <w:tab/>
        <w:t>3GPP TS 29.212: "Policy</w:t>
      </w:r>
      <w:r w:rsidRPr="00481D2D">
        <w:rPr>
          <w:bCs/>
          <w:lang w:eastAsia="ja-JP"/>
        </w:rPr>
        <w:t xml:space="preserve"> and Charging Control </w:t>
      </w:r>
      <w:r w:rsidR="00475FC5" w:rsidRPr="00481D2D">
        <w:rPr>
          <w:bCs/>
          <w:lang w:eastAsia="ja-JP"/>
        </w:rPr>
        <w:t>(</w:t>
      </w:r>
      <w:smartTag w:uri="urn:schemas-microsoft-com:office:smarttags" w:element="stockticker">
        <w:r w:rsidR="00475FC5" w:rsidRPr="00481D2D">
          <w:rPr>
            <w:bCs/>
            <w:lang w:eastAsia="ja-JP"/>
          </w:rPr>
          <w:t>PCC</w:t>
        </w:r>
      </w:smartTag>
      <w:r w:rsidR="00475FC5" w:rsidRPr="00481D2D">
        <w:rPr>
          <w:bCs/>
          <w:lang w:eastAsia="ja-JP"/>
        </w:rPr>
        <w:t>); R</w:t>
      </w:r>
      <w:r w:rsidRPr="00481D2D">
        <w:rPr>
          <w:bCs/>
          <w:lang w:eastAsia="ja-JP"/>
        </w:rPr>
        <w:t>eference point</w:t>
      </w:r>
      <w:r w:rsidR="00475FC5" w:rsidRPr="00481D2D">
        <w:rPr>
          <w:bCs/>
          <w:lang w:eastAsia="ja-JP"/>
        </w:rPr>
        <w:t>s</w:t>
      </w:r>
      <w:r w:rsidRPr="00481D2D">
        <w:rPr>
          <w:bCs/>
          <w:lang w:eastAsia="ja-JP"/>
        </w:rPr>
        <w:t>".</w:t>
      </w:r>
    </w:p>
    <w:p w14:paraId="35BF1CF6" w14:textId="77777777" w:rsidR="00032FD6" w:rsidRPr="00481D2D" w:rsidRDefault="00032FD6" w:rsidP="00032FD6">
      <w:pPr>
        <w:pStyle w:val="EX"/>
      </w:pPr>
      <w:r w:rsidRPr="00481D2D">
        <w:t>[13C]</w:t>
      </w:r>
      <w:r w:rsidRPr="00481D2D">
        <w:tab/>
        <w:t>3GPP TS 29.213: "Policy and charging control signalling flows and Quality of Service (QoS) parameter mapping".</w:t>
      </w:r>
    </w:p>
    <w:p w14:paraId="7FC6DD82" w14:textId="77777777" w:rsidR="00032FD6" w:rsidRPr="00481D2D" w:rsidRDefault="00032FD6" w:rsidP="00032FD6">
      <w:pPr>
        <w:pStyle w:val="EX"/>
        <w:rPr>
          <w:bCs/>
          <w:lang w:eastAsia="ja-JP"/>
        </w:rPr>
      </w:pPr>
      <w:r w:rsidRPr="00481D2D">
        <w:rPr>
          <w:bCs/>
        </w:rPr>
        <w:t>[13D]</w:t>
      </w:r>
      <w:r w:rsidRPr="00481D2D">
        <w:rPr>
          <w:bCs/>
        </w:rPr>
        <w:tab/>
        <w:t>3GPP TS 29.214: "</w:t>
      </w:r>
      <w:r w:rsidRPr="00481D2D">
        <w:rPr>
          <w:bCs/>
          <w:lang w:eastAsia="ja-JP"/>
        </w:rPr>
        <w:t>Policy and Charging Control over Rx reference point".</w:t>
      </w:r>
    </w:p>
    <w:p w14:paraId="0B2CC3C2" w14:textId="77777777" w:rsidR="00897956" w:rsidRPr="00481D2D" w:rsidRDefault="00897956" w:rsidP="00032FD6">
      <w:pPr>
        <w:pStyle w:val="EX"/>
      </w:pPr>
      <w:r w:rsidRPr="00481D2D">
        <w:t>[14]</w:t>
      </w:r>
      <w:r w:rsidRPr="00481D2D">
        <w:tab/>
        <w:t xml:space="preserve">3GPP TS 29.228: "IP Multimedia (IM) Subsystem </w:t>
      </w:r>
      <w:proofErr w:type="spellStart"/>
      <w:r w:rsidRPr="00481D2D">
        <w:t>Cx</w:t>
      </w:r>
      <w:proofErr w:type="spellEnd"/>
      <w:r w:rsidRPr="00481D2D">
        <w:t xml:space="preserve"> and Dx Interfaces; Signalling flows and message contents".</w:t>
      </w:r>
    </w:p>
    <w:p w14:paraId="4F5EA2F2" w14:textId="77777777" w:rsidR="00897956" w:rsidRPr="00481D2D" w:rsidRDefault="00897956">
      <w:pPr>
        <w:pStyle w:val="EX"/>
      </w:pPr>
      <w:r w:rsidRPr="00481D2D">
        <w:t>[15]</w:t>
      </w:r>
      <w:r w:rsidRPr="00481D2D">
        <w:tab/>
        <w:t>3GPP TS 29.229: "</w:t>
      </w:r>
      <w:proofErr w:type="spellStart"/>
      <w:r w:rsidRPr="00481D2D">
        <w:t>Cx</w:t>
      </w:r>
      <w:proofErr w:type="spellEnd"/>
      <w:r w:rsidRPr="00481D2D">
        <w:t xml:space="preserve"> and Dx Interfaces based on the Diameter protocol, Protocol details".</w:t>
      </w:r>
    </w:p>
    <w:p w14:paraId="7C9E03F7" w14:textId="77777777" w:rsidR="00B06841" w:rsidRPr="00481D2D" w:rsidRDefault="00B06841" w:rsidP="00B06841">
      <w:pPr>
        <w:pStyle w:val="EX"/>
      </w:pPr>
      <w:r w:rsidRPr="00481D2D">
        <w:t>[15A]</w:t>
      </w:r>
      <w:r w:rsidRPr="00481D2D">
        <w:tab/>
        <w:t>3GPP TS 29.311: "Service Level Interworking for Messaging Services".</w:t>
      </w:r>
    </w:p>
    <w:p w14:paraId="550B03B4" w14:textId="77777777" w:rsidR="0086363E" w:rsidRPr="00481D2D" w:rsidRDefault="0086363E" w:rsidP="0086363E">
      <w:pPr>
        <w:pStyle w:val="EX"/>
      </w:pPr>
      <w:r w:rsidRPr="00481D2D">
        <w:t>[15B]</w:t>
      </w:r>
      <w:r w:rsidRPr="00481D2D">
        <w:tab/>
        <w:t>3GPP</w:t>
      </w:r>
      <w:r w:rsidR="00F51832" w:rsidRPr="00481D2D">
        <w:t> </w:t>
      </w:r>
      <w:r w:rsidRPr="00481D2D">
        <w:t>TS</w:t>
      </w:r>
      <w:r w:rsidR="00F51832" w:rsidRPr="00481D2D">
        <w:t> </w:t>
      </w:r>
      <w:r w:rsidRPr="00481D2D">
        <w:t>31.103: "Characteristics of the IP multimedia services identity module (ISIM) application".</w:t>
      </w:r>
    </w:p>
    <w:p w14:paraId="2299FCAA" w14:textId="77777777" w:rsidR="00B631F6" w:rsidRPr="00481D2D" w:rsidRDefault="00B631F6" w:rsidP="00B631F6">
      <w:pPr>
        <w:pStyle w:val="EX"/>
      </w:pPr>
      <w:r w:rsidRPr="00481D2D">
        <w:t>[15C]</w:t>
      </w:r>
      <w:r w:rsidRPr="00481D2D">
        <w:tab/>
        <w:t>3GPP</w:t>
      </w:r>
      <w:r w:rsidR="000D0F1A" w:rsidRPr="00481D2D">
        <w:t> </w:t>
      </w:r>
      <w:r w:rsidRPr="00481D2D">
        <w:t>TS</w:t>
      </w:r>
      <w:r w:rsidR="000D0F1A" w:rsidRPr="00481D2D">
        <w:t> </w:t>
      </w:r>
      <w:r w:rsidRPr="00481D2D">
        <w:t>31.102: "Characteristics of the Universal Subscriber Identity Module (USIM) application".</w:t>
      </w:r>
    </w:p>
    <w:p w14:paraId="087ECB4C" w14:textId="77777777" w:rsidR="00B631F6" w:rsidRPr="00481D2D" w:rsidRDefault="00B631F6" w:rsidP="00B631F6">
      <w:pPr>
        <w:pStyle w:val="EX"/>
      </w:pPr>
      <w:r w:rsidRPr="00481D2D">
        <w:t>[15D]</w:t>
      </w:r>
      <w:r w:rsidRPr="00481D2D">
        <w:tab/>
        <w:t>3GPP</w:t>
      </w:r>
      <w:r w:rsidR="000D0F1A" w:rsidRPr="00481D2D">
        <w:t> </w:t>
      </w:r>
      <w:r w:rsidRPr="00481D2D">
        <w:t>TS</w:t>
      </w:r>
      <w:r w:rsidR="000D0F1A" w:rsidRPr="00481D2D">
        <w:t> </w:t>
      </w:r>
      <w:r w:rsidRPr="00481D2D">
        <w:t>31.111: "Universal Subscriber Identity Module (USIM) Application Toolkit (USAT)".</w:t>
      </w:r>
    </w:p>
    <w:p w14:paraId="0349C54E" w14:textId="77777777" w:rsidR="00897956" w:rsidRPr="00481D2D" w:rsidRDefault="00897956" w:rsidP="00B631F6">
      <w:pPr>
        <w:pStyle w:val="EX"/>
      </w:pPr>
      <w:r w:rsidRPr="00481D2D">
        <w:t>[16]</w:t>
      </w:r>
      <w:r w:rsidRPr="00481D2D">
        <w:tab/>
        <w:t>3GPP TS 32.240: "Telecommunication management; Charging management; Charging architecture and principles".</w:t>
      </w:r>
    </w:p>
    <w:p w14:paraId="4022F8A2" w14:textId="77777777" w:rsidR="00897956" w:rsidRPr="00481D2D" w:rsidRDefault="00897956">
      <w:pPr>
        <w:pStyle w:val="EX"/>
      </w:pPr>
      <w:r w:rsidRPr="00481D2D">
        <w:t>[17]</w:t>
      </w:r>
      <w:r w:rsidRPr="00481D2D">
        <w:tab/>
        <w:t xml:space="preserve">3GPP TS 32.260: "Telecommunication management; Charging management; </w:t>
      </w:r>
      <w:r w:rsidRPr="00481D2D">
        <w:rPr>
          <w:lang w:eastAsia="ja-JP"/>
        </w:rPr>
        <w:t>IP Multimedia Subsystem (IMS) charging</w:t>
      </w:r>
      <w:r w:rsidRPr="00481D2D">
        <w:t>".</w:t>
      </w:r>
    </w:p>
    <w:p w14:paraId="18A93AA5" w14:textId="77777777" w:rsidR="00F6477A" w:rsidRPr="00481D2D" w:rsidRDefault="00F6477A" w:rsidP="00F6477A">
      <w:pPr>
        <w:pStyle w:val="EX"/>
      </w:pPr>
      <w:r w:rsidRPr="00481D2D">
        <w:t>[17A]</w:t>
      </w:r>
      <w:r w:rsidRPr="00481D2D">
        <w:tab/>
        <w:t>3GPP</w:t>
      </w:r>
      <w:r w:rsidR="00040396" w:rsidRPr="00481D2D">
        <w:t> </w:t>
      </w:r>
      <w:r w:rsidRPr="00481D2D">
        <w:t>TS</w:t>
      </w:r>
      <w:r w:rsidR="00040396" w:rsidRPr="00481D2D">
        <w:t> </w:t>
      </w:r>
      <w:r w:rsidRPr="00481D2D">
        <w:t>32.422: "Telecommunication management; Subscriber and equipment trace; Trace control and configuration management".</w:t>
      </w:r>
    </w:p>
    <w:p w14:paraId="2F3B839D" w14:textId="77777777" w:rsidR="00897956" w:rsidRPr="00481D2D" w:rsidRDefault="00897956" w:rsidP="00F6477A">
      <w:pPr>
        <w:pStyle w:val="EX"/>
      </w:pPr>
      <w:r w:rsidRPr="00481D2D">
        <w:t>[18]</w:t>
      </w:r>
      <w:r w:rsidRPr="00481D2D">
        <w:tab/>
        <w:t>3GPP TS 33.102: "3G Security; Security architecture".</w:t>
      </w:r>
    </w:p>
    <w:p w14:paraId="1934F64E" w14:textId="77777777" w:rsidR="00897956" w:rsidRPr="00481D2D" w:rsidRDefault="00897956">
      <w:pPr>
        <w:pStyle w:val="EX"/>
      </w:pPr>
      <w:r w:rsidRPr="00481D2D">
        <w:t>[19]</w:t>
      </w:r>
      <w:r w:rsidRPr="00481D2D">
        <w:tab/>
        <w:t>3GPP TS 33.203: "Access security for IP based services".</w:t>
      </w:r>
    </w:p>
    <w:p w14:paraId="1FD9C0C4" w14:textId="77777777" w:rsidR="00897956" w:rsidRPr="00481D2D" w:rsidRDefault="00897956">
      <w:pPr>
        <w:pStyle w:val="EX"/>
      </w:pPr>
      <w:r w:rsidRPr="00481D2D">
        <w:t>[19A]</w:t>
      </w:r>
      <w:r w:rsidRPr="00481D2D">
        <w:tab/>
        <w:t>3GPP TS 33.210: "</w:t>
      </w:r>
      <w:r w:rsidR="00322EF2" w:rsidRPr="00481D2D">
        <w:t xml:space="preserve">3G </w:t>
      </w:r>
      <w:r w:rsidR="00DF117E" w:rsidRPr="00481D2D">
        <w:t>security</w:t>
      </w:r>
      <w:r w:rsidR="00322EF2" w:rsidRPr="00481D2D">
        <w:t>; Network Domain Security</w:t>
      </w:r>
      <w:r w:rsidR="00DF117E" w:rsidRPr="00481D2D">
        <w:t xml:space="preserve"> (NDS)</w:t>
      </w:r>
      <w:r w:rsidR="00322EF2" w:rsidRPr="00481D2D">
        <w:t xml:space="preserve">; </w:t>
      </w:r>
      <w:r w:rsidRPr="00481D2D">
        <w:t xml:space="preserve">IP </w:t>
      </w:r>
      <w:r w:rsidR="00DF117E" w:rsidRPr="00481D2D">
        <w:t>network layer security</w:t>
      </w:r>
      <w:r w:rsidRPr="00481D2D">
        <w:t>".</w:t>
      </w:r>
    </w:p>
    <w:p w14:paraId="7FC4DC0B" w14:textId="77777777" w:rsidR="00065DD8" w:rsidRPr="00481D2D" w:rsidRDefault="00065DD8" w:rsidP="00065DD8">
      <w:pPr>
        <w:pStyle w:val="EX"/>
      </w:pPr>
      <w:r w:rsidRPr="00481D2D">
        <w:t>[19B]</w:t>
      </w:r>
      <w:r w:rsidRPr="00481D2D">
        <w:tab/>
        <w:t>3GPP TS 36.304: "Evolved Universal Terrestrial Radio Access (E-UTRA); User Equipment (UE) procedures in idle mode".</w:t>
      </w:r>
    </w:p>
    <w:p w14:paraId="3E3A7EB8" w14:textId="77777777" w:rsidR="0084163B" w:rsidRPr="00481D2D" w:rsidRDefault="0084163B" w:rsidP="0084163B">
      <w:pPr>
        <w:pStyle w:val="EX"/>
      </w:pPr>
      <w:r w:rsidRPr="00481D2D">
        <w:t>[19C]</w:t>
      </w:r>
      <w:r w:rsidRPr="00481D2D">
        <w:tab/>
        <w:t>3GPP TS 33.328: "IP Multimedia Subsystem (IMS) media plane security".</w:t>
      </w:r>
    </w:p>
    <w:p w14:paraId="651C21E6" w14:textId="77777777" w:rsidR="00334329" w:rsidRPr="00481D2D" w:rsidRDefault="00334329" w:rsidP="00334329">
      <w:pPr>
        <w:pStyle w:val="EX"/>
      </w:pPr>
      <w:r w:rsidRPr="00481D2D">
        <w:t>[19D]</w:t>
      </w:r>
      <w:r w:rsidRPr="00481D2D">
        <w:tab/>
        <w:t>3GPP TS 33.310: "Network Domain Security (NDS); Authentication Framework (AF)".</w:t>
      </w:r>
    </w:p>
    <w:p w14:paraId="034D5238" w14:textId="77777777" w:rsidR="007777C3" w:rsidRPr="00481D2D" w:rsidRDefault="007777C3" w:rsidP="007777C3">
      <w:pPr>
        <w:pStyle w:val="EX"/>
      </w:pPr>
      <w:r w:rsidRPr="00481D2D">
        <w:t>[19E]</w:t>
      </w:r>
      <w:r w:rsidRPr="00481D2D">
        <w:tab/>
        <w:t>3GPP TS 36.413: "Evolved Universal Terrestrial Radio Access Network (E-UTRAN); S1 Application Protocol (S1AP)".</w:t>
      </w:r>
    </w:p>
    <w:p w14:paraId="4857E3C4" w14:textId="77777777" w:rsidR="00094582" w:rsidRPr="00481D2D" w:rsidRDefault="00D60AA2" w:rsidP="00094582">
      <w:pPr>
        <w:pStyle w:val="EX"/>
      </w:pPr>
      <w:r w:rsidRPr="00481D2D">
        <w:t>[19F]</w:t>
      </w:r>
      <w:r w:rsidRPr="00481D2D">
        <w:tab/>
        <w:t>3GPP TS 36.331: "Evolved Universal Terrestrial Radio Access (E-UTRA); Radio Resource Control (RRC); Protocol specification".</w:t>
      </w:r>
    </w:p>
    <w:p w14:paraId="6EC9C399" w14:textId="77777777" w:rsidR="00D60AA2" w:rsidRPr="00481D2D" w:rsidRDefault="00094582" w:rsidP="00094582">
      <w:pPr>
        <w:pStyle w:val="EX"/>
      </w:pPr>
      <w:r w:rsidRPr="00481D2D">
        <w:t>[19G]</w:t>
      </w:r>
      <w:r w:rsidRPr="00481D2D">
        <w:tab/>
        <w:t>3GPP TS 38.331: " NR; Radio Resource Control (RRC); Protocol specification".</w:t>
      </w:r>
    </w:p>
    <w:p w14:paraId="4D61BCEB" w14:textId="77777777" w:rsidR="00897956" w:rsidRPr="00481D2D" w:rsidRDefault="00897956" w:rsidP="007777C3">
      <w:pPr>
        <w:pStyle w:val="EX"/>
      </w:pPr>
      <w:r w:rsidRPr="00481D2D">
        <w:t>[20]</w:t>
      </w:r>
      <w:r w:rsidRPr="00481D2D">
        <w:tab/>
        <w:t>3GPP TS 44.018: "Mobile radio interface layer 3 specification</w:t>
      </w:r>
      <w:r w:rsidR="00DF117E" w:rsidRPr="00481D2D">
        <w:t>;</w:t>
      </w:r>
      <w:r w:rsidRPr="00481D2D">
        <w:t xml:space="preserve"> Radio Resource Control </w:t>
      </w:r>
      <w:r w:rsidR="00DF117E" w:rsidRPr="00481D2D">
        <w:t>(</w:t>
      </w:r>
      <w:smartTag w:uri="urn:schemas-microsoft-com:office:smarttags" w:element="stockticker">
        <w:r w:rsidR="00DF117E" w:rsidRPr="00481D2D">
          <w:t>RRC</w:t>
        </w:r>
      </w:smartTag>
      <w:r w:rsidR="00DF117E" w:rsidRPr="00481D2D">
        <w:t>) protocol</w:t>
      </w:r>
      <w:r w:rsidRPr="00481D2D">
        <w:t>".</w:t>
      </w:r>
    </w:p>
    <w:p w14:paraId="3999526C" w14:textId="77777777" w:rsidR="00897956" w:rsidRPr="00481D2D" w:rsidRDefault="00897956">
      <w:pPr>
        <w:pStyle w:val="EX"/>
      </w:pPr>
      <w:r w:rsidRPr="00481D2D">
        <w:t>[20A]</w:t>
      </w:r>
      <w:r w:rsidRPr="00481D2D">
        <w:tab/>
      </w:r>
      <w:r w:rsidR="004014A4">
        <w:t>IETF RFC</w:t>
      </w:r>
      <w:r w:rsidRPr="00481D2D">
        <w:t> 2401 (November</w:t>
      </w:r>
      <w:r w:rsidR="00040396" w:rsidRPr="00481D2D">
        <w:t> </w:t>
      </w:r>
      <w:r w:rsidRPr="00481D2D">
        <w:t>1998): "Security Architecture for the Internet Protocol".</w:t>
      </w:r>
    </w:p>
    <w:p w14:paraId="49FBC4E9" w14:textId="77777777" w:rsidR="00897956" w:rsidRPr="00481D2D" w:rsidRDefault="00897956">
      <w:pPr>
        <w:pStyle w:val="EX"/>
      </w:pPr>
      <w:r w:rsidRPr="00481D2D">
        <w:t>[20B]</w:t>
      </w:r>
      <w:r w:rsidRPr="00481D2D">
        <w:tab/>
      </w:r>
      <w:r w:rsidR="004014A4">
        <w:t>IETF RFC</w:t>
      </w:r>
      <w:r w:rsidRPr="00481D2D">
        <w:t> 1594 (March</w:t>
      </w:r>
      <w:r w:rsidR="00040396" w:rsidRPr="00481D2D">
        <w:t> </w:t>
      </w:r>
      <w:r w:rsidRPr="00481D2D">
        <w:t>1994): "FYI on Questions and Answers to Commonly asked "New Internet User" Questions".</w:t>
      </w:r>
    </w:p>
    <w:p w14:paraId="5ABE0A04" w14:textId="77777777" w:rsidR="00897956" w:rsidRPr="00481D2D" w:rsidRDefault="00897956">
      <w:pPr>
        <w:pStyle w:val="EX"/>
      </w:pPr>
      <w:r w:rsidRPr="00481D2D">
        <w:t>[20C]</w:t>
      </w:r>
      <w:r w:rsidRPr="00481D2D">
        <w:tab/>
        <w:t>Void.</w:t>
      </w:r>
    </w:p>
    <w:p w14:paraId="47932075" w14:textId="77777777" w:rsidR="00897956" w:rsidRPr="00481D2D" w:rsidRDefault="00897956">
      <w:pPr>
        <w:pStyle w:val="EX"/>
      </w:pPr>
      <w:r w:rsidRPr="00481D2D">
        <w:t>[20D]</w:t>
      </w:r>
      <w:r w:rsidRPr="00481D2D">
        <w:tab/>
        <w:t>Void.</w:t>
      </w:r>
    </w:p>
    <w:p w14:paraId="7250FCA5" w14:textId="77777777" w:rsidR="00897956" w:rsidRPr="00481D2D" w:rsidRDefault="00897956">
      <w:pPr>
        <w:pStyle w:val="EX"/>
      </w:pPr>
      <w:r w:rsidRPr="00481D2D">
        <w:t>[20E]</w:t>
      </w:r>
      <w:r w:rsidRPr="00481D2D">
        <w:tab/>
      </w:r>
      <w:r w:rsidR="004014A4">
        <w:t>IETF RFC</w:t>
      </w:r>
      <w:r w:rsidRPr="00481D2D">
        <w:t> 2462 (November</w:t>
      </w:r>
      <w:r w:rsidR="00040396" w:rsidRPr="00481D2D">
        <w:t> </w:t>
      </w:r>
      <w:r w:rsidRPr="00481D2D">
        <w:t xml:space="preserve">1998): "IPv6 </w:t>
      </w:r>
      <w:r w:rsidR="00DF117E" w:rsidRPr="00481D2D">
        <w:t xml:space="preserve">Stateless </w:t>
      </w:r>
      <w:r w:rsidRPr="00481D2D">
        <w:t>Address Autoconfiguration".</w:t>
      </w:r>
    </w:p>
    <w:p w14:paraId="27F94579" w14:textId="77777777" w:rsidR="00897956" w:rsidRPr="00481D2D" w:rsidRDefault="00897956">
      <w:pPr>
        <w:pStyle w:val="EX"/>
      </w:pPr>
      <w:r w:rsidRPr="00481D2D">
        <w:t>[20F]</w:t>
      </w:r>
      <w:r w:rsidRPr="00481D2D">
        <w:tab/>
      </w:r>
      <w:r w:rsidR="004014A4">
        <w:t>IETF RFC</w:t>
      </w:r>
      <w:r w:rsidRPr="00481D2D">
        <w:t> 2132 (March</w:t>
      </w:r>
      <w:r w:rsidR="00040396" w:rsidRPr="00481D2D">
        <w:t> </w:t>
      </w:r>
      <w:r w:rsidRPr="00481D2D">
        <w:t>1997): "DHCP Options and BOOTP Vendor Extensions".</w:t>
      </w:r>
    </w:p>
    <w:p w14:paraId="20EAEC6E" w14:textId="77777777" w:rsidR="00BF3D32" w:rsidRPr="00481D2D" w:rsidRDefault="00BF3D32" w:rsidP="00BF3D32">
      <w:pPr>
        <w:pStyle w:val="EX"/>
      </w:pPr>
      <w:r w:rsidRPr="00481D2D">
        <w:t>[20G]</w:t>
      </w:r>
      <w:r w:rsidRPr="00481D2D">
        <w:tab/>
      </w:r>
      <w:r w:rsidR="004014A4">
        <w:t>IETF RFC</w:t>
      </w:r>
      <w:r w:rsidRPr="00481D2D">
        <w:t xml:space="preserve"> 2234 (November 1997): "Augmented BNF for Syntax Specification: ABNF".</w:t>
      </w:r>
    </w:p>
    <w:p w14:paraId="6F7CF7A6" w14:textId="77777777" w:rsidR="00897956" w:rsidRPr="00481D2D" w:rsidRDefault="00897956" w:rsidP="00BF3D32">
      <w:pPr>
        <w:pStyle w:val="EX"/>
      </w:pPr>
      <w:r w:rsidRPr="00481D2D">
        <w:t>[21]</w:t>
      </w:r>
      <w:r w:rsidRPr="00481D2D">
        <w:tab/>
      </w:r>
      <w:r w:rsidR="0097612C" w:rsidRPr="00481D2D">
        <w:rPr>
          <w:rFonts w:eastAsia="MS Mincho"/>
        </w:rPr>
        <w:t>Void.</w:t>
      </w:r>
    </w:p>
    <w:p w14:paraId="28358448" w14:textId="77777777" w:rsidR="00897956" w:rsidRPr="00481D2D" w:rsidRDefault="00897956">
      <w:pPr>
        <w:pStyle w:val="EX"/>
      </w:pPr>
      <w:r w:rsidRPr="00481D2D">
        <w:t>[22]</w:t>
      </w:r>
      <w:r w:rsidRPr="00481D2D">
        <w:tab/>
      </w:r>
      <w:r w:rsidR="004014A4">
        <w:t>IETF RFC</w:t>
      </w:r>
      <w:r w:rsidRPr="00481D2D">
        <w:t> 3966 (December</w:t>
      </w:r>
      <w:r w:rsidR="00040396" w:rsidRPr="00481D2D">
        <w:t> </w:t>
      </w:r>
      <w:r w:rsidRPr="00481D2D">
        <w:t xml:space="preserve">2004): "The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for Telephone Numbers".</w:t>
      </w:r>
    </w:p>
    <w:p w14:paraId="28208411" w14:textId="77777777" w:rsidR="00897956" w:rsidRPr="00481D2D" w:rsidRDefault="00897956">
      <w:pPr>
        <w:pStyle w:val="EX"/>
      </w:pPr>
      <w:r w:rsidRPr="00481D2D">
        <w:t>[23]</w:t>
      </w:r>
      <w:r w:rsidRPr="00481D2D">
        <w:tab/>
      </w:r>
      <w:r w:rsidR="004014A4">
        <w:t>IETF RFC</w:t>
      </w:r>
      <w:r w:rsidRPr="00481D2D">
        <w:t> </w:t>
      </w:r>
      <w:r w:rsidR="00A02413" w:rsidRPr="00481D2D">
        <w:t xml:space="preserve">4733 </w:t>
      </w:r>
      <w:r w:rsidRPr="00481D2D">
        <w:t>(</w:t>
      </w:r>
      <w:r w:rsidR="00A02413" w:rsidRPr="00481D2D">
        <w:t>December 2006</w:t>
      </w:r>
      <w:r w:rsidRPr="00481D2D">
        <w:t>): "</w:t>
      </w:r>
      <w:smartTag w:uri="urn:schemas-microsoft-com:office:smarttags" w:element="stockticker">
        <w:r w:rsidRPr="00481D2D">
          <w:t>RTP</w:t>
        </w:r>
      </w:smartTag>
      <w:r w:rsidRPr="00481D2D">
        <w:t xml:space="preserve"> Payload for DTMF Digits, Telephony Tones and Telephony Signals".</w:t>
      </w:r>
    </w:p>
    <w:p w14:paraId="027745B7" w14:textId="77777777" w:rsidR="00897956" w:rsidRPr="00481D2D" w:rsidRDefault="00897956">
      <w:pPr>
        <w:pStyle w:val="EX"/>
      </w:pPr>
      <w:r w:rsidRPr="00481D2D">
        <w:t>[24]</w:t>
      </w:r>
      <w:r w:rsidRPr="00481D2D">
        <w:tab/>
      </w:r>
      <w:r w:rsidR="004014A4">
        <w:t>IETF RFC</w:t>
      </w:r>
      <w:r w:rsidRPr="00481D2D">
        <w:t> </w:t>
      </w:r>
      <w:r w:rsidR="00643CD6" w:rsidRPr="00481D2D">
        <w:t xml:space="preserve">6116 </w:t>
      </w:r>
      <w:r w:rsidRPr="00481D2D">
        <w:t>(</w:t>
      </w:r>
      <w:r w:rsidR="00643CD6" w:rsidRPr="00481D2D">
        <w:t>March 2011</w:t>
      </w:r>
      <w:r w:rsidRPr="00481D2D">
        <w:t>): "The E.164 to Uniform Resource Identifiers (</w:t>
      </w:r>
      <w:smartTag w:uri="urn:schemas-microsoft-com:office:smarttags" w:element="stockticker">
        <w:r w:rsidRPr="00481D2D">
          <w:t>URI</w:t>
        </w:r>
      </w:smartTag>
      <w:r w:rsidRPr="00481D2D">
        <w:t>) Dynamic Delegation Discovery System (DDDS) Application (ENUM)".</w:t>
      </w:r>
    </w:p>
    <w:p w14:paraId="34BA202C" w14:textId="77777777" w:rsidR="00897956" w:rsidRPr="00481D2D" w:rsidRDefault="00897956">
      <w:pPr>
        <w:pStyle w:val="EX"/>
      </w:pPr>
      <w:r w:rsidRPr="00481D2D">
        <w:t>[25]</w:t>
      </w:r>
      <w:r w:rsidRPr="00481D2D">
        <w:tab/>
      </w:r>
      <w:r w:rsidR="004014A4">
        <w:t>IETF RFC</w:t>
      </w:r>
      <w:r w:rsidR="00F53A86" w:rsidRPr="00481D2D">
        <w:t> 6086</w:t>
      </w:r>
      <w:r w:rsidR="005006BC" w:rsidRPr="00481D2D">
        <w:t xml:space="preserve"> </w:t>
      </w:r>
      <w:r w:rsidR="00792F69" w:rsidRPr="00481D2D">
        <w:t>(</w:t>
      </w:r>
      <w:r w:rsidR="005006BC" w:rsidRPr="00481D2D">
        <w:t>October 2009</w:t>
      </w:r>
      <w:r w:rsidR="00792F69" w:rsidRPr="00481D2D">
        <w:t>)</w:t>
      </w:r>
      <w:r w:rsidRPr="00481D2D">
        <w:t>: "</w:t>
      </w:r>
      <w:r w:rsidR="00792F69" w:rsidRPr="00481D2D">
        <w:t>Session Initiation Protocol (SIP) INFO Method and Package Framework</w:t>
      </w:r>
      <w:r w:rsidRPr="00481D2D">
        <w:t>".</w:t>
      </w:r>
    </w:p>
    <w:p w14:paraId="637115A5" w14:textId="77777777" w:rsidR="00897956" w:rsidRPr="00481D2D" w:rsidRDefault="00897956" w:rsidP="00792F69">
      <w:pPr>
        <w:pStyle w:val="EX"/>
      </w:pPr>
      <w:r w:rsidRPr="00481D2D">
        <w:t>[25A]</w:t>
      </w:r>
      <w:r w:rsidRPr="00481D2D">
        <w:tab/>
      </w:r>
      <w:r w:rsidR="00F461F2" w:rsidRPr="00481D2D">
        <w:t>Void.</w:t>
      </w:r>
    </w:p>
    <w:p w14:paraId="04584DBC" w14:textId="77777777" w:rsidR="00897956" w:rsidRPr="00481D2D" w:rsidRDefault="00897956">
      <w:pPr>
        <w:pStyle w:val="EX"/>
      </w:pPr>
      <w:r w:rsidRPr="00481D2D">
        <w:t>[26]</w:t>
      </w:r>
      <w:r w:rsidRPr="00481D2D">
        <w:tab/>
      </w:r>
      <w:r w:rsidR="004014A4">
        <w:t>IETF RFC</w:t>
      </w:r>
      <w:r w:rsidRPr="00481D2D">
        <w:t> 3261 (June</w:t>
      </w:r>
      <w:r w:rsidR="00040396" w:rsidRPr="00481D2D">
        <w:t> </w:t>
      </w:r>
      <w:r w:rsidRPr="00481D2D">
        <w:t>2002): "SIP: Session Initiation Protocol".</w:t>
      </w:r>
    </w:p>
    <w:p w14:paraId="4AAAE343" w14:textId="77777777" w:rsidR="00897956" w:rsidRPr="00481D2D" w:rsidRDefault="00897956">
      <w:pPr>
        <w:pStyle w:val="EX"/>
      </w:pPr>
      <w:r w:rsidRPr="00481D2D">
        <w:t>[27]</w:t>
      </w:r>
      <w:r w:rsidRPr="00481D2D">
        <w:tab/>
      </w:r>
      <w:r w:rsidR="004014A4">
        <w:t>IETF RFC</w:t>
      </w:r>
      <w:r w:rsidRPr="00481D2D">
        <w:t> 3262 (June</w:t>
      </w:r>
      <w:r w:rsidR="00040396" w:rsidRPr="00481D2D">
        <w:t> </w:t>
      </w:r>
      <w:r w:rsidRPr="00481D2D">
        <w:t>2002): "Reliability of provisional responses in Session Initiation Protocol (SIP)".</w:t>
      </w:r>
    </w:p>
    <w:p w14:paraId="18DD6380" w14:textId="77777777" w:rsidR="00897956" w:rsidRPr="00481D2D" w:rsidRDefault="00897956">
      <w:pPr>
        <w:pStyle w:val="EX"/>
      </w:pPr>
      <w:bookmarkStart w:id="21" w:name="refmanyfolksresource"/>
      <w:r w:rsidRPr="00481D2D">
        <w:t>[27A]</w:t>
      </w:r>
      <w:r w:rsidRPr="00481D2D">
        <w:tab/>
      </w:r>
      <w:r w:rsidR="004014A4">
        <w:t>IETF RFC</w:t>
      </w:r>
      <w:r w:rsidRPr="00481D2D">
        <w:t> 3263 (June</w:t>
      </w:r>
      <w:r w:rsidR="00040396" w:rsidRPr="00481D2D">
        <w:t> </w:t>
      </w:r>
      <w:r w:rsidRPr="00481D2D">
        <w:t>2002): "</w:t>
      </w:r>
      <w:r w:rsidRPr="00481D2D">
        <w:rPr>
          <w:rFonts w:eastAsia="MS Mincho"/>
        </w:rPr>
        <w:t>Session Initiation Protocol (SIP): Locating SIP Servers</w:t>
      </w:r>
      <w:r w:rsidRPr="00481D2D">
        <w:t>".</w:t>
      </w:r>
    </w:p>
    <w:p w14:paraId="003ED708" w14:textId="77777777" w:rsidR="00897956" w:rsidRPr="00481D2D" w:rsidRDefault="00897956">
      <w:pPr>
        <w:pStyle w:val="EX"/>
      </w:pPr>
      <w:r w:rsidRPr="00481D2D">
        <w:t>[27B]</w:t>
      </w:r>
      <w:r w:rsidRPr="00481D2D">
        <w:tab/>
      </w:r>
      <w:r w:rsidR="004014A4">
        <w:t>IETF RFC</w:t>
      </w:r>
      <w:r w:rsidRPr="00481D2D">
        <w:t> 3264 (June</w:t>
      </w:r>
      <w:r w:rsidR="00040396" w:rsidRPr="00481D2D">
        <w:t> </w:t>
      </w:r>
      <w:r w:rsidRPr="00481D2D">
        <w:t>2002): "An Offer/Answer Model with Session Description Protocol (SDP)".</w:t>
      </w:r>
    </w:p>
    <w:p w14:paraId="05CC03DC" w14:textId="77777777" w:rsidR="00897956" w:rsidRPr="00481D2D" w:rsidRDefault="00897956" w:rsidP="006C4864">
      <w:pPr>
        <w:pStyle w:val="EX"/>
      </w:pPr>
      <w:r w:rsidRPr="00481D2D">
        <w:t>[28]</w:t>
      </w:r>
      <w:r w:rsidRPr="00481D2D">
        <w:tab/>
      </w:r>
      <w:r w:rsidR="004014A4">
        <w:t>IETF RFC</w:t>
      </w:r>
      <w:r w:rsidRPr="00481D2D">
        <w:t> </w:t>
      </w:r>
      <w:r w:rsidR="004F0574" w:rsidRPr="00481D2D">
        <w:t>6665</w:t>
      </w:r>
      <w:r w:rsidRPr="00481D2D">
        <w:t xml:space="preserve"> (</w:t>
      </w:r>
      <w:r w:rsidR="004F0574" w:rsidRPr="00481D2D">
        <w:t>July 2012</w:t>
      </w:r>
      <w:r w:rsidRPr="00481D2D">
        <w:t>): "SIP Specific Event Notification".</w:t>
      </w:r>
    </w:p>
    <w:p w14:paraId="7EBCBA01" w14:textId="77777777" w:rsidR="00A74C62" w:rsidRPr="00481D2D" w:rsidRDefault="00A74C62" w:rsidP="00A74C62">
      <w:pPr>
        <w:pStyle w:val="EX"/>
      </w:pPr>
      <w:r w:rsidRPr="00481D2D">
        <w:t>[28A]</w:t>
      </w:r>
      <w:r w:rsidRPr="00481D2D">
        <w:tab/>
      </w:r>
      <w:r w:rsidR="00AA6DEC" w:rsidRPr="00481D2D">
        <w:t>Void.</w:t>
      </w:r>
    </w:p>
    <w:p w14:paraId="2938B196" w14:textId="77777777" w:rsidR="00897956" w:rsidRPr="00481D2D" w:rsidRDefault="00897956" w:rsidP="00A74C62">
      <w:pPr>
        <w:pStyle w:val="EX"/>
      </w:pPr>
      <w:r w:rsidRPr="00481D2D">
        <w:t>[29]</w:t>
      </w:r>
      <w:r w:rsidRPr="00481D2D">
        <w:tab/>
      </w:r>
      <w:r w:rsidR="004014A4">
        <w:t>IETF RFC</w:t>
      </w:r>
      <w:r w:rsidRPr="00481D2D">
        <w:t> 3311 (September</w:t>
      </w:r>
      <w:r w:rsidR="00040396" w:rsidRPr="00481D2D">
        <w:t> </w:t>
      </w:r>
      <w:r w:rsidRPr="00481D2D">
        <w:t>2002): "The Session Initiation Protocol (SIP) UPDATE method".</w:t>
      </w:r>
    </w:p>
    <w:bookmarkEnd w:id="21"/>
    <w:p w14:paraId="7F018681" w14:textId="77777777" w:rsidR="00897956" w:rsidRPr="00481D2D" w:rsidRDefault="00897956">
      <w:pPr>
        <w:pStyle w:val="EX"/>
      </w:pPr>
      <w:r w:rsidRPr="00481D2D">
        <w:t>[30]</w:t>
      </w:r>
      <w:r w:rsidRPr="00481D2D">
        <w:tab/>
      </w:r>
      <w:r w:rsidR="004014A4">
        <w:t>IETF RFC</w:t>
      </w:r>
      <w:r w:rsidRPr="00481D2D">
        <w:t> 3312 (October</w:t>
      </w:r>
      <w:r w:rsidR="00040396" w:rsidRPr="00481D2D">
        <w:t> </w:t>
      </w:r>
      <w:r w:rsidRPr="00481D2D">
        <w:t>2002): "Integration of resource management and Session Initiation Protocol (SIP)".</w:t>
      </w:r>
    </w:p>
    <w:p w14:paraId="7891F9D9" w14:textId="77777777" w:rsidR="00897956" w:rsidRPr="00481D2D" w:rsidRDefault="00897956">
      <w:pPr>
        <w:pStyle w:val="EX"/>
      </w:pPr>
      <w:bookmarkStart w:id="22" w:name="refrefer"/>
      <w:r w:rsidRPr="00481D2D">
        <w:t>[31]</w:t>
      </w:r>
      <w:r w:rsidRPr="00481D2D">
        <w:tab/>
      </w:r>
      <w:r w:rsidR="004014A4">
        <w:t>IETF RFC</w:t>
      </w:r>
      <w:r w:rsidRPr="00481D2D">
        <w:t> 3313 (January</w:t>
      </w:r>
      <w:r w:rsidR="00040396" w:rsidRPr="00481D2D">
        <w:t> </w:t>
      </w:r>
      <w:r w:rsidRPr="00481D2D">
        <w:t>2003): "Private Session Initiation Protocol (SIP) Extensions for Media Authorization".</w:t>
      </w:r>
    </w:p>
    <w:p w14:paraId="132AE4C2" w14:textId="77777777" w:rsidR="00897956" w:rsidRPr="00481D2D" w:rsidRDefault="00897956">
      <w:pPr>
        <w:pStyle w:val="EX"/>
      </w:pPr>
      <w:r w:rsidRPr="00481D2D">
        <w:t>[32]</w:t>
      </w:r>
      <w:r w:rsidRPr="00481D2D">
        <w:tab/>
      </w:r>
      <w:r w:rsidR="004014A4">
        <w:t>IETF RFC</w:t>
      </w:r>
      <w:r w:rsidRPr="00481D2D">
        <w:t> 3320 (March</w:t>
      </w:r>
      <w:r w:rsidR="00040396" w:rsidRPr="00481D2D">
        <w:t> </w:t>
      </w:r>
      <w:r w:rsidRPr="00481D2D">
        <w:t>2002): "</w:t>
      </w:r>
      <w:proofErr w:type="spellStart"/>
      <w:r w:rsidRPr="00481D2D">
        <w:t>Signaling</w:t>
      </w:r>
      <w:proofErr w:type="spellEnd"/>
      <w:r w:rsidRPr="00481D2D">
        <w:t xml:space="preserve"> Compression (</w:t>
      </w:r>
      <w:proofErr w:type="spellStart"/>
      <w:r w:rsidRPr="00481D2D">
        <w:t>SigComp</w:t>
      </w:r>
      <w:proofErr w:type="spellEnd"/>
      <w:r w:rsidRPr="00481D2D">
        <w:t>)".</w:t>
      </w:r>
    </w:p>
    <w:p w14:paraId="6F96A1BE" w14:textId="77777777" w:rsidR="00897956" w:rsidRPr="00481D2D" w:rsidRDefault="00897956">
      <w:pPr>
        <w:pStyle w:val="EX"/>
      </w:pPr>
      <w:r w:rsidRPr="00481D2D">
        <w:t>[33]</w:t>
      </w:r>
      <w:r w:rsidRPr="00481D2D">
        <w:tab/>
      </w:r>
      <w:r w:rsidR="004014A4">
        <w:t>IETF RFC</w:t>
      </w:r>
      <w:r w:rsidRPr="00481D2D">
        <w:t> 3323 (November</w:t>
      </w:r>
      <w:r w:rsidR="00040396" w:rsidRPr="00481D2D">
        <w:t> </w:t>
      </w:r>
      <w:r w:rsidRPr="00481D2D">
        <w:t>2002): "A Privacy Mechanism for the Session Initiation Protocol (SIP)".</w:t>
      </w:r>
    </w:p>
    <w:p w14:paraId="00C7E9DE" w14:textId="77777777" w:rsidR="00897956" w:rsidRPr="00481D2D" w:rsidRDefault="00897956">
      <w:pPr>
        <w:pStyle w:val="EX"/>
      </w:pPr>
      <w:r w:rsidRPr="00481D2D">
        <w:t>[34]</w:t>
      </w:r>
      <w:r w:rsidRPr="00481D2D">
        <w:tab/>
      </w:r>
      <w:r w:rsidR="004014A4">
        <w:t>IETF RFC</w:t>
      </w:r>
      <w:r w:rsidRPr="00481D2D">
        <w:t> 3325 (November</w:t>
      </w:r>
      <w:r w:rsidR="00040396" w:rsidRPr="00481D2D">
        <w:t> </w:t>
      </w:r>
      <w:r w:rsidRPr="00481D2D">
        <w:t>2002): "Private Extensions to the Session Initiation Protocol (SIP) for Network Asserted Identity within Trusted Networks".</w:t>
      </w:r>
    </w:p>
    <w:p w14:paraId="1063963C" w14:textId="77777777" w:rsidR="00897956" w:rsidRPr="00481D2D" w:rsidRDefault="00897956">
      <w:pPr>
        <w:pStyle w:val="EX"/>
      </w:pPr>
      <w:r w:rsidRPr="00481D2D">
        <w:t>[34A]</w:t>
      </w:r>
      <w:r w:rsidRPr="00481D2D">
        <w:tab/>
      </w:r>
      <w:r w:rsidR="004014A4">
        <w:t>IETF RFC</w:t>
      </w:r>
      <w:r w:rsidRPr="00481D2D">
        <w:t> 3326 (December</w:t>
      </w:r>
      <w:r w:rsidR="00040396" w:rsidRPr="00481D2D">
        <w:t> </w:t>
      </w:r>
      <w:r w:rsidRPr="00481D2D">
        <w:t>2002): "The Reason Header Field for the Session Initiation Protocol (SIP)".</w:t>
      </w:r>
    </w:p>
    <w:p w14:paraId="57873232" w14:textId="77777777" w:rsidR="00897956" w:rsidRPr="00481D2D" w:rsidRDefault="00897956">
      <w:pPr>
        <w:pStyle w:val="EX"/>
      </w:pPr>
      <w:r w:rsidRPr="00481D2D">
        <w:t>[35]</w:t>
      </w:r>
      <w:r w:rsidRPr="00481D2D">
        <w:tab/>
      </w:r>
      <w:r w:rsidR="004014A4">
        <w:t>IETF RFC</w:t>
      </w:r>
      <w:r w:rsidRPr="00481D2D">
        <w:t> 3327 (December</w:t>
      </w:r>
      <w:r w:rsidR="00040396" w:rsidRPr="00481D2D">
        <w:t> </w:t>
      </w:r>
      <w:r w:rsidRPr="00481D2D">
        <w:t>2002): "Session Initiation Protocol Extension Header Field for Registering Non-Adjacent Contacts".</w:t>
      </w:r>
    </w:p>
    <w:bookmarkEnd w:id="22"/>
    <w:p w14:paraId="789D888E" w14:textId="77777777" w:rsidR="00897956" w:rsidRPr="00481D2D" w:rsidRDefault="00897956">
      <w:pPr>
        <w:pStyle w:val="EX"/>
      </w:pPr>
      <w:r w:rsidRPr="00481D2D">
        <w:t>[35A]</w:t>
      </w:r>
      <w:r w:rsidRPr="00481D2D">
        <w:tab/>
      </w:r>
      <w:r w:rsidR="004014A4">
        <w:t>IETF RFC</w:t>
      </w:r>
      <w:r w:rsidRPr="00481D2D">
        <w:t> 3361 (August</w:t>
      </w:r>
      <w:r w:rsidR="00040396" w:rsidRPr="00481D2D">
        <w:t> </w:t>
      </w:r>
      <w:r w:rsidRPr="00481D2D">
        <w:t>2002): "Dynamic Host Configuration Protocol (DHCP-for-IPv4) Option for Session Initiation Protocol (SIP) Servers".</w:t>
      </w:r>
    </w:p>
    <w:p w14:paraId="4E8CB6C2" w14:textId="77777777" w:rsidR="00897956" w:rsidRPr="00481D2D" w:rsidRDefault="00897956">
      <w:pPr>
        <w:pStyle w:val="EX"/>
      </w:pPr>
      <w:r w:rsidRPr="00481D2D">
        <w:t>[36]</w:t>
      </w:r>
      <w:r w:rsidRPr="00481D2D">
        <w:tab/>
      </w:r>
      <w:r w:rsidR="004014A4">
        <w:t>IETF RFC</w:t>
      </w:r>
      <w:r w:rsidRPr="00481D2D">
        <w:t> 3515 (April</w:t>
      </w:r>
      <w:r w:rsidR="00040396" w:rsidRPr="00481D2D">
        <w:t> </w:t>
      </w:r>
      <w:r w:rsidRPr="00481D2D">
        <w:t>2003): "The Session Initiation Protocol (SIP) REFER method".</w:t>
      </w:r>
    </w:p>
    <w:p w14:paraId="074BFE08" w14:textId="77777777" w:rsidR="00897956" w:rsidRPr="00481D2D" w:rsidRDefault="00897956" w:rsidP="00544C37">
      <w:pPr>
        <w:pStyle w:val="EX"/>
      </w:pPr>
      <w:r w:rsidRPr="00481D2D">
        <w:t>[37]</w:t>
      </w:r>
      <w:r w:rsidRPr="00481D2D">
        <w:tab/>
      </w:r>
      <w:r w:rsidR="004014A4">
        <w:t>IETF RFC</w:t>
      </w:r>
      <w:r w:rsidRPr="00481D2D">
        <w:t> 3420 (November</w:t>
      </w:r>
      <w:r w:rsidR="00040396" w:rsidRPr="00481D2D">
        <w:t> </w:t>
      </w:r>
      <w:r w:rsidRPr="00481D2D">
        <w:t>2002): "Internet Media Type message/</w:t>
      </w:r>
      <w:proofErr w:type="spellStart"/>
      <w:r w:rsidRPr="00481D2D">
        <w:t>sipfrag</w:t>
      </w:r>
      <w:proofErr w:type="spellEnd"/>
      <w:r w:rsidRPr="00481D2D">
        <w:t>".</w:t>
      </w:r>
    </w:p>
    <w:p w14:paraId="095D2C50" w14:textId="77777777" w:rsidR="00BF3D32" w:rsidRPr="00481D2D" w:rsidRDefault="00BF3D32" w:rsidP="00BF3D32">
      <w:pPr>
        <w:pStyle w:val="EX"/>
      </w:pPr>
      <w:bookmarkStart w:id="23" w:name="refsdpnew"/>
      <w:r w:rsidRPr="00481D2D">
        <w:t>[37A]</w:t>
      </w:r>
      <w:r w:rsidRPr="00481D2D">
        <w:tab/>
      </w:r>
      <w:r w:rsidR="004014A4">
        <w:t>IETF RFC</w:t>
      </w:r>
      <w:r w:rsidRPr="00481D2D">
        <w:t xml:space="preserve"> 3605 (October 2003): "Real Time Control Protocol (RTCP) attribute in Session Description Protocol (SDP)".</w:t>
      </w:r>
    </w:p>
    <w:p w14:paraId="56799D67" w14:textId="77777777" w:rsidR="00897956" w:rsidRPr="00481D2D" w:rsidRDefault="00897956" w:rsidP="00BF3D32">
      <w:pPr>
        <w:pStyle w:val="EX"/>
      </w:pPr>
      <w:r w:rsidRPr="00481D2D">
        <w:t>[38]</w:t>
      </w:r>
      <w:r w:rsidRPr="00481D2D">
        <w:tab/>
      </w:r>
      <w:r w:rsidR="004014A4">
        <w:t>IETF RFC</w:t>
      </w:r>
      <w:r w:rsidRPr="00481D2D">
        <w:t> 3608 (October</w:t>
      </w:r>
      <w:r w:rsidR="00040396" w:rsidRPr="00481D2D">
        <w:t> </w:t>
      </w:r>
      <w:r w:rsidRPr="00481D2D">
        <w:t>2003): "Session Initiation Protocol (SIP) Extension Header Field for Service Route Discovery During Registration".</w:t>
      </w:r>
    </w:p>
    <w:bookmarkEnd w:id="23"/>
    <w:p w14:paraId="129855EE" w14:textId="77777777" w:rsidR="00897956" w:rsidRPr="00481D2D" w:rsidRDefault="00897956">
      <w:pPr>
        <w:pStyle w:val="EX"/>
      </w:pPr>
      <w:r w:rsidRPr="00481D2D">
        <w:t>[39]</w:t>
      </w:r>
      <w:r w:rsidRPr="00481D2D">
        <w:tab/>
      </w:r>
      <w:r w:rsidR="004014A4">
        <w:t>IETF RFC</w:t>
      </w:r>
      <w:r w:rsidR="00BA13B4" w:rsidRPr="00481D2D">
        <w:t> 4566</w:t>
      </w:r>
      <w:r w:rsidRPr="00481D2D">
        <w:t xml:space="preserve"> (</w:t>
      </w:r>
      <w:r w:rsidR="00BA13B4" w:rsidRPr="00481D2D">
        <w:t>June</w:t>
      </w:r>
      <w:r w:rsidR="00040396" w:rsidRPr="00481D2D">
        <w:t> </w:t>
      </w:r>
      <w:r w:rsidRPr="00481D2D">
        <w:t>2006): "SDP: Session Description Protocol".</w:t>
      </w:r>
    </w:p>
    <w:p w14:paraId="7925594F" w14:textId="77777777" w:rsidR="00897956" w:rsidRPr="00481D2D" w:rsidRDefault="00897956">
      <w:pPr>
        <w:pStyle w:val="EX"/>
      </w:pPr>
      <w:r w:rsidRPr="00481D2D">
        <w:t>[40]</w:t>
      </w:r>
      <w:r w:rsidRPr="00481D2D">
        <w:tab/>
      </w:r>
      <w:r w:rsidR="004014A4">
        <w:t>IETF RFC</w:t>
      </w:r>
      <w:r w:rsidRPr="00481D2D">
        <w:t> 3315 (July</w:t>
      </w:r>
      <w:r w:rsidR="00040396" w:rsidRPr="00481D2D">
        <w:t> </w:t>
      </w:r>
      <w:r w:rsidRPr="00481D2D">
        <w:t>2003): "Dynamic Host Configuration Protocol for IPv6 (DHCPv6)".</w:t>
      </w:r>
    </w:p>
    <w:p w14:paraId="28E02157" w14:textId="77777777" w:rsidR="00897956" w:rsidRPr="00481D2D" w:rsidRDefault="00897956">
      <w:pPr>
        <w:pStyle w:val="EX"/>
      </w:pPr>
      <w:r w:rsidRPr="00481D2D">
        <w:t>[40A]</w:t>
      </w:r>
      <w:r w:rsidRPr="00481D2D">
        <w:tab/>
      </w:r>
      <w:r w:rsidR="004014A4">
        <w:t>IETF RFC</w:t>
      </w:r>
      <w:r w:rsidRPr="00481D2D">
        <w:t xml:space="preserve"> 2131 (March</w:t>
      </w:r>
      <w:r w:rsidR="00040396" w:rsidRPr="00481D2D">
        <w:t> </w:t>
      </w:r>
      <w:r w:rsidRPr="00481D2D">
        <w:t xml:space="preserve">1997): </w:t>
      </w:r>
      <w:r w:rsidR="00957EEF" w:rsidRPr="00481D2D">
        <w:t>"</w:t>
      </w:r>
      <w:r w:rsidRPr="00481D2D">
        <w:t>Dynamic host configuration protocol</w:t>
      </w:r>
      <w:r w:rsidR="00957EEF" w:rsidRPr="00481D2D">
        <w:t>"</w:t>
      </w:r>
      <w:r w:rsidRPr="00481D2D">
        <w:t>.</w:t>
      </w:r>
    </w:p>
    <w:p w14:paraId="396BC0FA" w14:textId="77777777" w:rsidR="00897956" w:rsidRPr="00481D2D" w:rsidRDefault="00897956">
      <w:pPr>
        <w:pStyle w:val="EX"/>
      </w:pPr>
      <w:r w:rsidRPr="00481D2D">
        <w:t>[41]</w:t>
      </w:r>
      <w:r w:rsidRPr="00481D2D">
        <w:tab/>
      </w:r>
      <w:r w:rsidR="004014A4">
        <w:t>IETF RFC</w:t>
      </w:r>
      <w:r w:rsidRPr="00481D2D">
        <w:t> 3319 (July</w:t>
      </w:r>
      <w:r w:rsidR="00040396" w:rsidRPr="00481D2D">
        <w:t> </w:t>
      </w:r>
      <w:r w:rsidRPr="00481D2D">
        <w:t>2003): "Dynamic Host Configuration Protocol (DHCPv6) Options for Session Initiation Protocol (SIP) Servers".</w:t>
      </w:r>
    </w:p>
    <w:p w14:paraId="75D6FD66" w14:textId="77777777" w:rsidR="00897956" w:rsidRPr="00481D2D" w:rsidRDefault="00897956">
      <w:pPr>
        <w:pStyle w:val="EX"/>
      </w:pPr>
      <w:r w:rsidRPr="00481D2D">
        <w:t>[42]</w:t>
      </w:r>
      <w:r w:rsidRPr="00481D2D">
        <w:tab/>
      </w:r>
      <w:r w:rsidR="004014A4">
        <w:t>IETF RFC</w:t>
      </w:r>
      <w:r w:rsidRPr="00481D2D">
        <w:t> 3485 (February</w:t>
      </w:r>
      <w:r w:rsidR="00040396" w:rsidRPr="00481D2D">
        <w:t> </w:t>
      </w:r>
      <w:r w:rsidRPr="00481D2D">
        <w:t xml:space="preserve">2003): "The Session Initiation Protocol (SIP) and Session Description Protocol (SDP) static dictionary for </w:t>
      </w:r>
      <w:proofErr w:type="spellStart"/>
      <w:r w:rsidRPr="00481D2D">
        <w:t>Signaling</w:t>
      </w:r>
      <w:proofErr w:type="spellEnd"/>
      <w:r w:rsidRPr="00481D2D">
        <w:t xml:space="preserve"> Compression (</w:t>
      </w:r>
      <w:proofErr w:type="spellStart"/>
      <w:r w:rsidRPr="00481D2D">
        <w:t>SigComp</w:t>
      </w:r>
      <w:proofErr w:type="spellEnd"/>
      <w:r w:rsidRPr="00481D2D">
        <w:t>)".</w:t>
      </w:r>
    </w:p>
    <w:p w14:paraId="53C4364D" w14:textId="77777777" w:rsidR="00897956" w:rsidRPr="00481D2D" w:rsidRDefault="00897956">
      <w:pPr>
        <w:pStyle w:val="EX"/>
      </w:pPr>
      <w:r w:rsidRPr="00481D2D">
        <w:t>[43]</w:t>
      </w:r>
      <w:r w:rsidRPr="00481D2D">
        <w:tab/>
      </w:r>
      <w:r w:rsidR="004014A4">
        <w:t>IETF RFC</w:t>
      </w:r>
      <w:r w:rsidRPr="00481D2D">
        <w:t> 3680 (March</w:t>
      </w:r>
      <w:r w:rsidR="00040396" w:rsidRPr="00481D2D">
        <w:t> </w:t>
      </w:r>
      <w:r w:rsidRPr="00481D2D">
        <w:t>2004): "A Session Initiation Protocol (SIP) Event Package for Registrations".</w:t>
      </w:r>
    </w:p>
    <w:p w14:paraId="296418BE" w14:textId="77777777" w:rsidR="00897956" w:rsidRPr="00481D2D" w:rsidRDefault="00897956">
      <w:pPr>
        <w:pStyle w:val="EX"/>
      </w:pPr>
      <w:r w:rsidRPr="00481D2D">
        <w:t>[44]</w:t>
      </w:r>
      <w:r w:rsidRPr="00481D2D">
        <w:tab/>
        <w:t>Void.</w:t>
      </w:r>
    </w:p>
    <w:p w14:paraId="0015F2AA" w14:textId="77777777" w:rsidR="00897956" w:rsidRPr="00481D2D" w:rsidRDefault="00897956">
      <w:pPr>
        <w:pStyle w:val="EX"/>
      </w:pPr>
      <w:r w:rsidRPr="00481D2D">
        <w:t>[45]</w:t>
      </w:r>
      <w:r w:rsidRPr="00481D2D">
        <w:tab/>
        <w:t>Void.</w:t>
      </w:r>
    </w:p>
    <w:p w14:paraId="650B1BBA" w14:textId="77777777" w:rsidR="00897956" w:rsidRPr="00481D2D" w:rsidRDefault="00897956">
      <w:pPr>
        <w:pStyle w:val="EX"/>
      </w:pPr>
      <w:r w:rsidRPr="00481D2D">
        <w:t>[46]</w:t>
      </w:r>
      <w:r w:rsidRPr="00481D2D">
        <w:tab/>
        <w:t>Void.</w:t>
      </w:r>
    </w:p>
    <w:p w14:paraId="7633A2B5" w14:textId="77777777" w:rsidR="00897956" w:rsidRPr="00481D2D" w:rsidRDefault="00897956">
      <w:pPr>
        <w:pStyle w:val="EX"/>
      </w:pPr>
      <w:r w:rsidRPr="00481D2D">
        <w:t>[47]</w:t>
      </w:r>
      <w:r w:rsidRPr="00481D2D">
        <w:tab/>
        <w:t>Void.</w:t>
      </w:r>
    </w:p>
    <w:p w14:paraId="35F5F610" w14:textId="77777777" w:rsidR="00897956" w:rsidRPr="00481D2D" w:rsidRDefault="00897956">
      <w:pPr>
        <w:pStyle w:val="EX"/>
      </w:pPr>
      <w:r w:rsidRPr="00481D2D">
        <w:t>[48]</w:t>
      </w:r>
      <w:r w:rsidRPr="00481D2D">
        <w:tab/>
      </w:r>
      <w:r w:rsidR="004014A4">
        <w:t>IETF RFC</w:t>
      </w:r>
      <w:r w:rsidRPr="00481D2D">
        <w:t> 3329 (January</w:t>
      </w:r>
      <w:r w:rsidR="00040396" w:rsidRPr="00481D2D">
        <w:t> </w:t>
      </w:r>
      <w:r w:rsidRPr="00481D2D">
        <w:t>2003): "Security Mechanism Agreement for the Session Initiation Protocol (SIP)".</w:t>
      </w:r>
    </w:p>
    <w:p w14:paraId="37ED847A" w14:textId="77777777" w:rsidR="00897956" w:rsidRPr="00481D2D" w:rsidRDefault="00897956">
      <w:pPr>
        <w:pStyle w:val="EX"/>
      </w:pPr>
      <w:r w:rsidRPr="00481D2D">
        <w:t>[49]</w:t>
      </w:r>
      <w:r w:rsidRPr="00481D2D">
        <w:tab/>
      </w:r>
      <w:r w:rsidR="004014A4">
        <w:t>IETF RFC</w:t>
      </w:r>
      <w:r w:rsidRPr="00481D2D">
        <w:t> 3310 (September</w:t>
      </w:r>
      <w:r w:rsidR="00040396" w:rsidRPr="00481D2D">
        <w:t> </w:t>
      </w:r>
      <w:r w:rsidRPr="00481D2D">
        <w:t>2002): "Hypertext Transfer Protocol (HTTP) Digest Authentication Using Authentication and Key Agreement (AKA)".</w:t>
      </w:r>
    </w:p>
    <w:p w14:paraId="2E000CCB" w14:textId="77777777" w:rsidR="00897956" w:rsidRPr="00481D2D" w:rsidRDefault="00897956">
      <w:pPr>
        <w:pStyle w:val="EX"/>
      </w:pPr>
      <w:r w:rsidRPr="00481D2D">
        <w:t>[50]</w:t>
      </w:r>
      <w:r w:rsidRPr="00481D2D">
        <w:tab/>
      </w:r>
      <w:r w:rsidR="004014A4">
        <w:t>IETF RFC</w:t>
      </w:r>
      <w:r w:rsidRPr="00481D2D">
        <w:t> 3428 (December</w:t>
      </w:r>
      <w:r w:rsidR="00040396" w:rsidRPr="00481D2D">
        <w:t> </w:t>
      </w:r>
      <w:r w:rsidRPr="00481D2D">
        <w:t>2002): "Session Initiation Protocol (SIP) Extension for Instant Messaging".</w:t>
      </w:r>
    </w:p>
    <w:p w14:paraId="52F7A4BB" w14:textId="77777777" w:rsidR="00897956" w:rsidRPr="00481D2D" w:rsidRDefault="00897956">
      <w:pPr>
        <w:pStyle w:val="EX"/>
        <w:rPr>
          <w:rFonts w:eastAsia="MS Mincho"/>
        </w:rPr>
      </w:pPr>
      <w:r w:rsidRPr="00481D2D">
        <w:t>[51]</w:t>
      </w:r>
      <w:r w:rsidRPr="00481D2D">
        <w:tab/>
        <w:t>V</w:t>
      </w:r>
      <w:r w:rsidRPr="00481D2D">
        <w:rPr>
          <w:rFonts w:eastAsia="MS Mincho"/>
        </w:rPr>
        <w:t>oid.</w:t>
      </w:r>
    </w:p>
    <w:p w14:paraId="017783BD" w14:textId="77777777" w:rsidR="00897956" w:rsidRPr="00481D2D" w:rsidRDefault="00897956">
      <w:pPr>
        <w:pStyle w:val="EX"/>
      </w:pPr>
      <w:r w:rsidRPr="00481D2D">
        <w:t>[52]</w:t>
      </w:r>
      <w:r w:rsidRPr="00481D2D">
        <w:tab/>
      </w:r>
      <w:r w:rsidR="004014A4">
        <w:t>IETF RFC</w:t>
      </w:r>
      <w:r w:rsidR="00D16DDC" w:rsidRPr="00481D2D">
        <w:t> 7315</w:t>
      </w:r>
      <w:r w:rsidRPr="00481D2D">
        <w:t xml:space="preserve"> (</w:t>
      </w:r>
      <w:r w:rsidR="00D16DDC" w:rsidRPr="00481D2D">
        <w:t>July 2014</w:t>
      </w:r>
      <w:r w:rsidRPr="00481D2D">
        <w:t>): "Private Header (P-Header) Extensions to the Session Initiation Protocol (SIP) for the 3GPP".</w:t>
      </w:r>
    </w:p>
    <w:p w14:paraId="6105890E" w14:textId="77777777" w:rsidR="00EC061A" w:rsidRPr="00481D2D" w:rsidRDefault="009F7580" w:rsidP="00EC061A">
      <w:pPr>
        <w:pStyle w:val="EX"/>
        <w:rPr>
          <w:lang w:eastAsia="ja-JP"/>
        </w:rPr>
      </w:pPr>
      <w:r w:rsidRPr="00481D2D">
        <w:t>[52A]</w:t>
      </w:r>
      <w:r w:rsidRPr="00481D2D">
        <w:tab/>
      </w:r>
      <w:r w:rsidR="004014A4">
        <w:t>IETF RFC</w:t>
      </w:r>
      <w:r w:rsidR="00B97EF8" w:rsidRPr="00481D2D">
        <w:t> 7976</w:t>
      </w:r>
      <w:r w:rsidRPr="00481D2D">
        <w:t xml:space="preserve"> (</w:t>
      </w:r>
      <w:r w:rsidR="00B97EF8" w:rsidRPr="00481D2D">
        <w:t>September</w:t>
      </w:r>
      <w:r w:rsidRPr="00481D2D">
        <w:rPr>
          <w:lang w:eastAsia="ja-JP"/>
        </w:rPr>
        <w:t> 2016): "</w:t>
      </w:r>
      <w:r w:rsidRPr="00481D2D">
        <w:t>Updates to Private Header (P-Header) Extension Usage in Session Initiation Protocol (SIP) Requests</w:t>
      </w:r>
      <w:r w:rsidR="00B97EF8" w:rsidRPr="00481D2D">
        <w:t xml:space="preserve"> and </w:t>
      </w:r>
      <w:r w:rsidRPr="00481D2D">
        <w:t>Responses</w:t>
      </w:r>
      <w:r w:rsidRPr="00481D2D">
        <w:rPr>
          <w:lang w:eastAsia="ja-JP"/>
        </w:rPr>
        <w:t>".</w:t>
      </w:r>
    </w:p>
    <w:p w14:paraId="2C67BC0C" w14:textId="77777777" w:rsidR="00EC061A" w:rsidRPr="00481D2D" w:rsidRDefault="00EC061A" w:rsidP="00EC061A">
      <w:pPr>
        <w:pStyle w:val="EX"/>
        <w:rPr>
          <w:lang w:eastAsia="ja-JP"/>
        </w:rPr>
      </w:pPr>
      <w:r w:rsidRPr="00481D2D">
        <w:rPr>
          <w:lang w:eastAsia="ja-JP"/>
        </w:rPr>
        <w:t>[52B]</w:t>
      </w:r>
      <w:r w:rsidRPr="00481D2D">
        <w:rPr>
          <w:lang w:eastAsia="ja-JP"/>
        </w:rPr>
        <w:tab/>
      </w:r>
      <w:r w:rsidR="008A0E1B" w:rsidRPr="00FF03C1">
        <w:rPr>
          <w:lang w:val="en-AU" w:eastAsia="ja-JP"/>
        </w:rPr>
        <w:t>draft-</w:t>
      </w:r>
      <w:r w:rsidR="008A0E1B">
        <w:rPr>
          <w:lang w:val="en-AU" w:eastAsia="ja-JP"/>
        </w:rPr>
        <w:t>ietf-</w:t>
      </w:r>
      <w:r w:rsidR="008A0E1B" w:rsidRPr="00FF03C1">
        <w:rPr>
          <w:lang w:val="en-AU" w:eastAsia="ja-JP"/>
        </w:rPr>
        <w:t>sipcore-rfc7976bis-0</w:t>
      </w:r>
      <w:r w:rsidR="008A0E1B">
        <w:rPr>
          <w:lang w:val="en-AU" w:eastAsia="ja-JP"/>
        </w:rPr>
        <w:t>0</w:t>
      </w:r>
      <w:r w:rsidR="008A0E1B" w:rsidRPr="00481D2D">
        <w:t xml:space="preserve"> (</w:t>
      </w:r>
      <w:r w:rsidR="008A0E1B">
        <w:t>August</w:t>
      </w:r>
      <w:r w:rsidR="008A0E1B" w:rsidRPr="00481D2D">
        <w:t> 20</w:t>
      </w:r>
      <w:r w:rsidR="008A0E1B">
        <w:t>24</w:t>
      </w:r>
      <w:r w:rsidR="008A0E1B" w:rsidRPr="00481D2D">
        <w:t>): "</w:t>
      </w:r>
      <w:r w:rsidR="008A0E1B" w:rsidRPr="00F12E14">
        <w:t>Updates to Private Header (P-Header) Extension Usage in Session Initiation Protocol (SIP) Requests and Responses</w:t>
      </w:r>
      <w:r w:rsidR="008A0E1B" w:rsidRPr="00481D2D">
        <w:rPr>
          <w:lang w:eastAsia="ja-JP"/>
        </w:rPr>
        <w:t>".</w:t>
      </w:r>
    </w:p>
    <w:p w14:paraId="22A5F51F" w14:textId="77777777" w:rsidR="009F7580" w:rsidRPr="00481D2D" w:rsidRDefault="00EC061A" w:rsidP="00EC061A">
      <w:pPr>
        <w:pStyle w:val="EditorsNote"/>
      </w:pPr>
      <w:r w:rsidRPr="00481D2D">
        <w:t>Editor's note (WI: IMSProtoc</w:t>
      </w:r>
      <w:r w:rsidR="00BB0A67" w:rsidRPr="00481D2D">
        <w:t>9</w:t>
      </w:r>
      <w:r w:rsidRPr="00481D2D">
        <w:t xml:space="preserve">, CR#5979): The above document cannot be formally referenced until it is published as an </w:t>
      </w:r>
      <w:r w:rsidR="004014A4">
        <w:t>IETF RFC</w:t>
      </w:r>
      <w:r w:rsidRPr="00481D2D">
        <w:t>.</w:t>
      </w:r>
    </w:p>
    <w:p w14:paraId="53B97B28" w14:textId="77777777" w:rsidR="00897956" w:rsidRPr="00481D2D" w:rsidRDefault="00897956" w:rsidP="009F7580">
      <w:pPr>
        <w:pStyle w:val="EX"/>
      </w:pPr>
      <w:r w:rsidRPr="00481D2D">
        <w:t>[53]</w:t>
      </w:r>
      <w:r w:rsidRPr="00481D2D">
        <w:tab/>
      </w:r>
      <w:r w:rsidR="004014A4">
        <w:t>IETF RFC</w:t>
      </w:r>
      <w:r w:rsidRPr="00481D2D">
        <w:t> 3388 (December</w:t>
      </w:r>
      <w:r w:rsidR="00040396" w:rsidRPr="00481D2D">
        <w:t> </w:t>
      </w:r>
      <w:r w:rsidRPr="00481D2D">
        <w:t>2002): "Grouping of Media Lines in Session Description Protocol".</w:t>
      </w:r>
    </w:p>
    <w:p w14:paraId="0DB67FA8" w14:textId="77777777" w:rsidR="00897956" w:rsidRPr="00481D2D" w:rsidRDefault="00897956">
      <w:pPr>
        <w:pStyle w:val="EX"/>
      </w:pPr>
      <w:r w:rsidRPr="00481D2D">
        <w:t>[54]</w:t>
      </w:r>
      <w:r w:rsidRPr="00481D2D">
        <w:tab/>
      </w:r>
      <w:r w:rsidR="004014A4">
        <w:t>IETF RFC</w:t>
      </w:r>
      <w:r w:rsidRPr="00481D2D">
        <w:t> 3524 (April</w:t>
      </w:r>
      <w:r w:rsidR="00040396" w:rsidRPr="00481D2D">
        <w:t> </w:t>
      </w:r>
      <w:r w:rsidRPr="00481D2D">
        <w:t>2003): "Mapping of Media Streams to Resource Reservation Flows".</w:t>
      </w:r>
    </w:p>
    <w:p w14:paraId="2D4C0681" w14:textId="77777777" w:rsidR="00897956" w:rsidRPr="00481D2D" w:rsidRDefault="00897956">
      <w:pPr>
        <w:pStyle w:val="EX"/>
      </w:pPr>
      <w:r w:rsidRPr="00481D2D">
        <w:t>[55]</w:t>
      </w:r>
      <w:r w:rsidRPr="00481D2D">
        <w:tab/>
      </w:r>
      <w:r w:rsidR="004014A4">
        <w:t>IETF RFC</w:t>
      </w:r>
      <w:r w:rsidRPr="00481D2D">
        <w:t> 3486 (February</w:t>
      </w:r>
      <w:r w:rsidR="00040396" w:rsidRPr="00481D2D">
        <w:t> </w:t>
      </w:r>
      <w:r w:rsidRPr="00481D2D">
        <w:t>2003): "Compressing the Session Initiation Protocol (SIP)".</w:t>
      </w:r>
    </w:p>
    <w:p w14:paraId="58A25EB9" w14:textId="77777777" w:rsidR="00E04CDE" w:rsidRPr="00481D2D" w:rsidRDefault="00E04CDE" w:rsidP="00E04CDE">
      <w:pPr>
        <w:pStyle w:val="EX"/>
        <w:rPr>
          <w:rFonts w:eastAsia="SimSun"/>
        </w:rPr>
      </w:pPr>
      <w:r w:rsidRPr="00481D2D">
        <w:t>[55A]</w:t>
      </w:r>
      <w:r w:rsidRPr="00481D2D">
        <w:tab/>
      </w:r>
      <w:r w:rsidR="004014A4">
        <w:t>IETF RFC</w:t>
      </w:r>
      <w:r w:rsidRPr="00481D2D">
        <w:t> 3551 (July</w:t>
      </w:r>
      <w:r w:rsidR="00040396" w:rsidRPr="00481D2D">
        <w:t> </w:t>
      </w:r>
      <w:r w:rsidRPr="00481D2D">
        <w:t>2003): "</w:t>
      </w:r>
      <w:smartTag w:uri="urn:schemas-microsoft-com:office:smarttags" w:element="stockticker">
        <w:r w:rsidRPr="00481D2D">
          <w:rPr>
            <w:rFonts w:eastAsia="SimSun"/>
          </w:rPr>
          <w:t>RTP</w:t>
        </w:r>
      </w:smartTag>
      <w:r w:rsidRPr="00481D2D">
        <w:rPr>
          <w:rFonts w:eastAsia="SimSun"/>
        </w:rPr>
        <w:t xml:space="preserve"> Profile for Audio and Video Conferences with Minimal Control".</w:t>
      </w:r>
    </w:p>
    <w:p w14:paraId="6818D392" w14:textId="77777777" w:rsidR="00897956" w:rsidRPr="00481D2D" w:rsidRDefault="00897956" w:rsidP="00E04CDE">
      <w:pPr>
        <w:pStyle w:val="EX"/>
      </w:pPr>
      <w:r w:rsidRPr="00481D2D">
        <w:t>[56]</w:t>
      </w:r>
      <w:r w:rsidRPr="00481D2D">
        <w:tab/>
      </w:r>
      <w:r w:rsidR="004014A4">
        <w:t>IETF RFC</w:t>
      </w:r>
      <w:r w:rsidR="00040396" w:rsidRPr="00481D2D">
        <w:t> </w:t>
      </w:r>
      <w:r w:rsidRPr="00481D2D">
        <w:t>3556 (July</w:t>
      </w:r>
      <w:r w:rsidR="00040396" w:rsidRPr="00481D2D">
        <w:t> </w:t>
      </w:r>
      <w:r w:rsidRPr="00481D2D">
        <w:t xml:space="preserve">2003): "Session Description Protocol (SDP) Bandwidth Modifiers for </w:t>
      </w:r>
      <w:smartTag w:uri="urn:schemas-microsoft-com:office:smarttags" w:element="stockticker">
        <w:r w:rsidRPr="00481D2D">
          <w:t>RTP</w:t>
        </w:r>
      </w:smartTag>
      <w:r w:rsidRPr="00481D2D">
        <w:t xml:space="preserve"> Control Protocol (RTCP) Bandwidth".</w:t>
      </w:r>
    </w:p>
    <w:p w14:paraId="1B796541" w14:textId="77777777" w:rsidR="00897956" w:rsidRPr="00481D2D" w:rsidRDefault="00897956">
      <w:pPr>
        <w:pStyle w:val="EX"/>
      </w:pPr>
      <w:r w:rsidRPr="00481D2D">
        <w:t>[56A]</w:t>
      </w:r>
      <w:r w:rsidRPr="00481D2D">
        <w:tab/>
      </w:r>
      <w:r w:rsidR="004014A4">
        <w:t>IETF RFC</w:t>
      </w:r>
      <w:r w:rsidRPr="00481D2D">
        <w:t> 3581 (August</w:t>
      </w:r>
      <w:r w:rsidR="00040396" w:rsidRPr="00481D2D">
        <w:t> </w:t>
      </w:r>
      <w:r w:rsidRPr="00481D2D">
        <w:t>2003): "An Extension to the Session Initiation Protocol (SIP) for Symmetric Response Routing".</w:t>
      </w:r>
    </w:p>
    <w:p w14:paraId="1B2E2098" w14:textId="77777777" w:rsidR="00897956" w:rsidRPr="00481D2D" w:rsidRDefault="00897956">
      <w:pPr>
        <w:pStyle w:val="EX"/>
        <w:rPr>
          <w:rFonts w:eastAsia="MS Mincho"/>
        </w:rPr>
      </w:pPr>
      <w:r w:rsidRPr="00481D2D">
        <w:t>[56B]</w:t>
      </w:r>
      <w:r w:rsidRPr="00481D2D">
        <w:tab/>
      </w:r>
      <w:r w:rsidR="004014A4">
        <w:rPr>
          <w:rFonts w:eastAsia="MS Mincho"/>
        </w:rPr>
        <w:t>IETF RFC</w:t>
      </w:r>
      <w:r w:rsidRPr="00481D2D">
        <w:rPr>
          <w:rFonts w:eastAsia="MS Mincho"/>
        </w:rPr>
        <w:t> 3841 (August</w:t>
      </w:r>
      <w:r w:rsidR="00040396" w:rsidRPr="00481D2D">
        <w:rPr>
          <w:rFonts w:eastAsia="MS Mincho"/>
        </w:rPr>
        <w:t> </w:t>
      </w:r>
      <w:r w:rsidRPr="00481D2D">
        <w:rPr>
          <w:rFonts w:eastAsia="MS Mincho"/>
        </w:rPr>
        <w:t>2004): "Caller Preferences for the Session Initiation Protocol (SIP)"</w:t>
      </w:r>
      <w:r w:rsidR="00E50859" w:rsidRPr="00481D2D">
        <w:rPr>
          <w:rFonts w:eastAsia="MS Mincho"/>
        </w:rPr>
        <w:t>.</w:t>
      </w:r>
    </w:p>
    <w:p w14:paraId="53A5209D" w14:textId="77777777" w:rsidR="00897956" w:rsidRPr="00481D2D" w:rsidRDefault="00897956">
      <w:pPr>
        <w:pStyle w:val="EX"/>
      </w:pPr>
      <w:r w:rsidRPr="00481D2D">
        <w:t>[56C]</w:t>
      </w:r>
      <w:r w:rsidRPr="00481D2D">
        <w:tab/>
      </w:r>
      <w:r w:rsidR="004014A4">
        <w:t>IETF RFC</w:t>
      </w:r>
      <w:r w:rsidRPr="00481D2D">
        <w:t> 3646 (December</w:t>
      </w:r>
      <w:r w:rsidR="00040396" w:rsidRPr="00481D2D">
        <w:t> </w:t>
      </w:r>
      <w:r w:rsidRPr="00481D2D">
        <w:t>2003): "DNS Configuration options for Dynamic Host Configuration Protocol for IPv6 (DHCPv6)".</w:t>
      </w:r>
    </w:p>
    <w:p w14:paraId="00E10620" w14:textId="77777777" w:rsidR="00897956" w:rsidRPr="00481D2D" w:rsidRDefault="00897956">
      <w:pPr>
        <w:pStyle w:val="EX"/>
      </w:pPr>
      <w:r w:rsidRPr="00481D2D">
        <w:t>[57]</w:t>
      </w:r>
      <w:r w:rsidRPr="00481D2D">
        <w:tab/>
      </w:r>
      <w:r w:rsidR="004014A4">
        <w:t>Recommendation ITU-T</w:t>
      </w:r>
      <w:r w:rsidRPr="00481D2D">
        <w:t> E.164: "The international public telecommunication numbering plan".</w:t>
      </w:r>
    </w:p>
    <w:p w14:paraId="53B499FE" w14:textId="77777777" w:rsidR="00897956" w:rsidRPr="00481D2D" w:rsidRDefault="00897956">
      <w:pPr>
        <w:pStyle w:val="EX"/>
      </w:pPr>
      <w:r w:rsidRPr="00481D2D">
        <w:t>[58]</w:t>
      </w:r>
      <w:r w:rsidRPr="00481D2D">
        <w:tab/>
      </w:r>
      <w:r w:rsidR="004014A4">
        <w:t>IETF RFC</w:t>
      </w:r>
      <w:r w:rsidRPr="00481D2D">
        <w:t> 4028</w:t>
      </w:r>
      <w:r w:rsidR="00040396" w:rsidRPr="00481D2D">
        <w:t xml:space="preserve"> </w:t>
      </w:r>
      <w:r w:rsidRPr="00481D2D">
        <w:t>(April</w:t>
      </w:r>
      <w:r w:rsidR="00040396" w:rsidRPr="00481D2D">
        <w:t> </w:t>
      </w:r>
      <w:r w:rsidRPr="00481D2D">
        <w:t>2005): "Session Timers in the Session Initiation Protocol (SIP)".</w:t>
      </w:r>
    </w:p>
    <w:p w14:paraId="52849118" w14:textId="77777777" w:rsidR="00897956" w:rsidRPr="00481D2D" w:rsidRDefault="00897956">
      <w:pPr>
        <w:pStyle w:val="EX"/>
      </w:pPr>
      <w:r w:rsidRPr="00481D2D">
        <w:t>[59]</w:t>
      </w:r>
      <w:r w:rsidRPr="00481D2D">
        <w:tab/>
      </w:r>
      <w:r w:rsidR="004014A4">
        <w:t>IETF RFC</w:t>
      </w:r>
      <w:r w:rsidRPr="00481D2D">
        <w:t> 3892 (September</w:t>
      </w:r>
      <w:r w:rsidR="00040396" w:rsidRPr="00481D2D">
        <w:t> </w:t>
      </w:r>
      <w:r w:rsidRPr="00481D2D">
        <w:t>2004): "The Session Initiation Protocol (SIP) Referred-By Mechanism".</w:t>
      </w:r>
    </w:p>
    <w:p w14:paraId="42BF39A2" w14:textId="77777777" w:rsidR="00897956" w:rsidRPr="00481D2D" w:rsidRDefault="00897956">
      <w:pPr>
        <w:pStyle w:val="EX"/>
      </w:pPr>
      <w:r w:rsidRPr="00481D2D">
        <w:t>[60]</w:t>
      </w:r>
      <w:r w:rsidRPr="00481D2D">
        <w:tab/>
      </w:r>
      <w:r w:rsidR="004014A4">
        <w:t>IETF RFC</w:t>
      </w:r>
      <w:r w:rsidRPr="00481D2D">
        <w:t> 3891 (September</w:t>
      </w:r>
      <w:r w:rsidR="00040396" w:rsidRPr="00481D2D">
        <w:t> </w:t>
      </w:r>
      <w:r w:rsidRPr="00481D2D">
        <w:t xml:space="preserve">2004): "The Session </w:t>
      </w:r>
      <w:proofErr w:type="spellStart"/>
      <w:r w:rsidRPr="00481D2D">
        <w:t>Inititation</w:t>
      </w:r>
      <w:proofErr w:type="spellEnd"/>
      <w:r w:rsidRPr="00481D2D">
        <w:t xml:space="preserve"> Protocol (SIP) "Replaces" Header".</w:t>
      </w:r>
    </w:p>
    <w:p w14:paraId="3D12D59E" w14:textId="77777777" w:rsidR="00897956" w:rsidRPr="00481D2D" w:rsidRDefault="00897956">
      <w:pPr>
        <w:pStyle w:val="EX"/>
      </w:pPr>
      <w:r w:rsidRPr="00481D2D">
        <w:t>[61]</w:t>
      </w:r>
      <w:r w:rsidRPr="00481D2D">
        <w:tab/>
      </w:r>
      <w:r w:rsidR="004014A4">
        <w:t>IETF RFC</w:t>
      </w:r>
      <w:r w:rsidRPr="00481D2D">
        <w:t> 3911 (October</w:t>
      </w:r>
      <w:r w:rsidR="00040396" w:rsidRPr="00481D2D">
        <w:t> </w:t>
      </w:r>
      <w:r w:rsidRPr="00481D2D">
        <w:t xml:space="preserve">2004): "The Session </w:t>
      </w:r>
      <w:proofErr w:type="spellStart"/>
      <w:r w:rsidRPr="00481D2D">
        <w:t>Inititation</w:t>
      </w:r>
      <w:proofErr w:type="spellEnd"/>
      <w:r w:rsidRPr="00481D2D">
        <w:t xml:space="preserve"> Protocol (SIP) "Join" Header".</w:t>
      </w:r>
    </w:p>
    <w:p w14:paraId="1699D91B" w14:textId="77777777" w:rsidR="00897956" w:rsidRPr="00481D2D" w:rsidRDefault="00897956">
      <w:pPr>
        <w:pStyle w:val="EX"/>
        <w:rPr>
          <w:rFonts w:eastAsia="MS Mincho"/>
        </w:rPr>
      </w:pPr>
      <w:r w:rsidRPr="00481D2D">
        <w:t>[62]</w:t>
      </w:r>
      <w:r w:rsidRPr="00481D2D">
        <w:tab/>
      </w:r>
      <w:r w:rsidR="004014A4">
        <w:rPr>
          <w:rFonts w:eastAsia="MS Mincho"/>
        </w:rPr>
        <w:t>IETF RFC</w:t>
      </w:r>
      <w:r w:rsidRPr="00481D2D">
        <w:rPr>
          <w:rFonts w:eastAsia="MS Mincho"/>
        </w:rPr>
        <w:t> 3840 (August</w:t>
      </w:r>
      <w:r w:rsidR="00040396" w:rsidRPr="00481D2D">
        <w:rPr>
          <w:rFonts w:eastAsia="MS Mincho"/>
        </w:rPr>
        <w:t> </w:t>
      </w:r>
      <w:r w:rsidRPr="00481D2D">
        <w:rPr>
          <w:rFonts w:eastAsia="MS Mincho"/>
        </w:rPr>
        <w:t>2004): "Indicating User Agent Capabilities in the Session Initiation Protocol (SIP)"</w:t>
      </w:r>
      <w:r w:rsidR="001D2209" w:rsidRPr="00481D2D">
        <w:rPr>
          <w:rFonts w:eastAsia="MS Mincho"/>
        </w:rPr>
        <w:t>.</w:t>
      </w:r>
    </w:p>
    <w:p w14:paraId="272A97F5" w14:textId="77777777" w:rsidR="00897956" w:rsidRPr="00481D2D" w:rsidRDefault="00897956">
      <w:pPr>
        <w:pStyle w:val="EX"/>
      </w:pPr>
      <w:r w:rsidRPr="00481D2D">
        <w:t>[63]</w:t>
      </w:r>
      <w:r w:rsidRPr="00481D2D">
        <w:tab/>
      </w:r>
      <w:r w:rsidR="004014A4">
        <w:rPr>
          <w:rFonts w:eastAsia="MS Mincho"/>
        </w:rPr>
        <w:t>IETF RFC</w:t>
      </w:r>
      <w:r w:rsidR="00040396" w:rsidRPr="00481D2D">
        <w:rPr>
          <w:rFonts w:eastAsia="MS Mincho"/>
        </w:rPr>
        <w:t> </w:t>
      </w:r>
      <w:r w:rsidRPr="00481D2D">
        <w:rPr>
          <w:rFonts w:eastAsia="MS Mincho"/>
        </w:rPr>
        <w:t>3861</w:t>
      </w:r>
      <w:r w:rsidRPr="00481D2D">
        <w:t xml:space="preserve"> (</w:t>
      </w:r>
      <w:r w:rsidRPr="00481D2D">
        <w:rPr>
          <w:rFonts w:eastAsia="MS Mincho"/>
        </w:rPr>
        <w:t>August</w:t>
      </w:r>
      <w:r w:rsidR="00040396" w:rsidRPr="00481D2D">
        <w:rPr>
          <w:rFonts w:eastAsia="MS Mincho"/>
        </w:rPr>
        <w:t> </w:t>
      </w:r>
      <w:r w:rsidRPr="00481D2D">
        <w:rPr>
          <w:rFonts w:eastAsia="MS Mincho"/>
        </w:rPr>
        <w:t>2004</w:t>
      </w:r>
      <w:r w:rsidRPr="00481D2D">
        <w:t>): "</w:t>
      </w:r>
      <w:r w:rsidRPr="00481D2D">
        <w:rPr>
          <w:rFonts w:eastAsia="MS Mincho"/>
        </w:rPr>
        <w:t>Address Resolution for Instant Messaging and Presence"</w:t>
      </w:r>
      <w:r w:rsidRPr="00481D2D">
        <w:t>.</w:t>
      </w:r>
    </w:p>
    <w:p w14:paraId="28145FDB" w14:textId="77777777" w:rsidR="00897956" w:rsidRPr="00481D2D" w:rsidRDefault="00897956">
      <w:pPr>
        <w:pStyle w:val="EX"/>
      </w:pPr>
      <w:r w:rsidRPr="00481D2D">
        <w:t>[63A]</w:t>
      </w:r>
      <w:r w:rsidRPr="00481D2D">
        <w:tab/>
      </w:r>
      <w:r w:rsidR="004014A4">
        <w:t>IETF RFC</w:t>
      </w:r>
      <w:r w:rsidRPr="00481D2D">
        <w:t> 3948 (January</w:t>
      </w:r>
      <w:r w:rsidR="00040396" w:rsidRPr="00481D2D">
        <w:t> </w:t>
      </w:r>
      <w:r w:rsidRPr="00481D2D">
        <w:t xml:space="preserve">2005): "UDP Encapsulation of IPsec </w:t>
      </w:r>
      <w:smartTag w:uri="urn:schemas-microsoft-com:office:smarttags" w:element="stockticker">
        <w:r w:rsidRPr="00481D2D">
          <w:t>ESP</w:t>
        </w:r>
      </w:smartTag>
      <w:r w:rsidRPr="00481D2D">
        <w:t xml:space="preserve"> Packets".</w:t>
      </w:r>
    </w:p>
    <w:p w14:paraId="30AE23D6" w14:textId="77777777" w:rsidR="00897956" w:rsidRPr="00481D2D" w:rsidRDefault="00897956">
      <w:pPr>
        <w:pStyle w:val="EX"/>
      </w:pPr>
      <w:r w:rsidRPr="00481D2D">
        <w:t>[64]</w:t>
      </w:r>
      <w:r w:rsidRPr="00481D2D">
        <w:tab/>
      </w:r>
      <w:r w:rsidR="004014A4">
        <w:t>IETF RFC</w:t>
      </w:r>
      <w:r w:rsidRPr="00481D2D">
        <w:t> 4032 (March</w:t>
      </w:r>
      <w:r w:rsidR="00040396" w:rsidRPr="00481D2D">
        <w:t> </w:t>
      </w:r>
      <w:r w:rsidRPr="00481D2D">
        <w:t>2005): "Update to the Session Initiation Protocol (SIP) Preconditions Framework".</w:t>
      </w:r>
    </w:p>
    <w:p w14:paraId="23A182F7" w14:textId="77777777" w:rsidR="00897956" w:rsidRPr="00481D2D" w:rsidRDefault="00897956">
      <w:pPr>
        <w:pStyle w:val="EX"/>
      </w:pPr>
      <w:r w:rsidRPr="00481D2D">
        <w:t>[65]</w:t>
      </w:r>
      <w:r w:rsidRPr="00481D2D">
        <w:tab/>
      </w:r>
      <w:r w:rsidR="004014A4">
        <w:t>IETF RFC</w:t>
      </w:r>
      <w:r w:rsidR="00040396" w:rsidRPr="00481D2D">
        <w:t> </w:t>
      </w:r>
      <w:r w:rsidRPr="00481D2D">
        <w:t>3842 (August</w:t>
      </w:r>
      <w:r w:rsidR="00040396" w:rsidRPr="00481D2D">
        <w:t> </w:t>
      </w:r>
      <w:r w:rsidRPr="00481D2D">
        <w:t>2004) "A Message Summary and Message Waiting Indication Event Package for the Session Initiation Protocol (SIP)"</w:t>
      </w:r>
    </w:p>
    <w:p w14:paraId="0629F661" w14:textId="77777777" w:rsidR="001434DA" w:rsidRPr="00481D2D" w:rsidRDefault="001434DA" w:rsidP="001434DA">
      <w:pPr>
        <w:pStyle w:val="EX"/>
      </w:pPr>
      <w:r w:rsidRPr="00481D2D">
        <w:t>[65A]</w:t>
      </w:r>
      <w:r w:rsidRPr="00481D2D">
        <w:tab/>
      </w:r>
      <w:r w:rsidR="004014A4">
        <w:t>IETF RFC</w:t>
      </w:r>
      <w:r w:rsidRPr="00481D2D">
        <w:t xml:space="preserve"> 4077 (May 2005): "A Negative Acknowledgement Mechanism for </w:t>
      </w:r>
      <w:proofErr w:type="spellStart"/>
      <w:r w:rsidRPr="00481D2D">
        <w:t>Signaling</w:t>
      </w:r>
      <w:proofErr w:type="spellEnd"/>
      <w:r w:rsidRPr="00481D2D">
        <w:t xml:space="preserve"> Compression".</w:t>
      </w:r>
    </w:p>
    <w:p w14:paraId="12DDA701" w14:textId="77777777" w:rsidR="00897956" w:rsidRPr="00481D2D" w:rsidRDefault="00897956" w:rsidP="001434DA">
      <w:pPr>
        <w:pStyle w:val="EX"/>
      </w:pPr>
      <w:r w:rsidRPr="00481D2D">
        <w:t>[66]</w:t>
      </w:r>
      <w:r w:rsidRPr="00481D2D">
        <w:tab/>
      </w:r>
      <w:r w:rsidR="004014A4">
        <w:t>IETF RFC</w:t>
      </w:r>
      <w:r w:rsidRPr="00481D2D">
        <w:t> </w:t>
      </w:r>
      <w:r w:rsidR="00964B09" w:rsidRPr="00481D2D">
        <w:t xml:space="preserve">7044 </w:t>
      </w:r>
      <w:r w:rsidRPr="00481D2D">
        <w:t>(</w:t>
      </w:r>
      <w:r w:rsidR="00964B09" w:rsidRPr="00481D2D">
        <w:t>February 2014</w:t>
      </w:r>
      <w:r w:rsidRPr="00481D2D">
        <w:t>): "An Extension to the Session Initiation Protocol (SIP) for Request History Information".</w:t>
      </w:r>
    </w:p>
    <w:p w14:paraId="5C5C9AF1" w14:textId="77777777" w:rsidR="00897956" w:rsidRPr="00481D2D" w:rsidRDefault="00897956">
      <w:pPr>
        <w:pStyle w:val="EX"/>
      </w:pPr>
      <w:r w:rsidRPr="00481D2D">
        <w:t>[67]</w:t>
      </w:r>
      <w:r w:rsidRPr="00481D2D">
        <w:tab/>
      </w:r>
      <w:r w:rsidR="004014A4">
        <w:rPr>
          <w:rFonts w:eastAsia="MS Mincho"/>
        </w:rPr>
        <w:t>IETF RFC</w:t>
      </w:r>
      <w:r w:rsidR="00385B87" w:rsidRPr="00481D2D">
        <w:rPr>
          <w:rFonts w:eastAsia="MS Mincho"/>
        </w:rPr>
        <w:t> 5079</w:t>
      </w:r>
      <w:r w:rsidRPr="00481D2D">
        <w:rPr>
          <w:rFonts w:eastAsia="MS Mincho"/>
        </w:rPr>
        <w:t xml:space="preserve"> (</w:t>
      </w:r>
      <w:r w:rsidR="00385B87" w:rsidRPr="00481D2D">
        <w:rPr>
          <w:rFonts w:eastAsia="MS Mincho"/>
        </w:rPr>
        <w:t>December </w:t>
      </w:r>
      <w:r w:rsidR="00347F4B" w:rsidRPr="00481D2D">
        <w:rPr>
          <w:rFonts w:eastAsia="MS Mincho"/>
        </w:rPr>
        <w:t>2007</w:t>
      </w:r>
      <w:r w:rsidRPr="00481D2D">
        <w:rPr>
          <w:rFonts w:eastAsia="MS Mincho"/>
        </w:rPr>
        <w:t>): "Rejecting Anonymous Requests in the Session Initiation Protocol (SIP)".</w:t>
      </w:r>
    </w:p>
    <w:p w14:paraId="67B0F7A0" w14:textId="77777777" w:rsidR="00897956" w:rsidRPr="00481D2D" w:rsidRDefault="00897956">
      <w:pPr>
        <w:pStyle w:val="EX"/>
      </w:pPr>
      <w:r w:rsidRPr="00481D2D">
        <w:t>[68]</w:t>
      </w:r>
      <w:r w:rsidRPr="00481D2D">
        <w:tab/>
      </w:r>
      <w:r w:rsidR="004014A4">
        <w:rPr>
          <w:rFonts w:eastAsia="MS Mincho"/>
        </w:rPr>
        <w:t>IETF RFC</w:t>
      </w:r>
      <w:r w:rsidRPr="00481D2D">
        <w:rPr>
          <w:rFonts w:eastAsia="MS Mincho"/>
        </w:rPr>
        <w:t> 4458 (January</w:t>
      </w:r>
      <w:r w:rsidR="00040396" w:rsidRPr="00481D2D">
        <w:rPr>
          <w:rFonts w:eastAsia="MS Mincho"/>
        </w:rPr>
        <w:t> </w:t>
      </w:r>
      <w:r w:rsidRPr="00481D2D">
        <w:rPr>
          <w:rFonts w:eastAsia="MS Mincho"/>
        </w:rPr>
        <w:t>2006): "</w:t>
      </w:r>
      <w:r w:rsidRPr="00481D2D">
        <w:t>Session Initiation Protocol (SIP) URIs for Applications such as Voicemail and Interactive Voice Response (IVR</w:t>
      </w:r>
      <w:r w:rsidRPr="00481D2D">
        <w:rPr>
          <w:rFonts w:eastAsia="MS Mincho"/>
        </w:rPr>
        <w:t>)".</w:t>
      </w:r>
    </w:p>
    <w:p w14:paraId="0B189A6E" w14:textId="77777777" w:rsidR="00897956" w:rsidRPr="00481D2D" w:rsidRDefault="00897956">
      <w:pPr>
        <w:pStyle w:val="EX"/>
      </w:pPr>
      <w:r w:rsidRPr="00481D2D">
        <w:t>[69]</w:t>
      </w:r>
      <w:r w:rsidRPr="00481D2D">
        <w:tab/>
      </w:r>
      <w:r w:rsidR="004014A4">
        <w:t>IETF RFC</w:t>
      </w:r>
      <w:r w:rsidR="00A77B7A" w:rsidRPr="00481D2D">
        <w:t> 5031</w:t>
      </w:r>
      <w:r w:rsidRPr="00481D2D">
        <w:t xml:space="preserve"> (</w:t>
      </w:r>
      <w:r w:rsidR="00A77B7A" w:rsidRPr="00481D2D">
        <w:t>January 2008</w:t>
      </w:r>
      <w:r w:rsidRPr="00481D2D">
        <w:t>):</w:t>
      </w:r>
      <w:r w:rsidRPr="00481D2D">
        <w:rPr>
          <w:rFonts w:eastAsia="SimSun"/>
        </w:rPr>
        <w:t xml:space="preserve"> "</w:t>
      </w:r>
      <w:r w:rsidRPr="00481D2D">
        <w:t xml:space="preserve">A Uniform Resource Name (URN) for </w:t>
      </w:r>
      <w:r w:rsidR="001C1A8D" w:rsidRPr="00481D2D">
        <w:t xml:space="preserve">Emergency and Other Well-Known </w:t>
      </w:r>
      <w:r w:rsidRPr="00481D2D">
        <w:t>Services".</w:t>
      </w:r>
    </w:p>
    <w:p w14:paraId="49E9379D" w14:textId="77777777" w:rsidR="00897956" w:rsidRPr="00481D2D" w:rsidRDefault="00897956">
      <w:pPr>
        <w:pStyle w:val="EX"/>
      </w:pPr>
      <w:r w:rsidRPr="00481D2D">
        <w:t>[70]</w:t>
      </w:r>
      <w:r w:rsidRPr="00481D2D">
        <w:tab/>
      </w:r>
      <w:r w:rsidR="004014A4">
        <w:t>IETF RFC</w:t>
      </w:r>
      <w:r w:rsidRPr="00481D2D">
        <w:t> 3903 (October</w:t>
      </w:r>
      <w:r w:rsidR="00040396" w:rsidRPr="00481D2D">
        <w:t> </w:t>
      </w:r>
      <w:r w:rsidRPr="00481D2D">
        <w:t>2004): "An Event State Publication Extension to the Session Initiation Protocol (SIP)".</w:t>
      </w:r>
    </w:p>
    <w:p w14:paraId="13077115" w14:textId="77777777" w:rsidR="000B46B6" w:rsidRPr="00481D2D" w:rsidRDefault="00897956">
      <w:pPr>
        <w:pStyle w:val="EX"/>
      </w:pPr>
      <w:r w:rsidRPr="00481D2D">
        <w:t>[71]</w:t>
      </w:r>
      <w:r w:rsidRPr="00481D2D">
        <w:tab/>
        <w:t>Void.</w:t>
      </w:r>
    </w:p>
    <w:p w14:paraId="1F89ED73" w14:textId="77777777" w:rsidR="00897956" w:rsidRPr="00481D2D" w:rsidRDefault="00897956">
      <w:pPr>
        <w:pStyle w:val="EX"/>
      </w:pPr>
      <w:r w:rsidRPr="00481D2D">
        <w:t>[72]</w:t>
      </w:r>
      <w:r w:rsidRPr="00481D2D">
        <w:tab/>
      </w:r>
      <w:r w:rsidR="004014A4">
        <w:t>IETF RFC</w:t>
      </w:r>
      <w:r w:rsidRPr="00481D2D">
        <w:t> 3857 (August</w:t>
      </w:r>
      <w:r w:rsidR="00040396" w:rsidRPr="00481D2D">
        <w:t> </w:t>
      </w:r>
      <w:r w:rsidRPr="00481D2D">
        <w:t>2004): "A Watcher Information Event Template Package for the Session Initiation Protocol (SIP)".</w:t>
      </w:r>
    </w:p>
    <w:p w14:paraId="09671ECF" w14:textId="77777777" w:rsidR="00897956" w:rsidRPr="00481D2D" w:rsidRDefault="00897956">
      <w:pPr>
        <w:pStyle w:val="EX"/>
      </w:pPr>
      <w:r w:rsidRPr="00481D2D">
        <w:t>[74]</w:t>
      </w:r>
      <w:r w:rsidRPr="00481D2D">
        <w:tab/>
      </w:r>
      <w:r w:rsidR="004014A4">
        <w:t>IETF RFC</w:t>
      </w:r>
      <w:r w:rsidRPr="00481D2D">
        <w:t> 3856 (August</w:t>
      </w:r>
      <w:r w:rsidR="00040396" w:rsidRPr="00481D2D">
        <w:t> </w:t>
      </w:r>
      <w:r w:rsidRPr="00481D2D">
        <w:t>2004): "A Presence Event Package for the Session Initiation Protocol (SIP)".</w:t>
      </w:r>
    </w:p>
    <w:p w14:paraId="5415B05B" w14:textId="77777777" w:rsidR="00897956" w:rsidRPr="00481D2D" w:rsidRDefault="00897956">
      <w:pPr>
        <w:pStyle w:val="EX"/>
      </w:pPr>
      <w:r w:rsidRPr="00481D2D">
        <w:t>[74A]</w:t>
      </w:r>
      <w:r w:rsidRPr="00481D2D">
        <w:tab/>
      </w:r>
      <w:r w:rsidR="004014A4">
        <w:t>IETF RFC</w:t>
      </w:r>
      <w:r w:rsidRPr="00481D2D">
        <w:t> 3603 (October</w:t>
      </w:r>
      <w:r w:rsidR="00040396" w:rsidRPr="00481D2D">
        <w:t> </w:t>
      </w:r>
      <w:r w:rsidRPr="00481D2D">
        <w:t xml:space="preserve">2003): "Private Session Initiation Protocol (SIP) Proxy-to-Proxy Extensions for Supporting the </w:t>
      </w:r>
      <w:proofErr w:type="spellStart"/>
      <w:r w:rsidRPr="00481D2D">
        <w:t>PacketCable</w:t>
      </w:r>
      <w:proofErr w:type="spellEnd"/>
      <w:r w:rsidRPr="00481D2D">
        <w:t xml:space="preserve"> Distributed Call </w:t>
      </w:r>
      <w:proofErr w:type="spellStart"/>
      <w:r w:rsidRPr="00481D2D">
        <w:t>Signaling</w:t>
      </w:r>
      <w:proofErr w:type="spellEnd"/>
      <w:r w:rsidRPr="00481D2D">
        <w:t xml:space="preserve"> Architecture".</w:t>
      </w:r>
    </w:p>
    <w:p w14:paraId="5F1B85FF" w14:textId="77777777" w:rsidR="000D7084" w:rsidRPr="00481D2D" w:rsidRDefault="000D7084" w:rsidP="000D7084">
      <w:pPr>
        <w:pStyle w:val="EX"/>
      </w:pPr>
      <w:r w:rsidRPr="00481D2D">
        <w:rPr>
          <w:rFonts w:hint="eastAsia"/>
        </w:rPr>
        <w:t>[</w:t>
      </w:r>
      <w:r w:rsidRPr="00481D2D">
        <w:t>74B</w:t>
      </w:r>
      <w:r w:rsidRPr="00481D2D">
        <w:rPr>
          <w:rFonts w:hint="eastAsia"/>
        </w:rPr>
        <w:t>]</w:t>
      </w:r>
      <w:r w:rsidRPr="00481D2D">
        <w:rPr>
          <w:rFonts w:hint="eastAsia"/>
        </w:rPr>
        <w:tab/>
      </w:r>
      <w:r w:rsidR="004014A4">
        <w:t>IETF RFC</w:t>
      </w:r>
      <w:r w:rsidRPr="00481D2D">
        <w:t> </w:t>
      </w:r>
      <w:r w:rsidRPr="00481D2D">
        <w:rPr>
          <w:rFonts w:hint="eastAsia"/>
        </w:rPr>
        <w:t>3959 (December</w:t>
      </w:r>
      <w:r w:rsidRPr="00481D2D">
        <w:t> 2004): "The Early Session Disposition Type for</w:t>
      </w:r>
      <w:r w:rsidRPr="00481D2D">
        <w:rPr>
          <w:rFonts w:hint="eastAsia"/>
        </w:rPr>
        <w:t xml:space="preserve"> </w:t>
      </w:r>
      <w:r w:rsidRPr="00481D2D">
        <w:t>the Session Initiation Protocol (SIP)".</w:t>
      </w:r>
    </w:p>
    <w:p w14:paraId="3DF079E7" w14:textId="77777777" w:rsidR="00897956" w:rsidRPr="00481D2D" w:rsidRDefault="00897956" w:rsidP="000D7084">
      <w:pPr>
        <w:pStyle w:val="EX"/>
      </w:pPr>
      <w:r w:rsidRPr="00481D2D">
        <w:t>[75]</w:t>
      </w:r>
      <w:r w:rsidRPr="00481D2D">
        <w:tab/>
      </w:r>
      <w:r w:rsidR="004014A4">
        <w:t>IETF RFC</w:t>
      </w:r>
      <w:r w:rsidR="00347F97" w:rsidRPr="00481D2D">
        <w:t> 4662</w:t>
      </w:r>
      <w:r w:rsidR="00040396" w:rsidRPr="00481D2D">
        <w:t xml:space="preserve"> </w:t>
      </w:r>
      <w:r w:rsidRPr="00481D2D">
        <w:t>(</w:t>
      </w:r>
      <w:r w:rsidR="00347F97" w:rsidRPr="00481D2D">
        <w:t>August</w:t>
      </w:r>
      <w:r w:rsidR="00040396" w:rsidRPr="00481D2D">
        <w:t> </w:t>
      </w:r>
      <w:r w:rsidR="00347F97" w:rsidRPr="00481D2D">
        <w:t>2006</w:t>
      </w:r>
      <w:r w:rsidRPr="00481D2D">
        <w:t>): "A Session Initiation Protocol (SIP) Event Notification Extension for Resource Lists".</w:t>
      </w:r>
    </w:p>
    <w:p w14:paraId="4D816CD5" w14:textId="77777777" w:rsidR="00897956" w:rsidRPr="00481D2D" w:rsidRDefault="00897956">
      <w:pPr>
        <w:pStyle w:val="EX"/>
        <w:rPr>
          <w:rFonts w:eastAsia="MS Mincho"/>
        </w:rPr>
      </w:pPr>
      <w:r w:rsidRPr="00481D2D">
        <w:t>[77]</w:t>
      </w:r>
      <w:r w:rsidRPr="00481D2D">
        <w:tab/>
      </w:r>
      <w:r w:rsidR="004014A4">
        <w:t>IETF RFC</w:t>
      </w:r>
      <w:r w:rsidR="00E00250" w:rsidRPr="00481D2D">
        <w:t> 5875</w:t>
      </w:r>
      <w:r w:rsidRPr="00481D2D">
        <w:t xml:space="preserve"> (</w:t>
      </w:r>
      <w:r w:rsidR="00E00250" w:rsidRPr="00481D2D">
        <w:t>May 2010</w:t>
      </w:r>
      <w:r w:rsidRPr="00481D2D">
        <w:t>): "</w:t>
      </w:r>
      <w:r w:rsidR="00CA5F1A" w:rsidRPr="00481D2D">
        <w:rPr>
          <w:rFonts w:eastAsia="SimSun"/>
        </w:rPr>
        <w:t>An Extensible Markup Language (XML) Configuration Access Protocol (XCAP) Diff Event Package</w:t>
      </w:r>
      <w:r w:rsidRPr="00481D2D">
        <w:t>".</w:t>
      </w:r>
    </w:p>
    <w:p w14:paraId="79390004" w14:textId="77777777" w:rsidR="00897956" w:rsidRPr="00481D2D" w:rsidRDefault="00897956">
      <w:pPr>
        <w:pStyle w:val="EX"/>
      </w:pPr>
      <w:r w:rsidRPr="00481D2D">
        <w:t>[78]</w:t>
      </w:r>
      <w:r w:rsidRPr="00481D2D">
        <w:tab/>
      </w:r>
      <w:r w:rsidR="004014A4">
        <w:t>IETF RFC</w:t>
      </w:r>
      <w:r w:rsidR="00347F97" w:rsidRPr="00481D2D">
        <w:t> 4575</w:t>
      </w:r>
      <w:r w:rsidRPr="00481D2D">
        <w:t xml:space="preserve"> (</w:t>
      </w:r>
      <w:r w:rsidR="00347F97" w:rsidRPr="00481D2D">
        <w:t>August</w:t>
      </w:r>
      <w:r w:rsidR="00040396" w:rsidRPr="00481D2D">
        <w:t> </w:t>
      </w:r>
      <w:r w:rsidR="00347F97" w:rsidRPr="00481D2D">
        <w:t>2006</w:t>
      </w:r>
      <w:r w:rsidRPr="00481D2D">
        <w:t>): "A Session Initiation Protocol (SIP) Event Package for Conference State".</w:t>
      </w:r>
    </w:p>
    <w:p w14:paraId="1AC29516" w14:textId="77777777" w:rsidR="00897956" w:rsidRPr="00481D2D" w:rsidRDefault="00897956">
      <w:pPr>
        <w:pStyle w:val="EX"/>
      </w:pPr>
      <w:r w:rsidRPr="00481D2D">
        <w:t>[79]</w:t>
      </w:r>
      <w:r w:rsidRPr="00481D2D">
        <w:tab/>
      </w:r>
      <w:r w:rsidR="004014A4">
        <w:t>IETF RFC</w:t>
      </w:r>
      <w:r w:rsidR="00B10CDF" w:rsidRPr="00481D2D">
        <w:t> 5049</w:t>
      </w:r>
      <w:r w:rsidRPr="00481D2D">
        <w:t xml:space="preserve"> (</w:t>
      </w:r>
      <w:r w:rsidR="00B10CDF" w:rsidRPr="00481D2D">
        <w:t>December </w:t>
      </w:r>
      <w:r w:rsidR="001434DA" w:rsidRPr="00481D2D">
        <w:t>2007</w:t>
      </w:r>
      <w:r w:rsidRPr="00481D2D">
        <w:t xml:space="preserve">): "Applying </w:t>
      </w:r>
      <w:proofErr w:type="spellStart"/>
      <w:r w:rsidRPr="00481D2D">
        <w:t>Signaling</w:t>
      </w:r>
      <w:proofErr w:type="spellEnd"/>
      <w:r w:rsidRPr="00481D2D">
        <w:t xml:space="preserve"> Compression (</w:t>
      </w:r>
      <w:proofErr w:type="spellStart"/>
      <w:r w:rsidRPr="00481D2D">
        <w:t>SigComp</w:t>
      </w:r>
      <w:proofErr w:type="spellEnd"/>
      <w:r w:rsidRPr="00481D2D">
        <w:t>) to the Session Initiation Protocol (SIP)".</w:t>
      </w:r>
    </w:p>
    <w:p w14:paraId="35DE3BBE" w14:textId="77777777" w:rsidR="00897956" w:rsidRPr="00481D2D" w:rsidRDefault="00897956">
      <w:pPr>
        <w:pStyle w:val="EX"/>
      </w:pPr>
      <w:r w:rsidRPr="00481D2D">
        <w:t>[80]</w:t>
      </w:r>
      <w:r w:rsidRPr="00481D2D">
        <w:tab/>
      </w:r>
      <w:r w:rsidR="00BA4B5A" w:rsidRPr="00481D2D">
        <w:t>Void</w:t>
      </w:r>
      <w:r w:rsidRPr="00481D2D">
        <w:t>.</w:t>
      </w:r>
    </w:p>
    <w:p w14:paraId="29A6BE31" w14:textId="77777777" w:rsidR="00897956" w:rsidRPr="00481D2D" w:rsidRDefault="00897956">
      <w:pPr>
        <w:pStyle w:val="EX"/>
      </w:pPr>
      <w:r w:rsidRPr="00481D2D">
        <w:t>[81]</w:t>
      </w:r>
      <w:r w:rsidRPr="00481D2D">
        <w:tab/>
      </w:r>
      <w:r w:rsidR="00F10E52" w:rsidRPr="00481D2D">
        <w:t>Void</w:t>
      </w:r>
      <w:r w:rsidRPr="00481D2D">
        <w:t>.</w:t>
      </w:r>
    </w:p>
    <w:p w14:paraId="7CDB334A" w14:textId="77777777" w:rsidR="00897956" w:rsidRPr="00481D2D" w:rsidRDefault="00897956">
      <w:pPr>
        <w:pStyle w:val="EX"/>
      </w:pPr>
      <w:r w:rsidRPr="00481D2D">
        <w:t>[82]</w:t>
      </w:r>
      <w:r w:rsidRPr="00481D2D">
        <w:tab/>
      </w:r>
      <w:r w:rsidR="004014A4">
        <w:t>IETF RFC</w:t>
      </w:r>
      <w:r w:rsidRPr="00481D2D">
        <w:t> 4457 (April</w:t>
      </w:r>
      <w:r w:rsidR="00040396" w:rsidRPr="00481D2D">
        <w:t> </w:t>
      </w:r>
      <w:r w:rsidRPr="00481D2D">
        <w:t>2006)</w:t>
      </w:r>
      <w:r w:rsidR="00D634AE" w:rsidRPr="00481D2D">
        <w:t>:</w:t>
      </w:r>
      <w:r w:rsidRPr="00481D2D">
        <w:t xml:space="preserve"> "The Session Initiation Protocol (SIP) P-User-Database Private-Header (P-header)".</w:t>
      </w:r>
    </w:p>
    <w:p w14:paraId="004BA7C1" w14:textId="77777777" w:rsidR="00897956" w:rsidRPr="00481D2D" w:rsidRDefault="00897956">
      <w:pPr>
        <w:pStyle w:val="EX"/>
      </w:pPr>
      <w:r w:rsidRPr="00481D2D">
        <w:t>[83]</w:t>
      </w:r>
      <w:r w:rsidRPr="00481D2D">
        <w:tab/>
      </w:r>
      <w:r w:rsidR="004014A4">
        <w:t>IETF RFC</w:t>
      </w:r>
      <w:r w:rsidR="00040396" w:rsidRPr="00481D2D">
        <w:t> </w:t>
      </w:r>
      <w:r w:rsidRPr="00481D2D">
        <w:t>4145 (September</w:t>
      </w:r>
      <w:r w:rsidR="00040396" w:rsidRPr="00481D2D">
        <w:t> </w:t>
      </w:r>
      <w:r w:rsidRPr="00481D2D">
        <w:t>2005): "</w:t>
      </w:r>
      <w:smartTag w:uri="urn:schemas-microsoft-com:office:smarttags" w:element="stockticker">
        <w:r w:rsidRPr="00481D2D">
          <w:t>TCP</w:t>
        </w:r>
      </w:smartTag>
      <w:r w:rsidRPr="00481D2D">
        <w:t>-Based Media Transport in the Session Description Protocol (SDP)".</w:t>
      </w:r>
    </w:p>
    <w:p w14:paraId="716F52FA" w14:textId="77777777" w:rsidR="00897956" w:rsidRPr="00481D2D" w:rsidRDefault="00897956">
      <w:pPr>
        <w:pStyle w:val="EX"/>
      </w:pPr>
      <w:r w:rsidRPr="00481D2D">
        <w:t>[84]</w:t>
      </w:r>
      <w:r w:rsidRPr="00481D2D">
        <w:tab/>
      </w:r>
      <w:r w:rsidR="004014A4">
        <w:t>IETF RFC</w:t>
      </w:r>
      <w:r w:rsidRPr="00481D2D">
        <w:t> 4320 (January</w:t>
      </w:r>
      <w:r w:rsidR="00040396" w:rsidRPr="00481D2D">
        <w:t> </w:t>
      </w:r>
      <w:r w:rsidRPr="00481D2D">
        <w:t>2006): "</w:t>
      </w:r>
      <w:r w:rsidRPr="00481D2D">
        <w:rPr>
          <w:rFonts w:eastAsia="Batang"/>
          <w:lang w:eastAsia="ko-KR"/>
        </w:rPr>
        <w:t>Actions Addressing Identified Issues with the Session Initiation Protocol's (SIP) Non-INVITE Transaction</w:t>
      </w:r>
      <w:r w:rsidRPr="00481D2D">
        <w:t>".</w:t>
      </w:r>
    </w:p>
    <w:p w14:paraId="56CF460B" w14:textId="77777777" w:rsidR="00897956" w:rsidRPr="00481D2D" w:rsidRDefault="00897956">
      <w:pPr>
        <w:pStyle w:val="EX"/>
      </w:pPr>
      <w:r w:rsidRPr="00481D2D">
        <w:t>[85]</w:t>
      </w:r>
      <w:r w:rsidRPr="00481D2D">
        <w:tab/>
        <w:t>3GPP2</w:t>
      </w:r>
      <w:r w:rsidR="00040396" w:rsidRPr="00481D2D">
        <w:t> </w:t>
      </w:r>
      <w:r w:rsidRPr="00481D2D">
        <w:t>C.S0005-D (March</w:t>
      </w:r>
      <w:r w:rsidR="00040396" w:rsidRPr="00481D2D">
        <w:t> </w:t>
      </w:r>
      <w:r w:rsidRPr="00481D2D">
        <w:t>2004)</w:t>
      </w:r>
      <w:r w:rsidR="00865681" w:rsidRPr="00481D2D">
        <w:t>:</w:t>
      </w:r>
      <w:r w:rsidRPr="00481D2D">
        <w:t xml:space="preserve"> "Upper Layer (Layer</w:t>
      </w:r>
      <w:r w:rsidR="00040396" w:rsidRPr="00481D2D">
        <w:t> </w:t>
      </w:r>
      <w:r w:rsidRPr="00481D2D">
        <w:t xml:space="preserve">3) </w:t>
      </w:r>
      <w:proofErr w:type="spellStart"/>
      <w:r w:rsidRPr="00481D2D">
        <w:t>Signaling</w:t>
      </w:r>
      <w:proofErr w:type="spellEnd"/>
      <w:r w:rsidRPr="00481D2D">
        <w:t xml:space="preserve"> Standard for cdma2000 Standards for Spread Spectrum Systems".</w:t>
      </w:r>
    </w:p>
    <w:p w14:paraId="68BEFA92" w14:textId="77777777" w:rsidR="00897956" w:rsidRPr="00481D2D" w:rsidRDefault="00897956">
      <w:pPr>
        <w:pStyle w:val="EX"/>
      </w:pPr>
      <w:r w:rsidRPr="00481D2D">
        <w:t>[86]</w:t>
      </w:r>
      <w:r w:rsidRPr="00481D2D">
        <w:tab/>
        <w:t>3GPP2</w:t>
      </w:r>
      <w:r w:rsidR="00040396" w:rsidRPr="00481D2D">
        <w:t> </w:t>
      </w:r>
      <w:r w:rsidRPr="00481D2D">
        <w:t>C.S0024-</w:t>
      </w:r>
      <w:r w:rsidR="00AD2F1C" w:rsidRPr="00481D2D">
        <w:t>B</w:t>
      </w:r>
      <w:r w:rsidRPr="00481D2D">
        <w:t xml:space="preserve"> v</w:t>
      </w:r>
      <w:r w:rsidR="00AD2F1C" w:rsidRPr="00481D2D">
        <w:t>3</w:t>
      </w:r>
      <w:r w:rsidRPr="00481D2D">
        <w:t>.0 (</w:t>
      </w:r>
      <w:r w:rsidR="00AD2F1C" w:rsidRPr="00481D2D">
        <w:t>September 2009</w:t>
      </w:r>
      <w:r w:rsidRPr="00481D2D">
        <w:t>)</w:t>
      </w:r>
      <w:r w:rsidR="00865681" w:rsidRPr="00481D2D">
        <w:t>:</w:t>
      </w:r>
      <w:r w:rsidRPr="00481D2D">
        <w:t xml:space="preserve"> "cdma2000 High Rate Packet Data Air Interface Standard".</w:t>
      </w:r>
    </w:p>
    <w:p w14:paraId="019FA66F" w14:textId="77777777" w:rsidR="00CE09C2" w:rsidRPr="00481D2D" w:rsidRDefault="00CE09C2" w:rsidP="00CE09C2">
      <w:pPr>
        <w:pStyle w:val="EX"/>
      </w:pPr>
      <w:r w:rsidRPr="00481D2D">
        <w:t>[86A]</w:t>
      </w:r>
      <w:r w:rsidRPr="00481D2D">
        <w:tab/>
        <w:t>3GPP2</w:t>
      </w:r>
      <w:r w:rsidR="00DD232F" w:rsidRPr="00481D2D">
        <w:t> </w:t>
      </w:r>
      <w:r w:rsidRPr="00481D2D">
        <w:t>C.S0084-000</w:t>
      </w:r>
      <w:r w:rsidR="00AB2D47" w:rsidRPr="00481D2D">
        <w:t xml:space="preserve"> (</w:t>
      </w:r>
      <w:r w:rsidR="009F53F1" w:rsidRPr="00481D2D">
        <w:t>April</w:t>
      </w:r>
      <w:r w:rsidR="00AB2D47" w:rsidRPr="00481D2D">
        <w:t> 2007)</w:t>
      </w:r>
      <w:r w:rsidRPr="00481D2D">
        <w:t>: "Overview for Ultra Mobile Broadband (UMB) Air Interface Specification".</w:t>
      </w:r>
    </w:p>
    <w:p w14:paraId="64C0994F" w14:textId="77777777" w:rsidR="00E02398" w:rsidRPr="00481D2D" w:rsidRDefault="00E02398" w:rsidP="00E02398">
      <w:pPr>
        <w:pStyle w:val="EX"/>
      </w:pPr>
      <w:r w:rsidRPr="00481D2D">
        <w:t>[86B]</w:t>
      </w:r>
      <w:r w:rsidRPr="00481D2D">
        <w:tab/>
        <w:t>3GPP2</w:t>
      </w:r>
      <w:r w:rsidR="00040396" w:rsidRPr="00481D2D">
        <w:t> </w:t>
      </w:r>
      <w:r w:rsidRPr="00481D2D">
        <w:t>X.S0060-0 v1.0: "HRPD Support for Emergency Services".</w:t>
      </w:r>
    </w:p>
    <w:p w14:paraId="4BC65340" w14:textId="77777777" w:rsidR="006006CB" w:rsidRPr="00481D2D" w:rsidRDefault="006006CB" w:rsidP="006006CB">
      <w:pPr>
        <w:pStyle w:val="EX"/>
      </w:pPr>
      <w:r w:rsidRPr="00481D2D">
        <w:t>[86C]</w:t>
      </w:r>
      <w:r w:rsidRPr="00481D2D">
        <w:tab/>
        <w:t>3GPP2</w:t>
      </w:r>
      <w:r w:rsidR="00682FD6" w:rsidRPr="00481D2D">
        <w:t> </w:t>
      </w:r>
      <w:r w:rsidRPr="00481D2D">
        <w:t>X.</w:t>
      </w:r>
      <w:r w:rsidR="00077AA5" w:rsidRPr="00481D2D">
        <w:t>S</w:t>
      </w:r>
      <w:r w:rsidRPr="00481D2D">
        <w:t>0057-</w:t>
      </w:r>
      <w:r w:rsidR="00077AA5" w:rsidRPr="00481D2D">
        <w:t>B</w:t>
      </w:r>
      <w:r w:rsidR="00472904" w:rsidRPr="00481D2D">
        <w:t xml:space="preserve"> </w:t>
      </w:r>
      <w:r w:rsidRPr="00481D2D">
        <w:t>v</w:t>
      </w:r>
      <w:r w:rsidR="00077AA5" w:rsidRPr="00481D2D">
        <w:t>2</w:t>
      </w:r>
      <w:r w:rsidRPr="00481D2D">
        <w:t xml:space="preserve">.0: "E-UTRAN - </w:t>
      </w:r>
      <w:proofErr w:type="spellStart"/>
      <w:r w:rsidRPr="00481D2D">
        <w:t>eHRPD</w:t>
      </w:r>
      <w:proofErr w:type="spellEnd"/>
      <w:r w:rsidRPr="00481D2D">
        <w:t xml:space="preserve"> Connectivity and Interworking: Core Network Aspects".</w:t>
      </w:r>
    </w:p>
    <w:p w14:paraId="1274A49B" w14:textId="77777777" w:rsidR="006006CB" w:rsidRPr="00481D2D" w:rsidDel="00CA13C8" w:rsidRDefault="006006CB" w:rsidP="006006CB">
      <w:pPr>
        <w:pStyle w:val="EX"/>
      </w:pPr>
      <w:r w:rsidRPr="00481D2D">
        <w:t>[86D]</w:t>
      </w:r>
      <w:r w:rsidRPr="00481D2D">
        <w:tab/>
        <w:t>3GPP2</w:t>
      </w:r>
      <w:r w:rsidR="00682FD6" w:rsidRPr="00481D2D">
        <w:t> </w:t>
      </w:r>
      <w:r w:rsidRPr="00481D2D">
        <w:t>C.S0014-C v1.0: "Enhanced Variable Rate Codec, Speech Service Options 3, 68, and 70 for Wideband Spread Spectrum Digital Systems".</w:t>
      </w:r>
    </w:p>
    <w:p w14:paraId="1FDB866F" w14:textId="77777777" w:rsidR="0074229F" w:rsidRPr="00481D2D" w:rsidRDefault="0074229F" w:rsidP="00077AA5">
      <w:pPr>
        <w:pStyle w:val="EX"/>
      </w:pPr>
      <w:r w:rsidRPr="00481D2D">
        <w:t>[86E]</w:t>
      </w:r>
      <w:r w:rsidRPr="00481D2D">
        <w:tab/>
        <w:t>3GPP2 X.</w:t>
      </w:r>
      <w:r w:rsidR="00077AA5" w:rsidRPr="00481D2D">
        <w:t>S0059</w:t>
      </w:r>
      <w:r w:rsidRPr="00481D2D">
        <w:t>-200-A v1.0: "cdma2000 Femtocell Network: 1x and IMS Network Aspects".</w:t>
      </w:r>
    </w:p>
    <w:p w14:paraId="43C105AC" w14:textId="77777777" w:rsidR="00021DE6" w:rsidRPr="00481D2D" w:rsidRDefault="00021DE6" w:rsidP="00021DE6">
      <w:pPr>
        <w:pStyle w:val="EX"/>
      </w:pPr>
      <w:r w:rsidRPr="00481D2D">
        <w:t>[86F]</w:t>
      </w:r>
      <w:r w:rsidRPr="00481D2D">
        <w:tab/>
        <w:t>3GPP2 S.R0048-A v4.0: "3G Mobile Equipment Identifier (MEID) - Stage 1".</w:t>
      </w:r>
    </w:p>
    <w:p w14:paraId="5F037DE9" w14:textId="77777777" w:rsidR="00897956" w:rsidRPr="00481D2D" w:rsidRDefault="00897956" w:rsidP="00021DE6">
      <w:pPr>
        <w:pStyle w:val="EX"/>
      </w:pPr>
      <w:r w:rsidRPr="00481D2D">
        <w:t>[87]</w:t>
      </w:r>
      <w:r w:rsidRPr="00481D2D">
        <w:tab/>
      </w:r>
      <w:r w:rsidR="004014A4">
        <w:t>Recommendation ITU-T</w:t>
      </w:r>
      <w:r w:rsidR="00040396" w:rsidRPr="00481D2D">
        <w:t> </w:t>
      </w:r>
      <w:r w:rsidRPr="00481D2D">
        <w:t>J.112, "Transmission Systems for Interactive Cable Television Services"</w:t>
      </w:r>
    </w:p>
    <w:p w14:paraId="24023919" w14:textId="77777777" w:rsidR="00897956" w:rsidRPr="00481D2D" w:rsidRDefault="00897956">
      <w:pPr>
        <w:pStyle w:val="EX"/>
      </w:pPr>
      <w:r w:rsidRPr="00481D2D">
        <w:t>[88]</w:t>
      </w:r>
      <w:r w:rsidRPr="00481D2D">
        <w:tab/>
      </w:r>
      <w:proofErr w:type="spellStart"/>
      <w:r w:rsidRPr="00481D2D">
        <w:t>PacketCable</w:t>
      </w:r>
      <w:proofErr w:type="spellEnd"/>
      <w:r w:rsidRPr="00481D2D">
        <w:t xml:space="preserve"> Release</w:t>
      </w:r>
      <w:r w:rsidR="00040396" w:rsidRPr="00481D2D">
        <w:t> </w:t>
      </w:r>
      <w:r w:rsidRPr="00481D2D">
        <w:t>2 Technical</w:t>
      </w:r>
      <w:r w:rsidR="00040396" w:rsidRPr="00481D2D">
        <w:t> </w:t>
      </w:r>
      <w:r w:rsidRPr="00481D2D">
        <w:t xml:space="preserve">Report, </w:t>
      </w:r>
      <w:proofErr w:type="spellStart"/>
      <w:r w:rsidRPr="00481D2D">
        <w:t>PacketCable</w:t>
      </w:r>
      <w:proofErr w:type="spellEnd"/>
      <w:r w:rsidRPr="00481D2D">
        <w:t>™ Architecture Framework Technical Report, PKT-TR-ARCH-FRM.</w:t>
      </w:r>
    </w:p>
    <w:p w14:paraId="04554BAD" w14:textId="77777777" w:rsidR="00897956" w:rsidRPr="00481D2D" w:rsidRDefault="00897956">
      <w:pPr>
        <w:pStyle w:val="EX"/>
      </w:pPr>
      <w:r w:rsidRPr="00481D2D">
        <w:t>[89]</w:t>
      </w:r>
      <w:r w:rsidRPr="00481D2D">
        <w:tab/>
      </w:r>
      <w:r w:rsidR="004014A4">
        <w:t>IETF RFC</w:t>
      </w:r>
      <w:r w:rsidR="006F272D" w:rsidRPr="00481D2D">
        <w:t> 6442 (December 2011)</w:t>
      </w:r>
      <w:r w:rsidR="00D634AE" w:rsidRPr="00481D2D">
        <w:t>:</w:t>
      </w:r>
      <w:r w:rsidRPr="00481D2D">
        <w:t xml:space="preserve"> "</w:t>
      </w:r>
      <w:r w:rsidR="00A77B7A" w:rsidRPr="00481D2D">
        <w:t xml:space="preserve">Location Conveyance for the </w:t>
      </w:r>
      <w:r w:rsidRPr="00481D2D">
        <w:t>Session Initiation Protocol".</w:t>
      </w:r>
    </w:p>
    <w:p w14:paraId="5744EC49" w14:textId="77777777" w:rsidR="00897956" w:rsidRPr="00481D2D" w:rsidRDefault="00897956">
      <w:pPr>
        <w:pStyle w:val="EX"/>
      </w:pPr>
      <w:r w:rsidRPr="00481D2D">
        <w:t>[90]</w:t>
      </w:r>
      <w:r w:rsidRPr="00481D2D">
        <w:tab/>
      </w:r>
      <w:r w:rsidR="004014A4">
        <w:t>IETF RFC</w:t>
      </w:r>
      <w:r w:rsidRPr="00481D2D">
        <w:t> 4119</w:t>
      </w:r>
      <w:r w:rsidR="00040396" w:rsidRPr="00481D2D">
        <w:t xml:space="preserve"> </w:t>
      </w:r>
      <w:r w:rsidRPr="00481D2D">
        <w:t>(December</w:t>
      </w:r>
      <w:r w:rsidR="00040396" w:rsidRPr="00481D2D">
        <w:t> </w:t>
      </w:r>
      <w:r w:rsidRPr="00481D2D">
        <w:t>2005) "A Presence-based GEOPRIV Location Object Format".</w:t>
      </w:r>
    </w:p>
    <w:p w14:paraId="0A298E74" w14:textId="77777777" w:rsidR="00B46E8B" w:rsidRPr="00481D2D" w:rsidRDefault="00B46E8B" w:rsidP="00B46E8B">
      <w:pPr>
        <w:pStyle w:val="EX"/>
      </w:pPr>
      <w:r w:rsidRPr="00481D2D">
        <w:t>[91]</w:t>
      </w:r>
      <w:r w:rsidRPr="00481D2D">
        <w:tab/>
      </w:r>
      <w:r w:rsidR="004014A4">
        <w:t>IETF RFC</w:t>
      </w:r>
      <w:r w:rsidR="00A77B7A" w:rsidRPr="00481D2D">
        <w:t> 5012</w:t>
      </w:r>
      <w:r w:rsidRPr="00481D2D">
        <w:t xml:space="preserve"> (</w:t>
      </w:r>
      <w:r w:rsidR="00A77B7A" w:rsidRPr="00481D2D">
        <w:t>January 2008</w:t>
      </w:r>
      <w:r w:rsidRPr="00481D2D">
        <w:t>)</w:t>
      </w:r>
      <w:r w:rsidR="00D634AE" w:rsidRPr="00481D2D">
        <w:t>:</w:t>
      </w:r>
      <w:r w:rsidRPr="00481D2D">
        <w:t xml:space="preserve"> "Requirements for Emergency Context Resolution with Internet Technologies".</w:t>
      </w:r>
    </w:p>
    <w:p w14:paraId="774ABB20" w14:textId="77777777" w:rsidR="008C33AC" w:rsidRPr="00481D2D" w:rsidRDefault="008C33AC" w:rsidP="008C33AC">
      <w:pPr>
        <w:pStyle w:val="EX"/>
      </w:pPr>
      <w:r w:rsidRPr="00481D2D">
        <w:t>[91A]</w:t>
      </w:r>
      <w:r w:rsidRPr="00481D2D">
        <w:tab/>
      </w:r>
      <w:r w:rsidR="009E531D" w:rsidRPr="00481D2D">
        <w:t>Void</w:t>
      </w:r>
      <w:r w:rsidRPr="00481D2D">
        <w:t>.</w:t>
      </w:r>
    </w:p>
    <w:p w14:paraId="08F9A34E" w14:textId="77777777" w:rsidR="00D634AE" w:rsidRPr="00481D2D" w:rsidRDefault="00D634AE" w:rsidP="008C33AC">
      <w:pPr>
        <w:pStyle w:val="EX"/>
      </w:pPr>
      <w:r w:rsidRPr="00481D2D">
        <w:t>[92]</w:t>
      </w:r>
      <w:r w:rsidRPr="00481D2D">
        <w:tab/>
      </w:r>
      <w:r w:rsidR="004014A4">
        <w:t>IETF RFC</w:t>
      </w:r>
      <w:r w:rsidR="00F27E22" w:rsidRPr="00481D2D">
        <w:t> 5626</w:t>
      </w:r>
      <w:r w:rsidR="00203FBF" w:rsidRPr="00481D2D">
        <w:t xml:space="preserve"> </w:t>
      </w:r>
      <w:r w:rsidRPr="00481D2D">
        <w:t>(</w:t>
      </w:r>
      <w:r w:rsidR="00AB1F38" w:rsidRPr="00481D2D">
        <w:t>October </w:t>
      </w:r>
      <w:r w:rsidR="00F91939" w:rsidRPr="00481D2D">
        <w:t>200</w:t>
      </w:r>
      <w:r w:rsidR="00F27E22" w:rsidRPr="00481D2D">
        <w:t>9</w:t>
      </w:r>
      <w:r w:rsidRPr="00481D2D">
        <w:t>): "Managing Client Initiated Connections in the Session Initiation Protocol (SIP)".</w:t>
      </w:r>
    </w:p>
    <w:p w14:paraId="6BFA915E" w14:textId="77777777" w:rsidR="00D634AE" w:rsidRPr="00481D2D" w:rsidRDefault="00D634AE" w:rsidP="000E44DC">
      <w:pPr>
        <w:pStyle w:val="EX"/>
      </w:pPr>
      <w:r w:rsidRPr="00481D2D">
        <w:t>[93]</w:t>
      </w:r>
      <w:r w:rsidRPr="00481D2D">
        <w:tab/>
      </w:r>
      <w:r w:rsidR="004014A4">
        <w:t>IETF RFC</w:t>
      </w:r>
      <w:r w:rsidR="001D29C9" w:rsidRPr="00481D2D">
        <w:t> 5627</w:t>
      </w:r>
      <w:r w:rsidRPr="00481D2D">
        <w:t xml:space="preserve"> (</w:t>
      </w:r>
      <w:r w:rsidR="0089156D" w:rsidRPr="00481D2D">
        <w:t>October </w:t>
      </w:r>
      <w:r w:rsidR="00294E53" w:rsidRPr="00481D2D">
        <w:t>200</w:t>
      </w:r>
      <w:r w:rsidR="001D29C9" w:rsidRPr="00481D2D">
        <w:t>9</w:t>
      </w:r>
      <w:r w:rsidRPr="00481D2D">
        <w:t>): "Obtaining and Using Globally Routable User Agent URIs (GRUU</w:t>
      </w:r>
      <w:r w:rsidR="001D29C9" w:rsidRPr="00481D2D">
        <w:t>s</w:t>
      </w:r>
      <w:r w:rsidRPr="00481D2D">
        <w:t>) in the Session Initiation Protocol (SIP)".</w:t>
      </w:r>
    </w:p>
    <w:p w14:paraId="06A7BF89" w14:textId="77777777" w:rsidR="00D634AE" w:rsidRPr="00481D2D" w:rsidRDefault="00D634AE" w:rsidP="000E44DC">
      <w:pPr>
        <w:pStyle w:val="EX"/>
      </w:pPr>
      <w:r w:rsidRPr="00481D2D">
        <w:t>[94]</w:t>
      </w:r>
      <w:r w:rsidRPr="00481D2D">
        <w:tab/>
      </w:r>
      <w:r w:rsidR="004014A4">
        <w:t>IETF RFC</w:t>
      </w:r>
      <w:r w:rsidR="001D29C9" w:rsidRPr="00481D2D">
        <w:t> 5628</w:t>
      </w:r>
      <w:r w:rsidRPr="00481D2D">
        <w:t xml:space="preserve"> (</w:t>
      </w:r>
      <w:r w:rsidR="001D29C9" w:rsidRPr="00481D2D">
        <w:t>October 2009</w:t>
      </w:r>
      <w:r w:rsidRPr="00481D2D">
        <w:t>): "</w:t>
      </w:r>
      <w:r w:rsidR="00203FBF" w:rsidRPr="00481D2D">
        <w:t>Registration Event Package Extension for Session Initiation Protocol</w:t>
      </w:r>
      <w:r w:rsidR="00203FBF" w:rsidRPr="00481D2D">
        <w:rPr>
          <w:szCs w:val="24"/>
        </w:rPr>
        <w:t xml:space="preserve"> </w:t>
      </w:r>
      <w:r w:rsidR="00203FBF" w:rsidRPr="00481D2D">
        <w:t>(SIP) Globally Routable User Agent URIs (GRUUs)</w:t>
      </w:r>
      <w:r w:rsidRPr="00481D2D">
        <w:t>".</w:t>
      </w:r>
    </w:p>
    <w:p w14:paraId="6C6B8BF6" w14:textId="77777777" w:rsidR="00584FD0" w:rsidRPr="00481D2D" w:rsidRDefault="00584FD0" w:rsidP="00584FD0">
      <w:pPr>
        <w:pStyle w:val="EX"/>
      </w:pPr>
      <w:r w:rsidRPr="00481D2D">
        <w:t>[95]</w:t>
      </w:r>
      <w:r w:rsidRPr="00481D2D">
        <w:tab/>
      </w:r>
      <w:r w:rsidR="00174594" w:rsidRPr="00481D2D">
        <w:t>Void</w:t>
      </w:r>
      <w:r w:rsidRPr="00481D2D">
        <w:t>.</w:t>
      </w:r>
    </w:p>
    <w:p w14:paraId="74E5481C" w14:textId="77777777" w:rsidR="00A0633A" w:rsidRPr="00481D2D" w:rsidRDefault="00A0633A" w:rsidP="00A0633A">
      <w:pPr>
        <w:pStyle w:val="EX"/>
      </w:pPr>
      <w:r w:rsidRPr="00481D2D">
        <w:t>[96]</w:t>
      </w:r>
      <w:r w:rsidRPr="00481D2D">
        <w:tab/>
      </w:r>
      <w:r w:rsidR="004014A4">
        <w:t>IETF RFC</w:t>
      </w:r>
      <w:r w:rsidRPr="00481D2D">
        <w:t> 4168 (October</w:t>
      </w:r>
      <w:r w:rsidR="00040396" w:rsidRPr="00481D2D">
        <w:t> </w:t>
      </w:r>
      <w:r w:rsidRPr="00481D2D">
        <w:t>2005): "The Stream Control Transmission Protocol (SCTP) as a Transport for the Session Initiation Protocol (SIP)".</w:t>
      </w:r>
    </w:p>
    <w:p w14:paraId="1B0C622B" w14:textId="77777777" w:rsidR="007B7309" w:rsidRPr="00481D2D" w:rsidRDefault="007B7309" w:rsidP="007B7309">
      <w:pPr>
        <w:pStyle w:val="EX"/>
      </w:pPr>
      <w:r w:rsidRPr="00481D2D">
        <w:t>[97]</w:t>
      </w:r>
      <w:r w:rsidRPr="00481D2D">
        <w:tab/>
      </w:r>
      <w:r w:rsidR="004014A4">
        <w:t>IETF RFC</w:t>
      </w:r>
      <w:r w:rsidR="001820CD" w:rsidRPr="00481D2D">
        <w:t xml:space="preserve"> 5002 </w:t>
      </w:r>
      <w:r w:rsidRPr="00481D2D">
        <w:t>(</w:t>
      </w:r>
      <w:r w:rsidR="001820CD" w:rsidRPr="00481D2D">
        <w:t>August </w:t>
      </w:r>
      <w:r w:rsidR="00347F4B" w:rsidRPr="00481D2D">
        <w:t>2007</w:t>
      </w:r>
      <w:r w:rsidRPr="00481D2D">
        <w:t>): "The Session Initiation Protocol (SIP) P-Profile-Key Private Header (P-Header)".</w:t>
      </w:r>
    </w:p>
    <w:p w14:paraId="451ED92C" w14:textId="77777777" w:rsidR="00F22B19" w:rsidRPr="00481D2D" w:rsidRDefault="00F22B19" w:rsidP="00F22B19">
      <w:pPr>
        <w:pStyle w:val="EX"/>
      </w:pPr>
      <w:r w:rsidRPr="00481D2D">
        <w:t>[98]</w:t>
      </w:r>
      <w:r w:rsidRPr="00481D2D">
        <w:tab/>
        <w:t>ETSI</w:t>
      </w:r>
      <w:r w:rsidR="00040396" w:rsidRPr="00481D2D">
        <w:t> </w:t>
      </w:r>
      <w:r w:rsidRPr="00481D2D">
        <w:t>ES</w:t>
      </w:r>
      <w:r w:rsidR="00040396" w:rsidRPr="00481D2D">
        <w:t> </w:t>
      </w:r>
      <w:r w:rsidRPr="00481D2D">
        <w:t>283 035</w:t>
      </w:r>
      <w:r w:rsidR="00C14F8F" w:rsidRPr="00481D2D">
        <w:t> (V1.1.1)</w:t>
      </w:r>
      <w:r w:rsidR="00865681" w:rsidRPr="00481D2D">
        <w:t>:</w:t>
      </w:r>
      <w:r w:rsidRPr="00481D2D">
        <w:t xml:space="preserve"> "Telecommunications and Internet Converged Services and Protocols for Advanced Networks (TISPAN); Network Attachment Sub-System (NASS); e2 interface based on the DIAMETER protocol".</w:t>
      </w:r>
    </w:p>
    <w:p w14:paraId="4B7E46C0" w14:textId="77777777" w:rsidR="006939D9" w:rsidRPr="00481D2D" w:rsidRDefault="006939D9" w:rsidP="00683E1F">
      <w:pPr>
        <w:pStyle w:val="EX"/>
      </w:pPr>
      <w:r w:rsidRPr="00481D2D">
        <w:t>[99]</w:t>
      </w:r>
      <w:r w:rsidRPr="00481D2D">
        <w:tab/>
      </w:r>
      <w:r w:rsidR="00F461F2" w:rsidRPr="00481D2D">
        <w:t>Void.</w:t>
      </w:r>
    </w:p>
    <w:p w14:paraId="466CFE74" w14:textId="77777777" w:rsidR="006939D9" w:rsidRPr="00481D2D" w:rsidRDefault="006939D9" w:rsidP="006939D9">
      <w:pPr>
        <w:pStyle w:val="EX"/>
      </w:pPr>
      <w:r w:rsidRPr="00481D2D">
        <w:t>[100]</w:t>
      </w:r>
      <w:r w:rsidRPr="00481D2D">
        <w:tab/>
      </w:r>
      <w:r w:rsidR="00F461F2" w:rsidRPr="00481D2D">
        <w:t>Void.</w:t>
      </w:r>
    </w:p>
    <w:p w14:paraId="5E6A85A6" w14:textId="77777777" w:rsidR="006939D9" w:rsidRPr="00481D2D" w:rsidRDefault="006939D9" w:rsidP="006939D9">
      <w:pPr>
        <w:pStyle w:val="EX"/>
      </w:pPr>
      <w:r w:rsidRPr="00481D2D">
        <w:t>[101]</w:t>
      </w:r>
      <w:r w:rsidRPr="00481D2D">
        <w:tab/>
      </w:r>
      <w:r w:rsidR="00F461F2" w:rsidRPr="00481D2D">
        <w:t>Void.</w:t>
      </w:r>
    </w:p>
    <w:p w14:paraId="37962585" w14:textId="77777777" w:rsidR="00011385" w:rsidRPr="00481D2D" w:rsidRDefault="00011385" w:rsidP="00011385">
      <w:pPr>
        <w:pStyle w:val="EX"/>
      </w:pPr>
      <w:r w:rsidRPr="00481D2D">
        <w:t>[102]</w:t>
      </w:r>
      <w:r w:rsidRPr="00481D2D">
        <w:tab/>
      </w:r>
      <w:r w:rsidR="004014A4">
        <w:t>IETF RFC</w:t>
      </w:r>
      <w:r w:rsidR="00AB3103" w:rsidRPr="00481D2D">
        <w:t> 5768</w:t>
      </w:r>
      <w:r w:rsidRPr="00481D2D">
        <w:t xml:space="preserve"> (</w:t>
      </w:r>
      <w:r w:rsidR="00AB3103" w:rsidRPr="00481D2D">
        <w:t>April 2010</w:t>
      </w:r>
      <w:r w:rsidRPr="00481D2D">
        <w:t>): "Indicating Support for Interactive Connectivity Establishment (ICE) in the Session Initiation Protocol (SIP)".</w:t>
      </w:r>
    </w:p>
    <w:p w14:paraId="162A2E98" w14:textId="77777777" w:rsidR="007A7F87" w:rsidRPr="00481D2D" w:rsidRDefault="007A7F87" w:rsidP="0002211F">
      <w:pPr>
        <w:pStyle w:val="EX"/>
      </w:pPr>
      <w:r w:rsidRPr="00481D2D">
        <w:t>[103]</w:t>
      </w:r>
      <w:r w:rsidRPr="00481D2D">
        <w:tab/>
      </w:r>
      <w:r w:rsidR="004014A4">
        <w:t>IETF RFC</w:t>
      </w:r>
      <w:r w:rsidR="00FD54AE" w:rsidRPr="00481D2D">
        <w:t> 4967</w:t>
      </w:r>
      <w:r w:rsidRPr="00481D2D">
        <w:t xml:space="preserve"> (</w:t>
      </w:r>
      <w:r w:rsidR="00FD54AE" w:rsidRPr="00481D2D">
        <w:t>July 2007</w:t>
      </w:r>
      <w:r w:rsidRPr="00481D2D">
        <w:t>): "</w:t>
      </w:r>
      <w:r w:rsidR="00FD54AE" w:rsidRPr="00481D2D">
        <w:t xml:space="preserve">Dial String Parameter </w:t>
      </w:r>
      <w:r w:rsidRPr="00481D2D">
        <w:t>for the Session Initiation Protocol Uniform Resource Identifier".</w:t>
      </w:r>
    </w:p>
    <w:p w14:paraId="6B4A3770" w14:textId="77777777" w:rsidR="00865681" w:rsidRPr="00481D2D" w:rsidRDefault="00865681" w:rsidP="0002211F">
      <w:pPr>
        <w:pStyle w:val="EX"/>
      </w:pPr>
      <w:r w:rsidRPr="00481D2D">
        <w:t>[104]</w:t>
      </w:r>
      <w:r w:rsidRPr="00481D2D">
        <w:tab/>
      </w:r>
      <w:r w:rsidR="004014A4">
        <w:t>IETF RFC</w:t>
      </w:r>
      <w:r w:rsidR="009C4F44" w:rsidRPr="00481D2D">
        <w:t> 5365 (October 2008)</w:t>
      </w:r>
      <w:r w:rsidRPr="00481D2D">
        <w:t>: "</w:t>
      </w:r>
      <w:r w:rsidRPr="00481D2D">
        <w:rPr>
          <w:rFonts w:eastAsia="MS Mincho"/>
        </w:rPr>
        <w:t>Multiple-Recipient MESSAGE Requests in the Session Initiation Protocol (SIP)".</w:t>
      </w:r>
    </w:p>
    <w:p w14:paraId="193DA2B3" w14:textId="77777777" w:rsidR="008448BE" w:rsidRPr="00481D2D" w:rsidRDefault="008448BE" w:rsidP="008448BE">
      <w:pPr>
        <w:pStyle w:val="EX"/>
      </w:pPr>
      <w:r w:rsidRPr="00481D2D">
        <w:t>[105]</w:t>
      </w:r>
      <w:r w:rsidRPr="00481D2D">
        <w:tab/>
      </w:r>
      <w:r w:rsidR="004014A4">
        <w:t>IETF RFC</w:t>
      </w:r>
      <w:r w:rsidR="00AB1F38" w:rsidRPr="00481D2D">
        <w:t> 5368 (October 2008)</w:t>
      </w:r>
      <w:r w:rsidRPr="00481D2D">
        <w:t>: "</w:t>
      </w:r>
      <w:r w:rsidRPr="00481D2D">
        <w:rPr>
          <w:rFonts w:eastAsia="MS Mincho"/>
        </w:rPr>
        <w:t>Referring to Multiple Resources in the Session Initiation Protocol (SIP)".</w:t>
      </w:r>
    </w:p>
    <w:p w14:paraId="6C976CCA" w14:textId="77777777" w:rsidR="008448BE" w:rsidRPr="00481D2D" w:rsidRDefault="008448BE" w:rsidP="008448BE">
      <w:pPr>
        <w:pStyle w:val="EX"/>
      </w:pPr>
      <w:r w:rsidRPr="00481D2D">
        <w:t>[106]</w:t>
      </w:r>
      <w:r w:rsidRPr="00481D2D">
        <w:tab/>
      </w:r>
      <w:r w:rsidR="004014A4">
        <w:t>IETF RFC</w:t>
      </w:r>
      <w:r w:rsidR="00AB1F38" w:rsidRPr="00481D2D">
        <w:t> 536</w:t>
      </w:r>
      <w:r w:rsidR="003F21CE" w:rsidRPr="00481D2D">
        <w:t>6</w:t>
      </w:r>
      <w:r w:rsidR="00AB1F38" w:rsidRPr="00481D2D">
        <w:t xml:space="preserve"> (October 2008)</w:t>
      </w:r>
      <w:r w:rsidRPr="00481D2D">
        <w:t>: "</w:t>
      </w:r>
      <w:r w:rsidRPr="00481D2D">
        <w:rPr>
          <w:rFonts w:eastAsia="MS Mincho"/>
        </w:rPr>
        <w:t>Conference Establishment Using Request-Contained Lists in the Session Initiation Protocol (SIP)".</w:t>
      </w:r>
    </w:p>
    <w:p w14:paraId="08357154" w14:textId="77777777" w:rsidR="008448BE" w:rsidRPr="00481D2D" w:rsidRDefault="008448BE" w:rsidP="008448BE">
      <w:pPr>
        <w:pStyle w:val="EX"/>
      </w:pPr>
      <w:r w:rsidRPr="00481D2D">
        <w:t>[107]</w:t>
      </w:r>
      <w:r w:rsidRPr="00481D2D">
        <w:tab/>
      </w:r>
      <w:r w:rsidR="004014A4">
        <w:t>IETF RFC</w:t>
      </w:r>
      <w:r w:rsidR="003F21CE" w:rsidRPr="00481D2D">
        <w:t> 5367 (October 2008)</w:t>
      </w:r>
      <w:r w:rsidRPr="00481D2D">
        <w:t>: "</w:t>
      </w:r>
      <w:r w:rsidRPr="00481D2D">
        <w:rPr>
          <w:rFonts w:eastAsia="MS Mincho"/>
        </w:rPr>
        <w:t>Subscriptions to Request-Contained Resource Lists in the Session Initiation Protocol (SIP)".</w:t>
      </w:r>
    </w:p>
    <w:p w14:paraId="05496562" w14:textId="77777777" w:rsidR="00C750DD" w:rsidRPr="00481D2D" w:rsidRDefault="00C750DD" w:rsidP="00C750DD">
      <w:pPr>
        <w:pStyle w:val="EX"/>
      </w:pPr>
      <w:r w:rsidRPr="00481D2D">
        <w:t>[108]</w:t>
      </w:r>
      <w:r w:rsidRPr="00481D2D">
        <w:tab/>
      </w:r>
      <w:r w:rsidR="004014A4">
        <w:t>IETF RFC</w:t>
      </w:r>
      <w:r w:rsidRPr="00481D2D">
        <w:t> 4583 (November</w:t>
      </w:r>
      <w:r w:rsidR="00040396" w:rsidRPr="00481D2D">
        <w:t> </w:t>
      </w:r>
      <w:r w:rsidRPr="00481D2D">
        <w:t>2006): "Session Description Protocol (SDP) Format for Binary Floor Control Protocol (BFCP) Streams".</w:t>
      </w:r>
    </w:p>
    <w:p w14:paraId="6BC3071D" w14:textId="77777777" w:rsidR="003E4A8C" w:rsidRPr="00481D2D" w:rsidRDefault="003E4A8C" w:rsidP="003E4A8C">
      <w:pPr>
        <w:pStyle w:val="EX"/>
      </w:pPr>
      <w:r w:rsidRPr="00481D2D">
        <w:t>[109]</w:t>
      </w:r>
      <w:r w:rsidRPr="00481D2D">
        <w:tab/>
      </w:r>
      <w:r w:rsidR="004014A4">
        <w:t>IETF RFC</w:t>
      </w:r>
      <w:r w:rsidR="003226F3" w:rsidRPr="00481D2D">
        <w:t> 5009</w:t>
      </w:r>
      <w:r w:rsidRPr="00481D2D">
        <w:t xml:space="preserve"> (</w:t>
      </w:r>
      <w:r w:rsidR="003226F3" w:rsidRPr="00481D2D">
        <w:t>September </w:t>
      </w:r>
      <w:r w:rsidRPr="00481D2D">
        <w:t>2007): "Private Header (P-Header) Extension to the Session Initiation Protocol (SIP) for Authorization of Early Media".</w:t>
      </w:r>
    </w:p>
    <w:p w14:paraId="33F4CB50" w14:textId="77777777" w:rsidR="002714FF" w:rsidRPr="00481D2D" w:rsidRDefault="002714FF" w:rsidP="003E4A8C">
      <w:pPr>
        <w:pStyle w:val="EX"/>
      </w:pPr>
      <w:r w:rsidRPr="00481D2D">
        <w:t>[110]</w:t>
      </w:r>
      <w:r w:rsidRPr="00481D2D">
        <w:tab/>
      </w:r>
      <w:r w:rsidR="004014A4">
        <w:t>IETF RFC</w:t>
      </w:r>
      <w:r w:rsidRPr="00481D2D">
        <w:t> 4354 (January 2006): "A Session Initiation Protocol (SIP) Event Package and Data Format for Various Settings in Support for the Push-to-Talk over Cellular (PoC) Service".</w:t>
      </w:r>
    </w:p>
    <w:p w14:paraId="51288591" w14:textId="77777777" w:rsidR="00CB0C86" w:rsidRPr="00481D2D" w:rsidRDefault="00CB0C86" w:rsidP="002714FF">
      <w:pPr>
        <w:pStyle w:val="EX"/>
      </w:pPr>
      <w:r w:rsidRPr="00481D2D">
        <w:t>[111]</w:t>
      </w:r>
      <w:r w:rsidRPr="00481D2D">
        <w:tab/>
      </w:r>
      <w:r w:rsidR="004014A4">
        <w:t>IETF RFC</w:t>
      </w:r>
      <w:r w:rsidR="00BA43B1" w:rsidRPr="00481D2D">
        <w:t> </w:t>
      </w:r>
      <w:r w:rsidR="00051F11" w:rsidRPr="00481D2D">
        <w:t xml:space="preserve">4964 </w:t>
      </w:r>
      <w:r w:rsidRPr="00481D2D">
        <w:t>(</w:t>
      </w:r>
      <w:r w:rsidR="00BA43B1" w:rsidRPr="00481D2D">
        <w:t>September </w:t>
      </w:r>
      <w:r w:rsidRPr="00481D2D">
        <w:t xml:space="preserve">2007): "The P-Answer-State Header Extension to the Session Initiation Protocol for the Open Mobile Alliance Push to </w:t>
      </w:r>
      <w:r w:rsidR="00BA43B1" w:rsidRPr="00481D2D">
        <w:t xml:space="preserve">Talk </w:t>
      </w:r>
      <w:r w:rsidRPr="00481D2D">
        <w:t>over Cellular".</w:t>
      </w:r>
    </w:p>
    <w:p w14:paraId="1A98ECC9" w14:textId="77777777" w:rsidR="00235F50" w:rsidRPr="00481D2D" w:rsidRDefault="00A50E46" w:rsidP="00CB0C86">
      <w:pPr>
        <w:pStyle w:val="EX"/>
      </w:pPr>
      <w:r w:rsidRPr="00481D2D">
        <w:t>[112</w:t>
      </w:r>
      <w:r w:rsidR="00235F50" w:rsidRPr="00481D2D">
        <w:t>]</w:t>
      </w:r>
      <w:r w:rsidR="00235F50" w:rsidRPr="00481D2D">
        <w:tab/>
      </w:r>
      <w:r w:rsidR="004014A4">
        <w:t>IETF RFC</w:t>
      </w:r>
      <w:r w:rsidR="00235F50" w:rsidRPr="00481D2D">
        <w:t> </w:t>
      </w:r>
      <w:r w:rsidR="0079078D" w:rsidRPr="00481D2D">
        <w:t>4694 (October </w:t>
      </w:r>
      <w:r w:rsidR="00235F50" w:rsidRPr="00481D2D">
        <w:t>2006): "Number Portability Parameters for the '</w:t>
      </w:r>
      <w:proofErr w:type="spellStart"/>
      <w:r w:rsidR="00235F50" w:rsidRPr="00481D2D">
        <w:t>tel</w:t>
      </w:r>
      <w:proofErr w:type="spellEnd"/>
      <w:r w:rsidR="00235F50" w:rsidRPr="00481D2D">
        <w:t xml:space="preserve">' </w:t>
      </w:r>
      <w:smartTag w:uri="urn:schemas-microsoft-com:office:smarttags" w:element="stockticker">
        <w:r w:rsidR="00235F50" w:rsidRPr="00481D2D">
          <w:t>URI</w:t>
        </w:r>
      </w:smartTag>
      <w:r w:rsidR="00235F50" w:rsidRPr="00481D2D">
        <w:t>".</w:t>
      </w:r>
    </w:p>
    <w:p w14:paraId="77C09E14" w14:textId="77777777" w:rsidR="00235F50" w:rsidRPr="00481D2D" w:rsidRDefault="00A50E46" w:rsidP="00235F50">
      <w:pPr>
        <w:pStyle w:val="EX"/>
      </w:pPr>
      <w:r w:rsidRPr="00481D2D">
        <w:t>[113</w:t>
      </w:r>
      <w:r w:rsidR="00235F50" w:rsidRPr="00481D2D">
        <w:t>]</w:t>
      </w:r>
      <w:r w:rsidR="00235F50" w:rsidRPr="00481D2D">
        <w:tab/>
      </w:r>
      <w:r w:rsidR="00FF1013" w:rsidRPr="00481D2D">
        <w:t>Void</w:t>
      </w:r>
      <w:r w:rsidR="00235F50" w:rsidRPr="00481D2D">
        <w:t>.</w:t>
      </w:r>
    </w:p>
    <w:p w14:paraId="337D54E9" w14:textId="77777777" w:rsidR="0079078D" w:rsidRPr="00481D2D" w:rsidRDefault="00A50E46" w:rsidP="0079078D">
      <w:pPr>
        <w:pStyle w:val="EX"/>
      </w:pPr>
      <w:r w:rsidRPr="00481D2D">
        <w:t>[114</w:t>
      </w:r>
      <w:r w:rsidR="0079078D" w:rsidRPr="00481D2D">
        <w:t>]</w:t>
      </w:r>
      <w:r w:rsidR="0079078D" w:rsidRPr="00481D2D">
        <w:tab/>
      </w:r>
      <w:r w:rsidR="004014A4">
        <w:t>IETF RFC</w:t>
      </w:r>
      <w:r w:rsidR="0079078D" w:rsidRPr="00481D2D">
        <w:t xml:space="preserve"> 4769 (November 2006): "IANA Registration for an </w:t>
      </w:r>
      <w:proofErr w:type="spellStart"/>
      <w:r w:rsidR="0079078D" w:rsidRPr="00481D2D">
        <w:t>Enumservice</w:t>
      </w:r>
      <w:proofErr w:type="spellEnd"/>
      <w:r w:rsidR="0079078D" w:rsidRPr="00481D2D">
        <w:t xml:space="preserve"> Containing Public Switched Telephone Network (PSTN) </w:t>
      </w:r>
      <w:proofErr w:type="spellStart"/>
      <w:r w:rsidR="0079078D" w:rsidRPr="00481D2D">
        <w:t>Signaling</w:t>
      </w:r>
      <w:proofErr w:type="spellEnd"/>
      <w:r w:rsidR="0079078D" w:rsidRPr="00481D2D">
        <w:t xml:space="preserve"> Information".</w:t>
      </w:r>
    </w:p>
    <w:p w14:paraId="6A2F3AFF" w14:textId="77777777" w:rsidR="00BD3DDF" w:rsidRPr="00481D2D" w:rsidRDefault="00BD3DDF" w:rsidP="00BD3DDF">
      <w:pPr>
        <w:pStyle w:val="EX"/>
      </w:pPr>
      <w:r w:rsidRPr="00481D2D">
        <w:t>[</w:t>
      </w:r>
      <w:r w:rsidR="00A50E46" w:rsidRPr="00481D2D">
        <w:t>115</w:t>
      </w:r>
      <w:r w:rsidRPr="00481D2D">
        <w:t>]</w:t>
      </w:r>
      <w:r w:rsidRPr="00481D2D">
        <w:tab/>
      </w:r>
      <w:r w:rsidR="004014A4">
        <w:t>IETF RFC</w:t>
      </w:r>
      <w:r w:rsidRPr="00481D2D">
        <w:t xml:space="preserve"> 4411 (February 2006): "Extending the Session Initiation Protocol (SIP) Reason Header for </w:t>
      </w:r>
      <w:proofErr w:type="spellStart"/>
      <w:r w:rsidRPr="00481D2D">
        <w:t>Preemption</w:t>
      </w:r>
      <w:proofErr w:type="spellEnd"/>
      <w:r w:rsidRPr="00481D2D">
        <w:t xml:space="preserve"> Events".</w:t>
      </w:r>
    </w:p>
    <w:p w14:paraId="30F72600" w14:textId="77777777" w:rsidR="00ED01C9" w:rsidRPr="00481D2D" w:rsidRDefault="00A50E46" w:rsidP="00ED01C9">
      <w:pPr>
        <w:pStyle w:val="EX"/>
      </w:pPr>
      <w:r w:rsidRPr="00481D2D">
        <w:t>[116</w:t>
      </w:r>
      <w:r w:rsidR="00ED01C9" w:rsidRPr="00481D2D">
        <w:t>]</w:t>
      </w:r>
      <w:r w:rsidR="00ED01C9" w:rsidRPr="00481D2D">
        <w:tab/>
      </w:r>
      <w:r w:rsidR="004014A4">
        <w:t>IETF RFC</w:t>
      </w:r>
      <w:r w:rsidR="00ED01C9" w:rsidRPr="00481D2D">
        <w:t> 4412 (February 2006): "Communications Resource Priority for the Session Initiation Protocol (SIP)".</w:t>
      </w:r>
    </w:p>
    <w:p w14:paraId="14798DEB" w14:textId="77777777" w:rsidR="00296DDD" w:rsidRPr="00481D2D" w:rsidRDefault="00296DDD" w:rsidP="00296DDD">
      <w:pPr>
        <w:pStyle w:val="EX"/>
      </w:pPr>
      <w:r w:rsidRPr="00481D2D">
        <w:t>[117]</w:t>
      </w:r>
      <w:r w:rsidRPr="00481D2D">
        <w:tab/>
      </w:r>
      <w:r w:rsidR="004014A4">
        <w:t>IETF RFC</w:t>
      </w:r>
      <w:r w:rsidR="008009FB" w:rsidRPr="00481D2D">
        <w:t> 5393 (December 2008)</w:t>
      </w:r>
      <w:r w:rsidRPr="00481D2D">
        <w:t>: "Addressing an Amplification Vulnerability in Session Initiation Protocol (SIP) Forking Proxies".</w:t>
      </w:r>
    </w:p>
    <w:p w14:paraId="16462187" w14:textId="77777777" w:rsidR="001434DA" w:rsidRPr="00481D2D" w:rsidRDefault="001434DA" w:rsidP="001434DA">
      <w:pPr>
        <w:pStyle w:val="EX"/>
        <w:rPr>
          <w:rFonts w:eastAsia="SimSun"/>
          <w:lang w:eastAsia="zh-CN"/>
        </w:rPr>
      </w:pPr>
      <w:r w:rsidRPr="00481D2D">
        <w:t>[118]</w:t>
      </w:r>
      <w:r w:rsidRPr="00481D2D">
        <w:tab/>
      </w:r>
      <w:r w:rsidR="004014A4">
        <w:rPr>
          <w:rFonts w:eastAsia="SimSun"/>
        </w:rPr>
        <w:t>IETF RFC</w:t>
      </w:r>
      <w:r w:rsidR="002D1EAA" w:rsidRPr="00481D2D">
        <w:rPr>
          <w:rFonts w:eastAsia="SimSun"/>
        </w:rPr>
        <w:t> 4896</w:t>
      </w:r>
      <w:r w:rsidRPr="00481D2D">
        <w:rPr>
          <w:rFonts w:eastAsia="SimSun"/>
        </w:rPr>
        <w:t xml:space="preserve"> (</w:t>
      </w:r>
      <w:r w:rsidR="002D1EAA" w:rsidRPr="00481D2D">
        <w:rPr>
          <w:rFonts w:eastAsia="SimSun"/>
        </w:rPr>
        <w:t>June </w:t>
      </w:r>
      <w:r w:rsidRPr="00481D2D">
        <w:rPr>
          <w:rFonts w:eastAsia="SimSun"/>
        </w:rPr>
        <w:t>2007)</w:t>
      </w:r>
      <w:r w:rsidRPr="00481D2D">
        <w:t>: "</w:t>
      </w:r>
      <w:proofErr w:type="spellStart"/>
      <w:r w:rsidR="002D1EAA" w:rsidRPr="00481D2D">
        <w:rPr>
          <w:rFonts w:eastAsia="SimSun"/>
        </w:rPr>
        <w:t>Signaling</w:t>
      </w:r>
      <w:proofErr w:type="spellEnd"/>
      <w:r w:rsidR="002D1EAA" w:rsidRPr="00481D2D">
        <w:rPr>
          <w:rFonts w:eastAsia="SimSun"/>
        </w:rPr>
        <w:t xml:space="preserve"> Compression (</w:t>
      </w:r>
      <w:proofErr w:type="spellStart"/>
      <w:r w:rsidR="002D1EAA" w:rsidRPr="00481D2D">
        <w:rPr>
          <w:rFonts w:eastAsia="SimSun"/>
        </w:rPr>
        <w:t>SigComp</w:t>
      </w:r>
      <w:proofErr w:type="spellEnd"/>
      <w:r w:rsidR="002D1EAA" w:rsidRPr="00481D2D">
        <w:rPr>
          <w:rFonts w:eastAsia="SimSun"/>
        </w:rPr>
        <w:t xml:space="preserve">) Corrections and </w:t>
      </w:r>
      <w:proofErr w:type="spellStart"/>
      <w:r w:rsidR="002D1EAA" w:rsidRPr="00481D2D">
        <w:rPr>
          <w:rFonts w:eastAsia="SimSun"/>
        </w:rPr>
        <w:t>Clarifications</w:t>
      </w:r>
      <w:r w:rsidR="002D1EAA" w:rsidRPr="00481D2D" w:rsidDel="00A1770B">
        <w:rPr>
          <w:rFonts w:eastAsia="SimSun"/>
          <w:lang w:eastAsia="zh-CN"/>
        </w:rPr>
        <w:t>Implementer's</w:t>
      </w:r>
      <w:proofErr w:type="spellEnd"/>
      <w:r w:rsidR="002D1EAA" w:rsidRPr="00481D2D" w:rsidDel="00A1770B">
        <w:rPr>
          <w:rFonts w:eastAsia="SimSun"/>
          <w:lang w:eastAsia="zh-CN"/>
        </w:rPr>
        <w:t xml:space="preserve"> Guide for </w:t>
      </w:r>
      <w:proofErr w:type="spellStart"/>
      <w:r w:rsidR="002D1EAA" w:rsidRPr="00481D2D" w:rsidDel="00A1770B">
        <w:rPr>
          <w:rFonts w:eastAsia="SimSun"/>
          <w:lang w:eastAsia="zh-CN"/>
        </w:rPr>
        <w:t>SigComp</w:t>
      </w:r>
      <w:proofErr w:type="spellEnd"/>
      <w:r w:rsidRPr="00481D2D">
        <w:rPr>
          <w:rFonts w:eastAsia="MS Mincho"/>
        </w:rPr>
        <w:t>".</w:t>
      </w:r>
    </w:p>
    <w:p w14:paraId="1B80F184" w14:textId="77777777" w:rsidR="00282342" w:rsidRPr="00481D2D" w:rsidRDefault="00282342" w:rsidP="00282342">
      <w:pPr>
        <w:pStyle w:val="EX"/>
        <w:rPr>
          <w:rFonts w:eastAsia="SimSun"/>
        </w:rPr>
      </w:pPr>
      <w:r w:rsidRPr="00481D2D">
        <w:t>[119]</w:t>
      </w:r>
      <w:r w:rsidRPr="00481D2D">
        <w:tab/>
      </w:r>
      <w:r w:rsidR="004014A4">
        <w:t>IETF RFC</w:t>
      </w:r>
      <w:r w:rsidR="00B10CDF" w:rsidRPr="00481D2D">
        <w:t> 5112</w:t>
      </w:r>
      <w:r w:rsidRPr="00481D2D">
        <w:rPr>
          <w:rFonts w:eastAsia="SimSun"/>
        </w:rPr>
        <w:t xml:space="preserve"> (</w:t>
      </w:r>
      <w:r w:rsidR="00B10CDF" w:rsidRPr="00481D2D">
        <w:rPr>
          <w:rFonts w:eastAsia="SimSun"/>
        </w:rPr>
        <w:t>January 2008</w:t>
      </w:r>
      <w:r w:rsidRPr="00481D2D">
        <w:rPr>
          <w:rFonts w:eastAsia="SimSun"/>
        </w:rPr>
        <w:t>)</w:t>
      </w:r>
      <w:r w:rsidRPr="00481D2D">
        <w:t>: "</w:t>
      </w:r>
      <w:r w:rsidRPr="00481D2D">
        <w:rPr>
          <w:rFonts w:eastAsia="SimSun"/>
        </w:rPr>
        <w:t xml:space="preserve">The Presence-Specific Static Dictionary for </w:t>
      </w:r>
      <w:proofErr w:type="spellStart"/>
      <w:r w:rsidRPr="00481D2D">
        <w:rPr>
          <w:rFonts w:eastAsia="SimSun"/>
        </w:rPr>
        <w:t>Signaling</w:t>
      </w:r>
      <w:proofErr w:type="spellEnd"/>
      <w:r w:rsidRPr="00481D2D">
        <w:rPr>
          <w:rFonts w:eastAsia="SimSun"/>
        </w:rPr>
        <w:t xml:space="preserve"> Compression (</w:t>
      </w:r>
      <w:proofErr w:type="spellStart"/>
      <w:r w:rsidRPr="00481D2D">
        <w:rPr>
          <w:rFonts w:eastAsia="SimSun"/>
        </w:rPr>
        <w:t>Sigcomp</w:t>
      </w:r>
      <w:proofErr w:type="spellEnd"/>
      <w:r w:rsidRPr="00481D2D">
        <w:rPr>
          <w:rFonts w:eastAsia="SimSun"/>
        </w:rPr>
        <w:t>)</w:t>
      </w:r>
      <w:r w:rsidRPr="00481D2D">
        <w:rPr>
          <w:rFonts w:eastAsia="MS Mincho"/>
        </w:rPr>
        <w:t>".</w:t>
      </w:r>
    </w:p>
    <w:p w14:paraId="3CBE14A5" w14:textId="77777777" w:rsidR="008D34D3" w:rsidRPr="00481D2D" w:rsidRDefault="008D34D3" w:rsidP="008D34D3">
      <w:pPr>
        <w:pStyle w:val="EX"/>
      </w:pPr>
      <w:r w:rsidRPr="00481D2D">
        <w:t>[120]</w:t>
      </w:r>
      <w:r w:rsidRPr="00481D2D">
        <w:tab/>
      </w:r>
      <w:r w:rsidR="004014A4">
        <w:t>IETF RFC</w:t>
      </w:r>
      <w:r w:rsidR="008E4376" w:rsidRPr="00481D2D">
        <w:t> 5688</w:t>
      </w:r>
      <w:r w:rsidRPr="00481D2D">
        <w:t xml:space="preserve"> (</w:t>
      </w:r>
      <w:r w:rsidR="008E4376" w:rsidRPr="00481D2D">
        <w:t>January 2010</w:t>
      </w:r>
      <w:r w:rsidRPr="00481D2D">
        <w:t>): "</w:t>
      </w:r>
      <w:r w:rsidRPr="00481D2D">
        <w:rPr>
          <w:rFonts w:eastAsia="PMingLiU"/>
          <w:lang w:eastAsia="zh-TW"/>
        </w:rPr>
        <w:t xml:space="preserve">A Session Initiation Protocol (SIP) Media Feature Tag for MIME Application </w:t>
      </w:r>
      <w:r w:rsidR="008E4376" w:rsidRPr="00481D2D">
        <w:rPr>
          <w:rFonts w:eastAsia="PMingLiU"/>
          <w:lang w:eastAsia="zh-TW"/>
        </w:rPr>
        <w:t>Subtype</w:t>
      </w:r>
      <w:r w:rsidRPr="00481D2D">
        <w:t>".</w:t>
      </w:r>
    </w:p>
    <w:p w14:paraId="632AC08D" w14:textId="77777777" w:rsidR="001935EA" w:rsidRPr="00481D2D" w:rsidRDefault="001935EA" w:rsidP="001935EA">
      <w:pPr>
        <w:pStyle w:val="EX"/>
        <w:rPr>
          <w:rFonts w:eastAsia="PMingLiU"/>
          <w:lang w:eastAsia="zh-TW"/>
        </w:rPr>
      </w:pPr>
      <w:r w:rsidRPr="00481D2D">
        <w:t>[121]</w:t>
      </w:r>
      <w:r w:rsidRPr="00481D2D">
        <w:tab/>
      </w:r>
      <w:r w:rsidR="004014A4">
        <w:rPr>
          <w:rFonts w:eastAsia="MS Mincho"/>
        </w:rPr>
        <w:t>IETF RFC</w:t>
      </w:r>
      <w:r w:rsidR="00155C2D" w:rsidRPr="00481D2D">
        <w:rPr>
          <w:rFonts w:eastAsia="MS Mincho"/>
        </w:rPr>
        <w:t> 6050</w:t>
      </w:r>
      <w:r w:rsidRPr="00481D2D">
        <w:rPr>
          <w:rFonts w:eastAsia="MS Mincho"/>
        </w:rPr>
        <w:t xml:space="preserve"> </w:t>
      </w:r>
      <w:r w:rsidRPr="00481D2D">
        <w:t>(</w:t>
      </w:r>
      <w:r w:rsidR="00155C2D" w:rsidRPr="00481D2D">
        <w:t>November 2010</w:t>
      </w:r>
      <w:r w:rsidRPr="00481D2D">
        <w:t>): "</w:t>
      </w:r>
      <w:r w:rsidRPr="00481D2D">
        <w:rPr>
          <w:rFonts w:eastAsia="MS Mincho"/>
        </w:rPr>
        <w:t>A Session Initiation Protocol (SIP) Extension for the Identification of Services</w:t>
      </w:r>
      <w:r w:rsidRPr="00481D2D">
        <w:t>".</w:t>
      </w:r>
    </w:p>
    <w:p w14:paraId="7A29CD6A" w14:textId="77777777" w:rsidR="009F4CCD" w:rsidRPr="00481D2D" w:rsidRDefault="009F4CCD" w:rsidP="00D64545">
      <w:pPr>
        <w:pStyle w:val="EX"/>
      </w:pPr>
      <w:r w:rsidRPr="00481D2D">
        <w:t>[122]</w:t>
      </w:r>
      <w:r w:rsidRPr="00481D2D">
        <w:tab/>
      </w:r>
      <w:r w:rsidR="00D64545" w:rsidRPr="00481D2D">
        <w:t>Void</w:t>
      </w:r>
      <w:r w:rsidRPr="00481D2D">
        <w:t>.</w:t>
      </w:r>
    </w:p>
    <w:p w14:paraId="30BA66CD" w14:textId="77777777" w:rsidR="00AA6DEC" w:rsidRPr="00481D2D" w:rsidRDefault="00AA6DEC" w:rsidP="00976450">
      <w:pPr>
        <w:pStyle w:val="EX"/>
      </w:pPr>
      <w:r w:rsidRPr="00481D2D">
        <w:t>[123]</w:t>
      </w:r>
      <w:r w:rsidRPr="00481D2D">
        <w:tab/>
      </w:r>
      <w:r w:rsidR="00F3667C" w:rsidRPr="00481D2D">
        <w:t>Void</w:t>
      </w:r>
      <w:r w:rsidR="00622B8B" w:rsidRPr="00481D2D">
        <w:t>.</w:t>
      </w:r>
    </w:p>
    <w:p w14:paraId="7A0693B8" w14:textId="77777777" w:rsidR="00DE57D2" w:rsidRPr="00481D2D" w:rsidRDefault="00DE57D2" w:rsidP="00DE57D2">
      <w:pPr>
        <w:pStyle w:val="EX"/>
      </w:pPr>
      <w:r w:rsidRPr="00481D2D">
        <w:t>[124]</w:t>
      </w:r>
      <w:r w:rsidRPr="00481D2D">
        <w:tab/>
      </w:r>
      <w:r w:rsidR="004014A4">
        <w:t>IETF RFC</w:t>
      </w:r>
      <w:r w:rsidRPr="00481D2D">
        <w:t> 3986 (January 2005): "Uniform Resource Identifiers (</w:t>
      </w:r>
      <w:smartTag w:uri="urn:schemas-microsoft-com:office:smarttags" w:element="stockticker">
        <w:r w:rsidRPr="00481D2D">
          <w:t>URI</w:t>
        </w:r>
      </w:smartTag>
      <w:r w:rsidRPr="00481D2D">
        <w:t>): Generic Syntax".</w:t>
      </w:r>
    </w:p>
    <w:p w14:paraId="695E0475" w14:textId="77777777" w:rsidR="00E06EB3" w:rsidRPr="00481D2D" w:rsidRDefault="00E06EB3" w:rsidP="00E06EB3">
      <w:pPr>
        <w:pStyle w:val="EX"/>
        <w:rPr>
          <w:rFonts w:eastAsia="PMingLiU"/>
        </w:rPr>
      </w:pPr>
      <w:r w:rsidRPr="00481D2D">
        <w:t>[125]</w:t>
      </w:r>
      <w:r w:rsidRPr="00481D2D">
        <w:tab/>
      </w:r>
      <w:r w:rsidR="004014A4">
        <w:rPr>
          <w:rFonts w:eastAsia="MS Mincho"/>
        </w:rPr>
        <w:t>IETF RFC</w:t>
      </w:r>
      <w:r w:rsidR="00F36F7C" w:rsidRPr="00481D2D">
        <w:rPr>
          <w:rFonts w:eastAsia="MS Mincho"/>
        </w:rPr>
        <w:t> 5360</w:t>
      </w:r>
      <w:r w:rsidRPr="00481D2D">
        <w:rPr>
          <w:rFonts w:eastAsia="MS Mincho"/>
        </w:rPr>
        <w:t xml:space="preserve"> </w:t>
      </w:r>
      <w:r w:rsidRPr="00481D2D">
        <w:t>(</w:t>
      </w:r>
      <w:r w:rsidR="00F36F7C" w:rsidRPr="00481D2D">
        <w:t>October 2008</w:t>
      </w:r>
      <w:r w:rsidRPr="00481D2D">
        <w:t>): "</w:t>
      </w:r>
      <w:r w:rsidRPr="00481D2D">
        <w:rPr>
          <w:rFonts w:eastAsia="MS Mincho"/>
        </w:rPr>
        <w:t>A Framework for Consent-Based Communications in the Session Initiation Protocol (SIP)</w:t>
      </w:r>
      <w:r w:rsidRPr="00481D2D">
        <w:t>".</w:t>
      </w:r>
    </w:p>
    <w:p w14:paraId="56DDFE34" w14:textId="77777777" w:rsidR="0085241A" w:rsidRPr="00481D2D" w:rsidRDefault="0085241A" w:rsidP="00E6544F">
      <w:pPr>
        <w:pStyle w:val="EX"/>
        <w:widowControl w:val="0"/>
      </w:pPr>
      <w:r w:rsidRPr="00481D2D">
        <w:t>[126]</w:t>
      </w:r>
      <w:r w:rsidRPr="00481D2D">
        <w:tab/>
      </w:r>
      <w:r w:rsidR="004014A4">
        <w:t>IETF RFC</w:t>
      </w:r>
      <w:r w:rsidR="00E6544F" w:rsidRPr="00481D2D">
        <w:t> 7433</w:t>
      </w:r>
      <w:r w:rsidR="002512B3" w:rsidRPr="00481D2D">
        <w:t xml:space="preserve"> (</w:t>
      </w:r>
      <w:r w:rsidR="00E6544F" w:rsidRPr="00481D2D">
        <w:t>January 2015</w:t>
      </w:r>
      <w:r w:rsidR="002512B3" w:rsidRPr="00481D2D">
        <w:t>): "</w:t>
      </w:r>
      <w:r w:rsidR="002512B3" w:rsidRPr="00481D2D">
        <w:rPr>
          <w:rFonts w:eastAsia="Batang"/>
        </w:rPr>
        <w:t>A Mechanism for Transporting User</w:t>
      </w:r>
      <w:r w:rsidR="00E6544F" w:rsidRPr="00481D2D">
        <w:rPr>
          <w:rFonts w:eastAsia="Batang"/>
        </w:rPr>
        <w:t>-</w:t>
      </w:r>
      <w:r w:rsidR="002512B3" w:rsidRPr="00481D2D">
        <w:rPr>
          <w:rFonts w:eastAsia="Batang"/>
        </w:rPr>
        <w:t>to</w:t>
      </w:r>
      <w:r w:rsidR="00E6544F" w:rsidRPr="00481D2D">
        <w:rPr>
          <w:rFonts w:eastAsia="Batang"/>
        </w:rPr>
        <w:t>-</w:t>
      </w:r>
      <w:r w:rsidR="002512B3" w:rsidRPr="00481D2D">
        <w:rPr>
          <w:rFonts w:eastAsia="Batang"/>
        </w:rPr>
        <w:t>User Call Control Information in SIP</w:t>
      </w:r>
      <w:r w:rsidR="002512B3" w:rsidRPr="00481D2D">
        <w:t>"</w:t>
      </w:r>
      <w:r w:rsidRPr="00481D2D">
        <w:t>.</w:t>
      </w:r>
    </w:p>
    <w:p w14:paraId="1D6DFAD7" w14:textId="77777777" w:rsidR="002512B3" w:rsidRPr="00481D2D" w:rsidRDefault="002512B3" w:rsidP="00E6544F">
      <w:pPr>
        <w:pStyle w:val="EX"/>
      </w:pPr>
      <w:r w:rsidRPr="00481D2D">
        <w:t>[126A]</w:t>
      </w:r>
      <w:r w:rsidRPr="00481D2D">
        <w:tab/>
      </w:r>
      <w:r w:rsidR="004014A4">
        <w:t>IETF RFC</w:t>
      </w:r>
      <w:r w:rsidR="00E6544F" w:rsidRPr="00481D2D">
        <w:t> 7434</w:t>
      </w:r>
      <w:r w:rsidRPr="00481D2D">
        <w:t xml:space="preserve"> (</w:t>
      </w:r>
      <w:r w:rsidR="00E6544F" w:rsidRPr="00481D2D">
        <w:t>January 2015</w:t>
      </w:r>
      <w:r w:rsidRPr="00481D2D">
        <w:t>): "Interworking ISDN Call Control User Information with SIP".</w:t>
      </w:r>
    </w:p>
    <w:p w14:paraId="1F3CDDCD" w14:textId="77777777" w:rsidR="004340A6" w:rsidRPr="00481D2D" w:rsidRDefault="009F2528" w:rsidP="002512B3">
      <w:pPr>
        <w:pStyle w:val="EX"/>
      </w:pPr>
      <w:r w:rsidRPr="00481D2D">
        <w:t>[127</w:t>
      </w:r>
      <w:r w:rsidR="004340A6" w:rsidRPr="00481D2D">
        <w:t>]</w:t>
      </w:r>
      <w:r w:rsidR="004340A6" w:rsidRPr="00481D2D">
        <w:tab/>
        <w:t>3GPP2</w:t>
      </w:r>
      <w:r w:rsidR="00040396" w:rsidRPr="00481D2D">
        <w:t> </w:t>
      </w:r>
      <w:r w:rsidR="004340A6" w:rsidRPr="00481D2D">
        <w:t>X.S0011-</w:t>
      </w:r>
      <w:r w:rsidR="00AD2F1C" w:rsidRPr="00481D2D">
        <w:t>E</w:t>
      </w:r>
      <w:r w:rsidR="004340A6" w:rsidRPr="00481D2D">
        <w:t>: "cdma2000 Wireless IP Network Standard ".</w:t>
      </w:r>
    </w:p>
    <w:p w14:paraId="7D15D730" w14:textId="77777777" w:rsidR="005B306F" w:rsidRPr="00481D2D" w:rsidRDefault="005B306F" w:rsidP="005B306F">
      <w:pPr>
        <w:pStyle w:val="EX"/>
        <w:rPr>
          <w:rFonts w:eastAsia="SimSun"/>
        </w:rPr>
      </w:pPr>
      <w:r w:rsidRPr="00481D2D">
        <w:t>[130]</w:t>
      </w:r>
      <w:r w:rsidRPr="00481D2D">
        <w:tab/>
      </w:r>
      <w:r w:rsidR="004014A4">
        <w:t>IETF RFC</w:t>
      </w:r>
      <w:r w:rsidR="0069100E" w:rsidRPr="00481D2D">
        <w:t> 6432</w:t>
      </w:r>
      <w:r w:rsidR="004D3564" w:rsidRPr="00481D2D" w:rsidDel="00D322E2">
        <w:t xml:space="preserve"> </w:t>
      </w:r>
      <w:r w:rsidRPr="00481D2D">
        <w:t>(</w:t>
      </w:r>
      <w:r w:rsidR="004D3564" w:rsidRPr="00481D2D">
        <w:t>November 20</w:t>
      </w:r>
      <w:r w:rsidR="0069100E" w:rsidRPr="00481D2D">
        <w:t>11</w:t>
      </w:r>
      <w:r w:rsidRPr="00481D2D">
        <w:t>): "</w:t>
      </w:r>
      <w:r w:rsidR="0069100E" w:rsidRPr="00481D2D">
        <w:t>Carrying Q.850 Codes in Reason Header Fields in SIP (Session Initiation Protocol) Responses</w:t>
      </w:r>
      <w:r w:rsidR="004D3564" w:rsidRPr="00481D2D">
        <w:rPr>
          <w:rFonts w:eastAsia="SimSun"/>
        </w:rPr>
        <w:t>".</w:t>
      </w:r>
    </w:p>
    <w:p w14:paraId="49ED44D9" w14:textId="77777777" w:rsidR="00413AD1" w:rsidRPr="00481D2D" w:rsidRDefault="00413AD1" w:rsidP="00976450">
      <w:pPr>
        <w:pStyle w:val="EX"/>
      </w:pPr>
      <w:r w:rsidRPr="00481D2D">
        <w:t>[131]</w:t>
      </w:r>
      <w:r w:rsidRPr="00481D2D">
        <w:tab/>
      </w:r>
      <w:r w:rsidR="004014A4">
        <w:t>IETF RFC</w:t>
      </w:r>
      <w:r w:rsidR="00CA7549" w:rsidRPr="00481D2D">
        <w:t> 6544</w:t>
      </w:r>
      <w:r w:rsidRPr="00481D2D">
        <w:t xml:space="preserve"> (</w:t>
      </w:r>
      <w:r w:rsidR="00CA7549" w:rsidRPr="00481D2D">
        <w:t>March 2012</w:t>
      </w:r>
      <w:r w:rsidRPr="00481D2D">
        <w:t>): "</w:t>
      </w:r>
      <w:smartTag w:uri="urn:schemas-microsoft-com:office:smarttags" w:element="stockticker">
        <w:r w:rsidRPr="00481D2D">
          <w:t>TCP</w:t>
        </w:r>
      </w:smartTag>
      <w:r w:rsidRPr="00481D2D">
        <w:t xml:space="preserve"> Candidates with Interactive Connectivity Establishment (ICE)".</w:t>
      </w:r>
    </w:p>
    <w:p w14:paraId="2E770EC7" w14:textId="77777777" w:rsidR="00976450" w:rsidRPr="00481D2D" w:rsidRDefault="00976450" w:rsidP="00976450">
      <w:pPr>
        <w:pStyle w:val="EX"/>
      </w:pPr>
      <w:r w:rsidRPr="00481D2D">
        <w:t>[13</w:t>
      </w:r>
      <w:r w:rsidR="0002624E" w:rsidRPr="00481D2D">
        <w:t>2</w:t>
      </w:r>
      <w:r w:rsidRPr="00481D2D">
        <w:t>]</w:t>
      </w:r>
      <w:r w:rsidRPr="00481D2D">
        <w:tab/>
      </w:r>
      <w:r w:rsidR="004014A4">
        <w:t>IETF RFC</w:t>
      </w:r>
      <w:r w:rsidRPr="00481D2D">
        <w:t> 3023 (January</w:t>
      </w:r>
      <w:r w:rsidR="00040396" w:rsidRPr="00481D2D">
        <w:t> </w:t>
      </w:r>
      <w:r w:rsidRPr="00481D2D">
        <w:t>2001): "XML Media Types".</w:t>
      </w:r>
    </w:p>
    <w:p w14:paraId="287EA8E2" w14:textId="77777777" w:rsidR="0002624E" w:rsidRPr="00481D2D" w:rsidRDefault="0002624E" w:rsidP="0002624E">
      <w:pPr>
        <w:pStyle w:val="EX"/>
      </w:pPr>
      <w:r w:rsidRPr="00481D2D">
        <w:t>[133]</w:t>
      </w:r>
      <w:r w:rsidRPr="00481D2D">
        <w:tab/>
      </w:r>
      <w:r w:rsidR="004014A4">
        <w:t>IETF RFC</w:t>
      </w:r>
      <w:r w:rsidR="00AE0B1F" w:rsidRPr="00481D2D">
        <w:t> 5502</w:t>
      </w:r>
      <w:r w:rsidRPr="00481D2D">
        <w:t xml:space="preserve"> (</w:t>
      </w:r>
      <w:r w:rsidR="00AE0B1F" w:rsidRPr="00481D2D">
        <w:t>April 2009</w:t>
      </w:r>
      <w:r w:rsidRPr="00481D2D">
        <w:t>): "The SIP P-Served-User Private-Header (P-Header)</w:t>
      </w:r>
      <w:r w:rsidR="00AE0B1F" w:rsidRPr="00481D2D">
        <w:t xml:space="preserve"> for the 3GPP IP Multimedia (IM) Core Network (CN) Subsystem</w:t>
      </w:r>
      <w:r w:rsidRPr="00481D2D">
        <w:t>".</w:t>
      </w:r>
    </w:p>
    <w:p w14:paraId="1E21AF9C" w14:textId="77777777" w:rsidR="00EA63D2" w:rsidRPr="00481D2D" w:rsidRDefault="00EA63D2" w:rsidP="00EA63D2">
      <w:pPr>
        <w:pStyle w:val="EX"/>
      </w:pPr>
      <w:r w:rsidRPr="00481D2D">
        <w:t>[134]</w:t>
      </w:r>
      <w:r w:rsidRPr="00481D2D">
        <w:tab/>
      </w:r>
      <w:r w:rsidR="004014A4">
        <w:t>IETF RFC</w:t>
      </w:r>
      <w:r w:rsidR="00D47C44" w:rsidRPr="00481D2D">
        <w:t> 7316</w:t>
      </w:r>
      <w:r w:rsidRPr="00481D2D">
        <w:t xml:space="preserve"> (</w:t>
      </w:r>
      <w:r w:rsidR="00D47C44" w:rsidRPr="00481D2D">
        <w:t>July </w:t>
      </w:r>
      <w:r w:rsidR="00014324" w:rsidRPr="00481D2D">
        <w:t>2014</w:t>
      </w:r>
      <w:r w:rsidRPr="00481D2D">
        <w:t>): "</w:t>
      </w:r>
      <w:r w:rsidR="00B1094B" w:rsidRPr="00481D2D">
        <w:rPr>
          <w:rFonts w:eastAsia="SimSun"/>
        </w:rPr>
        <w:t xml:space="preserve">The Session Initiation Protocol (SIP) P-Private-Network-Indication </w:t>
      </w:r>
      <w:proofErr w:type="spellStart"/>
      <w:r w:rsidR="00B1094B" w:rsidRPr="00481D2D">
        <w:rPr>
          <w:rFonts w:eastAsia="SimSun"/>
        </w:rPr>
        <w:t>PrivateHeader</w:t>
      </w:r>
      <w:proofErr w:type="spellEnd"/>
      <w:r w:rsidR="00B1094B" w:rsidRPr="00481D2D">
        <w:rPr>
          <w:rFonts w:eastAsia="SimSun"/>
        </w:rPr>
        <w:t xml:space="preserve"> (P-Header)</w:t>
      </w:r>
      <w:r w:rsidRPr="00481D2D">
        <w:t>".</w:t>
      </w:r>
    </w:p>
    <w:p w14:paraId="0D5AAE6B" w14:textId="77777777" w:rsidR="00794F55" w:rsidRPr="00481D2D" w:rsidRDefault="00794F55" w:rsidP="00EA63D2">
      <w:pPr>
        <w:pStyle w:val="EX"/>
      </w:pPr>
      <w:r w:rsidRPr="00481D2D">
        <w:t>[135]</w:t>
      </w:r>
      <w:r w:rsidRPr="00481D2D">
        <w:tab/>
      </w:r>
      <w:r w:rsidR="004014A4">
        <w:t>IETF RFC</w:t>
      </w:r>
      <w:r w:rsidRPr="00481D2D">
        <w:t xml:space="preserve"> 4585 (July 2006): "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w:t>
      </w:r>
    </w:p>
    <w:p w14:paraId="6AE201EE" w14:textId="77777777" w:rsidR="00794F55" w:rsidRPr="00481D2D" w:rsidRDefault="00794F55" w:rsidP="00794F55">
      <w:pPr>
        <w:pStyle w:val="EX"/>
      </w:pPr>
      <w:r w:rsidRPr="00481D2D">
        <w:t>[136]</w:t>
      </w:r>
      <w:r w:rsidRPr="00481D2D">
        <w:tab/>
      </w:r>
      <w:r w:rsidR="004014A4">
        <w:t>IETF RFC</w:t>
      </w:r>
      <w:r w:rsidRPr="00481D2D">
        <w:t xml:space="preserve"> 5104 (February 2008): "Codec Control Messages in the </w:t>
      </w:r>
      <w:smartTag w:uri="urn:schemas-microsoft-com:office:smarttags" w:element="stockticker">
        <w:r w:rsidRPr="00481D2D">
          <w:t>RTP</w:t>
        </w:r>
      </w:smartTag>
      <w:r w:rsidRPr="00481D2D">
        <w:t xml:space="preserve"> Audio-Visual Profile with Feedback (AVPF)".</w:t>
      </w:r>
    </w:p>
    <w:p w14:paraId="7B70F71A" w14:textId="77777777" w:rsidR="00B75173" w:rsidRPr="00481D2D" w:rsidRDefault="00B75173" w:rsidP="00B75173">
      <w:pPr>
        <w:pStyle w:val="EX"/>
        <w:rPr>
          <w:lang w:eastAsia="zh-CN"/>
        </w:rPr>
      </w:pPr>
      <w:r w:rsidRPr="00481D2D">
        <w:rPr>
          <w:lang w:eastAsia="zh-CN"/>
        </w:rPr>
        <w:t>[137]</w:t>
      </w:r>
      <w:r w:rsidRPr="00481D2D">
        <w:rPr>
          <w:lang w:eastAsia="zh-CN"/>
        </w:rPr>
        <w:tab/>
      </w:r>
      <w:r w:rsidR="004014A4">
        <w:rPr>
          <w:lang w:eastAsia="zh-CN"/>
        </w:rPr>
        <w:t>IETF RFC</w:t>
      </w:r>
      <w:r w:rsidR="00102CC4" w:rsidRPr="00481D2D">
        <w:rPr>
          <w:lang w:eastAsia="zh-CN"/>
        </w:rPr>
        <w:t> 5939</w:t>
      </w:r>
      <w:r w:rsidRPr="00481D2D">
        <w:rPr>
          <w:lang w:eastAsia="zh-CN"/>
        </w:rPr>
        <w:t xml:space="preserve"> (</w:t>
      </w:r>
      <w:r w:rsidR="00102CC4" w:rsidRPr="00481D2D">
        <w:rPr>
          <w:lang w:eastAsia="zh-CN"/>
        </w:rPr>
        <w:t>September 2010</w:t>
      </w:r>
      <w:r w:rsidRPr="00481D2D">
        <w:rPr>
          <w:lang w:eastAsia="zh-CN"/>
        </w:rPr>
        <w:t xml:space="preserve">): </w:t>
      </w:r>
      <w:r w:rsidRPr="00481D2D">
        <w:t>"</w:t>
      </w:r>
      <w:r w:rsidR="00102CC4" w:rsidRPr="00481D2D">
        <w:t>Session Description Protocol (</w:t>
      </w:r>
      <w:r w:rsidRPr="00481D2D">
        <w:rPr>
          <w:lang w:eastAsia="zh-CN"/>
        </w:rPr>
        <w:t>SDP</w:t>
      </w:r>
      <w:r w:rsidR="00102CC4" w:rsidRPr="00481D2D">
        <w:rPr>
          <w:lang w:eastAsia="zh-CN"/>
        </w:rPr>
        <w:t>)</w:t>
      </w:r>
      <w:r w:rsidRPr="00481D2D">
        <w:rPr>
          <w:lang w:eastAsia="zh-CN"/>
        </w:rPr>
        <w:t xml:space="preserve"> Capability Negotiation</w:t>
      </w:r>
      <w:r w:rsidRPr="00481D2D">
        <w:t>"</w:t>
      </w:r>
      <w:r w:rsidRPr="00481D2D">
        <w:rPr>
          <w:lang w:eastAsia="zh-CN"/>
        </w:rPr>
        <w:t>.</w:t>
      </w:r>
    </w:p>
    <w:p w14:paraId="37C49329" w14:textId="77777777" w:rsidR="00AE2A8E" w:rsidRPr="00481D2D" w:rsidRDefault="00AE2A8E" w:rsidP="00A970A4">
      <w:pPr>
        <w:pStyle w:val="EX"/>
        <w:rPr>
          <w:rFonts w:eastAsia="MS Mincho"/>
        </w:rPr>
      </w:pPr>
      <w:r w:rsidRPr="00481D2D">
        <w:t>[138]</w:t>
      </w:r>
      <w:r w:rsidRPr="00481D2D">
        <w:tab/>
        <w:t>ETSI</w:t>
      </w:r>
      <w:r w:rsidR="00040396" w:rsidRPr="00481D2D">
        <w:t> </w:t>
      </w:r>
      <w:r w:rsidRPr="00481D2D">
        <w:t>ES</w:t>
      </w:r>
      <w:r w:rsidR="00040396" w:rsidRPr="00481D2D">
        <w:t> </w:t>
      </w:r>
      <w:r w:rsidRPr="00481D2D">
        <w:t>282</w:t>
      </w:r>
      <w:r w:rsidR="00040396" w:rsidRPr="00481D2D">
        <w:t> </w:t>
      </w:r>
      <w:r w:rsidRPr="00481D2D">
        <w:t>001</w:t>
      </w:r>
      <w:r w:rsidRPr="00481D2D">
        <w:rPr>
          <w:rFonts w:eastAsia="MS Mincho"/>
        </w:rPr>
        <w:t>: "Telecommunications and Internet converged Services and Protocols for Advanced Networking (TISPAN); NGN Functional Architecture Release</w:t>
      </w:r>
      <w:r w:rsidR="00040396" w:rsidRPr="00481D2D">
        <w:rPr>
          <w:rFonts w:eastAsia="MS Mincho"/>
        </w:rPr>
        <w:t> </w:t>
      </w:r>
      <w:r w:rsidRPr="00481D2D">
        <w:rPr>
          <w:rFonts w:eastAsia="MS Mincho"/>
        </w:rPr>
        <w:t>1".</w:t>
      </w:r>
    </w:p>
    <w:p w14:paraId="0B4E6955" w14:textId="77777777" w:rsidR="00A970A4" w:rsidRPr="00481D2D" w:rsidRDefault="00A970A4" w:rsidP="00A970A4">
      <w:pPr>
        <w:pStyle w:val="EX"/>
        <w:rPr>
          <w:lang w:eastAsia="zh-CN"/>
        </w:rPr>
      </w:pPr>
      <w:r w:rsidRPr="00481D2D">
        <w:rPr>
          <w:lang w:eastAsia="zh-CN"/>
        </w:rPr>
        <w:t>[139]</w:t>
      </w:r>
      <w:r w:rsidRPr="00481D2D">
        <w:rPr>
          <w:lang w:eastAsia="zh-CN"/>
        </w:rPr>
        <w:tab/>
      </w:r>
      <w:r w:rsidR="00646102" w:rsidRPr="00481D2D">
        <w:rPr>
          <w:lang w:eastAsia="zh-CN"/>
        </w:rPr>
        <w:t>Void</w:t>
      </w:r>
      <w:r w:rsidRPr="00481D2D">
        <w:rPr>
          <w:lang w:eastAsia="zh-CN"/>
        </w:rPr>
        <w:t>.</w:t>
      </w:r>
    </w:p>
    <w:p w14:paraId="5A2BA8C3" w14:textId="77777777" w:rsidR="0099730B" w:rsidRPr="00481D2D" w:rsidRDefault="0099730B" w:rsidP="0099730B">
      <w:pPr>
        <w:pStyle w:val="EX"/>
        <w:rPr>
          <w:lang w:eastAsia="zh-CN"/>
        </w:rPr>
      </w:pPr>
      <w:r w:rsidRPr="00481D2D">
        <w:rPr>
          <w:lang w:eastAsia="zh-CN"/>
        </w:rPr>
        <w:t>[140]</w:t>
      </w:r>
      <w:r w:rsidRPr="00481D2D">
        <w:rPr>
          <w:lang w:eastAsia="zh-CN"/>
        </w:rPr>
        <w:tab/>
      </w:r>
      <w:r w:rsidR="004014A4">
        <w:rPr>
          <w:lang w:eastAsia="zh-CN"/>
        </w:rPr>
        <w:t>IETF RFC</w:t>
      </w:r>
      <w:r w:rsidR="000C585F" w:rsidRPr="00481D2D">
        <w:rPr>
          <w:lang w:eastAsia="zh-CN"/>
        </w:rPr>
        <w:t> 8497</w:t>
      </w:r>
      <w:r w:rsidR="0050676A" w:rsidRPr="00481D2D">
        <w:rPr>
          <w:lang w:eastAsia="zh-CN"/>
        </w:rPr>
        <w:t> (</w:t>
      </w:r>
      <w:r w:rsidR="000C585F" w:rsidRPr="00481D2D">
        <w:rPr>
          <w:lang w:eastAsia="zh-CN"/>
        </w:rPr>
        <w:t>November 2018</w:t>
      </w:r>
      <w:r w:rsidR="0050676A" w:rsidRPr="00481D2D">
        <w:rPr>
          <w:lang w:eastAsia="zh-CN"/>
        </w:rPr>
        <w:t xml:space="preserve">): "Marking SIP Messages to </w:t>
      </w:r>
      <w:r w:rsidR="000C585F" w:rsidRPr="00481D2D">
        <w:rPr>
          <w:lang w:eastAsia="zh-CN"/>
        </w:rPr>
        <w:t>B</w:t>
      </w:r>
      <w:r w:rsidR="0050676A" w:rsidRPr="00481D2D">
        <w:rPr>
          <w:lang w:eastAsia="zh-CN"/>
        </w:rPr>
        <w:t>e Logged".</w:t>
      </w:r>
    </w:p>
    <w:p w14:paraId="57F6143C" w14:textId="77777777" w:rsidR="0099730B" w:rsidRPr="00481D2D" w:rsidRDefault="0099730B" w:rsidP="0099730B">
      <w:pPr>
        <w:pStyle w:val="EX"/>
        <w:rPr>
          <w:lang w:eastAsia="zh-CN"/>
        </w:rPr>
      </w:pPr>
      <w:r w:rsidRPr="00481D2D">
        <w:rPr>
          <w:lang w:eastAsia="zh-CN"/>
        </w:rPr>
        <w:t>[141]</w:t>
      </w:r>
      <w:r w:rsidRPr="00481D2D">
        <w:rPr>
          <w:lang w:eastAsia="zh-CN"/>
        </w:rPr>
        <w:tab/>
      </w:r>
      <w:r w:rsidR="00ED565F" w:rsidRPr="00481D2D">
        <w:rPr>
          <w:lang w:eastAsia="zh-CN"/>
        </w:rPr>
        <w:t>Void</w:t>
      </w:r>
      <w:r w:rsidRPr="00481D2D">
        <w:rPr>
          <w:lang w:eastAsia="zh-CN"/>
        </w:rPr>
        <w:t>.</w:t>
      </w:r>
    </w:p>
    <w:p w14:paraId="16732202" w14:textId="77777777" w:rsidR="00983EA1" w:rsidRPr="00481D2D" w:rsidRDefault="00983EA1" w:rsidP="00983EA1">
      <w:pPr>
        <w:pStyle w:val="EX"/>
        <w:rPr>
          <w:lang w:eastAsia="zh-CN"/>
        </w:rPr>
      </w:pPr>
      <w:r w:rsidRPr="00481D2D">
        <w:rPr>
          <w:lang w:eastAsia="zh-CN"/>
        </w:rPr>
        <w:t>[142]</w:t>
      </w:r>
      <w:r w:rsidRPr="00481D2D">
        <w:rPr>
          <w:lang w:eastAsia="zh-CN"/>
        </w:rPr>
        <w:tab/>
      </w:r>
      <w:r w:rsidR="004014A4">
        <w:rPr>
          <w:lang w:eastAsia="zh-CN"/>
        </w:rPr>
        <w:t>IETF RFC</w:t>
      </w:r>
      <w:r w:rsidR="006670C3" w:rsidRPr="00481D2D">
        <w:rPr>
          <w:lang w:eastAsia="zh-CN"/>
        </w:rPr>
        <w:t> 6228</w:t>
      </w:r>
      <w:r w:rsidRPr="00481D2D">
        <w:rPr>
          <w:lang w:eastAsia="zh-CN"/>
        </w:rPr>
        <w:t xml:space="preserve"> (</w:t>
      </w:r>
      <w:r w:rsidR="006670C3" w:rsidRPr="00481D2D">
        <w:rPr>
          <w:lang w:eastAsia="zh-CN"/>
        </w:rPr>
        <w:t>May </w:t>
      </w:r>
      <w:r w:rsidR="000B5C6F" w:rsidRPr="00481D2D">
        <w:rPr>
          <w:lang w:eastAsia="zh-CN"/>
        </w:rPr>
        <w:t>2011</w:t>
      </w:r>
      <w:r w:rsidRPr="00481D2D">
        <w:rPr>
          <w:lang w:eastAsia="zh-CN"/>
        </w:rPr>
        <w:t xml:space="preserve">): </w:t>
      </w:r>
      <w:r w:rsidRPr="00481D2D">
        <w:t>"Response Code for Indication of Terminated Dialog"</w:t>
      </w:r>
      <w:r w:rsidRPr="00481D2D">
        <w:rPr>
          <w:lang w:eastAsia="zh-CN"/>
        </w:rPr>
        <w:t>.</w:t>
      </w:r>
    </w:p>
    <w:p w14:paraId="59EC62E5" w14:textId="77777777" w:rsidR="004A336C" w:rsidRPr="00481D2D" w:rsidRDefault="004A336C" w:rsidP="004A336C">
      <w:pPr>
        <w:pStyle w:val="EX"/>
      </w:pPr>
      <w:r w:rsidRPr="00481D2D">
        <w:t>[143]</w:t>
      </w:r>
      <w:r w:rsidRPr="00481D2D">
        <w:tab/>
      </w:r>
      <w:r w:rsidR="004014A4">
        <w:t>IETF RFC</w:t>
      </w:r>
      <w:r w:rsidR="00B07A35" w:rsidRPr="00481D2D">
        <w:t> 6223</w:t>
      </w:r>
      <w:r w:rsidRPr="00481D2D">
        <w:t xml:space="preserve"> (</w:t>
      </w:r>
      <w:r w:rsidR="00B07A35" w:rsidRPr="00481D2D">
        <w:t>April </w:t>
      </w:r>
      <w:r w:rsidR="00236D87" w:rsidRPr="00481D2D">
        <w:t>2011</w:t>
      </w:r>
      <w:r w:rsidRPr="00481D2D">
        <w:t>): "Indication of support for keep-alive".</w:t>
      </w:r>
    </w:p>
    <w:p w14:paraId="5C9ABF8F" w14:textId="77777777" w:rsidR="00A97CDC" w:rsidRPr="00481D2D" w:rsidRDefault="00A97CDC" w:rsidP="00A97CDC">
      <w:pPr>
        <w:pStyle w:val="EX"/>
      </w:pPr>
      <w:r w:rsidRPr="00481D2D">
        <w:t>[144]</w:t>
      </w:r>
      <w:r w:rsidRPr="00481D2D">
        <w:tab/>
      </w:r>
      <w:r w:rsidR="004014A4">
        <w:t>IETF RFC</w:t>
      </w:r>
      <w:r w:rsidRPr="00481D2D">
        <w:t> 4240 (December</w:t>
      </w:r>
      <w:r w:rsidR="00040396" w:rsidRPr="00481D2D">
        <w:t> </w:t>
      </w:r>
      <w:r w:rsidRPr="00481D2D">
        <w:t>2005): "Basic Network Media Services with SIP".</w:t>
      </w:r>
    </w:p>
    <w:p w14:paraId="37B3BF05" w14:textId="77777777" w:rsidR="00A97CDC" w:rsidRPr="00481D2D" w:rsidRDefault="00A97CDC" w:rsidP="00A97CDC">
      <w:pPr>
        <w:pStyle w:val="EX"/>
      </w:pPr>
      <w:r w:rsidRPr="00481D2D">
        <w:t>[145]</w:t>
      </w:r>
      <w:r w:rsidRPr="00481D2D">
        <w:tab/>
      </w:r>
      <w:r w:rsidR="004014A4">
        <w:t>IETF RFC</w:t>
      </w:r>
      <w:r w:rsidR="00D24131" w:rsidRPr="00481D2D">
        <w:t> 5552</w:t>
      </w:r>
      <w:r w:rsidR="00C01223" w:rsidRPr="00481D2D">
        <w:t xml:space="preserve"> (</w:t>
      </w:r>
      <w:r w:rsidR="00D24131" w:rsidRPr="00481D2D">
        <w:t>May 2009</w:t>
      </w:r>
      <w:r w:rsidR="00C01223" w:rsidRPr="00481D2D">
        <w:t>)</w:t>
      </w:r>
      <w:r w:rsidRPr="00481D2D">
        <w:t xml:space="preserve">: "SIP Interface to </w:t>
      </w:r>
      <w:proofErr w:type="spellStart"/>
      <w:r w:rsidRPr="00481D2D">
        <w:t>VoiceXML</w:t>
      </w:r>
      <w:proofErr w:type="spellEnd"/>
      <w:r w:rsidRPr="00481D2D">
        <w:t xml:space="preserve"> Media Services".</w:t>
      </w:r>
    </w:p>
    <w:p w14:paraId="05B3F624" w14:textId="77777777" w:rsidR="00A97CDC" w:rsidRPr="00481D2D" w:rsidRDefault="00A97CDC" w:rsidP="00A97CDC">
      <w:pPr>
        <w:pStyle w:val="EX"/>
      </w:pPr>
      <w:r w:rsidRPr="00481D2D">
        <w:t>[146]</w:t>
      </w:r>
      <w:r w:rsidRPr="00481D2D">
        <w:tab/>
      </w:r>
      <w:r w:rsidR="004014A4">
        <w:t>IETF RFC</w:t>
      </w:r>
      <w:r w:rsidR="004111D6" w:rsidRPr="00481D2D">
        <w:t> 6230</w:t>
      </w:r>
      <w:r w:rsidR="00C01223" w:rsidRPr="00481D2D">
        <w:t xml:space="preserve"> (</w:t>
      </w:r>
      <w:r w:rsidR="004111D6" w:rsidRPr="00481D2D">
        <w:t>May 2011</w:t>
      </w:r>
      <w:r w:rsidR="00C01223" w:rsidRPr="00481D2D">
        <w:t>)</w:t>
      </w:r>
      <w:r w:rsidRPr="00481D2D">
        <w:t>: "Media Control Channel Framework".</w:t>
      </w:r>
    </w:p>
    <w:p w14:paraId="63F675F4" w14:textId="77777777" w:rsidR="00A97CDC" w:rsidRPr="00481D2D" w:rsidRDefault="00A97CDC" w:rsidP="00A97CDC">
      <w:pPr>
        <w:pStyle w:val="EX"/>
      </w:pPr>
      <w:r w:rsidRPr="00481D2D">
        <w:t>[147]</w:t>
      </w:r>
      <w:r w:rsidRPr="00481D2D">
        <w:tab/>
      </w:r>
      <w:r w:rsidR="004014A4">
        <w:t>IETF RFC</w:t>
      </w:r>
      <w:r w:rsidR="004111D6" w:rsidRPr="00481D2D">
        <w:t> 6231</w:t>
      </w:r>
      <w:r w:rsidR="003A7358" w:rsidRPr="00481D2D">
        <w:t xml:space="preserve"> (</w:t>
      </w:r>
      <w:r w:rsidR="004111D6" w:rsidRPr="00481D2D">
        <w:t>May 2011</w:t>
      </w:r>
      <w:r w:rsidR="003A7358" w:rsidRPr="00481D2D">
        <w:t>)</w:t>
      </w:r>
      <w:r w:rsidRPr="00481D2D">
        <w:t xml:space="preserve">: "An </w:t>
      </w:r>
      <w:r w:rsidR="004111D6" w:rsidRPr="00481D2D">
        <w:t>Interactive Voice Response (</w:t>
      </w:r>
      <w:r w:rsidRPr="00481D2D">
        <w:t>IVR</w:t>
      </w:r>
      <w:r w:rsidR="004111D6" w:rsidRPr="00481D2D">
        <w:t>)</w:t>
      </w:r>
      <w:r w:rsidRPr="00481D2D">
        <w:t xml:space="preserve"> Control Package for the Media Control Channel Framework".</w:t>
      </w:r>
    </w:p>
    <w:p w14:paraId="0117F84C" w14:textId="77777777" w:rsidR="00A97CDC" w:rsidRPr="00481D2D" w:rsidRDefault="00A97CDC" w:rsidP="00403357">
      <w:pPr>
        <w:pStyle w:val="EX"/>
      </w:pPr>
      <w:r w:rsidRPr="00481D2D">
        <w:t>[148]</w:t>
      </w:r>
      <w:r w:rsidRPr="00481D2D">
        <w:tab/>
      </w:r>
      <w:r w:rsidR="004014A4">
        <w:t>IETF RFC</w:t>
      </w:r>
      <w:r w:rsidR="00B55754" w:rsidRPr="00481D2D">
        <w:t> 6505</w:t>
      </w:r>
      <w:r w:rsidR="003A7358" w:rsidRPr="00481D2D">
        <w:t xml:space="preserve"> (</w:t>
      </w:r>
      <w:r w:rsidR="00B55754" w:rsidRPr="00481D2D">
        <w:t>March 2012</w:t>
      </w:r>
      <w:r w:rsidR="003A7358" w:rsidRPr="00481D2D">
        <w:t>)</w:t>
      </w:r>
      <w:r w:rsidRPr="00481D2D">
        <w:t>: "A Mixer Control Package for the Media Control Channel Framework".</w:t>
      </w:r>
    </w:p>
    <w:p w14:paraId="0F9D293E" w14:textId="77777777" w:rsidR="00C67F89" w:rsidRPr="00481D2D" w:rsidRDefault="00C67F89" w:rsidP="00C67F89">
      <w:pPr>
        <w:pStyle w:val="EX"/>
      </w:pPr>
      <w:r w:rsidRPr="00481D2D">
        <w:t>[149]</w:t>
      </w:r>
      <w:r w:rsidRPr="00481D2D">
        <w:tab/>
      </w:r>
      <w:r w:rsidR="004014A4">
        <w:t>IETF RFC</w:t>
      </w:r>
      <w:r w:rsidRPr="00481D2D">
        <w:t> 2046 (November 1996): "Multipurpose Internet Mail Extensions (MIME) Part Two: Media Types".</w:t>
      </w:r>
    </w:p>
    <w:p w14:paraId="1B43FAC1" w14:textId="77777777" w:rsidR="00C67F89" w:rsidRPr="00481D2D" w:rsidRDefault="00C67F89" w:rsidP="00C67F89">
      <w:pPr>
        <w:pStyle w:val="EX"/>
        <w:rPr>
          <w:lang w:eastAsia="zh-CN"/>
        </w:rPr>
      </w:pPr>
      <w:r w:rsidRPr="00481D2D">
        <w:rPr>
          <w:lang w:eastAsia="zh-CN"/>
        </w:rPr>
        <w:t>[150]</w:t>
      </w:r>
      <w:r w:rsidRPr="00481D2D">
        <w:rPr>
          <w:lang w:eastAsia="zh-CN"/>
        </w:rPr>
        <w:tab/>
      </w:r>
      <w:r w:rsidR="004014A4">
        <w:t>IETF RFC</w:t>
      </w:r>
      <w:r w:rsidR="00B138DD" w:rsidRPr="00481D2D">
        <w:t xml:space="preserve"> 5621 </w:t>
      </w:r>
      <w:r w:rsidRPr="00481D2D">
        <w:rPr>
          <w:lang w:eastAsia="zh-CN"/>
        </w:rPr>
        <w:t>(</w:t>
      </w:r>
      <w:r w:rsidR="00B138DD" w:rsidRPr="00481D2D">
        <w:rPr>
          <w:lang w:eastAsia="zh-CN"/>
        </w:rPr>
        <w:t>September 2009</w:t>
      </w:r>
      <w:r w:rsidRPr="00481D2D">
        <w:rPr>
          <w:lang w:eastAsia="zh-CN"/>
        </w:rPr>
        <w:t xml:space="preserve">): </w:t>
      </w:r>
      <w:r w:rsidRPr="00481D2D">
        <w:t>"</w:t>
      </w:r>
      <w:r w:rsidRPr="00481D2D">
        <w:rPr>
          <w:lang w:eastAsia="zh-CN"/>
        </w:rPr>
        <w:t>Message Body Handling in the Session Initiation Protocol (SIP)</w:t>
      </w:r>
      <w:r w:rsidRPr="00481D2D">
        <w:t>"</w:t>
      </w:r>
      <w:r w:rsidRPr="00481D2D">
        <w:rPr>
          <w:lang w:eastAsia="zh-CN"/>
        </w:rPr>
        <w:t>.</w:t>
      </w:r>
    </w:p>
    <w:p w14:paraId="19F78B2E" w14:textId="77777777" w:rsidR="000B1D39" w:rsidRPr="00481D2D" w:rsidRDefault="000B1D39" w:rsidP="000B1D39">
      <w:pPr>
        <w:pStyle w:val="EX"/>
      </w:pPr>
      <w:r w:rsidRPr="00481D2D">
        <w:rPr>
          <w:lang w:eastAsia="zh-CN"/>
        </w:rPr>
        <w:t>[151]</w:t>
      </w:r>
      <w:r w:rsidRPr="00481D2D">
        <w:rPr>
          <w:lang w:eastAsia="zh-CN"/>
        </w:rPr>
        <w:tab/>
      </w:r>
      <w:r w:rsidR="004014A4">
        <w:t>IETF RFC</w:t>
      </w:r>
      <w:r w:rsidR="00040396" w:rsidRPr="00481D2D">
        <w:t> </w:t>
      </w:r>
      <w:r w:rsidRPr="00481D2D">
        <w:t>3862 (August</w:t>
      </w:r>
      <w:r w:rsidR="00040396" w:rsidRPr="00481D2D">
        <w:t> </w:t>
      </w:r>
      <w:r w:rsidRPr="00481D2D">
        <w:t>2004): "Common Presence and Instant Messaging (CPIM): Message Format".</w:t>
      </w:r>
    </w:p>
    <w:p w14:paraId="48A3235D" w14:textId="77777777" w:rsidR="00FD6102" w:rsidRPr="00481D2D" w:rsidRDefault="00FD6102" w:rsidP="000B1D39">
      <w:pPr>
        <w:pStyle w:val="EX"/>
      </w:pPr>
      <w:r w:rsidRPr="00481D2D">
        <w:t>[152]</w:t>
      </w:r>
      <w:r w:rsidRPr="00481D2D">
        <w:tab/>
      </w:r>
      <w:r w:rsidR="004014A4">
        <w:t>IETF RFC</w:t>
      </w:r>
      <w:r w:rsidRPr="00481D2D">
        <w:t> 3890 (September 2004): "A Transport Independent Bandwidth Modifier for the Session Description Protocol (SDP)".</w:t>
      </w:r>
    </w:p>
    <w:p w14:paraId="35907918" w14:textId="77777777" w:rsidR="000B46B6" w:rsidRPr="00481D2D" w:rsidRDefault="004901E7" w:rsidP="004901E7">
      <w:pPr>
        <w:pStyle w:val="EX"/>
      </w:pPr>
      <w:r w:rsidRPr="00481D2D">
        <w:t>[153]</w:t>
      </w:r>
      <w:r w:rsidRPr="00481D2D">
        <w:tab/>
      </w:r>
      <w:r w:rsidR="004014A4">
        <w:t>IETF RFC</w:t>
      </w:r>
      <w:r w:rsidR="00ED6254" w:rsidRPr="00481D2D">
        <w:t> 7254</w:t>
      </w:r>
      <w:r w:rsidRPr="00481D2D">
        <w:t xml:space="preserve"> (</w:t>
      </w:r>
      <w:r w:rsidR="00ED6254" w:rsidRPr="00481D2D">
        <w:t xml:space="preserve">May </w:t>
      </w:r>
      <w:r w:rsidR="006F22C8" w:rsidRPr="00481D2D">
        <w:t>2014</w:t>
      </w:r>
      <w:r w:rsidRPr="00481D2D">
        <w:t xml:space="preserve">): "A Uniform Resource Name Namespace </w:t>
      </w:r>
      <w:r w:rsidR="007B5A45" w:rsidRPr="00481D2D">
        <w:t xml:space="preserve">for the Global System for Mobile </w:t>
      </w:r>
      <w:r w:rsidR="00ED6254" w:rsidRPr="00481D2D">
        <w:t xml:space="preserve">Communications </w:t>
      </w:r>
      <w:r w:rsidRPr="00481D2D">
        <w:t>Association (GSMA) and the International Mobile station Equipment Identity (IMEI)".</w:t>
      </w:r>
    </w:p>
    <w:p w14:paraId="028268D6" w14:textId="77777777" w:rsidR="004901E7" w:rsidRPr="00481D2D" w:rsidRDefault="004901E7" w:rsidP="004901E7">
      <w:pPr>
        <w:pStyle w:val="EX"/>
      </w:pPr>
      <w:r w:rsidRPr="00481D2D">
        <w:t>[154]</w:t>
      </w:r>
      <w:r w:rsidRPr="00481D2D">
        <w:tab/>
      </w:r>
      <w:r w:rsidR="004014A4">
        <w:t>IETF RFC</w:t>
      </w:r>
      <w:r w:rsidRPr="00481D2D">
        <w:t xml:space="preserve"> 4122 (July 2005): "A Universally Unique </w:t>
      </w:r>
      <w:proofErr w:type="spellStart"/>
      <w:r w:rsidRPr="00481D2D">
        <w:t>IDentifier</w:t>
      </w:r>
      <w:proofErr w:type="spellEnd"/>
      <w:r w:rsidRPr="00481D2D">
        <w:t xml:space="preserve"> (UUID) URN Namespace".</w:t>
      </w:r>
    </w:p>
    <w:p w14:paraId="5FFC886C" w14:textId="77777777" w:rsidR="00A17770" w:rsidRPr="00481D2D" w:rsidRDefault="00A17770" w:rsidP="00A17770">
      <w:pPr>
        <w:pStyle w:val="EX"/>
      </w:pPr>
      <w:r w:rsidRPr="00481D2D">
        <w:t>[155]</w:t>
      </w:r>
      <w:r w:rsidRPr="00481D2D">
        <w:tab/>
      </w:r>
      <w:r w:rsidR="004014A4">
        <w:t>IETF RFC</w:t>
      </w:r>
      <w:r w:rsidR="00B74715" w:rsidRPr="00481D2D">
        <w:t> 7195</w:t>
      </w:r>
      <w:r w:rsidRPr="00481D2D">
        <w:t xml:space="preserve"> (</w:t>
      </w:r>
      <w:r w:rsidR="00B74715" w:rsidRPr="00481D2D">
        <w:t>May 2014</w:t>
      </w:r>
      <w:r w:rsidRPr="00481D2D">
        <w:t xml:space="preserve">): "Session Description Protocol (SDP) Extension </w:t>
      </w:r>
      <w:r w:rsidR="00B74715" w:rsidRPr="00481D2D">
        <w:t xml:space="preserve">for </w:t>
      </w:r>
      <w:r w:rsidRPr="00481D2D">
        <w:t xml:space="preserve">Setting Audio Media Streams </w:t>
      </w:r>
      <w:r w:rsidR="00B74715" w:rsidRPr="00481D2D">
        <w:t xml:space="preserve">over </w:t>
      </w:r>
      <w:r w:rsidRPr="00481D2D">
        <w:t xml:space="preserve">Circuit-Switched Bearers </w:t>
      </w:r>
      <w:r w:rsidR="00B74715" w:rsidRPr="00481D2D">
        <w:t xml:space="preserve">in the </w:t>
      </w:r>
      <w:r w:rsidRPr="00481D2D">
        <w:t>Public Switched Telephone Network (PSTN)".</w:t>
      </w:r>
    </w:p>
    <w:p w14:paraId="760A774B" w14:textId="77777777" w:rsidR="00A17770" w:rsidRPr="00481D2D" w:rsidRDefault="00A17770" w:rsidP="00A17770">
      <w:pPr>
        <w:pStyle w:val="EX"/>
      </w:pPr>
      <w:r w:rsidRPr="00481D2D">
        <w:t>[156]</w:t>
      </w:r>
      <w:r w:rsidRPr="00481D2D">
        <w:tab/>
      </w:r>
      <w:r w:rsidR="004014A4">
        <w:t>IETF RFC</w:t>
      </w:r>
      <w:r w:rsidR="00FB12E2" w:rsidRPr="00481D2D">
        <w:t> 7006</w:t>
      </w:r>
      <w:r w:rsidRPr="00481D2D">
        <w:t xml:space="preserve"> (</w:t>
      </w:r>
      <w:r w:rsidR="00FB12E2" w:rsidRPr="00481D2D">
        <w:t>September </w:t>
      </w:r>
      <w:r w:rsidR="00577B06" w:rsidRPr="00481D2D">
        <w:t>2013</w:t>
      </w:r>
      <w:r w:rsidRPr="00481D2D">
        <w:t>): "Miscellaneous Capabilities Negotiation in the Session Description Protocol (SDP)".</w:t>
      </w:r>
    </w:p>
    <w:p w14:paraId="0A8F63D9" w14:textId="77777777" w:rsidR="000B1D39" w:rsidRPr="00481D2D" w:rsidRDefault="000B1D39" w:rsidP="000B1D39">
      <w:pPr>
        <w:pStyle w:val="EX"/>
        <w:rPr>
          <w:lang w:eastAsia="zh-CN"/>
        </w:rPr>
      </w:pPr>
      <w:r w:rsidRPr="00481D2D">
        <w:rPr>
          <w:lang w:eastAsia="zh-CN"/>
        </w:rPr>
        <w:t>[157]</w:t>
      </w:r>
      <w:r w:rsidRPr="00481D2D">
        <w:rPr>
          <w:lang w:eastAsia="zh-CN"/>
        </w:rPr>
        <w:tab/>
      </w:r>
      <w:r w:rsidR="004014A4">
        <w:rPr>
          <w:lang w:eastAsia="zh-CN"/>
        </w:rPr>
        <w:t>IETF RFC</w:t>
      </w:r>
      <w:r w:rsidR="00433BD4" w:rsidRPr="00481D2D">
        <w:rPr>
          <w:lang w:eastAsia="zh-CN"/>
        </w:rPr>
        <w:t> 5438</w:t>
      </w:r>
      <w:r w:rsidRPr="00481D2D">
        <w:rPr>
          <w:lang w:eastAsia="zh-CN"/>
        </w:rPr>
        <w:t xml:space="preserve"> (</w:t>
      </w:r>
      <w:r w:rsidR="00433BD4" w:rsidRPr="00481D2D">
        <w:rPr>
          <w:lang w:eastAsia="zh-CN"/>
        </w:rPr>
        <w:t>January 2009</w:t>
      </w:r>
      <w:r w:rsidRPr="00481D2D">
        <w:rPr>
          <w:lang w:eastAsia="zh-CN"/>
        </w:rPr>
        <w:t xml:space="preserve">): </w:t>
      </w:r>
      <w:r w:rsidRPr="00481D2D">
        <w:t>"Instant Message Disposition Notification</w:t>
      </w:r>
      <w:r w:rsidR="00B12B1C" w:rsidRPr="00481D2D">
        <w:t xml:space="preserve"> (IMDN)</w:t>
      </w:r>
      <w:r w:rsidRPr="00481D2D">
        <w:t>"</w:t>
      </w:r>
      <w:r w:rsidRPr="00481D2D">
        <w:rPr>
          <w:lang w:eastAsia="zh-CN"/>
        </w:rPr>
        <w:t>.</w:t>
      </w:r>
    </w:p>
    <w:p w14:paraId="39F62904" w14:textId="77777777" w:rsidR="006E2856" w:rsidRPr="00481D2D" w:rsidRDefault="006E2856" w:rsidP="006E2856">
      <w:pPr>
        <w:pStyle w:val="EX"/>
      </w:pPr>
      <w:r w:rsidRPr="00481D2D">
        <w:t>[158]</w:t>
      </w:r>
      <w:r w:rsidRPr="00481D2D">
        <w:tab/>
      </w:r>
      <w:r w:rsidR="004014A4">
        <w:t>IETF RFC</w:t>
      </w:r>
      <w:r w:rsidRPr="00481D2D">
        <w:t> 5373 (November 2008): "Requesting Answering Modes for the Session Initiation Protocol (SIP)"</w:t>
      </w:r>
      <w:r w:rsidR="00106AA5" w:rsidRPr="00481D2D">
        <w:t>.</w:t>
      </w:r>
    </w:p>
    <w:p w14:paraId="3390463C" w14:textId="77777777" w:rsidR="006613DC" w:rsidRPr="00481D2D" w:rsidRDefault="006613DC" w:rsidP="006613DC">
      <w:pPr>
        <w:pStyle w:val="EX"/>
      </w:pPr>
      <w:r w:rsidRPr="00481D2D">
        <w:t>[</w:t>
      </w:r>
      <w:r w:rsidRPr="00481D2D">
        <w:rPr>
          <w:lang w:eastAsia="ja-JP"/>
        </w:rPr>
        <w:t>160</w:t>
      </w:r>
      <w:r w:rsidRPr="00481D2D">
        <w:t>]</w:t>
      </w:r>
      <w:r w:rsidRPr="00481D2D">
        <w:tab/>
      </w:r>
      <w:r w:rsidR="00F538E2" w:rsidRPr="00481D2D">
        <w:t>Void.</w:t>
      </w:r>
    </w:p>
    <w:p w14:paraId="40E34616" w14:textId="77777777" w:rsidR="00B965E2" w:rsidRPr="00481D2D" w:rsidRDefault="00B965E2" w:rsidP="00B965E2">
      <w:pPr>
        <w:pStyle w:val="EX"/>
      </w:pPr>
      <w:r w:rsidRPr="00481D2D">
        <w:t>[161]</w:t>
      </w:r>
      <w:r w:rsidRPr="00481D2D">
        <w:tab/>
      </w:r>
      <w:r w:rsidR="004014A4">
        <w:t>IETF RFC</w:t>
      </w:r>
      <w:r w:rsidRPr="00481D2D">
        <w:t> 4288 (December 2005): "Media Type Specifications and Registration Procedures".</w:t>
      </w:r>
    </w:p>
    <w:p w14:paraId="6A048F1C" w14:textId="77777777" w:rsidR="00360125" w:rsidRPr="00481D2D" w:rsidRDefault="00360125" w:rsidP="00C96732">
      <w:pPr>
        <w:pStyle w:val="EX"/>
      </w:pPr>
      <w:r w:rsidRPr="00481D2D">
        <w:t>[162]</w:t>
      </w:r>
      <w:r w:rsidRPr="00481D2D">
        <w:tab/>
      </w:r>
      <w:r w:rsidR="004014A4">
        <w:t>IETF RFC</w:t>
      </w:r>
      <w:r w:rsidR="005B59BF" w:rsidRPr="00481D2D">
        <w:t> 7989</w:t>
      </w:r>
      <w:r w:rsidR="009D0ED3" w:rsidRPr="00481D2D">
        <w:rPr>
          <w:rFonts w:eastAsia="SimSun"/>
        </w:rPr>
        <w:t xml:space="preserve"> (</w:t>
      </w:r>
      <w:r w:rsidR="005B59BF" w:rsidRPr="00481D2D">
        <w:t>October 2016</w:t>
      </w:r>
      <w:r w:rsidR="009D0ED3" w:rsidRPr="00481D2D">
        <w:rPr>
          <w:rFonts w:eastAsia="SimSun"/>
        </w:rPr>
        <w:t>): "End-to-End Session Identification in IP-Based Multimedia Communication Networks".</w:t>
      </w:r>
    </w:p>
    <w:p w14:paraId="4BF30C33" w14:textId="77777777" w:rsidR="002672CE" w:rsidRPr="00481D2D" w:rsidRDefault="002672CE" w:rsidP="002672CE">
      <w:pPr>
        <w:pStyle w:val="EX"/>
      </w:pPr>
      <w:r w:rsidRPr="00481D2D">
        <w:t>[163]</w:t>
      </w:r>
      <w:r w:rsidRPr="00481D2D">
        <w:tab/>
      </w:r>
      <w:r w:rsidR="004014A4">
        <w:t>IETF RFC</w:t>
      </w:r>
      <w:r w:rsidR="00607BBA" w:rsidRPr="00481D2D">
        <w:t> 6026</w:t>
      </w:r>
      <w:r w:rsidRPr="00481D2D">
        <w:t xml:space="preserve"> (</w:t>
      </w:r>
      <w:r w:rsidR="00607BBA" w:rsidRPr="00481D2D">
        <w:t>September 2010</w:t>
      </w:r>
      <w:r w:rsidRPr="00481D2D">
        <w:rPr>
          <w:bCs/>
        </w:rPr>
        <w:t>)</w:t>
      </w:r>
      <w:r w:rsidRPr="00481D2D">
        <w:t>: "</w:t>
      </w:r>
      <w:r w:rsidR="00607BBA" w:rsidRPr="00481D2D">
        <w:rPr>
          <w:rFonts w:eastAsia="SimSun"/>
        </w:rPr>
        <w:t>Correct Transaction Handling for 2xx Responses to Session Initiation Protocol (SIP) INVITE Requests</w:t>
      </w:r>
      <w:r w:rsidRPr="00481D2D">
        <w:t>".</w:t>
      </w:r>
    </w:p>
    <w:p w14:paraId="4627D100" w14:textId="77777777" w:rsidR="00443404" w:rsidRPr="00481D2D" w:rsidRDefault="00443404" w:rsidP="00443404">
      <w:pPr>
        <w:pStyle w:val="EX"/>
      </w:pPr>
      <w:r w:rsidRPr="00481D2D">
        <w:t>[164]</w:t>
      </w:r>
      <w:r w:rsidRPr="00481D2D">
        <w:tab/>
      </w:r>
      <w:r w:rsidR="004014A4">
        <w:t>IETF RFC</w:t>
      </w:r>
      <w:r w:rsidRPr="00481D2D">
        <w:t> 5658 (October 2009): "Addressing Record-Route issues in the Session Initiation Protocol (SIP)".</w:t>
      </w:r>
    </w:p>
    <w:p w14:paraId="0089C9FD" w14:textId="77777777" w:rsidR="00206B82" w:rsidRPr="00481D2D" w:rsidRDefault="00206B82" w:rsidP="00443404">
      <w:pPr>
        <w:pStyle w:val="EX"/>
      </w:pPr>
      <w:r w:rsidRPr="00481D2D">
        <w:t>[165]</w:t>
      </w:r>
      <w:r w:rsidRPr="00481D2D">
        <w:tab/>
      </w:r>
      <w:r w:rsidR="004014A4">
        <w:t>IETF RFC</w:t>
      </w:r>
      <w:r w:rsidR="00607BBA" w:rsidRPr="00481D2D">
        <w:t> 5954</w:t>
      </w:r>
      <w:r w:rsidRPr="00481D2D">
        <w:t xml:space="preserve"> (</w:t>
      </w:r>
      <w:r w:rsidR="00607BBA" w:rsidRPr="00481D2D">
        <w:t>August 2010</w:t>
      </w:r>
      <w:r w:rsidRPr="00481D2D">
        <w:rPr>
          <w:bCs/>
        </w:rPr>
        <w:t>)</w:t>
      </w:r>
      <w:r w:rsidRPr="00481D2D">
        <w:t xml:space="preserve">: "Essential </w:t>
      </w:r>
      <w:r w:rsidR="00607BBA" w:rsidRPr="00481D2D">
        <w:t xml:space="preserve">Correction </w:t>
      </w:r>
      <w:r w:rsidRPr="00481D2D">
        <w:t xml:space="preserve">for IPv6 ABNF and </w:t>
      </w:r>
      <w:smartTag w:uri="urn:schemas-microsoft-com:office:smarttags" w:element="stockticker">
        <w:r w:rsidRPr="00481D2D">
          <w:t>URI</w:t>
        </w:r>
      </w:smartTag>
      <w:r w:rsidRPr="00481D2D">
        <w:t xml:space="preserve"> </w:t>
      </w:r>
      <w:r w:rsidR="00607BBA" w:rsidRPr="00481D2D">
        <w:t xml:space="preserve">Comparison </w:t>
      </w:r>
      <w:r w:rsidRPr="00481D2D">
        <w:t xml:space="preserve">in </w:t>
      </w:r>
      <w:r w:rsidR="004014A4">
        <w:t>IETF RFC</w:t>
      </w:r>
      <w:r w:rsidRPr="00481D2D">
        <w:t>3261".</w:t>
      </w:r>
    </w:p>
    <w:p w14:paraId="4116B259" w14:textId="77777777" w:rsidR="00F41D49" w:rsidRPr="00481D2D" w:rsidRDefault="00F41D49" w:rsidP="00206B82">
      <w:pPr>
        <w:pStyle w:val="EX"/>
      </w:pPr>
      <w:r w:rsidRPr="00481D2D">
        <w:t>[166]</w:t>
      </w:r>
      <w:r w:rsidRPr="00481D2D">
        <w:tab/>
      </w:r>
      <w:r w:rsidR="004014A4">
        <w:t>IETF RFC</w:t>
      </w:r>
      <w:r w:rsidRPr="00481D2D">
        <w:t> 4117 (June 2005): "Transcoding Services Invocation in the Session Initiation Protocol (SIP) using Third Party Call Control (3pcc)".</w:t>
      </w:r>
    </w:p>
    <w:p w14:paraId="1EC4C618" w14:textId="77777777" w:rsidR="00F551B9" w:rsidRPr="00481D2D" w:rsidRDefault="00F551B9" w:rsidP="00F551B9">
      <w:pPr>
        <w:pStyle w:val="EX"/>
      </w:pPr>
      <w:r w:rsidRPr="00481D2D">
        <w:t>[167]</w:t>
      </w:r>
      <w:r w:rsidRPr="00481D2D">
        <w:tab/>
      </w:r>
      <w:r w:rsidR="004014A4">
        <w:t>IETF RFC</w:t>
      </w:r>
      <w:r w:rsidRPr="00481D2D">
        <w:t> 4567 (July 2006): "Key Management Extensions for Session Description Protocol (SDP) and Real Time Streaming Protocol (RTSP)".</w:t>
      </w:r>
    </w:p>
    <w:p w14:paraId="7DF049C7" w14:textId="77777777" w:rsidR="00F551B9" w:rsidRPr="00481D2D" w:rsidRDefault="00F551B9" w:rsidP="00F551B9">
      <w:pPr>
        <w:pStyle w:val="EX"/>
      </w:pPr>
      <w:r w:rsidRPr="00481D2D">
        <w:t>[168]</w:t>
      </w:r>
      <w:r w:rsidRPr="00481D2D">
        <w:tab/>
      </w:r>
      <w:r w:rsidR="004014A4">
        <w:t>IETF RFC</w:t>
      </w:r>
      <w:r w:rsidRPr="00481D2D">
        <w:t> 4568 (July 2006): "Session Description Protocol (SDP) Security Descriptions for Media Streams".</w:t>
      </w:r>
    </w:p>
    <w:p w14:paraId="064B46F1" w14:textId="77777777" w:rsidR="00F551B9" w:rsidRPr="00481D2D" w:rsidRDefault="00F551B9" w:rsidP="00F551B9">
      <w:pPr>
        <w:pStyle w:val="EX"/>
      </w:pPr>
      <w:r w:rsidRPr="00481D2D">
        <w:t>[169]</w:t>
      </w:r>
      <w:r w:rsidRPr="00481D2D">
        <w:tab/>
      </w:r>
      <w:r w:rsidR="004014A4">
        <w:t>IETF RFC</w:t>
      </w:r>
      <w:r w:rsidRPr="00481D2D">
        <w:t> 3711 (March 2004): "The Secure Real-time Transport Protocol (SRTP)".</w:t>
      </w:r>
    </w:p>
    <w:p w14:paraId="10ED318B" w14:textId="77777777" w:rsidR="00F551B9" w:rsidRPr="00481D2D" w:rsidRDefault="00F551B9" w:rsidP="00F551B9">
      <w:pPr>
        <w:pStyle w:val="EX"/>
      </w:pPr>
      <w:r w:rsidRPr="00481D2D">
        <w:t>[170]</w:t>
      </w:r>
      <w:r w:rsidRPr="00481D2D">
        <w:tab/>
      </w:r>
      <w:r w:rsidR="004014A4">
        <w:t>IETF RFC</w:t>
      </w:r>
      <w:r w:rsidR="00F2512E" w:rsidRPr="00481D2D">
        <w:t> 6043</w:t>
      </w:r>
      <w:r w:rsidRPr="00481D2D">
        <w:t xml:space="preserve"> (March 201</w:t>
      </w:r>
      <w:r w:rsidR="00F2512E" w:rsidRPr="00481D2D">
        <w:t>1</w:t>
      </w:r>
      <w:r w:rsidRPr="00481D2D">
        <w:t xml:space="preserve">): "MIKEY-TICKET: </w:t>
      </w:r>
      <w:r w:rsidR="00F2512E" w:rsidRPr="00481D2D">
        <w:t xml:space="preserve">Ticket-Based Modes </w:t>
      </w:r>
      <w:r w:rsidRPr="00481D2D">
        <w:t xml:space="preserve">of Key Distribution in Multimedia Internet </w:t>
      </w:r>
      <w:proofErr w:type="spellStart"/>
      <w:r w:rsidRPr="00481D2D">
        <w:t>KEYing</w:t>
      </w:r>
      <w:proofErr w:type="spellEnd"/>
      <w:r w:rsidRPr="00481D2D">
        <w:t xml:space="preserve"> (MIKEY)".</w:t>
      </w:r>
    </w:p>
    <w:p w14:paraId="7692587E" w14:textId="77777777" w:rsidR="00C10366" w:rsidRPr="00481D2D" w:rsidRDefault="00C10366" w:rsidP="00C10366">
      <w:pPr>
        <w:pStyle w:val="EX"/>
        <w:rPr>
          <w:rFonts w:eastAsia="SimSun"/>
        </w:rPr>
      </w:pPr>
      <w:r w:rsidRPr="00481D2D">
        <w:t>[171]</w:t>
      </w:r>
      <w:r w:rsidRPr="00481D2D">
        <w:tab/>
      </w:r>
      <w:r w:rsidR="004014A4">
        <w:t>IETF RFC</w:t>
      </w:r>
      <w:r w:rsidRPr="00481D2D">
        <w:t> 4235 (November 2005): "</w:t>
      </w:r>
      <w:r w:rsidRPr="00481D2D">
        <w:rPr>
          <w:rFonts w:eastAsia="SimSun"/>
        </w:rPr>
        <w:t>An INVITE-Initiated Dialog Event Package for the Session Initiation Protocol (SIP)".</w:t>
      </w:r>
    </w:p>
    <w:p w14:paraId="6759C00C" w14:textId="77777777" w:rsidR="00084B19" w:rsidRPr="00481D2D" w:rsidRDefault="00084B19" w:rsidP="00084B19">
      <w:pPr>
        <w:pStyle w:val="EX"/>
        <w:rPr>
          <w:rFonts w:eastAsia="SimSun"/>
          <w:lang w:eastAsia="zh-CN"/>
        </w:rPr>
      </w:pPr>
      <w:r w:rsidRPr="00481D2D">
        <w:t>[172]</w:t>
      </w:r>
      <w:r w:rsidRPr="00481D2D">
        <w:tab/>
      </w:r>
      <w:r w:rsidR="004014A4">
        <w:rPr>
          <w:rFonts w:eastAsia="SimSun"/>
          <w:lang w:eastAsia="zh-CN"/>
        </w:rPr>
        <w:t>IETF RFC</w:t>
      </w:r>
      <w:r w:rsidR="00577B06" w:rsidRPr="00481D2D">
        <w:rPr>
          <w:rFonts w:eastAsia="SimSun"/>
          <w:lang w:eastAsia="zh-CN"/>
        </w:rPr>
        <w:t> 6871</w:t>
      </w:r>
      <w:r w:rsidRPr="00481D2D">
        <w:t xml:space="preserve"> (</w:t>
      </w:r>
      <w:r w:rsidR="00577B06" w:rsidRPr="00481D2D">
        <w:t>February 2013</w:t>
      </w:r>
      <w:r w:rsidRPr="00481D2D">
        <w:t>): "</w:t>
      </w:r>
      <w:r w:rsidRPr="00481D2D">
        <w:rPr>
          <w:rFonts w:eastAsia="SimSun"/>
          <w:lang w:eastAsia="zh-CN"/>
        </w:rPr>
        <w:t>SDP media capabilities Negotiation</w:t>
      </w:r>
      <w:r w:rsidRPr="00481D2D">
        <w:t>".</w:t>
      </w:r>
    </w:p>
    <w:p w14:paraId="79298A50" w14:textId="77777777" w:rsidR="008453E3" w:rsidRPr="00481D2D" w:rsidRDefault="008453E3" w:rsidP="00084B19">
      <w:pPr>
        <w:pStyle w:val="EX"/>
      </w:pPr>
      <w:r w:rsidRPr="00481D2D">
        <w:t>[173]</w:t>
      </w:r>
      <w:r w:rsidRPr="00481D2D">
        <w:tab/>
      </w:r>
      <w:r w:rsidR="004014A4">
        <w:t>IETF RFC</w:t>
      </w:r>
      <w:r w:rsidRPr="00481D2D">
        <w:t> 4488 (May</w:t>
      </w:r>
      <w:r w:rsidR="00C00814" w:rsidRPr="00481D2D">
        <w:t> </w:t>
      </w:r>
      <w:r w:rsidRPr="00481D2D">
        <w:t>2006): "Suppression of Session Initiation Protocol (SIP) REFER Method Implicit Subscription".</w:t>
      </w:r>
    </w:p>
    <w:p w14:paraId="49AC05DD" w14:textId="77777777" w:rsidR="002E3212" w:rsidRPr="00481D2D" w:rsidRDefault="002E3212" w:rsidP="002E3212">
      <w:pPr>
        <w:pStyle w:val="EX"/>
        <w:rPr>
          <w:rFonts w:eastAsia="SimSun"/>
        </w:rPr>
      </w:pPr>
      <w:r w:rsidRPr="00481D2D">
        <w:rPr>
          <w:rFonts w:eastAsia="SimSun"/>
        </w:rPr>
        <w:t>[</w:t>
      </w:r>
      <w:r w:rsidR="00D1653C" w:rsidRPr="00481D2D">
        <w:rPr>
          <w:rFonts w:eastAsia="SimSun"/>
        </w:rPr>
        <w:t>174</w:t>
      </w:r>
      <w:r w:rsidRPr="00481D2D">
        <w:rPr>
          <w:rFonts w:eastAsia="SimSun"/>
        </w:rPr>
        <w:t>]</w:t>
      </w:r>
      <w:r w:rsidRPr="00481D2D">
        <w:rPr>
          <w:rFonts w:eastAsia="SimSun"/>
        </w:rPr>
        <w:tab/>
      </w:r>
      <w:r w:rsidR="005F1E4C" w:rsidRPr="00481D2D">
        <w:rPr>
          <w:rFonts w:eastAsia="SimSun"/>
        </w:rPr>
        <w:t>Void</w:t>
      </w:r>
      <w:r w:rsidRPr="00481D2D">
        <w:rPr>
          <w:rFonts w:eastAsia="SimSun"/>
        </w:rPr>
        <w:t>.</w:t>
      </w:r>
    </w:p>
    <w:p w14:paraId="6769D137" w14:textId="77777777" w:rsidR="00140AC4" w:rsidRPr="00481D2D" w:rsidRDefault="00140AC4" w:rsidP="00A52378">
      <w:pPr>
        <w:pStyle w:val="EX"/>
      </w:pPr>
      <w:r w:rsidRPr="00481D2D">
        <w:t>[175]</w:t>
      </w:r>
      <w:r w:rsidRPr="00481D2D">
        <w:tab/>
      </w:r>
      <w:r w:rsidR="004014A4">
        <w:rPr>
          <w:rFonts w:eastAsia="SimSun"/>
        </w:rPr>
        <w:t>IETF RFC</w:t>
      </w:r>
      <w:r w:rsidR="00A52378" w:rsidRPr="00481D2D">
        <w:rPr>
          <w:rFonts w:eastAsia="SimSun"/>
        </w:rPr>
        <w:t> 7462</w:t>
      </w:r>
      <w:r w:rsidR="00265A49" w:rsidRPr="00481D2D" w:rsidDel="000F780E">
        <w:rPr>
          <w:rFonts w:eastAsia="SimSun"/>
        </w:rPr>
        <w:t xml:space="preserve"> </w:t>
      </w:r>
      <w:r w:rsidR="00265A49" w:rsidRPr="00481D2D">
        <w:rPr>
          <w:rFonts w:eastAsia="SimSun"/>
        </w:rPr>
        <w:t>(</w:t>
      </w:r>
      <w:r w:rsidR="00A52378" w:rsidRPr="00481D2D">
        <w:rPr>
          <w:rFonts w:eastAsia="SimSun"/>
        </w:rPr>
        <w:t>March 2015</w:t>
      </w:r>
      <w:r w:rsidR="00265A49" w:rsidRPr="00481D2D">
        <w:rPr>
          <w:rFonts w:eastAsia="SimSun"/>
        </w:rPr>
        <w:t>): "</w:t>
      </w:r>
      <w:r w:rsidR="00312BE2" w:rsidRPr="00481D2D">
        <w:rPr>
          <w:rFonts w:eastAsia="SimSun"/>
        </w:rPr>
        <w:t xml:space="preserve">URNs for the </w:t>
      </w:r>
      <w:r w:rsidR="00265A49" w:rsidRPr="00481D2D">
        <w:rPr>
          <w:rFonts w:eastAsia="SimSun"/>
        </w:rPr>
        <w:t xml:space="preserve">Alert-Info </w:t>
      </w:r>
      <w:r w:rsidR="00312BE2" w:rsidRPr="00481D2D">
        <w:rPr>
          <w:rFonts w:eastAsia="SimSun"/>
        </w:rPr>
        <w:t xml:space="preserve">Header Field of </w:t>
      </w:r>
      <w:r w:rsidR="00265A49" w:rsidRPr="00481D2D">
        <w:rPr>
          <w:rFonts w:eastAsia="SimSun"/>
        </w:rPr>
        <w:t>the Session Initiation Protocol (SIP)".</w:t>
      </w:r>
    </w:p>
    <w:p w14:paraId="618C1454" w14:textId="77777777" w:rsidR="00815C10" w:rsidRPr="00481D2D" w:rsidRDefault="00815C10" w:rsidP="00815C10">
      <w:pPr>
        <w:pStyle w:val="EX"/>
      </w:pPr>
      <w:r w:rsidRPr="00481D2D">
        <w:t>[176]</w:t>
      </w:r>
      <w:r w:rsidRPr="00481D2D">
        <w:tab/>
      </w:r>
      <w:smartTag w:uri="urn:schemas-microsoft-com:office:smarttags" w:element="stockticker">
        <w:r w:rsidRPr="00481D2D">
          <w:t>ANSI</w:t>
        </w:r>
      </w:smartTag>
      <w:r w:rsidRPr="00481D2D">
        <w:t>/J-</w:t>
      </w:r>
      <w:smartTag w:uri="urn:schemas-microsoft-com:office:smarttags" w:element="stockticker">
        <w:r w:rsidRPr="00481D2D">
          <w:t>STD</w:t>
        </w:r>
      </w:smartTag>
      <w:r w:rsidRPr="00481D2D">
        <w:t>-036-B: "Enhanced Wireless 9-1-1, Phase 2".</w:t>
      </w:r>
    </w:p>
    <w:p w14:paraId="55F4C330" w14:textId="77777777" w:rsidR="00B92974" w:rsidRPr="00481D2D" w:rsidRDefault="00B92974" w:rsidP="00B92974">
      <w:pPr>
        <w:pStyle w:val="EX"/>
        <w:rPr>
          <w:rFonts w:eastAsia="SimSun"/>
        </w:rPr>
      </w:pPr>
      <w:r w:rsidRPr="00481D2D">
        <w:t>[177]</w:t>
      </w:r>
      <w:r w:rsidRPr="00481D2D">
        <w:tab/>
      </w:r>
      <w:r w:rsidR="00C211C5" w:rsidRPr="00481D2D">
        <w:t>Void</w:t>
      </w:r>
      <w:r w:rsidRPr="00481D2D">
        <w:t>.</w:t>
      </w:r>
    </w:p>
    <w:p w14:paraId="29F0FF20" w14:textId="77777777" w:rsidR="000F032F" w:rsidRPr="00481D2D" w:rsidRDefault="000F032F" w:rsidP="000F032F">
      <w:pPr>
        <w:pStyle w:val="EX"/>
      </w:pPr>
      <w:r w:rsidRPr="00481D2D">
        <w:t>[178]</w:t>
      </w:r>
      <w:r w:rsidRPr="00481D2D">
        <w:tab/>
      </w:r>
      <w:r w:rsidR="004014A4">
        <w:t>IETF RFC</w:t>
      </w:r>
      <w:r w:rsidRPr="00481D2D">
        <w:t> 4975 (September 2007): "The Message Session Relay Protocol (MSRP)"</w:t>
      </w:r>
      <w:r w:rsidR="009C5D61" w:rsidRPr="00481D2D">
        <w:t>.</w:t>
      </w:r>
    </w:p>
    <w:p w14:paraId="1D783DAD" w14:textId="77777777" w:rsidR="001C48BE" w:rsidRPr="00481D2D" w:rsidRDefault="001C48BE" w:rsidP="001C48BE">
      <w:pPr>
        <w:pStyle w:val="EX"/>
      </w:pPr>
      <w:r w:rsidRPr="00481D2D">
        <w:t>[179]</w:t>
      </w:r>
      <w:r w:rsidRPr="00481D2D">
        <w:tab/>
      </w:r>
      <w:r w:rsidR="004014A4">
        <w:t>IETF RFC</w:t>
      </w:r>
      <w:r w:rsidRPr="00481D2D">
        <w:t> 3859 (August 2004): "Common Profile for Presence (CPP)".</w:t>
      </w:r>
    </w:p>
    <w:p w14:paraId="28E2E187" w14:textId="77777777" w:rsidR="001C48BE" w:rsidRPr="00481D2D" w:rsidRDefault="001C48BE" w:rsidP="001C48BE">
      <w:pPr>
        <w:pStyle w:val="EX"/>
      </w:pPr>
      <w:r w:rsidRPr="00481D2D">
        <w:t>[180]</w:t>
      </w:r>
      <w:r w:rsidRPr="00481D2D">
        <w:tab/>
      </w:r>
      <w:r w:rsidR="004014A4">
        <w:t>IETF RFC</w:t>
      </w:r>
      <w:r w:rsidRPr="00481D2D">
        <w:t> 3860 (August 2004): "Common Profile for Instant Messaging (CPIM)".</w:t>
      </w:r>
    </w:p>
    <w:p w14:paraId="22F2BD0E" w14:textId="77777777" w:rsidR="001C48BE" w:rsidRPr="00481D2D" w:rsidRDefault="001C48BE" w:rsidP="001C48BE">
      <w:pPr>
        <w:pStyle w:val="EX"/>
      </w:pPr>
      <w:r w:rsidRPr="00481D2D">
        <w:t>[181]</w:t>
      </w:r>
      <w:r w:rsidRPr="00481D2D">
        <w:tab/>
      </w:r>
      <w:r w:rsidR="004014A4">
        <w:t>IETF RFC</w:t>
      </w:r>
      <w:r w:rsidRPr="00481D2D">
        <w:t xml:space="preserve"> 2368 (July 1998): "The </w:t>
      </w:r>
      <w:proofErr w:type="spellStart"/>
      <w:r w:rsidRPr="00481D2D">
        <w:t>mailto</w:t>
      </w:r>
      <w:proofErr w:type="spellEnd"/>
      <w:r w:rsidRPr="00481D2D">
        <w:t xml:space="preserve"> URL scheme".</w:t>
      </w:r>
    </w:p>
    <w:p w14:paraId="554B80BA" w14:textId="77777777" w:rsidR="0007524A" w:rsidRPr="00481D2D" w:rsidRDefault="0007524A" w:rsidP="0007524A">
      <w:pPr>
        <w:pStyle w:val="EX"/>
      </w:pPr>
      <w:r w:rsidRPr="00481D2D">
        <w:t>[182]</w:t>
      </w:r>
      <w:r w:rsidRPr="00481D2D">
        <w:tab/>
      </w:r>
      <w:r w:rsidR="004014A4">
        <w:t>IETF RFC</w:t>
      </w:r>
      <w:r w:rsidRPr="00481D2D">
        <w:t> 4745 (February 2007</w:t>
      </w:r>
      <w:r w:rsidRPr="00481D2D">
        <w:rPr>
          <w:bCs/>
        </w:rPr>
        <w:t>)</w:t>
      </w:r>
      <w:r w:rsidRPr="00481D2D">
        <w:t>: "Common Policy: A Document Format for Expressing Privacy Preferences</w:t>
      </w:r>
      <w:r w:rsidR="00411982" w:rsidRPr="00481D2D">
        <w:t>"</w:t>
      </w:r>
      <w:r w:rsidRPr="00481D2D">
        <w:t>.</w:t>
      </w:r>
    </w:p>
    <w:p w14:paraId="4C9633B7" w14:textId="77777777" w:rsidR="00E201CB" w:rsidRPr="00481D2D" w:rsidRDefault="00E201CB" w:rsidP="00E201CB">
      <w:pPr>
        <w:pStyle w:val="EX"/>
      </w:pPr>
      <w:r w:rsidRPr="00481D2D">
        <w:t>[183]</w:t>
      </w:r>
      <w:r w:rsidRPr="00481D2D">
        <w:tab/>
      </w:r>
      <w:r w:rsidR="004014A4">
        <w:t>IETF RFC</w:t>
      </w:r>
      <w:r w:rsidRPr="00481D2D">
        <w:t> 5318 (December 2008): "The Session Initiation Protocol (SIP) P-Refused-</w:t>
      </w:r>
      <w:smartTag w:uri="urn:schemas-microsoft-com:office:smarttags" w:element="stockticker">
        <w:r w:rsidRPr="00481D2D">
          <w:t>URI</w:t>
        </w:r>
      </w:smartTag>
      <w:r w:rsidRPr="00481D2D">
        <w:t>-List Private-Header (P-Header)".</w:t>
      </w:r>
    </w:p>
    <w:p w14:paraId="394ACCA5" w14:textId="77777777" w:rsidR="00F44D6F" w:rsidRPr="00481D2D" w:rsidRDefault="00F44D6F" w:rsidP="00F44D6F">
      <w:pPr>
        <w:pStyle w:val="EX"/>
        <w:rPr>
          <w:lang w:eastAsia="ja-JP"/>
        </w:rPr>
      </w:pPr>
      <w:r w:rsidRPr="00481D2D">
        <w:rPr>
          <w:lang w:eastAsia="ja-JP"/>
        </w:rPr>
        <w:t>[184]</w:t>
      </w:r>
      <w:r w:rsidRPr="00481D2D">
        <w:rPr>
          <w:lang w:eastAsia="ja-JP"/>
        </w:rPr>
        <w:tab/>
      </w:r>
      <w:r w:rsidR="004014A4">
        <w:rPr>
          <w:lang w:eastAsia="ja-JP"/>
        </w:rPr>
        <w:t>IETF RFC</w:t>
      </w:r>
      <w:r w:rsidRPr="00481D2D">
        <w:rPr>
          <w:lang w:eastAsia="ja-JP"/>
        </w:rPr>
        <w:t> 4538 (June 2006): "Request Authorization through Dialog Identification in the Session Initiation Protocol (SIP)".</w:t>
      </w:r>
    </w:p>
    <w:p w14:paraId="0599B5A1" w14:textId="77777777" w:rsidR="00140060" w:rsidRPr="00481D2D" w:rsidRDefault="00140060" w:rsidP="00140060">
      <w:pPr>
        <w:pStyle w:val="EX"/>
      </w:pPr>
      <w:r w:rsidRPr="00481D2D">
        <w:t>[185]</w:t>
      </w:r>
      <w:r w:rsidRPr="00481D2D">
        <w:tab/>
      </w:r>
      <w:r w:rsidR="004014A4">
        <w:t>IETF RFC</w:t>
      </w:r>
      <w:r w:rsidRPr="00481D2D">
        <w:t> 5547 (May 2009): "A Session Description Protocol (SDP) Offer/Answer Mechanism to Enable File Transfer".</w:t>
      </w:r>
    </w:p>
    <w:p w14:paraId="74D9933D" w14:textId="77777777" w:rsidR="00661156" w:rsidRPr="00481D2D" w:rsidRDefault="00661156" w:rsidP="00661156">
      <w:pPr>
        <w:pStyle w:val="EX"/>
      </w:pPr>
      <w:r w:rsidRPr="00481D2D">
        <w:t>[186]</w:t>
      </w:r>
      <w:r w:rsidRPr="00481D2D">
        <w:tab/>
      </w:r>
      <w:r w:rsidR="004014A4">
        <w:t>IETF RFC</w:t>
      </w:r>
      <w:r w:rsidRPr="00481D2D">
        <w:t> 4483</w:t>
      </w:r>
      <w:r w:rsidR="009F5A3F" w:rsidRPr="00481D2D">
        <w:t xml:space="preserve"> (May 2006)</w:t>
      </w:r>
      <w:r w:rsidRPr="00481D2D">
        <w:t>: "A Mechanism for Content Indirection in Session Initiation Protocol (SIP) Messages".</w:t>
      </w:r>
    </w:p>
    <w:p w14:paraId="59F27C60" w14:textId="77777777" w:rsidR="000B46B6" w:rsidRPr="00481D2D" w:rsidRDefault="00021DE6" w:rsidP="00021DE6">
      <w:pPr>
        <w:pStyle w:val="EX"/>
      </w:pPr>
      <w:r w:rsidRPr="00481D2D">
        <w:t>[187]</w:t>
      </w:r>
      <w:r w:rsidRPr="00481D2D">
        <w:tab/>
      </w:r>
      <w:r w:rsidR="004014A4">
        <w:rPr>
          <w:szCs w:val="33"/>
        </w:rPr>
        <w:t>IETF RFC</w:t>
      </w:r>
      <w:r w:rsidR="000D6172" w:rsidRPr="00481D2D">
        <w:rPr>
          <w:szCs w:val="33"/>
        </w:rPr>
        <w:t> 8464</w:t>
      </w:r>
      <w:r w:rsidR="000D6172" w:rsidRPr="00481D2D">
        <w:t xml:space="preserve"> (</w:t>
      </w:r>
      <w:r w:rsidR="000D6172" w:rsidRPr="00481D2D">
        <w:rPr>
          <w:szCs w:val="33"/>
        </w:rPr>
        <w:t>September 2018</w:t>
      </w:r>
      <w:r w:rsidR="000D6172" w:rsidRPr="00481D2D">
        <w:t>): "A URN Namespace for Device Identity and Mobile Equipment Identity (MEID)".</w:t>
      </w:r>
    </w:p>
    <w:p w14:paraId="469A5A66" w14:textId="77777777" w:rsidR="009F5A3F" w:rsidRPr="00481D2D" w:rsidRDefault="009F5A3F" w:rsidP="009F5A3F">
      <w:pPr>
        <w:pStyle w:val="EX"/>
      </w:pPr>
      <w:r w:rsidRPr="00481D2D">
        <w:t>[188]</w:t>
      </w:r>
      <w:r w:rsidRPr="00481D2D">
        <w:tab/>
      </w:r>
      <w:r w:rsidR="004014A4">
        <w:rPr>
          <w:szCs w:val="33"/>
        </w:rPr>
        <w:t>IETF RFC</w:t>
      </w:r>
      <w:r w:rsidR="00546DBF" w:rsidRPr="00481D2D">
        <w:rPr>
          <w:szCs w:val="33"/>
        </w:rPr>
        <w:t> 6679</w:t>
      </w:r>
      <w:r w:rsidRPr="00481D2D">
        <w:t xml:space="preserve"> (</w:t>
      </w:r>
      <w:r w:rsidR="00546DBF" w:rsidRPr="00481D2D">
        <w:rPr>
          <w:szCs w:val="33"/>
        </w:rPr>
        <w:t>August </w:t>
      </w:r>
      <w:r w:rsidR="00C015D3" w:rsidRPr="00481D2D">
        <w:rPr>
          <w:szCs w:val="33"/>
        </w:rPr>
        <w:t>2012</w:t>
      </w:r>
      <w:r w:rsidRPr="00481D2D">
        <w:t xml:space="preserve">): "Explicit Congestion Notification (ECN) for </w:t>
      </w:r>
      <w:smartTag w:uri="urn:schemas-microsoft-com:office:smarttags" w:element="stockticker">
        <w:r w:rsidRPr="00481D2D">
          <w:t>RTP</w:t>
        </w:r>
      </w:smartTag>
      <w:r w:rsidRPr="00481D2D">
        <w:t xml:space="preserve"> over UDP".</w:t>
      </w:r>
    </w:p>
    <w:p w14:paraId="2A8AC7A2" w14:textId="77777777" w:rsidR="009F5A3F" w:rsidRPr="00481D2D" w:rsidRDefault="009F5A3F" w:rsidP="009F5A3F">
      <w:pPr>
        <w:pStyle w:val="EX"/>
      </w:pPr>
      <w:r w:rsidRPr="00481D2D">
        <w:t>[</w:t>
      </w:r>
      <w:r w:rsidRPr="00481D2D">
        <w:rPr>
          <w:lang w:eastAsia="ko-KR"/>
        </w:rPr>
        <w:t>189</w:t>
      </w:r>
      <w:r w:rsidRPr="00481D2D">
        <w:t>]</w:t>
      </w:r>
      <w:r w:rsidRPr="00481D2D">
        <w:tab/>
      </w:r>
      <w:r w:rsidR="004014A4">
        <w:t>IETF RFC</w:t>
      </w:r>
      <w:r w:rsidRPr="00481D2D">
        <w:t> 3168 (September 2001): "The Addition of Explicit Congestion Notification (ECN) to IP".</w:t>
      </w:r>
    </w:p>
    <w:p w14:paraId="29195DC1" w14:textId="77777777" w:rsidR="00F477D0" w:rsidRPr="00481D2D" w:rsidRDefault="00F477D0" w:rsidP="00F477D0">
      <w:pPr>
        <w:pStyle w:val="EX"/>
      </w:pPr>
      <w:r w:rsidRPr="00481D2D">
        <w:t>[190]</w:t>
      </w:r>
      <w:r w:rsidRPr="00481D2D">
        <w:tab/>
      </w:r>
      <w:r w:rsidR="004014A4">
        <w:t>IETF RFC</w:t>
      </w:r>
      <w:r w:rsidR="001B6ECF" w:rsidRPr="00481D2D">
        <w:t> 6809</w:t>
      </w:r>
      <w:r w:rsidRPr="00481D2D">
        <w:t xml:space="preserve"> (</w:t>
      </w:r>
      <w:r w:rsidR="001B6ECF" w:rsidRPr="00481D2D">
        <w:t>November </w:t>
      </w:r>
      <w:r w:rsidRPr="00481D2D">
        <w:t>201</w:t>
      </w:r>
      <w:r w:rsidR="006A68C8" w:rsidRPr="00481D2D">
        <w:t>2</w:t>
      </w:r>
      <w:r w:rsidRPr="00481D2D">
        <w:t>): "</w:t>
      </w:r>
      <w:r w:rsidR="003533AF" w:rsidRPr="00481D2D">
        <w:t xml:space="preserve">Mechanism to </w:t>
      </w:r>
      <w:r w:rsidR="001B6ECF" w:rsidRPr="00481D2D">
        <w:t xml:space="preserve">Indicate Support </w:t>
      </w:r>
      <w:r w:rsidR="003533AF" w:rsidRPr="00481D2D">
        <w:t xml:space="preserve">of </w:t>
      </w:r>
      <w:r w:rsidR="001B6ECF" w:rsidRPr="00481D2D">
        <w:t xml:space="preserve">Features </w:t>
      </w:r>
      <w:r w:rsidR="003533AF" w:rsidRPr="00481D2D">
        <w:t xml:space="preserve">and </w:t>
      </w:r>
      <w:r w:rsidR="001B6ECF" w:rsidRPr="00481D2D">
        <w:t xml:space="preserve">Capabilities </w:t>
      </w:r>
      <w:r w:rsidR="003533AF" w:rsidRPr="00481D2D">
        <w:t>in the Session Initiation Protocol (SIP)</w:t>
      </w:r>
      <w:r w:rsidRPr="00481D2D">
        <w:t>".</w:t>
      </w:r>
    </w:p>
    <w:p w14:paraId="4D2E8F07" w14:textId="77777777" w:rsidR="009451C1" w:rsidRPr="00481D2D" w:rsidRDefault="009451C1" w:rsidP="009451C1">
      <w:pPr>
        <w:pStyle w:val="EX"/>
      </w:pPr>
      <w:r w:rsidRPr="00481D2D">
        <w:t>[191]</w:t>
      </w:r>
      <w:r w:rsidRPr="00481D2D">
        <w:tab/>
      </w:r>
      <w:r w:rsidR="004014A4">
        <w:t>IETF RFC</w:t>
      </w:r>
      <w:r w:rsidRPr="00481D2D">
        <w:t> 6140 (March 2011): "Registration for Multiple Phone Numbers in the Session Initiation Protocol (SIP)".</w:t>
      </w:r>
    </w:p>
    <w:p w14:paraId="0E31D830" w14:textId="77777777" w:rsidR="00A711AD" w:rsidRPr="00481D2D" w:rsidRDefault="00A711AD" w:rsidP="00A711AD">
      <w:pPr>
        <w:pStyle w:val="EX"/>
      </w:pPr>
      <w:r w:rsidRPr="00481D2D">
        <w:t>[192]</w:t>
      </w:r>
      <w:r w:rsidRPr="00481D2D">
        <w:tab/>
      </w:r>
      <w:r w:rsidR="004014A4">
        <w:t>IETF RFC</w:t>
      </w:r>
      <w:r w:rsidR="00EF7377" w:rsidRPr="00481D2D">
        <w:t> 6917</w:t>
      </w:r>
      <w:r w:rsidRPr="00481D2D">
        <w:t xml:space="preserve"> (</w:t>
      </w:r>
      <w:r w:rsidR="00EF7377" w:rsidRPr="00481D2D">
        <w:t>April 2013</w:t>
      </w:r>
      <w:r w:rsidRPr="00481D2D">
        <w:t>): "Media Resource Brokering".</w:t>
      </w:r>
    </w:p>
    <w:p w14:paraId="293F5858" w14:textId="77777777" w:rsidR="00A47ADA" w:rsidRPr="00481D2D" w:rsidRDefault="00A47ADA" w:rsidP="00A47ADA">
      <w:pPr>
        <w:pStyle w:val="EX"/>
      </w:pPr>
      <w:r w:rsidRPr="00481D2D">
        <w:t>[193]</w:t>
      </w:r>
      <w:r w:rsidRPr="00481D2D">
        <w:tab/>
        <w:t>ETSI TS 101 454-1 v1.1.1: "Digital Video Broadcasting (DVB); Second Generation DVB Interactive Satellite System (DVB-RCS2); Part 1: Overview and System Level specification".</w:t>
      </w:r>
    </w:p>
    <w:p w14:paraId="7E2CF691" w14:textId="77777777" w:rsidR="00A47ADA" w:rsidRPr="00481D2D" w:rsidRDefault="00A47ADA" w:rsidP="00A47ADA">
      <w:pPr>
        <w:pStyle w:val="EX"/>
      </w:pPr>
      <w:r w:rsidRPr="00481D2D">
        <w:t>[194]</w:t>
      </w:r>
      <w:r w:rsidRPr="00481D2D">
        <w:tab/>
        <w:t>ETSI EN 301 545-2 v1.1.1: "Digital Video Broadcasting (DVB); Second Generation DVB Interactive Satellite System (DVB-RCS2); Part 2: Lower Layers for Satellite standard".</w:t>
      </w:r>
    </w:p>
    <w:p w14:paraId="1DFC0746" w14:textId="77777777" w:rsidR="00A47ADA" w:rsidRPr="00481D2D" w:rsidRDefault="00A47ADA" w:rsidP="00A47ADA">
      <w:pPr>
        <w:pStyle w:val="EX"/>
      </w:pPr>
      <w:r w:rsidRPr="00481D2D">
        <w:t>[195]</w:t>
      </w:r>
      <w:r w:rsidRPr="00481D2D">
        <w:tab/>
        <w:t>ETSI TS 101 545-3 v1.1.1: "Digital Video Broadcasting (DVB); Second Generation DVB Interactive Satellite System (DVB-RCS2); Part 3: Higher Layers Satellite Specification".</w:t>
      </w:r>
    </w:p>
    <w:p w14:paraId="68AFBFCD" w14:textId="77777777" w:rsidR="00B217F1" w:rsidRPr="00481D2D" w:rsidRDefault="00B217F1" w:rsidP="00B217F1">
      <w:pPr>
        <w:pStyle w:val="EX"/>
      </w:pPr>
      <w:r w:rsidRPr="00481D2D">
        <w:t>[196]</w:t>
      </w:r>
      <w:r w:rsidRPr="00481D2D">
        <w:tab/>
      </w:r>
      <w:r w:rsidR="0097612C" w:rsidRPr="00481D2D">
        <w:rPr>
          <w:rFonts w:eastAsia="MS Mincho"/>
        </w:rPr>
        <w:t>Void.</w:t>
      </w:r>
    </w:p>
    <w:p w14:paraId="395DFE3B" w14:textId="77777777" w:rsidR="00673D24" w:rsidRPr="00481D2D" w:rsidRDefault="00673D24" w:rsidP="00A332E3">
      <w:pPr>
        <w:pStyle w:val="EX"/>
        <w:rPr>
          <w:rFonts w:eastAsia="MS Mincho"/>
        </w:rPr>
      </w:pPr>
      <w:r w:rsidRPr="00481D2D">
        <w:t>[197]</w:t>
      </w:r>
      <w:r w:rsidRPr="00481D2D">
        <w:tab/>
      </w:r>
      <w:r w:rsidR="004014A4">
        <w:rPr>
          <w:rFonts w:eastAsia="MS Mincho"/>
        </w:rPr>
        <w:t>IETF RFC</w:t>
      </w:r>
      <w:r w:rsidR="00A332E3" w:rsidRPr="00481D2D">
        <w:rPr>
          <w:rFonts w:eastAsia="MS Mincho"/>
        </w:rPr>
        <w:t> 7135</w:t>
      </w:r>
      <w:r w:rsidRPr="00481D2D">
        <w:rPr>
          <w:rFonts w:eastAsia="MS Mincho"/>
        </w:rPr>
        <w:t xml:space="preserve"> (</w:t>
      </w:r>
      <w:r w:rsidR="00A332E3" w:rsidRPr="00481D2D">
        <w:rPr>
          <w:rFonts w:eastAsia="MS Mincho"/>
        </w:rPr>
        <w:t>May 2014</w:t>
      </w:r>
      <w:r w:rsidRPr="00481D2D">
        <w:rPr>
          <w:rFonts w:eastAsia="MS Mincho"/>
        </w:rPr>
        <w:t xml:space="preserve">): </w:t>
      </w:r>
      <w:r w:rsidRPr="00481D2D">
        <w:t>"</w:t>
      </w:r>
      <w:r w:rsidRPr="00481D2D">
        <w:rPr>
          <w:rFonts w:eastAsia="MS Mincho"/>
        </w:rPr>
        <w:t>IANA Registering a SIP Resource Priority Header Field Namespace for Local Emergency Communications</w:t>
      </w:r>
      <w:r w:rsidRPr="00481D2D">
        <w:t>".</w:t>
      </w:r>
    </w:p>
    <w:p w14:paraId="65EEE058" w14:textId="77777777" w:rsidR="008B217A" w:rsidRPr="00481D2D" w:rsidRDefault="008B217A" w:rsidP="008B217A">
      <w:pPr>
        <w:pStyle w:val="EX"/>
      </w:pPr>
      <w:r w:rsidRPr="00481D2D">
        <w:t>[198]</w:t>
      </w:r>
      <w:r w:rsidRPr="00481D2D">
        <w:tab/>
      </w:r>
      <w:r w:rsidR="004014A4">
        <w:t>IETF RFC</w:t>
      </w:r>
      <w:r w:rsidRPr="00481D2D">
        <w:t> 6357 (August 2011): "Design Considerations for Session Initiation Protocol (SIP) Overload Control".</w:t>
      </w:r>
    </w:p>
    <w:p w14:paraId="182171AE" w14:textId="77777777" w:rsidR="008B217A" w:rsidRPr="00481D2D" w:rsidRDefault="008B217A" w:rsidP="008B217A">
      <w:pPr>
        <w:pStyle w:val="EX"/>
      </w:pPr>
      <w:r w:rsidRPr="00481D2D">
        <w:t>[199]</w:t>
      </w:r>
      <w:r w:rsidRPr="00481D2D">
        <w:tab/>
      </w:r>
      <w:r w:rsidR="004014A4">
        <w:t>IETF RFC</w:t>
      </w:r>
      <w:r w:rsidR="002C0AB8" w:rsidRPr="00481D2D">
        <w:t> 7339</w:t>
      </w:r>
      <w:r w:rsidRPr="00481D2D">
        <w:t xml:space="preserve"> (</w:t>
      </w:r>
      <w:r w:rsidR="002C0AB8" w:rsidRPr="00481D2D">
        <w:t>September 2014</w:t>
      </w:r>
      <w:r w:rsidRPr="00481D2D">
        <w:t>): "Session Initiation Protocol (SIP) Overload Control".</w:t>
      </w:r>
    </w:p>
    <w:p w14:paraId="5612CE4A" w14:textId="77777777" w:rsidR="008B217A" w:rsidRPr="00481D2D" w:rsidRDefault="008B217A" w:rsidP="008B217A">
      <w:pPr>
        <w:pStyle w:val="EX"/>
      </w:pPr>
      <w:r w:rsidRPr="00481D2D">
        <w:t>[200]</w:t>
      </w:r>
      <w:r w:rsidRPr="00481D2D">
        <w:tab/>
      </w:r>
      <w:r w:rsidR="004014A4">
        <w:t>IETF RFC</w:t>
      </w:r>
      <w:r w:rsidR="0053698C" w:rsidRPr="00481D2D">
        <w:t xml:space="preserve"> 7415 </w:t>
      </w:r>
      <w:r w:rsidRPr="00481D2D">
        <w:t>(</w:t>
      </w:r>
      <w:r w:rsidR="0053698C" w:rsidRPr="00481D2D">
        <w:t>February 2015</w:t>
      </w:r>
      <w:r w:rsidRPr="00481D2D">
        <w:t>): "Session Initiation Protocol (SIP) Rate Control".</w:t>
      </w:r>
    </w:p>
    <w:p w14:paraId="2A80E1EC" w14:textId="77777777" w:rsidR="008B217A" w:rsidRPr="00481D2D" w:rsidRDefault="008B217A" w:rsidP="008B217A">
      <w:pPr>
        <w:pStyle w:val="EX"/>
      </w:pPr>
      <w:r w:rsidRPr="00481D2D">
        <w:t>[201]</w:t>
      </w:r>
      <w:r w:rsidRPr="00481D2D">
        <w:tab/>
      </w:r>
      <w:r w:rsidR="004014A4">
        <w:t>IETF RFC</w:t>
      </w:r>
      <w:r w:rsidR="002E01BD" w:rsidRPr="00481D2D">
        <w:t> 7200</w:t>
      </w:r>
      <w:r w:rsidRPr="00481D2D">
        <w:t xml:space="preserve"> (</w:t>
      </w:r>
      <w:r w:rsidR="002E01BD" w:rsidRPr="00481D2D">
        <w:t>April 2014</w:t>
      </w:r>
      <w:r w:rsidRPr="00481D2D">
        <w:t>): "A Session Initiation Protocol (SIP) Load</w:t>
      </w:r>
      <w:r w:rsidR="002E01BD" w:rsidRPr="00481D2D">
        <w:t>-</w:t>
      </w:r>
      <w:r w:rsidRPr="00481D2D">
        <w:t>Control Event Package".</w:t>
      </w:r>
    </w:p>
    <w:p w14:paraId="2D67E9EF" w14:textId="77777777" w:rsidR="00F14657" w:rsidRPr="00481D2D" w:rsidRDefault="00F14657" w:rsidP="00F14657">
      <w:pPr>
        <w:pStyle w:val="EX"/>
      </w:pPr>
      <w:r w:rsidRPr="00481D2D">
        <w:rPr>
          <w:lang w:eastAsia="zh-CN"/>
        </w:rPr>
        <w:t>[202]</w:t>
      </w:r>
      <w:r w:rsidRPr="00481D2D">
        <w:rPr>
          <w:lang w:eastAsia="zh-CN"/>
        </w:rPr>
        <w:tab/>
      </w:r>
      <w:r w:rsidR="004014A4">
        <w:t>Recommendation ITU-T</w:t>
      </w:r>
      <w:r w:rsidRPr="00481D2D">
        <w:t xml:space="preserve"> T.38 (September 2010)</w:t>
      </w:r>
      <w:r w:rsidRPr="00481D2D">
        <w:rPr>
          <w:lang w:eastAsia="zh-CN"/>
        </w:rPr>
        <w:t>:</w:t>
      </w:r>
      <w:r w:rsidRPr="00481D2D">
        <w:t xml:space="preserve"> </w:t>
      </w:r>
      <w:r w:rsidRPr="00481D2D">
        <w:rPr>
          <w:lang w:eastAsia="zh-CN"/>
        </w:rPr>
        <w:t>"</w:t>
      </w:r>
      <w:r w:rsidRPr="00481D2D">
        <w:t>Procedures for real-time Group 3 facsimile</w:t>
      </w:r>
      <w:r w:rsidRPr="00481D2D">
        <w:rPr>
          <w:lang w:eastAsia="zh-CN"/>
        </w:rPr>
        <w:t xml:space="preserve"> </w:t>
      </w:r>
      <w:r w:rsidRPr="00481D2D">
        <w:t>communication over IP networks".</w:t>
      </w:r>
    </w:p>
    <w:p w14:paraId="06864F71" w14:textId="77777777" w:rsidR="001F0197" w:rsidRPr="00481D2D" w:rsidRDefault="001F0197" w:rsidP="001F0197">
      <w:pPr>
        <w:pStyle w:val="EX"/>
        <w:rPr>
          <w:lang w:eastAsia="zh-CN"/>
        </w:rPr>
      </w:pPr>
      <w:r w:rsidRPr="00481D2D">
        <w:rPr>
          <w:rFonts w:hint="eastAsia"/>
          <w:lang w:eastAsia="zh-CN"/>
        </w:rPr>
        <w:t>[</w:t>
      </w:r>
      <w:r w:rsidRPr="00481D2D">
        <w:rPr>
          <w:lang w:eastAsia="zh-CN"/>
        </w:rPr>
        <w:t>203</w:t>
      </w:r>
      <w:r w:rsidRPr="00481D2D">
        <w:rPr>
          <w:rFonts w:hint="eastAsia"/>
          <w:lang w:eastAsia="zh-CN"/>
        </w:rPr>
        <w:t>]</w:t>
      </w:r>
      <w:r w:rsidRPr="00481D2D">
        <w:rPr>
          <w:rFonts w:hint="eastAsia"/>
          <w:lang w:eastAsia="zh-CN"/>
        </w:rPr>
        <w:tab/>
      </w:r>
      <w:smartTag w:uri="urn:schemas-microsoft-com:office:smarttags" w:element="stockticker">
        <w:r w:rsidRPr="00481D2D">
          <w:rPr>
            <w:rFonts w:hint="eastAsia"/>
            <w:lang w:eastAsia="zh-CN"/>
          </w:rPr>
          <w:t>ISO</w:t>
        </w:r>
      </w:smartTag>
      <w:r w:rsidRPr="00481D2D">
        <w:t> </w:t>
      </w:r>
      <w:r w:rsidRPr="00481D2D">
        <w:rPr>
          <w:rFonts w:hint="eastAsia"/>
          <w:lang w:eastAsia="zh-CN"/>
        </w:rPr>
        <w:t>8601 (December</w:t>
      </w:r>
      <w:r w:rsidR="00501AC3" w:rsidRPr="00481D2D">
        <w:rPr>
          <w:lang w:eastAsia="zh-CN"/>
        </w:rPr>
        <w:t> </w:t>
      </w:r>
      <w:r w:rsidRPr="00481D2D">
        <w:rPr>
          <w:rFonts w:hint="eastAsia"/>
          <w:lang w:eastAsia="zh-CN"/>
        </w:rPr>
        <w:t>2004):</w:t>
      </w:r>
      <w:r w:rsidRPr="00481D2D">
        <w:rPr>
          <w:lang w:eastAsia="zh-CN"/>
        </w:rPr>
        <w:t xml:space="preserve"> "</w:t>
      </w:r>
      <w:r w:rsidRPr="00481D2D">
        <w:rPr>
          <w:rFonts w:hint="eastAsia"/>
          <w:lang w:eastAsia="zh-CN"/>
        </w:rPr>
        <w:t xml:space="preserve">Date elements and interchange formats </w:t>
      </w:r>
      <w:r w:rsidRPr="00481D2D">
        <w:rPr>
          <w:lang w:eastAsia="zh-CN"/>
        </w:rPr>
        <w:t>–</w:t>
      </w:r>
      <w:r w:rsidRPr="00481D2D">
        <w:rPr>
          <w:rFonts w:hint="eastAsia"/>
          <w:lang w:eastAsia="zh-CN"/>
        </w:rPr>
        <w:t xml:space="preserve"> Information interchange </w:t>
      </w:r>
      <w:r w:rsidRPr="00481D2D">
        <w:rPr>
          <w:lang w:eastAsia="zh-CN"/>
        </w:rPr>
        <w:t>–</w:t>
      </w:r>
      <w:r w:rsidRPr="00481D2D">
        <w:rPr>
          <w:rFonts w:hint="eastAsia"/>
          <w:lang w:eastAsia="zh-CN"/>
        </w:rPr>
        <w:t xml:space="preserve"> Representation of dates and times</w:t>
      </w:r>
      <w:r w:rsidRPr="00481D2D">
        <w:t>".</w:t>
      </w:r>
    </w:p>
    <w:p w14:paraId="69A25ED1" w14:textId="77777777" w:rsidR="00D23D14" w:rsidRPr="00481D2D" w:rsidRDefault="00D23D14" w:rsidP="00D23D14">
      <w:pPr>
        <w:pStyle w:val="EX"/>
      </w:pPr>
      <w:r w:rsidRPr="00481D2D">
        <w:t>[204]</w:t>
      </w:r>
      <w:r w:rsidRPr="00481D2D">
        <w:tab/>
      </w:r>
      <w:r w:rsidR="004014A4">
        <w:t>IETF RFC</w:t>
      </w:r>
      <w:r w:rsidRPr="00481D2D">
        <w:t> 5506 (April</w:t>
      </w:r>
      <w:r w:rsidR="00010377" w:rsidRPr="00481D2D">
        <w:t> </w:t>
      </w:r>
      <w:r w:rsidRPr="00481D2D">
        <w:t>2009): "Support for Reduced-Size Real-Time Transport Control Protocol (RTCP)".</w:t>
      </w:r>
    </w:p>
    <w:p w14:paraId="151C5DAE" w14:textId="77777777" w:rsidR="007E2239" w:rsidRPr="00481D2D" w:rsidRDefault="007E2239" w:rsidP="007E2239">
      <w:pPr>
        <w:pStyle w:val="EX"/>
        <w:rPr>
          <w:lang w:eastAsia="zh-CN"/>
        </w:rPr>
      </w:pPr>
      <w:r w:rsidRPr="00481D2D">
        <w:t>[205]</w:t>
      </w:r>
      <w:r w:rsidRPr="00481D2D">
        <w:tab/>
      </w:r>
      <w:r w:rsidR="004014A4">
        <w:t>IETF RFC</w:t>
      </w:r>
      <w:r w:rsidRPr="00481D2D">
        <w:t> 3611 (November 2003): "</w:t>
      </w:r>
      <w:smartTag w:uri="urn:schemas-microsoft-com:office:smarttags" w:element="stockticker">
        <w:r w:rsidRPr="00481D2D">
          <w:t>RTP</w:t>
        </w:r>
      </w:smartTag>
      <w:r w:rsidRPr="00481D2D">
        <w:t xml:space="preserve"> Control Protocol Extended Reports (RTCP XR)".</w:t>
      </w:r>
    </w:p>
    <w:p w14:paraId="7C42A94F" w14:textId="77777777" w:rsidR="004A4FB9" w:rsidRPr="00481D2D" w:rsidRDefault="004A4FB9" w:rsidP="004A4FB9">
      <w:pPr>
        <w:pStyle w:val="EX"/>
      </w:pPr>
      <w:r w:rsidRPr="00481D2D">
        <w:t>[206]</w:t>
      </w:r>
      <w:r w:rsidRPr="00481D2D">
        <w:tab/>
      </w:r>
      <w:r w:rsidR="004014A4">
        <w:t>IETF RFC</w:t>
      </w:r>
      <w:r w:rsidRPr="00481D2D">
        <w:t> 4796 (February 2007): "</w:t>
      </w:r>
      <w:r w:rsidRPr="00481D2D">
        <w:rPr>
          <w:rFonts w:eastAsia="MS Mincho"/>
          <w:lang w:eastAsia="ja-JP"/>
        </w:rPr>
        <w:t>The Session Description Protocol (SDP) Content Attribute</w:t>
      </w:r>
      <w:r w:rsidRPr="00481D2D">
        <w:t>".</w:t>
      </w:r>
    </w:p>
    <w:p w14:paraId="24663862" w14:textId="77777777" w:rsidR="00035165" w:rsidRPr="00481D2D" w:rsidRDefault="00035165" w:rsidP="004A4FB9">
      <w:pPr>
        <w:pStyle w:val="EX"/>
        <w:rPr>
          <w:lang w:eastAsia="zh-CN"/>
        </w:rPr>
      </w:pPr>
      <w:r w:rsidRPr="00481D2D">
        <w:rPr>
          <w:lang w:eastAsia="zh-CN"/>
        </w:rPr>
        <w:t>[207]</w:t>
      </w:r>
      <w:r w:rsidRPr="00481D2D">
        <w:rPr>
          <w:lang w:eastAsia="zh-CN"/>
        </w:rPr>
        <w:tab/>
      </w:r>
      <w:smartTag w:uri="urn:schemas-microsoft-com:office:smarttags" w:element="stockticker">
        <w:r w:rsidRPr="00481D2D">
          <w:t>ISO</w:t>
        </w:r>
      </w:smartTag>
      <w:r w:rsidRPr="00481D2D">
        <w:t> 3166-1 </w:t>
      </w:r>
      <w:r w:rsidRPr="00481D2D">
        <w:rPr>
          <w:lang w:eastAsia="zh-CN"/>
        </w:rPr>
        <w:t>(2006): "Codes for the representation of names of countries and their subdivisions – Part 1: Country codes</w:t>
      </w:r>
      <w:r w:rsidRPr="00481D2D">
        <w:t>".</w:t>
      </w:r>
    </w:p>
    <w:p w14:paraId="008DC4AC" w14:textId="77777777" w:rsidR="0060585E" w:rsidRPr="00481D2D" w:rsidRDefault="0060585E" w:rsidP="00B25D67">
      <w:pPr>
        <w:pStyle w:val="EX"/>
      </w:pPr>
      <w:r w:rsidRPr="00481D2D">
        <w:t>[208]</w:t>
      </w:r>
      <w:r w:rsidRPr="00481D2D">
        <w:tab/>
      </w:r>
      <w:r w:rsidR="004014A4">
        <w:t>IETF RFC</w:t>
      </w:r>
      <w:r w:rsidR="0099785D" w:rsidRPr="00481D2D">
        <w:t> 8055</w:t>
      </w:r>
      <w:r w:rsidRPr="00481D2D">
        <w:t xml:space="preserve"> (</w:t>
      </w:r>
      <w:r w:rsidR="0099785D" w:rsidRPr="00481D2D">
        <w:t>January 2017</w:t>
      </w:r>
      <w:r w:rsidRPr="00481D2D">
        <w:t>): "</w:t>
      </w:r>
      <w:r w:rsidR="0099785D" w:rsidRPr="00481D2D">
        <w:t>Session Initiation Protocol (SIP) Via Header Field Parameter to Indicate Received Realm</w:t>
      </w:r>
      <w:r w:rsidRPr="00481D2D">
        <w:t>".</w:t>
      </w:r>
    </w:p>
    <w:p w14:paraId="59BEAF62" w14:textId="77777777" w:rsidR="001C77BF" w:rsidRPr="00481D2D" w:rsidRDefault="001C77BF" w:rsidP="001C77BF">
      <w:pPr>
        <w:pStyle w:val="EX"/>
      </w:pPr>
      <w:r w:rsidRPr="00481D2D">
        <w:t>[209]</w:t>
      </w:r>
      <w:r w:rsidRPr="00481D2D">
        <w:tab/>
      </w:r>
      <w:r w:rsidR="004014A4">
        <w:t>IETF RFC</w:t>
      </w:r>
      <w:r w:rsidR="00741E3E" w:rsidRPr="00481D2D">
        <w:t> 7090</w:t>
      </w:r>
      <w:r w:rsidRPr="00481D2D">
        <w:t xml:space="preserve"> (</w:t>
      </w:r>
      <w:r w:rsidR="00741E3E" w:rsidRPr="00481D2D">
        <w:t>April 2014</w:t>
      </w:r>
      <w:r w:rsidRPr="00481D2D">
        <w:t>): "Public Safety Answering Point (PSAP) Callback".</w:t>
      </w:r>
    </w:p>
    <w:p w14:paraId="035B2596" w14:textId="77777777" w:rsidR="00C4579E" w:rsidRPr="00481D2D" w:rsidRDefault="00C4579E" w:rsidP="00C4579E">
      <w:pPr>
        <w:pStyle w:val="EX"/>
      </w:pPr>
      <w:r w:rsidRPr="00481D2D">
        <w:t>[210]</w:t>
      </w:r>
      <w:r w:rsidRPr="00481D2D">
        <w:tab/>
      </w:r>
      <w:r w:rsidR="004014A4">
        <w:t>IETF RFC</w:t>
      </w:r>
      <w:r w:rsidRPr="00481D2D">
        <w:t xml:space="preserve"> 5285 (July 2008): "A General Mechanism for </w:t>
      </w:r>
      <w:smartTag w:uri="urn:schemas-microsoft-com:office:smarttags" w:element="stockticker">
        <w:r w:rsidRPr="00481D2D">
          <w:t>RTP</w:t>
        </w:r>
      </w:smartTag>
      <w:r w:rsidRPr="00481D2D">
        <w:t xml:space="preserve"> Header Extensions".</w:t>
      </w:r>
    </w:p>
    <w:p w14:paraId="5ABDA868" w14:textId="77777777" w:rsidR="00015856" w:rsidRPr="00481D2D" w:rsidRDefault="00015856" w:rsidP="00015856">
      <w:pPr>
        <w:pStyle w:val="EX"/>
        <w:rPr>
          <w:lang w:eastAsia="zh-CN"/>
        </w:rPr>
      </w:pPr>
      <w:r w:rsidRPr="00481D2D">
        <w:t>[211]</w:t>
      </w:r>
      <w:r w:rsidRPr="00481D2D">
        <w:tab/>
      </w:r>
      <w:r w:rsidR="004014A4">
        <w:t>IETF RFC</w:t>
      </w:r>
      <w:r w:rsidRPr="00481D2D">
        <w:t> 6236 (May 2011): "Negotiation of Generic Image Attributes in the Session Description Protocol (SDP)".</w:t>
      </w:r>
    </w:p>
    <w:p w14:paraId="38F29179" w14:textId="77777777" w:rsidR="00AD514C" w:rsidRPr="00481D2D" w:rsidRDefault="00AD514C" w:rsidP="00AD514C">
      <w:pPr>
        <w:pStyle w:val="EX"/>
      </w:pPr>
      <w:r w:rsidRPr="00481D2D">
        <w:t>[212]</w:t>
      </w:r>
      <w:r w:rsidRPr="00481D2D">
        <w:tab/>
      </w:r>
      <w:r w:rsidR="004014A4">
        <w:t>IETF RFC</w:t>
      </w:r>
      <w:r w:rsidRPr="00481D2D">
        <w:t> 20 (May 2011): "ASCII format for Network Interchange".</w:t>
      </w:r>
    </w:p>
    <w:p w14:paraId="4CC393D1" w14:textId="77777777" w:rsidR="00B22A04" w:rsidRPr="00481D2D" w:rsidRDefault="00B22A04" w:rsidP="00AD514C">
      <w:pPr>
        <w:pStyle w:val="EX"/>
        <w:rPr>
          <w:lang w:eastAsia="zh-CN"/>
        </w:rPr>
      </w:pPr>
      <w:r w:rsidRPr="00481D2D">
        <w:t>[21</w:t>
      </w:r>
      <w:r w:rsidR="00AD514C" w:rsidRPr="00481D2D">
        <w:t>3</w:t>
      </w:r>
      <w:r w:rsidRPr="00481D2D">
        <w:t>]</w:t>
      </w:r>
      <w:r w:rsidRPr="00481D2D">
        <w:tab/>
      </w:r>
      <w:r w:rsidR="004014A4">
        <w:t>IETF RFC</w:t>
      </w:r>
      <w:r w:rsidRPr="00481D2D">
        <w:t> 5280 (May 2008): "Internet X.509 Public Key Infrastructure Certificate and Certificate Revocation List (</w:t>
      </w:r>
      <w:smartTag w:uri="urn:schemas-microsoft-com:office:smarttags" w:element="stockticker">
        <w:r w:rsidRPr="00481D2D">
          <w:t>CRL</w:t>
        </w:r>
      </w:smartTag>
      <w:r w:rsidRPr="00481D2D">
        <w:t>) Profile".</w:t>
      </w:r>
    </w:p>
    <w:p w14:paraId="060A8FFF" w14:textId="77777777" w:rsidR="00DC2DE4" w:rsidRPr="00481D2D" w:rsidRDefault="00DC2DE4" w:rsidP="00DC2DE4">
      <w:pPr>
        <w:pStyle w:val="EX"/>
      </w:pPr>
      <w:r w:rsidRPr="00481D2D">
        <w:t>[214]</w:t>
      </w:r>
      <w:r w:rsidRPr="00481D2D">
        <w:tab/>
      </w:r>
      <w:r w:rsidR="004014A4">
        <w:t>IETF RFC</w:t>
      </w:r>
      <w:r w:rsidRPr="00481D2D">
        <w:t> 6714 (August 2012): "Connection Establishment for Media Anchoring (CEMA) for the Message Session Relay Protocol (MSRP)".</w:t>
      </w:r>
    </w:p>
    <w:p w14:paraId="5E42DFA9" w14:textId="77777777" w:rsidR="00DC2DE4" w:rsidRPr="00481D2D" w:rsidRDefault="00DC2DE4" w:rsidP="00DC2DE4">
      <w:pPr>
        <w:pStyle w:val="EX"/>
      </w:pPr>
      <w:r w:rsidRPr="00481D2D">
        <w:t>[215]</w:t>
      </w:r>
      <w:r w:rsidRPr="00481D2D">
        <w:tab/>
      </w:r>
      <w:r w:rsidR="004014A4">
        <w:t>IETF RFC</w:t>
      </w:r>
      <w:r w:rsidRPr="00481D2D">
        <w:t> </w:t>
      </w:r>
      <w:r w:rsidRPr="00481D2D">
        <w:rPr>
          <w:snapToGrid w:val="0"/>
        </w:rPr>
        <w:t xml:space="preserve">6135 </w:t>
      </w:r>
      <w:r w:rsidRPr="00481D2D">
        <w:t>(February 2011): "An Alternative Connection Model for the Message Session Relay Protocol (MSRP)".</w:t>
      </w:r>
    </w:p>
    <w:p w14:paraId="468B2ECF" w14:textId="77777777" w:rsidR="00DC2DE4" w:rsidRPr="00481D2D" w:rsidRDefault="00DC2DE4" w:rsidP="00DC2DE4">
      <w:pPr>
        <w:pStyle w:val="EX"/>
      </w:pPr>
      <w:r w:rsidRPr="00481D2D">
        <w:t>[216]</w:t>
      </w:r>
      <w:r w:rsidRPr="00481D2D">
        <w:tab/>
      </w:r>
      <w:r w:rsidR="00B63AB8" w:rsidRPr="00481D2D">
        <w:rPr>
          <w:rFonts w:eastAsia="MS Mincho"/>
        </w:rPr>
        <w:t>Void.</w:t>
      </w:r>
    </w:p>
    <w:p w14:paraId="648FA1ED" w14:textId="77777777" w:rsidR="00DC2DE4" w:rsidRPr="00481D2D" w:rsidRDefault="00DC2DE4" w:rsidP="00DC2DE4">
      <w:pPr>
        <w:pStyle w:val="EX"/>
      </w:pPr>
      <w:r w:rsidRPr="00481D2D">
        <w:t>[217]</w:t>
      </w:r>
      <w:r w:rsidRPr="00481D2D">
        <w:tab/>
      </w:r>
      <w:r w:rsidR="004014A4">
        <w:t>IETF RFC</w:t>
      </w:r>
      <w:r w:rsidR="00E233F7" w:rsidRPr="00481D2D">
        <w:t> 7345</w:t>
      </w:r>
      <w:r w:rsidRPr="00481D2D">
        <w:t xml:space="preserve"> (</w:t>
      </w:r>
      <w:r w:rsidR="00E233F7" w:rsidRPr="00481D2D">
        <w:t>August </w:t>
      </w:r>
      <w:r w:rsidR="0034704B" w:rsidRPr="00481D2D">
        <w:t>2014</w:t>
      </w:r>
      <w:r w:rsidRPr="00481D2D">
        <w:t>): "UDP Transport Layer (UDPTL) over Datagram Transport Layer Security (DTLS)".</w:t>
      </w:r>
    </w:p>
    <w:p w14:paraId="7543DC0F" w14:textId="77777777" w:rsidR="00F012E5" w:rsidRPr="00481D2D" w:rsidRDefault="00F012E5" w:rsidP="00F012E5">
      <w:pPr>
        <w:pStyle w:val="EX"/>
        <w:rPr>
          <w:lang w:eastAsia="zh-CN"/>
        </w:rPr>
      </w:pPr>
      <w:r w:rsidRPr="00481D2D">
        <w:t>[218]</w:t>
      </w:r>
      <w:r w:rsidRPr="00481D2D">
        <w:tab/>
      </w:r>
      <w:r w:rsidR="004014A4">
        <w:t>IETF RFC</w:t>
      </w:r>
      <w:r w:rsidRPr="00481D2D">
        <w:t xml:space="preserve"> 4279 (December 2005): "Pre-Shared Key </w:t>
      </w:r>
      <w:proofErr w:type="spellStart"/>
      <w:r w:rsidRPr="00481D2D">
        <w:t>Ciphersuites</w:t>
      </w:r>
      <w:proofErr w:type="spellEnd"/>
      <w:r w:rsidRPr="00481D2D">
        <w:t xml:space="preserve"> for Transport Layer Security (</w:t>
      </w:r>
      <w:smartTag w:uri="urn:schemas-microsoft-com:office:smarttags" w:element="stockticker">
        <w:r w:rsidRPr="00481D2D">
          <w:t>TLS</w:t>
        </w:r>
      </w:smartTag>
      <w:r w:rsidRPr="00481D2D">
        <w:t>)".</w:t>
      </w:r>
    </w:p>
    <w:p w14:paraId="475E18EB" w14:textId="77777777" w:rsidR="005A0389" w:rsidRPr="00481D2D" w:rsidRDefault="005A0389" w:rsidP="00DF0DE3">
      <w:pPr>
        <w:pStyle w:val="EX"/>
      </w:pPr>
      <w:r w:rsidRPr="00481D2D">
        <w:t>[219]</w:t>
      </w:r>
      <w:r w:rsidRPr="00481D2D">
        <w:tab/>
      </w:r>
      <w:r w:rsidR="004014A4">
        <w:t>IETF RFC</w:t>
      </w:r>
      <w:r w:rsidR="008E48EA" w:rsidRPr="00481D2D">
        <w:t> 8841</w:t>
      </w:r>
      <w:r w:rsidR="008E48EA" w:rsidRPr="00481D2D">
        <w:rPr>
          <w:lang w:eastAsia="zh-CN"/>
        </w:rPr>
        <w:t xml:space="preserve"> </w:t>
      </w:r>
      <w:r w:rsidR="008E48EA" w:rsidRPr="00481D2D">
        <w:t>(January</w:t>
      </w:r>
      <w:r w:rsidR="008E48EA" w:rsidRPr="00481D2D">
        <w:rPr>
          <w:lang w:eastAsia="zh-CN"/>
        </w:rPr>
        <w:t> 2021</w:t>
      </w:r>
      <w:r w:rsidR="008E48EA" w:rsidRPr="00481D2D">
        <w:t>)</w:t>
      </w:r>
      <w:r w:rsidRPr="00481D2D">
        <w:t>: "</w:t>
      </w:r>
      <w:r w:rsidR="005C031A" w:rsidRPr="00481D2D">
        <w:t xml:space="preserve">Session Description Protocol (SDP) Offer/Answer Procedures </w:t>
      </w:r>
      <w:r w:rsidR="008E48EA" w:rsidRPr="00481D2D">
        <w:t>f</w:t>
      </w:r>
      <w:r w:rsidR="005C031A" w:rsidRPr="00481D2D">
        <w:t>or Stream Control Transmission Protocol (SCTP) over Datagram Transport Layer Security (DTLS) Transport</w:t>
      </w:r>
      <w:r w:rsidRPr="00481D2D">
        <w:t>".</w:t>
      </w:r>
    </w:p>
    <w:p w14:paraId="7FEED7BE" w14:textId="77777777" w:rsidR="0057154C" w:rsidRPr="00481D2D" w:rsidRDefault="0057154C" w:rsidP="0057154C">
      <w:pPr>
        <w:pStyle w:val="EX"/>
      </w:pPr>
      <w:r w:rsidRPr="00481D2D">
        <w:t>[220]</w:t>
      </w:r>
      <w:r w:rsidRPr="00481D2D">
        <w:tab/>
      </w:r>
      <w:r w:rsidR="004014A4">
        <w:t>IETF RFC</w:t>
      </w:r>
      <w:r w:rsidRPr="00481D2D">
        <w:t xml:space="preserve"> 2817 (May 2000): "Upgrading to </w:t>
      </w:r>
      <w:smartTag w:uri="urn:schemas-microsoft-com:office:smarttags" w:element="stockticker">
        <w:r w:rsidRPr="00481D2D">
          <w:t>TLS</w:t>
        </w:r>
      </w:smartTag>
      <w:r w:rsidRPr="00481D2D">
        <w:t xml:space="preserve"> Within HTTP/1.1".</w:t>
      </w:r>
    </w:p>
    <w:p w14:paraId="08D79534" w14:textId="77777777" w:rsidR="0057154C" w:rsidRPr="00481D2D" w:rsidRDefault="0057154C" w:rsidP="0057154C">
      <w:pPr>
        <w:pStyle w:val="EX"/>
      </w:pPr>
      <w:r w:rsidRPr="00481D2D">
        <w:t>[221]</w:t>
      </w:r>
      <w:r w:rsidRPr="00481D2D">
        <w:tab/>
      </w:r>
      <w:r w:rsidR="004014A4">
        <w:t>IETF RFC</w:t>
      </w:r>
      <w:r w:rsidRPr="00481D2D">
        <w:t xml:space="preserve"> 6062 (November 2010): "Using Relays around </w:t>
      </w:r>
      <w:smartTag w:uri="urn:schemas-microsoft-com:office:smarttags" w:element="stockticker">
        <w:r w:rsidRPr="00481D2D">
          <w:t>NAT</w:t>
        </w:r>
      </w:smartTag>
      <w:r w:rsidRPr="00481D2D">
        <w:t xml:space="preserve"> (TURN) Extensions for </w:t>
      </w:r>
      <w:smartTag w:uri="urn:schemas-microsoft-com:office:smarttags" w:element="stockticker">
        <w:r w:rsidRPr="00481D2D">
          <w:t>TCP</w:t>
        </w:r>
      </w:smartTag>
      <w:r w:rsidRPr="00481D2D">
        <w:t xml:space="preserve"> Allocations".</w:t>
      </w:r>
    </w:p>
    <w:p w14:paraId="5183A50F" w14:textId="77777777" w:rsidR="00720792" w:rsidRPr="00481D2D" w:rsidRDefault="00720792" w:rsidP="00720792">
      <w:pPr>
        <w:pStyle w:val="EX"/>
      </w:pPr>
      <w:r w:rsidRPr="00481D2D">
        <w:t>[222]</w:t>
      </w:r>
      <w:r w:rsidRPr="00481D2D">
        <w:tab/>
      </w:r>
      <w:r w:rsidR="004014A4">
        <w:t>IETF RFC</w:t>
      </w:r>
      <w:r w:rsidRPr="00481D2D">
        <w:t> 5763 (May 2010): "Framework for Establishing a Secure Real-time Transport Protocol (SRTP) Security Context Using Datagram Transport Layer Security (DTLS)".</w:t>
      </w:r>
    </w:p>
    <w:p w14:paraId="426020FE" w14:textId="77777777" w:rsidR="00720792" w:rsidRPr="00481D2D" w:rsidRDefault="00720792" w:rsidP="00720792">
      <w:pPr>
        <w:pStyle w:val="EX"/>
      </w:pPr>
      <w:r w:rsidRPr="00481D2D">
        <w:t>[223]</w:t>
      </w:r>
      <w:r w:rsidRPr="00481D2D">
        <w:tab/>
      </w:r>
      <w:r w:rsidR="004014A4">
        <w:t>IETF RFC</w:t>
      </w:r>
      <w:r w:rsidRPr="00481D2D">
        <w:t> 5764 (May 2010): " Datagram Transport Layer Security (DTLS) Extension to Establish Keys for the Secure Real-time Transport Protocol (SRTP)".</w:t>
      </w:r>
    </w:p>
    <w:p w14:paraId="7CDE835E" w14:textId="77777777" w:rsidR="00720792" w:rsidRPr="00481D2D" w:rsidRDefault="00720792" w:rsidP="007F6D6B">
      <w:pPr>
        <w:pStyle w:val="EX"/>
        <w:widowControl w:val="0"/>
      </w:pPr>
      <w:r w:rsidRPr="00481D2D">
        <w:t>[224]</w:t>
      </w:r>
      <w:r w:rsidRPr="00481D2D">
        <w:tab/>
      </w:r>
      <w:r w:rsidR="004014A4">
        <w:t>IETF RFC</w:t>
      </w:r>
      <w:r w:rsidR="008D6919" w:rsidRPr="00481D2D">
        <w:t> 7675 (October 2015)</w:t>
      </w:r>
      <w:r w:rsidRPr="00481D2D">
        <w:t>: "</w:t>
      </w:r>
      <w:r w:rsidRPr="00481D2D">
        <w:rPr>
          <w:rFonts w:eastAsia="Batang"/>
        </w:rPr>
        <w:t>STUN Usage for Consent Freshness</w:t>
      </w:r>
      <w:r w:rsidRPr="00481D2D">
        <w:t>".</w:t>
      </w:r>
    </w:p>
    <w:p w14:paraId="7F6297D8" w14:textId="77777777" w:rsidR="003838CE" w:rsidRPr="00481D2D" w:rsidRDefault="003838CE" w:rsidP="00801490">
      <w:pPr>
        <w:pStyle w:val="EX"/>
      </w:pPr>
      <w:r w:rsidRPr="00481D2D">
        <w:t>[225]</w:t>
      </w:r>
      <w:r w:rsidRPr="00481D2D">
        <w:tab/>
      </w:r>
      <w:r w:rsidR="004014A4">
        <w:t>IETF RFC</w:t>
      </w:r>
      <w:r w:rsidR="00801490" w:rsidRPr="00481D2D">
        <w:t> 7549</w:t>
      </w:r>
      <w:r w:rsidRPr="00481D2D">
        <w:t> (</w:t>
      </w:r>
      <w:r w:rsidR="00801490" w:rsidRPr="00481D2D">
        <w:t>May </w:t>
      </w:r>
      <w:r w:rsidR="00B25D67" w:rsidRPr="00481D2D">
        <w:t>2015</w:t>
      </w:r>
      <w:r w:rsidRPr="00481D2D">
        <w:t>): "</w:t>
      </w:r>
      <w:r w:rsidR="008D121A" w:rsidRPr="00481D2D">
        <w:t xml:space="preserve">3GPP </w:t>
      </w:r>
      <w:r w:rsidRPr="00481D2D">
        <w:t xml:space="preserve">SIP </w:t>
      </w:r>
      <w:smartTag w:uri="urn:schemas-microsoft-com:office:smarttags" w:element="stockticker">
        <w:r w:rsidRPr="00481D2D">
          <w:t>URI</w:t>
        </w:r>
      </w:smartTag>
      <w:r w:rsidRPr="00481D2D">
        <w:t xml:space="preserve"> Inter Operator Traffic Leg </w:t>
      </w:r>
      <w:r w:rsidR="00801490" w:rsidRPr="00481D2D">
        <w:t>Parameter</w:t>
      </w:r>
      <w:r w:rsidRPr="00481D2D">
        <w:t>".</w:t>
      </w:r>
    </w:p>
    <w:p w14:paraId="04682C7D" w14:textId="77777777" w:rsidR="00B20B04" w:rsidRPr="00481D2D" w:rsidRDefault="00B20B04" w:rsidP="00B20B04">
      <w:pPr>
        <w:pStyle w:val="EX"/>
      </w:pPr>
      <w:r w:rsidRPr="00481D2D">
        <w:t>[226]</w:t>
      </w:r>
      <w:r w:rsidRPr="00481D2D">
        <w:tab/>
      </w:r>
      <w:r w:rsidR="00E37B5E" w:rsidRPr="00481D2D">
        <w:t>Void</w:t>
      </w:r>
      <w:r w:rsidRPr="00481D2D">
        <w:t>.</w:t>
      </w:r>
    </w:p>
    <w:p w14:paraId="2B7F63FE" w14:textId="77777777" w:rsidR="00553549" w:rsidRPr="00481D2D" w:rsidRDefault="00553549" w:rsidP="00553549">
      <w:pPr>
        <w:pStyle w:val="EX"/>
      </w:pPr>
      <w:r w:rsidRPr="00481D2D">
        <w:t>[227]</w:t>
      </w:r>
      <w:r w:rsidRPr="00481D2D">
        <w:tab/>
      </w:r>
      <w:r w:rsidR="004014A4">
        <w:t>IETF RFC</w:t>
      </w:r>
      <w:r w:rsidRPr="00481D2D">
        <w:t> 4169 (Nove</w:t>
      </w:r>
      <w:r w:rsidR="003B4D26" w:rsidRPr="00481D2D">
        <w:t>m</w:t>
      </w:r>
      <w:r w:rsidRPr="00481D2D">
        <w:t>ber 2005): "Hypertext Transfer Protocol (HTTP) Digest Authentication Using Authentication and Key Agreement (AKA) Version-2".</w:t>
      </w:r>
    </w:p>
    <w:p w14:paraId="512BE409" w14:textId="77777777" w:rsidR="00366656" w:rsidRPr="00481D2D" w:rsidRDefault="00366656" w:rsidP="00366656">
      <w:pPr>
        <w:pStyle w:val="EX"/>
      </w:pPr>
      <w:r w:rsidRPr="00481D2D">
        <w:t>[228]</w:t>
      </w:r>
      <w:r w:rsidRPr="00481D2D">
        <w:tab/>
      </w:r>
      <w:r w:rsidR="004014A4">
        <w:t>IETF RFC</w:t>
      </w:r>
      <w:r w:rsidRPr="00481D2D">
        <w:t> 6947 (May 2013): "The Session Description Protocol (SDP) Alternate Connectivity (ALTC) Attribute".</w:t>
      </w:r>
    </w:p>
    <w:p w14:paraId="1BD8022A" w14:textId="77777777" w:rsidR="004C0609" w:rsidRPr="00481D2D" w:rsidRDefault="004C0609" w:rsidP="004C0609">
      <w:pPr>
        <w:pStyle w:val="EX"/>
      </w:pPr>
      <w:r w:rsidRPr="00481D2D">
        <w:t>[229]</w:t>
      </w:r>
      <w:r w:rsidRPr="00481D2D">
        <w:tab/>
      </w:r>
      <w:r w:rsidR="002E5AF2" w:rsidRPr="00481D2D">
        <w:t>Void</w:t>
      </w:r>
      <w:r w:rsidRPr="00481D2D">
        <w:t>.</w:t>
      </w:r>
    </w:p>
    <w:p w14:paraId="48D7D761" w14:textId="77777777" w:rsidR="009242F1" w:rsidRPr="00481D2D" w:rsidRDefault="009242F1" w:rsidP="00624014">
      <w:pPr>
        <w:pStyle w:val="EX"/>
      </w:pPr>
      <w:r w:rsidRPr="00481D2D">
        <w:t>[230]</w:t>
      </w:r>
      <w:r w:rsidRPr="00481D2D">
        <w:tab/>
      </w:r>
      <w:r w:rsidR="004014A4">
        <w:t>IETF RFC</w:t>
      </w:r>
      <w:r w:rsidR="003B4D26" w:rsidRPr="00481D2D">
        <w:t xml:space="preserve"> 8119 </w:t>
      </w:r>
      <w:r w:rsidRPr="00481D2D">
        <w:t>(</w:t>
      </w:r>
      <w:r w:rsidR="003B4D26" w:rsidRPr="00481D2D">
        <w:t>March</w:t>
      </w:r>
      <w:r w:rsidR="00E9447C" w:rsidRPr="00481D2D">
        <w:t> 2017</w:t>
      </w:r>
      <w:r w:rsidRPr="00481D2D">
        <w:t>): "</w:t>
      </w:r>
      <w:r w:rsidR="003B4D26" w:rsidRPr="00481D2D">
        <w:t>SIP "cause" URI Parameter for Service Number Translation</w:t>
      </w:r>
      <w:r w:rsidRPr="00481D2D">
        <w:t>".</w:t>
      </w:r>
    </w:p>
    <w:p w14:paraId="1B6E8114" w14:textId="77777777" w:rsidR="00F756E1" w:rsidRPr="00481D2D" w:rsidRDefault="00F756E1" w:rsidP="00F756E1">
      <w:pPr>
        <w:pStyle w:val="EX"/>
      </w:pPr>
      <w:r w:rsidRPr="00481D2D">
        <w:t>[231]</w:t>
      </w:r>
      <w:r w:rsidRPr="00481D2D">
        <w:tab/>
      </w:r>
      <w:r w:rsidR="004014A4">
        <w:t>IETF RFC</w:t>
      </w:r>
      <w:r w:rsidR="00CE726E" w:rsidRPr="00481D2D">
        <w:t> 7647</w:t>
      </w:r>
      <w:r w:rsidRPr="00481D2D">
        <w:t> (</w:t>
      </w:r>
      <w:r w:rsidR="00CE726E" w:rsidRPr="00481D2D">
        <w:t>September 2015</w:t>
      </w:r>
      <w:r w:rsidRPr="00481D2D">
        <w:t xml:space="preserve">): "Clarifications for the </w:t>
      </w:r>
      <w:r w:rsidR="00CE726E" w:rsidRPr="00481D2D">
        <w:t xml:space="preserve">Use </w:t>
      </w:r>
      <w:r w:rsidRPr="00481D2D">
        <w:t>of REFER with RFC6665".</w:t>
      </w:r>
    </w:p>
    <w:p w14:paraId="795A91C3" w14:textId="77777777" w:rsidR="00F756E1" w:rsidRPr="00481D2D" w:rsidRDefault="00F756E1" w:rsidP="00F756E1">
      <w:pPr>
        <w:pStyle w:val="EX"/>
      </w:pPr>
      <w:r w:rsidRPr="00481D2D">
        <w:t>[232]</w:t>
      </w:r>
      <w:r w:rsidRPr="00481D2D">
        <w:tab/>
      </w:r>
      <w:r w:rsidR="004014A4">
        <w:t>IETF RFC</w:t>
      </w:r>
      <w:r w:rsidR="00CE726E" w:rsidRPr="00481D2D">
        <w:t> 7614</w:t>
      </w:r>
      <w:r w:rsidRPr="00481D2D">
        <w:t> (</w:t>
      </w:r>
      <w:r w:rsidR="00CE726E" w:rsidRPr="00481D2D">
        <w:t>August 2015</w:t>
      </w:r>
      <w:r w:rsidRPr="00481D2D">
        <w:t>): "Explicit Subscriptions for the REFER Method".</w:t>
      </w:r>
    </w:p>
    <w:p w14:paraId="2296DA35" w14:textId="77777777" w:rsidR="00F756E1" w:rsidRPr="00481D2D" w:rsidRDefault="00F756E1" w:rsidP="00F756E1">
      <w:pPr>
        <w:pStyle w:val="EX"/>
      </w:pPr>
      <w:r w:rsidRPr="00481D2D">
        <w:t>[233]</w:t>
      </w:r>
      <w:r w:rsidRPr="00481D2D">
        <w:tab/>
      </w:r>
      <w:r w:rsidR="004014A4">
        <w:t>IETF RFC</w:t>
      </w:r>
      <w:r w:rsidR="00CE726E" w:rsidRPr="00481D2D">
        <w:t> 7621</w:t>
      </w:r>
      <w:r w:rsidRPr="00481D2D">
        <w:t> (</w:t>
      </w:r>
      <w:r w:rsidR="00CE726E" w:rsidRPr="00481D2D">
        <w:t>August 2015</w:t>
      </w:r>
      <w:r w:rsidRPr="00481D2D">
        <w:t xml:space="preserve">): "A </w:t>
      </w:r>
      <w:r w:rsidR="00CE726E" w:rsidRPr="00481D2D">
        <w:t xml:space="preserve">Clarification </w:t>
      </w:r>
      <w:r w:rsidRPr="00481D2D">
        <w:t xml:space="preserve">on the </w:t>
      </w:r>
      <w:r w:rsidR="00CE726E" w:rsidRPr="00481D2D">
        <w:t xml:space="preserve">Use </w:t>
      </w:r>
      <w:r w:rsidRPr="00481D2D">
        <w:t>of Globally Routable User Agent URIs (GRUUs) in the Session Initiation Protocol (SIP) Event Notification Framework".</w:t>
      </w:r>
    </w:p>
    <w:p w14:paraId="103DDA2E" w14:textId="77777777" w:rsidR="00B3161D" w:rsidRPr="00481D2D" w:rsidRDefault="00B3161D" w:rsidP="00B3161D">
      <w:pPr>
        <w:pStyle w:val="EX"/>
      </w:pPr>
      <w:r w:rsidRPr="00481D2D">
        <w:t>[234]</w:t>
      </w:r>
      <w:r w:rsidRPr="00481D2D">
        <w:tab/>
      </w:r>
      <w:r w:rsidR="004014A4">
        <w:t>IETF RFC</w:t>
      </w:r>
      <w:r w:rsidR="00666A4D" w:rsidRPr="00481D2D">
        <w:t> 7913</w:t>
      </w:r>
      <w:r w:rsidRPr="00481D2D">
        <w:t xml:space="preserve"> (</w:t>
      </w:r>
      <w:r w:rsidR="00666A4D" w:rsidRPr="00481D2D">
        <w:t>June</w:t>
      </w:r>
      <w:r w:rsidR="007A52FA" w:rsidRPr="00481D2D">
        <w:t> 2016</w:t>
      </w:r>
      <w:r w:rsidRPr="00481D2D">
        <w:t>): "P-Access-Network-Info ABNF Update".</w:t>
      </w:r>
    </w:p>
    <w:p w14:paraId="2FE7CFA8" w14:textId="77777777" w:rsidR="0064697D" w:rsidRPr="00481D2D" w:rsidRDefault="0064697D" w:rsidP="0064697D">
      <w:pPr>
        <w:pStyle w:val="EX"/>
      </w:pPr>
      <w:r w:rsidRPr="00481D2D">
        <w:t>[235]</w:t>
      </w:r>
      <w:r w:rsidRPr="00481D2D">
        <w:tab/>
      </w:r>
      <w:r w:rsidR="004014A4">
        <w:t>IETF RFC</w:t>
      </w:r>
      <w:r w:rsidRPr="00481D2D">
        <w:t> 7519 (May 2015): "JSON Web Token (JWT)".</w:t>
      </w:r>
    </w:p>
    <w:p w14:paraId="6B163BAB" w14:textId="77777777" w:rsidR="00A25D7C" w:rsidRPr="00481D2D" w:rsidRDefault="00A25D7C" w:rsidP="00A25D7C">
      <w:pPr>
        <w:pStyle w:val="EX"/>
      </w:pPr>
      <w:r w:rsidRPr="00481D2D">
        <w:t>[236]</w:t>
      </w:r>
      <w:r w:rsidRPr="00481D2D">
        <w:tab/>
      </w:r>
      <w:r w:rsidR="007F09B1" w:rsidRPr="00481D2D">
        <w:t>Void</w:t>
      </w:r>
      <w:r w:rsidRPr="00481D2D">
        <w:t>.</w:t>
      </w:r>
    </w:p>
    <w:p w14:paraId="4EFBEE94" w14:textId="77777777" w:rsidR="008D283B" w:rsidRPr="00481D2D" w:rsidRDefault="008D283B" w:rsidP="008D283B">
      <w:pPr>
        <w:pStyle w:val="EX"/>
      </w:pPr>
      <w:r w:rsidRPr="00481D2D">
        <w:t>[237]</w:t>
      </w:r>
      <w:r w:rsidRPr="00481D2D">
        <w:tab/>
      </w:r>
      <w:r w:rsidR="004014A4">
        <w:t>IETF RFC</w:t>
      </w:r>
      <w:r w:rsidRPr="00481D2D">
        <w:t> 5761 (April 2010): "Multiplexing RTP Data and Control Packets on a Single Port".</w:t>
      </w:r>
    </w:p>
    <w:p w14:paraId="31FC8D7E" w14:textId="77777777" w:rsidR="003706BB" w:rsidRPr="00481D2D" w:rsidRDefault="003706BB" w:rsidP="003706BB">
      <w:pPr>
        <w:pStyle w:val="EX"/>
      </w:pPr>
      <w:r w:rsidRPr="00481D2D">
        <w:t>[237A]</w:t>
      </w:r>
      <w:r w:rsidRPr="00481D2D">
        <w:tab/>
      </w:r>
      <w:r w:rsidR="004014A4">
        <w:rPr>
          <w:lang w:eastAsia="zh-CN"/>
        </w:rPr>
        <w:t>IETF RFC</w:t>
      </w:r>
      <w:r w:rsidRPr="00481D2D">
        <w:rPr>
          <w:lang w:eastAsia="zh-CN"/>
        </w:rPr>
        <w:t> 8035</w:t>
      </w:r>
      <w:r w:rsidRPr="00481D2D">
        <w:t xml:space="preserve"> (November 2016): "Session Description Protocol (SDP) Offer/Answer Clarifications for RTP/RTCP Multiplexing".</w:t>
      </w:r>
    </w:p>
    <w:p w14:paraId="40CCD990" w14:textId="77777777" w:rsidR="009354EE" w:rsidRPr="00481D2D" w:rsidRDefault="009354EE" w:rsidP="009354EE">
      <w:pPr>
        <w:pStyle w:val="EX"/>
        <w:rPr>
          <w:lang w:eastAsia="ja-JP"/>
        </w:rPr>
      </w:pPr>
      <w:r w:rsidRPr="00481D2D">
        <w:t>[238]</w:t>
      </w:r>
      <w:r w:rsidRPr="00481D2D">
        <w:tab/>
      </w:r>
      <w:r w:rsidR="004014A4">
        <w:t>IETF RFC</w:t>
      </w:r>
      <w:r w:rsidR="00497520" w:rsidRPr="00481D2D">
        <w:t> 8864 (January 2021)</w:t>
      </w:r>
      <w:r w:rsidRPr="00481D2D">
        <w:rPr>
          <w:lang w:eastAsia="ja-JP"/>
        </w:rPr>
        <w:t>: "</w:t>
      </w:r>
      <w:r w:rsidR="00497520" w:rsidRPr="00481D2D">
        <w:t xml:space="preserve"> Negotiation Data Channels Using the Session Description Protocol (SDP)</w:t>
      </w:r>
      <w:r w:rsidRPr="00481D2D">
        <w:rPr>
          <w:lang w:eastAsia="ja-JP"/>
        </w:rPr>
        <w:t>".</w:t>
      </w:r>
    </w:p>
    <w:p w14:paraId="0DC34B66" w14:textId="77777777" w:rsidR="00F21B2A" w:rsidRPr="00481D2D" w:rsidRDefault="00F21B2A" w:rsidP="00F21B2A">
      <w:pPr>
        <w:pStyle w:val="EX"/>
      </w:pPr>
      <w:r w:rsidRPr="00481D2D">
        <w:t>[239]</w:t>
      </w:r>
      <w:r w:rsidRPr="00481D2D">
        <w:tab/>
      </w:r>
      <w:r w:rsidR="004014A4">
        <w:t>IETF RFC</w:t>
      </w:r>
      <w:r w:rsidR="00D00C49" w:rsidRPr="00481D2D">
        <w:t> 8498</w:t>
      </w:r>
      <w:r w:rsidR="00D60AA2" w:rsidRPr="00481D2D">
        <w:t> </w:t>
      </w:r>
      <w:r w:rsidRPr="00481D2D">
        <w:t>(</w:t>
      </w:r>
      <w:r w:rsidR="00D00C49" w:rsidRPr="00481D2D">
        <w:t>February 2019</w:t>
      </w:r>
      <w:r w:rsidRPr="00481D2D">
        <w:t>): "</w:t>
      </w:r>
      <w:r w:rsidR="00D00C49" w:rsidRPr="00481D2D">
        <w:t xml:space="preserve">A </w:t>
      </w:r>
      <w:r w:rsidRPr="00481D2D">
        <w:t xml:space="preserve">P-Served-User Header Field Parameter for </w:t>
      </w:r>
      <w:r w:rsidR="00D00C49" w:rsidRPr="00481D2D">
        <w:t xml:space="preserve">an </w:t>
      </w:r>
      <w:r w:rsidRPr="00481D2D">
        <w:t xml:space="preserve">Originating </w:t>
      </w:r>
      <w:r w:rsidR="00D00C49" w:rsidRPr="00481D2D">
        <w:t>Call Diversion (</w:t>
      </w:r>
      <w:r w:rsidRPr="00481D2D">
        <w:t>CDIV</w:t>
      </w:r>
      <w:r w:rsidR="00D00C49" w:rsidRPr="00481D2D">
        <w:t>)</w:t>
      </w:r>
      <w:r w:rsidRPr="00481D2D">
        <w:t xml:space="preserve"> </w:t>
      </w:r>
      <w:r w:rsidR="00D00C49" w:rsidRPr="00481D2D">
        <w:t>S</w:t>
      </w:r>
      <w:r w:rsidRPr="00481D2D">
        <w:t xml:space="preserve">ession </w:t>
      </w:r>
      <w:r w:rsidR="00D00C49" w:rsidRPr="00481D2D">
        <w:t>C</w:t>
      </w:r>
      <w:r w:rsidRPr="00481D2D">
        <w:t xml:space="preserve">ase in </w:t>
      </w:r>
      <w:r w:rsidR="00D00C49" w:rsidRPr="00481D2D">
        <w:t xml:space="preserve">the </w:t>
      </w:r>
      <w:r w:rsidRPr="00481D2D">
        <w:t>Session Initiation Protocol (SIP)".</w:t>
      </w:r>
    </w:p>
    <w:p w14:paraId="1830329E" w14:textId="77777777" w:rsidR="00303096" w:rsidRPr="00481D2D" w:rsidRDefault="00303096" w:rsidP="00303096">
      <w:pPr>
        <w:pStyle w:val="EX"/>
        <w:rPr>
          <w:lang w:eastAsia="ja-JP"/>
        </w:rPr>
      </w:pPr>
      <w:r w:rsidRPr="00481D2D">
        <w:t>[240]</w:t>
      </w:r>
      <w:r w:rsidRPr="00481D2D">
        <w:tab/>
      </w:r>
      <w:r w:rsidR="004014A4">
        <w:t>IETF RFC</w:t>
      </w:r>
      <w:r w:rsidR="00DC3015" w:rsidRPr="00481D2D">
        <w:t> 8842 (January 2021)</w:t>
      </w:r>
      <w:r w:rsidRPr="00481D2D">
        <w:rPr>
          <w:lang w:eastAsia="ja-JP"/>
        </w:rPr>
        <w:t>: "</w:t>
      </w:r>
      <w:r w:rsidR="006F5691" w:rsidRPr="00481D2D">
        <w:t>Session Description Protocol (SDP) Offer/Answer Considerations for Datagram Transport Layer Security (DTLS) and Transport Layer Security (TLS)</w:t>
      </w:r>
      <w:r w:rsidRPr="00481D2D">
        <w:rPr>
          <w:lang w:eastAsia="ja-JP"/>
        </w:rPr>
        <w:t>".</w:t>
      </w:r>
    </w:p>
    <w:p w14:paraId="0C129179" w14:textId="77777777" w:rsidR="004014A4" w:rsidRDefault="00303096" w:rsidP="00343E5B">
      <w:pPr>
        <w:pStyle w:val="EX"/>
        <w:rPr>
          <w:lang w:eastAsia="ja-JP"/>
        </w:rPr>
      </w:pPr>
      <w:r w:rsidRPr="00481D2D">
        <w:t>[241]</w:t>
      </w:r>
      <w:r w:rsidRPr="00481D2D">
        <w:tab/>
      </w:r>
      <w:r w:rsidR="004014A4">
        <w:t>IETF RFC</w:t>
      </w:r>
      <w:r w:rsidR="003B4D26" w:rsidRPr="00481D2D">
        <w:t> 8122</w:t>
      </w:r>
      <w:r w:rsidRPr="00481D2D">
        <w:rPr>
          <w:lang w:eastAsia="ja-JP"/>
        </w:rPr>
        <w:t xml:space="preserve"> (</w:t>
      </w:r>
      <w:r w:rsidR="003B4D26" w:rsidRPr="00481D2D">
        <w:t>March</w:t>
      </w:r>
      <w:r w:rsidR="00B63AB8" w:rsidRPr="00481D2D">
        <w:t> 2017</w:t>
      </w:r>
      <w:r w:rsidRPr="00481D2D">
        <w:rPr>
          <w:lang w:eastAsia="ja-JP"/>
        </w:rPr>
        <w:t>): "</w:t>
      </w:r>
      <w:r w:rsidR="00B63AB8" w:rsidRPr="00481D2D">
        <w:t xml:space="preserve">Connection-Oriented Media Transport over </w:t>
      </w:r>
      <w:r w:rsidR="003B4D26" w:rsidRPr="00481D2D">
        <w:t>the Transport Layer Security (TLS) Protocol in the Session Description Protocol (SDP)</w:t>
      </w:r>
      <w:r w:rsidRPr="00481D2D">
        <w:rPr>
          <w:lang w:eastAsia="ja-JP"/>
        </w:rPr>
        <w:t>".</w:t>
      </w:r>
    </w:p>
    <w:p w14:paraId="3F6379AB" w14:textId="77777777" w:rsidR="00343E5B" w:rsidRPr="00481D2D" w:rsidRDefault="00343E5B" w:rsidP="00343E5B">
      <w:pPr>
        <w:pStyle w:val="EX"/>
      </w:pPr>
      <w:r w:rsidRPr="00481D2D">
        <w:t>[242]</w:t>
      </w:r>
      <w:r w:rsidRPr="00481D2D">
        <w:tab/>
      </w:r>
      <w:r w:rsidR="004014A4">
        <w:t>IETF RFC</w:t>
      </w:r>
      <w:r w:rsidRPr="00481D2D">
        <w:t> 3863 (August</w:t>
      </w:r>
      <w:r w:rsidR="003B4D26" w:rsidRPr="00481D2D">
        <w:t> </w:t>
      </w:r>
      <w:r w:rsidRPr="00481D2D">
        <w:t>2004): "Presence Information Data Format".</w:t>
      </w:r>
    </w:p>
    <w:p w14:paraId="663F5D20" w14:textId="77777777" w:rsidR="00343E5B" w:rsidRPr="00481D2D" w:rsidRDefault="00343E5B" w:rsidP="00343E5B">
      <w:pPr>
        <w:pStyle w:val="EX"/>
      </w:pPr>
      <w:r w:rsidRPr="00481D2D">
        <w:t>[243]</w:t>
      </w:r>
      <w:r w:rsidRPr="00481D2D">
        <w:tab/>
      </w:r>
      <w:r w:rsidR="004014A4">
        <w:t>IETF RFC</w:t>
      </w:r>
      <w:r w:rsidRPr="00481D2D">
        <w:t> 4661 (September</w:t>
      </w:r>
      <w:r w:rsidR="003B4D26" w:rsidRPr="00481D2D">
        <w:t> </w:t>
      </w:r>
      <w:r w:rsidRPr="00481D2D">
        <w:t>2006): "An Extensible Markup Language (XML) Based Format for Event Notification Filtering".</w:t>
      </w:r>
    </w:p>
    <w:p w14:paraId="27E483D2" w14:textId="77777777" w:rsidR="00275D3E" w:rsidRPr="00481D2D" w:rsidRDefault="00275D3E" w:rsidP="00275D3E">
      <w:pPr>
        <w:pStyle w:val="EX"/>
        <w:rPr>
          <w:lang w:eastAsia="ja-JP"/>
        </w:rPr>
      </w:pPr>
      <w:r w:rsidRPr="00481D2D">
        <w:t>[244]</w:t>
      </w:r>
      <w:r w:rsidRPr="00481D2D">
        <w:tab/>
      </w:r>
      <w:r w:rsidR="004014A4">
        <w:t>IETF RFC</w:t>
      </w:r>
      <w:r w:rsidR="007F4FA5" w:rsidRPr="00481D2D">
        <w:t> 8147</w:t>
      </w:r>
      <w:r w:rsidRPr="00481D2D">
        <w:rPr>
          <w:lang w:eastAsia="ja-JP"/>
        </w:rPr>
        <w:t xml:space="preserve"> (</w:t>
      </w:r>
      <w:r w:rsidR="007F4FA5" w:rsidRPr="00481D2D">
        <w:rPr>
          <w:lang w:eastAsia="ja-JP"/>
        </w:rPr>
        <w:t>May</w:t>
      </w:r>
      <w:r w:rsidRPr="00481D2D">
        <w:rPr>
          <w:lang w:eastAsia="ja-JP"/>
        </w:rPr>
        <w:t> 201</w:t>
      </w:r>
      <w:r w:rsidR="007F4FA5" w:rsidRPr="00481D2D">
        <w:rPr>
          <w:lang w:eastAsia="ja-JP"/>
        </w:rPr>
        <w:t>7</w:t>
      </w:r>
      <w:r w:rsidRPr="00481D2D">
        <w:rPr>
          <w:lang w:eastAsia="ja-JP"/>
        </w:rPr>
        <w:t xml:space="preserve">): "Next-Generation Pan-European </w:t>
      </w:r>
      <w:proofErr w:type="spellStart"/>
      <w:r w:rsidRPr="00481D2D">
        <w:rPr>
          <w:lang w:eastAsia="ja-JP"/>
        </w:rPr>
        <w:t>eCall</w:t>
      </w:r>
      <w:proofErr w:type="spellEnd"/>
      <w:r w:rsidRPr="00481D2D">
        <w:rPr>
          <w:lang w:eastAsia="ja-JP"/>
        </w:rPr>
        <w:t>".</w:t>
      </w:r>
    </w:p>
    <w:p w14:paraId="04A1D80C" w14:textId="77777777" w:rsidR="000231E5" w:rsidRPr="00481D2D" w:rsidRDefault="000231E5" w:rsidP="000231E5">
      <w:pPr>
        <w:pStyle w:val="EX"/>
      </w:pPr>
      <w:r w:rsidRPr="00481D2D">
        <w:t>[245]</w:t>
      </w:r>
      <w:r w:rsidRPr="00481D2D">
        <w:tab/>
        <w:t xml:space="preserve">CEN EN 15722:2015 (April 2015): "Intelligent transport systems - </w:t>
      </w:r>
      <w:proofErr w:type="spellStart"/>
      <w:r w:rsidRPr="00481D2D">
        <w:t>ESafety</w:t>
      </w:r>
      <w:proofErr w:type="spellEnd"/>
      <w:r w:rsidRPr="00481D2D">
        <w:t xml:space="preserve"> - </w:t>
      </w:r>
      <w:proofErr w:type="spellStart"/>
      <w:r w:rsidRPr="00481D2D">
        <w:t>ECall</w:t>
      </w:r>
      <w:proofErr w:type="spellEnd"/>
      <w:r w:rsidRPr="00481D2D">
        <w:t xml:space="preserve"> minimum set of data".</w:t>
      </w:r>
    </w:p>
    <w:p w14:paraId="4FEA0625" w14:textId="77777777" w:rsidR="00964E5B" w:rsidRPr="00481D2D" w:rsidRDefault="00964E5B" w:rsidP="00964E5B">
      <w:pPr>
        <w:pStyle w:val="EX"/>
      </w:pPr>
      <w:r w:rsidRPr="00481D2D">
        <w:t>[246]</w:t>
      </w:r>
      <w:r w:rsidRPr="00481D2D">
        <w:tab/>
      </w:r>
      <w:r w:rsidR="004014A4">
        <w:rPr>
          <w:lang w:eastAsia="zh-CN"/>
        </w:rPr>
        <w:t>IETF RFC</w:t>
      </w:r>
      <w:r w:rsidR="00497520" w:rsidRPr="00481D2D">
        <w:rPr>
          <w:lang w:eastAsia="zh-CN"/>
        </w:rPr>
        <w:t> 8858</w:t>
      </w:r>
      <w:r w:rsidR="009C4E96" w:rsidRPr="00481D2D">
        <w:t xml:space="preserve"> </w:t>
      </w:r>
      <w:r w:rsidRPr="00481D2D">
        <w:t>(</w:t>
      </w:r>
      <w:r w:rsidR="00497520" w:rsidRPr="00481D2D">
        <w:rPr>
          <w:lang w:eastAsia="zh-CN"/>
        </w:rPr>
        <w:t>January 2021</w:t>
      </w:r>
      <w:r w:rsidRPr="00481D2D">
        <w:t>): "Indicating Exclusive Support of RTP</w:t>
      </w:r>
      <w:r w:rsidR="00497520" w:rsidRPr="00481D2D">
        <w:t xml:space="preserve"> and RTP Control Protocol (</w:t>
      </w:r>
      <w:r w:rsidRPr="00481D2D">
        <w:t>RTCP</w:t>
      </w:r>
      <w:r w:rsidR="00497520" w:rsidRPr="00481D2D">
        <w:t>)</w:t>
      </w:r>
      <w:r w:rsidRPr="00481D2D">
        <w:t xml:space="preserve"> Multiplexing </w:t>
      </w:r>
      <w:r w:rsidR="00497520" w:rsidRPr="00481D2D">
        <w:t>U</w:t>
      </w:r>
      <w:r w:rsidRPr="00481D2D">
        <w:t xml:space="preserve">sing </w:t>
      </w:r>
      <w:r w:rsidR="00497520" w:rsidRPr="00481D2D">
        <w:t>the Session Description Protocol (</w:t>
      </w:r>
      <w:r w:rsidRPr="00481D2D">
        <w:t>SDP</w:t>
      </w:r>
      <w:r w:rsidR="00497520" w:rsidRPr="00481D2D">
        <w:t>)</w:t>
      </w:r>
      <w:r w:rsidRPr="00481D2D">
        <w:t>".</w:t>
      </w:r>
    </w:p>
    <w:p w14:paraId="5FFAA5B6" w14:textId="77777777" w:rsidR="00035B0F" w:rsidRPr="00481D2D" w:rsidRDefault="00035B0F" w:rsidP="00035B0F">
      <w:pPr>
        <w:pStyle w:val="EX"/>
      </w:pPr>
      <w:r w:rsidRPr="00481D2D">
        <w:t>[</w:t>
      </w:r>
      <w:r w:rsidR="00D246B1" w:rsidRPr="00481D2D">
        <w:t>247</w:t>
      </w:r>
      <w:r w:rsidRPr="00481D2D">
        <w:t>]</w:t>
      </w:r>
      <w:r w:rsidRPr="00481D2D">
        <w:tab/>
      </w:r>
      <w:r w:rsidR="004014A4">
        <w:t>IETF RFC</w:t>
      </w:r>
      <w:r w:rsidRPr="00481D2D">
        <w:t> 7303 (July 2014): "XML Media Types".</w:t>
      </w:r>
    </w:p>
    <w:p w14:paraId="2DB42304" w14:textId="77777777" w:rsidR="008B4014" w:rsidRPr="00481D2D" w:rsidRDefault="008B4014" w:rsidP="008B4014">
      <w:pPr>
        <w:pStyle w:val="EX"/>
      </w:pPr>
      <w:r w:rsidRPr="00481D2D">
        <w:rPr>
          <w:rFonts w:hint="eastAsia"/>
          <w:lang w:eastAsia="zh-CN"/>
        </w:rPr>
        <w:t>[</w:t>
      </w:r>
      <w:r w:rsidRPr="00481D2D">
        <w:rPr>
          <w:lang w:eastAsia="zh-CN"/>
        </w:rPr>
        <w:t>248</w:t>
      </w:r>
      <w:r w:rsidRPr="00481D2D">
        <w:rPr>
          <w:rFonts w:hint="eastAsia"/>
          <w:lang w:eastAsia="zh-CN"/>
        </w:rPr>
        <w:t>]</w:t>
      </w:r>
      <w:r w:rsidRPr="00481D2D">
        <w:rPr>
          <w:iCs/>
          <w:snapToGrid w:val="0"/>
        </w:rPr>
        <w:tab/>
      </w:r>
      <w:r w:rsidRPr="00481D2D">
        <w:t>IEEE</w:t>
      </w:r>
      <w:r w:rsidR="00BB3FB6" w:rsidRPr="00481D2D">
        <w:t> </w:t>
      </w:r>
      <w:r w:rsidRPr="00481D2D">
        <w:t>Std</w:t>
      </w:r>
      <w:r w:rsidR="00BB3FB6" w:rsidRPr="00481D2D">
        <w:t> </w:t>
      </w:r>
      <w:r w:rsidRPr="00481D2D">
        <w:t>802.11-201</w:t>
      </w:r>
      <w:r w:rsidR="00BB3FB6" w:rsidRPr="00481D2D">
        <w:t>6</w:t>
      </w:r>
      <w:r w:rsidRPr="00481D2D">
        <w:t>: "IEEE Standard for Information technology - Telecommunications and information exchange between systems - Local and metropolitan area networks - Specific requirements - Part 11: Wireless LAN Medium Access Control (MAC) and Physical Layer (PHY) Specifications".</w:t>
      </w:r>
    </w:p>
    <w:p w14:paraId="72B01981" w14:textId="77777777" w:rsidR="002E61A1" w:rsidRPr="00481D2D" w:rsidRDefault="002E61A1" w:rsidP="002E61A1">
      <w:pPr>
        <w:pStyle w:val="EX"/>
      </w:pPr>
      <w:r w:rsidRPr="00481D2D">
        <w:t>[249]</w:t>
      </w:r>
      <w:r w:rsidRPr="00481D2D">
        <w:tab/>
      </w:r>
      <w:r w:rsidR="004014A4">
        <w:t>IETF RFC</w:t>
      </w:r>
      <w:r w:rsidR="00497520" w:rsidRPr="00481D2D">
        <w:t> 8853 (January 2021)</w:t>
      </w:r>
      <w:r w:rsidRPr="00481D2D">
        <w:t xml:space="preserve">: "Using Simulcast in </w:t>
      </w:r>
      <w:r w:rsidR="00497520" w:rsidRPr="00481D2D">
        <w:t>Session Description Protocol (SDP)</w:t>
      </w:r>
      <w:r w:rsidRPr="00481D2D">
        <w:t xml:space="preserve"> and RTP Sessions".</w:t>
      </w:r>
    </w:p>
    <w:p w14:paraId="68CF6DE3" w14:textId="77777777" w:rsidR="002E61A1" w:rsidRPr="00481D2D" w:rsidRDefault="002E61A1" w:rsidP="002E61A1">
      <w:pPr>
        <w:pStyle w:val="EX"/>
      </w:pPr>
      <w:r w:rsidRPr="00481D2D">
        <w:t>[250]</w:t>
      </w:r>
      <w:r w:rsidRPr="00481D2D">
        <w:tab/>
      </w:r>
      <w:r w:rsidR="004014A4">
        <w:t>IETF RFC</w:t>
      </w:r>
      <w:r w:rsidR="00497520" w:rsidRPr="00481D2D">
        <w:t> 8851 (January 2021)</w:t>
      </w:r>
      <w:r w:rsidRPr="00481D2D">
        <w:t>: "RTP Payload Format Restrictions".</w:t>
      </w:r>
    </w:p>
    <w:p w14:paraId="78B77966" w14:textId="77777777" w:rsidR="002E61A1" w:rsidRPr="00481D2D" w:rsidRDefault="002E61A1" w:rsidP="008B4014">
      <w:pPr>
        <w:pStyle w:val="EX"/>
      </w:pPr>
      <w:r w:rsidRPr="00481D2D">
        <w:t>[251]</w:t>
      </w:r>
      <w:r w:rsidRPr="00481D2D">
        <w:tab/>
      </w:r>
      <w:r w:rsidR="004014A4">
        <w:t>IETF RFC</w:t>
      </w:r>
      <w:r w:rsidRPr="00481D2D">
        <w:t> 7728 (February 2016): "RTP Stream Pause and Resume".</w:t>
      </w:r>
    </w:p>
    <w:p w14:paraId="31B93963" w14:textId="77777777" w:rsidR="00476A33" w:rsidRPr="00481D2D" w:rsidRDefault="00402340" w:rsidP="00E9447C">
      <w:pPr>
        <w:pStyle w:val="EX"/>
      </w:pPr>
      <w:r w:rsidRPr="00481D2D">
        <w:t>[252]</w:t>
      </w:r>
      <w:r w:rsidRPr="00481D2D">
        <w:tab/>
      </w:r>
      <w:r w:rsidR="004014A4">
        <w:t>IETF RFC</w:t>
      </w:r>
      <w:r w:rsidR="008E646D" w:rsidRPr="00481D2D">
        <w:t> 8224 </w:t>
      </w:r>
      <w:r w:rsidRPr="00481D2D">
        <w:t>(</w:t>
      </w:r>
      <w:r w:rsidR="007F4FA5" w:rsidRPr="00481D2D">
        <w:t>February 201</w:t>
      </w:r>
      <w:r w:rsidR="008E646D" w:rsidRPr="00481D2D">
        <w:t>8</w:t>
      </w:r>
      <w:r w:rsidRPr="00481D2D">
        <w:t>): "Authenticated Identity Management in the Session Initiation Protocol (SIP)".</w:t>
      </w:r>
    </w:p>
    <w:p w14:paraId="29DB6435" w14:textId="77777777" w:rsidR="00E9447C" w:rsidRPr="00481D2D" w:rsidRDefault="00276E34" w:rsidP="00E9447C">
      <w:pPr>
        <w:pStyle w:val="EX"/>
      </w:pPr>
      <w:r w:rsidRPr="00481D2D">
        <w:t>[253]</w:t>
      </w:r>
      <w:r w:rsidR="00E9447C" w:rsidRPr="00481D2D">
        <w:tab/>
      </w:r>
      <w:r w:rsidR="004014A4">
        <w:t>IETF RFC</w:t>
      </w:r>
      <w:r w:rsidR="00E9447C" w:rsidRPr="00481D2D">
        <w:t> 5279 (July 2008): "A Uniform Resource Name (URN) Namespace for the 3rd Generation Partnership Project (3GPP)".</w:t>
      </w:r>
    </w:p>
    <w:p w14:paraId="60A0058A" w14:textId="77777777" w:rsidR="00F51832" w:rsidRPr="00481D2D" w:rsidRDefault="00F51832" w:rsidP="00F51832">
      <w:pPr>
        <w:pStyle w:val="EX"/>
      </w:pPr>
      <w:r w:rsidRPr="00481D2D">
        <w:t>[254]</w:t>
      </w:r>
      <w:r w:rsidRPr="00481D2D">
        <w:tab/>
      </w:r>
      <w:r w:rsidR="004014A4">
        <w:t>IETF RFC</w:t>
      </w:r>
      <w:r w:rsidR="00AB6B74" w:rsidRPr="00481D2D">
        <w:t> 8197 </w:t>
      </w:r>
      <w:r w:rsidRPr="00481D2D">
        <w:t>(</w:t>
      </w:r>
      <w:r w:rsidR="00AB6B74" w:rsidRPr="00481D2D">
        <w:t>July </w:t>
      </w:r>
      <w:r w:rsidRPr="00481D2D">
        <w:t>2017): "A SIP Response Code for Unwanted Calls".</w:t>
      </w:r>
    </w:p>
    <w:p w14:paraId="7601797D" w14:textId="77777777" w:rsidR="003B4D26" w:rsidRPr="00481D2D" w:rsidRDefault="003B4D26" w:rsidP="003B4D26">
      <w:pPr>
        <w:pStyle w:val="EX"/>
      </w:pPr>
      <w:r w:rsidRPr="00481D2D">
        <w:t>[255]</w:t>
      </w:r>
      <w:r w:rsidRPr="00481D2D">
        <w:tab/>
      </w:r>
      <w:r w:rsidR="004014A4">
        <w:t>IETF RFC</w:t>
      </w:r>
      <w:r w:rsidR="00EB663F" w:rsidRPr="00481D2D">
        <w:t> 8606</w:t>
      </w:r>
      <w:r w:rsidRPr="00481D2D">
        <w:t xml:space="preserve"> (</w:t>
      </w:r>
      <w:r w:rsidR="00EB663F" w:rsidRPr="00481D2D">
        <w:t>June</w:t>
      </w:r>
      <w:r w:rsidRPr="00481D2D">
        <w:t> 201</w:t>
      </w:r>
      <w:r w:rsidR="003A4E59" w:rsidRPr="00481D2D">
        <w:t>9</w:t>
      </w:r>
      <w:r w:rsidRPr="00481D2D">
        <w:t>): "</w:t>
      </w:r>
      <w:r w:rsidR="00EB663F" w:rsidRPr="00481D2D">
        <w:t>ISDN User Part (ISUP) Cause Location Parameter for the SIP Reason Header Field</w:t>
      </w:r>
      <w:r w:rsidRPr="00481D2D">
        <w:t>".</w:t>
      </w:r>
    </w:p>
    <w:p w14:paraId="319EA201" w14:textId="77777777" w:rsidR="002A0E3D" w:rsidRPr="00481D2D" w:rsidRDefault="002A0E3D" w:rsidP="002A0E3D">
      <w:pPr>
        <w:pStyle w:val="EX"/>
      </w:pPr>
      <w:r w:rsidRPr="00481D2D">
        <w:t>[256]</w:t>
      </w:r>
      <w:r w:rsidRPr="00481D2D">
        <w:tab/>
      </w:r>
      <w:r w:rsidR="004014A4">
        <w:t>IETF RFC</w:t>
      </w:r>
      <w:r w:rsidR="006F5691" w:rsidRPr="00481D2D">
        <w:t> 8262 </w:t>
      </w:r>
      <w:r w:rsidRPr="00481D2D">
        <w:t>(</w:t>
      </w:r>
      <w:r w:rsidR="006F5691" w:rsidRPr="00481D2D">
        <w:t>October</w:t>
      </w:r>
      <w:r w:rsidRPr="00481D2D">
        <w:t xml:space="preserve"> 2017): "Content-ID </w:t>
      </w:r>
      <w:r w:rsidR="006F5691" w:rsidRPr="00481D2D">
        <w:t>H</w:t>
      </w:r>
      <w:r w:rsidRPr="00481D2D">
        <w:t xml:space="preserve">eader </w:t>
      </w:r>
      <w:r w:rsidR="006F5691" w:rsidRPr="00481D2D">
        <w:t>F</w:t>
      </w:r>
      <w:r w:rsidRPr="00481D2D">
        <w:t xml:space="preserve">ield in </w:t>
      </w:r>
      <w:r w:rsidR="006F5691" w:rsidRPr="00481D2D">
        <w:t xml:space="preserve">the </w:t>
      </w:r>
      <w:r w:rsidRPr="00481D2D">
        <w:t>Session Initiation Protocol (SIP)".</w:t>
      </w:r>
    </w:p>
    <w:p w14:paraId="2DB9C1ED" w14:textId="77777777" w:rsidR="00252E80" w:rsidRPr="00481D2D" w:rsidRDefault="00E17B15" w:rsidP="00252E80">
      <w:pPr>
        <w:pStyle w:val="EX"/>
      </w:pPr>
      <w:r w:rsidRPr="00481D2D">
        <w:t>[</w:t>
      </w:r>
      <w:r w:rsidRPr="00481D2D">
        <w:rPr>
          <w:lang w:eastAsia="zh-CN"/>
        </w:rPr>
        <w:t>257</w:t>
      </w:r>
      <w:r w:rsidRPr="00481D2D">
        <w:t>]</w:t>
      </w:r>
      <w:r w:rsidRPr="00481D2D">
        <w:tab/>
        <w:t>3GPP TS 2</w:t>
      </w:r>
      <w:r w:rsidRPr="00481D2D">
        <w:rPr>
          <w:rFonts w:hint="eastAsia"/>
          <w:lang w:eastAsia="zh-CN"/>
        </w:rPr>
        <w:t>3</w:t>
      </w:r>
      <w:r w:rsidRPr="00481D2D">
        <w:t>.</w:t>
      </w:r>
      <w:r w:rsidRPr="00481D2D">
        <w:rPr>
          <w:rFonts w:hint="eastAsia"/>
          <w:lang w:eastAsia="zh-CN"/>
        </w:rPr>
        <w:t>501</w:t>
      </w:r>
      <w:r w:rsidRPr="00481D2D">
        <w:t>: "System Architecture for the 5G System; Stage </w:t>
      </w:r>
      <w:r w:rsidRPr="00481D2D">
        <w:rPr>
          <w:rFonts w:hint="eastAsia"/>
          <w:lang w:eastAsia="zh-CN"/>
        </w:rPr>
        <w:t>2</w:t>
      </w:r>
      <w:r w:rsidRPr="00481D2D">
        <w:t>".</w:t>
      </w:r>
    </w:p>
    <w:p w14:paraId="4A517877" w14:textId="77777777" w:rsidR="001E245D" w:rsidRPr="00481D2D" w:rsidRDefault="001E245D" w:rsidP="001E245D">
      <w:pPr>
        <w:pStyle w:val="EX"/>
      </w:pPr>
      <w:r w:rsidRPr="00481D2D">
        <w:t>[</w:t>
      </w:r>
      <w:r w:rsidRPr="00481D2D">
        <w:rPr>
          <w:lang w:eastAsia="zh-CN"/>
        </w:rPr>
        <w:t>258</w:t>
      </w:r>
      <w:r w:rsidRPr="00481D2D">
        <w:t>]</w:t>
      </w:r>
      <w:r w:rsidRPr="00481D2D">
        <w:tab/>
        <w:t>3GPP TS 2</w:t>
      </w:r>
      <w:r w:rsidRPr="00481D2D">
        <w:rPr>
          <w:rFonts w:hint="eastAsia"/>
          <w:lang w:eastAsia="zh-CN"/>
        </w:rPr>
        <w:t>4</w:t>
      </w:r>
      <w:r w:rsidRPr="00481D2D">
        <w:t>.</w:t>
      </w:r>
      <w:r w:rsidRPr="00481D2D">
        <w:rPr>
          <w:rFonts w:hint="eastAsia"/>
          <w:lang w:eastAsia="zh-CN"/>
        </w:rPr>
        <w:t>501</w:t>
      </w:r>
      <w:r w:rsidRPr="00481D2D">
        <w:t>: "Non-Access-Stratum (NAS) protocol for Evolved Packet System (5GS); Stage 3".</w:t>
      </w:r>
    </w:p>
    <w:p w14:paraId="32873F21" w14:textId="77777777" w:rsidR="00E17B15" w:rsidRPr="00481D2D" w:rsidRDefault="00252E80" w:rsidP="00252E80">
      <w:pPr>
        <w:pStyle w:val="EX"/>
      </w:pPr>
      <w:r w:rsidRPr="00481D2D">
        <w:t>[</w:t>
      </w:r>
      <w:r w:rsidRPr="00481D2D">
        <w:rPr>
          <w:lang w:eastAsia="zh-CN"/>
        </w:rPr>
        <w:t>25</w:t>
      </w:r>
      <w:r w:rsidR="001E245D" w:rsidRPr="00481D2D">
        <w:rPr>
          <w:lang w:eastAsia="zh-CN"/>
        </w:rPr>
        <w:t>9</w:t>
      </w:r>
      <w:r w:rsidRPr="00481D2D">
        <w:t>]</w:t>
      </w:r>
      <w:r w:rsidRPr="00481D2D">
        <w:tab/>
      </w:r>
      <w:r w:rsidR="004014A4">
        <w:t>IETF RFC</w:t>
      </w:r>
      <w:r w:rsidRPr="00481D2D">
        <w:t xml:space="preserve"> 4715 (November 2006): "The Integrated Services Digital Network (ISDN) </w:t>
      </w:r>
      <w:proofErr w:type="spellStart"/>
      <w:r w:rsidRPr="00481D2D">
        <w:t>Subaddress</w:t>
      </w:r>
      <w:proofErr w:type="spellEnd"/>
      <w:r w:rsidRPr="00481D2D">
        <w:t xml:space="preserve"> Encoding Type for </w:t>
      </w:r>
      <w:proofErr w:type="spellStart"/>
      <w:r w:rsidRPr="00481D2D">
        <w:t>tel</w:t>
      </w:r>
      <w:proofErr w:type="spellEnd"/>
      <w:r w:rsidRPr="00481D2D">
        <w:t xml:space="preserve"> URI".</w:t>
      </w:r>
    </w:p>
    <w:p w14:paraId="098D9CEC" w14:textId="77777777" w:rsidR="003E207D" w:rsidRPr="00481D2D" w:rsidRDefault="003E207D" w:rsidP="00252E80">
      <w:pPr>
        <w:pStyle w:val="EX"/>
      </w:pPr>
      <w:r w:rsidRPr="00481D2D">
        <w:t>[260]</w:t>
      </w:r>
      <w:r w:rsidRPr="00481D2D">
        <w:tab/>
        <w:t>3GPP TS 38.304: " NR; User Equipment (UE) procedures in idle mode and in RRC Inactive state".</w:t>
      </w:r>
    </w:p>
    <w:p w14:paraId="18C9CB99" w14:textId="77777777" w:rsidR="009A4D58" w:rsidRPr="00481D2D" w:rsidRDefault="009A4D58" w:rsidP="009A4D58">
      <w:pPr>
        <w:pStyle w:val="EX"/>
      </w:pPr>
      <w:r w:rsidRPr="00481D2D">
        <w:t>[261]</w:t>
      </w:r>
      <w:r w:rsidRPr="00481D2D">
        <w:tab/>
      </w:r>
      <w:r w:rsidR="004014A4">
        <w:t>IETF RFC</w:t>
      </w:r>
      <w:r w:rsidR="00503AF7" w:rsidRPr="00481D2D">
        <w:t> 8588</w:t>
      </w:r>
      <w:r w:rsidRPr="00481D2D">
        <w:t> (</w:t>
      </w:r>
      <w:r w:rsidR="00503AF7" w:rsidRPr="00481D2D">
        <w:t>May 2019</w:t>
      </w:r>
      <w:r w:rsidRPr="00481D2D">
        <w:t>): "</w:t>
      </w:r>
      <w:r w:rsidR="00503AF7" w:rsidRPr="00481D2D">
        <w:t>Personal Assertion Token (</w:t>
      </w:r>
      <w:proofErr w:type="spellStart"/>
      <w:r w:rsidR="00503AF7" w:rsidRPr="00481D2D">
        <w:t>PaSSporT</w:t>
      </w:r>
      <w:proofErr w:type="spellEnd"/>
      <w:r w:rsidR="00503AF7" w:rsidRPr="00481D2D">
        <w:t xml:space="preserve">) Extension for Signature-based Handling of Asserted information using </w:t>
      </w:r>
      <w:proofErr w:type="spellStart"/>
      <w:r w:rsidR="00503AF7" w:rsidRPr="00481D2D">
        <w:t>toKENs</w:t>
      </w:r>
      <w:proofErr w:type="spellEnd"/>
      <w:r w:rsidR="00503AF7" w:rsidRPr="00481D2D">
        <w:t xml:space="preserve"> (SHAKEN)</w:t>
      </w:r>
      <w:r w:rsidRPr="00481D2D">
        <w:t>".</w:t>
      </w:r>
    </w:p>
    <w:p w14:paraId="10947976" w14:textId="77777777" w:rsidR="00725FE1" w:rsidRPr="00481D2D" w:rsidRDefault="00725FE1" w:rsidP="00725FE1">
      <w:pPr>
        <w:pStyle w:val="EX"/>
      </w:pPr>
      <w:r w:rsidRPr="00481D2D">
        <w:t>[262]</w:t>
      </w:r>
      <w:r w:rsidRPr="00481D2D">
        <w:tab/>
      </w:r>
      <w:r w:rsidR="004014A4">
        <w:t>IETF RFC</w:t>
      </w:r>
      <w:r w:rsidRPr="00481D2D">
        <w:t> 8225 (February 2018): "</w:t>
      </w:r>
      <w:proofErr w:type="spellStart"/>
      <w:r w:rsidRPr="00481D2D">
        <w:t>PASSporT</w:t>
      </w:r>
      <w:proofErr w:type="spellEnd"/>
      <w:r w:rsidRPr="00481D2D">
        <w:t>: Personal Assertion Token"</w:t>
      </w:r>
    </w:p>
    <w:p w14:paraId="2B046548" w14:textId="77777777" w:rsidR="00F6167A" w:rsidRPr="00481D2D" w:rsidRDefault="00F6167A" w:rsidP="00F6167A">
      <w:pPr>
        <w:pStyle w:val="EX"/>
      </w:pPr>
      <w:r w:rsidRPr="00481D2D">
        <w:t>[</w:t>
      </w:r>
      <w:r w:rsidRPr="00481D2D">
        <w:rPr>
          <w:lang w:eastAsia="zh-CN"/>
        </w:rPr>
        <w:t>263</w:t>
      </w:r>
      <w:r w:rsidRPr="00481D2D">
        <w:t>]</w:t>
      </w:r>
      <w:r w:rsidRPr="00481D2D">
        <w:tab/>
        <w:t>3GPP TS 2</w:t>
      </w:r>
      <w:r w:rsidRPr="00481D2D">
        <w:rPr>
          <w:rFonts w:hint="eastAsia"/>
          <w:lang w:eastAsia="zh-CN"/>
        </w:rPr>
        <w:t>4</w:t>
      </w:r>
      <w:r w:rsidRPr="00481D2D">
        <w:t>.</w:t>
      </w:r>
      <w:r w:rsidRPr="00481D2D">
        <w:rPr>
          <w:rFonts w:hint="eastAsia"/>
          <w:lang w:eastAsia="zh-CN"/>
        </w:rPr>
        <w:t>50</w:t>
      </w:r>
      <w:r w:rsidRPr="00481D2D">
        <w:rPr>
          <w:lang w:eastAsia="zh-CN"/>
        </w:rPr>
        <w:t>2</w:t>
      </w:r>
      <w:r w:rsidRPr="00481D2D">
        <w:t>: " Access to the 3GPP 5G Core Network (5GCN) via Non-3GPP Access Networks (N3AN); Stage 3".</w:t>
      </w:r>
    </w:p>
    <w:p w14:paraId="62AE4496" w14:textId="77777777" w:rsidR="00403357" w:rsidRPr="00481D2D" w:rsidRDefault="00403357" w:rsidP="00403357">
      <w:pPr>
        <w:pStyle w:val="EX"/>
      </w:pPr>
      <w:r w:rsidRPr="00481D2D">
        <w:t>[264]</w:t>
      </w:r>
      <w:r w:rsidRPr="00481D2D">
        <w:tab/>
        <w:t>3GPP TS 37.340: "Evolved Universal Terrestrial Radio Access (E-UTRA) and NR; Multi-connectivity; Stage 2".</w:t>
      </w:r>
    </w:p>
    <w:p w14:paraId="528A08A1" w14:textId="77777777" w:rsidR="00403357" w:rsidRPr="00481D2D" w:rsidRDefault="00403357" w:rsidP="00403357">
      <w:pPr>
        <w:pStyle w:val="EX"/>
      </w:pPr>
      <w:r w:rsidRPr="00481D2D">
        <w:t>[265]</w:t>
      </w:r>
      <w:r w:rsidRPr="00481D2D">
        <w:tab/>
      </w:r>
      <w:r w:rsidR="004014A4">
        <w:t>IETF RFC</w:t>
      </w:r>
      <w:r w:rsidR="00497520" w:rsidRPr="00481D2D">
        <w:t> 8946 (February 2021)</w:t>
      </w:r>
      <w:r w:rsidRPr="00481D2D">
        <w:t>: "</w:t>
      </w:r>
      <w:r w:rsidR="00497520" w:rsidRPr="00481D2D">
        <w:t>Personal Assertion Token (</w:t>
      </w:r>
      <w:proofErr w:type="spellStart"/>
      <w:r w:rsidR="00497520" w:rsidRPr="00481D2D">
        <w:t>PASSporT</w:t>
      </w:r>
      <w:proofErr w:type="spellEnd"/>
      <w:r w:rsidR="00497520" w:rsidRPr="00481D2D">
        <w:t>)</w:t>
      </w:r>
      <w:r w:rsidRPr="00481D2D">
        <w:t xml:space="preserve"> Extension for Diverted Calls".</w:t>
      </w:r>
    </w:p>
    <w:p w14:paraId="1479F609" w14:textId="77777777" w:rsidR="00D77D15" w:rsidRPr="00481D2D" w:rsidRDefault="00D77D15" w:rsidP="00D77D15">
      <w:pPr>
        <w:pStyle w:val="EX"/>
      </w:pPr>
      <w:r w:rsidRPr="00481D2D">
        <w:t>[266]</w:t>
      </w:r>
      <w:r w:rsidRPr="00481D2D">
        <w:tab/>
      </w:r>
      <w:r w:rsidR="004014A4">
        <w:t>IETF RFC</w:t>
      </w:r>
      <w:r w:rsidR="00E37B5E" w:rsidRPr="00481D2D">
        <w:t> 8787 (May 2020)</w:t>
      </w:r>
      <w:r w:rsidRPr="00481D2D">
        <w:t>: "Location Source Parameter for the SIP Geolocation Header Field".</w:t>
      </w:r>
    </w:p>
    <w:p w14:paraId="25E0802D" w14:textId="77777777" w:rsidR="00C14F8F" w:rsidRPr="00481D2D" w:rsidRDefault="00C14F8F" w:rsidP="005E46C0">
      <w:pPr>
        <w:pStyle w:val="EX"/>
      </w:pPr>
      <w:r w:rsidRPr="00481D2D">
        <w:t>[267]</w:t>
      </w:r>
      <w:r w:rsidRPr="00481D2D">
        <w:tab/>
      </w:r>
      <w:r w:rsidR="004014A4">
        <w:t>IETF RFC</w:t>
      </w:r>
      <w:r w:rsidRPr="00481D2D">
        <w:t> 5491 (March 2009): "GEOPRIV Presence Information Data Format Location Object (PIDF-LO) Usage Clarification, Considerations, and Recommendations".</w:t>
      </w:r>
    </w:p>
    <w:p w14:paraId="30A20E13" w14:textId="77777777" w:rsidR="00071FE8" w:rsidRPr="00481D2D" w:rsidRDefault="00071FE8" w:rsidP="00071FE8">
      <w:pPr>
        <w:pStyle w:val="EX"/>
      </w:pPr>
      <w:r w:rsidRPr="00481D2D">
        <w:t>[268]</w:t>
      </w:r>
      <w:r w:rsidRPr="00481D2D">
        <w:tab/>
        <w:t>3GPP TS 36.300: "Evolved Universal Terrestrial Radio Access (E-UTRA) and Evolved Universal Terrestrial Radio Access Network (E-UTRAN); Overall description; Stage 2".</w:t>
      </w:r>
    </w:p>
    <w:p w14:paraId="5402AC91" w14:textId="77777777" w:rsidR="00071FE8" w:rsidRPr="00481D2D" w:rsidRDefault="00071FE8" w:rsidP="00071FE8">
      <w:pPr>
        <w:pStyle w:val="EX"/>
      </w:pPr>
      <w:r w:rsidRPr="00481D2D">
        <w:t>[269]</w:t>
      </w:r>
      <w:r w:rsidRPr="00481D2D">
        <w:tab/>
        <w:t>3GPP TS 36.321: "Evolved Universal Terrestrial Radio Access (E-UTRA); Medium Access Control (MAC) protocol specification".</w:t>
      </w:r>
    </w:p>
    <w:p w14:paraId="05A32353" w14:textId="77777777" w:rsidR="00071FE8" w:rsidRPr="00481D2D" w:rsidRDefault="00071FE8" w:rsidP="00071FE8">
      <w:pPr>
        <w:pStyle w:val="EX"/>
      </w:pPr>
      <w:r w:rsidRPr="00481D2D">
        <w:t>[270]</w:t>
      </w:r>
      <w:r w:rsidRPr="00481D2D">
        <w:tab/>
        <w:t>3GPP TS 38.300: "NR; NR and NG-RAN Overall Description; Stage 2".</w:t>
      </w:r>
    </w:p>
    <w:p w14:paraId="5E8EE92A" w14:textId="77777777" w:rsidR="00071FE8" w:rsidRPr="00481D2D" w:rsidRDefault="00071FE8" w:rsidP="00071FE8">
      <w:pPr>
        <w:pStyle w:val="EX"/>
      </w:pPr>
      <w:r w:rsidRPr="00481D2D">
        <w:t>[271]</w:t>
      </w:r>
      <w:r w:rsidRPr="00481D2D">
        <w:tab/>
        <w:t>3GPP TS 38.321: "NR; Medium Access Control (MAC) protocol specification".</w:t>
      </w:r>
    </w:p>
    <w:p w14:paraId="2B93CB13" w14:textId="77777777" w:rsidR="000A4C37" w:rsidRPr="00481D2D" w:rsidRDefault="000A4C37" w:rsidP="00071FE8">
      <w:pPr>
        <w:pStyle w:val="EX"/>
      </w:pPr>
      <w:r w:rsidRPr="00481D2D">
        <w:t>[2</w:t>
      </w:r>
      <w:r w:rsidR="00071FE8" w:rsidRPr="00481D2D">
        <w:t>72</w:t>
      </w:r>
      <w:r w:rsidRPr="00481D2D">
        <w:t>]</w:t>
      </w:r>
      <w:r w:rsidRPr="00481D2D">
        <w:tab/>
        <w:t>3GPP TS 23.221: "Architectural requirements".</w:t>
      </w:r>
    </w:p>
    <w:p w14:paraId="5FE25112" w14:textId="77777777" w:rsidR="00543726" w:rsidRPr="00481D2D" w:rsidRDefault="00543726" w:rsidP="00543726">
      <w:pPr>
        <w:pStyle w:val="EX"/>
      </w:pPr>
      <w:r w:rsidRPr="00481D2D">
        <w:t>[273]</w:t>
      </w:r>
      <w:r w:rsidRPr="00481D2D">
        <w:tab/>
        <w:t>3GPP TS 29.514: "5G System; Policy Authorization Service; Stage 3".</w:t>
      </w:r>
    </w:p>
    <w:p w14:paraId="084D1016" w14:textId="77777777" w:rsidR="00543726" w:rsidRPr="00481D2D" w:rsidRDefault="00543726" w:rsidP="00543726">
      <w:pPr>
        <w:pStyle w:val="EX"/>
      </w:pPr>
      <w:r w:rsidRPr="00481D2D">
        <w:t>[274]</w:t>
      </w:r>
      <w:r w:rsidRPr="00481D2D">
        <w:tab/>
        <w:t>3GPP TS 29.562: "Home Subscriber Server (HSS) Services for Interworking with the IP Multimedia Subsystem (IMS); Stage 3".</w:t>
      </w:r>
    </w:p>
    <w:p w14:paraId="0F6EC8BA" w14:textId="77777777" w:rsidR="00543726" w:rsidRPr="00481D2D" w:rsidRDefault="00543726" w:rsidP="00543726">
      <w:pPr>
        <w:pStyle w:val="EX"/>
      </w:pPr>
      <w:r w:rsidRPr="00481D2D">
        <w:t>[275]</w:t>
      </w:r>
      <w:r w:rsidRPr="00481D2D">
        <w:tab/>
        <w:t>3GPP TS 23.502: "Procedures for the 5G System; Stage 2".</w:t>
      </w:r>
    </w:p>
    <w:p w14:paraId="28174BE8" w14:textId="77777777" w:rsidR="00E570E3" w:rsidRPr="00481D2D" w:rsidRDefault="00C6058D" w:rsidP="00E570E3">
      <w:pPr>
        <w:pStyle w:val="EX"/>
      </w:pPr>
      <w:r w:rsidRPr="00481D2D">
        <w:t>[276]</w:t>
      </w:r>
      <w:r w:rsidR="00E570E3" w:rsidRPr="00481D2D">
        <w:tab/>
        <w:t>3GPP TS 26.238: "Uplink Streaming".</w:t>
      </w:r>
    </w:p>
    <w:p w14:paraId="20C7CFEF" w14:textId="77777777" w:rsidR="00DA69AA" w:rsidRPr="00481D2D" w:rsidRDefault="00C6058D" w:rsidP="00DA69AA">
      <w:pPr>
        <w:pStyle w:val="EX"/>
      </w:pPr>
      <w:r w:rsidRPr="00481D2D">
        <w:t>[277]</w:t>
      </w:r>
      <w:r w:rsidR="00E570E3" w:rsidRPr="00481D2D">
        <w:tab/>
      </w:r>
      <w:r w:rsidR="004014A4">
        <w:t>IETF RFC</w:t>
      </w:r>
      <w:r w:rsidR="00E570E3" w:rsidRPr="00481D2D">
        <w:t> 4574 (August 2006): "The Session Description Protocol (SDP) Label Attribute".</w:t>
      </w:r>
    </w:p>
    <w:p w14:paraId="2C80D6B2" w14:textId="77777777" w:rsidR="00050F99" w:rsidRPr="00481D2D" w:rsidRDefault="00DA69AA" w:rsidP="00050F99">
      <w:pPr>
        <w:pStyle w:val="EX"/>
      </w:pPr>
      <w:r w:rsidRPr="00481D2D">
        <w:t>[278]</w:t>
      </w:r>
      <w:r w:rsidRPr="00481D2D">
        <w:tab/>
      </w:r>
      <w:r w:rsidR="004014A4">
        <w:t>IETF RFC</w:t>
      </w:r>
      <w:r w:rsidRPr="00481D2D">
        <w:t> </w:t>
      </w:r>
      <w:r w:rsidR="00B14C5D" w:rsidRPr="00481D2D">
        <w:t>9027</w:t>
      </w:r>
      <w:r w:rsidRPr="00481D2D">
        <w:t> (</w:t>
      </w:r>
      <w:r w:rsidR="00B14C5D" w:rsidRPr="00481D2D">
        <w:t>June</w:t>
      </w:r>
      <w:r w:rsidRPr="00481D2D">
        <w:t> 2021): "Assertion Values for Resource Priority Header and SIP Priority Header Claim</w:t>
      </w:r>
      <w:r w:rsidR="00B14C5D" w:rsidRPr="00481D2D">
        <w:t>s</w:t>
      </w:r>
      <w:r w:rsidRPr="00481D2D">
        <w:t xml:space="preserve"> in Support of Emergency Services Networks".</w:t>
      </w:r>
    </w:p>
    <w:p w14:paraId="65B94074" w14:textId="77777777" w:rsidR="000946A1" w:rsidRPr="00481D2D" w:rsidRDefault="000946A1" w:rsidP="000946A1">
      <w:pPr>
        <w:pStyle w:val="EX"/>
      </w:pPr>
      <w:r w:rsidRPr="00481D2D">
        <w:t>[279]</w:t>
      </w:r>
      <w:r w:rsidRPr="00481D2D">
        <w:tab/>
      </w:r>
      <w:r w:rsidR="004014A4">
        <w:t>IETF RFC</w:t>
      </w:r>
      <w:r w:rsidRPr="00481D2D">
        <w:t> 8443 (August 2018): "Personal Assertion Token (</w:t>
      </w:r>
      <w:proofErr w:type="spellStart"/>
      <w:r w:rsidRPr="00481D2D">
        <w:t>PASSporT</w:t>
      </w:r>
      <w:proofErr w:type="spellEnd"/>
      <w:r w:rsidRPr="00481D2D">
        <w:t>) Extension for Resource Priority Authorization".</w:t>
      </w:r>
    </w:p>
    <w:p w14:paraId="0EEAA186" w14:textId="77777777" w:rsidR="008C4F52" w:rsidRPr="00481D2D" w:rsidRDefault="008C4F52" w:rsidP="008C4F52">
      <w:pPr>
        <w:pStyle w:val="EX"/>
      </w:pPr>
      <w:r w:rsidRPr="00481D2D">
        <w:t>[280]</w:t>
      </w:r>
      <w:r w:rsidRPr="00481D2D">
        <w:tab/>
      </w:r>
      <w:r>
        <w:t>IETF RFC</w:t>
      </w:r>
      <w:r w:rsidRPr="00481D2D">
        <w:t> </w:t>
      </w:r>
      <w:r>
        <w:t>9112</w:t>
      </w:r>
      <w:r w:rsidRPr="00481D2D">
        <w:t> (June 20</w:t>
      </w:r>
      <w:r>
        <w:t>22</w:t>
      </w:r>
      <w:r w:rsidRPr="00481D2D">
        <w:t>): "HTTP/1.1".</w:t>
      </w:r>
    </w:p>
    <w:p w14:paraId="5A433D10" w14:textId="77777777" w:rsidR="008C4F52" w:rsidRPr="00481D2D" w:rsidRDefault="008C4F52" w:rsidP="008C4F52">
      <w:pPr>
        <w:pStyle w:val="EX"/>
      </w:pPr>
      <w:r w:rsidRPr="00481D2D">
        <w:t>[281]</w:t>
      </w:r>
      <w:r w:rsidRPr="00481D2D">
        <w:tab/>
      </w:r>
      <w:r>
        <w:t>IETF RFC</w:t>
      </w:r>
      <w:r w:rsidRPr="00481D2D">
        <w:t> </w:t>
      </w:r>
      <w:bookmarkStart w:id="24" w:name="_Hlk149218576"/>
      <w:r>
        <w:t>9110</w:t>
      </w:r>
      <w:bookmarkEnd w:id="24"/>
      <w:r w:rsidRPr="00481D2D">
        <w:t> (June 20</w:t>
      </w:r>
      <w:r>
        <w:t>22</w:t>
      </w:r>
      <w:r w:rsidRPr="00481D2D">
        <w:t>): "HTTP Semantics".</w:t>
      </w:r>
    </w:p>
    <w:p w14:paraId="608A6F2B" w14:textId="77777777" w:rsidR="008C4F52" w:rsidRPr="00481D2D" w:rsidRDefault="008C4F52" w:rsidP="008C4F52">
      <w:pPr>
        <w:pStyle w:val="EX"/>
      </w:pPr>
      <w:r w:rsidRPr="00481D2D">
        <w:t>[282]</w:t>
      </w:r>
      <w:r w:rsidRPr="00481D2D">
        <w:tab/>
        <w:t>Void.</w:t>
      </w:r>
    </w:p>
    <w:p w14:paraId="39D7B517" w14:textId="77777777" w:rsidR="008C4F52" w:rsidRPr="00481D2D" w:rsidRDefault="008C4F52" w:rsidP="008C4F52">
      <w:pPr>
        <w:pStyle w:val="EX"/>
      </w:pPr>
      <w:r w:rsidRPr="00481D2D">
        <w:t>[283]</w:t>
      </w:r>
      <w:r w:rsidRPr="00481D2D">
        <w:tab/>
        <w:t>Void.</w:t>
      </w:r>
    </w:p>
    <w:p w14:paraId="234AFF7C" w14:textId="77777777" w:rsidR="008C4F52" w:rsidRPr="00481D2D" w:rsidRDefault="008C4F52" w:rsidP="008C4F52">
      <w:pPr>
        <w:pStyle w:val="EX"/>
      </w:pPr>
      <w:r w:rsidRPr="00481D2D">
        <w:t>[284]</w:t>
      </w:r>
      <w:r w:rsidRPr="00481D2D">
        <w:tab/>
      </w:r>
      <w:r>
        <w:t>IETF RFC</w:t>
      </w:r>
      <w:r w:rsidRPr="00481D2D">
        <w:t> </w:t>
      </w:r>
      <w:r>
        <w:t>9111</w:t>
      </w:r>
      <w:r w:rsidRPr="00481D2D">
        <w:t> (June 20</w:t>
      </w:r>
      <w:r>
        <w:t>22</w:t>
      </w:r>
      <w:r w:rsidRPr="00481D2D">
        <w:t>): "HTTP Caching".</w:t>
      </w:r>
    </w:p>
    <w:p w14:paraId="0F380081" w14:textId="77777777" w:rsidR="008C4F52" w:rsidRPr="00481D2D" w:rsidRDefault="008C4F52" w:rsidP="008C4F52">
      <w:pPr>
        <w:pStyle w:val="EX"/>
      </w:pPr>
      <w:r w:rsidRPr="00481D2D">
        <w:t>[285]</w:t>
      </w:r>
      <w:r w:rsidRPr="00481D2D">
        <w:tab/>
        <w:t>Void.</w:t>
      </w:r>
    </w:p>
    <w:p w14:paraId="72782123" w14:textId="77777777" w:rsidR="0097612C" w:rsidRPr="00481D2D" w:rsidRDefault="0097612C" w:rsidP="0097612C">
      <w:pPr>
        <w:pStyle w:val="EX"/>
      </w:pPr>
      <w:r w:rsidRPr="00481D2D">
        <w:t>[</w:t>
      </w:r>
      <w:r w:rsidR="00FC64AD" w:rsidRPr="00481D2D">
        <w:t>286</w:t>
      </w:r>
      <w:r w:rsidRPr="00481D2D">
        <w:t>]</w:t>
      </w:r>
      <w:r w:rsidRPr="00481D2D">
        <w:tab/>
      </w:r>
      <w:r w:rsidR="004014A4">
        <w:t>IETF RFC</w:t>
      </w:r>
      <w:r w:rsidRPr="00481D2D">
        <w:t> 7616 (September 2015): "HTTP Digest Access Authentication".</w:t>
      </w:r>
    </w:p>
    <w:p w14:paraId="059C3879" w14:textId="77777777" w:rsidR="0097612C" w:rsidRPr="00481D2D" w:rsidRDefault="0097612C" w:rsidP="0097612C">
      <w:pPr>
        <w:pStyle w:val="EX"/>
      </w:pPr>
      <w:r w:rsidRPr="00481D2D">
        <w:t>[</w:t>
      </w:r>
      <w:r w:rsidR="00FC64AD" w:rsidRPr="00481D2D">
        <w:t>287</w:t>
      </w:r>
      <w:r w:rsidRPr="00481D2D">
        <w:t>]</w:t>
      </w:r>
      <w:r w:rsidRPr="00481D2D">
        <w:tab/>
      </w:r>
      <w:r w:rsidR="004014A4">
        <w:t>IETF RFC</w:t>
      </w:r>
      <w:r w:rsidRPr="00481D2D">
        <w:t> 8760 (March 2020): "The Session Initiation Protocol (SIP) Digest Access Authentication Scheme".</w:t>
      </w:r>
    </w:p>
    <w:p w14:paraId="552F3E11" w14:textId="77777777" w:rsidR="000C441C" w:rsidRPr="00481D2D" w:rsidRDefault="000C441C" w:rsidP="000C441C">
      <w:pPr>
        <w:pStyle w:val="EX"/>
      </w:pPr>
      <w:r w:rsidRPr="00481D2D">
        <w:t>[</w:t>
      </w:r>
      <w:r w:rsidR="00FC64AD" w:rsidRPr="00481D2D">
        <w:t>288</w:t>
      </w:r>
      <w:r w:rsidRPr="00481D2D">
        <w:t>]</w:t>
      </w:r>
      <w:r w:rsidRPr="00481D2D">
        <w:tab/>
        <w:t>3GPP TS 29.510: "5G System; Network function repository services; Stage 3".</w:t>
      </w:r>
    </w:p>
    <w:p w14:paraId="106CF04A" w14:textId="77777777" w:rsidR="00F461F2" w:rsidRPr="00481D2D" w:rsidRDefault="00F461F2" w:rsidP="00F461F2">
      <w:pPr>
        <w:pStyle w:val="EX"/>
      </w:pPr>
      <w:r w:rsidRPr="00481D2D">
        <w:t>[</w:t>
      </w:r>
      <w:r w:rsidR="00FC64AD" w:rsidRPr="00481D2D">
        <w:t>289</w:t>
      </w:r>
      <w:r w:rsidRPr="00481D2D">
        <w:t>]</w:t>
      </w:r>
      <w:r w:rsidRPr="00481D2D">
        <w:tab/>
      </w:r>
      <w:r w:rsidR="004014A4">
        <w:t>IETF RFC</w:t>
      </w:r>
      <w:r w:rsidRPr="00481D2D">
        <w:t> 8445 (July 2018): "Interactive Connectivity Establishment (ICE): A Protocol for Network Address Translator (NAT) Traversal".</w:t>
      </w:r>
    </w:p>
    <w:p w14:paraId="3E4AFFC1" w14:textId="77777777" w:rsidR="00F461F2" w:rsidRPr="00481D2D" w:rsidRDefault="00F461F2" w:rsidP="00F461F2">
      <w:pPr>
        <w:pStyle w:val="EX"/>
      </w:pPr>
      <w:r w:rsidRPr="00481D2D">
        <w:t>[</w:t>
      </w:r>
      <w:r w:rsidR="00FC64AD" w:rsidRPr="00481D2D">
        <w:t>290</w:t>
      </w:r>
      <w:r w:rsidRPr="00481D2D">
        <w:t>]</w:t>
      </w:r>
      <w:r w:rsidRPr="00481D2D">
        <w:tab/>
      </w:r>
      <w:r w:rsidR="004014A4">
        <w:t>IETF RFC</w:t>
      </w:r>
      <w:r w:rsidRPr="00481D2D">
        <w:t> 8839 (January 2021): "Session Description Protocol (SDP) Offer/Answer Procedures for Interactive Connectivity Establishment (ICE)".</w:t>
      </w:r>
    </w:p>
    <w:p w14:paraId="5E4263C8" w14:textId="77777777" w:rsidR="00F461F2" w:rsidRPr="00481D2D" w:rsidRDefault="00F461F2" w:rsidP="00F461F2">
      <w:pPr>
        <w:pStyle w:val="EX"/>
      </w:pPr>
      <w:r w:rsidRPr="00481D2D">
        <w:t>[</w:t>
      </w:r>
      <w:r w:rsidR="00FC64AD" w:rsidRPr="00481D2D">
        <w:t>291</w:t>
      </w:r>
      <w:r w:rsidRPr="00481D2D">
        <w:t>]</w:t>
      </w:r>
      <w:r w:rsidRPr="00481D2D">
        <w:tab/>
      </w:r>
      <w:r w:rsidR="004014A4">
        <w:t>IETF RFC</w:t>
      </w:r>
      <w:r w:rsidRPr="00481D2D">
        <w:t> 8489 (February 2020): "Session Traversal Utilities for NAT (STUN)".</w:t>
      </w:r>
    </w:p>
    <w:p w14:paraId="33FAD33D" w14:textId="77777777" w:rsidR="00F461F2" w:rsidRPr="00481D2D" w:rsidRDefault="00F461F2" w:rsidP="00F461F2">
      <w:pPr>
        <w:pStyle w:val="EX"/>
      </w:pPr>
      <w:r w:rsidRPr="00481D2D">
        <w:t>[</w:t>
      </w:r>
      <w:r w:rsidR="00FC64AD" w:rsidRPr="00481D2D">
        <w:t>292</w:t>
      </w:r>
      <w:r w:rsidRPr="00481D2D">
        <w:t>]</w:t>
      </w:r>
      <w:r w:rsidRPr="00481D2D">
        <w:tab/>
      </w:r>
      <w:r w:rsidR="004014A4">
        <w:t>IETF RFC</w:t>
      </w:r>
      <w:r w:rsidRPr="00481D2D">
        <w:t> 8656 (February 2020): "Traversal Using Relays around NAT (TURN): Relay Extensions to Session Traversal Utilities for NAT (STUN)".</w:t>
      </w:r>
    </w:p>
    <w:p w14:paraId="38868DFF" w14:textId="77777777" w:rsidR="00393A3A" w:rsidRPr="00481D2D" w:rsidRDefault="00F461F2" w:rsidP="00393A3A">
      <w:pPr>
        <w:pStyle w:val="EX"/>
      </w:pPr>
      <w:r w:rsidRPr="00481D2D">
        <w:t>[</w:t>
      </w:r>
      <w:r w:rsidR="00FC64AD" w:rsidRPr="00481D2D">
        <w:t>293</w:t>
      </w:r>
      <w:r w:rsidRPr="00481D2D">
        <w:t>]</w:t>
      </w:r>
      <w:r w:rsidRPr="00481D2D">
        <w:tab/>
      </w:r>
      <w:r w:rsidR="004014A4">
        <w:t>IETF RFC</w:t>
      </w:r>
      <w:r w:rsidRPr="00481D2D">
        <w:t> 8981 (February 2021): "Temporary Address Extensions for Stateless Address Autoconfiguration in IPv6".</w:t>
      </w:r>
    </w:p>
    <w:p w14:paraId="1D024A61" w14:textId="77777777" w:rsidR="00393A3A" w:rsidRPr="00481D2D" w:rsidRDefault="00393A3A" w:rsidP="00393A3A">
      <w:pPr>
        <w:pStyle w:val="EX"/>
      </w:pPr>
      <w:r w:rsidRPr="00481D2D">
        <w:t>[294]</w:t>
      </w:r>
      <w:r w:rsidRPr="00481D2D">
        <w:tab/>
      </w:r>
      <w:r w:rsidR="00B04BBC">
        <w:t>IETF RFC</w:t>
      </w:r>
      <w:r w:rsidR="00B04BBC" w:rsidRPr="00481D2D">
        <w:t> </w:t>
      </w:r>
      <w:r w:rsidR="00B04BBC">
        <w:t>9410</w:t>
      </w:r>
      <w:r w:rsidR="00B04BBC" w:rsidRPr="00481D2D">
        <w:t xml:space="preserve"> (</w:t>
      </w:r>
      <w:r w:rsidR="00B04BBC">
        <w:t>July 2023</w:t>
      </w:r>
      <w:r w:rsidR="00B04BBC" w:rsidRPr="00481D2D">
        <w:t>): "</w:t>
      </w:r>
      <w:r w:rsidR="00B04BBC" w:rsidRPr="009C7491">
        <w:t>Handling of Identity Header Errors for Secure</w:t>
      </w:r>
      <w:r w:rsidR="00B04BBC">
        <w:t xml:space="preserve"> </w:t>
      </w:r>
      <w:r w:rsidR="00B04BBC" w:rsidRPr="009C7491">
        <w:t>Telephone Identity Revisited (STIR)</w:t>
      </w:r>
      <w:r w:rsidR="00B04BBC" w:rsidRPr="00481D2D">
        <w:t>".</w:t>
      </w:r>
    </w:p>
    <w:p w14:paraId="7BEC1D70" w14:textId="77777777" w:rsidR="008409E9" w:rsidRPr="00481D2D" w:rsidRDefault="008409E9" w:rsidP="00393A3A">
      <w:pPr>
        <w:pStyle w:val="EX"/>
      </w:pPr>
      <w:r w:rsidRPr="00481D2D">
        <w:t>[295]</w:t>
      </w:r>
      <w:r w:rsidRPr="00481D2D">
        <w:tab/>
        <w:t>3GPP TS 38.413: "NG-RAN; NG Application Protocol (NGAP)".</w:t>
      </w:r>
    </w:p>
    <w:p w14:paraId="2C32465A" w14:textId="77777777" w:rsidR="00BF2D1A" w:rsidRDefault="00BF2D1A" w:rsidP="00BF2D1A">
      <w:pPr>
        <w:pStyle w:val="EX"/>
      </w:pPr>
      <w:r w:rsidRPr="00465091">
        <w:t>[296]</w:t>
      </w:r>
      <w:r w:rsidRPr="00465091">
        <w:tab/>
      </w:r>
      <w:r>
        <w:t>IETF RFC</w:t>
      </w:r>
      <w:r w:rsidRPr="00481D2D">
        <w:t> </w:t>
      </w:r>
      <w:r>
        <w:t>9366</w:t>
      </w:r>
      <w:r w:rsidRPr="00465091">
        <w:t xml:space="preserve"> (</w:t>
      </w:r>
      <w:r w:rsidRPr="00481D2D">
        <w:t>March 202</w:t>
      </w:r>
      <w:r>
        <w:t>3</w:t>
      </w:r>
      <w:r w:rsidRPr="00465091">
        <w:t>): "Multiple SIP Reason Header Field Values".</w:t>
      </w:r>
    </w:p>
    <w:p w14:paraId="1FC1BD7E" w14:textId="77777777" w:rsidR="003D61E7" w:rsidRDefault="003D61E7" w:rsidP="00F87055">
      <w:pPr>
        <w:pStyle w:val="EX"/>
      </w:pPr>
      <w:r w:rsidRPr="00465091">
        <w:t>[</w:t>
      </w:r>
      <w:r w:rsidR="000C2AC9">
        <w:t>297</w:t>
      </w:r>
      <w:r w:rsidRPr="00465091">
        <w:t>]</w:t>
      </w:r>
      <w:r w:rsidRPr="00465091">
        <w:tab/>
      </w:r>
      <w:r w:rsidR="00F87055" w:rsidRPr="00FD690B">
        <w:t>3GPP</w:t>
      </w:r>
      <w:r w:rsidR="00F87055">
        <w:t> </w:t>
      </w:r>
      <w:r w:rsidR="00F87055" w:rsidRPr="00FD690B">
        <w:t>TS</w:t>
      </w:r>
      <w:r w:rsidR="00F87055">
        <w:t> </w:t>
      </w:r>
      <w:r w:rsidR="00F87055" w:rsidRPr="00FD690B">
        <w:t>24.186</w:t>
      </w:r>
      <w:r w:rsidRPr="00FD690B">
        <w:t>: "IMS Data Channel applications; Protocol specification".</w:t>
      </w:r>
    </w:p>
    <w:p w14:paraId="668F5999" w14:textId="77777777" w:rsidR="002F3036" w:rsidRDefault="002F3036" w:rsidP="006655FC">
      <w:pPr>
        <w:pStyle w:val="EX"/>
      </w:pPr>
      <w:r>
        <w:t>[298]</w:t>
      </w:r>
      <w:r>
        <w:tab/>
        <w:t>3GPP TS 2</w:t>
      </w:r>
      <w:r>
        <w:rPr>
          <w:rFonts w:hint="eastAsia"/>
        </w:rPr>
        <w:t>9</w:t>
      </w:r>
      <w:r>
        <w:t>.</w:t>
      </w:r>
      <w:r>
        <w:rPr>
          <w:rFonts w:hint="eastAsia"/>
        </w:rPr>
        <w:t>176</w:t>
      </w:r>
      <w:r>
        <w:t>: "</w:t>
      </w:r>
      <w:r w:rsidRPr="0069125E">
        <w:t>IP Multimedia Subsystems (IMS);</w:t>
      </w:r>
      <w:r>
        <w:t xml:space="preserve"> </w:t>
      </w:r>
      <w:r w:rsidRPr="0069125E">
        <w:t>Media Function (MF) Services; Stage 3</w:t>
      </w:r>
      <w:r>
        <w:t>".</w:t>
      </w:r>
    </w:p>
    <w:p w14:paraId="246D1FB8" w14:textId="77777777" w:rsidR="00C83E9B" w:rsidRPr="00465091" w:rsidRDefault="00C83E9B" w:rsidP="00C83E9B">
      <w:pPr>
        <w:pStyle w:val="EX"/>
      </w:pPr>
      <w:r w:rsidRPr="00481D2D">
        <w:t>[</w:t>
      </w:r>
      <w:r>
        <w:t>299</w:t>
      </w:r>
      <w:r w:rsidRPr="00481D2D">
        <w:t>]</w:t>
      </w:r>
      <w:r w:rsidRPr="00481D2D">
        <w:tab/>
      </w:r>
      <w:r w:rsidR="00FA1713">
        <w:t>Void.</w:t>
      </w:r>
    </w:p>
    <w:p w14:paraId="0966A738" w14:textId="77777777" w:rsidR="00897956" w:rsidRPr="00481D2D" w:rsidRDefault="00897956" w:rsidP="005D46C4">
      <w:pPr>
        <w:pStyle w:val="Heading1"/>
        <w:pBdr>
          <w:top w:val="single" w:sz="12" w:space="0" w:color="auto"/>
        </w:pBdr>
      </w:pPr>
      <w:bookmarkStart w:id="25" w:name="_CR3"/>
      <w:bookmarkStart w:id="26" w:name="_Toc146256561"/>
      <w:bookmarkEnd w:id="25"/>
      <w:r w:rsidRPr="00481D2D">
        <w:t>3</w:t>
      </w:r>
      <w:r w:rsidRPr="00481D2D">
        <w:tab/>
        <w:t>Definitions</w:t>
      </w:r>
      <w:r w:rsidR="00122C08">
        <w:t xml:space="preserve"> of terms, symbols</w:t>
      </w:r>
      <w:r w:rsidRPr="00481D2D">
        <w:t xml:space="preserve"> and abbreviations</w:t>
      </w:r>
      <w:bookmarkEnd w:id="26"/>
    </w:p>
    <w:p w14:paraId="4229CCDC" w14:textId="77777777" w:rsidR="00897956" w:rsidRPr="00481D2D" w:rsidRDefault="00897956" w:rsidP="005D46C4">
      <w:pPr>
        <w:pStyle w:val="Heading2"/>
      </w:pPr>
      <w:bookmarkStart w:id="27" w:name="_CR3_1"/>
      <w:bookmarkStart w:id="28" w:name="_Toc146256562"/>
      <w:bookmarkEnd w:id="27"/>
      <w:r w:rsidRPr="00481D2D">
        <w:t>3.1</w:t>
      </w:r>
      <w:r w:rsidRPr="00481D2D">
        <w:tab/>
      </w:r>
      <w:r w:rsidR="00122C08">
        <w:t>Terms</w:t>
      </w:r>
      <w:bookmarkEnd w:id="28"/>
    </w:p>
    <w:p w14:paraId="58A4F2A1" w14:textId="77777777" w:rsidR="00897956" w:rsidRPr="00481D2D" w:rsidRDefault="00897956">
      <w:r w:rsidRPr="00481D2D">
        <w:t>For the purposes of the present document, the following terms apply.</w:t>
      </w:r>
    </w:p>
    <w:p w14:paraId="4AFCFB1B" w14:textId="77777777" w:rsidR="00F51832" w:rsidRPr="00481D2D" w:rsidRDefault="00F51832" w:rsidP="00F51832">
      <w:r w:rsidRPr="00481D2D">
        <w:rPr>
          <w:b/>
        </w:rPr>
        <w:t>3GPP PS data off status:</w:t>
      </w:r>
      <w:r w:rsidRPr="00481D2D">
        <w:t xml:space="preserve"> indicates state of usage of the 3GPP PS data off. 3GPP PS data off status at the UE can be either "active" or "inactive".</w:t>
      </w:r>
    </w:p>
    <w:p w14:paraId="663A14DF" w14:textId="77777777" w:rsidR="006167A4" w:rsidRPr="00481D2D" w:rsidRDefault="006167A4" w:rsidP="006167A4">
      <w:r w:rsidRPr="00481D2D">
        <w:rPr>
          <w:b/>
          <w:bCs/>
        </w:rPr>
        <w:t>Country</w:t>
      </w:r>
      <w:r w:rsidRPr="00481D2D">
        <w:t>: For the purposes of emergency service URNs in the present document, i.e. a service URN with a top-level service type of "</w:t>
      </w:r>
      <w:proofErr w:type="spellStart"/>
      <w:r w:rsidRPr="00481D2D">
        <w:t>sos</w:t>
      </w:r>
      <w:proofErr w:type="spellEnd"/>
      <w:r w:rsidRPr="00481D2D">
        <w:t xml:space="preserve">" as specified in RFC 5031 [69], an </w:t>
      </w:r>
      <w:smartTag w:uri="urn:schemas-microsoft-com:office:smarttags" w:element="stockticker">
        <w:r w:rsidRPr="00481D2D">
          <w:t>ISO</w:t>
        </w:r>
      </w:smartTag>
      <w:r w:rsidRPr="00481D2D">
        <w:t xml:space="preserve"> 3166-1 alpha-2 code as specified in </w:t>
      </w:r>
      <w:smartTag w:uri="urn:schemas-microsoft-com:office:smarttags" w:element="stockticker">
        <w:r w:rsidRPr="00481D2D">
          <w:t>ISO</w:t>
        </w:r>
      </w:smartTag>
      <w:r w:rsidRPr="00481D2D">
        <w:t> 3166-1 [207] is used to identify a region or a country.</w:t>
      </w:r>
    </w:p>
    <w:p w14:paraId="5D3F9596" w14:textId="77777777" w:rsidR="00897956" w:rsidRPr="00481D2D" w:rsidRDefault="00897956" w:rsidP="00067C37">
      <w:r w:rsidRPr="00481D2D">
        <w:rPr>
          <w:b/>
          <w:bCs/>
        </w:rPr>
        <w:t>Entry point</w:t>
      </w:r>
      <w:r w:rsidRPr="00481D2D">
        <w:t>:</w:t>
      </w:r>
      <w:r w:rsidR="0014572E" w:rsidRPr="00481D2D">
        <w:t xml:space="preserve"> </w:t>
      </w:r>
      <w:r w:rsidRPr="00481D2D">
        <w:t>In the case that "border control concepts", as specified in 3GPP TS 23.228 [7], are to be applied in an IM CN subsystem, then these are to be provided by capabilities within the IBCF, and the IBCF acts as an entry point for this network (instead of the I-CSCF). In this case the IBCF and the I-CSCF can be co-located as a single physical node. If "border control concepts" are not applied, then the I-CSCF is considered as an entry point of a network. If the P-CSCF is in the home network, then the I-CSCF is considered as an entry point for this document.</w:t>
      </w:r>
      <w:r w:rsidR="00A227D5" w:rsidRPr="00481D2D">
        <w:t xml:space="preserve"> </w:t>
      </w:r>
      <w:proofErr w:type="spellStart"/>
      <w:r w:rsidR="00A227D5" w:rsidRPr="00481D2D">
        <w:t>Similary</w:t>
      </w:r>
      <w:proofErr w:type="spellEnd"/>
      <w:r w:rsidR="00A227D5" w:rsidRPr="00481D2D">
        <w:t>, in case that "border control concepts", as specified in 3GPP TS 23.218 [5], are to be applied in an ISC interface, then these are to be provided by capabilities within the ISC gateway function, and the ISC gateway function acts as an entry point for this network.</w:t>
      </w:r>
    </w:p>
    <w:p w14:paraId="6B5A8EE1" w14:textId="77777777" w:rsidR="00897956" w:rsidRPr="00481D2D" w:rsidRDefault="00897956" w:rsidP="00067C37">
      <w:r w:rsidRPr="00481D2D">
        <w:rPr>
          <w:b/>
          <w:bCs/>
        </w:rPr>
        <w:t>Exit point</w:t>
      </w:r>
      <w:r w:rsidRPr="00481D2D">
        <w:t>:</w:t>
      </w:r>
      <w:r w:rsidR="00067C37" w:rsidRPr="00481D2D">
        <w:t xml:space="preserve"> </w:t>
      </w:r>
      <w:r w:rsidRPr="00481D2D">
        <w:t>If operator preference requires the application of "border control concepts" as specified in 3GPP TS 23.228 [7], then these are to be provided by capabilities within the IBCF, and requests sent towards another network are routed via a local network exit point (IBCF), which will then forward the request to the other network (discovering the entry point if necessary).</w:t>
      </w:r>
      <w:r w:rsidR="00A227D5" w:rsidRPr="00481D2D">
        <w:t xml:space="preserve"> </w:t>
      </w:r>
      <w:proofErr w:type="spellStart"/>
      <w:r w:rsidR="00A227D5" w:rsidRPr="00481D2D">
        <w:t>Similary</w:t>
      </w:r>
      <w:proofErr w:type="spellEnd"/>
      <w:r w:rsidR="00A227D5" w:rsidRPr="00481D2D">
        <w:t>, in case that "border control concepts", as specified in 3GPP TS 23.218 [5], are to be applied in an ISC interface, then these are to be provided by capabilities within the ISC gateway function, and requests sent towards another network are routed via a local network exit point (ISC gateway function).</w:t>
      </w:r>
    </w:p>
    <w:p w14:paraId="0C284374" w14:textId="77777777" w:rsidR="0063507B" w:rsidRPr="00481D2D" w:rsidRDefault="0063507B" w:rsidP="00067C37">
      <w:r w:rsidRPr="00481D2D">
        <w:rPr>
          <w:b/>
          <w:bCs/>
        </w:rPr>
        <w:t>Geo-local number</w:t>
      </w:r>
      <w:r w:rsidRPr="00481D2D">
        <w:t>:</w:t>
      </w:r>
      <w:r w:rsidR="00067C37" w:rsidRPr="00481D2D">
        <w:t xml:space="preserve"> </w:t>
      </w:r>
      <w:r w:rsidRPr="00481D2D">
        <w:t>Either a geo-local service number as specified in 3GPP TS 23.228 [7] or a number in non-international format according to an addressing plan used at the current physical location of the user.</w:t>
      </w:r>
    </w:p>
    <w:p w14:paraId="7FB07A66" w14:textId="77777777" w:rsidR="0063507B" w:rsidRPr="00481D2D" w:rsidRDefault="0063507B" w:rsidP="00067C37">
      <w:r w:rsidRPr="00481D2D">
        <w:rPr>
          <w:b/>
          <w:bCs/>
        </w:rPr>
        <w:t>Home-local number</w:t>
      </w:r>
      <w:r w:rsidRPr="00481D2D">
        <w:t>:</w:t>
      </w:r>
      <w:r w:rsidR="00067C37" w:rsidRPr="00481D2D">
        <w:t xml:space="preserve"> </w:t>
      </w:r>
      <w:r w:rsidRPr="00481D2D">
        <w:t>Either a home local service number as specified in 3GPP TS 23.228 [7] or a number in non-international format according to an addressing plan used in the home network of the user.</w:t>
      </w:r>
    </w:p>
    <w:p w14:paraId="3054A347" w14:textId="77777777" w:rsidR="00FA2BEA" w:rsidRPr="00481D2D" w:rsidRDefault="00FA2BEA" w:rsidP="00FA2BEA">
      <w:r w:rsidRPr="00481D2D">
        <w:rPr>
          <w:b/>
          <w:bCs/>
        </w:rPr>
        <w:t xml:space="preserve">Main </w:t>
      </w:r>
      <w:smartTag w:uri="urn:schemas-microsoft-com:office:smarttags" w:element="stockticker">
        <w:r w:rsidRPr="00481D2D">
          <w:rPr>
            <w:b/>
            <w:bCs/>
          </w:rPr>
          <w:t>URI</w:t>
        </w:r>
      </w:smartTag>
      <w:r w:rsidRPr="00481D2D">
        <w:t xml:space="preserve">: In the case that the UE supports RFC 6140 [191] and performs the functions of an external attached network, the main </w:t>
      </w:r>
      <w:smartTag w:uri="urn:schemas-microsoft-com:office:smarttags" w:element="stockticker">
        <w:r w:rsidRPr="00481D2D">
          <w:t>URI</w:t>
        </w:r>
      </w:smartTag>
      <w:r w:rsidRPr="00481D2D">
        <w:t xml:space="preserve"> is the </w:t>
      </w:r>
      <w:smartTag w:uri="urn:schemas-microsoft-com:office:smarttags" w:element="stockticker">
        <w:r w:rsidRPr="00481D2D">
          <w:t>URI</w:t>
        </w:r>
      </w:smartTag>
      <w:r w:rsidRPr="00481D2D">
        <w:t xml:space="preserve"> which is used for the registration procedures in the To header of the REGISTER request as specified in RFC 6140 [191]; it represents the public user identities associated to that UE.</w:t>
      </w:r>
    </w:p>
    <w:p w14:paraId="3A0896F6" w14:textId="77777777" w:rsidR="00897956" w:rsidRPr="00481D2D" w:rsidRDefault="00897956" w:rsidP="00067C37">
      <w:r w:rsidRPr="00481D2D">
        <w:rPr>
          <w:b/>
          <w:bCs/>
        </w:rPr>
        <w:t>Newly established set of security associations</w:t>
      </w:r>
      <w:r w:rsidRPr="00481D2D">
        <w:t>:</w:t>
      </w:r>
      <w:r w:rsidR="00067C37" w:rsidRPr="00481D2D">
        <w:t xml:space="preserve"> </w:t>
      </w:r>
      <w:r w:rsidRPr="00481D2D">
        <w:t>Two pairs of IPsec security associations that have been created at the UE and/or the P-CSCF after the 200 (OK) response to a REGISTER request was received.</w:t>
      </w:r>
    </w:p>
    <w:p w14:paraId="76942FBC" w14:textId="77777777" w:rsidR="00897956" w:rsidRPr="00481D2D" w:rsidRDefault="00897956" w:rsidP="00067C37">
      <w:r w:rsidRPr="00481D2D">
        <w:rPr>
          <w:b/>
          <w:bCs/>
        </w:rPr>
        <w:t>Old set of security associations:</w:t>
      </w:r>
      <w:r w:rsidR="00067C37" w:rsidRPr="00481D2D">
        <w:t xml:space="preserve"> </w:t>
      </w:r>
      <w:r w:rsidRPr="00481D2D">
        <w:t>Two pairs of IPsec security associations still in existence after another set of security associations has been established due to a successful authentication procedure.</w:t>
      </w:r>
    </w:p>
    <w:p w14:paraId="2DF82D5E" w14:textId="77777777" w:rsidR="00897956" w:rsidRPr="00481D2D" w:rsidRDefault="00897956" w:rsidP="00067C37">
      <w:r w:rsidRPr="00481D2D">
        <w:rPr>
          <w:b/>
          <w:bCs/>
        </w:rPr>
        <w:t>Temporary set of security associations:</w:t>
      </w:r>
      <w:r w:rsidR="00067C37" w:rsidRPr="00481D2D">
        <w:rPr>
          <w:b/>
          <w:bCs/>
        </w:rPr>
        <w:t xml:space="preserve"> </w:t>
      </w:r>
      <w:r w:rsidRPr="00481D2D">
        <w:t>Two pairs of IPsec security associations that have been created at the UE and/or the P-CSCF, after an authentication challenge within a 401 (Unauthorized) response to a REGISTER request was received. The SIP level lifetime of such created security associations will be equal to the value of reg-await-auth timer.</w:t>
      </w:r>
    </w:p>
    <w:p w14:paraId="24F1428C" w14:textId="77777777" w:rsidR="00897956" w:rsidRPr="00481D2D" w:rsidRDefault="00897956" w:rsidP="00067C37">
      <w:r w:rsidRPr="00481D2D">
        <w:rPr>
          <w:b/>
          <w:bCs/>
        </w:rPr>
        <w:t>Integrity protected:</w:t>
      </w:r>
      <w:r w:rsidRPr="00481D2D">
        <w:t xml:space="preserve"> See 3GPP TS 33.203 [19]. Where a requirement exists to send information "integrity</w:t>
      </w:r>
      <w:r w:rsidR="007F1564" w:rsidRPr="00481D2D">
        <w:t>-</w:t>
      </w:r>
      <w:r w:rsidRPr="00481D2D">
        <w:t xml:space="preserve">protected" the mechanisms specified in 3GPP TS 33.203 [19] are used for sending the information. Where a </w:t>
      </w:r>
      <w:r w:rsidR="007A03C0" w:rsidRPr="00481D2D">
        <w:t xml:space="preserve">requirement </w:t>
      </w:r>
      <w:r w:rsidRPr="00481D2D">
        <w:t>exists to check that information was received "integrity</w:t>
      </w:r>
      <w:r w:rsidR="007F1564" w:rsidRPr="00481D2D">
        <w:t>-</w:t>
      </w:r>
      <w:r w:rsidRPr="00481D2D">
        <w:t>protected", then the information received is checked for compliance with the procedures as specified in 3GPP TS 33.203 [19].</w:t>
      </w:r>
    </w:p>
    <w:p w14:paraId="5692AEB4" w14:textId="77777777" w:rsidR="001C3818" w:rsidRPr="00481D2D" w:rsidRDefault="001C3818" w:rsidP="00067C37">
      <w:r w:rsidRPr="00481D2D">
        <w:rPr>
          <w:b/>
        </w:rPr>
        <w:t>Instance ID:</w:t>
      </w:r>
      <w:r w:rsidRPr="00481D2D">
        <w:t xml:space="preserve"> </w:t>
      </w:r>
      <w:r w:rsidR="00090BD9" w:rsidRPr="00481D2D">
        <w:t xml:space="preserve">An </w:t>
      </w:r>
      <w:r w:rsidRPr="00481D2D">
        <w:t xml:space="preserve">URN </w:t>
      </w:r>
      <w:r w:rsidR="00090BD9" w:rsidRPr="00481D2D">
        <w:t>generated by the device</w:t>
      </w:r>
      <w:r w:rsidR="00090BD9" w:rsidRPr="00481D2D">
        <w:rPr>
          <w:rFonts w:eastAsia="PMingLiU"/>
        </w:rPr>
        <w:t xml:space="preserve"> </w:t>
      </w:r>
      <w:r w:rsidRPr="00481D2D">
        <w:rPr>
          <w:rFonts w:eastAsia="PMingLiU"/>
        </w:rPr>
        <w:t xml:space="preserve">that </w:t>
      </w:r>
      <w:r w:rsidR="00090BD9" w:rsidRPr="00481D2D">
        <w:t xml:space="preserve">uniquely identifies a specific device amongst all other devices, and does not contain any information pertaining to the user (e.g., in GPRS instance ID applies to the Mobile Equipment </w:t>
      </w:r>
      <w:r w:rsidR="007A03C0" w:rsidRPr="00481D2D">
        <w:t xml:space="preserve">rather </w:t>
      </w:r>
      <w:r w:rsidR="00090BD9" w:rsidRPr="00481D2D">
        <w:t xml:space="preserve">than the UICC). The public user identity together with the instance ID </w:t>
      </w:r>
      <w:r w:rsidRPr="00481D2D">
        <w:rPr>
          <w:rFonts w:eastAsia="PMingLiU"/>
        </w:rPr>
        <w:t>uniquely identifies a specific UA instance.</w:t>
      </w:r>
      <w:r w:rsidR="003136DC" w:rsidRPr="00481D2D">
        <w:rPr>
          <w:rFonts w:eastAsia="PMingLiU"/>
        </w:rPr>
        <w:t xml:space="preserve"> </w:t>
      </w:r>
      <w:r w:rsidR="003136DC" w:rsidRPr="00481D2D">
        <w:t>If the device has an IMEI available, it generates an instance ID based on its IMEI as defined in 3GPP TS</w:t>
      </w:r>
      <w:r w:rsidR="00D05EFE" w:rsidRPr="00481D2D">
        <w:t> </w:t>
      </w:r>
      <w:r w:rsidR="003136DC" w:rsidRPr="00481D2D">
        <w:t xml:space="preserve">23.003 [3] clause 13. </w:t>
      </w:r>
      <w:r w:rsidR="00021DE6" w:rsidRPr="00481D2D">
        <w:t xml:space="preserve">If the device has an MEID as defined in 3GPP2 S.R0048-A [86F] available, it generates an instance ID based on its MEID as defined in </w:t>
      </w:r>
      <w:r w:rsidR="000D6172" w:rsidRPr="00481D2D">
        <w:t>RFC 8464</w:t>
      </w:r>
      <w:r w:rsidR="00021DE6" w:rsidRPr="00481D2D">
        <w:t xml:space="preserve"> [187]. </w:t>
      </w:r>
      <w:r w:rsidR="003136DC" w:rsidRPr="00481D2D">
        <w:t>If the device does not have an IMEI available</w:t>
      </w:r>
      <w:r w:rsidR="00021DE6" w:rsidRPr="00481D2D">
        <w:t xml:space="preserve"> and does not have an MEID available</w:t>
      </w:r>
      <w:r w:rsidR="003136DC" w:rsidRPr="00481D2D">
        <w:t>, the instance ID is generated as a string representation of a UUID as a URN as defined in RFC 4122 [154].</w:t>
      </w:r>
    </w:p>
    <w:p w14:paraId="544511EC" w14:textId="77777777" w:rsidR="00897956" w:rsidRPr="00481D2D" w:rsidRDefault="00897956" w:rsidP="00067C37">
      <w:r w:rsidRPr="00481D2D">
        <w:rPr>
          <w:b/>
          <w:bCs/>
        </w:rPr>
        <w:t xml:space="preserve">Resource reservation: </w:t>
      </w:r>
      <w:r w:rsidRPr="00481D2D">
        <w:rPr>
          <w:bCs/>
        </w:rPr>
        <w:t>Mechanism for reserving bearer resources that is required for certain access technologies.</w:t>
      </w:r>
    </w:p>
    <w:p w14:paraId="78CD5F1A" w14:textId="77777777" w:rsidR="00897956" w:rsidRPr="00481D2D" w:rsidRDefault="00897956" w:rsidP="00067C37">
      <w:r w:rsidRPr="00481D2D">
        <w:rPr>
          <w:b/>
          <w:bCs/>
        </w:rPr>
        <w:t xml:space="preserve">Local preconditions: </w:t>
      </w:r>
      <w:r w:rsidRPr="00481D2D">
        <w:rPr>
          <w:bCs/>
        </w:rPr>
        <w:t>The indication of segmented status preconditions for the local reservation of resources as specified in RFC 3312 [30].</w:t>
      </w:r>
    </w:p>
    <w:p w14:paraId="79C65683" w14:textId="77777777" w:rsidR="00897956" w:rsidRPr="00481D2D" w:rsidRDefault="00151B4B" w:rsidP="00067C37">
      <w:r w:rsidRPr="00481D2D">
        <w:rPr>
          <w:b/>
          <w:bCs/>
        </w:rPr>
        <w:t xml:space="preserve">Alias </w:t>
      </w:r>
      <w:smartTag w:uri="urn:schemas-microsoft-com:office:smarttags" w:element="stockticker">
        <w:r w:rsidRPr="00481D2D">
          <w:rPr>
            <w:b/>
            <w:bCs/>
          </w:rPr>
          <w:t>URI</w:t>
        </w:r>
      </w:smartTag>
      <w:r w:rsidRPr="00481D2D">
        <w:rPr>
          <w:b/>
          <w:bCs/>
        </w:rPr>
        <w:t xml:space="preserve">, </w:t>
      </w:r>
      <w:r w:rsidR="00897956" w:rsidRPr="00481D2D">
        <w:rPr>
          <w:b/>
          <w:bCs/>
        </w:rPr>
        <w:t xml:space="preserve">Alias SIP </w:t>
      </w:r>
      <w:smartTag w:uri="urn:schemas-microsoft-com:office:smarttags" w:element="stockticker">
        <w:r w:rsidR="00897956" w:rsidRPr="00481D2D">
          <w:rPr>
            <w:b/>
            <w:bCs/>
          </w:rPr>
          <w:t>URI</w:t>
        </w:r>
      </w:smartTag>
      <w:r w:rsidR="00897956" w:rsidRPr="00481D2D">
        <w:rPr>
          <w:b/>
          <w:bCs/>
        </w:rPr>
        <w:t>:</w:t>
      </w:r>
      <w:r w:rsidR="00067C37" w:rsidRPr="00481D2D">
        <w:t xml:space="preserve"> </w:t>
      </w:r>
      <w:r w:rsidR="00897956" w:rsidRPr="00481D2D">
        <w:rPr>
          <w:rFonts w:eastAsia="MS Mincho"/>
        </w:rPr>
        <w:t xml:space="preserve">A </w:t>
      </w:r>
      <w:smartTag w:uri="urn:schemas-microsoft-com:office:smarttags" w:element="stockticker">
        <w:r w:rsidR="00897956" w:rsidRPr="00481D2D">
          <w:rPr>
            <w:rFonts w:eastAsia="MS Mincho"/>
          </w:rPr>
          <w:t>URI</w:t>
        </w:r>
      </w:smartTag>
      <w:r w:rsidR="00897956" w:rsidRPr="00481D2D">
        <w:rPr>
          <w:rFonts w:eastAsia="MS Mincho"/>
        </w:rPr>
        <w:t xml:space="preserve"> is an alias of another </w:t>
      </w:r>
      <w:smartTag w:uri="urn:schemas-microsoft-com:office:smarttags" w:element="stockticker">
        <w:r w:rsidR="00897956" w:rsidRPr="00481D2D">
          <w:rPr>
            <w:rFonts w:eastAsia="MS Mincho"/>
          </w:rPr>
          <w:t>URI</w:t>
        </w:r>
      </w:smartTag>
      <w:r w:rsidR="00897956" w:rsidRPr="00481D2D">
        <w:rPr>
          <w:rFonts w:eastAsia="MS Mincho"/>
        </w:rPr>
        <w:t xml:space="preserve"> if the treatment of both URIs is identical, </w:t>
      </w:r>
      <w:r w:rsidR="00897956" w:rsidRPr="00481D2D">
        <w:t xml:space="preserve">i.e. both URIs belong to the same set of implicitly registered public user identities, </w:t>
      </w:r>
      <w:r w:rsidR="005B31BA" w:rsidRPr="00481D2D">
        <w:t xml:space="preserve">and are linked to </w:t>
      </w:r>
      <w:r w:rsidR="00897956" w:rsidRPr="00481D2D">
        <w:t xml:space="preserve">the same service profile, and </w:t>
      </w:r>
      <w:r w:rsidR="005B31BA" w:rsidRPr="00481D2D">
        <w:t>are considered to have the exact same service configuration for each and every service</w:t>
      </w:r>
      <w:r w:rsidR="00897956" w:rsidRPr="00481D2D">
        <w:t>.</w:t>
      </w:r>
    </w:p>
    <w:p w14:paraId="48F1D959" w14:textId="77777777" w:rsidR="000B46B6" w:rsidRPr="00481D2D" w:rsidRDefault="00151B4B" w:rsidP="005E2A6F">
      <w:pPr>
        <w:pStyle w:val="NO"/>
        <w:rPr>
          <w:lang w:eastAsia="fr-FR"/>
        </w:rPr>
      </w:pPr>
      <w:r w:rsidRPr="00481D2D">
        <w:t>NOTE:</w:t>
      </w:r>
      <w:r w:rsidRPr="00481D2D">
        <w:tab/>
        <w:t xml:space="preserve">The S-CSCF recognizes that a given </w:t>
      </w:r>
      <w:smartTag w:uri="urn:schemas-microsoft-com:office:smarttags" w:element="stockticker">
        <w:r w:rsidRPr="00481D2D">
          <w:t>URI</w:t>
        </w:r>
      </w:smartTag>
      <w:r w:rsidRPr="00481D2D">
        <w:t xml:space="preserve"> is an alias of another </w:t>
      </w:r>
      <w:smartTag w:uri="urn:schemas-microsoft-com:office:smarttags" w:element="stockticker">
        <w:r w:rsidRPr="00481D2D">
          <w:t>URI</w:t>
        </w:r>
      </w:smartTag>
      <w:r w:rsidRPr="00481D2D">
        <w:t xml:space="preserve"> using the grouping sent from the HSS (see 3GPP TS 29.228 [14]).</w:t>
      </w:r>
    </w:p>
    <w:p w14:paraId="012C0B9E" w14:textId="77777777" w:rsidR="008344AD" w:rsidRPr="00481D2D" w:rsidRDefault="008344AD" w:rsidP="00067C37">
      <w:r w:rsidRPr="00481D2D">
        <w:rPr>
          <w:b/>
        </w:rPr>
        <w:t xml:space="preserve">Globally </w:t>
      </w:r>
      <w:proofErr w:type="spellStart"/>
      <w:r w:rsidRPr="00481D2D">
        <w:rPr>
          <w:b/>
        </w:rPr>
        <w:t>Routeable</w:t>
      </w:r>
      <w:proofErr w:type="spellEnd"/>
      <w:r w:rsidRPr="00481D2D">
        <w:rPr>
          <w:b/>
        </w:rPr>
        <w:t xml:space="preserve"> SIP </w:t>
      </w:r>
      <w:smartTag w:uri="urn:schemas-microsoft-com:office:smarttags" w:element="stockticker">
        <w:r w:rsidRPr="00481D2D">
          <w:rPr>
            <w:b/>
          </w:rPr>
          <w:t>URI</w:t>
        </w:r>
      </w:smartTag>
      <w:r w:rsidRPr="00481D2D">
        <w:rPr>
          <w:b/>
        </w:rPr>
        <w:t>:</w:t>
      </w:r>
      <w:r w:rsidRPr="00481D2D">
        <w:t xml:space="preserve"> a SIP </w:t>
      </w:r>
      <w:smartTag w:uri="urn:schemas-microsoft-com:office:smarttags" w:element="stockticker">
        <w:r w:rsidRPr="00481D2D">
          <w:t>URI</w:t>
        </w:r>
      </w:smartTag>
      <w:r w:rsidRPr="00481D2D">
        <w:t xml:space="preserve"> of which the hostname part can be resolved to the IP address of the entry entity of the network </w:t>
      </w:r>
      <w:proofErr w:type="spellStart"/>
      <w:r w:rsidRPr="00481D2D">
        <w:t>reponsible</w:t>
      </w:r>
      <w:proofErr w:type="spellEnd"/>
      <w:r w:rsidRPr="00481D2D">
        <w:t xml:space="preserve"> for the identity represented by the </w:t>
      </w:r>
      <w:proofErr w:type="spellStart"/>
      <w:r w:rsidRPr="00481D2D">
        <w:t>userpart</w:t>
      </w:r>
      <w:proofErr w:type="spellEnd"/>
      <w:r w:rsidRPr="00481D2D">
        <w:t>.</w:t>
      </w:r>
    </w:p>
    <w:p w14:paraId="11C66F8A" w14:textId="77777777" w:rsidR="00897956" w:rsidRPr="00481D2D" w:rsidRDefault="00897956" w:rsidP="00067C37">
      <w:r w:rsidRPr="00481D2D">
        <w:rPr>
          <w:b/>
          <w:bCs/>
        </w:rPr>
        <w:t xml:space="preserve">Initial registration: </w:t>
      </w:r>
      <w:r w:rsidRPr="00481D2D">
        <w:t>The registration procedure for a public user identity initiated by the UE in the absence of any valid registration.</w:t>
      </w:r>
    </w:p>
    <w:p w14:paraId="04B1AB06" w14:textId="77777777" w:rsidR="00B05459" w:rsidRPr="00481D2D" w:rsidRDefault="00B05459" w:rsidP="00B05459">
      <w:r w:rsidRPr="00481D2D">
        <w:rPr>
          <w:b/>
          <w:bCs/>
        </w:rPr>
        <w:t>Registration expiration interval</w:t>
      </w:r>
      <w:r w:rsidRPr="00481D2D">
        <w:t>: An indication on how long a registration is valid, indicated using the Expires header field, or the "expires" header field parameter within the Contact header field, according to the procedures specified in RFC 3261 [26].</w:t>
      </w:r>
    </w:p>
    <w:p w14:paraId="2EFAB266" w14:textId="77777777" w:rsidR="00AF49DB" w:rsidRPr="00481D2D" w:rsidRDefault="00AF49DB" w:rsidP="00AF49DB">
      <w:r w:rsidRPr="00481D2D">
        <w:rPr>
          <w:b/>
          <w:bCs/>
        </w:rPr>
        <w:t xml:space="preserve">Reregistration: </w:t>
      </w:r>
      <w:r w:rsidRPr="00481D2D">
        <w:t>The registration procedure initiated by the UE to refresh or update an already existing registration for a public user identity.</w:t>
      </w:r>
    </w:p>
    <w:p w14:paraId="629AD180" w14:textId="77777777" w:rsidR="00897956" w:rsidRPr="00481D2D" w:rsidRDefault="00897956" w:rsidP="00067C37">
      <w:r w:rsidRPr="00481D2D">
        <w:rPr>
          <w:b/>
          <w:bCs/>
        </w:rPr>
        <w:t xml:space="preserve">Registration of an additional public user identity: </w:t>
      </w:r>
      <w:r w:rsidRPr="00481D2D">
        <w:t>The registration procedure initiated by the UE to explicitly register an additional public user identity during the life time of the registration of another registered public user identity, where both public user identities have the same contact address and P-CSCF.</w:t>
      </w:r>
    </w:p>
    <w:p w14:paraId="686406E8" w14:textId="77777777" w:rsidR="0041777B" w:rsidRPr="00481D2D" w:rsidRDefault="0041777B" w:rsidP="00067C37">
      <w:r w:rsidRPr="00481D2D">
        <w:rPr>
          <w:b/>
          <w:bCs/>
        </w:rPr>
        <w:t>Emergency registration:</w:t>
      </w:r>
      <w:r w:rsidRPr="00481D2D">
        <w:t xml:space="preserve"> A special registration that relates to </w:t>
      </w:r>
      <w:r w:rsidR="00180085" w:rsidRPr="00481D2D">
        <w:t xml:space="preserve">binding of a </w:t>
      </w:r>
      <w:r w:rsidRPr="00481D2D">
        <w:t>public user identity</w:t>
      </w:r>
      <w:r w:rsidR="00180085" w:rsidRPr="00481D2D">
        <w:t xml:space="preserve"> to a contact address used for emergency service</w:t>
      </w:r>
      <w:r w:rsidRPr="00481D2D">
        <w:t>.</w:t>
      </w:r>
    </w:p>
    <w:p w14:paraId="6069EDE9" w14:textId="77777777" w:rsidR="0041777B" w:rsidRPr="00481D2D" w:rsidRDefault="0041777B" w:rsidP="00067C37">
      <w:r w:rsidRPr="00481D2D">
        <w:rPr>
          <w:b/>
          <w:bCs/>
        </w:rPr>
        <w:t>Initial emergency registration:</w:t>
      </w:r>
      <w:r w:rsidRPr="00481D2D">
        <w:t xml:space="preserve"> An emergency registration that is also an initial registration.</w:t>
      </w:r>
    </w:p>
    <w:p w14:paraId="5AD8F89B" w14:textId="77777777" w:rsidR="0041777B" w:rsidRPr="00481D2D" w:rsidRDefault="0041777B" w:rsidP="00067C37">
      <w:r w:rsidRPr="00481D2D">
        <w:rPr>
          <w:b/>
          <w:bCs/>
        </w:rPr>
        <w:t>Emergency reregistration:</w:t>
      </w:r>
      <w:r w:rsidRPr="00481D2D">
        <w:t xml:space="preserve"> An emergency registration that is also a reregistration.</w:t>
      </w:r>
    </w:p>
    <w:p w14:paraId="50C640E7" w14:textId="77777777" w:rsidR="00897956" w:rsidRPr="00481D2D" w:rsidRDefault="00897956" w:rsidP="00067C37">
      <w:r w:rsidRPr="00481D2D">
        <w:rPr>
          <w:b/>
          <w:bCs/>
        </w:rPr>
        <w:t>Back-to-Back User Agent (B2BUA)</w:t>
      </w:r>
      <w:r w:rsidRPr="00481D2D">
        <w:t>: As given in RFC 3261 [26]. In addition, for the usage in the IM CN subsystem, a SIP element being able to handle a collection of "n" User Agents (behaving each one as UAC and UAS, according to SIP rules), which are linked by some application logic that is fully independent of the SIP rules.</w:t>
      </w:r>
    </w:p>
    <w:p w14:paraId="60B4BBA7" w14:textId="77777777" w:rsidR="00897956" w:rsidRPr="00481D2D" w:rsidRDefault="00897956" w:rsidP="00067C37">
      <w:r w:rsidRPr="00481D2D">
        <w:rPr>
          <w:b/>
          <w:bCs/>
        </w:rPr>
        <w:t>UE private IP address</w:t>
      </w:r>
      <w:r w:rsidRPr="00481D2D">
        <w:t>:</w:t>
      </w:r>
      <w:r w:rsidR="00067C37" w:rsidRPr="00481D2D">
        <w:t xml:space="preserve"> </w:t>
      </w:r>
      <w:r w:rsidRPr="00481D2D">
        <w:t xml:space="preserve">It is assumed that the </w:t>
      </w:r>
      <w:smartTag w:uri="urn:schemas-microsoft-com:office:smarttags" w:element="stockticker">
        <w:r w:rsidRPr="00481D2D">
          <w:t>NAT</w:t>
        </w:r>
      </w:smartTag>
      <w:r w:rsidRPr="00481D2D">
        <w:t xml:space="preserve"> device performs network address translation between a private and a public network with the UE located in the private network and the IM CN subsystem in the public network. The UE is assumed to be configured with a private IP address. This address will be denoted as UE private IP address.</w:t>
      </w:r>
    </w:p>
    <w:p w14:paraId="108FD86D" w14:textId="77777777" w:rsidR="000B46B6" w:rsidRPr="00481D2D" w:rsidRDefault="00897956" w:rsidP="00067C37">
      <w:pPr>
        <w:rPr>
          <w:bCs/>
        </w:rPr>
      </w:pPr>
      <w:r w:rsidRPr="00481D2D">
        <w:rPr>
          <w:b/>
          <w:bCs/>
        </w:rPr>
        <w:t>UE public IP address</w:t>
      </w:r>
      <w:r w:rsidRPr="00481D2D">
        <w:t>:</w:t>
      </w:r>
      <w:r w:rsidR="00067C37" w:rsidRPr="00481D2D">
        <w:t xml:space="preserve"> </w:t>
      </w:r>
      <w:r w:rsidRPr="00481D2D">
        <w:t xml:space="preserve">The </w:t>
      </w:r>
      <w:smartTag w:uri="urn:schemas-microsoft-com:office:smarttags" w:element="stockticker">
        <w:r w:rsidRPr="00481D2D">
          <w:t>NAT</w:t>
        </w:r>
      </w:smartTag>
      <w:r w:rsidRPr="00481D2D">
        <w:t xml:space="preserve"> device is assumed to be configured with one (or perhaps more) public address(es). When the UE sends a request towards the public network, the </w:t>
      </w:r>
      <w:smartTag w:uri="urn:schemas-microsoft-com:office:smarttags" w:element="stockticker">
        <w:r w:rsidRPr="00481D2D">
          <w:t>NAT</w:t>
        </w:r>
      </w:smartTag>
      <w:r w:rsidRPr="00481D2D">
        <w:t xml:space="preserve"> replaces the source address in the IP header of the packet, which contains the UE private IP address, with a public IP addressed assigned to the </w:t>
      </w:r>
      <w:smartTag w:uri="urn:schemas-microsoft-com:office:smarttags" w:element="stockticker">
        <w:r w:rsidRPr="00481D2D">
          <w:t>NAT</w:t>
        </w:r>
      </w:smartTag>
      <w:r w:rsidRPr="00481D2D">
        <w:t>. This address will be denoted as UE public IP address.</w:t>
      </w:r>
    </w:p>
    <w:p w14:paraId="796E9081" w14:textId="77777777" w:rsidR="000B46B6" w:rsidRPr="00481D2D" w:rsidRDefault="00897956" w:rsidP="00067C37">
      <w:r w:rsidRPr="00481D2D">
        <w:rPr>
          <w:b/>
          <w:bCs/>
        </w:rPr>
        <w:t>Encapsulating UDP header</w:t>
      </w:r>
      <w:r w:rsidRPr="00481D2D">
        <w:t>:</w:t>
      </w:r>
      <w:r w:rsidR="00067C37" w:rsidRPr="00481D2D">
        <w:t xml:space="preserve"> </w:t>
      </w:r>
      <w:r w:rsidRPr="00481D2D">
        <w:t xml:space="preserve">For the purpose of performing UDP encapsulation according to RFC 3948 [63A] each IPsec </w:t>
      </w:r>
      <w:smartTag w:uri="urn:schemas-microsoft-com:office:smarttags" w:element="stockticker">
        <w:r w:rsidRPr="00481D2D">
          <w:t>ESP</w:t>
        </w:r>
      </w:smartTag>
      <w:r w:rsidRPr="00481D2D">
        <w:t xml:space="preserve"> packet is wrapped into an additional UDP header. This header is denoted as E</w:t>
      </w:r>
      <w:r w:rsidRPr="00481D2D">
        <w:rPr>
          <w:bCs/>
        </w:rPr>
        <w:t>ncapsulating UDP header</w:t>
      </w:r>
      <w:r w:rsidRPr="00481D2D">
        <w:t>.</w:t>
      </w:r>
    </w:p>
    <w:p w14:paraId="21AAACEF" w14:textId="77777777" w:rsidR="000B46B6" w:rsidRPr="00481D2D" w:rsidRDefault="00897956" w:rsidP="00067C37">
      <w:proofErr w:type="spellStart"/>
      <w:r w:rsidRPr="00481D2D">
        <w:rPr>
          <w:b/>
          <w:bCs/>
        </w:rPr>
        <w:t>Port_Uenc</w:t>
      </w:r>
      <w:proofErr w:type="spellEnd"/>
      <w:r w:rsidRPr="00481D2D">
        <w:t>:</w:t>
      </w:r>
      <w:r w:rsidR="00067C37" w:rsidRPr="00481D2D">
        <w:t xml:space="preserve"> </w:t>
      </w:r>
      <w:r w:rsidRPr="00481D2D">
        <w:t xml:space="preserve">In most residential scenarios, when the </w:t>
      </w:r>
      <w:smartTag w:uri="urn:schemas-microsoft-com:office:smarttags" w:element="stockticker">
        <w:r w:rsidRPr="00481D2D">
          <w:t>NAT</w:t>
        </w:r>
      </w:smartTag>
      <w:r w:rsidRPr="00481D2D">
        <w:t xml:space="preserve"> device performs address translation, it also performs translation of the source port found in the transport layer (</w:t>
      </w:r>
      <w:smartTag w:uri="urn:schemas-microsoft-com:office:smarttags" w:element="stockticker">
        <w:r w:rsidRPr="00481D2D">
          <w:t>TCP</w:t>
        </w:r>
      </w:smartTag>
      <w:r w:rsidRPr="00481D2D">
        <w:t xml:space="preserve">/UDP) headers. Following RFC 3948 [63A], the UE will use port 4500 as source port in the encapsulating UDP header when sending a packet. This port is translated by the </w:t>
      </w:r>
      <w:smartTag w:uri="urn:schemas-microsoft-com:office:smarttags" w:element="stockticker">
        <w:r w:rsidRPr="00481D2D">
          <w:t>NAT</w:t>
        </w:r>
      </w:smartTag>
      <w:r w:rsidRPr="00481D2D">
        <w:t xml:space="preserve"> into an arbitrarily chosen port number which is denoted as </w:t>
      </w:r>
      <w:proofErr w:type="spellStart"/>
      <w:r w:rsidRPr="00481D2D">
        <w:t>port_Uenc</w:t>
      </w:r>
      <w:proofErr w:type="spellEnd"/>
      <w:r w:rsidRPr="00481D2D">
        <w:t>.</w:t>
      </w:r>
    </w:p>
    <w:p w14:paraId="2BB92145" w14:textId="77777777" w:rsidR="0072116E" w:rsidRPr="00481D2D" w:rsidRDefault="0072116E" w:rsidP="0072116E">
      <w:r w:rsidRPr="00481D2D">
        <w:rPr>
          <w:b/>
        </w:rPr>
        <w:t>Multiple registrations</w:t>
      </w:r>
      <w:r w:rsidRPr="00481D2D">
        <w:t>: An additional capability of the UE, P-CSCF and S-CSCF, such that the UE (as identified by the private user identity and instance-id), can create multiple simultaneous registration bindings (flows), associated with one or more contact addresses, to any public user identity, Without this capability, a new registration from the UE for a public user identity replaces the existing registration binding, rather than merely creating an additional binding.</w:t>
      </w:r>
    </w:p>
    <w:p w14:paraId="783E22BD" w14:textId="77777777" w:rsidR="00267604" w:rsidRPr="00481D2D" w:rsidRDefault="00267604" w:rsidP="00067C37">
      <w:r w:rsidRPr="00481D2D">
        <w:rPr>
          <w:b/>
          <w:bCs/>
        </w:rPr>
        <w:t>IMS flow set:</w:t>
      </w:r>
      <w:r w:rsidR="00067C37" w:rsidRPr="00481D2D">
        <w:rPr>
          <w:b/>
          <w:bCs/>
        </w:rPr>
        <w:t xml:space="preserve"> </w:t>
      </w:r>
      <w:r w:rsidRPr="00481D2D">
        <w:t xml:space="preserve">An IMS flow set is a set of flows as defined in </w:t>
      </w:r>
      <w:r w:rsidR="00F27E22" w:rsidRPr="00481D2D">
        <w:t>RFC 5626</w:t>
      </w:r>
      <w:r w:rsidRPr="00481D2D">
        <w:t xml:space="preserve"> [92]. The flows in an IMS flow set are determined by a combination of transport protocol, IP addresses, </w:t>
      </w:r>
      <w:r w:rsidR="009E6D69" w:rsidRPr="00481D2D">
        <w:t>and ports</w:t>
      </w:r>
      <w:r w:rsidRPr="00481D2D">
        <w:t>. An IMS flow set is established by a successful IMS registration procedure.</w:t>
      </w:r>
    </w:p>
    <w:p w14:paraId="02C7A23A" w14:textId="77777777" w:rsidR="000B46B6" w:rsidRPr="00481D2D" w:rsidRDefault="00267604" w:rsidP="00067C37">
      <w:pPr>
        <w:pStyle w:val="NO"/>
      </w:pPr>
      <w:r w:rsidRPr="00481D2D">
        <w:t>NOTE:</w:t>
      </w:r>
      <w:r w:rsidR="006E59FF" w:rsidRPr="00481D2D">
        <w:tab/>
      </w:r>
      <w:r w:rsidR="009F4CCD" w:rsidRPr="00481D2D">
        <w:t xml:space="preserve">For IPsec, </w:t>
      </w:r>
      <w:r w:rsidR="009E6D69" w:rsidRPr="00481D2D">
        <w:t xml:space="preserve">the ports associated with the flow set include protected client ports and protected server ports as defined in 3GPP TS 33.203 [19] and </w:t>
      </w:r>
      <w:r w:rsidR="009F4CCD" w:rsidRPr="00481D2D">
        <w:t xml:space="preserve">an IMS flow set is made up of the following </w:t>
      </w:r>
      <w:r w:rsidRPr="00481D2D">
        <w:t>four flows:</w:t>
      </w:r>
    </w:p>
    <w:p w14:paraId="3FA73E66" w14:textId="77777777" w:rsidR="00267604" w:rsidRPr="00481D2D" w:rsidRDefault="00267604" w:rsidP="00067C37">
      <w:pPr>
        <w:pStyle w:val="NO"/>
      </w:pPr>
      <w:r w:rsidRPr="00481D2D">
        <w:t>-</w:t>
      </w:r>
      <w:r w:rsidRPr="00481D2D">
        <w:tab/>
        <w:t xml:space="preserve">Flow 1: (IP address UE, </w:t>
      </w:r>
      <w:proofErr w:type="spellStart"/>
      <w:r w:rsidRPr="00481D2D">
        <w:t>port_uc</w:t>
      </w:r>
      <w:proofErr w:type="spellEnd"/>
      <w:r w:rsidRPr="00481D2D">
        <w:t xml:space="preserve">) &lt;--&gt; (IP address P-CSCF, </w:t>
      </w:r>
      <w:proofErr w:type="spellStart"/>
      <w:r w:rsidRPr="00481D2D">
        <w:t>port_ps</w:t>
      </w:r>
      <w:proofErr w:type="spellEnd"/>
      <w:r w:rsidRPr="00481D2D">
        <w:t xml:space="preserve">) over </w:t>
      </w:r>
      <w:smartTag w:uri="urn:schemas-microsoft-com:office:smarttags" w:element="stockticker">
        <w:r w:rsidRPr="00481D2D">
          <w:t>TCP</w:t>
        </w:r>
      </w:smartTag>
      <w:r w:rsidRPr="00481D2D">
        <w:t>;</w:t>
      </w:r>
    </w:p>
    <w:p w14:paraId="0E1192CC" w14:textId="77777777" w:rsidR="00267604" w:rsidRPr="00481D2D" w:rsidRDefault="00267604" w:rsidP="00067C37">
      <w:pPr>
        <w:pStyle w:val="NO"/>
      </w:pPr>
      <w:r w:rsidRPr="00481D2D">
        <w:t>-</w:t>
      </w:r>
      <w:r w:rsidRPr="00481D2D">
        <w:tab/>
        <w:t xml:space="preserve">Flow 2: (IP address UE, </w:t>
      </w:r>
      <w:proofErr w:type="spellStart"/>
      <w:r w:rsidRPr="00481D2D">
        <w:t>port_uc</w:t>
      </w:r>
      <w:proofErr w:type="spellEnd"/>
      <w:r w:rsidRPr="00481D2D">
        <w:t xml:space="preserve">) &lt;--&gt; (IP address P-CSCF, </w:t>
      </w:r>
      <w:proofErr w:type="spellStart"/>
      <w:r w:rsidRPr="00481D2D">
        <w:t>port_ps</w:t>
      </w:r>
      <w:proofErr w:type="spellEnd"/>
      <w:r w:rsidRPr="00481D2D">
        <w:t>) over UDP;</w:t>
      </w:r>
    </w:p>
    <w:p w14:paraId="53394804" w14:textId="77777777" w:rsidR="00267604" w:rsidRPr="00481D2D" w:rsidRDefault="00267604" w:rsidP="00067C37">
      <w:pPr>
        <w:pStyle w:val="NO"/>
      </w:pPr>
      <w:r w:rsidRPr="00481D2D">
        <w:t>-</w:t>
      </w:r>
      <w:r w:rsidRPr="00481D2D">
        <w:tab/>
        <w:t xml:space="preserve">Flow 3: (IP address UE, </w:t>
      </w:r>
      <w:proofErr w:type="spellStart"/>
      <w:r w:rsidRPr="00481D2D">
        <w:t>port_us</w:t>
      </w:r>
      <w:proofErr w:type="spellEnd"/>
      <w:r w:rsidRPr="00481D2D">
        <w:t xml:space="preserve">) &lt;--&gt; (IP address P-CSCF, </w:t>
      </w:r>
      <w:proofErr w:type="spellStart"/>
      <w:r w:rsidRPr="00481D2D">
        <w:t>port_pc</w:t>
      </w:r>
      <w:proofErr w:type="spellEnd"/>
      <w:r w:rsidRPr="00481D2D">
        <w:t xml:space="preserve">) over </w:t>
      </w:r>
      <w:smartTag w:uri="urn:schemas-microsoft-com:office:smarttags" w:element="stockticker">
        <w:r w:rsidRPr="00481D2D">
          <w:t>TCP</w:t>
        </w:r>
      </w:smartTag>
      <w:r w:rsidRPr="00481D2D">
        <w:t>; and</w:t>
      </w:r>
    </w:p>
    <w:p w14:paraId="578CAC3A" w14:textId="77777777" w:rsidR="00267604" w:rsidRPr="00481D2D" w:rsidRDefault="00267604" w:rsidP="00067C37">
      <w:pPr>
        <w:pStyle w:val="NO"/>
      </w:pPr>
      <w:r w:rsidRPr="00481D2D">
        <w:t>-</w:t>
      </w:r>
      <w:r w:rsidRPr="00481D2D">
        <w:tab/>
        <w:t xml:space="preserve">Flow 4: (IP address UE, </w:t>
      </w:r>
      <w:proofErr w:type="spellStart"/>
      <w:r w:rsidRPr="00481D2D">
        <w:t>port_us</w:t>
      </w:r>
      <w:proofErr w:type="spellEnd"/>
      <w:r w:rsidRPr="00481D2D">
        <w:t xml:space="preserve">) &lt;--&gt; (IP address P-CSCF, </w:t>
      </w:r>
      <w:proofErr w:type="spellStart"/>
      <w:r w:rsidRPr="00481D2D">
        <w:t>port_pc</w:t>
      </w:r>
      <w:proofErr w:type="spellEnd"/>
      <w:r w:rsidRPr="00481D2D">
        <w:t>) over UDP.</w:t>
      </w:r>
    </w:p>
    <w:p w14:paraId="4AB800B1" w14:textId="77777777" w:rsidR="00AC5F97" w:rsidRPr="00481D2D" w:rsidRDefault="00AC5F97" w:rsidP="00AC5F97">
      <w:pPr>
        <w:pStyle w:val="NO"/>
      </w:pPr>
      <w:r w:rsidRPr="00481D2D">
        <w:t>NOTE 3:</w:t>
      </w:r>
      <w:r w:rsidRPr="00481D2D">
        <w:tab/>
        <w:t>For IPsec, according to 3GPP TS 33.203 [19], the P-CSCF can only select among flows 3 or 4 when forwarding requests towards the UE. According to 3GPP TS 33.203 [19], flow 2 is only used for UE generated requests and responses. The P-CSCF uses flow 2 to identify the correct IMS flow set.</w:t>
      </w:r>
    </w:p>
    <w:p w14:paraId="0FFF550E" w14:textId="77777777" w:rsidR="00267604" w:rsidRPr="00481D2D" w:rsidRDefault="00267604" w:rsidP="00067C37">
      <w:pPr>
        <w:pStyle w:val="NO"/>
      </w:pPr>
      <w:r w:rsidRPr="00481D2D">
        <w:t>NOTE</w:t>
      </w:r>
      <w:r w:rsidR="00040396" w:rsidRPr="00481D2D">
        <w:t> </w:t>
      </w:r>
      <w:r w:rsidR="00151B4B" w:rsidRPr="00481D2D">
        <w:t>4</w:t>
      </w:r>
      <w:r w:rsidRPr="00481D2D">
        <w:t>:</w:t>
      </w:r>
      <w:r w:rsidRPr="00481D2D">
        <w:tab/>
        <w:t xml:space="preserve">An IMS flow set can be considered as a realisation of a logical flow as used in </w:t>
      </w:r>
      <w:r w:rsidR="00F27E22" w:rsidRPr="00481D2D">
        <w:t>RFC 5626</w:t>
      </w:r>
      <w:r w:rsidRPr="00481D2D">
        <w:t> [92]. But this definition does not depend on any particular definition of a logical flow.</w:t>
      </w:r>
    </w:p>
    <w:p w14:paraId="516EA9E4" w14:textId="77777777" w:rsidR="009F4CCD" w:rsidRPr="00481D2D" w:rsidRDefault="009F4CCD" w:rsidP="00067C37">
      <w:pPr>
        <w:pStyle w:val="NO"/>
      </w:pPr>
      <w:r w:rsidRPr="00481D2D">
        <w:t>NOTE </w:t>
      </w:r>
      <w:r w:rsidR="00151B4B" w:rsidRPr="00481D2D">
        <w:t>5</w:t>
      </w:r>
      <w:r w:rsidRPr="00481D2D">
        <w:t>:</w:t>
      </w:r>
      <w:r w:rsidRPr="00481D2D">
        <w:tab/>
        <w:t xml:space="preserve">For </w:t>
      </w:r>
      <w:smartTag w:uri="urn:schemas-microsoft-com:office:smarttags" w:element="stockticker">
        <w:r w:rsidRPr="00481D2D">
          <w:t>TLS</w:t>
        </w:r>
      </w:smartTag>
      <w:r w:rsidRPr="00481D2D">
        <w:t xml:space="preserve">, </w:t>
      </w:r>
      <w:r w:rsidR="009E6D69" w:rsidRPr="00481D2D">
        <w:t xml:space="preserve">the ports associated with the flow set include a protected client port and a protected server port and </w:t>
      </w:r>
      <w:r w:rsidRPr="00481D2D">
        <w:t>an IMS flow set is made up of the following flow:</w:t>
      </w:r>
    </w:p>
    <w:p w14:paraId="1D786553" w14:textId="77777777" w:rsidR="009F4CCD" w:rsidRPr="00481D2D" w:rsidRDefault="009F4CCD" w:rsidP="00067C37">
      <w:r w:rsidRPr="00481D2D">
        <w:t>-</w:t>
      </w:r>
      <w:r w:rsidRPr="00481D2D">
        <w:tab/>
        <w:t xml:space="preserve">(IP address UE, port) &lt;--&gt; (IP address P-CSCF, port) over </w:t>
      </w:r>
      <w:smartTag w:uri="urn:schemas-microsoft-com:office:smarttags" w:element="stockticker">
        <w:r w:rsidRPr="00481D2D">
          <w:t>TCP</w:t>
        </w:r>
      </w:smartTag>
      <w:r w:rsidRPr="00481D2D">
        <w:t>.</w:t>
      </w:r>
    </w:p>
    <w:p w14:paraId="2ED3DE4C" w14:textId="77777777" w:rsidR="009F4CCD" w:rsidRPr="00481D2D" w:rsidRDefault="009F4CCD" w:rsidP="00D85794">
      <w:pPr>
        <w:pStyle w:val="NO"/>
      </w:pPr>
      <w:r w:rsidRPr="00481D2D">
        <w:rPr>
          <w:rStyle w:val="NOZchn"/>
        </w:rPr>
        <w:t>NOTE </w:t>
      </w:r>
      <w:r w:rsidR="00151B4B" w:rsidRPr="00481D2D">
        <w:rPr>
          <w:rStyle w:val="NOZchn"/>
        </w:rPr>
        <w:t>6</w:t>
      </w:r>
      <w:r w:rsidRPr="00481D2D">
        <w:t>:</w:t>
      </w:r>
      <w:r w:rsidRPr="00481D2D">
        <w:tab/>
        <w:t xml:space="preserve">For </w:t>
      </w:r>
      <w:r w:rsidR="009E6D69" w:rsidRPr="00481D2D">
        <w:t xml:space="preserve">SIP </w:t>
      </w:r>
      <w:r w:rsidRPr="00481D2D">
        <w:t xml:space="preserve">digest without </w:t>
      </w:r>
      <w:smartTag w:uri="urn:schemas-microsoft-com:office:smarttags" w:element="stockticker">
        <w:r w:rsidRPr="00481D2D">
          <w:t>TLS</w:t>
        </w:r>
      </w:smartTag>
      <w:r w:rsidRPr="00481D2D">
        <w:t xml:space="preserve">, an IMS flow set is as defined in </w:t>
      </w:r>
      <w:r w:rsidR="00F27E22" w:rsidRPr="00481D2D">
        <w:t>RFC 5626</w:t>
      </w:r>
      <w:r w:rsidRPr="00481D2D">
        <w:t> [92].</w:t>
      </w:r>
    </w:p>
    <w:p w14:paraId="1103C57B" w14:textId="77777777" w:rsidR="00267604" w:rsidRPr="00481D2D" w:rsidRDefault="00267604" w:rsidP="00067C37">
      <w:r w:rsidRPr="00481D2D">
        <w:rPr>
          <w:b/>
          <w:bCs/>
        </w:rPr>
        <w:t>IMS flow token:</w:t>
      </w:r>
      <w:r w:rsidR="00067C37" w:rsidRPr="00481D2D">
        <w:rPr>
          <w:b/>
          <w:bCs/>
        </w:rPr>
        <w:t xml:space="preserve"> </w:t>
      </w:r>
      <w:r w:rsidRPr="00481D2D">
        <w:t>A IMS flow token is uniquely associated with a IMS flow set. When forwarding a request destined towards the UE, the P-CSCF selects the flow from the IMS flow set denoted by the IMS flow token as appropriate according to 3GPP TS 33.203 [19] and RFC 3261 [26].</w:t>
      </w:r>
    </w:p>
    <w:p w14:paraId="58BBB82E" w14:textId="77777777" w:rsidR="003F5032" w:rsidRPr="00481D2D" w:rsidRDefault="003F5032" w:rsidP="00067C37">
      <w:pPr>
        <w:rPr>
          <w:bCs/>
        </w:rPr>
      </w:pPr>
      <w:r w:rsidRPr="00481D2D">
        <w:rPr>
          <w:b/>
        </w:rPr>
        <w:t xml:space="preserve">IMS registration related signalling: </w:t>
      </w:r>
      <w:r w:rsidRPr="00481D2D">
        <w:rPr>
          <w:bCs/>
        </w:rPr>
        <w:t>Signalling carrying the SIP messages sent by the UE and the network during the IMS registration procedure, i.e., SIP REGISTER request, SIP SUBSCRIBE request, and their responses.</w:t>
      </w:r>
    </w:p>
    <w:p w14:paraId="349594E7" w14:textId="77777777" w:rsidR="00115EE4" w:rsidRPr="00481D2D" w:rsidRDefault="00115EE4" w:rsidP="00067C37">
      <w:r w:rsidRPr="00481D2D">
        <w:rPr>
          <w:b/>
        </w:rPr>
        <w:t>IP Association:</w:t>
      </w:r>
      <w:r w:rsidRPr="00481D2D">
        <w:t xml:space="preserve"> A mapping at the P-CSCF of a UE's packet source IP address</w:t>
      </w:r>
      <w:r w:rsidR="009E6D69" w:rsidRPr="00481D2D">
        <w:t>, the "sent-by" parameter in the Via header</w:t>
      </w:r>
      <w:r w:rsidR="00087DF6" w:rsidRPr="00481D2D">
        <w:t xml:space="preserve"> field</w:t>
      </w:r>
      <w:r w:rsidR="009E6D69" w:rsidRPr="00481D2D">
        <w:t>,</w:t>
      </w:r>
      <w:r w:rsidRPr="00481D2D">
        <w:t xml:space="preserve"> and</w:t>
      </w:r>
      <w:r w:rsidR="009E6D69" w:rsidRPr="00481D2D">
        <w:t>, conditionally, the</w:t>
      </w:r>
      <w:r w:rsidRPr="00481D2D">
        <w:t xml:space="preserve"> port with the identities of the UE.</w:t>
      </w:r>
      <w:r w:rsidR="009E6D69" w:rsidRPr="00481D2D">
        <w:t xml:space="preserve"> This association corresponds to the IP address check table specified in 3GPP TS 33.203 [19].</w:t>
      </w:r>
    </w:p>
    <w:p w14:paraId="697E33BD" w14:textId="77777777" w:rsidR="0095196D" w:rsidRPr="00481D2D" w:rsidRDefault="0095196D" w:rsidP="00067C37">
      <w:r w:rsidRPr="00481D2D">
        <w:rPr>
          <w:b/>
        </w:rPr>
        <w:t>Authorised Resource-Priority header</w:t>
      </w:r>
      <w:r w:rsidR="00087DF6" w:rsidRPr="00481D2D">
        <w:rPr>
          <w:b/>
        </w:rPr>
        <w:t xml:space="preserve"> field</w:t>
      </w:r>
      <w:r w:rsidRPr="00481D2D">
        <w:rPr>
          <w:b/>
        </w:rPr>
        <w:t>:</w:t>
      </w:r>
      <w:r w:rsidR="00067C37" w:rsidRPr="00481D2D">
        <w:rPr>
          <w:b/>
        </w:rPr>
        <w:t xml:space="preserve"> </w:t>
      </w:r>
      <w:r w:rsidRPr="00481D2D">
        <w:t xml:space="preserve">a Resource-Priority header </w:t>
      </w:r>
      <w:r w:rsidR="00087DF6" w:rsidRPr="00481D2D">
        <w:t xml:space="preserve">field </w:t>
      </w:r>
      <w:r w:rsidRPr="00481D2D">
        <w:t>that is either received from another entity in the trust domain relating to the Resource-Priority header</w:t>
      </w:r>
      <w:r w:rsidR="00087DF6" w:rsidRPr="00481D2D">
        <w:t xml:space="preserve"> field</w:t>
      </w:r>
      <w:r w:rsidRPr="00481D2D">
        <w:t>, or which has been identified as generated by a subscriber known to have such priority privileges for the resource priority namespace and level of priority used within that namespace.</w:t>
      </w:r>
    </w:p>
    <w:p w14:paraId="2993C0FD" w14:textId="77777777" w:rsidR="006039BF" w:rsidRPr="00481D2D" w:rsidRDefault="006039BF" w:rsidP="00067C37">
      <w:r w:rsidRPr="00481D2D">
        <w:rPr>
          <w:b/>
        </w:rPr>
        <w:t xml:space="preserve">Temporarily authorised Resource-Priority header field: </w:t>
      </w:r>
      <w:r w:rsidRPr="00481D2D">
        <w:t>a Resource Priority header field that has been temporarily approved by the P-CSCF</w:t>
      </w:r>
      <w:r w:rsidR="00A7467B" w:rsidRPr="00481D2D">
        <w:t xml:space="preserve">, the S-CSCF, or an IBCF. Temporarily authorised Resource-Priority </w:t>
      </w:r>
      <w:proofErr w:type="spellStart"/>
      <w:r w:rsidR="00A7467B" w:rsidRPr="00481D2D">
        <w:t>heaer</w:t>
      </w:r>
      <w:proofErr w:type="spellEnd"/>
      <w:r w:rsidR="00A7467B" w:rsidRPr="00481D2D">
        <w:t xml:space="preserve"> field appears</w:t>
      </w:r>
      <w:r w:rsidRPr="00481D2D">
        <w:t xml:space="preserve"> in an INVITE request only, and </w:t>
      </w:r>
      <w:r w:rsidR="00A7467B" w:rsidRPr="00481D2D">
        <w:t xml:space="preserve">is </w:t>
      </w:r>
      <w:r w:rsidRPr="00481D2D">
        <w:t xml:space="preserve">applied only in the direction P-CSCF to S-CSCF to AS, </w:t>
      </w:r>
      <w:r w:rsidR="00A7467B" w:rsidRPr="00481D2D">
        <w:t xml:space="preserve">S-CSCF to AS, </w:t>
      </w:r>
      <w:r w:rsidRPr="00481D2D">
        <w:t>or IBCF to S-CSCF to AS, for the request, and the reverse direction for 1xx responses to that request. Subsequent requests in the same dialog will require an authorised Resource-Priority header field in order to obtain priority privileges. It is only valid when all entities are in the same trust domain for the Resource-Priority header field.</w:t>
      </w:r>
    </w:p>
    <w:p w14:paraId="245F6FE5" w14:textId="77777777" w:rsidR="00C76AD9" w:rsidRPr="00481D2D" w:rsidRDefault="00C76AD9" w:rsidP="00067C37">
      <w:r w:rsidRPr="00481D2D">
        <w:rPr>
          <w:b/>
        </w:rPr>
        <w:t>Network-initiated resource reservation:</w:t>
      </w:r>
      <w:r w:rsidRPr="00481D2D">
        <w:t xml:space="preserve"> A mechanism of resource reservation where the IP-CAN on the behalf of network initiates the resources to the UE.</w:t>
      </w:r>
    </w:p>
    <w:p w14:paraId="7C5470B1" w14:textId="77777777" w:rsidR="00F6477A" w:rsidRPr="00481D2D" w:rsidRDefault="00F6477A" w:rsidP="00067C37">
      <w:r w:rsidRPr="00481D2D">
        <w:rPr>
          <w:b/>
        </w:rPr>
        <w:t>Trace depth:</w:t>
      </w:r>
      <w:r w:rsidR="00122C08">
        <w:t xml:space="preserve"> </w:t>
      </w:r>
      <w:r w:rsidRPr="00481D2D">
        <w:t>When SIP signalling is logged for debugging purposes, trace depth is the level of detail of what is logged.</w:t>
      </w:r>
    </w:p>
    <w:p w14:paraId="4E742199" w14:textId="77777777" w:rsidR="000F48B4" w:rsidRPr="00481D2D" w:rsidRDefault="000F48B4" w:rsidP="000F48B4">
      <w:pPr>
        <w:rPr>
          <w:b/>
        </w:rPr>
      </w:pPr>
      <w:r w:rsidRPr="00481D2D">
        <w:rPr>
          <w:b/>
        </w:rPr>
        <w:t>P-CSCF restoration procedures:</w:t>
      </w:r>
      <w:r w:rsidRPr="00481D2D">
        <w:t xml:space="preserve"> the procedures for the IP-CAN and the UE to handle P-CSCF service interruption scenarios (see 3GPP TS 23.380 [7D]).</w:t>
      </w:r>
    </w:p>
    <w:p w14:paraId="5839C89E" w14:textId="77777777" w:rsidR="00A9632C" w:rsidRPr="00481D2D" w:rsidRDefault="00A9632C" w:rsidP="00A9632C">
      <w:r w:rsidRPr="00481D2D">
        <w:rPr>
          <w:b/>
        </w:rPr>
        <w:t>HSS based P-CSCF restoration procedures:</w:t>
      </w:r>
      <w:r w:rsidRPr="00481D2D">
        <w:t xml:space="preserve"> </w:t>
      </w:r>
      <w:r w:rsidRPr="00481D2D">
        <w:rPr>
          <w:color w:val="0D0D0D"/>
        </w:rPr>
        <w:t>the procedures for the IP-CAN</w:t>
      </w:r>
      <w:r w:rsidRPr="00481D2D">
        <w:rPr>
          <w:rFonts w:hint="eastAsia"/>
          <w:color w:val="0D0D0D"/>
          <w:lang w:eastAsia="ja-JP"/>
        </w:rPr>
        <w:t xml:space="preserve">, </w:t>
      </w:r>
      <w:r w:rsidRPr="00481D2D">
        <w:rPr>
          <w:color w:val="0D0D0D"/>
        </w:rPr>
        <w:t>the IM CN subsystem</w:t>
      </w:r>
      <w:r w:rsidRPr="00481D2D">
        <w:rPr>
          <w:rFonts w:hint="eastAsia"/>
          <w:color w:val="0D0D0D"/>
          <w:lang w:eastAsia="ja-JP"/>
        </w:rPr>
        <w:t xml:space="preserve">, the </w:t>
      </w:r>
      <w:r w:rsidR="00BB0A67" w:rsidRPr="00481D2D">
        <w:rPr>
          <w:rFonts w:hint="eastAsia"/>
          <w:color w:val="0D0D0D"/>
          <w:lang w:eastAsia="ja-JP"/>
        </w:rPr>
        <w:t>HSS</w:t>
      </w:r>
      <w:r w:rsidRPr="00481D2D">
        <w:rPr>
          <w:color w:val="0D0D0D"/>
        </w:rPr>
        <w:t xml:space="preserve"> and the UE to handle P-CSCF service interruption scenarios (see 3GPP TS 23.380 [7D]).</w:t>
      </w:r>
      <w:r w:rsidR="00E905E5" w:rsidRPr="00481D2D">
        <w:rPr>
          <w:color w:val="0D0D0D"/>
        </w:rPr>
        <w:t xml:space="preserve"> In 5GS the procedure is called </w:t>
      </w:r>
      <w:r w:rsidR="00E905E5" w:rsidRPr="00481D2D">
        <w:t>UDM/HSS based P-CSCF restoration</w:t>
      </w:r>
      <w:r w:rsidR="00E905E5" w:rsidRPr="00481D2D">
        <w:rPr>
          <w:color w:val="0D0D0D"/>
        </w:rPr>
        <w:t xml:space="preserve"> (see 3GPP TS 23.380 [7D]) since the UDM participates in the procedure.</w:t>
      </w:r>
    </w:p>
    <w:p w14:paraId="3BD22DAA" w14:textId="77777777" w:rsidR="00465E18" w:rsidRPr="00481D2D" w:rsidRDefault="00465E18" w:rsidP="00A9632C">
      <w:pPr>
        <w:rPr>
          <w:b/>
          <w:color w:val="0D0D0D"/>
        </w:rPr>
      </w:pPr>
      <w:r w:rsidRPr="00481D2D">
        <w:rPr>
          <w:b/>
          <w:color w:val="0D0D0D"/>
        </w:rPr>
        <w:t>PCRF based P-CSCF restoration procedures:</w:t>
      </w:r>
      <w:r w:rsidRPr="00481D2D">
        <w:rPr>
          <w:color w:val="0D0D0D"/>
        </w:rPr>
        <w:t xml:space="preserve"> the procedures for the IP-CAN</w:t>
      </w:r>
      <w:r w:rsidRPr="00481D2D">
        <w:rPr>
          <w:rFonts w:hint="eastAsia"/>
          <w:color w:val="0D0D0D"/>
          <w:lang w:eastAsia="ja-JP"/>
        </w:rPr>
        <w:t xml:space="preserve">, </w:t>
      </w:r>
      <w:r w:rsidRPr="00481D2D">
        <w:rPr>
          <w:color w:val="0D0D0D"/>
        </w:rPr>
        <w:t>the IM CN subsystem</w:t>
      </w:r>
      <w:r w:rsidRPr="00481D2D">
        <w:rPr>
          <w:rFonts w:hint="eastAsia"/>
          <w:color w:val="0D0D0D"/>
          <w:lang w:eastAsia="ja-JP"/>
        </w:rPr>
        <w:t>, the PCRF</w:t>
      </w:r>
      <w:r w:rsidRPr="00481D2D">
        <w:rPr>
          <w:color w:val="0D0D0D"/>
        </w:rPr>
        <w:t xml:space="preserve"> and the UE to handle P-CSCF service interruption scenarios (see 3GPP TS 23.380 [7D]).</w:t>
      </w:r>
      <w:r w:rsidR="00094582" w:rsidRPr="00481D2D">
        <w:rPr>
          <w:color w:val="0D0D0D"/>
        </w:rPr>
        <w:t xml:space="preserve"> In 5GS</w:t>
      </w:r>
      <w:r w:rsidR="00E905E5" w:rsidRPr="00481D2D">
        <w:rPr>
          <w:color w:val="0D0D0D"/>
        </w:rPr>
        <w:t xml:space="preserve"> the procedure is called </w:t>
      </w:r>
      <w:r w:rsidR="00E905E5" w:rsidRPr="00481D2D">
        <w:t xml:space="preserve">PCF based P-CSCF restoration </w:t>
      </w:r>
      <w:r w:rsidR="00E905E5" w:rsidRPr="00481D2D">
        <w:rPr>
          <w:color w:val="0D0D0D"/>
        </w:rPr>
        <w:t xml:space="preserve">(see 3GPP TS 23.380 [7D]) </w:t>
      </w:r>
      <w:r w:rsidR="00E905E5" w:rsidRPr="00481D2D">
        <w:t>since</w:t>
      </w:r>
      <w:r w:rsidR="00094582" w:rsidRPr="00481D2D">
        <w:rPr>
          <w:color w:val="0D0D0D"/>
        </w:rPr>
        <w:t xml:space="preserve"> the PCF takes the role of the PCRF.</w:t>
      </w:r>
    </w:p>
    <w:p w14:paraId="092EAB8D" w14:textId="77777777" w:rsidR="00EA63D2" w:rsidRPr="00481D2D" w:rsidRDefault="00EA63D2" w:rsidP="00067C37">
      <w:r w:rsidRPr="00481D2D">
        <w:rPr>
          <w:b/>
        </w:rPr>
        <w:t>Public network traffic:</w:t>
      </w:r>
      <w:r w:rsidR="00122C08">
        <w:t xml:space="preserve"> </w:t>
      </w:r>
      <w:r w:rsidRPr="00481D2D">
        <w:t>traffic sent to the IM CN subsystem for processing according to normal rules of the NGN. This type of traffic is known as public network traffic.</w:t>
      </w:r>
    </w:p>
    <w:p w14:paraId="5E77FD10" w14:textId="77777777" w:rsidR="00EA63D2" w:rsidRPr="00481D2D" w:rsidRDefault="00EA63D2" w:rsidP="00067C37">
      <w:r w:rsidRPr="00481D2D">
        <w:rPr>
          <w:b/>
        </w:rPr>
        <w:t>Private network traffic:</w:t>
      </w:r>
      <w:r w:rsidR="00067C37" w:rsidRPr="00481D2D">
        <w:t xml:space="preserve"> </w:t>
      </w:r>
      <w:r w:rsidRPr="00481D2D">
        <w:t>traffic sent to the IM CN subsystem for processing according to an agreed set of rules specific to an enterprise. This type of traffic is known as private network traffic. Private network traffic is normally within a single enterprise, but private network traffic can also exist between two different enterprises if not precluded for regulatory reasons.</w:t>
      </w:r>
    </w:p>
    <w:p w14:paraId="3C343B89" w14:textId="77777777" w:rsidR="00A25A9D" w:rsidRPr="00481D2D" w:rsidRDefault="00A25A9D" w:rsidP="00A25A9D">
      <w:pPr>
        <w:pStyle w:val="NO"/>
      </w:pPr>
      <w:r w:rsidRPr="00481D2D">
        <w:t>NOTE 7:</w:t>
      </w:r>
      <w:r w:rsidRPr="00481D2D">
        <w:tab/>
        <w:t>An IP-PBX or application functionality within the IM CN subsystem can change private network traffic to public network traffic and vice versa, by functionality known as "breakout" or "</w:t>
      </w:r>
      <w:proofErr w:type="spellStart"/>
      <w:r w:rsidRPr="00481D2D">
        <w:t>breakin</w:t>
      </w:r>
      <w:proofErr w:type="spellEnd"/>
      <w:r w:rsidRPr="00481D2D">
        <w:t>" to the private network. As such a SIP transaction can be variously private network traffic and public network traffic on different hops across a SIP network.</w:t>
      </w:r>
    </w:p>
    <w:p w14:paraId="3ADCBFC0" w14:textId="77777777" w:rsidR="00393A8F" w:rsidRPr="00481D2D" w:rsidRDefault="00393A8F" w:rsidP="00393A8F">
      <w:r w:rsidRPr="00481D2D">
        <w:rPr>
          <w:b/>
        </w:rPr>
        <w:t>Privileged sender:</w:t>
      </w:r>
      <w:r w:rsidRPr="00481D2D">
        <w:t xml:space="preserve"> A privileged sender is allowed to send SIP messages where the identities in P-Asserted-Identity will be passed on in the P-CSCF and are not subject to further processing in the P-CSCF.</w:t>
      </w:r>
    </w:p>
    <w:p w14:paraId="41B4FF71" w14:textId="77777777" w:rsidR="00FE5B2E" w:rsidRPr="00481D2D" w:rsidRDefault="00835182" w:rsidP="00393A8F">
      <w:r w:rsidRPr="00481D2D">
        <w:rPr>
          <w:b/>
        </w:rPr>
        <w:t xml:space="preserve">S-CSCF restoration </w:t>
      </w:r>
      <w:r w:rsidR="00FE5B2E" w:rsidRPr="00481D2D">
        <w:rPr>
          <w:b/>
        </w:rPr>
        <w:t>procedures:</w:t>
      </w:r>
      <w:r w:rsidR="00393A8F" w:rsidRPr="00481D2D">
        <w:t xml:space="preserve"> </w:t>
      </w:r>
      <w:r w:rsidR="00FE5B2E" w:rsidRPr="00481D2D">
        <w:t xml:space="preserve">the procedures for the IM CN </w:t>
      </w:r>
      <w:r w:rsidR="000F48B4" w:rsidRPr="00481D2D">
        <w:t xml:space="preserve">subsystem and the UE </w:t>
      </w:r>
      <w:r w:rsidR="00FE5B2E" w:rsidRPr="00481D2D">
        <w:t>to handle S-CSCF</w:t>
      </w:r>
      <w:r w:rsidR="000F48B4" w:rsidRPr="00481D2D">
        <w:t xml:space="preserve"> </w:t>
      </w:r>
      <w:r w:rsidR="00FE5B2E" w:rsidRPr="00481D2D">
        <w:t xml:space="preserve">service interruption </w:t>
      </w:r>
      <w:r w:rsidR="000F48B4" w:rsidRPr="00481D2D">
        <w:t xml:space="preserve">scenarios </w:t>
      </w:r>
      <w:r w:rsidR="00FE5B2E" w:rsidRPr="00481D2D">
        <w:t>(see 3GPP TS 23.380 [7D]).</w:t>
      </w:r>
    </w:p>
    <w:p w14:paraId="57B871F5" w14:textId="77777777" w:rsidR="00FA77C7" w:rsidRPr="00481D2D" w:rsidRDefault="00FA77C7" w:rsidP="00FA77C7">
      <w:r w:rsidRPr="00481D2D">
        <w:rPr>
          <w:b/>
        </w:rPr>
        <w:t>Loopback routeing:</w:t>
      </w:r>
      <w:r w:rsidRPr="00481D2D">
        <w:t xml:space="preserve"> A method of routeing a SIP request back to the visited network for local breakout according to the roaming architecture for voice over IMS with local breakout as specified in 3GPP TS 23.228 [7].</w:t>
      </w:r>
    </w:p>
    <w:p w14:paraId="59F8B106" w14:textId="77777777" w:rsidR="00F71400" w:rsidRPr="00481D2D" w:rsidRDefault="00F71400" w:rsidP="00F71400">
      <w:r w:rsidRPr="00481D2D">
        <w:rPr>
          <w:b/>
        </w:rPr>
        <w:t>UE performing the functions of an external attached network:</w:t>
      </w:r>
      <w:r w:rsidRPr="00481D2D">
        <w:t xml:space="preserve"> an independent network connected to an IMS network over the Gm interface, through a single point and which is seen by the IMS network as a specific UE; e.g. an IP-PBX.</w:t>
      </w:r>
    </w:p>
    <w:p w14:paraId="34AC1809" w14:textId="77777777" w:rsidR="00F71400" w:rsidRPr="00481D2D" w:rsidRDefault="00F71400" w:rsidP="00F71400">
      <w:r w:rsidRPr="00481D2D">
        <w:rPr>
          <w:b/>
        </w:rPr>
        <w:t>Static Mode of Operation:</w:t>
      </w:r>
      <w:r w:rsidRPr="00481D2D">
        <w:t xml:space="preserve"> a mode of operation where the UE performing the functions of an external attached network does not initiate any IMS level registration procedures towards the operator IMS.</w:t>
      </w:r>
    </w:p>
    <w:p w14:paraId="4922D77A" w14:textId="77777777" w:rsidR="00CA74C6" w:rsidRPr="00481D2D" w:rsidRDefault="00CA74C6" w:rsidP="00CA74C6">
      <w:r w:rsidRPr="00481D2D">
        <w:rPr>
          <w:b/>
        </w:rPr>
        <w:t xml:space="preserve">Canonical form of a SIP </w:t>
      </w:r>
      <w:smartTag w:uri="urn:schemas-microsoft-com:office:smarttags" w:element="stockticker">
        <w:r w:rsidRPr="00481D2D">
          <w:rPr>
            <w:b/>
          </w:rPr>
          <w:t>URI</w:t>
        </w:r>
      </w:smartTag>
      <w:r w:rsidRPr="00481D2D">
        <w:t xml:space="preserve">: </w:t>
      </w:r>
      <w:proofErr w:type="spellStart"/>
      <w:r w:rsidRPr="00481D2D">
        <w:t>Canoncial</w:t>
      </w:r>
      <w:proofErr w:type="spellEnd"/>
      <w:r w:rsidRPr="00481D2D">
        <w:t xml:space="preserve"> form of a SIP </w:t>
      </w:r>
      <w:smartTag w:uri="urn:schemas-microsoft-com:office:smarttags" w:element="stockticker">
        <w:r w:rsidRPr="00481D2D">
          <w:t>URI</w:t>
        </w:r>
      </w:smartTag>
      <w:r w:rsidRPr="00481D2D">
        <w:t xml:space="preserve"> takes the form "</w:t>
      </w:r>
      <w:proofErr w:type="spellStart"/>
      <w:r w:rsidRPr="00481D2D">
        <w:t>sip:username@domain</w:t>
      </w:r>
      <w:proofErr w:type="spellEnd"/>
      <w:r w:rsidRPr="00481D2D">
        <w:t xml:space="preserve">" as specified in RFC 3261 [26] subclause 10.3. SIP </w:t>
      </w:r>
      <w:smartTag w:uri="urn:schemas-microsoft-com:office:smarttags" w:element="stockticker">
        <w:r w:rsidRPr="00481D2D">
          <w:t>URI</w:t>
        </w:r>
      </w:smartTag>
      <w:r w:rsidRPr="00481D2D">
        <w:t xml:space="preserve"> comparisons are performed as defined in RFC 3261 [26] subclause 19.1.4.</w:t>
      </w:r>
    </w:p>
    <w:p w14:paraId="58B144BA" w14:textId="77777777" w:rsidR="00754E59" w:rsidRPr="00481D2D" w:rsidRDefault="00754E59" w:rsidP="00754E59">
      <w:r w:rsidRPr="00481D2D">
        <w:rPr>
          <w:b/>
        </w:rPr>
        <w:t>Originating home network:</w:t>
      </w:r>
      <w:r w:rsidRPr="00481D2D">
        <w:t xml:space="preserve"> the home network of a user originating a </w:t>
      </w:r>
      <w:r w:rsidR="006D3723" w:rsidRPr="00481D2D">
        <w:t>transaction, and if applicable, the associated dialog</w:t>
      </w:r>
      <w:r w:rsidRPr="00481D2D">
        <w:t>.</w:t>
      </w:r>
    </w:p>
    <w:p w14:paraId="23A67282" w14:textId="77777777" w:rsidR="00754E59" w:rsidRPr="00481D2D" w:rsidRDefault="00754E59" w:rsidP="00754E59">
      <w:r w:rsidRPr="00481D2D">
        <w:rPr>
          <w:b/>
        </w:rPr>
        <w:t>Originating visited network:</w:t>
      </w:r>
      <w:r w:rsidRPr="00481D2D">
        <w:t xml:space="preserve"> the visited network of a user originating a </w:t>
      </w:r>
      <w:r w:rsidR="006D3723" w:rsidRPr="00481D2D">
        <w:t>transaction, and if applicable, the associated dialog</w:t>
      </w:r>
      <w:r w:rsidRPr="00481D2D">
        <w:t>.</w:t>
      </w:r>
    </w:p>
    <w:p w14:paraId="43839E06" w14:textId="77777777" w:rsidR="00754E59" w:rsidRPr="00481D2D" w:rsidRDefault="00754E59" w:rsidP="00754E59">
      <w:r w:rsidRPr="00481D2D">
        <w:rPr>
          <w:b/>
        </w:rPr>
        <w:t>Terminating home network:</w:t>
      </w:r>
      <w:r w:rsidRPr="00481D2D">
        <w:t xml:space="preserve"> the home network of a user terminating a </w:t>
      </w:r>
      <w:r w:rsidR="006D3723" w:rsidRPr="00481D2D">
        <w:t>transaction, and if applicable, the associated dialog</w:t>
      </w:r>
      <w:r w:rsidRPr="00481D2D">
        <w:t>.</w:t>
      </w:r>
    </w:p>
    <w:p w14:paraId="2B5219E2" w14:textId="77777777" w:rsidR="00754E59" w:rsidRPr="00481D2D" w:rsidRDefault="00754E59" w:rsidP="00754E59">
      <w:r w:rsidRPr="00481D2D">
        <w:rPr>
          <w:b/>
        </w:rPr>
        <w:t>Terminating visited network:</w:t>
      </w:r>
      <w:r w:rsidRPr="00481D2D">
        <w:t xml:space="preserve"> the visited network of a user terminating a </w:t>
      </w:r>
      <w:r w:rsidR="006D3723" w:rsidRPr="00481D2D">
        <w:t>transaction, and if applicable, the associated dialog</w:t>
      </w:r>
      <w:r w:rsidRPr="00481D2D">
        <w:t>.</w:t>
      </w:r>
    </w:p>
    <w:p w14:paraId="07B7B471" w14:textId="77777777" w:rsidR="00F80FBE" w:rsidRPr="00481D2D" w:rsidRDefault="00F80FBE" w:rsidP="00F80FBE">
      <w:r w:rsidRPr="00481D2D">
        <w:rPr>
          <w:b/>
        </w:rPr>
        <w:t>Type of emergency service</w:t>
      </w:r>
      <w:r w:rsidRPr="00481D2D">
        <w:t>: The type of emergency service is either an emergency call type standardized by 3GPP (see 3GPP TS 22.101 [8] subclause 10.1) or a similar capability not standardised by 3GPP and defined by national regulatory requirements. The generic (</w:t>
      </w:r>
      <w:proofErr w:type="spellStart"/>
      <w:r w:rsidRPr="00481D2D">
        <w:t>sos</w:t>
      </w:r>
      <w:proofErr w:type="spellEnd"/>
      <w:r w:rsidRPr="00481D2D">
        <w:t xml:space="preserve">) service, identified by </w:t>
      </w:r>
      <w:proofErr w:type="spellStart"/>
      <w:r w:rsidRPr="00481D2D">
        <w:t>urn:service:sos</w:t>
      </w:r>
      <w:proofErr w:type="spellEnd"/>
      <w:r w:rsidRPr="00481D2D">
        <w:t>, does not have a type of emergency service (even though usage of the generic (</w:t>
      </w:r>
      <w:proofErr w:type="spellStart"/>
      <w:r w:rsidRPr="00481D2D">
        <w:t>sos</w:t>
      </w:r>
      <w:proofErr w:type="spellEnd"/>
      <w:r w:rsidRPr="00481D2D">
        <w:t>) service in the emergency call is defined).</w:t>
      </w:r>
    </w:p>
    <w:p w14:paraId="2D921583" w14:textId="77777777" w:rsidR="003A5263" w:rsidRPr="00481D2D" w:rsidDel="008F1701" w:rsidRDefault="003A5263" w:rsidP="003A5263">
      <w:r w:rsidRPr="00481D2D">
        <w:rPr>
          <w:b/>
        </w:rPr>
        <w:t>Resource sharing:</w:t>
      </w:r>
      <w:r w:rsidRPr="00481D2D">
        <w:t xml:space="preserve"> one dedicated EPS bearer is sharing resources among several ongoing sessions such that the highest </w:t>
      </w:r>
      <w:smartTag w:uri="urn:schemas-microsoft-com:office:smarttags" w:element="stockticker">
        <w:r w:rsidRPr="00481D2D">
          <w:t>GBR</w:t>
        </w:r>
      </w:smartTag>
      <w:r w:rsidRPr="00481D2D">
        <w:t xml:space="preserve"> (and optionally MBR) to be shared for the set of </w:t>
      </w:r>
      <w:smartTag w:uri="urn:schemas-microsoft-com:office:smarttags" w:element="stockticker">
        <w:r w:rsidRPr="00481D2D">
          <w:t>PCC</w:t>
        </w:r>
      </w:smartTag>
      <w:r w:rsidRPr="00481D2D">
        <w:t xml:space="preserve">/QoS rules bound to the same bearer is used as input for the calculation of the </w:t>
      </w:r>
      <w:smartTag w:uri="urn:schemas-microsoft-com:office:smarttags" w:element="stockticker">
        <w:r w:rsidRPr="00481D2D">
          <w:t>GBR</w:t>
        </w:r>
      </w:smartTag>
      <w:r w:rsidRPr="00481D2D">
        <w:t xml:space="preserve"> (and optionally MBR) of that bearer among the sessions sharing the resources.</w:t>
      </w:r>
    </w:p>
    <w:p w14:paraId="585020D9" w14:textId="77777777" w:rsidR="00897956" w:rsidRPr="00481D2D" w:rsidRDefault="00897956" w:rsidP="00465437">
      <w:pPr>
        <w:rPr>
          <w:b/>
          <w:bCs/>
        </w:rPr>
      </w:pPr>
      <w:r w:rsidRPr="00481D2D">
        <w:rPr>
          <w:b/>
          <w:bCs/>
        </w:rPr>
        <w:t>Fully-Qualified Domain Name (FQDN)</w:t>
      </w:r>
      <w:r w:rsidR="00B8031D" w:rsidRPr="00481D2D">
        <w:rPr>
          <w:b/>
          <w:bCs/>
        </w:rPr>
        <w:t xml:space="preserve">: </w:t>
      </w:r>
      <w:r w:rsidR="00B8031D" w:rsidRPr="00481D2D">
        <w:t>the syntax of the FQDN used in this specification is defined in RFC 3261 [26] subclause 25.1.</w:t>
      </w:r>
    </w:p>
    <w:p w14:paraId="15091201" w14:textId="77777777" w:rsidR="00C14126" w:rsidRPr="00481D2D" w:rsidRDefault="00C14126" w:rsidP="00C14126">
      <w:r w:rsidRPr="00481D2D">
        <w:rPr>
          <w:b/>
        </w:rPr>
        <w:t>Trusted WLAN:</w:t>
      </w:r>
      <w:r w:rsidRPr="00481D2D">
        <w:t xml:space="preserve"> A trusted non-3GPP access, where the non-3GPP access is a WLAN IP access.</w:t>
      </w:r>
    </w:p>
    <w:p w14:paraId="18047CCB" w14:textId="77777777" w:rsidR="00402340" w:rsidRPr="00481D2D" w:rsidRDefault="00C14126" w:rsidP="00402340">
      <w:r w:rsidRPr="00481D2D">
        <w:rPr>
          <w:b/>
        </w:rPr>
        <w:t>Untrusted WLAN:</w:t>
      </w:r>
      <w:r w:rsidRPr="00481D2D">
        <w:t xml:space="preserve"> An untrusted non-3GPP access, where the non-3GPP access is a WLAN IP access.</w:t>
      </w:r>
      <w:r w:rsidR="00402340" w:rsidRPr="00481D2D">
        <w:t xml:space="preserve"> </w:t>
      </w:r>
    </w:p>
    <w:p w14:paraId="7F3435B5" w14:textId="77777777" w:rsidR="00C14126" w:rsidRPr="00481D2D" w:rsidRDefault="00402340" w:rsidP="00C14126">
      <w:r w:rsidRPr="00481D2D">
        <w:rPr>
          <w:b/>
        </w:rPr>
        <w:t>Calling number verification status determination:</w:t>
      </w:r>
      <w:r w:rsidRPr="00481D2D">
        <w:t xml:space="preserve"> A feature which enables the terminating UE to determine whether number has been verified by the network as specified in </w:t>
      </w:r>
      <w:r w:rsidR="008E646D" w:rsidRPr="00481D2D">
        <w:t>RFC 8224</w:t>
      </w:r>
      <w:r w:rsidRPr="00481D2D">
        <w:t> </w:t>
      </w:r>
      <w:r w:rsidRPr="00481D2D">
        <w:rPr>
          <w:color w:val="000000"/>
        </w:rPr>
        <w:t>[252].</w:t>
      </w:r>
    </w:p>
    <w:p w14:paraId="10FD6947" w14:textId="77777777" w:rsidR="009A4D58" w:rsidRPr="00481D2D" w:rsidRDefault="009A4D58" w:rsidP="009A4D58">
      <w:r w:rsidRPr="00481D2D">
        <w:rPr>
          <w:b/>
        </w:rPr>
        <w:t>Calling number verification using signature verification and attestation information</w:t>
      </w:r>
      <w:r w:rsidRPr="00481D2D">
        <w:t xml:space="preserve">: A feature which enables a calling identity validation as specified in RFC 8224 [252] and uses an attestation information to vouch for the accuracy of the source of origin of the call. Attestation information consists of an attestation level and an origination identifier and may be included in the Identity header field as defined in </w:t>
      </w:r>
      <w:r w:rsidR="00503AF7" w:rsidRPr="00481D2D">
        <w:t>RFC 8588</w:t>
      </w:r>
      <w:r w:rsidRPr="00481D2D">
        <w:t> [261] and in the Attestation-Info and Origination-Id header fields as defined in subclauses 7.2.18 and 7.2.19.</w:t>
      </w:r>
    </w:p>
    <w:p w14:paraId="64BC7A78" w14:textId="77777777" w:rsidR="00842A5F" w:rsidRPr="00481D2D" w:rsidRDefault="00842A5F" w:rsidP="00842A5F">
      <w:r w:rsidRPr="00481D2D">
        <w:rPr>
          <w:b/>
        </w:rPr>
        <w:t>Priority verification using assertion of priority information</w:t>
      </w:r>
      <w:r w:rsidRPr="00481D2D">
        <w:t>: A feature which enables validation of a priority level provided in the Resource-Priority header field as specified in RFC 8443 [</w:t>
      </w:r>
      <w:r w:rsidR="000946A1" w:rsidRPr="00481D2D">
        <w:t>279</w:t>
      </w:r>
      <w:r w:rsidRPr="00481D2D">
        <w:t>] and</w:t>
      </w:r>
      <w:r w:rsidR="00D85806" w:rsidRPr="00481D2D">
        <w:t>,</w:t>
      </w:r>
      <w:r w:rsidRPr="00481D2D">
        <w:t xml:space="preserve"> </w:t>
      </w:r>
      <w:r w:rsidR="00D85806" w:rsidRPr="00481D2D">
        <w:t xml:space="preserve">by extension for emergency sessions, </w:t>
      </w:r>
      <w:r w:rsidRPr="00481D2D">
        <w:t>the header field value "</w:t>
      </w:r>
      <w:proofErr w:type="spellStart"/>
      <w:r w:rsidRPr="00481D2D">
        <w:t>psap</w:t>
      </w:r>
      <w:proofErr w:type="spellEnd"/>
      <w:r w:rsidRPr="00481D2D">
        <w:t xml:space="preserve">-callback" provided in the Priority header field as specified in </w:t>
      </w:r>
      <w:r w:rsidR="006658A4" w:rsidRPr="00481D2D">
        <w:t>RFC 9027</w:t>
      </w:r>
      <w:r w:rsidRPr="00481D2D">
        <w:t> [278].</w:t>
      </w:r>
      <w:r w:rsidR="00CF5D99" w:rsidRPr="00481D2D">
        <w:t xml:space="preserve"> </w:t>
      </w:r>
      <w:r w:rsidRPr="00481D2D">
        <w:t>As specified in RFC 8443 [</w:t>
      </w:r>
      <w:r w:rsidR="000946A1" w:rsidRPr="00481D2D">
        <w:t>279</w:t>
      </w:r>
      <w:r w:rsidRPr="00481D2D">
        <w:t xml:space="preserve">] the Identity header field is used for the purpose of </w:t>
      </w:r>
      <w:r w:rsidRPr="00481D2D">
        <w:rPr>
          <w:color w:val="000000"/>
        </w:rPr>
        <w:t xml:space="preserve">authentication of the </w:t>
      </w:r>
      <w:r w:rsidRPr="00481D2D">
        <w:t>Resource-Priority header field and</w:t>
      </w:r>
      <w:r w:rsidR="00D85806" w:rsidRPr="00481D2D">
        <w:t>,</w:t>
      </w:r>
      <w:r w:rsidR="00CF5D99" w:rsidRPr="00481D2D">
        <w:t xml:space="preserve"> </w:t>
      </w:r>
      <w:r w:rsidRPr="00481D2D">
        <w:t xml:space="preserve">by extension </w:t>
      </w:r>
      <w:r w:rsidR="00D85806" w:rsidRPr="00481D2D">
        <w:t>for emergency sessions,</w:t>
      </w:r>
      <w:r w:rsidR="00CF5D99" w:rsidRPr="00481D2D">
        <w:t xml:space="preserve"> </w:t>
      </w:r>
      <w:r w:rsidRPr="00481D2D">
        <w:t>the Priority header field value "</w:t>
      </w:r>
      <w:proofErr w:type="spellStart"/>
      <w:r w:rsidRPr="00481D2D">
        <w:t>psap</w:t>
      </w:r>
      <w:proofErr w:type="spellEnd"/>
      <w:r w:rsidRPr="00481D2D">
        <w:t>-callback".</w:t>
      </w:r>
    </w:p>
    <w:p w14:paraId="2DB337D8" w14:textId="77777777" w:rsidR="00897956" w:rsidRPr="00481D2D" w:rsidRDefault="00897956">
      <w:r w:rsidRPr="00481D2D">
        <w:t>For the purposes of the present document, the following terms and definitions given in RFC 3261 [26] apply (unless otherwise specified see clause 6).</w:t>
      </w:r>
    </w:p>
    <w:p w14:paraId="4F7222AC" w14:textId="77777777" w:rsidR="00897956" w:rsidRPr="00481D2D" w:rsidRDefault="00897956">
      <w:pPr>
        <w:pStyle w:val="EW"/>
        <w:rPr>
          <w:b/>
          <w:bCs/>
        </w:rPr>
      </w:pPr>
      <w:r w:rsidRPr="00481D2D">
        <w:rPr>
          <w:b/>
          <w:bCs/>
        </w:rPr>
        <w:t>Client</w:t>
      </w:r>
    </w:p>
    <w:p w14:paraId="68A90C14" w14:textId="77777777" w:rsidR="00897956" w:rsidRPr="00481D2D" w:rsidRDefault="00897956">
      <w:pPr>
        <w:pStyle w:val="EW"/>
        <w:rPr>
          <w:b/>
          <w:bCs/>
        </w:rPr>
      </w:pPr>
      <w:r w:rsidRPr="00481D2D">
        <w:rPr>
          <w:b/>
          <w:bCs/>
        </w:rPr>
        <w:t>Dialog</w:t>
      </w:r>
    </w:p>
    <w:p w14:paraId="3841552D" w14:textId="77777777" w:rsidR="00897956" w:rsidRPr="00481D2D" w:rsidRDefault="00897956">
      <w:pPr>
        <w:pStyle w:val="EW"/>
        <w:rPr>
          <w:b/>
          <w:bCs/>
        </w:rPr>
      </w:pPr>
      <w:r w:rsidRPr="00481D2D">
        <w:rPr>
          <w:b/>
          <w:bCs/>
        </w:rPr>
        <w:t>Final response</w:t>
      </w:r>
    </w:p>
    <w:p w14:paraId="3D6D6721" w14:textId="77777777" w:rsidR="00897956" w:rsidRPr="00481D2D" w:rsidRDefault="00897956">
      <w:pPr>
        <w:pStyle w:val="EW"/>
        <w:rPr>
          <w:b/>
          <w:bCs/>
        </w:rPr>
      </w:pPr>
      <w:r w:rsidRPr="00481D2D">
        <w:rPr>
          <w:b/>
          <w:bCs/>
        </w:rPr>
        <w:t>Header</w:t>
      </w:r>
    </w:p>
    <w:p w14:paraId="291A3747" w14:textId="77777777" w:rsidR="00897956" w:rsidRPr="00481D2D" w:rsidRDefault="00897956">
      <w:pPr>
        <w:pStyle w:val="EW"/>
        <w:rPr>
          <w:b/>
          <w:bCs/>
        </w:rPr>
      </w:pPr>
      <w:r w:rsidRPr="00481D2D">
        <w:rPr>
          <w:b/>
          <w:bCs/>
        </w:rPr>
        <w:t>Header field</w:t>
      </w:r>
    </w:p>
    <w:p w14:paraId="6DC773E9" w14:textId="77777777" w:rsidR="00897956" w:rsidRPr="00481D2D" w:rsidRDefault="00897956">
      <w:pPr>
        <w:pStyle w:val="EW"/>
        <w:rPr>
          <w:b/>
          <w:bCs/>
        </w:rPr>
      </w:pPr>
      <w:r w:rsidRPr="00481D2D">
        <w:rPr>
          <w:b/>
          <w:bCs/>
        </w:rPr>
        <w:t>Loose routeing</w:t>
      </w:r>
    </w:p>
    <w:p w14:paraId="17B698AC" w14:textId="77777777" w:rsidR="00897956" w:rsidRPr="00481D2D" w:rsidRDefault="00897956">
      <w:pPr>
        <w:pStyle w:val="EW"/>
        <w:rPr>
          <w:b/>
          <w:bCs/>
        </w:rPr>
      </w:pPr>
      <w:r w:rsidRPr="00481D2D">
        <w:rPr>
          <w:b/>
          <w:bCs/>
        </w:rPr>
        <w:t>Method</w:t>
      </w:r>
    </w:p>
    <w:p w14:paraId="530BCF08" w14:textId="77777777" w:rsidR="00897956" w:rsidRPr="00481D2D" w:rsidRDefault="00897956">
      <w:pPr>
        <w:pStyle w:val="EW"/>
      </w:pPr>
      <w:r w:rsidRPr="00481D2D">
        <w:rPr>
          <w:b/>
          <w:bCs/>
        </w:rPr>
        <w:t xml:space="preserve">Option-tag </w:t>
      </w:r>
      <w:r w:rsidRPr="00481D2D">
        <w:t>(see RFC 3261 [26] subclause 19.2)</w:t>
      </w:r>
    </w:p>
    <w:p w14:paraId="071249DD" w14:textId="77777777" w:rsidR="00897956" w:rsidRPr="00481D2D" w:rsidRDefault="00897956">
      <w:pPr>
        <w:pStyle w:val="EW"/>
        <w:rPr>
          <w:b/>
          <w:bCs/>
        </w:rPr>
      </w:pPr>
      <w:r w:rsidRPr="00481D2D">
        <w:rPr>
          <w:b/>
          <w:bCs/>
        </w:rPr>
        <w:t>Provisional response</w:t>
      </w:r>
    </w:p>
    <w:p w14:paraId="63A86299" w14:textId="77777777" w:rsidR="00897956" w:rsidRPr="00481D2D" w:rsidRDefault="00897956">
      <w:pPr>
        <w:pStyle w:val="EW"/>
        <w:rPr>
          <w:b/>
          <w:bCs/>
        </w:rPr>
      </w:pPr>
      <w:r w:rsidRPr="00481D2D">
        <w:rPr>
          <w:b/>
          <w:bCs/>
        </w:rPr>
        <w:t>Proxy, proxy server</w:t>
      </w:r>
    </w:p>
    <w:p w14:paraId="4DDB7414" w14:textId="77777777" w:rsidR="00897956" w:rsidRPr="00481D2D" w:rsidRDefault="00897956">
      <w:pPr>
        <w:pStyle w:val="EW"/>
        <w:rPr>
          <w:b/>
          <w:bCs/>
        </w:rPr>
      </w:pPr>
      <w:r w:rsidRPr="00481D2D">
        <w:rPr>
          <w:b/>
          <w:bCs/>
        </w:rPr>
        <w:t>Recursion</w:t>
      </w:r>
    </w:p>
    <w:p w14:paraId="7700FDB3" w14:textId="77777777" w:rsidR="00897956" w:rsidRPr="00481D2D" w:rsidRDefault="00897956">
      <w:pPr>
        <w:pStyle w:val="EW"/>
        <w:rPr>
          <w:b/>
          <w:bCs/>
        </w:rPr>
      </w:pPr>
      <w:r w:rsidRPr="00481D2D">
        <w:rPr>
          <w:b/>
          <w:bCs/>
        </w:rPr>
        <w:t>Redirect server</w:t>
      </w:r>
    </w:p>
    <w:p w14:paraId="7C11C571" w14:textId="77777777" w:rsidR="00897956" w:rsidRPr="00481D2D" w:rsidRDefault="00897956">
      <w:pPr>
        <w:pStyle w:val="EW"/>
        <w:rPr>
          <w:b/>
          <w:bCs/>
        </w:rPr>
      </w:pPr>
      <w:r w:rsidRPr="00481D2D">
        <w:rPr>
          <w:b/>
          <w:bCs/>
        </w:rPr>
        <w:t>Registrar</w:t>
      </w:r>
    </w:p>
    <w:p w14:paraId="50D08559" w14:textId="77777777" w:rsidR="00897956" w:rsidRPr="00481D2D" w:rsidRDefault="00897956">
      <w:pPr>
        <w:pStyle w:val="EW"/>
        <w:rPr>
          <w:b/>
          <w:bCs/>
        </w:rPr>
      </w:pPr>
      <w:r w:rsidRPr="00481D2D">
        <w:rPr>
          <w:b/>
          <w:bCs/>
        </w:rPr>
        <w:t>Request</w:t>
      </w:r>
    </w:p>
    <w:p w14:paraId="6A988690" w14:textId="77777777" w:rsidR="00897956" w:rsidRPr="00481D2D" w:rsidRDefault="00897956">
      <w:pPr>
        <w:pStyle w:val="EW"/>
        <w:rPr>
          <w:b/>
          <w:bCs/>
        </w:rPr>
      </w:pPr>
      <w:r w:rsidRPr="00481D2D">
        <w:rPr>
          <w:b/>
          <w:bCs/>
        </w:rPr>
        <w:t>Response</w:t>
      </w:r>
    </w:p>
    <w:p w14:paraId="786F3D57" w14:textId="77777777" w:rsidR="00897956" w:rsidRPr="00481D2D" w:rsidRDefault="00897956">
      <w:pPr>
        <w:pStyle w:val="EW"/>
        <w:rPr>
          <w:b/>
          <w:bCs/>
        </w:rPr>
      </w:pPr>
      <w:r w:rsidRPr="00481D2D">
        <w:rPr>
          <w:b/>
          <w:bCs/>
        </w:rPr>
        <w:t>Server</w:t>
      </w:r>
    </w:p>
    <w:p w14:paraId="5E913C8C" w14:textId="77777777" w:rsidR="00897956" w:rsidRPr="00481D2D" w:rsidRDefault="00897956">
      <w:pPr>
        <w:pStyle w:val="EW"/>
        <w:rPr>
          <w:b/>
          <w:bCs/>
        </w:rPr>
      </w:pPr>
      <w:r w:rsidRPr="00481D2D">
        <w:rPr>
          <w:b/>
          <w:bCs/>
        </w:rPr>
        <w:t>Session</w:t>
      </w:r>
    </w:p>
    <w:p w14:paraId="04CCB023" w14:textId="77777777" w:rsidR="00897956" w:rsidRPr="00481D2D" w:rsidRDefault="00897956">
      <w:pPr>
        <w:pStyle w:val="EW"/>
        <w:rPr>
          <w:b/>
          <w:bCs/>
        </w:rPr>
      </w:pPr>
      <w:r w:rsidRPr="00481D2D">
        <w:rPr>
          <w:b/>
          <w:bCs/>
        </w:rPr>
        <w:t>(SIP) transaction</w:t>
      </w:r>
    </w:p>
    <w:p w14:paraId="3B8DEA0F" w14:textId="77777777" w:rsidR="00897956" w:rsidRPr="00481D2D" w:rsidRDefault="00897956">
      <w:pPr>
        <w:pStyle w:val="EW"/>
        <w:rPr>
          <w:b/>
          <w:bCs/>
        </w:rPr>
      </w:pPr>
      <w:r w:rsidRPr="00481D2D">
        <w:rPr>
          <w:b/>
          <w:bCs/>
        </w:rPr>
        <w:t>Stateful proxy</w:t>
      </w:r>
    </w:p>
    <w:p w14:paraId="4E5915E5" w14:textId="77777777" w:rsidR="00897956" w:rsidRPr="00481D2D" w:rsidRDefault="00897956">
      <w:pPr>
        <w:pStyle w:val="EW"/>
        <w:rPr>
          <w:b/>
          <w:bCs/>
        </w:rPr>
      </w:pPr>
      <w:r w:rsidRPr="00481D2D">
        <w:rPr>
          <w:b/>
          <w:bCs/>
        </w:rPr>
        <w:t>Stateless proxy</w:t>
      </w:r>
    </w:p>
    <w:p w14:paraId="4AA9C0DE" w14:textId="77777777" w:rsidR="00897956" w:rsidRPr="00481D2D" w:rsidRDefault="00897956">
      <w:pPr>
        <w:pStyle w:val="EW"/>
      </w:pPr>
      <w:r w:rsidRPr="00481D2D">
        <w:rPr>
          <w:b/>
          <w:bCs/>
        </w:rPr>
        <w:t>Status-code</w:t>
      </w:r>
      <w:r w:rsidRPr="00481D2D">
        <w:t xml:space="preserve"> (see RFC 3261 [26] subclause 7.2)</w:t>
      </w:r>
    </w:p>
    <w:p w14:paraId="6D58D3D8" w14:textId="77777777" w:rsidR="00897956" w:rsidRPr="00481D2D" w:rsidRDefault="00897956">
      <w:pPr>
        <w:pStyle w:val="EW"/>
      </w:pPr>
      <w:r w:rsidRPr="00481D2D">
        <w:rPr>
          <w:b/>
          <w:bCs/>
        </w:rPr>
        <w:t>Tag</w:t>
      </w:r>
      <w:r w:rsidRPr="00481D2D">
        <w:t xml:space="preserve"> (see RFC 3261 [26] subclause 19.3)</w:t>
      </w:r>
    </w:p>
    <w:p w14:paraId="03C40573" w14:textId="77777777" w:rsidR="00897956" w:rsidRPr="00481D2D" w:rsidRDefault="00897956">
      <w:pPr>
        <w:pStyle w:val="EW"/>
      </w:pPr>
      <w:r w:rsidRPr="00481D2D">
        <w:rPr>
          <w:b/>
          <w:bCs/>
        </w:rPr>
        <w:t>Target Refresh Request</w:t>
      </w:r>
    </w:p>
    <w:p w14:paraId="1211C98C" w14:textId="77777777" w:rsidR="00897956" w:rsidRPr="00481D2D" w:rsidRDefault="00897956">
      <w:pPr>
        <w:pStyle w:val="EW"/>
        <w:rPr>
          <w:b/>
          <w:bCs/>
        </w:rPr>
      </w:pPr>
      <w:r w:rsidRPr="00481D2D">
        <w:rPr>
          <w:b/>
          <w:bCs/>
        </w:rPr>
        <w:t>User agent client (UAC)</w:t>
      </w:r>
    </w:p>
    <w:p w14:paraId="4F6DBF40" w14:textId="77777777" w:rsidR="00897956" w:rsidRPr="00481D2D" w:rsidRDefault="00897956">
      <w:pPr>
        <w:pStyle w:val="EW"/>
        <w:rPr>
          <w:b/>
          <w:bCs/>
        </w:rPr>
      </w:pPr>
      <w:r w:rsidRPr="00481D2D">
        <w:rPr>
          <w:b/>
          <w:bCs/>
        </w:rPr>
        <w:t>User agent server (UAS)</w:t>
      </w:r>
    </w:p>
    <w:p w14:paraId="404EC75A" w14:textId="77777777" w:rsidR="00897956" w:rsidRPr="00481D2D" w:rsidRDefault="00897956">
      <w:pPr>
        <w:pStyle w:val="EX"/>
        <w:rPr>
          <w:b/>
          <w:bCs/>
        </w:rPr>
      </w:pPr>
      <w:r w:rsidRPr="00481D2D">
        <w:rPr>
          <w:b/>
          <w:bCs/>
        </w:rPr>
        <w:t>User agent (UA)</w:t>
      </w:r>
    </w:p>
    <w:p w14:paraId="29429E04" w14:textId="77777777" w:rsidR="00897956" w:rsidRPr="00481D2D" w:rsidRDefault="00897956">
      <w:r w:rsidRPr="00481D2D">
        <w:t>For the purposes of the present document, the following terms and definitions given in 3GPP TS 23.002 [2] subclause 4.1.1.1 and subclause 4a.7 apply:</w:t>
      </w:r>
    </w:p>
    <w:p w14:paraId="7BB4BC84" w14:textId="77777777" w:rsidR="005B10AC" w:rsidRPr="00481D2D" w:rsidRDefault="005B10AC" w:rsidP="005B10AC">
      <w:pPr>
        <w:pStyle w:val="EW"/>
        <w:rPr>
          <w:b/>
        </w:rPr>
      </w:pPr>
      <w:r w:rsidRPr="00481D2D">
        <w:rPr>
          <w:b/>
        </w:rPr>
        <w:t xml:space="preserve">3GPP </w:t>
      </w:r>
      <w:smartTag w:uri="urn:schemas-microsoft-com:office:smarttags" w:element="stockticker">
        <w:r w:rsidRPr="00481D2D">
          <w:rPr>
            <w:b/>
          </w:rPr>
          <w:t>AAA</w:t>
        </w:r>
      </w:smartTag>
      <w:r w:rsidRPr="00481D2D">
        <w:rPr>
          <w:b/>
        </w:rPr>
        <w:t xml:space="preserve"> proxy</w:t>
      </w:r>
    </w:p>
    <w:p w14:paraId="5FB11594" w14:textId="77777777" w:rsidR="005B10AC" w:rsidRPr="00481D2D" w:rsidRDefault="005B10AC" w:rsidP="005B10AC">
      <w:pPr>
        <w:pStyle w:val="EW"/>
        <w:rPr>
          <w:b/>
        </w:rPr>
      </w:pPr>
      <w:r w:rsidRPr="00481D2D">
        <w:rPr>
          <w:b/>
        </w:rPr>
        <w:t xml:space="preserve">3GPP </w:t>
      </w:r>
      <w:smartTag w:uri="urn:schemas-microsoft-com:office:smarttags" w:element="stockticker">
        <w:r w:rsidRPr="00481D2D">
          <w:rPr>
            <w:b/>
          </w:rPr>
          <w:t>AAA</w:t>
        </w:r>
      </w:smartTag>
      <w:r w:rsidRPr="00481D2D">
        <w:rPr>
          <w:b/>
        </w:rPr>
        <w:t xml:space="preserve"> server</w:t>
      </w:r>
    </w:p>
    <w:p w14:paraId="2795B1E6" w14:textId="77777777" w:rsidR="00897956" w:rsidRPr="00481D2D" w:rsidRDefault="00897956">
      <w:pPr>
        <w:pStyle w:val="EW"/>
        <w:rPr>
          <w:b/>
          <w:bCs/>
        </w:rPr>
      </w:pPr>
      <w:r w:rsidRPr="00481D2D">
        <w:rPr>
          <w:b/>
          <w:bCs/>
        </w:rPr>
        <w:t>Breakout Gateway Control Function (BGCF)</w:t>
      </w:r>
    </w:p>
    <w:p w14:paraId="34D683F2" w14:textId="77777777" w:rsidR="00897956" w:rsidRPr="00481D2D" w:rsidRDefault="00897956">
      <w:pPr>
        <w:pStyle w:val="EW"/>
        <w:rPr>
          <w:b/>
          <w:bCs/>
        </w:rPr>
      </w:pPr>
      <w:r w:rsidRPr="00481D2D">
        <w:rPr>
          <w:b/>
          <w:bCs/>
        </w:rPr>
        <w:t>Call Session Control Function (CSCF)</w:t>
      </w:r>
    </w:p>
    <w:p w14:paraId="2490A804" w14:textId="77777777" w:rsidR="00897956" w:rsidRPr="00481D2D" w:rsidRDefault="00897956">
      <w:pPr>
        <w:pStyle w:val="EW"/>
        <w:rPr>
          <w:b/>
          <w:bCs/>
        </w:rPr>
      </w:pPr>
      <w:r w:rsidRPr="00481D2D">
        <w:rPr>
          <w:b/>
          <w:bCs/>
        </w:rPr>
        <w:t>Home Subscriber Server (HSS)</w:t>
      </w:r>
    </w:p>
    <w:p w14:paraId="5C8A77C5" w14:textId="77777777" w:rsidR="00C10366" w:rsidRPr="00481D2D" w:rsidRDefault="00C10366" w:rsidP="00C10366">
      <w:pPr>
        <w:pStyle w:val="EW"/>
        <w:rPr>
          <w:b/>
        </w:rPr>
      </w:pPr>
      <w:r w:rsidRPr="00481D2D">
        <w:rPr>
          <w:b/>
        </w:rPr>
        <w:t>Location Retrieval Function (LRF)</w:t>
      </w:r>
    </w:p>
    <w:p w14:paraId="4721A3FF" w14:textId="77777777" w:rsidR="00897956" w:rsidRPr="00481D2D" w:rsidRDefault="00897956">
      <w:pPr>
        <w:pStyle w:val="EW"/>
        <w:rPr>
          <w:b/>
          <w:bCs/>
        </w:rPr>
      </w:pPr>
      <w:r w:rsidRPr="00481D2D">
        <w:rPr>
          <w:b/>
          <w:bCs/>
        </w:rPr>
        <w:t>Media Gateway Control Function (MGCF)</w:t>
      </w:r>
    </w:p>
    <w:p w14:paraId="709D48E6" w14:textId="77777777" w:rsidR="005B10AC" w:rsidRPr="00481D2D" w:rsidRDefault="005B10AC" w:rsidP="005B10AC">
      <w:pPr>
        <w:pStyle w:val="EW"/>
        <w:rPr>
          <w:b/>
        </w:rPr>
      </w:pPr>
      <w:smartTag w:uri="urn:schemas-microsoft-com:office:smarttags" w:element="stockticker">
        <w:r w:rsidRPr="00481D2D">
          <w:rPr>
            <w:b/>
          </w:rPr>
          <w:t>MSC</w:t>
        </w:r>
      </w:smartTag>
      <w:r w:rsidRPr="00481D2D">
        <w:rPr>
          <w:b/>
        </w:rPr>
        <w:t xml:space="preserve"> Server enhanced for </w:t>
      </w:r>
      <w:r w:rsidR="005B1C76" w:rsidRPr="00481D2D">
        <w:rPr>
          <w:b/>
        </w:rPr>
        <w:t>IMS centralized services</w:t>
      </w:r>
    </w:p>
    <w:p w14:paraId="5D028289" w14:textId="77777777" w:rsidR="00897956" w:rsidRPr="00481D2D" w:rsidRDefault="00897956">
      <w:pPr>
        <w:pStyle w:val="EW"/>
        <w:rPr>
          <w:b/>
          <w:bCs/>
        </w:rPr>
      </w:pPr>
      <w:r w:rsidRPr="00481D2D">
        <w:rPr>
          <w:b/>
          <w:bCs/>
        </w:rPr>
        <w:t>Multimedia Resource Function Processor (MRFP)</w:t>
      </w:r>
    </w:p>
    <w:p w14:paraId="445699A9" w14:textId="77777777" w:rsidR="005B10AC" w:rsidRPr="00481D2D" w:rsidRDefault="005B10AC" w:rsidP="005B10AC">
      <w:pPr>
        <w:pStyle w:val="EW"/>
        <w:rPr>
          <w:b/>
        </w:rPr>
      </w:pPr>
      <w:r w:rsidRPr="00481D2D">
        <w:rPr>
          <w:b/>
        </w:rPr>
        <w:t>Packet Data Gateway (</w:t>
      </w:r>
      <w:smartTag w:uri="urn:schemas-microsoft-com:office:smarttags" w:element="stockticker">
        <w:r w:rsidRPr="00481D2D">
          <w:rPr>
            <w:b/>
          </w:rPr>
          <w:t>PDG</w:t>
        </w:r>
      </w:smartTag>
      <w:r w:rsidRPr="00481D2D">
        <w:rPr>
          <w:b/>
        </w:rPr>
        <w:t>)</w:t>
      </w:r>
    </w:p>
    <w:p w14:paraId="4951C4B5" w14:textId="77777777" w:rsidR="00897956" w:rsidRPr="00481D2D" w:rsidRDefault="00897956" w:rsidP="005B10AC">
      <w:pPr>
        <w:pStyle w:val="EW"/>
        <w:rPr>
          <w:b/>
        </w:rPr>
      </w:pPr>
      <w:r w:rsidRPr="00481D2D">
        <w:rPr>
          <w:b/>
        </w:rPr>
        <w:t>Subscription Locator Function (</w:t>
      </w:r>
      <w:smartTag w:uri="urn:schemas-microsoft-com:office:smarttags" w:element="stockticker">
        <w:r w:rsidRPr="00481D2D">
          <w:rPr>
            <w:b/>
          </w:rPr>
          <w:t>SLF</w:t>
        </w:r>
      </w:smartTag>
      <w:r w:rsidRPr="00481D2D">
        <w:rPr>
          <w:b/>
        </w:rPr>
        <w:t>)</w:t>
      </w:r>
    </w:p>
    <w:p w14:paraId="60F42533" w14:textId="77777777" w:rsidR="005B10AC" w:rsidRPr="00481D2D" w:rsidRDefault="005B10AC" w:rsidP="005B10AC">
      <w:pPr>
        <w:pStyle w:val="EX"/>
        <w:rPr>
          <w:b/>
          <w:bCs/>
        </w:rPr>
      </w:pPr>
      <w:r w:rsidRPr="00481D2D">
        <w:rPr>
          <w:b/>
          <w:bCs/>
        </w:rPr>
        <w:t>WLAN UE</w:t>
      </w:r>
    </w:p>
    <w:p w14:paraId="11440061" w14:textId="77777777" w:rsidR="00CB7BBA" w:rsidRPr="00481D2D" w:rsidRDefault="00CB7BBA" w:rsidP="00CB7BBA">
      <w:r w:rsidRPr="00481D2D">
        <w:t>For the purposes of the present document, the following terms and definitions given in 3GPP TS 23.122 [4C] apply:</w:t>
      </w:r>
    </w:p>
    <w:p w14:paraId="78CF3D76" w14:textId="77777777" w:rsidR="00CC5FF5" w:rsidRPr="00481D2D" w:rsidRDefault="00CC5FF5" w:rsidP="00CC5FF5">
      <w:pPr>
        <w:pStyle w:val="EW"/>
        <w:rPr>
          <w:b/>
          <w:lang w:eastAsia="zh-CN"/>
        </w:rPr>
      </w:pPr>
      <w:r w:rsidRPr="00481D2D">
        <w:rPr>
          <w:b/>
          <w:lang w:eastAsia="zh-CN"/>
        </w:rPr>
        <w:t xml:space="preserve">Equivalent </w:t>
      </w:r>
      <w:r w:rsidRPr="00481D2D">
        <w:rPr>
          <w:rFonts w:hint="eastAsia"/>
          <w:b/>
          <w:lang w:eastAsia="zh-CN"/>
        </w:rPr>
        <w:t>H</w:t>
      </w:r>
      <w:r w:rsidRPr="00481D2D">
        <w:rPr>
          <w:b/>
          <w:lang w:eastAsia="zh-CN"/>
        </w:rPr>
        <w:t xml:space="preserve">ome PLMN </w:t>
      </w:r>
      <w:r w:rsidRPr="00481D2D">
        <w:rPr>
          <w:rFonts w:hint="eastAsia"/>
          <w:b/>
          <w:lang w:eastAsia="zh-CN"/>
        </w:rPr>
        <w:t>(</w:t>
      </w:r>
      <w:r w:rsidRPr="00481D2D">
        <w:rPr>
          <w:b/>
          <w:lang w:eastAsia="zh-CN"/>
        </w:rPr>
        <w:t>EHPLMN</w:t>
      </w:r>
      <w:r w:rsidRPr="00481D2D">
        <w:rPr>
          <w:rFonts w:hint="eastAsia"/>
          <w:b/>
          <w:lang w:eastAsia="zh-CN"/>
        </w:rPr>
        <w:t>)</w:t>
      </w:r>
    </w:p>
    <w:p w14:paraId="4175C8DC" w14:textId="77777777" w:rsidR="00CB7BBA" w:rsidRPr="00481D2D" w:rsidRDefault="00CB7BBA" w:rsidP="00CB7BBA">
      <w:pPr>
        <w:pStyle w:val="EW"/>
        <w:rPr>
          <w:b/>
        </w:rPr>
      </w:pPr>
      <w:r w:rsidRPr="00481D2D">
        <w:rPr>
          <w:b/>
        </w:rPr>
        <w:t>Home PLMN (HPLMN)</w:t>
      </w:r>
    </w:p>
    <w:p w14:paraId="5EA77676" w14:textId="77777777" w:rsidR="00CB7BBA" w:rsidRPr="00481D2D" w:rsidRDefault="00CB7BBA" w:rsidP="00C14126">
      <w:pPr>
        <w:pStyle w:val="EX"/>
        <w:rPr>
          <w:b/>
        </w:rPr>
      </w:pPr>
      <w:r w:rsidRPr="00481D2D">
        <w:rPr>
          <w:b/>
        </w:rPr>
        <w:t>Visited PLMN (VPLMN)</w:t>
      </w:r>
    </w:p>
    <w:p w14:paraId="59788533" w14:textId="77777777" w:rsidR="00897956" w:rsidRPr="00481D2D" w:rsidRDefault="00897956">
      <w:r w:rsidRPr="00481D2D">
        <w:t>For the purposes of the present document, the following terms and definitions given in 3GPP TS 23.218 [5] subclause</w:t>
      </w:r>
      <w:r w:rsidR="00A711AD" w:rsidRPr="00481D2D">
        <w:t>s</w:t>
      </w:r>
      <w:r w:rsidRPr="00481D2D">
        <w:t> 3.1</w:t>
      </w:r>
      <w:r w:rsidR="00A711AD" w:rsidRPr="00481D2D">
        <w:t>, 8 and 13</w:t>
      </w:r>
      <w:r w:rsidRPr="00481D2D">
        <w:t xml:space="preserve"> apply:</w:t>
      </w:r>
    </w:p>
    <w:p w14:paraId="7F9AEAC9" w14:textId="77777777" w:rsidR="00897956" w:rsidRPr="00481D2D" w:rsidRDefault="00897956">
      <w:pPr>
        <w:pStyle w:val="EW"/>
        <w:rPr>
          <w:b/>
        </w:rPr>
      </w:pPr>
      <w:r w:rsidRPr="00481D2D">
        <w:rPr>
          <w:b/>
        </w:rPr>
        <w:t>Filter criteria</w:t>
      </w:r>
    </w:p>
    <w:p w14:paraId="752E2B7C" w14:textId="77777777" w:rsidR="00897956" w:rsidRPr="00481D2D" w:rsidRDefault="00897956">
      <w:pPr>
        <w:pStyle w:val="EW"/>
        <w:rPr>
          <w:b/>
          <w:bCs/>
        </w:rPr>
      </w:pPr>
      <w:r w:rsidRPr="00481D2D">
        <w:rPr>
          <w:b/>
          <w:bCs/>
        </w:rPr>
        <w:t>Initial filter criteria</w:t>
      </w:r>
    </w:p>
    <w:p w14:paraId="074727AA" w14:textId="77777777" w:rsidR="00897956" w:rsidRPr="00481D2D" w:rsidRDefault="00897956">
      <w:pPr>
        <w:pStyle w:val="EW"/>
        <w:rPr>
          <w:b/>
          <w:bCs/>
        </w:rPr>
      </w:pPr>
      <w:r w:rsidRPr="00481D2D">
        <w:rPr>
          <w:b/>
          <w:bCs/>
        </w:rPr>
        <w:t>Initial request</w:t>
      </w:r>
    </w:p>
    <w:p w14:paraId="4FC962B9" w14:textId="77777777" w:rsidR="00A227D5" w:rsidRPr="00481D2D" w:rsidRDefault="00A227D5" w:rsidP="00A227D5">
      <w:pPr>
        <w:pStyle w:val="EW"/>
        <w:rPr>
          <w:b/>
        </w:rPr>
      </w:pPr>
      <w:r w:rsidRPr="00481D2D">
        <w:rPr>
          <w:b/>
        </w:rPr>
        <w:t>ISC gateway function</w:t>
      </w:r>
    </w:p>
    <w:p w14:paraId="7BDD355C" w14:textId="77777777" w:rsidR="00A711AD" w:rsidRPr="00481D2D" w:rsidRDefault="00A711AD" w:rsidP="00A711AD">
      <w:pPr>
        <w:pStyle w:val="EW"/>
        <w:rPr>
          <w:b/>
          <w:bCs/>
        </w:rPr>
      </w:pPr>
      <w:r w:rsidRPr="00481D2D">
        <w:rPr>
          <w:b/>
          <w:bCs/>
        </w:rPr>
        <w:t>Media Resource Broker (MRB)</w:t>
      </w:r>
    </w:p>
    <w:p w14:paraId="705508AC" w14:textId="77777777" w:rsidR="00A711AD" w:rsidRPr="00481D2D" w:rsidRDefault="00A711AD" w:rsidP="00A711AD">
      <w:pPr>
        <w:pStyle w:val="EW"/>
        <w:rPr>
          <w:b/>
          <w:bCs/>
        </w:rPr>
      </w:pPr>
      <w:r w:rsidRPr="00481D2D">
        <w:rPr>
          <w:b/>
          <w:bCs/>
        </w:rPr>
        <w:t>Multimedia Resource Function Controller (MRFC)</w:t>
      </w:r>
    </w:p>
    <w:p w14:paraId="093AB13D" w14:textId="77777777" w:rsidR="00897956" w:rsidRPr="00481D2D" w:rsidRDefault="00897956">
      <w:pPr>
        <w:pStyle w:val="EW"/>
        <w:rPr>
          <w:b/>
          <w:bCs/>
        </w:rPr>
      </w:pPr>
      <w:r w:rsidRPr="00481D2D">
        <w:rPr>
          <w:b/>
          <w:bCs/>
        </w:rPr>
        <w:t>Standalone transaction</w:t>
      </w:r>
    </w:p>
    <w:p w14:paraId="2BAE234A" w14:textId="77777777" w:rsidR="00897956" w:rsidRPr="00481D2D" w:rsidRDefault="00897956">
      <w:pPr>
        <w:pStyle w:val="EX"/>
        <w:rPr>
          <w:b/>
        </w:rPr>
      </w:pPr>
      <w:r w:rsidRPr="00481D2D">
        <w:rPr>
          <w:b/>
        </w:rPr>
        <w:t>Subsequent request</w:t>
      </w:r>
    </w:p>
    <w:p w14:paraId="528C9537" w14:textId="77777777" w:rsidR="00897956" w:rsidRPr="00481D2D" w:rsidRDefault="00897956">
      <w:r w:rsidRPr="00481D2D">
        <w:t>For the purposes of the present document, the following terms and definitions given in 3GPP TS 23.228 [7] subclauses 3.1, 4.3.3.1, 4.3.6, 4.6,</w:t>
      </w:r>
      <w:r w:rsidR="008D34D3" w:rsidRPr="00481D2D">
        <w:t> 4.13,</w:t>
      </w:r>
      <w:r w:rsidRPr="00481D2D">
        <w:t> </w:t>
      </w:r>
      <w:r w:rsidR="00FA77C7" w:rsidRPr="00481D2D">
        <w:t xml:space="preserve">4.15a, </w:t>
      </w:r>
      <w:r w:rsidRPr="00481D2D">
        <w:t>5.2, 5.4.12.1</w:t>
      </w:r>
      <w:r w:rsidR="00D5725D" w:rsidRPr="00481D2D">
        <w:t>,</w:t>
      </w:r>
      <w:r w:rsidRPr="00481D2D">
        <w:t xml:space="preserve"> 5.10</w:t>
      </w:r>
      <w:r w:rsidR="005B59BF" w:rsidRPr="00481D2D">
        <w:t>,</w:t>
      </w:r>
      <w:r w:rsidR="00EF6A9E" w:rsidRPr="00481D2D">
        <w:t xml:space="preserve"> </w:t>
      </w:r>
      <w:r w:rsidR="00D5725D" w:rsidRPr="00481D2D">
        <w:t>annex</w:t>
      </w:r>
      <w:r w:rsidR="003E4599" w:rsidRPr="00481D2D">
        <w:t> </w:t>
      </w:r>
      <w:r w:rsidR="00D5725D" w:rsidRPr="00481D2D">
        <w:t>U</w:t>
      </w:r>
      <w:r w:rsidR="005B59BF" w:rsidRPr="00481D2D">
        <w:t>, and annex W</w:t>
      </w:r>
      <w:r w:rsidR="00D5725D" w:rsidRPr="00481D2D">
        <w:t xml:space="preserve"> </w:t>
      </w:r>
      <w:r w:rsidRPr="00481D2D">
        <w:t>apply:</w:t>
      </w:r>
    </w:p>
    <w:p w14:paraId="764535D2" w14:textId="77777777" w:rsidR="00897956" w:rsidRPr="00481D2D" w:rsidRDefault="00897956">
      <w:pPr>
        <w:pStyle w:val="EW"/>
        <w:rPr>
          <w:b/>
          <w:bCs/>
        </w:rPr>
      </w:pPr>
      <w:r w:rsidRPr="00481D2D">
        <w:rPr>
          <w:b/>
          <w:bCs/>
        </w:rPr>
        <w:t>Border control concepts</w:t>
      </w:r>
    </w:p>
    <w:p w14:paraId="582EA722" w14:textId="77777777" w:rsidR="000309FE" w:rsidRPr="00481D2D" w:rsidRDefault="000309FE" w:rsidP="000309FE">
      <w:pPr>
        <w:pStyle w:val="EW"/>
        <w:rPr>
          <w:b/>
          <w:bCs/>
        </w:rPr>
      </w:pPr>
      <w:r w:rsidRPr="00481D2D">
        <w:rPr>
          <w:b/>
          <w:bCs/>
        </w:rPr>
        <w:t>Geo-local service number</w:t>
      </w:r>
    </w:p>
    <w:p w14:paraId="10CEA848" w14:textId="77777777" w:rsidR="000309FE" w:rsidRPr="00481D2D" w:rsidRDefault="000309FE" w:rsidP="000309FE">
      <w:pPr>
        <w:pStyle w:val="EW"/>
        <w:rPr>
          <w:b/>
          <w:bCs/>
        </w:rPr>
      </w:pPr>
      <w:r w:rsidRPr="00481D2D">
        <w:rPr>
          <w:b/>
          <w:bCs/>
        </w:rPr>
        <w:t>Home</w:t>
      </w:r>
      <w:r w:rsidR="007C2753" w:rsidRPr="00481D2D">
        <w:rPr>
          <w:b/>
          <w:bCs/>
        </w:rPr>
        <w:t xml:space="preserve"> </w:t>
      </w:r>
      <w:r w:rsidRPr="00481D2D">
        <w:rPr>
          <w:b/>
          <w:bCs/>
        </w:rPr>
        <w:t>local service number</w:t>
      </w:r>
    </w:p>
    <w:p w14:paraId="631A9F55" w14:textId="77777777" w:rsidR="00897956" w:rsidRPr="00481D2D" w:rsidRDefault="00897956">
      <w:pPr>
        <w:pStyle w:val="EW"/>
        <w:rPr>
          <w:b/>
          <w:bCs/>
        </w:rPr>
      </w:pPr>
      <w:r w:rsidRPr="00481D2D">
        <w:rPr>
          <w:b/>
          <w:bCs/>
        </w:rPr>
        <w:t>Implicit registration set</w:t>
      </w:r>
    </w:p>
    <w:p w14:paraId="0F5F5D2B" w14:textId="77777777" w:rsidR="00897956" w:rsidRPr="00481D2D" w:rsidRDefault="00897956">
      <w:pPr>
        <w:pStyle w:val="EW"/>
        <w:rPr>
          <w:b/>
          <w:bCs/>
        </w:rPr>
      </w:pPr>
      <w:r w:rsidRPr="00481D2D">
        <w:rPr>
          <w:b/>
          <w:bCs/>
        </w:rPr>
        <w:t>Interconnection Border Control Function (IBCF)</w:t>
      </w:r>
    </w:p>
    <w:p w14:paraId="5885F391" w14:textId="77777777" w:rsidR="00897956" w:rsidRPr="00481D2D" w:rsidRDefault="00897956">
      <w:pPr>
        <w:pStyle w:val="EW"/>
        <w:rPr>
          <w:b/>
          <w:bCs/>
        </w:rPr>
      </w:pPr>
      <w:r w:rsidRPr="00481D2D">
        <w:rPr>
          <w:b/>
          <w:bCs/>
        </w:rPr>
        <w:t>Interrogating-CSCF (I-CSCF)</w:t>
      </w:r>
    </w:p>
    <w:p w14:paraId="25DDDD51" w14:textId="77777777" w:rsidR="00897956" w:rsidRPr="00481D2D" w:rsidRDefault="00897956">
      <w:pPr>
        <w:pStyle w:val="EW"/>
        <w:rPr>
          <w:b/>
          <w:bCs/>
        </w:rPr>
      </w:pPr>
      <w:r w:rsidRPr="00481D2D">
        <w:rPr>
          <w:b/>
          <w:bCs/>
        </w:rPr>
        <w:t>IMS Application Level Gateway (IMS-</w:t>
      </w:r>
      <w:smartTag w:uri="urn:schemas-microsoft-com:office:smarttags" w:element="stockticker">
        <w:r w:rsidRPr="00481D2D">
          <w:rPr>
            <w:b/>
            <w:bCs/>
          </w:rPr>
          <w:t>ALG</w:t>
        </w:r>
      </w:smartTag>
      <w:r w:rsidRPr="00481D2D">
        <w:rPr>
          <w:b/>
          <w:bCs/>
        </w:rPr>
        <w:t>)</w:t>
      </w:r>
    </w:p>
    <w:p w14:paraId="4B802585" w14:textId="77777777" w:rsidR="008D34D3" w:rsidRPr="00481D2D" w:rsidRDefault="008D34D3" w:rsidP="008D34D3">
      <w:pPr>
        <w:pStyle w:val="EW"/>
        <w:rPr>
          <w:b/>
          <w:bCs/>
        </w:rPr>
      </w:pPr>
      <w:r w:rsidRPr="00481D2D">
        <w:rPr>
          <w:b/>
          <w:bCs/>
        </w:rPr>
        <w:t>IMS application reference</w:t>
      </w:r>
    </w:p>
    <w:p w14:paraId="0E2C48E5" w14:textId="77777777" w:rsidR="00984663" w:rsidRPr="00481D2D" w:rsidRDefault="00984663" w:rsidP="00984663">
      <w:pPr>
        <w:pStyle w:val="EW"/>
        <w:rPr>
          <w:b/>
          <w:bCs/>
        </w:rPr>
      </w:pPr>
      <w:r w:rsidRPr="00481D2D">
        <w:rPr>
          <w:b/>
          <w:bCs/>
        </w:rPr>
        <w:t>IMS Application Reference Identifier (IARI)</w:t>
      </w:r>
    </w:p>
    <w:p w14:paraId="53F52A0B" w14:textId="77777777" w:rsidR="008D34D3" w:rsidRPr="00481D2D" w:rsidRDefault="008D34D3" w:rsidP="008D34D3">
      <w:pPr>
        <w:pStyle w:val="EW"/>
        <w:rPr>
          <w:b/>
          <w:bCs/>
        </w:rPr>
      </w:pPr>
      <w:r w:rsidRPr="00481D2D">
        <w:rPr>
          <w:b/>
          <w:bCs/>
        </w:rPr>
        <w:t>IMS communication service</w:t>
      </w:r>
    </w:p>
    <w:p w14:paraId="7F5AD251" w14:textId="77777777" w:rsidR="008D34D3" w:rsidRPr="00481D2D" w:rsidRDefault="008D34D3" w:rsidP="008D34D3">
      <w:pPr>
        <w:pStyle w:val="EW"/>
        <w:rPr>
          <w:b/>
          <w:bCs/>
        </w:rPr>
      </w:pPr>
      <w:r w:rsidRPr="00481D2D">
        <w:rPr>
          <w:b/>
          <w:bCs/>
        </w:rPr>
        <w:t xml:space="preserve">IMS </w:t>
      </w:r>
      <w:r w:rsidR="00984663" w:rsidRPr="00481D2D">
        <w:rPr>
          <w:b/>
          <w:bCs/>
        </w:rPr>
        <w:t>C</w:t>
      </w:r>
      <w:r w:rsidRPr="00481D2D">
        <w:rPr>
          <w:b/>
          <w:bCs/>
        </w:rPr>
        <w:t xml:space="preserve">ommunication </w:t>
      </w:r>
      <w:r w:rsidR="00984663" w:rsidRPr="00481D2D">
        <w:rPr>
          <w:b/>
          <w:bCs/>
        </w:rPr>
        <w:t>Service Identifier (ICSI)</w:t>
      </w:r>
    </w:p>
    <w:p w14:paraId="5A4363F6" w14:textId="77777777" w:rsidR="005B59BF" w:rsidRPr="00481D2D" w:rsidRDefault="005B59BF" w:rsidP="005B59BF">
      <w:pPr>
        <w:pStyle w:val="EW"/>
        <w:rPr>
          <w:b/>
          <w:bCs/>
          <w:lang w:eastAsia="ja-JP"/>
        </w:rPr>
      </w:pPr>
      <w:r w:rsidRPr="00481D2D">
        <w:rPr>
          <w:b/>
        </w:rPr>
        <w:t>IMS Services for roaming users in deployments without IMS-level roaming interfaces</w:t>
      </w:r>
      <w:r w:rsidRPr="00481D2D">
        <w:rPr>
          <w:b/>
          <w:bCs/>
          <w:lang w:eastAsia="ja-JP"/>
        </w:rPr>
        <w:t xml:space="preserve"> </w:t>
      </w:r>
    </w:p>
    <w:p w14:paraId="665EBBFE" w14:textId="77777777" w:rsidR="000309FE" w:rsidRPr="00481D2D" w:rsidRDefault="000309FE" w:rsidP="000309FE">
      <w:pPr>
        <w:pStyle w:val="EW"/>
        <w:rPr>
          <w:b/>
          <w:bCs/>
          <w:lang w:eastAsia="ja-JP"/>
        </w:rPr>
      </w:pPr>
      <w:r w:rsidRPr="00481D2D">
        <w:rPr>
          <w:b/>
          <w:bCs/>
          <w:lang w:eastAsia="ja-JP"/>
        </w:rPr>
        <w:t>Local service number</w:t>
      </w:r>
    </w:p>
    <w:p w14:paraId="5B5EE121" w14:textId="77777777" w:rsidR="00897956" w:rsidRPr="00481D2D" w:rsidRDefault="00897956">
      <w:pPr>
        <w:pStyle w:val="EW"/>
        <w:rPr>
          <w:b/>
          <w:bCs/>
        </w:rPr>
      </w:pPr>
      <w:r w:rsidRPr="00481D2D">
        <w:rPr>
          <w:b/>
          <w:bCs/>
        </w:rPr>
        <w:t>IP-Connectivity Access Network (IP-CAN)</w:t>
      </w:r>
    </w:p>
    <w:p w14:paraId="61EF915E" w14:textId="77777777" w:rsidR="00D5725D" w:rsidRPr="00481D2D" w:rsidRDefault="00D5725D" w:rsidP="00D5725D">
      <w:pPr>
        <w:pStyle w:val="EW"/>
        <w:rPr>
          <w:b/>
          <w:bCs/>
        </w:rPr>
      </w:pPr>
      <w:r w:rsidRPr="00481D2D">
        <w:rPr>
          <w:b/>
        </w:rPr>
        <w:t>P-CSCF enhanced for WebRTC</w:t>
      </w:r>
      <w:r w:rsidRPr="00481D2D">
        <w:rPr>
          <w:b/>
          <w:bCs/>
        </w:rPr>
        <w:t xml:space="preserve"> (</w:t>
      </w:r>
      <w:proofErr w:type="spellStart"/>
      <w:r w:rsidRPr="00481D2D">
        <w:rPr>
          <w:b/>
          <w:bCs/>
        </w:rPr>
        <w:t>eP</w:t>
      </w:r>
      <w:proofErr w:type="spellEnd"/>
      <w:r w:rsidRPr="00481D2D">
        <w:rPr>
          <w:b/>
          <w:bCs/>
        </w:rPr>
        <w:t>-CSCF)</w:t>
      </w:r>
    </w:p>
    <w:p w14:paraId="3EA8AFF2" w14:textId="77777777" w:rsidR="008E1860" w:rsidRPr="00481D2D" w:rsidRDefault="008E1860" w:rsidP="008E1860">
      <w:pPr>
        <w:pStyle w:val="EW"/>
        <w:rPr>
          <w:b/>
          <w:bCs/>
        </w:rPr>
      </w:pPr>
      <w:r w:rsidRPr="00481D2D">
        <w:rPr>
          <w:b/>
          <w:bCs/>
        </w:rPr>
        <w:t>Policy and Charging Rule Function (PCRF)</w:t>
      </w:r>
    </w:p>
    <w:p w14:paraId="6872A6DC" w14:textId="77777777" w:rsidR="00897956" w:rsidRPr="00481D2D" w:rsidRDefault="00897956">
      <w:pPr>
        <w:pStyle w:val="EW"/>
        <w:rPr>
          <w:b/>
          <w:bCs/>
        </w:rPr>
      </w:pPr>
      <w:r w:rsidRPr="00481D2D">
        <w:rPr>
          <w:b/>
          <w:bCs/>
        </w:rPr>
        <w:t>Private user identity</w:t>
      </w:r>
    </w:p>
    <w:p w14:paraId="11783EDC" w14:textId="77777777" w:rsidR="00897956" w:rsidRPr="00481D2D" w:rsidRDefault="00897956">
      <w:pPr>
        <w:pStyle w:val="EW"/>
        <w:rPr>
          <w:b/>
          <w:bCs/>
        </w:rPr>
      </w:pPr>
      <w:r w:rsidRPr="00481D2D">
        <w:rPr>
          <w:b/>
          <w:bCs/>
        </w:rPr>
        <w:t>Proxy-CSCF (P-CSCF)</w:t>
      </w:r>
    </w:p>
    <w:p w14:paraId="4D1037D7" w14:textId="77777777" w:rsidR="00897956" w:rsidRPr="00481D2D" w:rsidRDefault="00897956">
      <w:pPr>
        <w:pStyle w:val="EW"/>
        <w:rPr>
          <w:b/>
          <w:bCs/>
        </w:rPr>
      </w:pPr>
      <w:r w:rsidRPr="00481D2D">
        <w:rPr>
          <w:b/>
          <w:bCs/>
        </w:rPr>
        <w:t>Public Service Identity (PSI)</w:t>
      </w:r>
    </w:p>
    <w:p w14:paraId="023B1C9C" w14:textId="77777777" w:rsidR="00897956" w:rsidRPr="00481D2D" w:rsidRDefault="00897956">
      <w:pPr>
        <w:pStyle w:val="EW"/>
        <w:rPr>
          <w:b/>
          <w:bCs/>
        </w:rPr>
      </w:pPr>
      <w:r w:rsidRPr="00481D2D">
        <w:rPr>
          <w:b/>
          <w:bCs/>
        </w:rPr>
        <w:t>Public user identity</w:t>
      </w:r>
    </w:p>
    <w:p w14:paraId="30C5368F" w14:textId="77777777" w:rsidR="002F3A10" w:rsidRPr="00481D2D" w:rsidRDefault="002F3A10" w:rsidP="002F3A10">
      <w:pPr>
        <w:pStyle w:val="EW"/>
        <w:rPr>
          <w:b/>
          <w:bCs/>
        </w:rPr>
      </w:pPr>
      <w:r w:rsidRPr="00481D2D">
        <w:rPr>
          <w:b/>
          <w:bCs/>
        </w:rPr>
        <w:t>Roaming Architecture for Voice over IMS with Local Breakout</w:t>
      </w:r>
    </w:p>
    <w:p w14:paraId="18CAD409" w14:textId="77777777" w:rsidR="00897956" w:rsidRPr="00481D2D" w:rsidRDefault="00897956">
      <w:pPr>
        <w:pStyle w:val="EW"/>
        <w:rPr>
          <w:b/>
          <w:bCs/>
        </w:rPr>
      </w:pPr>
      <w:r w:rsidRPr="00481D2D">
        <w:rPr>
          <w:b/>
          <w:bCs/>
        </w:rPr>
        <w:t>Serving-CSCF (S-CSCF)</w:t>
      </w:r>
    </w:p>
    <w:p w14:paraId="38351DB5" w14:textId="77777777" w:rsidR="00897956" w:rsidRPr="00481D2D" w:rsidRDefault="00897956" w:rsidP="00D5725D">
      <w:pPr>
        <w:pStyle w:val="EW"/>
        <w:rPr>
          <w:b/>
        </w:rPr>
      </w:pPr>
      <w:r w:rsidRPr="00481D2D">
        <w:rPr>
          <w:b/>
        </w:rPr>
        <w:t>Statically pre-configured PSI</w:t>
      </w:r>
    </w:p>
    <w:p w14:paraId="68C18AAF" w14:textId="77777777" w:rsidR="00D5725D" w:rsidRPr="00481D2D" w:rsidRDefault="00D5725D" w:rsidP="00D5725D">
      <w:pPr>
        <w:pStyle w:val="EX"/>
        <w:rPr>
          <w:b/>
        </w:rPr>
      </w:pPr>
      <w:r w:rsidRPr="00481D2D">
        <w:rPr>
          <w:b/>
        </w:rPr>
        <w:t>WebRTC IMS Client (WIC)</w:t>
      </w:r>
    </w:p>
    <w:p w14:paraId="63F244EC" w14:textId="77777777" w:rsidR="00A17770" w:rsidRPr="00481D2D" w:rsidRDefault="00A17770" w:rsidP="00A17770">
      <w:r w:rsidRPr="00481D2D">
        <w:t>For the purposes of the present document, the following terms and definitions given in 3GPP TS 23.292 [7C] apply:</w:t>
      </w:r>
    </w:p>
    <w:p w14:paraId="604AFA68" w14:textId="77777777" w:rsidR="00A17770" w:rsidRPr="00481D2D" w:rsidRDefault="00A17770" w:rsidP="00A17770">
      <w:pPr>
        <w:pStyle w:val="EW"/>
        <w:rPr>
          <w:b/>
          <w:bCs/>
        </w:rPr>
      </w:pPr>
      <w:r w:rsidRPr="00481D2D">
        <w:rPr>
          <w:b/>
          <w:bCs/>
        </w:rPr>
        <w:t>ICS UE</w:t>
      </w:r>
    </w:p>
    <w:p w14:paraId="37755E78" w14:textId="77777777" w:rsidR="00A17770" w:rsidRPr="00481D2D" w:rsidRDefault="00A17770" w:rsidP="00A17770">
      <w:pPr>
        <w:pStyle w:val="EX"/>
        <w:rPr>
          <w:b/>
          <w:bCs/>
        </w:rPr>
      </w:pPr>
      <w:smartTag w:uri="urn:schemas-microsoft-com:office:smarttags" w:element="stockticker">
        <w:r w:rsidRPr="00481D2D">
          <w:rPr>
            <w:b/>
            <w:bCs/>
          </w:rPr>
          <w:t>SCC</w:t>
        </w:r>
      </w:smartTag>
      <w:r w:rsidRPr="00481D2D">
        <w:rPr>
          <w:b/>
          <w:bCs/>
        </w:rPr>
        <w:t xml:space="preserve"> AS</w:t>
      </w:r>
    </w:p>
    <w:p w14:paraId="2CB5F0A5" w14:textId="77777777" w:rsidR="00897956" w:rsidRPr="00481D2D" w:rsidRDefault="00897956">
      <w:r w:rsidRPr="00481D2D">
        <w:t>For the purposes of the present document, the following terms and definitions given in 3GPP </w:t>
      </w:r>
      <w:r w:rsidR="007A03C0" w:rsidRPr="00481D2D">
        <w:t>TS </w:t>
      </w:r>
      <w:r w:rsidRPr="00481D2D">
        <w:t>23.167 [4B]</w:t>
      </w:r>
      <w:r w:rsidR="00D82C51" w:rsidRPr="00481D2D">
        <w:t xml:space="preserve"> </w:t>
      </w:r>
      <w:r w:rsidRPr="00481D2D">
        <w:t>apply:</w:t>
      </w:r>
    </w:p>
    <w:p w14:paraId="5ADDB59E" w14:textId="77777777" w:rsidR="009D1B73" w:rsidRPr="00481D2D" w:rsidRDefault="009D1B73" w:rsidP="009D1B73">
      <w:pPr>
        <w:pStyle w:val="EW"/>
        <w:rPr>
          <w:b/>
        </w:rPr>
      </w:pPr>
      <w:proofErr w:type="spellStart"/>
      <w:r w:rsidRPr="00481D2D">
        <w:rPr>
          <w:b/>
        </w:rPr>
        <w:t>eCall</w:t>
      </w:r>
      <w:proofErr w:type="spellEnd"/>
      <w:r w:rsidRPr="00481D2D">
        <w:rPr>
          <w:b/>
        </w:rPr>
        <w:t xml:space="preserve"> over IMS</w:t>
      </w:r>
    </w:p>
    <w:p w14:paraId="068D59C6" w14:textId="77777777" w:rsidR="00897956" w:rsidRPr="00481D2D" w:rsidRDefault="00897956" w:rsidP="00D82C51">
      <w:pPr>
        <w:pStyle w:val="EW"/>
        <w:rPr>
          <w:b/>
        </w:rPr>
      </w:pPr>
      <w:r w:rsidRPr="00481D2D">
        <w:rPr>
          <w:b/>
        </w:rPr>
        <w:t>Emergency-CSCF (E-CSCF)</w:t>
      </w:r>
    </w:p>
    <w:p w14:paraId="77B9BF91" w14:textId="77777777" w:rsidR="00D82C51" w:rsidRPr="002804C2" w:rsidRDefault="00D82C51" w:rsidP="00D82C51">
      <w:pPr>
        <w:pStyle w:val="EW"/>
        <w:rPr>
          <w:b/>
          <w:bCs/>
          <w:lang w:val="fr-FR"/>
        </w:rPr>
      </w:pPr>
      <w:proofErr w:type="spellStart"/>
      <w:r w:rsidRPr="002804C2">
        <w:rPr>
          <w:b/>
          <w:bCs/>
          <w:lang w:val="fr-FR"/>
        </w:rPr>
        <w:t>Geographical</w:t>
      </w:r>
      <w:proofErr w:type="spellEnd"/>
      <w:r w:rsidRPr="002804C2">
        <w:rPr>
          <w:b/>
          <w:bCs/>
          <w:lang w:val="fr-FR"/>
        </w:rPr>
        <w:t xml:space="preserve"> location information</w:t>
      </w:r>
    </w:p>
    <w:p w14:paraId="2BF7182F" w14:textId="77777777" w:rsidR="00D82C51" w:rsidRPr="002804C2" w:rsidRDefault="00D82C51" w:rsidP="00D82C51">
      <w:pPr>
        <w:pStyle w:val="EW"/>
        <w:rPr>
          <w:b/>
          <w:bCs/>
          <w:lang w:val="fr-FR"/>
        </w:rPr>
      </w:pPr>
      <w:r w:rsidRPr="002804C2">
        <w:rPr>
          <w:b/>
          <w:bCs/>
          <w:lang w:val="fr-FR"/>
        </w:rPr>
        <w:t>Location identifier</w:t>
      </w:r>
    </w:p>
    <w:p w14:paraId="41679C50" w14:textId="77777777" w:rsidR="00D82C51" w:rsidRPr="002804C2" w:rsidRDefault="00D82C51" w:rsidP="00D82C51">
      <w:pPr>
        <w:pStyle w:val="EX"/>
        <w:rPr>
          <w:b/>
          <w:bCs/>
          <w:lang w:val="fr-FR"/>
        </w:rPr>
      </w:pPr>
      <w:r w:rsidRPr="002804C2">
        <w:rPr>
          <w:b/>
          <w:bCs/>
          <w:lang w:val="fr-FR"/>
        </w:rPr>
        <w:t>Location information</w:t>
      </w:r>
    </w:p>
    <w:p w14:paraId="3EE48FB7" w14:textId="77777777" w:rsidR="00897956" w:rsidRPr="00481D2D" w:rsidRDefault="00897956">
      <w:r w:rsidRPr="00481D2D">
        <w:t>For the purposes of the present document, the following terms and definitions given in 3GPP TR 33.203 [19] apply:</w:t>
      </w:r>
    </w:p>
    <w:p w14:paraId="616A3379" w14:textId="77777777" w:rsidR="009D280A" w:rsidRPr="00481D2D" w:rsidRDefault="009D280A" w:rsidP="009D280A">
      <w:pPr>
        <w:pStyle w:val="EW"/>
        <w:rPr>
          <w:b/>
          <w:bCs/>
        </w:rPr>
      </w:pPr>
      <w:r w:rsidRPr="00481D2D">
        <w:rPr>
          <w:b/>
          <w:bCs/>
        </w:rPr>
        <w:t>GPRS-IMS-Bundled Authentication (GIBA)</w:t>
      </w:r>
    </w:p>
    <w:p w14:paraId="42459A8C" w14:textId="77777777" w:rsidR="00267604" w:rsidRPr="002804C2" w:rsidRDefault="00267604" w:rsidP="00267604">
      <w:pPr>
        <w:pStyle w:val="EW"/>
        <w:rPr>
          <w:b/>
          <w:lang w:val="fr-FR"/>
        </w:rPr>
      </w:pPr>
      <w:proofErr w:type="spellStart"/>
      <w:r w:rsidRPr="002804C2">
        <w:rPr>
          <w:b/>
          <w:lang w:val="fr-FR"/>
        </w:rPr>
        <w:t>Port_pc</w:t>
      </w:r>
      <w:proofErr w:type="spellEnd"/>
    </w:p>
    <w:p w14:paraId="0346D4CA" w14:textId="77777777" w:rsidR="00267604" w:rsidRPr="002804C2" w:rsidRDefault="00267604" w:rsidP="00267604">
      <w:pPr>
        <w:pStyle w:val="EW"/>
        <w:rPr>
          <w:b/>
          <w:lang w:val="fr-FR"/>
        </w:rPr>
      </w:pPr>
      <w:proofErr w:type="spellStart"/>
      <w:r w:rsidRPr="002804C2">
        <w:rPr>
          <w:b/>
          <w:lang w:val="fr-FR"/>
        </w:rPr>
        <w:t>Port_ps</w:t>
      </w:r>
      <w:proofErr w:type="spellEnd"/>
    </w:p>
    <w:p w14:paraId="4F5DFA63" w14:textId="77777777" w:rsidR="00267604" w:rsidRPr="002804C2" w:rsidRDefault="00267604" w:rsidP="00267604">
      <w:pPr>
        <w:pStyle w:val="EW"/>
        <w:rPr>
          <w:b/>
          <w:lang w:val="fr-FR"/>
        </w:rPr>
      </w:pPr>
      <w:proofErr w:type="spellStart"/>
      <w:r w:rsidRPr="002804C2">
        <w:rPr>
          <w:b/>
          <w:lang w:val="fr-FR"/>
        </w:rPr>
        <w:t>Port_uc</w:t>
      </w:r>
      <w:proofErr w:type="spellEnd"/>
    </w:p>
    <w:p w14:paraId="635B79DD" w14:textId="77777777" w:rsidR="00267604" w:rsidRPr="00481D2D" w:rsidRDefault="00267604" w:rsidP="00267604">
      <w:pPr>
        <w:pStyle w:val="EW"/>
        <w:rPr>
          <w:b/>
          <w:bCs/>
        </w:rPr>
      </w:pPr>
      <w:proofErr w:type="spellStart"/>
      <w:r w:rsidRPr="00481D2D">
        <w:rPr>
          <w:b/>
        </w:rPr>
        <w:t>Port_us</w:t>
      </w:r>
      <w:proofErr w:type="spellEnd"/>
    </w:p>
    <w:p w14:paraId="475EF238" w14:textId="77777777" w:rsidR="00897956" w:rsidRPr="00481D2D" w:rsidRDefault="00897956">
      <w:pPr>
        <w:pStyle w:val="EW"/>
        <w:rPr>
          <w:b/>
          <w:bCs/>
        </w:rPr>
      </w:pPr>
      <w:r w:rsidRPr="00481D2D">
        <w:rPr>
          <w:b/>
          <w:bCs/>
        </w:rPr>
        <w:t>Protected server port</w:t>
      </w:r>
    </w:p>
    <w:p w14:paraId="207F2D81" w14:textId="77777777" w:rsidR="00897956" w:rsidRPr="00481D2D" w:rsidRDefault="00897956" w:rsidP="00AD43AC">
      <w:pPr>
        <w:pStyle w:val="EW"/>
        <w:rPr>
          <w:b/>
          <w:lang w:eastAsia="ja-JP"/>
        </w:rPr>
      </w:pPr>
      <w:r w:rsidRPr="00481D2D">
        <w:rPr>
          <w:b/>
          <w:lang w:eastAsia="ja-JP"/>
        </w:rPr>
        <w:t>Protected client port</w:t>
      </w:r>
    </w:p>
    <w:p w14:paraId="4A017B90" w14:textId="77777777" w:rsidR="00AD43AC" w:rsidRPr="00481D2D" w:rsidRDefault="00AD43AC" w:rsidP="00AD43AC">
      <w:pPr>
        <w:pStyle w:val="EW"/>
        <w:rPr>
          <w:b/>
          <w:bCs/>
        </w:rPr>
      </w:pPr>
      <w:proofErr w:type="spellStart"/>
      <w:r w:rsidRPr="00481D2D">
        <w:rPr>
          <w:b/>
        </w:rPr>
        <w:t>spi_uc</w:t>
      </w:r>
      <w:proofErr w:type="spellEnd"/>
    </w:p>
    <w:p w14:paraId="35EE2B04" w14:textId="77777777" w:rsidR="00AD43AC" w:rsidRPr="00481D2D" w:rsidRDefault="00AD43AC" w:rsidP="00AD43AC">
      <w:pPr>
        <w:pStyle w:val="EX"/>
        <w:rPr>
          <w:b/>
          <w:bCs/>
          <w:lang w:eastAsia="ja-JP"/>
        </w:rPr>
      </w:pPr>
      <w:proofErr w:type="spellStart"/>
      <w:r w:rsidRPr="00481D2D">
        <w:rPr>
          <w:b/>
        </w:rPr>
        <w:t>spi_us</w:t>
      </w:r>
      <w:proofErr w:type="spellEnd"/>
    </w:p>
    <w:p w14:paraId="0CF4FAEB" w14:textId="77777777" w:rsidR="00897956" w:rsidRPr="00481D2D" w:rsidRDefault="00897956">
      <w:r w:rsidRPr="00481D2D">
        <w:t>For the purposes of the present document, the following terms and definitions given in 3GPP TR 21.905 [1] apply:</w:t>
      </w:r>
    </w:p>
    <w:p w14:paraId="2D4AC145" w14:textId="77777777" w:rsidR="00157212" w:rsidRPr="00481D2D" w:rsidRDefault="00F93D89" w:rsidP="00157212">
      <w:pPr>
        <w:pStyle w:val="EW"/>
        <w:rPr>
          <w:b/>
          <w:bCs/>
        </w:rPr>
      </w:pPr>
      <w:r w:rsidRPr="00481D2D">
        <w:rPr>
          <w:b/>
          <w:bCs/>
        </w:rPr>
        <w:t xml:space="preserve">IMS </w:t>
      </w:r>
      <w:r w:rsidR="00157212" w:rsidRPr="00481D2D">
        <w:rPr>
          <w:b/>
          <w:bCs/>
        </w:rPr>
        <w:t>Credentials (</w:t>
      </w:r>
      <w:smartTag w:uri="urn:schemas-microsoft-com:office:smarttags" w:element="stockticker">
        <w:r w:rsidR="00157212" w:rsidRPr="00481D2D">
          <w:rPr>
            <w:b/>
            <w:bCs/>
          </w:rPr>
          <w:t>IMC</w:t>
        </w:r>
      </w:smartTag>
      <w:r w:rsidR="00157212" w:rsidRPr="00481D2D">
        <w:rPr>
          <w:b/>
          <w:bCs/>
        </w:rPr>
        <w:t>)</w:t>
      </w:r>
    </w:p>
    <w:p w14:paraId="27E53AE0" w14:textId="77777777" w:rsidR="004901E7" w:rsidRPr="00481D2D" w:rsidRDefault="004901E7" w:rsidP="004901E7">
      <w:pPr>
        <w:pStyle w:val="EW"/>
        <w:rPr>
          <w:b/>
          <w:bCs/>
        </w:rPr>
      </w:pPr>
      <w:r w:rsidRPr="00481D2D">
        <w:rPr>
          <w:b/>
        </w:rPr>
        <w:t>International Mobile Equipment Identity (IMEI)</w:t>
      </w:r>
    </w:p>
    <w:p w14:paraId="20106FCE" w14:textId="77777777" w:rsidR="004901E7" w:rsidRPr="00481D2D" w:rsidRDefault="004901E7" w:rsidP="004901E7">
      <w:pPr>
        <w:pStyle w:val="EW"/>
        <w:rPr>
          <w:b/>
        </w:rPr>
      </w:pPr>
      <w:r w:rsidRPr="00481D2D">
        <w:rPr>
          <w:b/>
        </w:rPr>
        <w:t xml:space="preserve">IMS </w:t>
      </w:r>
      <w:smartTag w:uri="urn:schemas-microsoft-com:office:smarttags" w:element="stockticker">
        <w:r w:rsidRPr="00481D2D">
          <w:rPr>
            <w:b/>
          </w:rPr>
          <w:t>SIM</w:t>
        </w:r>
      </w:smartTag>
      <w:r w:rsidRPr="00481D2D">
        <w:rPr>
          <w:b/>
        </w:rPr>
        <w:t xml:space="preserve"> (ISIM)</w:t>
      </w:r>
    </w:p>
    <w:p w14:paraId="319DEFCE" w14:textId="77777777" w:rsidR="004901E7" w:rsidRPr="00481D2D" w:rsidRDefault="004901E7" w:rsidP="004901E7">
      <w:pPr>
        <w:pStyle w:val="EW"/>
        <w:rPr>
          <w:b/>
        </w:rPr>
      </w:pPr>
      <w:r w:rsidRPr="00481D2D">
        <w:rPr>
          <w:b/>
        </w:rPr>
        <w:t xml:space="preserve">Serial </w:t>
      </w:r>
      <w:proofErr w:type="spellStart"/>
      <w:r w:rsidRPr="00481D2D">
        <w:rPr>
          <w:b/>
        </w:rPr>
        <w:t>NumbeR</w:t>
      </w:r>
      <w:proofErr w:type="spellEnd"/>
      <w:r w:rsidRPr="00481D2D">
        <w:rPr>
          <w:b/>
        </w:rPr>
        <w:t xml:space="preserve"> (</w:t>
      </w:r>
      <w:smartTag w:uri="urn:schemas-microsoft-com:office:smarttags" w:element="stockticker">
        <w:r w:rsidRPr="00481D2D">
          <w:rPr>
            <w:b/>
          </w:rPr>
          <w:t>SNR</w:t>
        </w:r>
      </w:smartTag>
      <w:r w:rsidRPr="00481D2D">
        <w:rPr>
          <w:b/>
        </w:rPr>
        <w:t>)</w:t>
      </w:r>
    </w:p>
    <w:p w14:paraId="13056DA2" w14:textId="77777777" w:rsidR="004901E7" w:rsidRPr="00481D2D" w:rsidRDefault="004901E7" w:rsidP="004901E7">
      <w:pPr>
        <w:pStyle w:val="EW"/>
        <w:rPr>
          <w:b/>
        </w:rPr>
      </w:pPr>
      <w:r w:rsidRPr="00481D2D">
        <w:rPr>
          <w:b/>
        </w:rPr>
        <w:t>Type Approval Code (</w:t>
      </w:r>
      <w:smartTag w:uri="urn:schemas-microsoft-com:office:smarttags" w:element="stockticker">
        <w:r w:rsidRPr="00481D2D">
          <w:rPr>
            <w:b/>
          </w:rPr>
          <w:t>TAC</w:t>
        </w:r>
      </w:smartTag>
      <w:r w:rsidRPr="00481D2D">
        <w:rPr>
          <w:b/>
        </w:rPr>
        <w:t>)</w:t>
      </w:r>
    </w:p>
    <w:p w14:paraId="524B9161" w14:textId="77777777" w:rsidR="00897956" w:rsidRPr="00481D2D" w:rsidRDefault="00897956">
      <w:pPr>
        <w:pStyle w:val="EW"/>
        <w:rPr>
          <w:b/>
          <w:bCs/>
        </w:rPr>
      </w:pPr>
      <w:r w:rsidRPr="00481D2D">
        <w:rPr>
          <w:b/>
          <w:bCs/>
        </w:rPr>
        <w:t>Universal Integrated Circuit Card (UICC)</w:t>
      </w:r>
    </w:p>
    <w:p w14:paraId="3815128D" w14:textId="77777777" w:rsidR="00897956" w:rsidRPr="00481D2D" w:rsidRDefault="00897956">
      <w:pPr>
        <w:pStyle w:val="EW"/>
        <w:rPr>
          <w:b/>
          <w:bCs/>
        </w:rPr>
      </w:pPr>
      <w:r w:rsidRPr="00481D2D">
        <w:rPr>
          <w:b/>
        </w:rPr>
        <w:t>Universal Subscriber Identity Module (USIM)</w:t>
      </w:r>
    </w:p>
    <w:p w14:paraId="1B757CAC" w14:textId="77777777" w:rsidR="00897956" w:rsidRPr="00481D2D" w:rsidRDefault="00897956" w:rsidP="00F65ADC">
      <w:pPr>
        <w:pStyle w:val="EX"/>
      </w:pPr>
      <w:r w:rsidRPr="00481D2D">
        <w:rPr>
          <w:b/>
          <w:bCs/>
        </w:rPr>
        <w:t>User Equipment (UE)</w:t>
      </w:r>
    </w:p>
    <w:p w14:paraId="053C96F9" w14:textId="77777777" w:rsidR="00897956" w:rsidRPr="00481D2D" w:rsidRDefault="00897956">
      <w:r w:rsidRPr="00481D2D">
        <w:t>For the purposes of the present document, the following terms and definitions given in RFC 2401 [20A] Appendix</w:t>
      </w:r>
      <w:r w:rsidR="00040396" w:rsidRPr="00481D2D">
        <w:t> </w:t>
      </w:r>
      <w:r w:rsidRPr="00481D2D">
        <w:t>A apply:</w:t>
      </w:r>
    </w:p>
    <w:p w14:paraId="007882B0" w14:textId="77777777" w:rsidR="00897956" w:rsidRPr="00481D2D" w:rsidRDefault="00897956">
      <w:pPr>
        <w:pStyle w:val="EX"/>
        <w:rPr>
          <w:b/>
          <w:bCs/>
        </w:rPr>
      </w:pPr>
      <w:r w:rsidRPr="00481D2D">
        <w:rPr>
          <w:b/>
          <w:bCs/>
        </w:rPr>
        <w:t>Security association</w:t>
      </w:r>
    </w:p>
    <w:p w14:paraId="2A3A3E34" w14:textId="77777777" w:rsidR="00897956" w:rsidRPr="00481D2D" w:rsidRDefault="00897956" w:rsidP="00403357">
      <w:r w:rsidRPr="00481D2D">
        <w:t>A number of different security associations exist within the IM CN subsystem and within the underlying access transport. Within this document this term specifically applies to either:</w:t>
      </w:r>
    </w:p>
    <w:p w14:paraId="17712770" w14:textId="77777777" w:rsidR="00897956" w:rsidRPr="00481D2D" w:rsidRDefault="00897956" w:rsidP="005E2A6F">
      <w:pPr>
        <w:pStyle w:val="B1"/>
      </w:pPr>
      <w:proofErr w:type="spellStart"/>
      <w:r w:rsidRPr="00481D2D">
        <w:t>i</w:t>
      </w:r>
      <w:proofErr w:type="spellEnd"/>
      <w:r w:rsidRPr="00481D2D">
        <w:t>)</w:t>
      </w:r>
      <w:r w:rsidRPr="00481D2D">
        <w:tab/>
        <w:t xml:space="preserve">the security association that exists between the UE and the P-CSCF. </w:t>
      </w:r>
      <w:r w:rsidR="00873185" w:rsidRPr="00481D2D">
        <w:t>For this usage of the term</w:t>
      </w:r>
      <w:r w:rsidR="009015C1" w:rsidRPr="00481D2D">
        <w:t xml:space="preserve">, the term "security association" only applies to IPsec. </w:t>
      </w:r>
      <w:r w:rsidRPr="00481D2D">
        <w:t>This is the only security association that has direct impact on SIP; or</w:t>
      </w:r>
    </w:p>
    <w:p w14:paraId="6B02AACC" w14:textId="77777777" w:rsidR="00897956" w:rsidRPr="00481D2D" w:rsidRDefault="00897956" w:rsidP="005E2A6F">
      <w:pPr>
        <w:pStyle w:val="B1"/>
      </w:pPr>
      <w:r w:rsidRPr="00481D2D">
        <w:t>ii)</w:t>
      </w:r>
      <w:r w:rsidRPr="00481D2D">
        <w:tab/>
        <w:t xml:space="preserve">the security association that exists between the WLAN UE and the </w:t>
      </w:r>
      <w:smartTag w:uri="urn:schemas-microsoft-com:office:smarttags" w:element="stockticker">
        <w:r w:rsidRPr="00481D2D">
          <w:t>PDG</w:t>
        </w:r>
      </w:smartTag>
      <w:r w:rsidRPr="00481D2D">
        <w:t>. This is the security association that is relevant to the discussion of Interworking WLAN as the underlying IP-CAN.</w:t>
      </w:r>
    </w:p>
    <w:p w14:paraId="605F31A8" w14:textId="77777777" w:rsidR="00897956" w:rsidRPr="00481D2D" w:rsidRDefault="00897956">
      <w:pPr>
        <w:rPr>
          <w:b/>
        </w:rPr>
      </w:pPr>
      <w:r w:rsidRPr="00481D2D">
        <w:t>For the purposes of the present document, the following terms and definitions given in 3GPP TS 23.234 [7A] apply.</w:t>
      </w:r>
    </w:p>
    <w:p w14:paraId="3F00DEA9" w14:textId="77777777" w:rsidR="00897956" w:rsidRPr="00481D2D" w:rsidRDefault="00897956">
      <w:pPr>
        <w:pStyle w:val="EX"/>
        <w:rPr>
          <w:b/>
          <w:bCs/>
        </w:rPr>
      </w:pPr>
      <w:r w:rsidRPr="00481D2D">
        <w:rPr>
          <w:b/>
          <w:bCs/>
        </w:rPr>
        <w:t>Interworking WLAN</w:t>
      </w:r>
    </w:p>
    <w:p w14:paraId="1F6AD110" w14:textId="77777777" w:rsidR="00897956" w:rsidRPr="00481D2D" w:rsidRDefault="00897956">
      <w:r w:rsidRPr="00481D2D">
        <w:t xml:space="preserve">For the purposes of the present document, the following terms and definitions given in </w:t>
      </w:r>
      <w:smartTag w:uri="urn:schemas-microsoft-com:office:smarttags" w:element="stockticker">
        <w:r w:rsidRPr="00481D2D">
          <w:t>ITU</w:t>
        </w:r>
      </w:smartTag>
      <w:r w:rsidRPr="00481D2D">
        <w:t>-T E.164 [57] apply:</w:t>
      </w:r>
    </w:p>
    <w:p w14:paraId="5FE31A38" w14:textId="77777777" w:rsidR="00897956" w:rsidRPr="00481D2D" w:rsidRDefault="00897956">
      <w:pPr>
        <w:pStyle w:val="EX"/>
        <w:rPr>
          <w:b/>
          <w:bCs/>
        </w:rPr>
      </w:pPr>
      <w:r w:rsidRPr="00481D2D">
        <w:rPr>
          <w:b/>
          <w:bCs/>
        </w:rPr>
        <w:t>International public telecommunication number</w:t>
      </w:r>
    </w:p>
    <w:p w14:paraId="2671B428" w14:textId="77777777" w:rsidR="00B46E8B" w:rsidRPr="00481D2D" w:rsidRDefault="00B46E8B" w:rsidP="00B46E8B">
      <w:r w:rsidRPr="00481D2D">
        <w:t xml:space="preserve">For the purposes of the present document, the following terms and definitions given in </w:t>
      </w:r>
      <w:r w:rsidR="00A77B7A" w:rsidRPr="00481D2D">
        <w:t>RFC 5012</w:t>
      </w:r>
      <w:r w:rsidRPr="00481D2D">
        <w:t> [91] apply:</w:t>
      </w:r>
    </w:p>
    <w:p w14:paraId="731925E4" w14:textId="77777777" w:rsidR="00B46E8B" w:rsidRPr="00481D2D" w:rsidRDefault="00B46E8B" w:rsidP="00B46E8B">
      <w:pPr>
        <w:pStyle w:val="EW"/>
        <w:rPr>
          <w:b/>
          <w:bCs/>
        </w:rPr>
      </w:pPr>
      <w:r w:rsidRPr="00481D2D">
        <w:rPr>
          <w:b/>
          <w:bCs/>
        </w:rPr>
        <w:t>Emergency service identifier</w:t>
      </w:r>
    </w:p>
    <w:p w14:paraId="26CF80FC" w14:textId="77777777" w:rsidR="00B46E8B" w:rsidRPr="00481D2D" w:rsidRDefault="00B46E8B" w:rsidP="00B46E8B">
      <w:pPr>
        <w:pStyle w:val="EW"/>
        <w:rPr>
          <w:b/>
          <w:bCs/>
        </w:rPr>
      </w:pPr>
      <w:r w:rsidRPr="00481D2D">
        <w:rPr>
          <w:b/>
          <w:bCs/>
        </w:rPr>
        <w:t>Emergency service URN</w:t>
      </w:r>
    </w:p>
    <w:p w14:paraId="0193FF6B" w14:textId="77777777" w:rsidR="00B46E8B" w:rsidRPr="00481D2D" w:rsidRDefault="00B46E8B" w:rsidP="00B46E8B">
      <w:pPr>
        <w:pStyle w:val="EW"/>
        <w:rPr>
          <w:b/>
          <w:bCs/>
        </w:rPr>
      </w:pPr>
      <w:r w:rsidRPr="00481D2D">
        <w:rPr>
          <w:b/>
          <w:bCs/>
        </w:rPr>
        <w:t>Public Safety Answering Point (PSAP)</w:t>
      </w:r>
    </w:p>
    <w:p w14:paraId="25BA645E" w14:textId="77777777" w:rsidR="00B46E8B" w:rsidRPr="00481D2D" w:rsidRDefault="00B46E8B" w:rsidP="00B46E8B">
      <w:pPr>
        <w:pStyle w:val="EX"/>
        <w:rPr>
          <w:b/>
          <w:bCs/>
        </w:rPr>
      </w:pPr>
      <w:r w:rsidRPr="00481D2D">
        <w:rPr>
          <w:b/>
          <w:bCs/>
        </w:rPr>
        <w:t xml:space="preserve">PSAP </w:t>
      </w:r>
      <w:smartTag w:uri="urn:schemas-microsoft-com:office:smarttags" w:element="stockticker">
        <w:r w:rsidRPr="00481D2D">
          <w:rPr>
            <w:b/>
            <w:bCs/>
          </w:rPr>
          <w:t>URI</w:t>
        </w:r>
      </w:smartTag>
    </w:p>
    <w:p w14:paraId="7AA94256" w14:textId="77777777" w:rsidR="00294E53" w:rsidRPr="00481D2D" w:rsidRDefault="00294E53" w:rsidP="00294E53">
      <w:r w:rsidRPr="00481D2D">
        <w:t xml:space="preserve">For the purposes of the present document, the following terms and definitions given in </w:t>
      </w:r>
      <w:r w:rsidR="001D29C9" w:rsidRPr="00481D2D">
        <w:t>RFC 5627</w:t>
      </w:r>
      <w:r w:rsidRPr="00481D2D">
        <w:t> [93] apply:</w:t>
      </w:r>
    </w:p>
    <w:p w14:paraId="4A62E0EE" w14:textId="77777777" w:rsidR="00294E53" w:rsidRPr="00481D2D" w:rsidRDefault="00294E53" w:rsidP="00294E53">
      <w:pPr>
        <w:pStyle w:val="EX"/>
        <w:rPr>
          <w:b/>
          <w:bCs/>
        </w:rPr>
      </w:pPr>
      <w:r w:rsidRPr="00481D2D">
        <w:rPr>
          <w:b/>
          <w:bCs/>
        </w:rPr>
        <w:t xml:space="preserve">Globally Routable User Agent </w:t>
      </w:r>
      <w:smartTag w:uri="urn:schemas-microsoft-com:office:smarttags" w:element="stockticker">
        <w:r w:rsidRPr="00481D2D">
          <w:rPr>
            <w:b/>
            <w:bCs/>
          </w:rPr>
          <w:t>URI</w:t>
        </w:r>
      </w:smartTag>
      <w:r w:rsidRPr="00481D2D">
        <w:rPr>
          <w:b/>
          <w:bCs/>
        </w:rPr>
        <w:t xml:space="preserve"> (GRUU)</w:t>
      </w:r>
    </w:p>
    <w:p w14:paraId="4E5BDA1C" w14:textId="77777777" w:rsidR="00267604" w:rsidRPr="00481D2D" w:rsidRDefault="00267604" w:rsidP="00267604">
      <w:r w:rsidRPr="00481D2D">
        <w:t xml:space="preserve">For the purposes of the present document, the following terms and definitions given in </w:t>
      </w:r>
      <w:r w:rsidR="00F27E22" w:rsidRPr="00481D2D">
        <w:t>RFC 5626</w:t>
      </w:r>
      <w:r w:rsidRPr="00481D2D">
        <w:t> [92] apply:</w:t>
      </w:r>
    </w:p>
    <w:p w14:paraId="34CB413C" w14:textId="77777777" w:rsidR="00267604" w:rsidRPr="00481D2D" w:rsidRDefault="00267604" w:rsidP="00267604">
      <w:pPr>
        <w:pStyle w:val="EX"/>
        <w:rPr>
          <w:b/>
          <w:bCs/>
        </w:rPr>
      </w:pPr>
      <w:r w:rsidRPr="00481D2D">
        <w:rPr>
          <w:b/>
        </w:rPr>
        <w:t>Flow</w:t>
      </w:r>
    </w:p>
    <w:p w14:paraId="74926533" w14:textId="77777777" w:rsidR="00873185" w:rsidRPr="00481D2D" w:rsidRDefault="00873185" w:rsidP="00D64545">
      <w:r w:rsidRPr="00481D2D">
        <w:t xml:space="preserve">For the purposes of the present document, the following terms and definitions given in </w:t>
      </w:r>
      <w:r w:rsidR="00D64545" w:rsidRPr="00481D2D">
        <w:t>3GPP TS 33.310 [19D] annex E and documents referenced therein</w:t>
      </w:r>
      <w:r w:rsidRPr="00481D2D">
        <w:t>:</w:t>
      </w:r>
    </w:p>
    <w:p w14:paraId="2F413D87" w14:textId="77777777" w:rsidR="00873185" w:rsidRPr="00481D2D" w:rsidRDefault="00873185" w:rsidP="00873185">
      <w:pPr>
        <w:pStyle w:val="EX"/>
        <w:rPr>
          <w:b/>
          <w:bCs/>
        </w:rPr>
      </w:pPr>
      <w:smartTag w:uri="urn:schemas-microsoft-com:office:smarttags" w:element="stockticker">
        <w:r w:rsidRPr="00481D2D">
          <w:rPr>
            <w:b/>
            <w:bCs/>
          </w:rPr>
          <w:t>TLS</w:t>
        </w:r>
      </w:smartTag>
      <w:r w:rsidRPr="00481D2D">
        <w:rPr>
          <w:b/>
          <w:bCs/>
        </w:rPr>
        <w:t xml:space="preserve"> session</w:t>
      </w:r>
    </w:p>
    <w:p w14:paraId="74E24260" w14:textId="77777777" w:rsidR="003966F5" w:rsidRPr="00481D2D" w:rsidRDefault="003966F5" w:rsidP="003966F5">
      <w:r w:rsidRPr="00481D2D">
        <w:t>For the purposes of the present document, the following terms and definitions given in 3GPP TS 24.292 [8O] apply:</w:t>
      </w:r>
    </w:p>
    <w:p w14:paraId="27195104" w14:textId="77777777" w:rsidR="003966F5" w:rsidRPr="00481D2D" w:rsidRDefault="003966F5" w:rsidP="003966F5">
      <w:pPr>
        <w:pStyle w:val="EX"/>
        <w:rPr>
          <w:b/>
        </w:rPr>
      </w:pPr>
      <w:r w:rsidRPr="00481D2D">
        <w:rPr>
          <w:b/>
        </w:rPr>
        <w:t>CS media</w:t>
      </w:r>
    </w:p>
    <w:p w14:paraId="1145CEE9" w14:textId="77777777" w:rsidR="00717796" w:rsidRPr="00481D2D" w:rsidRDefault="00717796" w:rsidP="00717796">
      <w:r w:rsidRPr="00481D2D">
        <w:t>For the purposes of the present document, the following terms and definitions given in 3GPP TS 24.301 [8J] apply:</w:t>
      </w:r>
    </w:p>
    <w:p w14:paraId="3E1F8CEC" w14:textId="77777777" w:rsidR="00717796" w:rsidRPr="00481D2D" w:rsidRDefault="00717796" w:rsidP="008B6793">
      <w:pPr>
        <w:pStyle w:val="EW"/>
        <w:rPr>
          <w:b/>
        </w:rPr>
      </w:pPr>
      <w:r w:rsidRPr="00481D2D">
        <w:rPr>
          <w:b/>
        </w:rPr>
        <w:t>IMS Voice over PS Session (</w:t>
      </w:r>
      <w:proofErr w:type="spellStart"/>
      <w:r w:rsidRPr="00481D2D">
        <w:rPr>
          <w:b/>
        </w:rPr>
        <w:t>IMSVoPS</w:t>
      </w:r>
      <w:proofErr w:type="spellEnd"/>
      <w:r w:rsidRPr="00481D2D">
        <w:rPr>
          <w:b/>
        </w:rPr>
        <w:t>) indicator</w:t>
      </w:r>
    </w:p>
    <w:p w14:paraId="5B6E1020" w14:textId="77777777" w:rsidR="008B6793" w:rsidRPr="00481D2D" w:rsidRDefault="008B6793" w:rsidP="008B6793">
      <w:pPr>
        <w:pStyle w:val="EX"/>
        <w:rPr>
          <w:b/>
        </w:rPr>
      </w:pPr>
      <w:r w:rsidRPr="00481D2D">
        <w:rPr>
          <w:b/>
        </w:rPr>
        <w:t>Persistent EPS bearer context</w:t>
      </w:r>
    </w:p>
    <w:p w14:paraId="286D8606" w14:textId="77777777" w:rsidR="0092032F" w:rsidRPr="00481D2D" w:rsidRDefault="0092032F" w:rsidP="0092032F">
      <w:r w:rsidRPr="00481D2D">
        <w:t>For the purposes of the present document, the following terms and definitions given in 3GPP TS 33.328 [</w:t>
      </w:r>
      <w:r w:rsidR="0084163B" w:rsidRPr="00481D2D">
        <w:t>19C</w:t>
      </w:r>
      <w:r w:rsidRPr="00481D2D">
        <w:t>] apply:</w:t>
      </w:r>
    </w:p>
    <w:p w14:paraId="0CBB6B53" w14:textId="77777777" w:rsidR="0092032F" w:rsidRPr="00481D2D" w:rsidRDefault="0092032F" w:rsidP="0092032F">
      <w:pPr>
        <w:pStyle w:val="EX"/>
        <w:rPr>
          <w:b/>
        </w:rPr>
      </w:pPr>
      <w:r w:rsidRPr="00481D2D">
        <w:rPr>
          <w:b/>
        </w:rPr>
        <w:t>End-to-access edge security</w:t>
      </w:r>
    </w:p>
    <w:p w14:paraId="0D110C26" w14:textId="77777777" w:rsidR="00021DE6" w:rsidRPr="00481D2D" w:rsidRDefault="00021DE6" w:rsidP="00021DE6">
      <w:r w:rsidRPr="00481D2D">
        <w:t>For the purposes of the present document, the following terms and definitions given in 3GPP2 S.R0048-A v4.0 [86F] apply:</w:t>
      </w:r>
    </w:p>
    <w:p w14:paraId="620BBBBC" w14:textId="77777777" w:rsidR="00021DE6" w:rsidRPr="00481D2D" w:rsidRDefault="00021DE6" w:rsidP="00021DE6">
      <w:pPr>
        <w:pStyle w:val="EW"/>
        <w:rPr>
          <w:b/>
          <w:bCs/>
        </w:rPr>
      </w:pPr>
      <w:r w:rsidRPr="00481D2D">
        <w:rPr>
          <w:b/>
        </w:rPr>
        <w:t>Mobile Equipment Identity (MEID)</w:t>
      </w:r>
    </w:p>
    <w:p w14:paraId="772E0265" w14:textId="77777777" w:rsidR="00021DE6" w:rsidRPr="00481D2D" w:rsidRDefault="00021DE6" w:rsidP="00021DE6">
      <w:pPr>
        <w:pStyle w:val="EW"/>
        <w:rPr>
          <w:b/>
        </w:rPr>
      </w:pPr>
      <w:r w:rsidRPr="00481D2D">
        <w:rPr>
          <w:b/>
        </w:rPr>
        <w:t>Manufacturer code</w:t>
      </w:r>
    </w:p>
    <w:p w14:paraId="3B1EDA7F" w14:textId="77777777" w:rsidR="00021DE6" w:rsidRPr="00481D2D" w:rsidRDefault="00021DE6" w:rsidP="00021DE6">
      <w:pPr>
        <w:pStyle w:val="EX"/>
        <w:rPr>
          <w:b/>
        </w:rPr>
      </w:pPr>
      <w:r w:rsidRPr="00481D2D">
        <w:rPr>
          <w:b/>
        </w:rPr>
        <w:t>Serial number</w:t>
      </w:r>
    </w:p>
    <w:p w14:paraId="29B11314" w14:textId="77777777" w:rsidR="004E77BD" w:rsidRPr="00481D2D" w:rsidRDefault="004E77BD" w:rsidP="004E77BD">
      <w:r w:rsidRPr="00481D2D">
        <w:t>For the purposes of the present document, the following terms and definitions given in 3GPP TS 24.302 [8U] apply:</w:t>
      </w:r>
    </w:p>
    <w:p w14:paraId="0935B10C" w14:textId="77777777" w:rsidR="00C14126" w:rsidRPr="00481D2D" w:rsidRDefault="004E77BD" w:rsidP="00C14126">
      <w:pPr>
        <w:pStyle w:val="EW"/>
        <w:rPr>
          <w:b/>
        </w:rPr>
      </w:pPr>
      <w:r w:rsidRPr="00481D2D">
        <w:rPr>
          <w:b/>
        </w:rPr>
        <w:t>Restrictive non-3GPP access network</w:t>
      </w:r>
    </w:p>
    <w:p w14:paraId="6BD5D779" w14:textId="77777777" w:rsidR="00C14126" w:rsidRPr="00481D2D" w:rsidRDefault="00C14126" w:rsidP="00C14126">
      <w:pPr>
        <w:pStyle w:val="EW"/>
        <w:rPr>
          <w:b/>
        </w:rPr>
      </w:pPr>
      <w:r w:rsidRPr="00481D2D">
        <w:rPr>
          <w:b/>
        </w:rPr>
        <w:t>S2a</w:t>
      </w:r>
    </w:p>
    <w:p w14:paraId="05B82D0E" w14:textId="77777777" w:rsidR="00C14126" w:rsidRPr="00481D2D" w:rsidRDefault="00C14126" w:rsidP="00C14126">
      <w:pPr>
        <w:pStyle w:val="EW"/>
        <w:rPr>
          <w:b/>
        </w:rPr>
      </w:pPr>
      <w:r w:rsidRPr="00481D2D">
        <w:rPr>
          <w:b/>
        </w:rPr>
        <w:t>S2b</w:t>
      </w:r>
    </w:p>
    <w:p w14:paraId="05A51B60" w14:textId="77777777" w:rsidR="00C14126" w:rsidRPr="00481D2D" w:rsidRDefault="00C14126" w:rsidP="00C14126">
      <w:pPr>
        <w:pStyle w:val="EW"/>
        <w:rPr>
          <w:b/>
        </w:rPr>
      </w:pPr>
      <w:r w:rsidRPr="00481D2D">
        <w:rPr>
          <w:b/>
        </w:rPr>
        <w:t>S2c</w:t>
      </w:r>
    </w:p>
    <w:p w14:paraId="2A17E893" w14:textId="77777777" w:rsidR="00C14126" w:rsidRPr="00481D2D" w:rsidRDefault="00C14126" w:rsidP="00C14126">
      <w:pPr>
        <w:pStyle w:val="EW"/>
        <w:rPr>
          <w:b/>
        </w:rPr>
      </w:pPr>
      <w:r w:rsidRPr="00481D2D">
        <w:rPr>
          <w:b/>
        </w:rPr>
        <w:t>Trusted non-3GPP access</w:t>
      </w:r>
    </w:p>
    <w:p w14:paraId="724219CE" w14:textId="77777777" w:rsidR="00402340" w:rsidRPr="00481D2D" w:rsidRDefault="00C14126" w:rsidP="00403357">
      <w:pPr>
        <w:pStyle w:val="EW"/>
        <w:rPr>
          <w:b/>
        </w:rPr>
      </w:pPr>
      <w:r w:rsidRPr="00481D2D">
        <w:rPr>
          <w:b/>
        </w:rPr>
        <w:t>Untrusted non-3GPP access</w:t>
      </w:r>
    </w:p>
    <w:p w14:paraId="6CE4DBD6" w14:textId="77777777" w:rsidR="004E77BD" w:rsidRPr="00481D2D" w:rsidRDefault="00402340" w:rsidP="00402340">
      <w:pPr>
        <w:pStyle w:val="EW"/>
        <w:rPr>
          <w:b/>
        </w:rPr>
      </w:pPr>
      <w:r w:rsidRPr="00481D2D">
        <w:rPr>
          <w:b/>
        </w:rPr>
        <w:t>Unauthenticated IMSI</w:t>
      </w:r>
    </w:p>
    <w:p w14:paraId="22D27F14" w14:textId="77777777" w:rsidR="004E77BD" w:rsidRPr="00481D2D" w:rsidRDefault="004E77BD" w:rsidP="003F1FEE">
      <w:pPr>
        <w:pStyle w:val="EX"/>
        <w:rPr>
          <w:b/>
        </w:rPr>
      </w:pPr>
      <w:r w:rsidRPr="00481D2D">
        <w:rPr>
          <w:b/>
        </w:rPr>
        <w:t>Firewall traversal tunnel</w:t>
      </w:r>
    </w:p>
    <w:p w14:paraId="0061F01F" w14:textId="77777777" w:rsidR="00A8756F" w:rsidRPr="00481D2D" w:rsidRDefault="00A8756F" w:rsidP="00A8756F">
      <w:r w:rsidRPr="00481D2D">
        <w:t>For the purposes of the present document, the following terms and definitions given in 3GPP TS 32.240 [16] apply:</w:t>
      </w:r>
    </w:p>
    <w:p w14:paraId="48457E2C" w14:textId="77777777" w:rsidR="00A8756F" w:rsidRPr="00481D2D" w:rsidRDefault="00A8756F" w:rsidP="00A8756F">
      <w:pPr>
        <w:pStyle w:val="EW"/>
        <w:rPr>
          <w:b/>
          <w:bCs/>
        </w:rPr>
      </w:pPr>
      <w:r w:rsidRPr="00481D2D">
        <w:rPr>
          <w:b/>
          <w:bCs/>
        </w:rPr>
        <w:t>Charging Data Function (CDF);</w:t>
      </w:r>
    </w:p>
    <w:p w14:paraId="2D063E92" w14:textId="77777777" w:rsidR="00A8756F" w:rsidRPr="00481D2D" w:rsidRDefault="00A8756F" w:rsidP="00A8756F">
      <w:pPr>
        <w:pStyle w:val="EW"/>
        <w:rPr>
          <w:b/>
          <w:bCs/>
        </w:rPr>
      </w:pPr>
      <w:r w:rsidRPr="00481D2D">
        <w:rPr>
          <w:b/>
          <w:bCs/>
        </w:rPr>
        <w:t>Charging Data Record (CDR)</w:t>
      </w:r>
    </w:p>
    <w:p w14:paraId="639B2E12" w14:textId="77777777" w:rsidR="00A8756F" w:rsidRPr="00481D2D" w:rsidRDefault="00A8756F" w:rsidP="00A8756F">
      <w:pPr>
        <w:pStyle w:val="EX"/>
        <w:rPr>
          <w:b/>
          <w:bCs/>
        </w:rPr>
      </w:pPr>
      <w:r w:rsidRPr="00481D2D">
        <w:rPr>
          <w:b/>
          <w:bCs/>
        </w:rPr>
        <w:t>Online Charging Function (OCF)</w:t>
      </w:r>
    </w:p>
    <w:p w14:paraId="534349DF" w14:textId="77777777" w:rsidR="00A8756F" w:rsidRPr="00481D2D" w:rsidRDefault="00A8756F" w:rsidP="00A8756F">
      <w:r w:rsidRPr="00481D2D">
        <w:t>For the purposes of the present document, the following terms and definitions given in 3GPP TS 32.260 [17] apply:</w:t>
      </w:r>
    </w:p>
    <w:p w14:paraId="5775C7FA" w14:textId="77777777" w:rsidR="00A8756F" w:rsidRPr="00481D2D" w:rsidRDefault="00A8756F" w:rsidP="00A8756F">
      <w:pPr>
        <w:pStyle w:val="EX"/>
        <w:rPr>
          <w:b/>
          <w:bCs/>
        </w:rPr>
      </w:pPr>
      <w:r w:rsidRPr="00481D2D">
        <w:rPr>
          <w:b/>
          <w:bCs/>
          <w:lang w:eastAsia="ja-JP"/>
        </w:rPr>
        <w:t>IM CN subsystem Charging Identifier</w:t>
      </w:r>
      <w:r w:rsidRPr="00481D2D">
        <w:rPr>
          <w:b/>
          <w:bCs/>
        </w:rPr>
        <w:t xml:space="preserve"> (ICID)</w:t>
      </w:r>
    </w:p>
    <w:p w14:paraId="5C85A519" w14:textId="77777777" w:rsidR="00065A26" w:rsidRPr="00481D2D" w:rsidRDefault="00065A26" w:rsidP="00065A26">
      <w:r w:rsidRPr="00481D2D">
        <w:t xml:space="preserve">For the purposes of the present document, the following terms and definitions given in </w:t>
      </w:r>
      <w:r w:rsidR="00345233" w:rsidRPr="00481D2D">
        <w:t>RFC 8119</w:t>
      </w:r>
      <w:r w:rsidRPr="00481D2D">
        <w:t> [230] apply:</w:t>
      </w:r>
    </w:p>
    <w:p w14:paraId="0E1BA3C6" w14:textId="77777777" w:rsidR="00065A26" w:rsidRPr="00481D2D" w:rsidRDefault="00065A26" w:rsidP="00065A26">
      <w:pPr>
        <w:pStyle w:val="EX"/>
        <w:rPr>
          <w:b/>
          <w:bCs/>
        </w:rPr>
      </w:pPr>
      <w:r w:rsidRPr="00481D2D">
        <w:rPr>
          <w:b/>
          <w:bCs/>
        </w:rPr>
        <w:t>Service access number</w:t>
      </w:r>
    </w:p>
    <w:p w14:paraId="5566A7CA" w14:textId="77777777" w:rsidR="00275D3E" w:rsidRPr="00481D2D" w:rsidRDefault="00275D3E" w:rsidP="00275D3E">
      <w:r w:rsidRPr="00481D2D">
        <w:t>For the purposes of the present document, the following terms and definitions given in 3GPP TS 22.101 [1A] apply:</w:t>
      </w:r>
    </w:p>
    <w:p w14:paraId="5E3FC773" w14:textId="77777777" w:rsidR="00275D3E" w:rsidRPr="00481D2D" w:rsidRDefault="00275D3E" w:rsidP="00275D3E">
      <w:pPr>
        <w:pStyle w:val="EW"/>
        <w:rPr>
          <w:b/>
          <w:bCs/>
        </w:rPr>
      </w:pPr>
      <w:proofErr w:type="spellStart"/>
      <w:r w:rsidRPr="00481D2D">
        <w:rPr>
          <w:b/>
          <w:bCs/>
        </w:rPr>
        <w:t>eCall</w:t>
      </w:r>
      <w:proofErr w:type="spellEnd"/>
    </w:p>
    <w:p w14:paraId="4FD3632A" w14:textId="77777777" w:rsidR="00275D3E" w:rsidRPr="00481D2D" w:rsidRDefault="00275D3E" w:rsidP="00275D3E">
      <w:pPr>
        <w:pStyle w:val="EX"/>
        <w:rPr>
          <w:b/>
          <w:bCs/>
        </w:rPr>
      </w:pPr>
      <w:r w:rsidRPr="00481D2D">
        <w:rPr>
          <w:b/>
          <w:bCs/>
        </w:rPr>
        <w:t>Minimum Set of Data (MSD)</w:t>
      </w:r>
    </w:p>
    <w:p w14:paraId="7B901AAB" w14:textId="77777777" w:rsidR="00F51832" w:rsidRPr="00481D2D" w:rsidRDefault="00F51832" w:rsidP="00F51832">
      <w:r w:rsidRPr="00481D2D">
        <w:t>For the purposes of the present document, the following terms and definitions given in 3GPP TS 22.011 [1C] apply:</w:t>
      </w:r>
    </w:p>
    <w:p w14:paraId="625C1F36" w14:textId="77777777" w:rsidR="00F51832" w:rsidRPr="00481D2D" w:rsidRDefault="00F51832" w:rsidP="00F51832">
      <w:pPr>
        <w:pStyle w:val="EW"/>
        <w:rPr>
          <w:b/>
          <w:bCs/>
        </w:rPr>
      </w:pPr>
      <w:r w:rsidRPr="00481D2D">
        <w:rPr>
          <w:b/>
          <w:bCs/>
        </w:rPr>
        <w:t>3GPP PS data off</w:t>
      </w:r>
    </w:p>
    <w:p w14:paraId="032635A9" w14:textId="77777777" w:rsidR="00F51832" w:rsidRPr="00481D2D" w:rsidRDefault="00F51832" w:rsidP="00EF6A9E">
      <w:pPr>
        <w:pStyle w:val="EX"/>
        <w:rPr>
          <w:b/>
          <w:bCs/>
        </w:rPr>
      </w:pPr>
      <w:r w:rsidRPr="00481D2D">
        <w:rPr>
          <w:b/>
          <w:bCs/>
        </w:rPr>
        <w:t>3GPP PS data off exempt services</w:t>
      </w:r>
    </w:p>
    <w:p w14:paraId="6BE53C1B" w14:textId="77777777" w:rsidR="00EF6A9E" w:rsidRPr="00481D2D" w:rsidRDefault="00EF6A9E" w:rsidP="00EF6A9E">
      <w:pPr>
        <w:rPr>
          <w:b/>
        </w:rPr>
      </w:pPr>
      <w:r w:rsidRPr="00481D2D">
        <w:t>For the purposes of the present document, the following terms and definitions given in 3GPP TS 23.402 [7E] apply.</w:t>
      </w:r>
    </w:p>
    <w:p w14:paraId="543FBBFD" w14:textId="77777777" w:rsidR="00EF6A9E" w:rsidRPr="00481D2D" w:rsidRDefault="00EF6A9E" w:rsidP="00EF6A9E">
      <w:pPr>
        <w:pStyle w:val="EX"/>
        <w:rPr>
          <w:b/>
          <w:bCs/>
        </w:rPr>
      </w:pPr>
      <w:r w:rsidRPr="00481D2D">
        <w:rPr>
          <w:b/>
          <w:bCs/>
        </w:rPr>
        <w:t>TWAN</w:t>
      </w:r>
    </w:p>
    <w:p w14:paraId="2C1BC422" w14:textId="77777777" w:rsidR="00403357" w:rsidRPr="00481D2D" w:rsidRDefault="00403357" w:rsidP="00403357">
      <w:r w:rsidRPr="00481D2D">
        <w:t>For the purposes of the present document, the following terms and definitions given in 3GPP TS 24.604 [8ZG] apply.</w:t>
      </w:r>
    </w:p>
    <w:p w14:paraId="4040236B" w14:textId="77777777" w:rsidR="00403357" w:rsidRPr="00481D2D" w:rsidRDefault="00403357" w:rsidP="00403357">
      <w:pPr>
        <w:pStyle w:val="EW"/>
        <w:rPr>
          <w:b/>
        </w:rPr>
      </w:pPr>
      <w:r w:rsidRPr="00481D2D">
        <w:rPr>
          <w:b/>
        </w:rPr>
        <w:t>Diverting user</w:t>
      </w:r>
    </w:p>
    <w:p w14:paraId="779B9C41" w14:textId="77777777" w:rsidR="000A4C37" w:rsidRPr="00481D2D" w:rsidRDefault="00403357" w:rsidP="000A4C37">
      <w:pPr>
        <w:pStyle w:val="EX"/>
        <w:rPr>
          <w:b/>
        </w:rPr>
      </w:pPr>
      <w:r w:rsidRPr="00481D2D">
        <w:rPr>
          <w:b/>
        </w:rPr>
        <w:t>Diverted-to party</w:t>
      </w:r>
    </w:p>
    <w:p w14:paraId="27C66865" w14:textId="77777777" w:rsidR="000A4C37" w:rsidRPr="00481D2D" w:rsidDel="003D7FC2" w:rsidRDefault="000A4C37" w:rsidP="000A4C37">
      <w:r w:rsidRPr="00481D2D">
        <w:t>For the purposes of the present document, the following terms and definitions given in 3GPP TS 23.221 [2</w:t>
      </w:r>
      <w:r w:rsidR="00071FE8" w:rsidRPr="00481D2D">
        <w:t>72</w:t>
      </w:r>
      <w:r w:rsidRPr="00481D2D">
        <w:t>] apply:</w:t>
      </w:r>
    </w:p>
    <w:p w14:paraId="019FAB0F" w14:textId="77777777" w:rsidR="00403357" w:rsidRPr="00481D2D" w:rsidRDefault="000A4C37" w:rsidP="00CE2024">
      <w:pPr>
        <w:pStyle w:val="EX"/>
        <w:rPr>
          <w:b/>
          <w:bCs/>
          <w:lang w:eastAsia="zh-CN"/>
        </w:rPr>
      </w:pPr>
      <w:r w:rsidRPr="00481D2D">
        <w:rPr>
          <w:b/>
          <w:bCs/>
          <w:lang w:eastAsia="zh-CN"/>
        </w:rPr>
        <w:t>Restricted Local Operator Services</w:t>
      </w:r>
    </w:p>
    <w:p w14:paraId="6572130C" w14:textId="77777777" w:rsidR="00030760" w:rsidRPr="00481D2D" w:rsidDel="003D7FC2" w:rsidRDefault="00030760" w:rsidP="00030760">
      <w:r w:rsidRPr="00481D2D">
        <w:t>For the purposes of the present document, the following terms and definitions given in 3GPP TS 23.501 [257] apply:</w:t>
      </w:r>
    </w:p>
    <w:p w14:paraId="6451A0D4" w14:textId="77777777" w:rsidR="005F75A8" w:rsidRDefault="005F75A8" w:rsidP="005F75A8">
      <w:pPr>
        <w:pStyle w:val="EW"/>
        <w:overflowPunct/>
        <w:autoSpaceDE/>
        <w:autoSpaceDN/>
        <w:adjustRightInd/>
        <w:textAlignment w:val="auto"/>
        <w:rPr>
          <w:b/>
        </w:rPr>
      </w:pPr>
      <w:r w:rsidRPr="00955AE7">
        <w:rPr>
          <w:b/>
        </w:rPr>
        <w:t xml:space="preserve">NR </w:t>
      </w:r>
      <w:proofErr w:type="spellStart"/>
      <w:r w:rsidRPr="00955AE7">
        <w:rPr>
          <w:b/>
        </w:rPr>
        <w:t>RedCap</w:t>
      </w:r>
      <w:proofErr w:type="spellEnd"/>
      <w:r w:rsidRPr="00481D2D">
        <w:rPr>
          <w:b/>
        </w:rPr>
        <w:t xml:space="preserve"> </w:t>
      </w:r>
    </w:p>
    <w:p w14:paraId="552038C6" w14:textId="482B86A8" w:rsidR="001D77C1" w:rsidRDefault="001D77C1" w:rsidP="005F75A8">
      <w:pPr>
        <w:pStyle w:val="EW"/>
        <w:overflowPunct/>
        <w:autoSpaceDE/>
        <w:autoSpaceDN/>
        <w:adjustRightInd/>
        <w:textAlignment w:val="auto"/>
        <w:rPr>
          <w:ins w:id="29" w:author="CR6765" w:date="2025-12-03T14:10:00Z" w16du:dateUtc="2025-12-03T13:10:00Z"/>
          <w:b/>
        </w:rPr>
      </w:pPr>
      <w:ins w:id="30" w:author="CR6765" w:date="2025-12-03T14:11:00Z">
        <w:r>
          <w:rPr>
            <w:b/>
          </w:rPr>
          <w:t xml:space="preserve">NR </w:t>
        </w:r>
        <w:proofErr w:type="spellStart"/>
        <w:r>
          <w:rPr>
            <w:b/>
          </w:rPr>
          <w:t>eRedCap</w:t>
        </w:r>
      </w:ins>
      <w:proofErr w:type="spellEnd"/>
    </w:p>
    <w:p w14:paraId="2A93D8C8" w14:textId="07EE1ECC" w:rsidR="00030760" w:rsidRPr="001D77C1" w:rsidRDefault="00030760" w:rsidP="001D77C1">
      <w:pPr>
        <w:pStyle w:val="EX"/>
        <w:rPr>
          <w:b/>
          <w:bCs/>
          <w:lang w:eastAsia="zh-CN"/>
        </w:rPr>
      </w:pPr>
      <w:r w:rsidRPr="001D77C1">
        <w:rPr>
          <w:b/>
          <w:bCs/>
        </w:rPr>
        <w:t>Stand-alone Non-Public Network</w:t>
      </w:r>
    </w:p>
    <w:p w14:paraId="04F03C7D" w14:textId="77777777" w:rsidR="00122C08" w:rsidRDefault="00122C08" w:rsidP="005D46C4">
      <w:pPr>
        <w:pStyle w:val="Heading2"/>
      </w:pPr>
      <w:bookmarkStart w:id="31" w:name="_CR3_2"/>
      <w:bookmarkStart w:id="32" w:name="_Toc146256563"/>
      <w:bookmarkEnd w:id="31"/>
      <w:r>
        <w:t>3.2</w:t>
      </w:r>
      <w:r>
        <w:tab/>
        <w:t>Symbols</w:t>
      </w:r>
      <w:bookmarkEnd w:id="32"/>
    </w:p>
    <w:p w14:paraId="0F4D33FF" w14:textId="77777777" w:rsidR="00122C08" w:rsidRPr="008F588F" w:rsidRDefault="00122C08" w:rsidP="0014530A">
      <w:r>
        <w:t>Void.</w:t>
      </w:r>
    </w:p>
    <w:p w14:paraId="1FD07409" w14:textId="77777777" w:rsidR="00897956" w:rsidRPr="00481D2D" w:rsidRDefault="00897956" w:rsidP="005D46C4">
      <w:pPr>
        <w:pStyle w:val="Heading2"/>
      </w:pPr>
      <w:bookmarkStart w:id="33" w:name="_CR3_3"/>
      <w:bookmarkStart w:id="34" w:name="_Toc146256564"/>
      <w:bookmarkEnd w:id="33"/>
      <w:r w:rsidRPr="00481D2D">
        <w:t>3.</w:t>
      </w:r>
      <w:r w:rsidR="00122C08">
        <w:t>3</w:t>
      </w:r>
      <w:r w:rsidRPr="00481D2D">
        <w:tab/>
        <w:t>Abbreviations</w:t>
      </w:r>
      <w:bookmarkEnd w:id="34"/>
    </w:p>
    <w:p w14:paraId="1B00522A" w14:textId="77777777" w:rsidR="00897956" w:rsidRPr="00481D2D" w:rsidRDefault="00897956">
      <w:pPr>
        <w:keepNext/>
      </w:pPr>
      <w:r w:rsidRPr="00481D2D">
        <w:t>For the purposes of the present document, the following abbreviations apply:</w:t>
      </w:r>
    </w:p>
    <w:p w14:paraId="765CE760" w14:textId="77777777" w:rsidR="00897956" w:rsidRPr="00481D2D" w:rsidRDefault="00897956">
      <w:pPr>
        <w:pStyle w:val="EW"/>
      </w:pPr>
      <w:r w:rsidRPr="00481D2D">
        <w:t>1xx</w:t>
      </w:r>
      <w:r w:rsidRPr="00481D2D">
        <w:tab/>
        <w:t>A status-code in the range 101 through 199, and excluding 100</w:t>
      </w:r>
    </w:p>
    <w:p w14:paraId="65255113" w14:textId="77777777" w:rsidR="00AC5F97" w:rsidRPr="00481D2D" w:rsidRDefault="00AC5F97" w:rsidP="00AC5F97">
      <w:pPr>
        <w:pStyle w:val="EW"/>
      </w:pPr>
      <w:r w:rsidRPr="00481D2D">
        <w:t>18x</w:t>
      </w:r>
      <w:r w:rsidRPr="00481D2D">
        <w:tab/>
        <w:t>A status-code in the range 180 through 189</w:t>
      </w:r>
    </w:p>
    <w:p w14:paraId="63A421D6" w14:textId="77777777" w:rsidR="00E74840" w:rsidRPr="00481D2D" w:rsidRDefault="00897956" w:rsidP="00E74840">
      <w:pPr>
        <w:pStyle w:val="EW"/>
        <w:rPr>
          <w:lang w:eastAsia="zh-CN"/>
        </w:rPr>
      </w:pPr>
      <w:r w:rsidRPr="00481D2D">
        <w:t>2xx</w:t>
      </w:r>
      <w:r w:rsidRPr="00481D2D">
        <w:tab/>
        <w:t>A status-code in the range 200 through 299</w:t>
      </w:r>
    </w:p>
    <w:p w14:paraId="2AB30A13" w14:textId="77777777" w:rsidR="00AC5F97" w:rsidRPr="00481D2D" w:rsidRDefault="00AC5F97" w:rsidP="00AC5F97">
      <w:pPr>
        <w:pStyle w:val="EW"/>
        <w:rPr>
          <w:lang w:eastAsia="zh-CN"/>
        </w:rPr>
      </w:pPr>
      <w:r w:rsidRPr="00481D2D">
        <w:rPr>
          <w:lang w:eastAsia="zh-CN"/>
        </w:rPr>
        <w:t>3xx</w:t>
      </w:r>
      <w:r w:rsidRPr="00481D2D">
        <w:rPr>
          <w:lang w:eastAsia="zh-CN"/>
        </w:rPr>
        <w:tab/>
        <w:t>A status-code in the range 300 through 399</w:t>
      </w:r>
    </w:p>
    <w:p w14:paraId="319653FE" w14:textId="77777777" w:rsidR="00AC5F97" w:rsidRPr="00481D2D" w:rsidRDefault="00AC5F97" w:rsidP="00AC5F97">
      <w:pPr>
        <w:pStyle w:val="EW"/>
        <w:rPr>
          <w:lang w:eastAsia="zh-CN"/>
        </w:rPr>
      </w:pPr>
      <w:r w:rsidRPr="00481D2D">
        <w:rPr>
          <w:lang w:eastAsia="zh-CN"/>
        </w:rPr>
        <w:t>4xx</w:t>
      </w:r>
      <w:r w:rsidRPr="00481D2D">
        <w:rPr>
          <w:lang w:eastAsia="zh-CN"/>
        </w:rPr>
        <w:tab/>
        <w:t>A status-code in the range 400 through 499</w:t>
      </w:r>
    </w:p>
    <w:p w14:paraId="6F210FFC" w14:textId="77777777" w:rsidR="00E74840" w:rsidRPr="00481D2D" w:rsidRDefault="00E74840" w:rsidP="00E74840">
      <w:pPr>
        <w:pStyle w:val="EW"/>
        <w:rPr>
          <w:lang w:eastAsia="zh-CN"/>
        </w:rPr>
      </w:pPr>
      <w:r w:rsidRPr="00481D2D">
        <w:rPr>
          <w:rFonts w:hint="eastAsia"/>
          <w:lang w:eastAsia="zh-CN"/>
        </w:rPr>
        <w:t>5GC</w:t>
      </w:r>
      <w:r w:rsidRPr="00481D2D">
        <w:rPr>
          <w:rFonts w:hint="eastAsia"/>
          <w:lang w:eastAsia="zh-CN"/>
        </w:rPr>
        <w:tab/>
        <w:t>5G Core Network</w:t>
      </w:r>
    </w:p>
    <w:p w14:paraId="626F3925" w14:textId="77777777" w:rsidR="00E74840" w:rsidRPr="00481D2D" w:rsidRDefault="00E74840" w:rsidP="00E74840">
      <w:pPr>
        <w:pStyle w:val="EW"/>
        <w:rPr>
          <w:lang w:eastAsia="zh-CN"/>
        </w:rPr>
      </w:pPr>
      <w:r w:rsidRPr="00481D2D">
        <w:rPr>
          <w:rFonts w:hint="eastAsia"/>
          <w:lang w:eastAsia="zh-CN"/>
        </w:rPr>
        <w:t>5GS</w:t>
      </w:r>
      <w:r w:rsidRPr="00481D2D">
        <w:rPr>
          <w:rFonts w:hint="eastAsia"/>
          <w:lang w:eastAsia="zh-CN"/>
        </w:rPr>
        <w:tab/>
        <w:t>5G System</w:t>
      </w:r>
    </w:p>
    <w:p w14:paraId="5FF0315B" w14:textId="77777777" w:rsidR="00897956" w:rsidRPr="00481D2D" w:rsidRDefault="00E74840" w:rsidP="00E74840">
      <w:pPr>
        <w:pStyle w:val="EW"/>
      </w:pPr>
      <w:r w:rsidRPr="00481D2D">
        <w:t>5G-AN</w:t>
      </w:r>
      <w:r w:rsidRPr="00481D2D">
        <w:tab/>
        <w:t>5G Access Network</w:t>
      </w:r>
    </w:p>
    <w:p w14:paraId="1CA26600" w14:textId="77777777" w:rsidR="00AC5F97" w:rsidRPr="00481D2D" w:rsidRDefault="00AC5F97" w:rsidP="00AC5F97">
      <w:pPr>
        <w:pStyle w:val="EW"/>
        <w:rPr>
          <w:lang w:eastAsia="zh-CN"/>
        </w:rPr>
      </w:pPr>
      <w:r w:rsidRPr="00481D2D">
        <w:rPr>
          <w:lang w:eastAsia="zh-CN"/>
        </w:rPr>
        <w:t>5xx</w:t>
      </w:r>
      <w:r w:rsidRPr="00481D2D">
        <w:rPr>
          <w:lang w:eastAsia="zh-CN"/>
        </w:rPr>
        <w:tab/>
        <w:t>A status-code in the range 500 through 599</w:t>
      </w:r>
    </w:p>
    <w:p w14:paraId="1D2FBDBB" w14:textId="77777777" w:rsidR="00AC5F97" w:rsidRPr="00481D2D" w:rsidRDefault="00AC5F97" w:rsidP="00AC5F97">
      <w:pPr>
        <w:pStyle w:val="EW"/>
      </w:pPr>
      <w:r w:rsidRPr="00481D2D">
        <w:t>6xx</w:t>
      </w:r>
      <w:r w:rsidRPr="00481D2D">
        <w:tab/>
        <w:t>A status-code in the range 600 through 699</w:t>
      </w:r>
    </w:p>
    <w:p w14:paraId="4B8E7D75" w14:textId="77777777" w:rsidR="00897956" w:rsidRPr="00481D2D" w:rsidRDefault="00897956">
      <w:pPr>
        <w:pStyle w:val="EW"/>
      </w:pPr>
      <w:smartTag w:uri="urn:schemas-microsoft-com:office:smarttags" w:element="stockticker">
        <w:r w:rsidRPr="00481D2D">
          <w:t>AAA</w:t>
        </w:r>
      </w:smartTag>
      <w:r w:rsidRPr="00481D2D">
        <w:tab/>
        <w:t>Authentication, Authorization and Accounting</w:t>
      </w:r>
    </w:p>
    <w:p w14:paraId="346FD921" w14:textId="77777777" w:rsidR="00071FE8" w:rsidRPr="00481D2D" w:rsidRDefault="00071FE8" w:rsidP="00071FE8">
      <w:pPr>
        <w:pStyle w:val="EW"/>
      </w:pPr>
      <w:r w:rsidRPr="00481D2D">
        <w:t>ANBR</w:t>
      </w:r>
      <w:r w:rsidRPr="00481D2D">
        <w:tab/>
        <w:t>Access Network Bitrate Recommendation</w:t>
      </w:r>
    </w:p>
    <w:p w14:paraId="41E9A8D8" w14:textId="77777777" w:rsidR="009E0AAC" w:rsidRPr="00481D2D" w:rsidRDefault="009E0AAC" w:rsidP="009E0AAC">
      <w:pPr>
        <w:pStyle w:val="EW"/>
      </w:pPr>
      <w:r w:rsidRPr="00481D2D">
        <w:t>APN</w:t>
      </w:r>
      <w:r w:rsidRPr="00481D2D">
        <w:tab/>
        <w:t>Access Point</w:t>
      </w:r>
    </w:p>
    <w:p w14:paraId="3BFF48DA" w14:textId="77777777" w:rsidR="00B5709E" w:rsidRPr="00481D2D" w:rsidRDefault="00B5709E" w:rsidP="00B5709E">
      <w:pPr>
        <w:pStyle w:val="EW"/>
      </w:pPr>
      <w:smartTag w:uri="urn:schemas-microsoft-com:office:smarttags" w:element="stockticker">
        <w:r w:rsidRPr="00481D2D">
          <w:t>APN</w:t>
        </w:r>
      </w:smartTag>
      <w:r w:rsidRPr="00481D2D">
        <w:tab/>
        <w:t>Access Point Name</w:t>
      </w:r>
    </w:p>
    <w:p w14:paraId="4B9A99A1" w14:textId="77777777" w:rsidR="00897956" w:rsidRPr="00481D2D" w:rsidRDefault="00897956">
      <w:pPr>
        <w:pStyle w:val="EW"/>
      </w:pPr>
      <w:r w:rsidRPr="00481D2D">
        <w:t>AS</w:t>
      </w:r>
      <w:r w:rsidRPr="00481D2D">
        <w:tab/>
        <w:t>Application Server</w:t>
      </w:r>
    </w:p>
    <w:p w14:paraId="05048571" w14:textId="77777777" w:rsidR="00D75D88" w:rsidRPr="00481D2D" w:rsidRDefault="00D75D88" w:rsidP="00D75D88">
      <w:pPr>
        <w:pStyle w:val="EW"/>
      </w:pPr>
      <w:r w:rsidRPr="00481D2D">
        <w:t>ATCF</w:t>
      </w:r>
      <w:r w:rsidRPr="00481D2D">
        <w:tab/>
        <w:t>Access Transfer Control Function</w:t>
      </w:r>
    </w:p>
    <w:p w14:paraId="197FEC43" w14:textId="77777777" w:rsidR="00897956" w:rsidRPr="00481D2D" w:rsidRDefault="00897956">
      <w:pPr>
        <w:pStyle w:val="EW"/>
      </w:pPr>
      <w:smartTag w:uri="urn:schemas-microsoft-com:office:smarttags" w:element="stockticker">
        <w:r w:rsidRPr="00481D2D">
          <w:t>AUTN</w:t>
        </w:r>
      </w:smartTag>
      <w:r w:rsidRPr="00481D2D">
        <w:tab/>
        <w:t xml:space="preserve">Authentication </w:t>
      </w:r>
      <w:proofErr w:type="spellStart"/>
      <w:r w:rsidRPr="00481D2D">
        <w:t>TokeN</w:t>
      </w:r>
      <w:proofErr w:type="spellEnd"/>
    </w:p>
    <w:p w14:paraId="5B978042" w14:textId="77777777" w:rsidR="00B5709E" w:rsidRPr="00481D2D" w:rsidRDefault="00B5709E" w:rsidP="00B5709E">
      <w:pPr>
        <w:pStyle w:val="EW"/>
      </w:pPr>
      <w:smartTag w:uri="urn:schemas-microsoft-com:office:smarttags" w:element="stockticker">
        <w:r w:rsidRPr="00481D2D">
          <w:t>AVP</w:t>
        </w:r>
      </w:smartTag>
      <w:r w:rsidRPr="00481D2D">
        <w:tab/>
        <w:t>Attribute-Value Pair</w:t>
      </w:r>
    </w:p>
    <w:p w14:paraId="5E204D79" w14:textId="77777777" w:rsidR="00897956" w:rsidRPr="00481D2D" w:rsidRDefault="00897956">
      <w:pPr>
        <w:pStyle w:val="EW"/>
      </w:pPr>
      <w:r w:rsidRPr="00481D2D">
        <w:t>B2BUA</w:t>
      </w:r>
      <w:r w:rsidRPr="00481D2D">
        <w:tab/>
        <w:t>Back-to-Back User Agent</w:t>
      </w:r>
    </w:p>
    <w:p w14:paraId="18491192" w14:textId="77777777" w:rsidR="004926D0" w:rsidRPr="00481D2D" w:rsidRDefault="004926D0" w:rsidP="004926D0">
      <w:pPr>
        <w:pStyle w:val="EW"/>
      </w:pPr>
      <w:r w:rsidRPr="00481D2D">
        <w:t>BFCP</w:t>
      </w:r>
      <w:r w:rsidRPr="00481D2D">
        <w:tab/>
        <w:t>Binary Floor Control Protocol</w:t>
      </w:r>
    </w:p>
    <w:p w14:paraId="4633D61F" w14:textId="77777777" w:rsidR="00897956" w:rsidRPr="00481D2D" w:rsidRDefault="00897956">
      <w:pPr>
        <w:pStyle w:val="EW"/>
      </w:pPr>
      <w:r w:rsidRPr="00481D2D">
        <w:t>BGCF</w:t>
      </w:r>
      <w:r w:rsidRPr="00481D2D">
        <w:tab/>
        <w:t>Breakout Gateway Control Function</w:t>
      </w:r>
    </w:p>
    <w:p w14:paraId="4DAA330F" w14:textId="77777777" w:rsidR="00897956" w:rsidRPr="00481D2D" w:rsidRDefault="00897956">
      <w:pPr>
        <w:pStyle w:val="EW"/>
      </w:pPr>
      <w:r w:rsidRPr="00481D2D">
        <w:t>c</w:t>
      </w:r>
      <w:r w:rsidRPr="00481D2D">
        <w:tab/>
        <w:t>conditional</w:t>
      </w:r>
    </w:p>
    <w:p w14:paraId="1575B173" w14:textId="77777777" w:rsidR="00897956" w:rsidRPr="00481D2D" w:rsidRDefault="00897956">
      <w:pPr>
        <w:pStyle w:val="EW"/>
      </w:pPr>
      <w:r w:rsidRPr="00481D2D">
        <w:t>BRAS</w:t>
      </w:r>
      <w:r w:rsidRPr="00481D2D">
        <w:tab/>
        <w:t>Broadband Remote Access Server</w:t>
      </w:r>
    </w:p>
    <w:p w14:paraId="5F254AF0" w14:textId="77777777" w:rsidR="009E0AAC" w:rsidRPr="00481D2D" w:rsidRDefault="009E0AAC" w:rsidP="009E0AAC">
      <w:pPr>
        <w:pStyle w:val="EW"/>
      </w:pPr>
      <w:r w:rsidRPr="00481D2D">
        <w:t>BSSID</w:t>
      </w:r>
      <w:r w:rsidRPr="00481D2D">
        <w:tab/>
        <w:t>Basic Service Set Identifier</w:t>
      </w:r>
    </w:p>
    <w:p w14:paraId="34B8C1F0" w14:textId="77777777" w:rsidR="00897956" w:rsidRPr="00481D2D" w:rsidRDefault="00897956">
      <w:pPr>
        <w:pStyle w:val="EW"/>
      </w:pPr>
      <w:smartTag w:uri="urn:schemas-microsoft-com:office:smarttags" w:element="stockticker">
        <w:r w:rsidRPr="00481D2D">
          <w:t>CCF</w:t>
        </w:r>
      </w:smartTag>
      <w:r w:rsidRPr="00481D2D">
        <w:tab/>
        <w:t>Charging Collection Function</w:t>
      </w:r>
    </w:p>
    <w:p w14:paraId="2EF4EB7B" w14:textId="77777777" w:rsidR="00897956" w:rsidRPr="00481D2D" w:rsidRDefault="00897956">
      <w:pPr>
        <w:pStyle w:val="EW"/>
      </w:pPr>
      <w:r w:rsidRPr="00481D2D">
        <w:t>CDF</w:t>
      </w:r>
      <w:r w:rsidRPr="00481D2D">
        <w:tab/>
        <w:t>Charging Data Function</w:t>
      </w:r>
    </w:p>
    <w:p w14:paraId="04FA989E" w14:textId="77777777" w:rsidR="00897956" w:rsidRPr="00481D2D" w:rsidRDefault="00897956">
      <w:pPr>
        <w:pStyle w:val="EW"/>
      </w:pPr>
      <w:r w:rsidRPr="00481D2D">
        <w:t>CDR</w:t>
      </w:r>
      <w:r w:rsidRPr="00481D2D">
        <w:tab/>
        <w:t>Charging Data Record</w:t>
      </w:r>
    </w:p>
    <w:p w14:paraId="1CBD8B17" w14:textId="77777777" w:rsidR="00204F24" w:rsidRPr="00481D2D" w:rsidRDefault="00204F24" w:rsidP="00204F24">
      <w:pPr>
        <w:pStyle w:val="EW"/>
      </w:pPr>
      <w:r w:rsidRPr="00481D2D">
        <w:t>CH</w:t>
      </w:r>
      <w:r w:rsidRPr="00481D2D">
        <w:tab/>
        <w:t>Credentials Holder</w:t>
      </w:r>
    </w:p>
    <w:p w14:paraId="2E8DB2D8" w14:textId="77777777" w:rsidR="00897956" w:rsidRPr="00481D2D" w:rsidRDefault="00897956">
      <w:pPr>
        <w:pStyle w:val="EW"/>
      </w:pPr>
      <w:r w:rsidRPr="00481D2D">
        <w:t>CK</w:t>
      </w:r>
      <w:r w:rsidRPr="00481D2D">
        <w:tab/>
        <w:t>Ciphering Key</w:t>
      </w:r>
    </w:p>
    <w:p w14:paraId="0D12D8DF" w14:textId="77777777" w:rsidR="00897956" w:rsidRPr="00481D2D" w:rsidRDefault="00897956">
      <w:pPr>
        <w:pStyle w:val="EW"/>
      </w:pPr>
      <w:r w:rsidRPr="00481D2D">
        <w:t>CN</w:t>
      </w:r>
      <w:r w:rsidRPr="00481D2D">
        <w:tab/>
        <w:t>Core Network</w:t>
      </w:r>
    </w:p>
    <w:p w14:paraId="271692AB" w14:textId="77777777" w:rsidR="00584FD0" w:rsidRPr="00481D2D" w:rsidRDefault="00584FD0">
      <w:pPr>
        <w:pStyle w:val="EW"/>
      </w:pPr>
      <w:smartTag w:uri="urn:schemas-microsoft-com:office:smarttags" w:element="stockticker">
        <w:r w:rsidRPr="00481D2D">
          <w:t>CPC</w:t>
        </w:r>
      </w:smartTag>
      <w:r w:rsidRPr="00481D2D">
        <w:tab/>
        <w:t>Calling Party</w:t>
      </w:r>
      <w:r w:rsidR="00E301E2" w:rsidRPr="00481D2D">
        <w:t>'s</w:t>
      </w:r>
      <w:r w:rsidRPr="00481D2D">
        <w:t xml:space="preserve"> Category</w:t>
      </w:r>
    </w:p>
    <w:p w14:paraId="280571AE" w14:textId="77777777" w:rsidR="00AC44A6" w:rsidRPr="00481D2D" w:rsidRDefault="00AC44A6">
      <w:pPr>
        <w:pStyle w:val="EW"/>
      </w:pPr>
      <w:smartTag w:uri="urn:schemas-microsoft-com:office:smarttags" w:element="stockticker">
        <w:r w:rsidRPr="00481D2D">
          <w:t>CLF</w:t>
        </w:r>
      </w:smartTag>
      <w:r w:rsidRPr="00481D2D">
        <w:tab/>
        <w:t>Connectivity session Location and repository Function</w:t>
      </w:r>
    </w:p>
    <w:p w14:paraId="73E6E597" w14:textId="77777777" w:rsidR="00897956" w:rsidRPr="00481D2D" w:rsidRDefault="00897956">
      <w:pPr>
        <w:pStyle w:val="EW"/>
      </w:pPr>
      <w:r w:rsidRPr="00481D2D">
        <w:t>CSCF</w:t>
      </w:r>
      <w:r w:rsidRPr="00481D2D">
        <w:tab/>
        <w:t>Call Session Control Function</w:t>
      </w:r>
    </w:p>
    <w:p w14:paraId="7C02D9B2" w14:textId="77777777" w:rsidR="00897956" w:rsidRPr="00481D2D" w:rsidRDefault="00897956">
      <w:pPr>
        <w:pStyle w:val="EW"/>
      </w:pPr>
      <w:r w:rsidRPr="00481D2D">
        <w:t>DHCP</w:t>
      </w:r>
      <w:r w:rsidRPr="00481D2D">
        <w:tab/>
        <w:t>Dynamic Host Configuration Protocol</w:t>
      </w:r>
    </w:p>
    <w:p w14:paraId="14668E02" w14:textId="77777777" w:rsidR="00900E48" w:rsidRPr="00481D2D" w:rsidRDefault="00900E48" w:rsidP="00900E48">
      <w:pPr>
        <w:pStyle w:val="EW"/>
        <w:rPr>
          <w:lang w:eastAsia="zh-CN"/>
        </w:rPr>
      </w:pPr>
      <w:r w:rsidRPr="00481D2D">
        <w:rPr>
          <w:rFonts w:hint="eastAsia"/>
          <w:lang w:eastAsia="zh-CN"/>
        </w:rPr>
        <w:t>DNN</w:t>
      </w:r>
      <w:r w:rsidRPr="00481D2D">
        <w:rPr>
          <w:rFonts w:hint="eastAsia"/>
          <w:lang w:eastAsia="zh-CN"/>
        </w:rPr>
        <w:tab/>
        <w:t>Data Network Name</w:t>
      </w:r>
    </w:p>
    <w:p w14:paraId="3D629E72" w14:textId="77777777" w:rsidR="00897956" w:rsidRPr="00481D2D" w:rsidRDefault="00897956">
      <w:pPr>
        <w:pStyle w:val="EW"/>
      </w:pPr>
      <w:r w:rsidRPr="00481D2D">
        <w:t>DNS</w:t>
      </w:r>
      <w:r w:rsidRPr="00481D2D">
        <w:tab/>
        <w:t>Domain Name System</w:t>
      </w:r>
    </w:p>
    <w:p w14:paraId="0B654C57" w14:textId="77777777" w:rsidR="00897956" w:rsidRPr="00481D2D" w:rsidRDefault="00897956">
      <w:pPr>
        <w:pStyle w:val="EW"/>
      </w:pPr>
      <w:r w:rsidRPr="00481D2D">
        <w:t>DOCSIS</w:t>
      </w:r>
      <w:r w:rsidRPr="00481D2D">
        <w:tab/>
        <w:t>Data Over Cable Service Interface Specification</w:t>
      </w:r>
    </w:p>
    <w:p w14:paraId="482E5FAD" w14:textId="77777777" w:rsidR="00481095" w:rsidRPr="00481D2D" w:rsidRDefault="00481095" w:rsidP="00481095">
      <w:pPr>
        <w:pStyle w:val="EW"/>
      </w:pPr>
      <w:r w:rsidRPr="00481D2D">
        <w:t>DRVCC</w:t>
      </w:r>
      <w:r w:rsidRPr="00481D2D">
        <w:tab/>
        <w:t>Dual Radio Voice Call Continuity</w:t>
      </w:r>
    </w:p>
    <w:p w14:paraId="361940EC" w14:textId="77777777" w:rsidR="00897956" w:rsidRPr="00481D2D" w:rsidRDefault="00897956">
      <w:pPr>
        <w:pStyle w:val="EW"/>
      </w:pPr>
      <w:r w:rsidRPr="00481D2D">
        <w:t>DTD</w:t>
      </w:r>
      <w:r w:rsidRPr="00481D2D">
        <w:tab/>
        <w:t>Document Type Definition</w:t>
      </w:r>
    </w:p>
    <w:p w14:paraId="01DC65BF" w14:textId="77777777" w:rsidR="004926D0" w:rsidRPr="00481D2D" w:rsidRDefault="004926D0" w:rsidP="004926D0">
      <w:pPr>
        <w:pStyle w:val="EW"/>
      </w:pPr>
      <w:r w:rsidRPr="00481D2D">
        <w:t>DTLS</w:t>
      </w:r>
      <w:r w:rsidRPr="00481D2D">
        <w:tab/>
        <w:t>Datagram Transport Layer Security</w:t>
      </w:r>
    </w:p>
    <w:p w14:paraId="7F37F2DA" w14:textId="77777777" w:rsidR="0040123C" w:rsidRPr="00481D2D" w:rsidRDefault="0040123C" w:rsidP="0040123C">
      <w:pPr>
        <w:pStyle w:val="EW"/>
      </w:pPr>
      <w:r w:rsidRPr="00481D2D">
        <w:t>DTMF</w:t>
      </w:r>
      <w:r w:rsidRPr="00481D2D">
        <w:tab/>
        <w:t>Dual Tone Multi Frequency</w:t>
      </w:r>
    </w:p>
    <w:p w14:paraId="206C8452" w14:textId="77777777" w:rsidR="00A47ADA" w:rsidRPr="00481D2D" w:rsidRDefault="00A47ADA" w:rsidP="00A47ADA">
      <w:pPr>
        <w:pStyle w:val="EW"/>
      </w:pPr>
      <w:r w:rsidRPr="00481D2D">
        <w:t>DVB</w:t>
      </w:r>
      <w:r w:rsidRPr="00481D2D">
        <w:tab/>
        <w:t>Digital Video Broadcast</w:t>
      </w:r>
    </w:p>
    <w:p w14:paraId="7E1CF036" w14:textId="77777777" w:rsidR="00A47ADA" w:rsidRPr="00481D2D" w:rsidRDefault="00A47ADA" w:rsidP="00A47ADA">
      <w:pPr>
        <w:pStyle w:val="EW"/>
      </w:pPr>
      <w:r w:rsidRPr="00481D2D">
        <w:t>DVB-RCS2</w:t>
      </w:r>
      <w:r w:rsidRPr="00481D2D">
        <w:tab/>
        <w:t>Second Generation DVB Interactive Satellite System</w:t>
      </w:r>
    </w:p>
    <w:p w14:paraId="37385130" w14:textId="77777777" w:rsidR="000B46B6" w:rsidRPr="00481D2D" w:rsidRDefault="0092032F" w:rsidP="0092032F">
      <w:pPr>
        <w:pStyle w:val="EW"/>
      </w:pPr>
      <w:r w:rsidRPr="00481D2D">
        <w:t>e2ae-security</w:t>
      </w:r>
      <w:r w:rsidRPr="00481D2D">
        <w:tab/>
        <w:t>End-to-access edge</w:t>
      </w:r>
      <w:r w:rsidRPr="00481D2D">
        <w:rPr>
          <w:b/>
        </w:rPr>
        <w:t xml:space="preserve"> </w:t>
      </w:r>
      <w:r w:rsidRPr="00481D2D">
        <w:t>security</w:t>
      </w:r>
    </w:p>
    <w:p w14:paraId="068F64CD" w14:textId="77777777" w:rsidR="00E51AB2" w:rsidRPr="00481D2D" w:rsidRDefault="00E51AB2" w:rsidP="00E51AB2">
      <w:pPr>
        <w:pStyle w:val="EW"/>
      </w:pPr>
      <w:r w:rsidRPr="00481D2D">
        <w:t>EATF</w:t>
      </w:r>
      <w:r w:rsidRPr="00481D2D">
        <w:tab/>
        <w:t>Emergency Access Transfer Function</w:t>
      </w:r>
    </w:p>
    <w:p w14:paraId="461AAF17" w14:textId="77777777" w:rsidR="00897956" w:rsidRPr="00481D2D" w:rsidRDefault="00897956">
      <w:pPr>
        <w:pStyle w:val="EW"/>
      </w:pPr>
      <w:r w:rsidRPr="00481D2D">
        <w:t>EC</w:t>
      </w:r>
      <w:r w:rsidRPr="00481D2D">
        <w:tab/>
        <w:t>Emergency Centre</w:t>
      </w:r>
    </w:p>
    <w:p w14:paraId="08BBDC0D" w14:textId="77777777" w:rsidR="00897956" w:rsidRPr="00481D2D" w:rsidRDefault="00897956">
      <w:pPr>
        <w:pStyle w:val="EW"/>
      </w:pPr>
      <w:r w:rsidRPr="00481D2D">
        <w:t>ECF</w:t>
      </w:r>
      <w:r w:rsidRPr="00481D2D">
        <w:tab/>
        <w:t>Event Charging Function</w:t>
      </w:r>
    </w:p>
    <w:p w14:paraId="29F59845" w14:textId="77777777" w:rsidR="008515D9" w:rsidRPr="00481D2D" w:rsidRDefault="008515D9" w:rsidP="008515D9">
      <w:pPr>
        <w:pStyle w:val="EW"/>
      </w:pPr>
      <w:r w:rsidRPr="00481D2D">
        <w:t>ECI</w:t>
      </w:r>
      <w:r w:rsidRPr="00481D2D">
        <w:tab/>
        <w:t>E-UTRAN Cell Identity</w:t>
      </w:r>
    </w:p>
    <w:p w14:paraId="4DDF55B9" w14:textId="77777777" w:rsidR="009F5A3F" w:rsidRPr="00481D2D" w:rsidRDefault="009F5A3F" w:rsidP="009F5A3F">
      <w:pPr>
        <w:pStyle w:val="EW"/>
      </w:pPr>
      <w:r w:rsidRPr="00481D2D">
        <w:t>ECN</w:t>
      </w:r>
      <w:r w:rsidRPr="00481D2D">
        <w:tab/>
        <w:t>Explicit Congestion Notification</w:t>
      </w:r>
    </w:p>
    <w:p w14:paraId="0BE87F10" w14:textId="77777777" w:rsidR="00897956" w:rsidRPr="00481D2D" w:rsidRDefault="00897956">
      <w:pPr>
        <w:pStyle w:val="EW"/>
        <w:rPr>
          <w:lang w:eastAsia="ja-JP"/>
        </w:rPr>
      </w:pPr>
      <w:r w:rsidRPr="00481D2D">
        <w:rPr>
          <w:lang w:eastAsia="ja-JP"/>
        </w:rPr>
        <w:t>E-CSCF</w:t>
      </w:r>
      <w:r w:rsidRPr="00481D2D">
        <w:rPr>
          <w:lang w:eastAsia="ja-JP"/>
        </w:rPr>
        <w:tab/>
        <w:t>Emergency CSCF</w:t>
      </w:r>
    </w:p>
    <w:p w14:paraId="715F4F05" w14:textId="77777777" w:rsidR="00B631F6" w:rsidRPr="00481D2D" w:rsidRDefault="00B631F6" w:rsidP="00B631F6">
      <w:pPr>
        <w:pStyle w:val="EW"/>
        <w:rPr>
          <w:lang w:eastAsia="ja-JP"/>
        </w:rPr>
      </w:pPr>
      <w:r w:rsidRPr="00481D2D">
        <w:rPr>
          <w:lang w:eastAsia="ja-JP"/>
        </w:rPr>
        <w:t>EF</w:t>
      </w:r>
      <w:r w:rsidRPr="00481D2D">
        <w:rPr>
          <w:lang w:eastAsia="ja-JP"/>
        </w:rPr>
        <w:tab/>
      </w:r>
      <w:r w:rsidRPr="00481D2D">
        <w:t>Elementary File</w:t>
      </w:r>
    </w:p>
    <w:p w14:paraId="70675438" w14:textId="77777777" w:rsidR="00D5725D" w:rsidRPr="00481D2D" w:rsidRDefault="00D5725D" w:rsidP="00D5725D">
      <w:pPr>
        <w:pStyle w:val="EW"/>
        <w:rPr>
          <w:lang w:eastAsia="ja-JP"/>
        </w:rPr>
      </w:pPr>
      <w:proofErr w:type="spellStart"/>
      <w:r w:rsidRPr="00481D2D">
        <w:rPr>
          <w:lang w:eastAsia="ja-JP"/>
        </w:rPr>
        <w:t>eP</w:t>
      </w:r>
      <w:proofErr w:type="spellEnd"/>
      <w:r w:rsidRPr="00481D2D">
        <w:rPr>
          <w:lang w:eastAsia="ja-JP"/>
        </w:rPr>
        <w:t>-CSCF</w:t>
      </w:r>
      <w:r w:rsidRPr="00481D2D">
        <w:rPr>
          <w:lang w:eastAsia="ja-JP"/>
        </w:rPr>
        <w:tab/>
      </w:r>
      <w:r w:rsidRPr="00481D2D">
        <w:t>P-CSCF enhanced for WebRTC</w:t>
      </w:r>
    </w:p>
    <w:p w14:paraId="4716EDA4" w14:textId="77777777" w:rsidR="003679CA" w:rsidRPr="00481D2D" w:rsidRDefault="003679CA" w:rsidP="003679CA">
      <w:pPr>
        <w:pStyle w:val="EW"/>
        <w:rPr>
          <w:lang w:eastAsia="ja-JP"/>
        </w:rPr>
      </w:pPr>
      <w:proofErr w:type="spellStart"/>
      <w:r w:rsidRPr="00481D2D">
        <w:t>ePDG</w:t>
      </w:r>
      <w:proofErr w:type="spellEnd"/>
      <w:r w:rsidRPr="00481D2D">
        <w:tab/>
        <w:t>Evolved Packet Data Gateway</w:t>
      </w:r>
    </w:p>
    <w:p w14:paraId="55A78BD0" w14:textId="77777777" w:rsidR="00065DD8" w:rsidRPr="00481D2D" w:rsidRDefault="00065DD8" w:rsidP="00065DD8">
      <w:pPr>
        <w:pStyle w:val="EW"/>
        <w:rPr>
          <w:lang w:eastAsia="ja-JP"/>
        </w:rPr>
      </w:pPr>
      <w:r w:rsidRPr="00481D2D">
        <w:rPr>
          <w:lang w:eastAsia="ja-JP"/>
        </w:rPr>
        <w:t>EPS</w:t>
      </w:r>
      <w:r w:rsidRPr="00481D2D">
        <w:rPr>
          <w:lang w:eastAsia="ja-JP"/>
        </w:rPr>
        <w:tab/>
        <w:t>Evolved Packet System</w:t>
      </w:r>
    </w:p>
    <w:p w14:paraId="17AB7F3C" w14:textId="77777777" w:rsidR="0074229F" w:rsidRPr="00481D2D" w:rsidRDefault="0074229F" w:rsidP="0074229F">
      <w:pPr>
        <w:pStyle w:val="EW"/>
        <w:rPr>
          <w:lang w:eastAsia="ja-JP"/>
        </w:rPr>
      </w:pPr>
      <w:r w:rsidRPr="00481D2D">
        <w:rPr>
          <w:lang w:eastAsia="ja-JP"/>
        </w:rPr>
        <w:t>FAP</w:t>
      </w:r>
      <w:r w:rsidRPr="00481D2D">
        <w:rPr>
          <w:lang w:eastAsia="ja-JP"/>
        </w:rPr>
        <w:tab/>
      </w:r>
      <w:r w:rsidRPr="00481D2D">
        <w:t>cdma2000</w:t>
      </w:r>
      <w:r w:rsidRPr="00481D2D">
        <w:rPr>
          <w:vertAlign w:val="superscript"/>
        </w:rPr>
        <w:t>®</w:t>
      </w:r>
      <w:r w:rsidRPr="00481D2D">
        <w:t xml:space="preserve"> 1x Femtocell Access Point</w:t>
      </w:r>
    </w:p>
    <w:p w14:paraId="293CDE04" w14:textId="77777777" w:rsidR="00897956" w:rsidRPr="00481D2D" w:rsidRDefault="00897956">
      <w:pPr>
        <w:pStyle w:val="EW"/>
        <w:rPr>
          <w:lang w:eastAsia="ja-JP"/>
        </w:rPr>
      </w:pPr>
      <w:r w:rsidRPr="00481D2D">
        <w:rPr>
          <w:lang w:eastAsia="ja-JP"/>
        </w:rPr>
        <w:t>FQDN</w:t>
      </w:r>
      <w:r w:rsidRPr="00481D2D">
        <w:rPr>
          <w:lang w:eastAsia="ja-JP"/>
        </w:rPr>
        <w:tab/>
        <w:t>Fully Qualified Domain Name</w:t>
      </w:r>
    </w:p>
    <w:p w14:paraId="1F1E024B" w14:textId="77777777" w:rsidR="004926D0" w:rsidRPr="00481D2D" w:rsidRDefault="004926D0" w:rsidP="004926D0">
      <w:pPr>
        <w:pStyle w:val="EW"/>
        <w:rPr>
          <w:lang w:eastAsia="ja-JP"/>
        </w:rPr>
      </w:pPr>
      <w:r w:rsidRPr="00481D2D">
        <w:rPr>
          <w:lang w:eastAsia="ja-JP"/>
        </w:rPr>
        <w:t>GBA</w:t>
      </w:r>
      <w:r w:rsidRPr="00481D2D">
        <w:rPr>
          <w:lang w:eastAsia="ja-JP"/>
        </w:rPr>
        <w:tab/>
        <w:t>Generic Bootstrapping Architecture</w:t>
      </w:r>
    </w:p>
    <w:p w14:paraId="5D4AAB9F" w14:textId="77777777" w:rsidR="003A5263" w:rsidRPr="00481D2D" w:rsidRDefault="003A5263" w:rsidP="003A5263">
      <w:pPr>
        <w:pStyle w:val="EW"/>
        <w:rPr>
          <w:lang w:eastAsia="ja-JP"/>
        </w:rPr>
      </w:pPr>
      <w:smartTag w:uri="urn:schemas-microsoft-com:office:smarttags" w:element="stockticker">
        <w:r w:rsidRPr="00481D2D">
          <w:rPr>
            <w:lang w:eastAsia="ja-JP"/>
          </w:rPr>
          <w:t>GBR</w:t>
        </w:r>
      </w:smartTag>
      <w:r w:rsidRPr="00481D2D">
        <w:rPr>
          <w:lang w:eastAsia="ja-JP"/>
        </w:rPr>
        <w:tab/>
        <w:t>Guaranteed Bit Rate</w:t>
      </w:r>
    </w:p>
    <w:p w14:paraId="14A6CB54" w14:textId="77777777" w:rsidR="000B46B6" w:rsidRPr="00481D2D" w:rsidRDefault="00897956">
      <w:pPr>
        <w:pStyle w:val="EW"/>
      </w:pPr>
      <w:r w:rsidRPr="00481D2D">
        <w:rPr>
          <w:lang w:eastAsia="ja-JP"/>
        </w:rPr>
        <w:t>GCID</w:t>
      </w:r>
      <w:r w:rsidRPr="00481D2D">
        <w:rPr>
          <w:lang w:eastAsia="ja-JP"/>
        </w:rPr>
        <w:tab/>
        <w:t>GPRS Charging Identifier</w:t>
      </w:r>
    </w:p>
    <w:p w14:paraId="5DD323D0" w14:textId="77777777" w:rsidR="00897956" w:rsidRPr="00481D2D" w:rsidRDefault="00897956">
      <w:pPr>
        <w:pStyle w:val="EW"/>
      </w:pPr>
      <w:r w:rsidRPr="00481D2D">
        <w:t>GGSN</w:t>
      </w:r>
      <w:r w:rsidRPr="00481D2D">
        <w:tab/>
        <w:t>Gateway GPRS Support Node</w:t>
      </w:r>
    </w:p>
    <w:p w14:paraId="0811DBA6" w14:textId="77777777" w:rsidR="009677B8" w:rsidRPr="00481D2D" w:rsidRDefault="009677B8" w:rsidP="009677B8">
      <w:pPr>
        <w:pStyle w:val="EW"/>
      </w:pPr>
      <w:r w:rsidRPr="00481D2D">
        <w:t>GPON</w:t>
      </w:r>
      <w:r w:rsidRPr="00481D2D">
        <w:tab/>
        <w:t>Gigabit-capable Passive Optical Networks</w:t>
      </w:r>
    </w:p>
    <w:p w14:paraId="3024372A" w14:textId="77777777" w:rsidR="00897956" w:rsidRPr="00481D2D" w:rsidRDefault="00897956">
      <w:pPr>
        <w:pStyle w:val="EW"/>
      </w:pPr>
      <w:r w:rsidRPr="00481D2D">
        <w:t>GPRS</w:t>
      </w:r>
      <w:r w:rsidRPr="00481D2D">
        <w:tab/>
        <w:t>General Packet Radio Service</w:t>
      </w:r>
    </w:p>
    <w:p w14:paraId="78650126" w14:textId="77777777" w:rsidR="001C3818" w:rsidRPr="00481D2D" w:rsidRDefault="001C3818" w:rsidP="001C3818">
      <w:pPr>
        <w:pStyle w:val="EW"/>
      </w:pPr>
      <w:r w:rsidRPr="00481D2D">
        <w:t>GRUU</w:t>
      </w:r>
      <w:r w:rsidRPr="00481D2D">
        <w:tab/>
        <w:t xml:space="preserve">Globally Routable User agent </w:t>
      </w:r>
      <w:smartTag w:uri="urn:schemas-microsoft-com:office:smarttags" w:element="stockticker">
        <w:r w:rsidRPr="00481D2D">
          <w:t>URI</w:t>
        </w:r>
      </w:smartTag>
    </w:p>
    <w:p w14:paraId="55EA062A" w14:textId="77777777" w:rsidR="007C16EE" w:rsidRPr="00481D2D" w:rsidRDefault="007C16EE" w:rsidP="007C16EE">
      <w:pPr>
        <w:pStyle w:val="EW"/>
      </w:pPr>
      <w:smartTag w:uri="urn:schemas-microsoft-com:office:smarttags" w:element="stockticker">
        <w:r w:rsidRPr="00481D2D">
          <w:t>GSTN</w:t>
        </w:r>
      </w:smartTag>
      <w:r w:rsidRPr="00481D2D">
        <w:tab/>
        <w:t>General Switched Telephone Network</w:t>
      </w:r>
    </w:p>
    <w:p w14:paraId="0DFB60BD" w14:textId="77777777" w:rsidR="00530A4C" w:rsidRPr="00481D2D" w:rsidRDefault="00530A4C" w:rsidP="00530A4C">
      <w:pPr>
        <w:pStyle w:val="EW"/>
      </w:pPr>
      <w:r w:rsidRPr="00481D2D">
        <w:t>HPLMN</w:t>
      </w:r>
      <w:r w:rsidRPr="00481D2D">
        <w:tab/>
        <w:t>Home PLMN</w:t>
      </w:r>
    </w:p>
    <w:p w14:paraId="7FBAE037" w14:textId="77777777" w:rsidR="00897956" w:rsidRPr="00481D2D" w:rsidRDefault="00897956">
      <w:pPr>
        <w:pStyle w:val="EW"/>
      </w:pPr>
      <w:r w:rsidRPr="00481D2D">
        <w:t>HSS</w:t>
      </w:r>
      <w:r w:rsidRPr="00481D2D">
        <w:tab/>
        <w:t>Home Subscriber Server</w:t>
      </w:r>
    </w:p>
    <w:p w14:paraId="3F38889B" w14:textId="77777777" w:rsidR="00B217F1" w:rsidRPr="00481D2D" w:rsidRDefault="00B217F1" w:rsidP="00B217F1">
      <w:pPr>
        <w:pStyle w:val="EW"/>
      </w:pPr>
      <w:r w:rsidRPr="00481D2D">
        <w:t>HTTP</w:t>
      </w:r>
      <w:r w:rsidRPr="00481D2D">
        <w:tab/>
      </w:r>
      <w:proofErr w:type="spellStart"/>
      <w:r w:rsidRPr="00481D2D">
        <w:t>HyperText</w:t>
      </w:r>
      <w:proofErr w:type="spellEnd"/>
      <w:r w:rsidRPr="00481D2D">
        <w:t xml:space="preserve"> Transfer Protocol</w:t>
      </w:r>
    </w:p>
    <w:p w14:paraId="76DD6810" w14:textId="77777777" w:rsidR="00897956" w:rsidRPr="00481D2D" w:rsidRDefault="00897956">
      <w:pPr>
        <w:pStyle w:val="EW"/>
      </w:pPr>
      <w:proofErr w:type="spellStart"/>
      <w:r w:rsidRPr="00481D2D">
        <w:t>i</w:t>
      </w:r>
      <w:proofErr w:type="spellEnd"/>
      <w:r w:rsidRPr="00481D2D">
        <w:tab/>
        <w:t>irrelevant</w:t>
      </w:r>
    </w:p>
    <w:p w14:paraId="26EE3223" w14:textId="77777777" w:rsidR="008D34D3" w:rsidRPr="00481D2D" w:rsidRDefault="008D34D3" w:rsidP="008D34D3">
      <w:pPr>
        <w:pStyle w:val="EW"/>
      </w:pPr>
      <w:r w:rsidRPr="00481D2D">
        <w:rPr>
          <w:lang w:eastAsia="ja-JP"/>
        </w:rPr>
        <w:t>IARI</w:t>
      </w:r>
      <w:r w:rsidRPr="00481D2D">
        <w:rPr>
          <w:lang w:eastAsia="ja-JP"/>
        </w:rPr>
        <w:tab/>
        <w:t>IMS Application Reference Identifier</w:t>
      </w:r>
    </w:p>
    <w:p w14:paraId="1B063A2A" w14:textId="77777777" w:rsidR="00897956" w:rsidRPr="00481D2D" w:rsidRDefault="00897956">
      <w:pPr>
        <w:pStyle w:val="EW"/>
        <w:rPr>
          <w:lang w:eastAsia="ja-JP"/>
        </w:rPr>
      </w:pPr>
      <w:r w:rsidRPr="00481D2D">
        <w:rPr>
          <w:lang w:eastAsia="ja-JP"/>
        </w:rPr>
        <w:t>IBCF</w:t>
      </w:r>
      <w:r w:rsidRPr="00481D2D">
        <w:rPr>
          <w:lang w:eastAsia="ja-JP"/>
        </w:rPr>
        <w:tab/>
        <w:t>Interconnection Border Control Function</w:t>
      </w:r>
    </w:p>
    <w:p w14:paraId="58F221BE" w14:textId="77777777" w:rsidR="00B5709E" w:rsidRPr="00481D2D" w:rsidRDefault="00B5709E" w:rsidP="00B5709E">
      <w:pPr>
        <w:pStyle w:val="EW"/>
        <w:rPr>
          <w:lang w:eastAsia="ja-JP"/>
        </w:rPr>
      </w:pPr>
      <w:r w:rsidRPr="00481D2D">
        <w:rPr>
          <w:lang w:eastAsia="ja-JP"/>
        </w:rPr>
        <w:t>ICE</w:t>
      </w:r>
      <w:r w:rsidRPr="00481D2D">
        <w:rPr>
          <w:lang w:eastAsia="ja-JP"/>
        </w:rPr>
        <w:tab/>
        <w:t>Interactive Connectivity Establishment</w:t>
      </w:r>
    </w:p>
    <w:p w14:paraId="5C05509C" w14:textId="77777777" w:rsidR="00897956" w:rsidRPr="00481D2D" w:rsidRDefault="00897956">
      <w:pPr>
        <w:pStyle w:val="EW"/>
      </w:pPr>
      <w:r w:rsidRPr="00481D2D">
        <w:t>I-CSCF</w:t>
      </w:r>
      <w:r w:rsidRPr="00481D2D">
        <w:tab/>
        <w:t>Interrogating CSCF</w:t>
      </w:r>
    </w:p>
    <w:p w14:paraId="52F261AA" w14:textId="77777777" w:rsidR="0043341D" w:rsidRPr="00481D2D" w:rsidRDefault="0043341D" w:rsidP="0043341D">
      <w:pPr>
        <w:pStyle w:val="EW"/>
      </w:pPr>
      <w:r w:rsidRPr="00481D2D">
        <w:t>ICS</w:t>
      </w:r>
      <w:r w:rsidRPr="00481D2D">
        <w:tab/>
        <w:t>Implementation Conformance Statement</w:t>
      </w:r>
    </w:p>
    <w:p w14:paraId="37998D4D" w14:textId="77777777" w:rsidR="00897956" w:rsidRPr="00481D2D" w:rsidRDefault="00897956">
      <w:pPr>
        <w:pStyle w:val="EW"/>
      </w:pPr>
      <w:r w:rsidRPr="00481D2D">
        <w:rPr>
          <w:lang w:eastAsia="ja-JP"/>
        </w:rPr>
        <w:t>ICID</w:t>
      </w:r>
      <w:r w:rsidRPr="00481D2D">
        <w:rPr>
          <w:lang w:eastAsia="ja-JP"/>
        </w:rPr>
        <w:tab/>
        <w:t>IM CN subsystem Charging Identifier</w:t>
      </w:r>
    </w:p>
    <w:p w14:paraId="18CE94F2" w14:textId="77777777" w:rsidR="008D34D3" w:rsidRPr="002804C2" w:rsidRDefault="008D34D3" w:rsidP="008D34D3">
      <w:pPr>
        <w:pStyle w:val="EW"/>
        <w:rPr>
          <w:lang w:val="fr-FR"/>
        </w:rPr>
      </w:pPr>
      <w:r w:rsidRPr="002804C2">
        <w:rPr>
          <w:lang w:val="fr-FR" w:eastAsia="ja-JP"/>
        </w:rPr>
        <w:t>ICSI</w:t>
      </w:r>
      <w:r w:rsidRPr="002804C2">
        <w:rPr>
          <w:lang w:val="fr-FR" w:eastAsia="ja-JP"/>
        </w:rPr>
        <w:tab/>
        <w:t>IMS Communication Service Identifier</w:t>
      </w:r>
    </w:p>
    <w:p w14:paraId="4834D6D0" w14:textId="77777777" w:rsidR="00A47ADA" w:rsidRPr="002804C2" w:rsidRDefault="00A47ADA" w:rsidP="00A47ADA">
      <w:pPr>
        <w:pStyle w:val="EW"/>
        <w:rPr>
          <w:lang w:val="fr-FR"/>
        </w:rPr>
      </w:pPr>
      <w:r w:rsidRPr="002804C2">
        <w:rPr>
          <w:lang w:val="fr-FR" w:eastAsia="ja-JP"/>
        </w:rPr>
        <w:t>ID</w:t>
      </w:r>
      <w:r w:rsidRPr="002804C2">
        <w:rPr>
          <w:lang w:val="fr-FR" w:eastAsia="ja-JP"/>
        </w:rPr>
        <w:tab/>
        <w:t>Identifier</w:t>
      </w:r>
    </w:p>
    <w:p w14:paraId="2E21CDAB" w14:textId="77777777" w:rsidR="00897956" w:rsidRPr="00481D2D" w:rsidRDefault="00897956">
      <w:pPr>
        <w:pStyle w:val="EW"/>
      </w:pPr>
      <w:r w:rsidRPr="00481D2D">
        <w:t>IK</w:t>
      </w:r>
      <w:r w:rsidRPr="00481D2D">
        <w:tab/>
        <w:t>Integrity Key</w:t>
      </w:r>
    </w:p>
    <w:p w14:paraId="61DBE65F" w14:textId="77777777" w:rsidR="003679CA" w:rsidRPr="00481D2D" w:rsidRDefault="003679CA" w:rsidP="003679CA">
      <w:pPr>
        <w:pStyle w:val="EW"/>
      </w:pPr>
      <w:r w:rsidRPr="00481D2D">
        <w:t>IKEv2</w:t>
      </w:r>
      <w:r w:rsidRPr="00481D2D">
        <w:tab/>
        <w:t>Internet Key Exchange Protocol Version 2</w:t>
      </w:r>
    </w:p>
    <w:p w14:paraId="4C21AEC4" w14:textId="77777777" w:rsidR="00897956" w:rsidRPr="00481D2D" w:rsidRDefault="00897956">
      <w:pPr>
        <w:pStyle w:val="EW"/>
      </w:pPr>
      <w:r w:rsidRPr="00481D2D">
        <w:t>IM</w:t>
      </w:r>
      <w:r w:rsidRPr="00481D2D">
        <w:tab/>
        <w:t>IP Multimedia</w:t>
      </w:r>
    </w:p>
    <w:p w14:paraId="433A7064" w14:textId="77777777" w:rsidR="00157212" w:rsidRPr="00481D2D" w:rsidRDefault="00157212" w:rsidP="00157212">
      <w:pPr>
        <w:pStyle w:val="EW"/>
      </w:pPr>
      <w:smartTag w:uri="urn:schemas-microsoft-com:office:smarttags" w:element="stockticker">
        <w:r w:rsidRPr="00481D2D">
          <w:rPr>
            <w:lang w:eastAsia="ja-JP"/>
          </w:rPr>
          <w:t>IMC</w:t>
        </w:r>
      </w:smartTag>
      <w:r w:rsidRPr="00481D2D">
        <w:rPr>
          <w:lang w:eastAsia="ja-JP"/>
        </w:rPr>
        <w:tab/>
      </w:r>
      <w:r w:rsidR="00F93D89" w:rsidRPr="00481D2D">
        <w:rPr>
          <w:lang w:eastAsia="ja-JP"/>
        </w:rPr>
        <w:t xml:space="preserve">IMS </w:t>
      </w:r>
      <w:r w:rsidRPr="00481D2D">
        <w:rPr>
          <w:lang w:eastAsia="ja-JP"/>
        </w:rPr>
        <w:t>Credentials</w:t>
      </w:r>
    </w:p>
    <w:p w14:paraId="33F68857" w14:textId="77777777" w:rsidR="004901E7" w:rsidRPr="00481D2D" w:rsidRDefault="004901E7" w:rsidP="004901E7">
      <w:pPr>
        <w:pStyle w:val="EW"/>
      </w:pPr>
      <w:r w:rsidRPr="00481D2D">
        <w:t>IMEI</w:t>
      </w:r>
      <w:r w:rsidRPr="00481D2D">
        <w:tab/>
        <w:t>International Mobile Equipment Identity</w:t>
      </w:r>
    </w:p>
    <w:p w14:paraId="13D94D8C" w14:textId="77777777" w:rsidR="00897956" w:rsidRPr="00481D2D" w:rsidRDefault="00897956">
      <w:pPr>
        <w:pStyle w:val="EW"/>
      </w:pPr>
      <w:r w:rsidRPr="00481D2D">
        <w:t>IMS</w:t>
      </w:r>
      <w:r w:rsidRPr="00481D2D">
        <w:tab/>
        <w:t>IP Multimedia core network Subsystem</w:t>
      </w:r>
    </w:p>
    <w:p w14:paraId="1280A278" w14:textId="77777777" w:rsidR="009F5A3F" w:rsidRPr="00481D2D" w:rsidRDefault="009F5A3F" w:rsidP="009F5A3F">
      <w:pPr>
        <w:pStyle w:val="EW"/>
      </w:pPr>
      <w:r w:rsidRPr="00481D2D">
        <w:t>IMS-AGW</w:t>
      </w:r>
      <w:r w:rsidRPr="00481D2D">
        <w:tab/>
        <w:t>IMS Access Gateway</w:t>
      </w:r>
    </w:p>
    <w:p w14:paraId="6BE58851" w14:textId="77777777" w:rsidR="000B46B6" w:rsidRPr="00481D2D" w:rsidRDefault="00897956">
      <w:pPr>
        <w:pStyle w:val="EW"/>
      </w:pPr>
      <w:r w:rsidRPr="00481D2D">
        <w:t>IMS-</w:t>
      </w:r>
      <w:smartTag w:uri="urn:schemas-microsoft-com:office:smarttags" w:element="stockticker">
        <w:r w:rsidRPr="00481D2D">
          <w:t>ALG</w:t>
        </w:r>
      </w:smartTag>
      <w:r w:rsidRPr="00481D2D">
        <w:tab/>
        <w:t>IMS Application Level Gateway</w:t>
      </w:r>
    </w:p>
    <w:p w14:paraId="5FAB8A81" w14:textId="77777777" w:rsidR="00897956" w:rsidRPr="00481D2D" w:rsidRDefault="00897956">
      <w:pPr>
        <w:pStyle w:val="EW"/>
      </w:pPr>
      <w:smartTag w:uri="urn:schemas-microsoft-com:office:smarttags" w:element="stockticker">
        <w:r w:rsidRPr="00481D2D">
          <w:t>IMSI</w:t>
        </w:r>
      </w:smartTag>
      <w:r w:rsidRPr="00481D2D">
        <w:tab/>
        <w:t>International Mobile Subscriber Identity</w:t>
      </w:r>
    </w:p>
    <w:p w14:paraId="52ED5319" w14:textId="77777777" w:rsidR="00717796" w:rsidRPr="00481D2D" w:rsidRDefault="00717796" w:rsidP="00717796">
      <w:pPr>
        <w:pStyle w:val="EW"/>
      </w:pPr>
      <w:proofErr w:type="spellStart"/>
      <w:r w:rsidRPr="00481D2D">
        <w:rPr>
          <w:bCs/>
        </w:rPr>
        <w:t>IMSVoPS</w:t>
      </w:r>
      <w:proofErr w:type="spellEnd"/>
      <w:r w:rsidRPr="00481D2D">
        <w:tab/>
        <w:t>IMS Voice over PS Session</w:t>
      </w:r>
    </w:p>
    <w:p w14:paraId="7599D6EC" w14:textId="77777777" w:rsidR="00897956" w:rsidRPr="00481D2D" w:rsidRDefault="00897956">
      <w:pPr>
        <w:pStyle w:val="EW"/>
      </w:pPr>
      <w:r w:rsidRPr="00481D2D">
        <w:rPr>
          <w:lang w:eastAsia="ja-JP"/>
        </w:rPr>
        <w:t>IOI</w:t>
      </w:r>
      <w:r w:rsidRPr="00481D2D">
        <w:rPr>
          <w:lang w:eastAsia="ja-JP"/>
        </w:rPr>
        <w:tab/>
        <w:t>Inter Operator Identifier</w:t>
      </w:r>
    </w:p>
    <w:p w14:paraId="29D70AB4" w14:textId="77777777" w:rsidR="00897956" w:rsidRPr="00481D2D" w:rsidRDefault="00897956">
      <w:pPr>
        <w:pStyle w:val="EW"/>
      </w:pPr>
      <w:r w:rsidRPr="00481D2D">
        <w:t>IP</w:t>
      </w:r>
      <w:r w:rsidRPr="00481D2D">
        <w:tab/>
        <w:t>Internet Protocol</w:t>
      </w:r>
    </w:p>
    <w:p w14:paraId="39C275AE" w14:textId="77777777" w:rsidR="00897956" w:rsidRPr="00481D2D" w:rsidRDefault="00897956">
      <w:pPr>
        <w:pStyle w:val="EW"/>
      </w:pPr>
      <w:r w:rsidRPr="00481D2D">
        <w:t>IP-CAN</w:t>
      </w:r>
      <w:r w:rsidRPr="00481D2D">
        <w:tab/>
        <w:t>IP-Connectivity Access Network</w:t>
      </w:r>
    </w:p>
    <w:p w14:paraId="74296954" w14:textId="77777777" w:rsidR="00897956" w:rsidRPr="00481D2D" w:rsidRDefault="00897956">
      <w:pPr>
        <w:pStyle w:val="EW"/>
      </w:pPr>
      <w:r w:rsidRPr="00481D2D">
        <w:t>IPsec</w:t>
      </w:r>
      <w:r w:rsidRPr="00481D2D">
        <w:tab/>
        <w:t>IP security</w:t>
      </w:r>
    </w:p>
    <w:p w14:paraId="73BAA28A" w14:textId="77777777" w:rsidR="00897956" w:rsidRPr="00481D2D" w:rsidRDefault="00897956">
      <w:pPr>
        <w:pStyle w:val="EW"/>
      </w:pPr>
      <w:r w:rsidRPr="00481D2D">
        <w:t>IPv4</w:t>
      </w:r>
      <w:r w:rsidRPr="00481D2D">
        <w:tab/>
        <w:t>Internet Protocol version 4</w:t>
      </w:r>
    </w:p>
    <w:p w14:paraId="59FA7F0B" w14:textId="77777777" w:rsidR="00897956" w:rsidRPr="00481D2D" w:rsidRDefault="00897956">
      <w:pPr>
        <w:pStyle w:val="EW"/>
      </w:pPr>
      <w:r w:rsidRPr="00481D2D">
        <w:t>IPv6</w:t>
      </w:r>
      <w:r w:rsidRPr="00481D2D">
        <w:tab/>
        <w:t>Internet Protocol version 6</w:t>
      </w:r>
    </w:p>
    <w:p w14:paraId="79E8AD06" w14:textId="77777777" w:rsidR="00897956" w:rsidRPr="00481D2D" w:rsidRDefault="00897956">
      <w:pPr>
        <w:pStyle w:val="EW"/>
      </w:pPr>
      <w:r w:rsidRPr="00481D2D">
        <w:t>ISC</w:t>
      </w:r>
      <w:r w:rsidRPr="00481D2D">
        <w:tab/>
        <w:t>IP Multimedia Subsystem Service Control</w:t>
      </w:r>
    </w:p>
    <w:p w14:paraId="6E42ABD3" w14:textId="77777777" w:rsidR="00897956" w:rsidRPr="00481D2D" w:rsidRDefault="00897956">
      <w:pPr>
        <w:pStyle w:val="EW"/>
      </w:pPr>
      <w:r w:rsidRPr="00481D2D">
        <w:t>ISIM</w:t>
      </w:r>
      <w:r w:rsidRPr="00481D2D">
        <w:tab/>
        <w:t>IM Subscriber Identity Module</w:t>
      </w:r>
    </w:p>
    <w:p w14:paraId="0EC6A62E" w14:textId="77777777" w:rsidR="00897956" w:rsidRPr="00481D2D" w:rsidRDefault="00897956">
      <w:pPr>
        <w:pStyle w:val="EW"/>
      </w:pPr>
      <w:r w:rsidRPr="00481D2D">
        <w:t>I-WLAN</w:t>
      </w:r>
      <w:r w:rsidRPr="00481D2D">
        <w:tab/>
        <w:t>Interworking – WLAN</w:t>
      </w:r>
    </w:p>
    <w:p w14:paraId="75E1F52B" w14:textId="77777777" w:rsidR="00897956" w:rsidRPr="00481D2D" w:rsidRDefault="00897956">
      <w:pPr>
        <w:pStyle w:val="EW"/>
      </w:pPr>
      <w:r w:rsidRPr="00481D2D">
        <w:t>IWF</w:t>
      </w:r>
      <w:r w:rsidRPr="00481D2D">
        <w:tab/>
        <w:t>Interworking Function</w:t>
      </w:r>
    </w:p>
    <w:p w14:paraId="7887773E" w14:textId="77777777" w:rsidR="0084163B" w:rsidRPr="00481D2D" w:rsidRDefault="0084163B" w:rsidP="0084163B">
      <w:pPr>
        <w:pStyle w:val="EW"/>
      </w:pPr>
      <w:r w:rsidRPr="00481D2D">
        <w:t>KMS</w:t>
      </w:r>
      <w:r w:rsidRPr="00481D2D">
        <w:tab/>
        <w:t>Key Management Service</w:t>
      </w:r>
    </w:p>
    <w:p w14:paraId="7FF672D7" w14:textId="77777777" w:rsidR="00897956" w:rsidRPr="00481D2D" w:rsidRDefault="00897956">
      <w:pPr>
        <w:pStyle w:val="EW"/>
      </w:pPr>
      <w:r w:rsidRPr="00481D2D">
        <w:t>LRF</w:t>
      </w:r>
      <w:r w:rsidRPr="00481D2D">
        <w:tab/>
        <w:t>Location Retrieval Function</w:t>
      </w:r>
    </w:p>
    <w:p w14:paraId="2CA0A2E9" w14:textId="77777777" w:rsidR="00897956" w:rsidRPr="00481D2D" w:rsidRDefault="00897956">
      <w:pPr>
        <w:pStyle w:val="EW"/>
      </w:pPr>
      <w:r w:rsidRPr="00481D2D">
        <w:t>m</w:t>
      </w:r>
      <w:r w:rsidRPr="00481D2D">
        <w:tab/>
        <w:t>mandatory</w:t>
      </w:r>
    </w:p>
    <w:p w14:paraId="2996816A" w14:textId="77777777" w:rsidR="00897956" w:rsidRPr="00481D2D" w:rsidRDefault="00897956">
      <w:pPr>
        <w:pStyle w:val="EW"/>
      </w:pPr>
      <w:smartTag w:uri="urn:schemas-microsoft-com:office:smarttags" w:element="stockticker">
        <w:r w:rsidRPr="00481D2D">
          <w:t>MAC</w:t>
        </w:r>
      </w:smartTag>
      <w:r w:rsidRPr="00481D2D">
        <w:tab/>
        <w:t>Message Authentication Code</w:t>
      </w:r>
    </w:p>
    <w:p w14:paraId="0DEF7EE7" w14:textId="77777777" w:rsidR="003A5263" w:rsidRPr="00481D2D" w:rsidRDefault="003A5263" w:rsidP="003A5263">
      <w:pPr>
        <w:pStyle w:val="EW"/>
      </w:pPr>
      <w:r w:rsidRPr="00481D2D">
        <w:t>MBR</w:t>
      </w:r>
      <w:r w:rsidRPr="00481D2D">
        <w:tab/>
        <w:t>Maximum guaranteed Bit Rate</w:t>
      </w:r>
    </w:p>
    <w:p w14:paraId="37E40AA8" w14:textId="77777777" w:rsidR="00897956" w:rsidRPr="00481D2D" w:rsidRDefault="00897956">
      <w:pPr>
        <w:pStyle w:val="EW"/>
      </w:pPr>
      <w:smartTag w:uri="urn:schemas-microsoft-com:office:smarttags" w:element="stockticker">
        <w:r w:rsidRPr="00481D2D">
          <w:t>MCC</w:t>
        </w:r>
      </w:smartTag>
      <w:r w:rsidRPr="00481D2D">
        <w:tab/>
        <w:t>Mobile Country Code</w:t>
      </w:r>
    </w:p>
    <w:p w14:paraId="4279A559" w14:textId="77777777" w:rsidR="00324A91" w:rsidRPr="00481D2D" w:rsidRDefault="00324A91" w:rsidP="00324A91">
      <w:pPr>
        <w:pStyle w:val="EW"/>
      </w:pPr>
      <w:r w:rsidRPr="00481D2D">
        <w:t>MCPTT</w:t>
      </w:r>
      <w:r w:rsidRPr="00481D2D">
        <w:tab/>
        <w:t>Mission Critical Push To Talk</w:t>
      </w:r>
    </w:p>
    <w:p w14:paraId="4FC92AC3" w14:textId="77777777" w:rsidR="008515D9" w:rsidRPr="00481D2D" w:rsidRDefault="008515D9" w:rsidP="00324A91">
      <w:pPr>
        <w:pStyle w:val="EW"/>
      </w:pPr>
      <w:r w:rsidRPr="00481D2D">
        <w:t>MEID</w:t>
      </w:r>
      <w:r w:rsidRPr="00481D2D">
        <w:tab/>
        <w:t xml:space="preserve">Mobile Equipment </w:t>
      </w:r>
      <w:proofErr w:type="spellStart"/>
      <w:r w:rsidRPr="00481D2D">
        <w:t>IDentity</w:t>
      </w:r>
      <w:proofErr w:type="spellEnd"/>
    </w:p>
    <w:p w14:paraId="737A561A" w14:textId="77777777" w:rsidR="00897956" w:rsidRPr="00481D2D" w:rsidRDefault="00897956">
      <w:pPr>
        <w:pStyle w:val="EW"/>
      </w:pPr>
      <w:r w:rsidRPr="00481D2D">
        <w:t>MGCF</w:t>
      </w:r>
      <w:r w:rsidRPr="00481D2D">
        <w:tab/>
        <w:t>Media Gateway Control Function</w:t>
      </w:r>
    </w:p>
    <w:p w14:paraId="3746066D" w14:textId="77777777" w:rsidR="00897956" w:rsidRPr="00481D2D" w:rsidRDefault="00897956">
      <w:pPr>
        <w:pStyle w:val="EW"/>
      </w:pPr>
      <w:r w:rsidRPr="00481D2D">
        <w:t>MGW</w:t>
      </w:r>
      <w:r w:rsidRPr="00481D2D">
        <w:tab/>
        <w:t>Media Gateway</w:t>
      </w:r>
    </w:p>
    <w:p w14:paraId="14715B7E" w14:textId="77777777" w:rsidR="00897956" w:rsidRDefault="00897956">
      <w:pPr>
        <w:pStyle w:val="EW"/>
      </w:pPr>
      <w:smartTag w:uri="urn:schemas-microsoft-com:office:smarttags" w:element="stockticker">
        <w:r w:rsidRPr="00481D2D">
          <w:t>MNC</w:t>
        </w:r>
      </w:smartTag>
      <w:r w:rsidRPr="00481D2D">
        <w:tab/>
        <w:t>Mobile Network Code</w:t>
      </w:r>
    </w:p>
    <w:p w14:paraId="5BCFA6B8" w14:textId="77777777" w:rsidR="00DA27D0" w:rsidRPr="00481D2D" w:rsidRDefault="00DA27D0">
      <w:pPr>
        <w:pStyle w:val="EW"/>
        <w:rPr>
          <w:lang w:eastAsia="zh-CN"/>
        </w:rPr>
      </w:pPr>
      <w:r>
        <w:t>MF</w:t>
      </w:r>
      <w:r>
        <w:tab/>
        <w:t>Media Function</w:t>
      </w:r>
    </w:p>
    <w:p w14:paraId="483BD8A7" w14:textId="77777777" w:rsidR="00A711AD" w:rsidRPr="00481D2D" w:rsidRDefault="00A711AD" w:rsidP="00A711AD">
      <w:pPr>
        <w:pStyle w:val="EW"/>
      </w:pPr>
      <w:r w:rsidRPr="00481D2D">
        <w:t>MRB</w:t>
      </w:r>
      <w:r w:rsidRPr="00481D2D">
        <w:tab/>
        <w:t>Media Resource Broker</w:t>
      </w:r>
    </w:p>
    <w:p w14:paraId="3AF36984" w14:textId="77777777" w:rsidR="00897956" w:rsidRPr="00481D2D" w:rsidRDefault="00897956">
      <w:pPr>
        <w:pStyle w:val="EW"/>
      </w:pPr>
      <w:r w:rsidRPr="00481D2D">
        <w:t>MRFC</w:t>
      </w:r>
      <w:r w:rsidRPr="00481D2D">
        <w:tab/>
        <w:t>Multimedia Resource Function Controller</w:t>
      </w:r>
    </w:p>
    <w:p w14:paraId="2723C78B" w14:textId="77777777" w:rsidR="00897956" w:rsidRPr="00481D2D" w:rsidRDefault="00897956">
      <w:pPr>
        <w:pStyle w:val="EW"/>
      </w:pPr>
      <w:r w:rsidRPr="00481D2D">
        <w:t>MRFP</w:t>
      </w:r>
      <w:r w:rsidRPr="00481D2D">
        <w:tab/>
        <w:t>Multimedia Resource Function Processor</w:t>
      </w:r>
    </w:p>
    <w:p w14:paraId="22AAEA20" w14:textId="77777777" w:rsidR="004226D6" w:rsidRPr="00481D2D" w:rsidRDefault="004226D6" w:rsidP="004226D6">
      <w:pPr>
        <w:pStyle w:val="EW"/>
      </w:pPr>
      <w:smartTag w:uri="urn:schemas-microsoft-com:office:smarttags" w:element="stockticker">
        <w:r w:rsidRPr="00481D2D">
          <w:t>MSC</w:t>
        </w:r>
      </w:smartTag>
      <w:r w:rsidRPr="00481D2D">
        <w:tab/>
        <w:t>Mobile-services Switching Centre</w:t>
      </w:r>
    </w:p>
    <w:p w14:paraId="11E4A42C" w14:textId="77777777" w:rsidR="00275D3E" w:rsidRPr="00481D2D" w:rsidRDefault="00275D3E" w:rsidP="00275D3E">
      <w:pPr>
        <w:pStyle w:val="EW"/>
      </w:pPr>
      <w:r w:rsidRPr="00481D2D">
        <w:t>MSD</w:t>
      </w:r>
      <w:r w:rsidRPr="00481D2D">
        <w:tab/>
        <w:t>Minimum Set of emergency related Data</w:t>
      </w:r>
    </w:p>
    <w:p w14:paraId="0B7AD799" w14:textId="77777777" w:rsidR="004926D0" w:rsidRPr="00481D2D" w:rsidRDefault="004926D0" w:rsidP="004926D0">
      <w:pPr>
        <w:pStyle w:val="EW"/>
      </w:pPr>
      <w:r w:rsidRPr="00481D2D">
        <w:t>MSRP</w:t>
      </w:r>
      <w:r w:rsidRPr="00481D2D">
        <w:tab/>
        <w:t>Message Session Relay Protocol</w:t>
      </w:r>
    </w:p>
    <w:p w14:paraId="02ADB11F" w14:textId="77777777" w:rsidR="00897956" w:rsidRPr="00481D2D" w:rsidRDefault="00897956">
      <w:pPr>
        <w:pStyle w:val="EW"/>
      </w:pPr>
      <w:r w:rsidRPr="00481D2D">
        <w:t>n/a</w:t>
      </w:r>
      <w:r w:rsidRPr="00481D2D">
        <w:tab/>
        <w:t>not applicable</w:t>
      </w:r>
    </w:p>
    <w:p w14:paraId="5C70B000" w14:textId="77777777" w:rsidR="00897956" w:rsidRPr="00481D2D" w:rsidRDefault="00897956" w:rsidP="005D46C4">
      <w:pPr>
        <w:pStyle w:val="EW"/>
      </w:pPr>
      <w:r w:rsidRPr="00481D2D">
        <w:t>NAI</w:t>
      </w:r>
      <w:r w:rsidRPr="00481D2D">
        <w:tab/>
        <w:t>Network Access Identifier</w:t>
      </w:r>
    </w:p>
    <w:p w14:paraId="6A1CE39D" w14:textId="77777777" w:rsidR="00897956" w:rsidRPr="00481D2D" w:rsidRDefault="00897956">
      <w:pPr>
        <w:pStyle w:val="EW"/>
      </w:pPr>
      <w:smartTag w:uri="urn:schemas-microsoft-com:office:smarttags" w:element="stockticker">
        <w:r w:rsidRPr="00481D2D">
          <w:t>NA</w:t>
        </w:r>
      </w:smartTag>
      <w:r w:rsidRPr="00481D2D">
        <w:t>(P)T</w:t>
      </w:r>
      <w:r w:rsidRPr="00481D2D">
        <w:tab/>
        <w:t>Network Address (and Port) Translation</w:t>
      </w:r>
    </w:p>
    <w:p w14:paraId="7154F94A" w14:textId="77777777" w:rsidR="00897956" w:rsidRPr="00481D2D" w:rsidRDefault="00897956">
      <w:pPr>
        <w:pStyle w:val="EW"/>
      </w:pPr>
      <w:r w:rsidRPr="00481D2D">
        <w:t>NASS</w:t>
      </w:r>
      <w:r w:rsidRPr="00481D2D">
        <w:tab/>
        <w:t>Network Attachment Subsystem</w:t>
      </w:r>
    </w:p>
    <w:p w14:paraId="63EC845E" w14:textId="77777777" w:rsidR="00897956" w:rsidRPr="00481D2D" w:rsidRDefault="00897956">
      <w:pPr>
        <w:pStyle w:val="EW"/>
      </w:pPr>
      <w:smartTag w:uri="urn:schemas-microsoft-com:office:smarttags" w:element="stockticker">
        <w:r w:rsidRPr="00481D2D">
          <w:t>NAT</w:t>
        </w:r>
      </w:smartTag>
      <w:r w:rsidRPr="00481D2D">
        <w:tab/>
        <w:t>Network Address Translation</w:t>
      </w:r>
    </w:p>
    <w:p w14:paraId="039EE6FD" w14:textId="77777777" w:rsidR="00A47ADA" w:rsidRPr="00481D2D" w:rsidRDefault="00A47ADA" w:rsidP="00A47ADA">
      <w:pPr>
        <w:pStyle w:val="EW"/>
      </w:pPr>
      <w:smartTag w:uri="urn:schemas-microsoft-com:office:smarttags" w:element="stockticker">
        <w:r w:rsidRPr="00481D2D">
          <w:t>NCC</w:t>
        </w:r>
      </w:smartTag>
      <w:r w:rsidRPr="00481D2D">
        <w:tab/>
        <w:t xml:space="preserve">Network Control </w:t>
      </w:r>
      <w:proofErr w:type="spellStart"/>
      <w:r w:rsidRPr="00481D2D">
        <w:t>Center</w:t>
      </w:r>
      <w:proofErr w:type="spellEnd"/>
    </w:p>
    <w:p w14:paraId="02102D6A" w14:textId="77777777" w:rsidR="00A47ADA" w:rsidRPr="00481D2D" w:rsidRDefault="00A47ADA" w:rsidP="00A47ADA">
      <w:pPr>
        <w:pStyle w:val="EW"/>
      </w:pPr>
      <w:smartTag w:uri="urn:schemas-microsoft-com:office:smarttags" w:element="stockticker">
        <w:r w:rsidRPr="00481D2D">
          <w:t>NCC</w:t>
        </w:r>
      </w:smartTag>
      <w:r w:rsidRPr="00481D2D">
        <w:t>_ID</w:t>
      </w:r>
      <w:r w:rsidRPr="00481D2D">
        <w:tab/>
        <w:t xml:space="preserve">Network Control </w:t>
      </w:r>
      <w:proofErr w:type="spellStart"/>
      <w:r w:rsidRPr="00481D2D">
        <w:t>Center</w:t>
      </w:r>
      <w:proofErr w:type="spellEnd"/>
      <w:r w:rsidRPr="00481D2D">
        <w:t xml:space="preserve"> Identifier</w:t>
      </w:r>
    </w:p>
    <w:p w14:paraId="41AAE325" w14:textId="77777777" w:rsidR="00030760" w:rsidRPr="00481D2D" w:rsidRDefault="00030760" w:rsidP="00030760">
      <w:pPr>
        <w:pStyle w:val="EW"/>
      </w:pPr>
      <w:r w:rsidRPr="00481D2D">
        <w:t>NID</w:t>
      </w:r>
      <w:r w:rsidRPr="00481D2D">
        <w:tab/>
        <w:t>Network Identifier</w:t>
      </w:r>
    </w:p>
    <w:p w14:paraId="53D8DFA7" w14:textId="77777777" w:rsidR="006F0F50" w:rsidRPr="00481D2D" w:rsidRDefault="006F0F50" w:rsidP="006F0F50">
      <w:pPr>
        <w:pStyle w:val="EW"/>
      </w:pPr>
      <w:r w:rsidRPr="00481D2D">
        <w:t>NP</w:t>
      </w:r>
      <w:r w:rsidRPr="00481D2D">
        <w:tab/>
        <w:t>Number Portability</w:t>
      </w:r>
    </w:p>
    <w:p w14:paraId="4208F903" w14:textId="77777777" w:rsidR="00897956" w:rsidRPr="00481D2D" w:rsidRDefault="00897956">
      <w:pPr>
        <w:pStyle w:val="EW"/>
      </w:pPr>
      <w:r w:rsidRPr="00481D2D">
        <w:t>o</w:t>
      </w:r>
      <w:r w:rsidRPr="00481D2D">
        <w:tab/>
        <w:t>optional</w:t>
      </w:r>
    </w:p>
    <w:p w14:paraId="6D45BEC8" w14:textId="77777777" w:rsidR="00897956" w:rsidRPr="00481D2D" w:rsidRDefault="00897956">
      <w:pPr>
        <w:pStyle w:val="EW"/>
      </w:pPr>
      <w:r w:rsidRPr="00481D2D">
        <w:t>OCF</w:t>
      </w:r>
      <w:r w:rsidRPr="00481D2D">
        <w:tab/>
        <w:t>Online Charging Function</w:t>
      </w:r>
    </w:p>
    <w:p w14:paraId="27B4DE91" w14:textId="77777777" w:rsidR="00E301E2" w:rsidRPr="00481D2D" w:rsidRDefault="00E301E2" w:rsidP="00032FD6">
      <w:pPr>
        <w:pStyle w:val="EW"/>
      </w:pPr>
      <w:r w:rsidRPr="00481D2D">
        <w:t>OLI</w:t>
      </w:r>
      <w:r w:rsidRPr="00481D2D">
        <w:tab/>
        <w:t>Originating Line Information</w:t>
      </w:r>
    </w:p>
    <w:p w14:paraId="60CB2755" w14:textId="77777777" w:rsidR="00BF3D32" w:rsidRPr="00481D2D" w:rsidRDefault="00BF3D32" w:rsidP="00BF3D32">
      <w:pPr>
        <w:pStyle w:val="EW"/>
      </w:pPr>
      <w:r w:rsidRPr="00481D2D">
        <w:t>OMR</w:t>
      </w:r>
      <w:r w:rsidRPr="00481D2D">
        <w:tab/>
        <w:t>Optimal Media Routeing</w:t>
      </w:r>
    </w:p>
    <w:p w14:paraId="6CB0CCBB" w14:textId="77777777" w:rsidR="008E646D" w:rsidRPr="00481D2D" w:rsidRDefault="003A5263" w:rsidP="008E646D">
      <w:pPr>
        <w:pStyle w:val="EW"/>
      </w:pPr>
      <w:smartTag w:uri="urn:schemas-microsoft-com:office:smarttags" w:element="stockticker">
        <w:r w:rsidRPr="00481D2D">
          <w:t>PCC</w:t>
        </w:r>
      </w:smartTag>
      <w:r w:rsidRPr="00481D2D">
        <w:tab/>
        <w:t>Policy and Charging Control</w:t>
      </w:r>
    </w:p>
    <w:p w14:paraId="55AB0E81" w14:textId="77777777" w:rsidR="003A5263" w:rsidRPr="00481D2D" w:rsidRDefault="008E646D" w:rsidP="008E646D">
      <w:pPr>
        <w:pStyle w:val="EW"/>
      </w:pPr>
      <w:r w:rsidRPr="00481D2D">
        <w:t>PCF</w:t>
      </w:r>
      <w:r w:rsidRPr="00481D2D">
        <w:tab/>
        <w:t>Policy Control Function</w:t>
      </w:r>
    </w:p>
    <w:p w14:paraId="1E584C59" w14:textId="77777777" w:rsidR="003679CA" w:rsidRPr="00481D2D" w:rsidRDefault="003679CA" w:rsidP="003679CA">
      <w:pPr>
        <w:pStyle w:val="EW"/>
      </w:pPr>
      <w:r w:rsidRPr="00481D2D">
        <w:t>PCO</w:t>
      </w:r>
      <w:r w:rsidRPr="00481D2D">
        <w:tab/>
        <w:t>Protocol Configuration Options</w:t>
      </w:r>
    </w:p>
    <w:p w14:paraId="3C75B1DF" w14:textId="77777777" w:rsidR="00032FD6" w:rsidRPr="00481D2D" w:rsidRDefault="00032FD6" w:rsidP="00032FD6">
      <w:pPr>
        <w:pStyle w:val="EW"/>
      </w:pPr>
      <w:r w:rsidRPr="00481D2D">
        <w:t>PCRF</w:t>
      </w:r>
      <w:r w:rsidRPr="00481D2D">
        <w:tab/>
        <w:t>Policy and Charging Rules Function</w:t>
      </w:r>
    </w:p>
    <w:p w14:paraId="0A35930E" w14:textId="77777777" w:rsidR="00897956" w:rsidRPr="00481D2D" w:rsidRDefault="00897956">
      <w:pPr>
        <w:pStyle w:val="EW"/>
      </w:pPr>
      <w:r w:rsidRPr="00481D2D">
        <w:t>P-CSCF</w:t>
      </w:r>
      <w:r w:rsidRPr="00481D2D">
        <w:tab/>
        <w:t>Proxy CSCF</w:t>
      </w:r>
    </w:p>
    <w:p w14:paraId="445727CC" w14:textId="77777777" w:rsidR="00897956" w:rsidRPr="00481D2D" w:rsidRDefault="00897956">
      <w:pPr>
        <w:pStyle w:val="EW"/>
      </w:pPr>
      <w:smartTag w:uri="urn:schemas-microsoft-com:office:smarttags" w:element="stockticker">
        <w:r w:rsidRPr="00481D2D">
          <w:t>PDG</w:t>
        </w:r>
      </w:smartTag>
      <w:r w:rsidRPr="00481D2D">
        <w:tab/>
        <w:t>Packet Data Gateway</w:t>
      </w:r>
    </w:p>
    <w:p w14:paraId="5E9EA149" w14:textId="77777777" w:rsidR="00065DD8" w:rsidRPr="00481D2D" w:rsidRDefault="00065DD8" w:rsidP="00065DD8">
      <w:pPr>
        <w:pStyle w:val="EW"/>
      </w:pPr>
      <w:r w:rsidRPr="00481D2D">
        <w:t>PDN</w:t>
      </w:r>
      <w:r w:rsidRPr="00481D2D">
        <w:tab/>
        <w:t>Packet Data Network</w:t>
      </w:r>
    </w:p>
    <w:p w14:paraId="069E681B" w14:textId="77777777" w:rsidR="00897956" w:rsidRPr="00481D2D" w:rsidRDefault="00897956">
      <w:pPr>
        <w:pStyle w:val="EW"/>
      </w:pPr>
      <w:r w:rsidRPr="00481D2D">
        <w:t>PDP</w:t>
      </w:r>
      <w:r w:rsidRPr="00481D2D">
        <w:tab/>
        <w:t>Packet Data Protocol</w:t>
      </w:r>
    </w:p>
    <w:p w14:paraId="060C8D95" w14:textId="77777777" w:rsidR="00897956" w:rsidRPr="00481D2D" w:rsidRDefault="00897956">
      <w:pPr>
        <w:pStyle w:val="EW"/>
      </w:pPr>
      <w:r w:rsidRPr="00481D2D">
        <w:t>PDU</w:t>
      </w:r>
      <w:r w:rsidRPr="00481D2D">
        <w:tab/>
        <w:t>Protocol Data Unit</w:t>
      </w:r>
    </w:p>
    <w:p w14:paraId="2AA04254" w14:textId="77777777" w:rsidR="00065DD8" w:rsidRPr="00481D2D" w:rsidRDefault="00065DD8" w:rsidP="00065DD8">
      <w:pPr>
        <w:pStyle w:val="EW"/>
      </w:pPr>
      <w:r w:rsidRPr="00481D2D">
        <w:t>P-GW</w:t>
      </w:r>
      <w:r w:rsidRPr="00481D2D">
        <w:tab/>
        <w:t>PDN Gateway</w:t>
      </w:r>
    </w:p>
    <w:p w14:paraId="611D6901" w14:textId="77777777" w:rsidR="000B46B6" w:rsidRPr="00481D2D" w:rsidRDefault="0043341D" w:rsidP="00065DD8">
      <w:pPr>
        <w:pStyle w:val="EW"/>
      </w:pPr>
      <w:r w:rsidRPr="00481D2D">
        <w:t>PICS</w:t>
      </w:r>
      <w:r w:rsidRPr="00481D2D">
        <w:tab/>
        <w:t>Protocol Implementation Conformance Statement</w:t>
      </w:r>
    </w:p>
    <w:p w14:paraId="4052390F" w14:textId="77777777" w:rsidR="00D82C51" w:rsidRPr="00481D2D" w:rsidRDefault="00D82C51" w:rsidP="00D82C51">
      <w:pPr>
        <w:pStyle w:val="EW"/>
      </w:pPr>
      <w:r w:rsidRPr="00481D2D">
        <w:t>PIDF-LO</w:t>
      </w:r>
      <w:r w:rsidRPr="00481D2D">
        <w:tab/>
        <w:t>Presence Information Data Format Location Object</w:t>
      </w:r>
    </w:p>
    <w:p w14:paraId="2D63CB4B" w14:textId="77777777" w:rsidR="00897956" w:rsidRPr="00481D2D" w:rsidRDefault="00897956">
      <w:pPr>
        <w:pStyle w:val="EW"/>
      </w:pPr>
      <w:r w:rsidRPr="00481D2D">
        <w:t>PLMN</w:t>
      </w:r>
      <w:r w:rsidRPr="00481D2D">
        <w:tab/>
        <w:t>Public Land Mobile Network</w:t>
      </w:r>
    </w:p>
    <w:p w14:paraId="687AC3BA" w14:textId="77777777" w:rsidR="00897956" w:rsidRPr="00481D2D" w:rsidRDefault="00897956">
      <w:pPr>
        <w:pStyle w:val="EW"/>
      </w:pPr>
      <w:r w:rsidRPr="00481D2D">
        <w:t>PSAP</w:t>
      </w:r>
      <w:r w:rsidRPr="00481D2D">
        <w:tab/>
        <w:t>Public Safety Answering Point</w:t>
      </w:r>
    </w:p>
    <w:p w14:paraId="48B39B59" w14:textId="77777777" w:rsidR="00897956" w:rsidRPr="00481D2D" w:rsidRDefault="00897956">
      <w:pPr>
        <w:pStyle w:val="EW"/>
      </w:pPr>
      <w:r w:rsidRPr="00481D2D">
        <w:t>PSI</w:t>
      </w:r>
      <w:r w:rsidRPr="00481D2D">
        <w:tab/>
        <w:t>Public Service Identity</w:t>
      </w:r>
    </w:p>
    <w:p w14:paraId="2D5B8AF0" w14:textId="77777777" w:rsidR="00897956" w:rsidRPr="00481D2D" w:rsidRDefault="00897956">
      <w:pPr>
        <w:pStyle w:val="EW"/>
      </w:pPr>
      <w:r w:rsidRPr="00481D2D">
        <w:t>PSTN</w:t>
      </w:r>
      <w:r w:rsidRPr="00481D2D">
        <w:tab/>
        <w:t>Public Switched Telephone Network</w:t>
      </w:r>
    </w:p>
    <w:p w14:paraId="2BEDD85B" w14:textId="77777777" w:rsidR="00065DD8" w:rsidRPr="00481D2D" w:rsidRDefault="00065DD8" w:rsidP="00065DD8">
      <w:pPr>
        <w:pStyle w:val="EW"/>
      </w:pPr>
      <w:r w:rsidRPr="00481D2D">
        <w:t>QCI</w:t>
      </w:r>
      <w:r w:rsidRPr="00481D2D">
        <w:tab/>
        <w:t>QoS Class Identifier</w:t>
      </w:r>
    </w:p>
    <w:p w14:paraId="5E91D341" w14:textId="77777777" w:rsidR="00897956" w:rsidRPr="00481D2D" w:rsidRDefault="00897956">
      <w:pPr>
        <w:pStyle w:val="EW"/>
      </w:pPr>
      <w:r w:rsidRPr="00481D2D">
        <w:t>QoS</w:t>
      </w:r>
      <w:r w:rsidRPr="00481D2D">
        <w:tab/>
        <w:t>Quality of Service</w:t>
      </w:r>
    </w:p>
    <w:p w14:paraId="1B62474C" w14:textId="77777777" w:rsidR="00897956" w:rsidRPr="00481D2D" w:rsidRDefault="00897956">
      <w:pPr>
        <w:pStyle w:val="EW"/>
      </w:pPr>
      <w:smartTag w:uri="urn:schemas-microsoft-com:office:smarttags" w:element="stockticker">
        <w:r w:rsidRPr="00481D2D">
          <w:t>RAND</w:t>
        </w:r>
      </w:smartTag>
      <w:r w:rsidRPr="00481D2D">
        <w:tab/>
      </w:r>
      <w:proofErr w:type="spellStart"/>
      <w:r w:rsidRPr="00481D2D">
        <w:t>RANDom</w:t>
      </w:r>
      <w:proofErr w:type="spellEnd"/>
      <w:r w:rsidRPr="00481D2D">
        <w:t xml:space="preserve"> challenge</w:t>
      </w:r>
    </w:p>
    <w:p w14:paraId="2455EA8E" w14:textId="77777777" w:rsidR="00A47ADA" w:rsidRPr="00481D2D" w:rsidRDefault="00A47ADA" w:rsidP="00A47ADA">
      <w:pPr>
        <w:pStyle w:val="EW"/>
      </w:pPr>
      <w:r w:rsidRPr="00481D2D">
        <w:t>RCS</w:t>
      </w:r>
      <w:r w:rsidRPr="00481D2D">
        <w:tab/>
        <w:t>Return Channel via Satellite</w:t>
      </w:r>
    </w:p>
    <w:p w14:paraId="0F14090E" w14:textId="77777777" w:rsidR="00A47ADA" w:rsidRPr="00481D2D" w:rsidRDefault="00A47ADA" w:rsidP="00A47ADA">
      <w:pPr>
        <w:pStyle w:val="EW"/>
      </w:pPr>
      <w:r w:rsidRPr="00481D2D">
        <w:t>RCST</w:t>
      </w:r>
      <w:r w:rsidRPr="00481D2D">
        <w:tab/>
        <w:t>Return Channel via Satellite Terminal</w:t>
      </w:r>
    </w:p>
    <w:p w14:paraId="0EAC0BCC" w14:textId="77777777" w:rsidR="000A4C37" w:rsidRPr="00481D2D" w:rsidRDefault="00897956" w:rsidP="000A4C37">
      <w:pPr>
        <w:pStyle w:val="EW"/>
      </w:pPr>
      <w:smartTag w:uri="urn:schemas-microsoft-com:office:smarttags" w:element="stockticker">
        <w:r w:rsidRPr="00481D2D">
          <w:t>RES</w:t>
        </w:r>
      </w:smartTag>
      <w:r w:rsidRPr="00481D2D">
        <w:tab/>
      </w:r>
      <w:proofErr w:type="spellStart"/>
      <w:r w:rsidRPr="00481D2D">
        <w:t>RESponse</w:t>
      </w:r>
      <w:proofErr w:type="spellEnd"/>
    </w:p>
    <w:p w14:paraId="794D3CF0" w14:textId="77777777" w:rsidR="00897956" w:rsidRPr="00481D2D" w:rsidRDefault="000A4C37" w:rsidP="000A4C37">
      <w:pPr>
        <w:pStyle w:val="EW"/>
      </w:pPr>
      <w:r w:rsidRPr="00481D2D">
        <w:t>RLOS</w:t>
      </w:r>
      <w:r w:rsidRPr="00481D2D">
        <w:tab/>
        <w:t>Restricted Local Operator Services</w:t>
      </w:r>
    </w:p>
    <w:p w14:paraId="2327CD5B" w14:textId="77777777" w:rsidR="00897956" w:rsidRPr="00481D2D" w:rsidRDefault="00897956">
      <w:pPr>
        <w:pStyle w:val="EW"/>
      </w:pPr>
      <w:r w:rsidRPr="00481D2D">
        <w:t>RTCP</w:t>
      </w:r>
      <w:r w:rsidRPr="00481D2D">
        <w:tab/>
        <w:t>Real-time Transport Control Protocol</w:t>
      </w:r>
    </w:p>
    <w:p w14:paraId="48FDF3CD" w14:textId="77777777" w:rsidR="00897956" w:rsidRPr="00481D2D" w:rsidRDefault="00897956">
      <w:pPr>
        <w:pStyle w:val="EW"/>
      </w:pPr>
      <w:smartTag w:uri="urn:schemas-microsoft-com:office:smarttags" w:element="stockticker">
        <w:r w:rsidRPr="00481D2D">
          <w:t>RTP</w:t>
        </w:r>
      </w:smartTag>
      <w:r w:rsidRPr="00481D2D">
        <w:tab/>
        <w:t>Real-time Transport Protocol</w:t>
      </w:r>
    </w:p>
    <w:p w14:paraId="517ECDD9" w14:textId="77777777" w:rsidR="00F039FC" w:rsidRPr="00481D2D" w:rsidRDefault="00F039FC" w:rsidP="00F039FC">
      <w:pPr>
        <w:pStyle w:val="EW"/>
      </w:pPr>
      <w:r w:rsidRPr="00481D2D">
        <w:t>SAC</w:t>
      </w:r>
      <w:r w:rsidRPr="00481D2D">
        <w:tab/>
        <w:t>Service Area Code</w:t>
      </w:r>
    </w:p>
    <w:p w14:paraId="08ABD786" w14:textId="77777777" w:rsidR="00F039FC" w:rsidRPr="00481D2D" w:rsidRDefault="00F039FC" w:rsidP="00F039FC">
      <w:pPr>
        <w:pStyle w:val="EW"/>
      </w:pPr>
      <w:r w:rsidRPr="00481D2D">
        <w:t>SAI</w:t>
      </w:r>
      <w:r w:rsidRPr="00481D2D">
        <w:tab/>
        <w:t>Service Area Identifier</w:t>
      </w:r>
    </w:p>
    <w:p w14:paraId="4377F36A" w14:textId="77777777" w:rsidR="00543726" w:rsidRPr="00481D2D" w:rsidRDefault="00543726" w:rsidP="00543726">
      <w:pPr>
        <w:pStyle w:val="EW"/>
      </w:pPr>
      <w:r w:rsidRPr="00481D2D">
        <w:t>SBA</w:t>
      </w:r>
      <w:r w:rsidRPr="00481D2D">
        <w:tab/>
        <w:t>Service Based Architecture</w:t>
      </w:r>
    </w:p>
    <w:p w14:paraId="6BC20B23" w14:textId="77777777" w:rsidR="00543726" w:rsidRPr="00481D2D" w:rsidRDefault="00543726" w:rsidP="00543726">
      <w:pPr>
        <w:pStyle w:val="EW"/>
      </w:pPr>
      <w:r w:rsidRPr="00481D2D">
        <w:t>SBI</w:t>
      </w:r>
      <w:r w:rsidRPr="00481D2D">
        <w:tab/>
        <w:t>Service Based Interface</w:t>
      </w:r>
    </w:p>
    <w:p w14:paraId="0E32318F" w14:textId="77777777" w:rsidR="00897956" w:rsidRPr="00481D2D" w:rsidRDefault="00897956">
      <w:pPr>
        <w:pStyle w:val="EW"/>
      </w:pPr>
      <w:r w:rsidRPr="00481D2D">
        <w:t>S-CSCF</w:t>
      </w:r>
      <w:r w:rsidRPr="00481D2D">
        <w:tab/>
        <w:t>Serving CSCF</w:t>
      </w:r>
    </w:p>
    <w:p w14:paraId="36A3E788" w14:textId="77777777" w:rsidR="00A0633A" w:rsidRPr="00481D2D" w:rsidRDefault="00A0633A" w:rsidP="00A0633A">
      <w:pPr>
        <w:pStyle w:val="EW"/>
      </w:pPr>
      <w:r w:rsidRPr="00481D2D">
        <w:t>SCTP</w:t>
      </w:r>
      <w:r w:rsidRPr="00481D2D">
        <w:tab/>
        <w:t>Stream Control Transmission Protocol</w:t>
      </w:r>
    </w:p>
    <w:p w14:paraId="48F6292B" w14:textId="77777777" w:rsidR="0084163B" w:rsidRPr="00481D2D" w:rsidRDefault="0084163B" w:rsidP="0084163B">
      <w:pPr>
        <w:pStyle w:val="EW"/>
      </w:pPr>
      <w:r w:rsidRPr="00481D2D">
        <w:t>SDES</w:t>
      </w:r>
      <w:r w:rsidRPr="00481D2D">
        <w:tab/>
        <w:t>Session Description Protocol Security Descriptions for Media Streams</w:t>
      </w:r>
    </w:p>
    <w:p w14:paraId="26962B84" w14:textId="77777777" w:rsidR="00897956" w:rsidRPr="00481D2D" w:rsidRDefault="00897956">
      <w:pPr>
        <w:pStyle w:val="EW"/>
      </w:pPr>
      <w:r w:rsidRPr="00481D2D">
        <w:t>SDP</w:t>
      </w:r>
      <w:r w:rsidRPr="00481D2D">
        <w:tab/>
        <w:t>Session Description Protocol</w:t>
      </w:r>
    </w:p>
    <w:p w14:paraId="6A103913" w14:textId="77777777" w:rsidR="00F039FC" w:rsidRPr="00481D2D" w:rsidRDefault="00F039FC" w:rsidP="00F039FC">
      <w:pPr>
        <w:pStyle w:val="EW"/>
      </w:pPr>
      <w:r w:rsidRPr="00481D2D">
        <w:t>SDU</w:t>
      </w:r>
      <w:r w:rsidRPr="00481D2D">
        <w:tab/>
        <w:t>Service Data Unit</w:t>
      </w:r>
    </w:p>
    <w:p w14:paraId="0B6A6ABE" w14:textId="77777777" w:rsidR="00897956" w:rsidRPr="00481D2D" w:rsidRDefault="00897956">
      <w:pPr>
        <w:pStyle w:val="EW"/>
      </w:pPr>
      <w:r w:rsidRPr="00481D2D">
        <w:t>SIP</w:t>
      </w:r>
      <w:r w:rsidRPr="00481D2D">
        <w:tab/>
        <w:t>Session Initiation Protocol</w:t>
      </w:r>
    </w:p>
    <w:p w14:paraId="0C8DB087" w14:textId="77777777" w:rsidR="00897956" w:rsidRPr="00481D2D" w:rsidRDefault="00897956">
      <w:pPr>
        <w:pStyle w:val="EW"/>
      </w:pPr>
      <w:smartTag w:uri="urn:schemas-microsoft-com:office:smarttags" w:element="stockticker">
        <w:r w:rsidRPr="00481D2D">
          <w:t>SLF</w:t>
        </w:r>
      </w:smartTag>
      <w:r w:rsidRPr="00481D2D">
        <w:tab/>
        <w:t>Subscription Locator Function</w:t>
      </w:r>
    </w:p>
    <w:p w14:paraId="32B9D2AE" w14:textId="77777777" w:rsidR="00030760" w:rsidRPr="00481D2D" w:rsidRDefault="00030760" w:rsidP="00030760">
      <w:pPr>
        <w:pStyle w:val="EW"/>
      </w:pPr>
      <w:r w:rsidRPr="00481D2D">
        <w:t>SNPN</w:t>
      </w:r>
      <w:r w:rsidRPr="00481D2D">
        <w:tab/>
        <w:t>Stand-alone Non-Public Network</w:t>
      </w:r>
    </w:p>
    <w:p w14:paraId="1DD43A6D" w14:textId="77777777" w:rsidR="004901E7" w:rsidRPr="00481D2D" w:rsidRDefault="004901E7" w:rsidP="004901E7">
      <w:pPr>
        <w:pStyle w:val="EW"/>
      </w:pPr>
      <w:smartTag w:uri="urn:schemas-microsoft-com:office:smarttags" w:element="stockticker">
        <w:r w:rsidRPr="00481D2D">
          <w:t>SNR</w:t>
        </w:r>
      </w:smartTag>
      <w:r w:rsidRPr="00481D2D">
        <w:tab/>
        <w:t>Serial Number</w:t>
      </w:r>
    </w:p>
    <w:p w14:paraId="71D21992" w14:textId="77777777" w:rsidR="00897956" w:rsidRPr="00481D2D" w:rsidRDefault="00897956">
      <w:pPr>
        <w:pStyle w:val="EW"/>
      </w:pPr>
      <w:r w:rsidRPr="00481D2D">
        <w:t>SQN</w:t>
      </w:r>
      <w:r w:rsidRPr="00481D2D">
        <w:tab/>
      </w:r>
      <w:proofErr w:type="spellStart"/>
      <w:r w:rsidRPr="00481D2D">
        <w:t>SeQuence</w:t>
      </w:r>
      <w:proofErr w:type="spellEnd"/>
      <w:r w:rsidRPr="00481D2D">
        <w:t xml:space="preserve"> Number</w:t>
      </w:r>
    </w:p>
    <w:p w14:paraId="242BFC2A" w14:textId="77777777" w:rsidR="00481095" w:rsidRPr="00481D2D" w:rsidRDefault="00481095" w:rsidP="00481095">
      <w:pPr>
        <w:pStyle w:val="EW"/>
      </w:pPr>
      <w:r w:rsidRPr="00481D2D">
        <w:t>SRVCC</w:t>
      </w:r>
      <w:r w:rsidRPr="00481D2D">
        <w:tab/>
        <w:t>Single Radio Voice Call Continuity</w:t>
      </w:r>
    </w:p>
    <w:p w14:paraId="46759021" w14:textId="77777777" w:rsidR="00DB4BE9" w:rsidRPr="00481D2D" w:rsidRDefault="00DB4BE9" w:rsidP="00DB4BE9">
      <w:pPr>
        <w:pStyle w:val="EW"/>
      </w:pPr>
      <w:r w:rsidRPr="00481D2D">
        <w:t>STUN</w:t>
      </w:r>
      <w:r w:rsidRPr="00481D2D">
        <w:tab/>
        <w:t xml:space="preserve">Session Traversal Utilities for </w:t>
      </w:r>
      <w:smartTag w:uri="urn:schemas-microsoft-com:office:smarttags" w:element="stockticker">
        <w:r w:rsidRPr="00481D2D">
          <w:t>NAT</w:t>
        </w:r>
      </w:smartTag>
    </w:p>
    <w:p w14:paraId="272716A9" w14:textId="77777777" w:rsidR="00A47ADA" w:rsidRPr="00481D2D" w:rsidRDefault="00A47ADA" w:rsidP="00A47ADA">
      <w:pPr>
        <w:pStyle w:val="EW"/>
      </w:pPr>
      <w:r w:rsidRPr="00481D2D">
        <w:t>SVN</w:t>
      </w:r>
      <w:r w:rsidRPr="00481D2D">
        <w:tab/>
        <w:t>Satellite Virtual Network</w:t>
      </w:r>
    </w:p>
    <w:p w14:paraId="219D0E9D" w14:textId="77777777" w:rsidR="00A47ADA" w:rsidRPr="00481D2D" w:rsidRDefault="00A47ADA" w:rsidP="00A47ADA">
      <w:pPr>
        <w:pStyle w:val="EW"/>
      </w:pPr>
      <w:r w:rsidRPr="00481D2D">
        <w:t>SVN-</w:t>
      </w:r>
      <w:smartTag w:uri="urn:schemas-microsoft-com:office:smarttags" w:element="stockticker">
        <w:r w:rsidRPr="00481D2D">
          <w:t>MAC</w:t>
        </w:r>
      </w:smartTag>
      <w:r w:rsidRPr="00481D2D">
        <w:tab/>
        <w:t>SVN Medium Access Control label</w:t>
      </w:r>
    </w:p>
    <w:p w14:paraId="21465FE0" w14:textId="77777777" w:rsidR="004901E7" w:rsidRPr="00481D2D" w:rsidRDefault="004901E7" w:rsidP="004901E7">
      <w:pPr>
        <w:pStyle w:val="EW"/>
      </w:pPr>
      <w:smartTag w:uri="urn:schemas-microsoft-com:office:smarttags" w:element="stockticker">
        <w:r w:rsidRPr="00481D2D">
          <w:t>TAC</w:t>
        </w:r>
      </w:smartTag>
      <w:r w:rsidRPr="00481D2D">
        <w:tab/>
        <w:t>Type Approval Code</w:t>
      </w:r>
    </w:p>
    <w:p w14:paraId="23D8C8C0" w14:textId="77777777" w:rsidR="008C51E1" w:rsidRPr="00481D2D" w:rsidRDefault="008C51E1" w:rsidP="008C51E1">
      <w:pPr>
        <w:pStyle w:val="EW"/>
      </w:pPr>
      <w:r w:rsidRPr="00481D2D">
        <w:t>TFT</w:t>
      </w:r>
      <w:r w:rsidRPr="00481D2D">
        <w:tab/>
        <w:t>Traffic Flow Template</w:t>
      </w:r>
    </w:p>
    <w:p w14:paraId="4E9A4651" w14:textId="77777777" w:rsidR="005A0389" w:rsidRPr="00481D2D" w:rsidRDefault="005A0389" w:rsidP="005A0389">
      <w:pPr>
        <w:pStyle w:val="EW"/>
      </w:pPr>
      <w:r w:rsidRPr="00481D2D">
        <w:t>TP</w:t>
      </w:r>
      <w:r w:rsidRPr="00481D2D">
        <w:tab/>
        <w:t>Telepresence</w:t>
      </w:r>
    </w:p>
    <w:p w14:paraId="0F885FBB" w14:textId="77777777" w:rsidR="009015C1" w:rsidRPr="00481D2D" w:rsidRDefault="009015C1">
      <w:pPr>
        <w:pStyle w:val="EW"/>
      </w:pPr>
      <w:smartTag w:uri="urn:schemas-microsoft-com:office:smarttags" w:element="stockticker">
        <w:r w:rsidRPr="00481D2D">
          <w:t>TLS</w:t>
        </w:r>
      </w:smartTag>
      <w:r w:rsidRPr="00481D2D">
        <w:tab/>
        <w:t>Transport Layer Security</w:t>
      </w:r>
    </w:p>
    <w:p w14:paraId="7DCD354A" w14:textId="77777777" w:rsidR="00FA77C7" w:rsidRPr="00481D2D" w:rsidRDefault="00FA77C7" w:rsidP="00FA77C7">
      <w:pPr>
        <w:pStyle w:val="EW"/>
      </w:pPr>
      <w:r w:rsidRPr="00481D2D">
        <w:t>TRF</w:t>
      </w:r>
      <w:r w:rsidRPr="00481D2D">
        <w:tab/>
        <w:t>Transit and Roaming Function</w:t>
      </w:r>
    </w:p>
    <w:p w14:paraId="4482461A" w14:textId="77777777" w:rsidR="003679CA" w:rsidRPr="00481D2D" w:rsidRDefault="003679CA" w:rsidP="003679CA">
      <w:pPr>
        <w:pStyle w:val="EW"/>
      </w:pPr>
      <w:r w:rsidRPr="00481D2D">
        <w:t>TURN</w:t>
      </w:r>
      <w:r w:rsidRPr="00481D2D">
        <w:tab/>
        <w:t>Traversal Using Relay NAT</w:t>
      </w:r>
    </w:p>
    <w:p w14:paraId="54C834C7" w14:textId="77777777" w:rsidR="003679CA" w:rsidRPr="00481D2D" w:rsidRDefault="003679CA" w:rsidP="003679CA">
      <w:pPr>
        <w:pStyle w:val="EW"/>
      </w:pPr>
      <w:r w:rsidRPr="00481D2D">
        <w:t>TWAG</w:t>
      </w:r>
      <w:r w:rsidRPr="00481D2D">
        <w:tab/>
        <w:t>Trusted WLAN Access Gateway</w:t>
      </w:r>
    </w:p>
    <w:p w14:paraId="1F9D8E43" w14:textId="77777777" w:rsidR="00EF6A9E" w:rsidRPr="00481D2D" w:rsidRDefault="00EF6A9E" w:rsidP="00EF6A9E">
      <w:pPr>
        <w:pStyle w:val="EW"/>
      </w:pPr>
      <w:r w:rsidRPr="00481D2D">
        <w:t>TWAN</w:t>
      </w:r>
      <w:r w:rsidRPr="00481D2D">
        <w:tab/>
        <w:t>Trusted WLAN</w:t>
      </w:r>
    </w:p>
    <w:p w14:paraId="7A675D41" w14:textId="77777777" w:rsidR="00897956" w:rsidRPr="00481D2D" w:rsidRDefault="00897956">
      <w:pPr>
        <w:pStyle w:val="EW"/>
      </w:pPr>
      <w:r w:rsidRPr="00481D2D">
        <w:t>UA</w:t>
      </w:r>
      <w:r w:rsidRPr="00481D2D">
        <w:tab/>
        <w:t>User Agent</w:t>
      </w:r>
    </w:p>
    <w:p w14:paraId="6A717A4D" w14:textId="77777777" w:rsidR="00897956" w:rsidRPr="00481D2D" w:rsidRDefault="00897956">
      <w:pPr>
        <w:pStyle w:val="EW"/>
      </w:pPr>
      <w:r w:rsidRPr="00481D2D">
        <w:t>UAC</w:t>
      </w:r>
      <w:r w:rsidRPr="00481D2D">
        <w:tab/>
        <w:t>User Agent Client</w:t>
      </w:r>
    </w:p>
    <w:p w14:paraId="1E6DC733" w14:textId="77777777" w:rsidR="00897956" w:rsidRPr="00481D2D" w:rsidRDefault="00897956">
      <w:pPr>
        <w:pStyle w:val="EW"/>
      </w:pPr>
      <w:r w:rsidRPr="00481D2D">
        <w:t>UAS</w:t>
      </w:r>
      <w:r w:rsidRPr="00481D2D">
        <w:tab/>
        <w:t>User Agent Server</w:t>
      </w:r>
    </w:p>
    <w:p w14:paraId="747FA03A" w14:textId="77777777" w:rsidR="00543726" w:rsidRPr="00481D2D" w:rsidRDefault="00543726" w:rsidP="00543726">
      <w:pPr>
        <w:pStyle w:val="EW"/>
      </w:pPr>
      <w:r w:rsidRPr="00481D2D">
        <w:t>UDM</w:t>
      </w:r>
      <w:r w:rsidRPr="00481D2D">
        <w:tab/>
        <w:t>Unified Data Management</w:t>
      </w:r>
    </w:p>
    <w:p w14:paraId="5F32D3D2" w14:textId="77777777" w:rsidR="004926D0" w:rsidRPr="00481D2D" w:rsidRDefault="004926D0" w:rsidP="004926D0">
      <w:pPr>
        <w:pStyle w:val="EW"/>
      </w:pPr>
      <w:r w:rsidRPr="00481D2D">
        <w:t>UDPTL</w:t>
      </w:r>
      <w:r w:rsidRPr="00481D2D">
        <w:tab/>
        <w:t>UDP Transport Layer</w:t>
      </w:r>
    </w:p>
    <w:p w14:paraId="3BF4F7C8" w14:textId="77777777" w:rsidR="00897956" w:rsidRPr="00481D2D" w:rsidRDefault="00897956">
      <w:pPr>
        <w:pStyle w:val="EW"/>
      </w:pPr>
      <w:r w:rsidRPr="00481D2D">
        <w:t>UDVM</w:t>
      </w:r>
      <w:r w:rsidRPr="00481D2D">
        <w:tab/>
        <w:t>Universal Decompressor Virtual Machine</w:t>
      </w:r>
    </w:p>
    <w:p w14:paraId="3FD27AFD" w14:textId="77777777" w:rsidR="00897956" w:rsidRPr="00481D2D" w:rsidRDefault="00897956">
      <w:pPr>
        <w:pStyle w:val="EW"/>
      </w:pPr>
      <w:r w:rsidRPr="00481D2D">
        <w:t>UE</w:t>
      </w:r>
      <w:r w:rsidRPr="00481D2D">
        <w:tab/>
        <w:t>User Equipment</w:t>
      </w:r>
    </w:p>
    <w:p w14:paraId="08C512C1" w14:textId="77777777" w:rsidR="00897956" w:rsidRPr="00481D2D" w:rsidRDefault="00897956">
      <w:pPr>
        <w:pStyle w:val="EW"/>
      </w:pPr>
      <w:r w:rsidRPr="00481D2D">
        <w:t>UICC</w:t>
      </w:r>
      <w:r w:rsidRPr="00481D2D">
        <w:tab/>
        <w:t>Universal Integrated Circuit Card</w:t>
      </w:r>
    </w:p>
    <w:p w14:paraId="0B6D3D99" w14:textId="77777777" w:rsidR="00897956" w:rsidRPr="00481D2D" w:rsidRDefault="00897956">
      <w:pPr>
        <w:pStyle w:val="EW"/>
      </w:pPr>
      <w:smartTag w:uri="urn:schemas-microsoft-com:office:smarttags" w:element="stockticker">
        <w:r w:rsidRPr="00481D2D">
          <w:t>URI</w:t>
        </w:r>
      </w:smartTag>
      <w:r w:rsidRPr="00481D2D">
        <w:tab/>
        <w:t>Uniform Resource Identifier</w:t>
      </w:r>
    </w:p>
    <w:p w14:paraId="78E0D4FF" w14:textId="77777777" w:rsidR="00897956" w:rsidRPr="00481D2D" w:rsidRDefault="00897956">
      <w:pPr>
        <w:pStyle w:val="EW"/>
      </w:pPr>
      <w:r w:rsidRPr="00481D2D">
        <w:t>URL</w:t>
      </w:r>
      <w:r w:rsidRPr="00481D2D">
        <w:tab/>
        <w:t>Uniform Resource Locator</w:t>
      </w:r>
    </w:p>
    <w:p w14:paraId="6458203D" w14:textId="77777777" w:rsidR="00897956" w:rsidRPr="00481D2D" w:rsidRDefault="00897956">
      <w:pPr>
        <w:pStyle w:val="EW"/>
      </w:pPr>
      <w:r w:rsidRPr="00481D2D">
        <w:t>URN</w:t>
      </w:r>
      <w:r w:rsidRPr="00481D2D">
        <w:tab/>
        <w:t>Uniform Resource Name</w:t>
      </w:r>
    </w:p>
    <w:p w14:paraId="23D9A9B1" w14:textId="77777777" w:rsidR="00B631F6" w:rsidRPr="00481D2D" w:rsidRDefault="00B631F6" w:rsidP="00B631F6">
      <w:pPr>
        <w:pStyle w:val="EW"/>
      </w:pPr>
      <w:r w:rsidRPr="00481D2D">
        <w:t>USAT</w:t>
      </w:r>
      <w:r w:rsidRPr="00481D2D">
        <w:tab/>
        <w:t>Universal Subscriber Identity Module Application Toolkit</w:t>
      </w:r>
    </w:p>
    <w:p w14:paraId="704FA37F" w14:textId="77777777" w:rsidR="00897956" w:rsidRPr="00481D2D" w:rsidRDefault="00897956">
      <w:pPr>
        <w:pStyle w:val="EW"/>
      </w:pPr>
      <w:r w:rsidRPr="00481D2D">
        <w:t>USIM</w:t>
      </w:r>
      <w:r w:rsidRPr="00481D2D">
        <w:tab/>
        <w:t>Universal Subscriber Identity Module</w:t>
      </w:r>
    </w:p>
    <w:p w14:paraId="3A4021D1" w14:textId="77777777" w:rsidR="00530A4C" w:rsidRPr="00481D2D" w:rsidRDefault="00530A4C" w:rsidP="00530A4C">
      <w:pPr>
        <w:pStyle w:val="EW"/>
      </w:pPr>
      <w:r w:rsidRPr="00481D2D">
        <w:t>VPLMN</w:t>
      </w:r>
      <w:r w:rsidRPr="00481D2D">
        <w:tab/>
        <w:t>Visited PLMN</w:t>
      </w:r>
    </w:p>
    <w:p w14:paraId="495E314E" w14:textId="77777777" w:rsidR="00D5725D" w:rsidRPr="00481D2D" w:rsidRDefault="00D5725D" w:rsidP="00D5725D">
      <w:pPr>
        <w:pStyle w:val="EW"/>
      </w:pPr>
      <w:r w:rsidRPr="00481D2D">
        <w:t>WebRTC</w:t>
      </w:r>
      <w:r w:rsidRPr="00481D2D">
        <w:tab/>
        <w:t>Web Real-Time Communication</w:t>
      </w:r>
    </w:p>
    <w:p w14:paraId="3D966A22" w14:textId="77777777" w:rsidR="00D5725D" w:rsidRPr="00481D2D" w:rsidRDefault="00D5725D" w:rsidP="00D5725D">
      <w:pPr>
        <w:pStyle w:val="EW"/>
      </w:pPr>
      <w:r w:rsidRPr="00481D2D">
        <w:t>WIC</w:t>
      </w:r>
      <w:r w:rsidRPr="00481D2D">
        <w:tab/>
        <w:t>WebRTC IMS Client</w:t>
      </w:r>
    </w:p>
    <w:p w14:paraId="4E726A4D" w14:textId="77777777" w:rsidR="00897956" w:rsidRPr="00481D2D" w:rsidRDefault="00897956">
      <w:pPr>
        <w:pStyle w:val="EW"/>
      </w:pPr>
      <w:r w:rsidRPr="00481D2D">
        <w:t>WLAN</w:t>
      </w:r>
      <w:r w:rsidRPr="00481D2D">
        <w:tab/>
        <w:t>Wireless Local Area Network</w:t>
      </w:r>
    </w:p>
    <w:p w14:paraId="1664DE8C" w14:textId="77777777" w:rsidR="00897956" w:rsidRPr="00481D2D" w:rsidRDefault="00897956">
      <w:pPr>
        <w:pStyle w:val="EW"/>
      </w:pPr>
      <w:r w:rsidRPr="00481D2D">
        <w:t>x</w:t>
      </w:r>
      <w:r w:rsidRPr="00481D2D">
        <w:tab/>
        <w:t>prohibited</w:t>
      </w:r>
    </w:p>
    <w:p w14:paraId="36BA5AC8" w14:textId="77777777" w:rsidR="00897956" w:rsidRPr="00481D2D" w:rsidRDefault="00897956">
      <w:pPr>
        <w:pStyle w:val="EW"/>
      </w:pPr>
      <w:proofErr w:type="spellStart"/>
      <w:r w:rsidRPr="00481D2D">
        <w:t>xDSL</w:t>
      </w:r>
      <w:proofErr w:type="spellEnd"/>
      <w:r w:rsidRPr="00481D2D">
        <w:tab/>
        <w:t>Digital Subscriber Line (all types)</w:t>
      </w:r>
    </w:p>
    <w:p w14:paraId="26396DCB" w14:textId="77777777" w:rsidR="009677B8" w:rsidRPr="00481D2D" w:rsidRDefault="009677B8" w:rsidP="009677B8">
      <w:pPr>
        <w:pStyle w:val="EW"/>
      </w:pPr>
      <w:r w:rsidRPr="00481D2D">
        <w:t>XGPON1</w:t>
      </w:r>
      <w:r w:rsidRPr="00481D2D">
        <w:tab/>
        <w:t>10 Gigabit-capable Passive Optical Networks</w:t>
      </w:r>
    </w:p>
    <w:p w14:paraId="0435D500" w14:textId="77777777" w:rsidR="00897956" w:rsidRPr="00481D2D" w:rsidRDefault="00897956">
      <w:pPr>
        <w:pStyle w:val="EW"/>
      </w:pPr>
      <w:r w:rsidRPr="00481D2D">
        <w:t>XMAC</w:t>
      </w:r>
      <w:r w:rsidRPr="00481D2D">
        <w:tab/>
        <w:t xml:space="preserve">expected </w:t>
      </w:r>
      <w:smartTag w:uri="urn:schemas-microsoft-com:office:smarttags" w:element="stockticker">
        <w:r w:rsidRPr="00481D2D">
          <w:t>MAC</w:t>
        </w:r>
      </w:smartTag>
    </w:p>
    <w:p w14:paraId="203902B8" w14:textId="77777777" w:rsidR="00897956" w:rsidRPr="00481D2D" w:rsidRDefault="00897956">
      <w:pPr>
        <w:pStyle w:val="EX"/>
      </w:pPr>
      <w:r w:rsidRPr="00481D2D">
        <w:t>XML</w:t>
      </w:r>
      <w:r w:rsidRPr="00481D2D">
        <w:tab/>
      </w:r>
      <w:proofErr w:type="spellStart"/>
      <w:r w:rsidRPr="00481D2D">
        <w:t>eXtensible</w:t>
      </w:r>
      <w:proofErr w:type="spellEnd"/>
      <w:r w:rsidRPr="00481D2D">
        <w:t xml:space="preserve"> Markup Language</w:t>
      </w:r>
    </w:p>
    <w:p w14:paraId="462A1CA4" w14:textId="77777777" w:rsidR="00897956" w:rsidRPr="00481D2D" w:rsidRDefault="00897956" w:rsidP="005D46C4">
      <w:pPr>
        <w:pStyle w:val="Heading1"/>
      </w:pPr>
      <w:bookmarkStart w:id="35" w:name="_CR3A"/>
      <w:bookmarkStart w:id="36" w:name="_Toc146256565"/>
      <w:bookmarkEnd w:id="35"/>
      <w:r w:rsidRPr="00481D2D">
        <w:t>3A</w:t>
      </w:r>
      <w:r w:rsidRPr="00481D2D">
        <w:tab/>
        <w:t>Interoperability with different IP-CAN</w:t>
      </w:r>
      <w:bookmarkEnd w:id="36"/>
    </w:p>
    <w:p w14:paraId="5899AA93" w14:textId="77777777" w:rsidR="00897956" w:rsidRPr="00481D2D" w:rsidRDefault="00897956">
      <w:r w:rsidRPr="00481D2D">
        <w:t>The IM CN subsystem can be accessed by UEs resident in different types of IP-CAN. The main body of this document, and annex A, are general to UEs and IM CN subsystems that are accessed using any type of IP-CAN. Requirements that are dependent on the type of IP-CAN are covered in annexes B</w:t>
      </w:r>
      <w:r w:rsidR="009C7406" w:rsidRPr="00481D2D">
        <w:t>,</w:t>
      </w:r>
      <w:r w:rsidRPr="00481D2D">
        <w:t xml:space="preserve"> E</w:t>
      </w:r>
      <w:r w:rsidR="00FC0D48" w:rsidRPr="00481D2D">
        <w:t>,</w:t>
      </w:r>
      <w:r w:rsidR="009C7406" w:rsidRPr="00481D2D">
        <w:t xml:space="preserve"> H</w:t>
      </w:r>
      <w:r w:rsidR="00FC0D48" w:rsidRPr="00481D2D">
        <w:t xml:space="preserve">, </w:t>
      </w:r>
      <w:r w:rsidR="00065DD8" w:rsidRPr="00481D2D">
        <w:t xml:space="preserve">L, </w:t>
      </w:r>
      <w:r w:rsidR="00FC0D48" w:rsidRPr="00481D2D">
        <w:t>M</w:t>
      </w:r>
      <w:r w:rsidR="00A47ADA" w:rsidRPr="00481D2D">
        <w:t>, O,</w:t>
      </w:r>
      <w:r w:rsidR="0074229F" w:rsidRPr="00481D2D">
        <w:t xml:space="preserve"> Q</w:t>
      </w:r>
      <w:r w:rsidR="00A47ADA" w:rsidRPr="00481D2D">
        <w:t>, R</w:t>
      </w:r>
      <w:r w:rsidR="008E646D" w:rsidRPr="00481D2D">
        <w:t>,</w:t>
      </w:r>
      <w:r w:rsidR="00A47ADA" w:rsidRPr="00481D2D">
        <w:t xml:space="preserve"> S</w:t>
      </w:r>
      <w:r w:rsidR="00BB0A67" w:rsidRPr="00481D2D">
        <w:t>,</w:t>
      </w:r>
      <w:r w:rsidR="008E646D" w:rsidRPr="00481D2D">
        <w:t xml:space="preserve"> U</w:t>
      </w:r>
      <w:r w:rsidR="00BB0A67" w:rsidRPr="00481D2D">
        <w:t xml:space="preserve"> and W</w:t>
      </w:r>
      <w:r w:rsidRPr="00481D2D">
        <w:t>.</w:t>
      </w:r>
    </w:p>
    <w:p w14:paraId="1A31B1EE" w14:textId="77777777" w:rsidR="00C7500D" w:rsidRPr="00481D2D" w:rsidRDefault="00C7500D" w:rsidP="00C7500D">
      <w:r w:rsidRPr="00481D2D">
        <w:t>At any given time, for a given SIP transaction or dialog, the UE sees only one type of IP-CAN, as reported to it by the lower layers. The UE follows the procedures of the IP-CAN specific annex related to the last type of IP-CAN reported, even if it is different to one used previously. In particular, handover at the radio layers between two different access technologies can result in such a change while the dialog or transaction proceeds.</w:t>
      </w:r>
    </w:p>
    <w:p w14:paraId="7F83B9D8" w14:textId="77777777" w:rsidR="00C7500D" w:rsidRPr="00481D2D" w:rsidRDefault="00C7500D" w:rsidP="00C7500D">
      <w:r w:rsidRPr="00481D2D">
        <w:t xml:space="preserve">At any given time, for a given SIP transaction or dialog, the P-CSCF sees only one type of IP-CAN, as determined by interface to a particular resource architecture, e.g. policy and charging control, and by the access technology reported to it over that interface, or in the absence of this, by </w:t>
      </w:r>
      <w:proofErr w:type="spellStart"/>
      <w:r w:rsidRPr="00481D2D">
        <w:t>preconfiguration</w:t>
      </w:r>
      <w:proofErr w:type="spellEnd"/>
      <w:r w:rsidRPr="00481D2D">
        <w:t xml:space="preserve"> in the system. The P-CSCF follows the procedures of the IP-CAN specific annex related to the last type of IP-CAN determined, even if it is different to one used previously. In particular, handover at the radio layers between two different access technologies can result in such a change while the dialog or transaction proceeds.</w:t>
      </w:r>
    </w:p>
    <w:p w14:paraId="7B7D911F" w14:textId="77777777" w:rsidR="00922FFA" w:rsidRPr="00481D2D" w:rsidRDefault="00922FFA" w:rsidP="00922FFA">
      <w:r w:rsidRPr="00481D2D">
        <w:t>It is the responsibility of the IP-CAN to ensure that usage of different bearer resources are synchronised on the handover from one IP-CAN to another, e.g. so that a signalling bearer provided by one IP-CAN is a signalling bearer (if provided by that IP-CAN) after handover, and that the appropriate QoS and resource reservation exists after handover. There is no SIP signalling associated with handover at the IP-CAN, and therefore no change in SIP state at one entity is signalled to the peer SIP entity when handover occurs.</w:t>
      </w:r>
    </w:p>
    <w:p w14:paraId="1B3543A1" w14:textId="77777777" w:rsidR="00922FFA" w:rsidRPr="00481D2D" w:rsidRDefault="00922FFA" w:rsidP="00922FFA">
      <w:r w:rsidRPr="00481D2D">
        <w:t xml:space="preserve">In particular the following constraints exist that </w:t>
      </w:r>
      <w:r w:rsidR="00AB447D" w:rsidRPr="00481D2D">
        <w:t xml:space="preserve">can </w:t>
      </w:r>
      <w:r w:rsidRPr="00481D2D">
        <w:t>have an impact on P-CSCF usage:</w:t>
      </w:r>
    </w:p>
    <w:p w14:paraId="65704A95" w14:textId="77777777" w:rsidR="00922FFA" w:rsidRPr="00481D2D" w:rsidRDefault="00922FFA" w:rsidP="00922FFA">
      <w:pPr>
        <w:pStyle w:val="B1"/>
      </w:pPr>
      <w:r w:rsidRPr="00481D2D">
        <w:t>1)</w:t>
      </w:r>
      <w:r w:rsidRPr="00481D2D">
        <w:tab/>
        <w:t xml:space="preserve">some IP-CANs can explicitly label a bearer as a signalling bearer, while others provide a bearer that has appropriate QoS, but no explicit labelling. Therefore if handover occurs from </w:t>
      </w:r>
      <w:r w:rsidR="00AB447D" w:rsidRPr="00481D2D">
        <w:t xml:space="preserve">an </w:t>
      </w:r>
      <w:r w:rsidRPr="00481D2D">
        <w:t xml:space="preserve">IP-CAN with explicit labelling, to </w:t>
      </w:r>
      <w:r w:rsidR="00AB447D" w:rsidRPr="00481D2D">
        <w:t xml:space="preserve">an </w:t>
      </w:r>
      <w:r w:rsidRPr="00481D2D">
        <w:t xml:space="preserve">IP-CAN with no explicit labelling, and then back to </w:t>
      </w:r>
      <w:r w:rsidR="00AB447D" w:rsidRPr="00481D2D">
        <w:t xml:space="preserve">an </w:t>
      </w:r>
      <w:r w:rsidRPr="00481D2D">
        <w:t xml:space="preserve">IP-CAN </w:t>
      </w:r>
      <w:r w:rsidR="00AB447D" w:rsidRPr="00481D2D">
        <w:t>with explicit labelling</w:t>
      </w:r>
      <w:r w:rsidRPr="00481D2D">
        <w:t>, the signalling will then be on a bearer that is not explicitly labelled; and</w:t>
      </w:r>
    </w:p>
    <w:p w14:paraId="1FEA20D4" w14:textId="77777777" w:rsidR="00922FFA" w:rsidRPr="00481D2D" w:rsidRDefault="00922FFA" w:rsidP="00922FFA">
      <w:pPr>
        <w:pStyle w:val="B1"/>
      </w:pPr>
      <w:r w:rsidRPr="00481D2D">
        <w:t>2)</w:t>
      </w:r>
      <w:r w:rsidRPr="00481D2D">
        <w:tab/>
        <w:t xml:space="preserve">some IP-CANs support signalling of grouping of media within particular bearers, while others do not. Therefore if handover occurs from </w:t>
      </w:r>
      <w:r w:rsidR="00AB447D" w:rsidRPr="00481D2D">
        <w:t xml:space="preserve">an </w:t>
      </w:r>
      <w:r w:rsidRPr="00481D2D">
        <w:t xml:space="preserve">IP-CAN with grouping, to </w:t>
      </w:r>
      <w:r w:rsidR="00AB447D" w:rsidRPr="00481D2D">
        <w:t xml:space="preserve">an </w:t>
      </w:r>
      <w:r w:rsidRPr="00481D2D">
        <w:t xml:space="preserve">IP-CAN with no grouping, and then back to </w:t>
      </w:r>
      <w:r w:rsidR="00AB447D" w:rsidRPr="00481D2D">
        <w:t xml:space="preserve">an </w:t>
      </w:r>
      <w:r w:rsidRPr="00481D2D">
        <w:t>IP-CAN</w:t>
      </w:r>
      <w:r w:rsidR="00AB447D" w:rsidRPr="00481D2D">
        <w:t xml:space="preserve"> with grouping</w:t>
      </w:r>
      <w:r w:rsidRPr="00481D2D">
        <w:t xml:space="preserve">, the signalled grouping </w:t>
      </w:r>
      <w:r w:rsidR="00AB447D" w:rsidRPr="00481D2D">
        <w:t xml:space="preserve">can </w:t>
      </w:r>
      <w:r w:rsidRPr="00481D2D">
        <w:t>have been lost.</w:t>
      </w:r>
    </w:p>
    <w:p w14:paraId="73FA31AA" w14:textId="77777777" w:rsidR="00922FFA" w:rsidRPr="00481D2D" w:rsidRDefault="00922FFA" w:rsidP="00922FFA">
      <w:r w:rsidRPr="00481D2D">
        <w:t>When a UE supports multiple IP-CANs, but does not support handover between those IP-CANs, the annex specific to that IP-CAN applies unmodified.</w:t>
      </w:r>
    </w:p>
    <w:p w14:paraId="60503FFD" w14:textId="77777777" w:rsidR="00922FFA" w:rsidRPr="00481D2D" w:rsidRDefault="00AB447D" w:rsidP="00883BAE">
      <w:r w:rsidRPr="00481D2D">
        <w:t xml:space="preserve">Where handover between IP-CANs occurs without a reregistration in the IM CN subsystem, the same </w:t>
      </w:r>
      <w:proofErr w:type="spellStart"/>
      <w:r w:rsidRPr="00481D2D">
        <w:t>identies</w:t>
      </w:r>
      <w:proofErr w:type="spellEnd"/>
      <w:r w:rsidRPr="00481D2D">
        <w:t xml:space="preserve"> and security credentials for access to the IM CN subsystem are used before and after the handover.</w:t>
      </w:r>
    </w:p>
    <w:p w14:paraId="01B3C938" w14:textId="77777777" w:rsidR="002379AF" w:rsidRPr="00481D2D" w:rsidRDefault="002379AF" w:rsidP="002379AF">
      <w:r w:rsidRPr="00481D2D">
        <w:t>At the P-CSCF, the access technology can variously use the PCRF</w:t>
      </w:r>
      <w:r w:rsidR="008E646D" w:rsidRPr="00481D2D">
        <w:t xml:space="preserve"> or PCF</w:t>
      </w:r>
      <w:r w:rsidRPr="00481D2D">
        <w:t xml:space="preserve"> or NASS in support of both signalling and media bearer provision (or indeed use neither). How to determine which applies is up to network dependent rules, but can be specific to the access technology used by each different UE. Not all access technologies are defined for use with NASS, and not all access technologies are defined for use with the PCRF</w:t>
      </w:r>
      <w:r w:rsidR="008E646D" w:rsidRPr="00481D2D">
        <w:t xml:space="preserve"> or PCF</w:t>
      </w:r>
      <w:r w:rsidRPr="00481D2D">
        <w:t>.</w:t>
      </w:r>
    </w:p>
    <w:p w14:paraId="693B29EE" w14:textId="77777777" w:rsidR="00897956" w:rsidRPr="00481D2D" w:rsidRDefault="00897956" w:rsidP="005D46C4">
      <w:pPr>
        <w:pStyle w:val="Heading1"/>
      </w:pPr>
      <w:bookmarkStart w:id="37" w:name="_CR4"/>
      <w:bookmarkStart w:id="38" w:name="_Toc146256566"/>
      <w:bookmarkEnd w:id="37"/>
      <w:r w:rsidRPr="00481D2D">
        <w:t>4</w:t>
      </w:r>
      <w:r w:rsidRPr="00481D2D">
        <w:tab/>
        <w:t>General</w:t>
      </w:r>
      <w:bookmarkEnd w:id="38"/>
    </w:p>
    <w:p w14:paraId="1DC47F55" w14:textId="77777777" w:rsidR="00897956" w:rsidRPr="00481D2D" w:rsidRDefault="00897956" w:rsidP="005D46C4">
      <w:pPr>
        <w:pStyle w:val="Heading2"/>
      </w:pPr>
      <w:bookmarkStart w:id="39" w:name="_CR4_1"/>
      <w:bookmarkStart w:id="40" w:name="_Toc146256567"/>
      <w:bookmarkEnd w:id="39"/>
      <w:r w:rsidRPr="00481D2D">
        <w:t>4.1</w:t>
      </w:r>
      <w:r w:rsidRPr="00481D2D">
        <w:tab/>
        <w:t>Conformance of IM CN subsystem entities to SIP, SDP and other protocols</w:t>
      </w:r>
      <w:bookmarkEnd w:id="40"/>
    </w:p>
    <w:p w14:paraId="1655B1A1" w14:textId="77777777" w:rsidR="00897956" w:rsidRPr="00481D2D" w:rsidRDefault="00897956">
      <w:r w:rsidRPr="00481D2D">
        <w:t>SIP defines a number of roles which entities can implement in order to support capabilities. These roles are defined in annex</w:t>
      </w:r>
      <w:r w:rsidR="00040396" w:rsidRPr="00481D2D">
        <w:t> </w:t>
      </w:r>
      <w:r w:rsidRPr="00481D2D">
        <w:t>A.</w:t>
      </w:r>
    </w:p>
    <w:p w14:paraId="708C277B" w14:textId="77777777" w:rsidR="00897956" w:rsidRPr="00481D2D" w:rsidRDefault="00897956">
      <w:r w:rsidRPr="00481D2D">
        <w:t xml:space="preserve">Each IM CN </w:t>
      </w:r>
      <w:r w:rsidR="007A03C0" w:rsidRPr="00481D2D">
        <w:t xml:space="preserve">subsystem </w:t>
      </w:r>
      <w:r w:rsidRPr="00481D2D">
        <w:t xml:space="preserve">functional entity using an interface at the Gm reference point, the Ma reference point, the Mg reference point, the Mi reference point, the </w:t>
      </w:r>
      <w:proofErr w:type="spellStart"/>
      <w:r w:rsidRPr="00481D2D">
        <w:t>Mj</w:t>
      </w:r>
      <w:proofErr w:type="spellEnd"/>
      <w:r w:rsidRPr="00481D2D">
        <w:t xml:space="preserve"> reference point, the Mk reference point, </w:t>
      </w:r>
      <w:r w:rsidR="00C10366" w:rsidRPr="00481D2D">
        <w:t xml:space="preserve">the </w:t>
      </w:r>
      <w:proofErr w:type="spellStart"/>
      <w:r w:rsidR="00C10366" w:rsidRPr="00481D2D">
        <w:t>Ml</w:t>
      </w:r>
      <w:proofErr w:type="spellEnd"/>
      <w:r w:rsidR="00C10366" w:rsidRPr="00481D2D">
        <w:t xml:space="preserve"> reference point, </w:t>
      </w:r>
      <w:r w:rsidRPr="00481D2D">
        <w:t>the Mm reference point, the Mr reference point</w:t>
      </w:r>
      <w:r w:rsidR="00881C9D" w:rsidRPr="00481D2D">
        <w:t>,</w:t>
      </w:r>
      <w:r w:rsidRPr="00481D2D">
        <w:t xml:space="preserve"> </w:t>
      </w:r>
      <w:r w:rsidR="00E66E17" w:rsidRPr="00481D2D">
        <w:t xml:space="preserve">the Mr' reference point, </w:t>
      </w:r>
      <w:r w:rsidR="00A14142" w:rsidRPr="00481D2D">
        <w:t xml:space="preserve">the Cr reference point, </w:t>
      </w:r>
      <w:r w:rsidRPr="00481D2D">
        <w:t>the Mw reference point</w:t>
      </w:r>
      <w:r w:rsidR="00A17770" w:rsidRPr="00481D2D">
        <w:t>, the I2 reference point</w:t>
      </w:r>
      <w:r w:rsidR="00EB40B1" w:rsidRPr="00481D2D">
        <w:t>, the I4 reference point</w:t>
      </w:r>
      <w:r w:rsidR="00881C9D" w:rsidRPr="00481D2D">
        <w:t xml:space="preserve"> and the </w:t>
      </w:r>
      <w:proofErr w:type="spellStart"/>
      <w:r w:rsidR="00881C9D" w:rsidRPr="00481D2D">
        <w:t>Ici</w:t>
      </w:r>
      <w:proofErr w:type="spellEnd"/>
      <w:r w:rsidR="00881C9D" w:rsidRPr="00481D2D">
        <w:t xml:space="preserve"> reference point</w:t>
      </w:r>
      <w:r w:rsidRPr="00481D2D">
        <w:t>, and also using the IP multimedia Subsystem Service Control (ISC) Interface, shall implement SIP, as defined by the referenced specifications in Annex A, and in accordance with the constraints and provisions specified in annex</w:t>
      </w:r>
      <w:r w:rsidR="00040396" w:rsidRPr="00481D2D">
        <w:t> </w:t>
      </w:r>
      <w:r w:rsidRPr="00481D2D">
        <w:t>A, according to the following roles.</w:t>
      </w:r>
    </w:p>
    <w:p w14:paraId="4BD38A27" w14:textId="77777777" w:rsidR="008C4F52" w:rsidRPr="00481D2D" w:rsidRDefault="008C4F52" w:rsidP="008C4F52">
      <w:r w:rsidRPr="00481D2D">
        <w:t xml:space="preserve">Each IM CN subsystem entity using an interface at the </w:t>
      </w:r>
      <w:proofErr w:type="spellStart"/>
      <w:r w:rsidRPr="00481D2D">
        <w:t>Rc</w:t>
      </w:r>
      <w:proofErr w:type="spellEnd"/>
      <w:r w:rsidRPr="00481D2D">
        <w:t xml:space="preserve"> reference point and the Ms reference point shall implement HTTP as defined in RFC </w:t>
      </w:r>
      <w:r>
        <w:t>9112</w:t>
      </w:r>
      <w:r w:rsidRPr="00481D2D">
        <w:t> [280], RFC </w:t>
      </w:r>
      <w:r>
        <w:t>9110</w:t>
      </w:r>
      <w:r w:rsidRPr="00481D2D">
        <w:t> [281]</w:t>
      </w:r>
      <w:r>
        <w:t xml:space="preserve"> and</w:t>
      </w:r>
      <w:r w:rsidRPr="00481D2D">
        <w:t xml:space="preserve"> RFC </w:t>
      </w:r>
      <w:r>
        <w:t>9111</w:t>
      </w:r>
      <w:r w:rsidRPr="00481D2D">
        <w:t> [284].</w:t>
      </w:r>
    </w:p>
    <w:p w14:paraId="0D67C660" w14:textId="77777777" w:rsidR="004B5129" w:rsidRPr="00481D2D" w:rsidRDefault="004B5129" w:rsidP="004B5129">
      <w:r w:rsidRPr="00481D2D">
        <w:rPr>
          <w:rFonts w:hint="eastAsia"/>
          <w:lang w:eastAsia="zh-CN"/>
        </w:rPr>
        <w:t xml:space="preserve">Each IM CN subsystem entity using an interface at the W2 reference point may implement SIP as an option. </w:t>
      </w:r>
      <w:r w:rsidRPr="00481D2D">
        <w:rPr>
          <w:lang w:eastAsia="zh-CN"/>
        </w:rPr>
        <w:t>T</w:t>
      </w:r>
      <w:r w:rsidRPr="00481D2D">
        <w:rPr>
          <w:rFonts w:hint="eastAsia"/>
          <w:lang w:eastAsia="zh-CN"/>
        </w:rPr>
        <w:t>he detailed procedures of W2 interface are defined in 3GPP</w:t>
      </w:r>
      <w:r w:rsidRPr="00481D2D">
        <w:t> </w:t>
      </w:r>
      <w:r w:rsidRPr="00481D2D">
        <w:rPr>
          <w:rFonts w:hint="eastAsia"/>
          <w:lang w:eastAsia="zh-CN"/>
        </w:rPr>
        <w:t>TS</w:t>
      </w:r>
      <w:r w:rsidRPr="00481D2D">
        <w:t> </w:t>
      </w:r>
      <w:r w:rsidRPr="00481D2D">
        <w:rPr>
          <w:rFonts w:hint="eastAsia"/>
          <w:lang w:eastAsia="zh-CN"/>
        </w:rPr>
        <w:t>24.371</w:t>
      </w:r>
      <w:r w:rsidRPr="00481D2D">
        <w:t> </w:t>
      </w:r>
      <w:r w:rsidRPr="00481D2D">
        <w:rPr>
          <w:rFonts w:hint="eastAsia"/>
          <w:lang w:eastAsia="zh-CN"/>
        </w:rPr>
        <w:t>[</w:t>
      </w:r>
      <w:r w:rsidR="003E4599" w:rsidRPr="00481D2D">
        <w:rPr>
          <w:lang w:eastAsia="zh-CN"/>
        </w:rPr>
        <w:t>8Z</w:t>
      </w:r>
      <w:r w:rsidRPr="00481D2D">
        <w:rPr>
          <w:rFonts w:hint="eastAsia"/>
          <w:lang w:eastAsia="zh-CN"/>
        </w:rPr>
        <w:t>].</w:t>
      </w:r>
    </w:p>
    <w:p w14:paraId="6131F9EF" w14:textId="77777777" w:rsidR="00897956" w:rsidRPr="00481D2D" w:rsidRDefault="00897956">
      <w:r w:rsidRPr="00481D2D">
        <w:t xml:space="preserve">The Gm reference point, </w:t>
      </w:r>
      <w:r w:rsidR="004B5129" w:rsidRPr="00481D2D">
        <w:t xml:space="preserve">the W2 reference point, </w:t>
      </w:r>
      <w:r w:rsidRPr="00481D2D">
        <w:t xml:space="preserve">the Ma reference point, the Mg reference point, the Mi reference point, the </w:t>
      </w:r>
      <w:proofErr w:type="spellStart"/>
      <w:r w:rsidRPr="00481D2D">
        <w:t>Mj</w:t>
      </w:r>
      <w:proofErr w:type="spellEnd"/>
      <w:r w:rsidRPr="00481D2D">
        <w:t xml:space="preserve"> reference point, the Mk reference point, </w:t>
      </w:r>
      <w:r w:rsidR="00C10366" w:rsidRPr="00481D2D">
        <w:t xml:space="preserve">the </w:t>
      </w:r>
      <w:proofErr w:type="spellStart"/>
      <w:r w:rsidR="00C10366" w:rsidRPr="00481D2D">
        <w:t>Ml</w:t>
      </w:r>
      <w:proofErr w:type="spellEnd"/>
      <w:r w:rsidR="00C10366" w:rsidRPr="00481D2D">
        <w:t xml:space="preserve"> reference point, </w:t>
      </w:r>
      <w:r w:rsidRPr="00481D2D">
        <w:t>the Mm reference point, the Mr reference point, the Mw reference point</w:t>
      </w:r>
      <w:r w:rsidR="00A17770" w:rsidRPr="00481D2D">
        <w:t xml:space="preserve">, </w:t>
      </w:r>
      <w:r w:rsidR="00C10366" w:rsidRPr="00481D2D">
        <w:t xml:space="preserve">the Cr reference point, </w:t>
      </w:r>
      <w:r w:rsidR="00A17770" w:rsidRPr="00481D2D">
        <w:t>the I2 reference point</w:t>
      </w:r>
      <w:r w:rsidR="00EB40B1" w:rsidRPr="00481D2D">
        <w:t>, the I4 reference point</w:t>
      </w:r>
      <w:r w:rsidRPr="00481D2D">
        <w:t xml:space="preserve"> and the ISC reference point are defined in 3GPP TS 23.002 [2].</w:t>
      </w:r>
      <w:r w:rsidR="00881C9D" w:rsidRPr="00481D2D">
        <w:t xml:space="preserve"> The </w:t>
      </w:r>
      <w:proofErr w:type="spellStart"/>
      <w:r w:rsidR="00881C9D" w:rsidRPr="00481D2D">
        <w:t>Ici</w:t>
      </w:r>
      <w:proofErr w:type="spellEnd"/>
      <w:r w:rsidR="00881C9D" w:rsidRPr="00481D2D">
        <w:t xml:space="preserve"> reference point </w:t>
      </w:r>
      <w:r w:rsidR="00CF16F8" w:rsidRPr="00481D2D">
        <w:t>and the Ms reference point are</w:t>
      </w:r>
      <w:r w:rsidR="00881C9D" w:rsidRPr="00481D2D">
        <w:t xml:space="preserve"> defined in 3GPP TS 23.228</w:t>
      </w:r>
      <w:r w:rsidR="006B0A45" w:rsidRPr="00481D2D">
        <w:t> </w:t>
      </w:r>
      <w:r w:rsidR="00881C9D" w:rsidRPr="00481D2D">
        <w:t>[7].</w:t>
      </w:r>
      <w:r w:rsidR="00E66E17" w:rsidRPr="00481D2D">
        <w:t xml:space="preserve"> The Mr' reference point </w:t>
      </w:r>
      <w:r w:rsidR="00B217F1" w:rsidRPr="00481D2D">
        <w:t xml:space="preserve">and the </w:t>
      </w:r>
      <w:proofErr w:type="spellStart"/>
      <w:r w:rsidR="00B217F1" w:rsidRPr="00481D2D">
        <w:t>Rc</w:t>
      </w:r>
      <w:proofErr w:type="spellEnd"/>
      <w:r w:rsidR="00B217F1" w:rsidRPr="00481D2D">
        <w:t xml:space="preserve"> reference point are </w:t>
      </w:r>
      <w:r w:rsidR="00E66E17" w:rsidRPr="00481D2D">
        <w:t>defined in 3GPP</w:t>
      </w:r>
      <w:r w:rsidR="006B0A45" w:rsidRPr="00481D2D">
        <w:t> </w:t>
      </w:r>
      <w:r w:rsidR="00E66E17" w:rsidRPr="00481D2D">
        <w:t>TS</w:t>
      </w:r>
      <w:r w:rsidR="006B0A45" w:rsidRPr="00481D2D">
        <w:t> </w:t>
      </w:r>
      <w:r w:rsidR="00E66E17" w:rsidRPr="00481D2D">
        <w:t>23.218</w:t>
      </w:r>
      <w:r w:rsidR="006B0A45" w:rsidRPr="00481D2D">
        <w:t> </w:t>
      </w:r>
      <w:r w:rsidR="00E66E17" w:rsidRPr="00481D2D">
        <w:t>[5].</w:t>
      </w:r>
    </w:p>
    <w:p w14:paraId="554E3458" w14:textId="77777777" w:rsidR="00B217F1" w:rsidRPr="00481D2D" w:rsidRDefault="00B217F1" w:rsidP="00B217F1">
      <w:r w:rsidRPr="00481D2D">
        <w:t>For SIP:</w:t>
      </w:r>
    </w:p>
    <w:p w14:paraId="343AEABD" w14:textId="77777777" w:rsidR="00897956" w:rsidRPr="00481D2D" w:rsidRDefault="00897956">
      <w:pPr>
        <w:pStyle w:val="B1"/>
      </w:pPr>
      <w:r w:rsidRPr="00481D2D">
        <w:t>-</w:t>
      </w:r>
      <w:r w:rsidRPr="00481D2D">
        <w:tab/>
        <w:t xml:space="preserve">The User Equipment (UE) shall provide the User Agent (UA) role, with the exceptions and additional capabilities to SIP as described in subclause 5.1, with the exceptions and additional capabilities to SDP as described in subclause 6.1, and with the exceptions and additional capabilities to </w:t>
      </w:r>
      <w:proofErr w:type="spellStart"/>
      <w:r w:rsidRPr="00481D2D">
        <w:t>SigComp</w:t>
      </w:r>
      <w:proofErr w:type="spellEnd"/>
      <w:r w:rsidRPr="00481D2D">
        <w:t xml:space="preserve"> as described in subclause 8.1. The UE shall also provide the access </w:t>
      </w:r>
      <w:r w:rsidR="000542BA" w:rsidRPr="00481D2D">
        <w:t xml:space="preserve">technology specific </w:t>
      </w:r>
      <w:r w:rsidRPr="00481D2D">
        <w:t xml:space="preserve">procedures described in </w:t>
      </w:r>
      <w:r w:rsidR="000542BA" w:rsidRPr="00481D2D">
        <w:t>the appropriate access technology specific annex (see subclause 3A and subclause</w:t>
      </w:r>
      <w:r w:rsidR="00F76373" w:rsidRPr="00481D2D">
        <w:t> </w:t>
      </w:r>
      <w:r w:rsidR="000542BA" w:rsidRPr="00481D2D">
        <w:t>9.2.2)</w:t>
      </w:r>
      <w:r w:rsidRPr="00481D2D">
        <w:t>.</w:t>
      </w:r>
      <w:r w:rsidR="00E85212" w:rsidRPr="00481D2D">
        <w:t xml:space="preserve"> The UE may include one or several interconnected SIP elements registered as a single logical entity when the UE performs the functions of an external attached network (e.g. an enterprise network). This specification does not place any constraint on the SIP role played by each of the elements as long as the compound entity appears to the IM CM subsystem as a SIP UA with the aforementioned exceptions and additional capabilities except for the modifications defined by the UE performing the functions of an external attached network modifying role in annex</w:t>
      </w:r>
      <w:r w:rsidR="00A23EA7" w:rsidRPr="00481D2D">
        <w:t> </w:t>
      </w:r>
      <w:r w:rsidR="00E85212" w:rsidRPr="00481D2D">
        <w:t>A.</w:t>
      </w:r>
    </w:p>
    <w:p w14:paraId="534C152C" w14:textId="77777777" w:rsidR="00B40AC3" w:rsidRPr="00481D2D" w:rsidRDefault="00B40AC3" w:rsidP="00CF16F8">
      <w:pPr>
        <w:pStyle w:val="NO"/>
      </w:pPr>
      <w:r w:rsidRPr="00481D2D">
        <w:t>NOTE 1:</w:t>
      </w:r>
      <w:r w:rsidRPr="00481D2D">
        <w:tab/>
        <w:t>When the UE performs the functions of an external attached network (e.g. an enterprise network), the internal structure of this UE is outside the scope of this specification. It is expected that in the most common case, several SIP elements will be connected to an additional element directly attached to the IM CN subsystem.</w:t>
      </w:r>
    </w:p>
    <w:p w14:paraId="28D521E3" w14:textId="77777777" w:rsidR="00897956" w:rsidRPr="00481D2D" w:rsidRDefault="00897956">
      <w:pPr>
        <w:pStyle w:val="B1"/>
      </w:pPr>
      <w:r w:rsidRPr="00481D2D">
        <w:t>-</w:t>
      </w:r>
      <w:r w:rsidRPr="00481D2D">
        <w:tab/>
        <w:t xml:space="preserve">The P-CSCF shall provide the proxy role, with the exceptions and additional capabilities to SIP as described in subclause 5.2, with the exceptions and additional capabilities to SDP as described in subclause 6.2, and with the exceptions and additional capabilities to </w:t>
      </w:r>
      <w:proofErr w:type="spellStart"/>
      <w:r w:rsidRPr="00481D2D">
        <w:t>SigComp</w:t>
      </w:r>
      <w:proofErr w:type="spellEnd"/>
      <w:r w:rsidRPr="00481D2D">
        <w:t xml:space="preserve"> as described in subclause 8.2. Under certain circumstances</w:t>
      </w:r>
      <w:r w:rsidR="00F551B9" w:rsidRPr="00481D2D">
        <w:t>, if the P-CSCF provides an application level gateway functionality (IMS-</w:t>
      </w:r>
      <w:smartTag w:uri="urn:schemas-microsoft-com:office:smarttags" w:element="stockticker">
        <w:r w:rsidR="00F551B9" w:rsidRPr="00481D2D">
          <w:t>ALG</w:t>
        </w:r>
      </w:smartTag>
      <w:r w:rsidR="00F551B9" w:rsidRPr="00481D2D">
        <w:t xml:space="preserve">), </w:t>
      </w:r>
      <w:r w:rsidRPr="00481D2D">
        <w:t>the P-CSCF shall provide the UA role with the additional capabilities, as follows:</w:t>
      </w:r>
    </w:p>
    <w:p w14:paraId="1381C055" w14:textId="77777777" w:rsidR="00897956" w:rsidRPr="00481D2D" w:rsidRDefault="00897956">
      <w:pPr>
        <w:pStyle w:val="B2"/>
      </w:pPr>
      <w:r w:rsidRPr="00481D2D">
        <w:t>a)</w:t>
      </w:r>
      <w:r w:rsidRPr="00481D2D">
        <w:tab/>
        <w:t>when acting as a subscriber to or the recipient of event information</w:t>
      </w:r>
      <w:r w:rsidR="00F551B9" w:rsidRPr="00481D2D">
        <w:t xml:space="preserve"> (see subcl</w:t>
      </w:r>
      <w:r w:rsidR="00E9091D" w:rsidRPr="00481D2D">
        <w:t>a</w:t>
      </w:r>
      <w:r w:rsidR="00F551B9" w:rsidRPr="00481D2D">
        <w:t>use</w:t>
      </w:r>
      <w:r w:rsidR="00E9091D" w:rsidRPr="00481D2D">
        <w:t> </w:t>
      </w:r>
      <w:r w:rsidR="00F551B9" w:rsidRPr="00481D2D">
        <w:t>5.2)</w:t>
      </w:r>
      <w:r w:rsidRPr="00481D2D">
        <w:t>;</w:t>
      </w:r>
    </w:p>
    <w:p w14:paraId="73BC3F90" w14:textId="77777777" w:rsidR="00897956" w:rsidRPr="00481D2D" w:rsidRDefault="00897956">
      <w:pPr>
        <w:pStyle w:val="B2"/>
      </w:pPr>
      <w:r w:rsidRPr="00481D2D">
        <w:t>b)</w:t>
      </w:r>
      <w:r w:rsidRPr="00481D2D">
        <w:tab/>
        <w:t>when performing P-CSCF initiated dialog-release, even when acting as a proxy for the remainder of the dialog</w:t>
      </w:r>
      <w:r w:rsidR="00F551B9" w:rsidRPr="00481D2D">
        <w:t xml:space="preserve"> (see subc</w:t>
      </w:r>
      <w:r w:rsidR="00E9091D" w:rsidRPr="00481D2D">
        <w:t>la</w:t>
      </w:r>
      <w:r w:rsidR="00F551B9" w:rsidRPr="00481D2D">
        <w:t>use</w:t>
      </w:r>
      <w:r w:rsidR="00E9091D" w:rsidRPr="00481D2D">
        <w:t> </w:t>
      </w:r>
      <w:r w:rsidR="00F551B9" w:rsidRPr="00481D2D">
        <w:t>5.2);</w:t>
      </w:r>
    </w:p>
    <w:p w14:paraId="17DF6A7B" w14:textId="77777777" w:rsidR="00CD2275" w:rsidRPr="00481D2D" w:rsidRDefault="00CD2275" w:rsidP="00CD2275">
      <w:pPr>
        <w:pStyle w:val="B2"/>
      </w:pPr>
      <w:r w:rsidRPr="00481D2D">
        <w:t>c)</w:t>
      </w:r>
      <w:r w:rsidRPr="00481D2D">
        <w:tab/>
        <w:t xml:space="preserve">when performing </w:t>
      </w:r>
      <w:smartTag w:uri="urn:schemas-microsoft-com:office:smarttags" w:element="stockticker">
        <w:r w:rsidRPr="00481D2D">
          <w:t>NAT</w:t>
        </w:r>
      </w:smartTag>
      <w:r w:rsidRPr="00481D2D">
        <w:t xml:space="preserve"> traversal procedures (see subclause 6.7.2);</w:t>
      </w:r>
    </w:p>
    <w:p w14:paraId="7104AB33" w14:textId="77777777" w:rsidR="00CD2275" w:rsidRPr="00481D2D" w:rsidRDefault="00CD2275" w:rsidP="00CD2275">
      <w:pPr>
        <w:pStyle w:val="B2"/>
      </w:pPr>
      <w:r w:rsidRPr="00481D2D">
        <w:t>d)</w:t>
      </w:r>
      <w:r w:rsidRPr="00481D2D">
        <w:tab/>
        <w:t>when performing media plane security procedures (see subclause 5.2); and</w:t>
      </w:r>
    </w:p>
    <w:p w14:paraId="5B28BE69" w14:textId="77777777" w:rsidR="00CD2275" w:rsidRPr="00481D2D" w:rsidRDefault="00CD2275" w:rsidP="00CD2275">
      <w:pPr>
        <w:pStyle w:val="B2"/>
      </w:pPr>
      <w:r w:rsidRPr="00481D2D">
        <w:t>e)</w:t>
      </w:r>
      <w:r w:rsidRPr="00481D2D">
        <w:tab/>
        <w:t>when providing access update procedures (see subclause 5.2.</w:t>
      </w:r>
      <w:r w:rsidR="0032460F" w:rsidRPr="00481D2D">
        <w:t>14</w:t>
      </w:r>
      <w:r w:rsidRPr="00481D2D">
        <w:t>).</w:t>
      </w:r>
    </w:p>
    <w:p w14:paraId="451D97CA" w14:textId="77777777" w:rsidR="000542BA" w:rsidRPr="00481D2D" w:rsidRDefault="000542BA" w:rsidP="000542BA">
      <w:pPr>
        <w:pStyle w:val="B1"/>
      </w:pPr>
      <w:r w:rsidRPr="00481D2D">
        <w:tab/>
        <w:t>The P-CSCF shall also provide the access technology specific procedures described in the appropriate access technology specific annex (see subclause 3A and subclause</w:t>
      </w:r>
      <w:r w:rsidR="00F76373" w:rsidRPr="00481D2D">
        <w:t> </w:t>
      </w:r>
      <w:r w:rsidRPr="00481D2D">
        <w:t>9.2.2).</w:t>
      </w:r>
    </w:p>
    <w:p w14:paraId="1B54EB77" w14:textId="77777777" w:rsidR="00897956" w:rsidRPr="00481D2D" w:rsidRDefault="00897956">
      <w:pPr>
        <w:pStyle w:val="B1"/>
      </w:pPr>
      <w:r w:rsidRPr="00481D2D">
        <w:t>-</w:t>
      </w:r>
      <w:r w:rsidRPr="00481D2D">
        <w:tab/>
        <w:t>The I-CSCF shall provide the proxy role, with the exceptions and additional capabilities as described in subclause 5.3.</w:t>
      </w:r>
    </w:p>
    <w:p w14:paraId="23D9E7DC" w14:textId="77777777" w:rsidR="00897956" w:rsidRPr="00481D2D" w:rsidRDefault="00897956">
      <w:pPr>
        <w:pStyle w:val="B1"/>
      </w:pPr>
      <w:r w:rsidRPr="00481D2D">
        <w:t>-</w:t>
      </w:r>
      <w:r w:rsidRPr="00481D2D">
        <w:tab/>
        <w:t>The S-CSCF shall provide the proxy role, with the exceptions and additional capabilities as described in subclause 5.4, and with the exceptions and additional capabilities to SDP as described in subclause 6.3. Under certain circumstances as described in subclause 5.4, the S-CSCF shall provide the UA role with the additional capabilities, as follows:</w:t>
      </w:r>
    </w:p>
    <w:p w14:paraId="79A09C2A" w14:textId="77777777" w:rsidR="00897956" w:rsidRPr="00481D2D" w:rsidRDefault="00897956">
      <w:pPr>
        <w:pStyle w:val="B2"/>
      </w:pPr>
      <w:r w:rsidRPr="00481D2D">
        <w:t>a)</w:t>
      </w:r>
      <w:r w:rsidRPr="00481D2D">
        <w:tab/>
        <w:t>the S-CSCF shall also act as a registrar. When acting as a registrar, or for the purposes of executing a third-party registration, the S-CSCF shall provide the UA role;</w:t>
      </w:r>
    </w:p>
    <w:p w14:paraId="2193EEC5" w14:textId="77777777" w:rsidR="00897956" w:rsidRPr="00481D2D" w:rsidRDefault="00897956">
      <w:pPr>
        <w:pStyle w:val="B2"/>
      </w:pPr>
      <w:r w:rsidRPr="00481D2D">
        <w:t>b)</w:t>
      </w:r>
      <w:r w:rsidRPr="00481D2D">
        <w:tab/>
        <w:t>as the notifier of event information the S-CSCF shall provide the UA role;</w:t>
      </w:r>
    </w:p>
    <w:p w14:paraId="433BCA9E" w14:textId="77777777" w:rsidR="00897956" w:rsidRPr="00481D2D" w:rsidRDefault="00897956">
      <w:pPr>
        <w:pStyle w:val="B2"/>
      </w:pPr>
      <w:r w:rsidRPr="00481D2D">
        <w:t>c)</w:t>
      </w:r>
      <w:r w:rsidRPr="00481D2D">
        <w:tab/>
        <w:t>when providing a messaging mechanism by sending the MESSAGE method, the S-CSCF shall provide the UA role; and</w:t>
      </w:r>
    </w:p>
    <w:p w14:paraId="67D8DB13" w14:textId="77777777" w:rsidR="00897956" w:rsidRPr="00481D2D" w:rsidRDefault="00897956">
      <w:pPr>
        <w:pStyle w:val="B2"/>
      </w:pPr>
      <w:r w:rsidRPr="00481D2D">
        <w:t>d)</w:t>
      </w:r>
      <w:r w:rsidRPr="00481D2D">
        <w:tab/>
        <w:t>when performing S-CSCF initiated dialog release the S-CSCF shall provide the UA role, even when acting as a proxy for the remainder of the dialog.</w:t>
      </w:r>
    </w:p>
    <w:p w14:paraId="05595347" w14:textId="77777777" w:rsidR="00897956" w:rsidRPr="00481D2D" w:rsidRDefault="00897956">
      <w:pPr>
        <w:pStyle w:val="B1"/>
      </w:pPr>
      <w:r w:rsidRPr="00481D2D">
        <w:t>-</w:t>
      </w:r>
      <w:r w:rsidRPr="00481D2D">
        <w:tab/>
        <w:t>The MGCF shall provide the UA role, with the exceptions and additional capabilities as described in subclause 5.5, and with the exceptions and additional capabilities to SDP as described in subclause 6.4.</w:t>
      </w:r>
    </w:p>
    <w:p w14:paraId="4EDC896F" w14:textId="77777777" w:rsidR="00897956" w:rsidRPr="00481D2D" w:rsidRDefault="00897956">
      <w:pPr>
        <w:pStyle w:val="B1"/>
      </w:pPr>
      <w:r w:rsidRPr="00481D2D">
        <w:t>-</w:t>
      </w:r>
      <w:r w:rsidRPr="00481D2D">
        <w:tab/>
        <w:t>The BGCF shall provide the proxy role, with the exceptions and additional capabilities as described in subclause 5.6.</w:t>
      </w:r>
    </w:p>
    <w:p w14:paraId="7D913B77" w14:textId="77777777" w:rsidR="00897956" w:rsidRPr="00481D2D" w:rsidRDefault="00897956">
      <w:pPr>
        <w:pStyle w:val="B1"/>
      </w:pPr>
      <w:r w:rsidRPr="00481D2D">
        <w:t>-</w:t>
      </w:r>
      <w:r w:rsidRPr="00481D2D">
        <w:tab/>
        <w:t>The AS, acting as terminating UA, or redirect server (as defined in 3GPP TS 23.218 [5] subclause 9.1.1.1), shall provide the UA role, with the exceptions and additional capabilities as described in subclause 5.7.2</w:t>
      </w:r>
      <w:r w:rsidRPr="00481D2D">
        <w:rPr>
          <w:lang w:eastAsia="ja-JP"/>
        </w:rPr>
        <w:t>,</w:t>
      </w:r>
      <w:r w:rsidRPr="00481D2D">
        <w:t xml:space="preserve"> and with the exceptions and additional capabilities to SDP as described in subclause 6.</w:t>
      </w:r>
      <w:r w:rsidRPr="00481D2D">
        <w:rPr>
          <w:lang w:eastAsia="ja-JP"/>
        </w:rPr>
        <w:t>6</w:t>
      </w:r>
      <w:r w:rsidRPr="00481D2D">
        <w:t>.</w:t>
      </w:r>
    </w:p>
    <w:p w14:paraId="47A343C2" w14:textId="77777777" w:rsidR="00897956" w:rsidRPr="00481D2D" w:rsidRDefault="00897956">
      <w:pPr>
        <w:pStyle w:val="B1"/>
      </w:pPr>
      <w:r w:rsidRPr="00481D2D">
        <w:t>-</w:t>
      </w:r>
      <w:r w:rsidRPr="00481D2D">
        <w:tab/>
        <w:t>The AS, acting as originating UA (as defined in 3GPP TS 23.218 [5] subclause 9.1.1.2), shall provide the UA role, with the exceptions and additional capabilities as described in subclause 5.7.3</w:t>
      </w:r>
      <w:r w:rsidRPr="00481D2D">
        <w:rPr>
          <w:lang w:eastAsia="ja-JP"/>
        </w:rPr>
        <w:t>,</w:t>
      </w:r>
      <w:r w:rsidRPr="00481D2D">
        <w:t xml:space="preserve"> and with the exceptions and additional capabilities to SDP as described in subclause 6.</w:t>
      </w:r>
      <w:r w:rsidRPr="00481D2D">
        <w:rPr>
          <w:lang w:eastAsia="ja-JP"/>
        </w:rPr>
        <w:t>6</w:t>
      </w:r>
      <w:r w:rsidRPr="00481D2D">
        <w:t>.</w:t>
      </w:r>
    </w:p>
    <w:p w14:paraId="5D6B494F" w14:textId="77777777" w:rsidR="00897956" w:rsidRPr="00481D2D" w:rsidRDefault="00897956">
      <w:pPr>
        <w:pStyle w:val="B1"/>
      </w:pPr>
      <w:r w:rsidRPr="00481D2D">
        <w:t>-</w:t>
      </w:r>
      <w:r w:rsidRPr="00481D2D">
        <w:tab/>
        <w:t>The AS, acting as a SIP proxy (as defined in 3GPP TS 23.218 [5] subclause 9.1.1.3), shall provide the proxy role, with the exceptions and additional capabilities as described in subclause 5.7.4.</w:t>
      </w:r>
    </w:p>
    <w:p w14:paraId="77E841C0" w14:textId="77777777" w:rsidR="00897956" w:rsidRPr="00481D2D" w:rsidRDefault="00897956">
      <w:pPr>
        <w:pStyle w:val="B1"/>
      </w:pPr>
      <w:r w:rsidRPr="00481D2D">
        <w:t>-</w:t>
      </w:r>
      <w:r w:rsidRPr="00481D2D">
        <w:tab/>
        <w:t>The AS, performing 3rd party call control (as defined in 3GPP TS 23.218 [5] subclause 9.1.1.4), shall provide the UA role, with the exceptions and additional capabilities as described in subclause 5.7.5</w:t>
      </w:r>
      <w:r w:rsidRPr="00481D2D">
        <w:rPr>
          <w:lang w:eastAsia="ja-JP"/>
        </w:rPr>
        <w:t>,</w:t>
      </w:r>
      <w:r w:rsidRPr="00481D2D">
        <w:t xml:space="preserve"> and with the exceptions and additional capabilities to SDP as described in subclause 6.</w:t>
      </w:r>
      <w:r w:rsidRPr="00481D2D">
        <w:rPr>
          <w:lang w:eastAsia="ja-JP"/>
        </w:rPr>
        <w:t>6</w:t>
      </w:r>
      <w:r w:rsidRPr="00481D2D">
        <w:t>.</w:t>
      </w:r>
      <w:r w:rsidR="00A14142" w:rsidRPr="00481D2D">
        <w:t xml:space="preserve"> An </w:t>
      </w:r>
      <w:r w:rsidR="00A14142" w:rsidRPr="00481D2D">
        <w:rPr>
          <w:rFonts w:eastAsia="SimSun"/>
          <w:lang w:eastAsia="ja-JP"/>
        </w:rPr>
        <w:t>AS performing media control of an MRFC shall also support the procedures and methods described in subclause 10.2.</w:t>
      </w:r>
    </w:p>
    <w:p w14:paraId="242F4BBA" w14:textId="77777777" w:rsidR="00897956" w:rsidRPr="00481D2D" w:rsidRDefault="00897956">
      <w:pPr>
        <w:pStyle w:val="NO"/>
      </w:pPr>
      <w:r w:rsidRPr="00481D2D">
        <w:t>NOTE </w:t>
      </w:r>
      <w:r w:rsidR="00B40AC3" w:rsidRPr="00481D2D">
        <w:t>2</w:t>
      </w:r>
      <w:r w:rsidRPr="00481D2D">
        <w:t>:</w:t>
      </w:r>
      <w:r w:rsidRPr="00481D2D">
        <w:tab/>
        <w:t>Subclause 5.7 and its subclauses define only the requirements on the AS that relate to SIP. Other requirements are defined in 3GPP TS 23.218 [5].</w:t>
      </w:r>
    </w:p>
    <w:p w14:paraId="4578E47A" w14:textId="77777777" w:rsidR="00897956" w:rsidRPr="00481D2D" w:rsidRDefault="00897956">
      <w:pPr>
        <w:pStyle w:val="B1"/>
      </w:pPr>
      <w:r w:rsidRPr="00481D2D">
        <w:t>-</w:t>
      </w:r>
      <w:r w:rsidRPr="00481D2D">
        <w:tab/>
        <w:t>The AS, receiving third-party registration requests, shall provide the UA role, with the exceptions and additional capabilities as described in subclause 5.7.</w:t>
      </w:r>
    </w:p>
    <w:p w14:paraId="49E20837" w14:textId="77777777" w:rsidR="00897956" w:rsidRPr="00481D2D" w:rsidRDefault="00897956">
      <w:pPr>
        <w:pStyle w:val="B1"/>
      </w:pPr>
      <w:r w:rsidRPr="00481D2D">
        <w:t>-</w:t>
      </w:r>
      <w:r w:rsidRPr="00481D2D">
        <w:tab/>
        <w:t>The MRFC shall provide the UA role, with the exceptions and additional capabilities as described in subclause 5.8, and with the exceptions and additional capabilities to SDP as described in subclause 6.5.</w:t>
      </w:r>
      <w:r w:rsidR="00A14142" w:rsidRPr="00481D2D">
        <w:rPr>
          <w:rFonts w:eastAsia="SimSun"/>
          <w:lang w:eastAsia="ja-JP"/>
        </w:rPr>
        <w:t xml:space="preserve"> The MRFC shall also support the procedures and methods described in subclause 10.3 for media control.</w:t>
      </w:r>
    </w:p>
    <w:p w14:paraId="7F621565" w14:textId="77777777" w:rsidR="00A711AD" w:rsidRPr="00481D2D" w:rsidRDefault="00A711AD" w:rsidP="00A711AD">
      <w:pPr>
        <w:pStyle w:val="B1"/>
      </w:pPr>
      <w:r w:rsidRPr="00481D2D">
        <w:t>-</w:t>
      </w:r>
      <w:r w:rsidRPr="00481D2D">
        <w:tab/>
        <w:t xml:space="preserve">In inline aware mode, the MRB shall provide the UA role, with the exceptions and additional capabilities as described in subclause 5.8A. In inline unaware mode, the MRB shall provide the proxy role, with the exceptions and additional capabilities as described in subclause 5.8A. </w:t>
      </w:r>
      <w:r w:rsidRPr="00481D2D">
        <w:rPr>
          <w:rFonts w:eastAsia="SimSun"/>
          <w:lang w:eastAsia="ja-JP"/>
        </w:rPr>
        <w:t>The MRB shall also support the procedures and methods described in subclause 10.4 for media control.</w:t>
      </w:r>
    </w:p>
    <w:p w14:paraId="70DBC7B6" w14:textId="77777777" w:rsidR="00897956" w:rsidRPr="00481D2D" w:rsidRDefault="00897956">
      <w:pPr>
        <w:pStyle w:val="B1"/>
      </w:pPr>
      <w:r w:rsidRPr="00481D2D">
        <w:t>-</w:t>
      </w:r>
      <w:r w:rsidRPr="00481D2D">
        <w:tab/>
        <w:t>The IBCF shall provide the proxy role, with the exceptions and additional capabilities to SIP as described in subclause 5.10. If the IBCF provides an application level gateway functionality</w:t>
      </w:r>
      <w:r w:rsidR="00043D4B" w:rsidRPr="00481D2D">
        <w:t xml:space="preserve"> (IMS-</w:t>
      </w:r>
      <w:smartTag w:uri="urn:schemas-microsoft-com:office:smarttags" w:element="stockticker">
        <w:r w:rsidR="00043D4B" w:rsidRPr="00481D2D">
          <w:t>ALG</w:t>
        </w:r>
      </w:smartTag>
      <w:r w:rsidR="00043D4B" w:rsidRPr="00481D2D">
        <w:t>)</w:t>
      </w:r>
      <w:r w:rsidRPr="00481D2D">
        <w:t>, then the IBCF shall provide the UA role, with the exceptions and additional capabilities to SIP as described in subclause 5.10, and with the exceptions and additional capabilities to SDP as described in subclause 6.</w:t>
      </w:r>
      <w:r w:rsidR="00043D4B" w:rsidRPr="00481D2D">
        <w:t>7</w:t>
      </w:r>
      <w:r w:rsidRPr="00481D2D">
        <w:t>. If the IBCF provides screening functionality, then the IBCF may provide the UA role, with the exceptions and additional capabilities to SIP as described in subclause 5.10.</w:t>
      </w:r>
    </w:p>
    <w:p w14:paraId="3A89936B" w14:textId="77777777" w:rsidR="00897956" w:rsidRPr="00481D2D" w:rsidRDefault="00897956">
      <w:pPr>
        <w:pStyle w:val="B1"/>
      </w:pPr>
      <w:r w:rsidRPr="00481D2D">
        <w:t>-</w:t>
      </w:r>
      <w:r w:rsidRPr="00481D2D">
        <w:tab/>
        <w:t>The E-CSCF shall provide the proxy role, with the exceptions and additional capabilities as described in subclause 5.11.</w:t>
      </w:r>
      <w:r w:rsidR="00743B6E" w:rsidRPr="00481D2D">
        <w:t xml:space="preserve"> Under certain circumstances as described in subclause 5.11, the E-CSCF shall provide the UA role in accordance with RFC 3323 [33], with the additional capabilities, as follows:</w:t>
      </w:r>
    </w:p>
    <w:p w14:paraId="4AE944EA" w14:textId="77777777" w:rsidR="00743B6E" w:rsidRPr="00481D2D" w:rsidRDefault="00743B6E" w:rsidP="00743B6E">
      <w:pPr>
        <w:pStyle w:val="B2"/>
      </w:pPr>
      <w:r w:rsidRPr="00481D2D">
        <w:t>a)</w:t>
      </w:r>
      <w:r w:rsidRPr="00481D2D">
        <w:tab/>
        <w:t>when operator policy (e.g. determined by national regulatory requirements applicable to emergency services) allows user requests for suppression of public user identifiers and location information, then the E-CSCF shall provide the UA role, with the exceptions and additional capabilities to SIP as described in subclause 5.11;</w:t>
      </w:r>
    </w:p>
    <w:p w14:paraId="7205A510" w14:textId="77777777" w:rsidR="00C10366" w:rsidRPr="00481D2D" w:rsidRDefault="00743B6E" w:rsidP="00743B6E">
      <w:pPr>
        <w:pStyle w:val="B2"/>
      </w:pPr>
      <w:r w:rsidRPr="00481D2D">
        <w:t>b)</w:t>
      </w:r>
      <w:r w:rsidRPr="00481D2D">
        <w:tab/>
        <w:t xml:space="preserve">when performing E-CSCF initiated dialog release the E-CSCF shall provide the UA role, even when acting as a proxy for the remainder of the dialog, e.g. for any of the reasons specified in </w:t>
      </w:r>
      <w:r w:rsidR="006F272D" w:rsidRPr="00481D2D">
        <w:t>RFC 6442</w:t>
      </w:r>
      <w:r w:rsidRPr="00481D2D">
        <w:t> [89] or RFC 3323 [33]</w:t>
      </w:r>
      <w:r w:rsidR="00C10366" w:rsidRPr="00481D2D">
        <w:t>;</w:t>
      </w:r>
    </w:p>
    <w:p w14:paraId="5D9A51C5" w14:textId="77777777" w:rsidR="00C10366" w:rsidRPr="00481D2D" w:rsidRDefault="00C10366" w:rsidP="00C10366">
      <w:pPr>
        <w:pStyle w:val="B2"/>
      </w:pPr>
      <w:r w:rsidRPr="00481D2D">
        <w:t>c)</w:t>
      </w:r>
      <w:r w:rsidRPr="00481D2D">
        <w:tab/>
        <w:t>when acting as a notifier for the dialog event package the E-CSCF shall provide the UA role</w:t>
      </w:r>
      <w:r w:rsidR="006E1DCE" w:rsidRPr="00481D2D">
        <w:t>; and</w:t>
      </w:r>
    </w:p>
    <w:p w14:paraId="043FCF42" w14:textId="77777777" w:rsidR="006E1DCE" w:rsidRPr="00481D2D" w:rsidRDefault="006E1DCE" w:rsidP="006E1DCE">
      <w:pPr>
        <w:pStyle w:val="B2"/>
      </w:pPr>
      <w:r w:rsidRPr="00481D2D">
        <w:t>d)</w:t>
      </w:r>
      <w:r w:rsidRPr="00481D2D">
        <w:tab/>
      </w:r>
      <w:r w:rsidR="008D4B76" w:rsidRPr="00481D2D">
        <w:t>if operator policy allows any LRF to provide a location by value using the mechanism defined in subclause 5.11.3. the E-CSCF shall provide the UA role</w:t>
      </w:r>
      <w:r w:rsidRPr="00481D2D">
        <w:t>.</w:t>
      </w:r>
    </w:p>
    <w:p w14:paraId="1EFEBE8B" w14:textId="77777777" w:rsidR="00743B6E" w:rsidRPr="00481D2D" w:rsidRDefault="00C10366" w:rsidP="00C10366">
      <w:pPr>
        <w:pStyle w:val="B1"/>
      </w:pPr>
      <w:r w:rsidRPr="00481D2D">
        <w:t>-</w:t>
      </w:r>
      <w:r w:rsidRPr="00481D2D">
        <w:tab/>
        <w:t>The LRF shall provide the UA role</w:t>
      </w:r>
      <w:r w:rsidR="00743B6E" w:rsidRPr="00481D2D">
        <w:t>.</w:t>
      </w:r>
    </w:p>
    <w:p w14:paraId="2DE08A60" w14:textId="77777777" w:rsidR="00A227D5" w:rsidRPr="00481D2D" w:rsidRDefault="00A227D5" w:rsidP="00A227D5">
      <w:pPr>
        <w:pStyle w:val="B1"/>
      </w:pPr>
      <w:r w:rsidRPr="00481D2D">
        <w:t>-</w:t>
      </w:r>
      <w:r w:rsidRPr="00481D2D">
        <w:tab/>
        <w:t>The ISC gateway function shall provide the proxy role, with the exceptions and additional capabilities to SIP as described in subclause 5.13. If the ISC gateway function provides an application level gateway functionality (IMS-</w:t>
      </w:r>
      <w:smartTag w:uri="urn:schemas-microsoft-com:office:smarttags" w:element="stockticker">
        <w:r w:rsidRPr="00481D2D">
          <w:t>ALG</w:t>
        </w:r>
      </w:smartTag>
      <w:r w:rsidRPr="00481D2D">
        <w:t>), then the ISC gateway function shall provide the UA role, with the exceptions and additional capabilities to SIP as described in subclause 5.13, and with the exceptions and additional capabilities to SDP as described in subclause 6.7.</w:t>
      </w:r>
    </w:p>
    <w:p w14:paraId="1A296157" w14:textId="77777777" w:rsidR="00A17770" w:rsidRPr="00481D2D" w:rsidRDefault="00A17770" w:rsidP="00A17770">
      <w:pPr>
        <w:pStyle w:val="B1"/>
      </w:pPr>
      <w:r w:rsidRPr="00481D2D">
        <w:t>-</w:t>
      </w:r>
      <w:r w:rsidRPr="00481D2D">
        <w:tab/>
        <w:t xml:space="preserve">The </w:t>
      </w:r>
      <w:smartTag w:uri="urn:schemas-microsoft-com:office:smarttags" w:element="stockticker">
        <w:r w:rsidRPr="00481D2D">
          <w:t>MSC</w:t>
        </w:r>
      </w:smartTag>
      <w:r w:rsidRPr="00481D2D">
        <w:t xml:space="preserve"> Server enhanced for ICS shall provide the UA role, with the exceptions and additional capabilities as described in 3GPP TS 24.292 [</w:t>
      </w:r>
      <w:r w:rsidR="000B1D39" w:rsidRPr="00481D2D">
        <w:t>8O</w:t>
      </w:r>
      <w:r w:rsidRPr="00481D2D">
        <w:t>].</w:t>
      </w:r>
    </w:p>
    <w:p w14:paraId="4087FFA0" w14:textId="77777777" w:rsidR="00481095" w:rsidRPr="00481D2D" w:rsidRDefault="00481095" w:rsidP="00481095">
      <w:pPr>
        <w:pStyle w:val="B1"/>
      </w:pPr>
      <w:r w:rsidRPr="00481D2D">
        <w:t>-</w:t>
      </w:r>
      <w:r w:rsidRPr="00481D2D">
        <w:tab/>
        <w:t xml:space="preserve">The </w:t>
      </w:r>
      <w:smartTag w:uri="urn:schemas-microsoft-com:office:smarttags" w:element="stockticker">
        <w:r w:rsidRPr="00481D2D">
          <w:t>MSC</w:t>
        </w:r>
      </w:smartTag>
      <w:r w:rsidRPr="00481D2D">
        <w:t xml:space="preserve"> server enhanced for SRVCC using SIP interface shall provide the UA role, with the exceptions and additional capabilities as described in 3GPP TS 24.237 [8M].</w:t>
      </w:r>
    </w:p>
    <w:p w14:paraId="3C667FBB" w14:textId="77777777" w:rsidR="00481095" w:rsidRPr="00481D2D" w:rsidRDefault="00481095" w:rsidP="00481095">
      <w:pPr>
        <w:pStyle w:val="B1"/>
      </w:pPr>
      <w:r w:rsidRPr="00481D2D">
        <w:t>-</w:t>
      </w:r>
      <w:r w:rsidRPr="00481D2D">
        <w:tab/>
        <w:t xml:space="preserve">The </w:t>
      </w:r>
      <w:smartTag w:uri="urn:schemas-microsoft-com:office:smarttags" w:element="stockticker">
        <w:r w:rsidRPr="00481D2D">
          <w:t>MSC</w:t>
        </w:r>
      </w:smartTag>
      <w:r w:rsidRPr="00481D2D">
        <w:t xml:space="preserve"> server enhanced for DRVCC using SIP interface shall provide the UA role, with the exceptions and additional capabilities as described in 3GPP TS 24.237 [8M].</w:t>
      </w:r>
    </w:p>
    <w:p w14:paraId="433F0445" w14:textId="77777777" w:rsidR="00E51AB2" w:rsidRPr="00481D2D" w:rsidRDefault="00E51AB2" w:rsidP="00E51AB2">
      <w:pPr>
        <w:pStyle w:val="B1"/>
      </w:pPr>
      <w:r w:rsidRPr="00481D2D">
        <w:t>-</w:t>
      </w:r>
      <w:r w:rsidRPr="00481D2D">
        <w:tab/>
        <w:t>The EATF shall provide the UA role, with the exceptions and additional capabilities as described in 3GPP TS 24.237 [8M].</w:t>
      </w:r>
    </w:p>
    <w:p w14:paraId="6393B503" w14:textId="77777777" w:rsidR="00EB3DCC" w:rsidRPr="00481D2D" w:rsidRDefault="00D75D88" w:rsidP="00D75D88">
      <w:pPr>
        <w:pStyle w:val="B1"/>
      </w:pPr>
      <w:r w:rsidRPr="00481D2D">
        <w:t>-</w:t>
      </w:r>
      <w:r w:rsidRPr="00481D2D">
        <w:tab/>
        <w:t>The ATCF shall</w:t>
      </w:r>
      <w:r w:rsidR="00EB3DCC" w:rsidRPr="00481D2D">
        <w:t>:</w:t>
      </w:r>
    </w:p>
    <w:p w14:paraId="34942E26" w14:textId="77777777" w:rsidR="00EB3DCC" w:rsidRPr="00481D2D" w:rsidRDefault="00EB3DCC" w:rsidP="00EB3DCC">
      <w:pPr>
        <w:pStyle w:val="B2"/>
      </w:pPr>
      <w:r w:rsidRPr="00481D2D">
        <w:t>a)</w:t>
      </w:r>
      <w:r w:rsidRPr="00481D2D">
        <w:tab/>
      </w:r>
      <w:r w:rsidR="00D75D88" w:rsidRPr="00481D2D">
        <w:t>provide the proxy role, with the exceptions and additional capabilities as described in 3GPP TS 24.237 [8M]</w:t>
      </w:r>
      <w:r w:rsidRPr="00481D2D">
        <w:t>; and</w:t>
      </w:r>
    </w:p>
    <w:p w14:paraId="33BB3D86" w14:textId="77777777" w:rsidR="00D75D88" w:rsidRPr="00481D2D" w:rsidRDefault="00EB3DCC" w:rsidP="00EB3DCC">
      <w:pPr>
        <w:pStyle w:val="B2"/>
      </w:pPr>
      <w:r w:rsidRPr="00481D2D">
        <w:t>b)</w:t>
      </w:r>
      <w:r w:rsidRPr="00481D2D">
        <w:tab/>
        <w:t>provide</w:t>
      </w:r>
      <w:r w:rsidRPr="00481D2D">
        <w:rPr>
          <w:rFonts w:hint="eastAsia"/>
          <w:lang w:eastAsia="zh-CN"/>
        </w:rPr>
        <w:t xml:space="preserve"> the UA role, </w:t>
      </w:r>
      <w:r w:rsidRPr="00481D2D">
        <w:t>with the exceptions and additional capabilities as described in 3GPP TS 24.237 [8M]</w:t>
      </w:r>
      <w:r w:rsidR="00D75D88" w:rsidRPr="00481D2D">
        <w:t>.</w:t>
      </w:r>
    </w:p>
    <w:p w14:paraId="31340FBA" w14:textId="77777777" w:rsidR="00D5725D" w:rsidRPr="00481D2D" w:rsidRDefault="00D5725D" w:rsidP="00D5725D">
      <w:pPr>
        <w:pStyle w:val="B1"/>
      </w:pPr>
      <w:r w:rsidRPr="00481D2D">
        <w:t>-</w:t>
      </w:r>
      <w:r w:rsidRPr="00481D2D">
        <w:tab/>
        <w:t xml:space="preserve">Where access to the IM CN subsystem is provided using Web Real-Time Communication (WebRTC) in accordance with 3GPP TS 24.371 [8Z], the </w:t>
      </w:r>
      <w:proofErr w:type="spellStart"/>
      <w:r w:rsidRPr="00481D2D">
        <w:t>eP</w:t>
      </w:r>
      <w:proofErr w:type="spellEnd"/>
      <w:r w:rsidRPr="00481D2D">
        <w:t xml:space="preserve">-CSCF shall act as the P-CSCF in regard to the Mw reference point. For SIP, conformance of the </w:t>
      </w:r>
      <w:proofErr w:type="spellStart"/>
      <w:r w:rsidRPr="00481D2D">
        <w:t>eP</w:t>
      </w:r>
      <w:proofErr w:type="spellEnd"/>
      <w:r w:rsidRPr="00481D2D">
        <w:t>-CSCF and WIC (or whatever functionality is downloaded to the WIC) is not specified by this document unless 3GPP TS 24.371 [8Z] specifies that these entities act as specified for the interface Gm reference point, in which case existing P-CSCF and UE procedures apply, with the exceptions and additional capabilities as described in 3GPP TS 24.371 [8Z]. For SDP, these entities act as specified for the interface Gm reference point, in which case existing P-CSCF and UE procedures apply, with the exceptions and additional capabilities as described in 3GPP TS 24.371 [8Z].</w:t>
      </w:r>
    </w:p>
    <w:p w14:paraId="354C2870" w14:textId="77777777" w:rsidR="00897956" w:rsidRPr="00481D2D" w:rsidRDefault="00897956">
      <w:r w:rsidRPr="00481D2D">
        <w:t>In addition to the roles specified above, the P-CSCF, the I-CSCF, the IBCF, the S-CSCF, the BGCF</w:t>
      </w:r>
      <w:r w:rsidR="00A227D5" w:rsidRPr="00481D2D">
        <w:t>,</w:t>
      </w:r>
      <w:r w:rsidRPr="00481D2D">
        <w:t xml:space="preserve"> the E-CSCF </w:t>
      </w:r>
      <w:r w:rsidR="00A227D5" w:rsidRPr="00481D2D">
        <w:t xml:space="preserve">and the ISC gateway function </w:t>
      </w:r>
      <w:r w:rsidRPr="00481D2D">
        <w:t>can act as a UA when providing server functionality to return a final response for any of the reasons specified in RFC 3261 [26].</w:t>
      </w:r>
    </w:p>
    <w:p w14:paraId="45B830AC" w14:textId="77777777" w:rsidR="006C06A0" w:rsidRPr="00481D2D" w:rsidRDefault="006C06A0" w:rsidP="006C06A0">
      <w:r w:rsidRPr="00481D2D">
        <w:t>In addition to the roles specified above the S-CSCF</w:t>
      </w:r>
      <w:r w:rsidR="000F5068" w:rsidRPr="00481D2D">
        <w:t>,</w:t>
      </w:r>
      <w:r w:rsidRPr="00481D2D">
        <w:t xml:space="preserve"> AS </w:t>
      </w:r>
      <w:r w:rsidR="000F5068" w:rsidRPr="00481D2D">
        <w:t xml:space="preserve">and an entity hosting the additional routeing capabilities as specified in subclause I.3 </w:t>
      </w:r>
      <w:r w:rsidRPr="00481D2D">
        <w:t>can act as a UA when providing either client or server functionality when the event package associated with overload control is deployed.</w:t>
      </w:r>
    </w:p>
    <w:p w14:paraId="4630041C" w14:textId="77777777" w:rsidR="00897956" w:rsidRPr="00481D2D" w:rsidRDefault="00897956">
      <w:pPr>
        <w:pStyle w:val="NO"/>
      </w:pPr>
      <w:r w:rsidRPr="00481D2D">
        <w:t>NOTE </w:t>
      </w:r>
      <w:r w:rsidR="00B40AC3" w:rsidRPr="00481D2D">
        <w:t>3</w:t>
      </w:r>
      <w:r w:rsidRPr="00481D2D">
        <w:t>:</w:t>
      </w:r>
      <w:r w:rsidRPr="00481D2D">
        <w:tab/>
        <w:t>Annex A can change the status of requirements in referenced specifications. Particular attention is drawn to table A.4 and table A.162 for capabilities within referenced SIP specifications, and to table A.317 and table A.328 for capabilities within referenced SDP specifications. The remaining tables build on these initial tables.</w:t>
      </w:r>
    </w:p>
    <w:p w14:paraId="3B1A86E8" w14:textId="77777777" w:rsidR="00897956" w:rsidRPr="00481D2D" w:rsidRDefault="00897956">
      <w:pPr>
        <w:pStyle w:val="NO"/>
      </w:pPr>
      <w:r w:rsidRPr="00481D2D">
        <w:t>NOTE </w:t>
      </w:r>
      <w:r w:rsidR="00B40AC3" w:rsidRPr="00481D2D">
        <w:t>4</w:t>
      </w:r>
      <w:r w:rsidRPr="00481D2D">
        <w:t>:</w:t>
      </w:r>
      <w:r w:rsidRPr="00481D2D">
        <w:tab/>
        <w:t>The allocated roles defined in this clause are the starting point of the requirements from the IETF SIP specifications, and are then the basis for the description of further requirements. Some of these extra requirements formally change the proxy role into a B2BUA. In all other respects other than those more completely described in subclause 5.2</w:t>
      </w:r>
      <w:r w:rsidR="002D52DE" w:rsidRPr="00481D2D">
        <w:t xml:space="preserve"> </w:t>
      </w:r>
      <w:r w:rsidR="00E55B0D" w:rsidRPr="00481D2D">
        <w:t xml:space="preserve">the </w:t>
      </w:r>
      <w:r w:rsidRPr="00481D2D">
        <w:t>P-CSCF implements proxy requirements. Despite being a B2BUA a P-CSCF does not implement UA requirements from the IETF RFCs, except as indicated in this specification, e.g., relating to registration event subscription.</w:t>
      </w:r>
    </w:p>
    <w:p w14:paraId="03B638DE" w14:textId="77777777" w:rsidR="00897956" w:rsidRPr="00481D2D" w:rsidRDefault="00897956">
      <w:pPr>
        <w:pStyle w:val="NO"/>
      </w:pPr>
      <w:r w:rsidRPr="00481D2D">
        <w:t>NOTE </w:t>
      </w:r>
      <w:r w:rsidR="00B40AC3" w:rsidRPr="00481D2D">
        <w:t>5</w:t>
      </w:r>
      <w:r w:rsidRPr="00481D2D">
        <w:t>:</w:t>
      </w:r>
      <w:r w:rsidRPr="00481D2D">
        <w:tab/>
        <w:t>Except as specified in clause 5 or otherwise permitted in RFC 3261, the functional entities providing the proxy role are intended to be transparent to data within received requests and responses. Therefore these entities do not modify message bodies. If local policy applies to restrict such data being passed on, the functional entity has to assume the UA role and reject a request, or if in a response and where such procedures apply, to pass the response on and then clear the session using the BYE method.</w:t>
      </w:r>
    </w:p>
    <w:p w14:paraId="00B0542D" w14:textId="77777777" w:rsidR="00897956" w:rsidRPr="00481D2D" w:rsidRDefault="00897956">
      <w:r w:rsidRPr="00481D2D">
        <w:t>All the above entities are functional entities that could be implemented in a number of different physical platforms coexisting with a number of other functional entities. The implementation shall give priority to transactions at one functional entity, e.g. that of the E-CSCF, over non-emergency transactions at other entities on the same physical implementation. Such priority is similar to the priority within the functional entities themselves specified elsewhere in this document.</w:t>
      </w:r>
    </w:p>
    <w:p w14:paraId="0799E651" w14:textId="77777777" w:rsidR="00914811" w:rsidRPr="00481D2D" w:rsidRDefault="00914811" w:rsidP="00914811">
      <w:r w:rsidRPr="00481D2D">
        <w:t>Additional routeing functionality can be provided to support the ability for the IM CN subsystem to provide transit functionality as specified in Annex I. The additional routeing functionality shall assume the proxy role.</w:t>
      </w:r>
    </w:p>
    <w:p w14:paraId="36256C19" w14:textId="77777777" w:rsidR="00897956" w:rsidRPr="00481D2D" w:rsidRDefault="00897956" w:rsidP="005D46C4">
      <w:pPr>
        <w:pStyle w:val="Heading2"/>
      </w:pPr>
      <w:bookmarkStart w:id="41" w:name="_CR4_2"/>
      <w:bookmarkStart w:id="42" w:name="_Toc146256568"/>
      <w:bookmarkEnd w:id="41"/>
      <w:r w:rsidRPr="00481D2D">
        <w:t>4.2</w:t>
      </w:r>
      <w:r w:rsidRPr="00481D2D">
        <w:tab/>
      </w:r>
      <w:smartTag w:uri="urn:schemas-microsoft-com:office:smarttags" w:element="stockticker">
        <w:r w:rsidRPr="00481D2D">
          <w:t>URI</w:t>
        </w:r>
      </w:smartTag>
      <w:r w:rsidRPr="00481D2D">
        <w:t xml:space="preserve"> and address assignments</w:t>
      </w:r>
      <w:bookmarkEnd w:id="42"/>
    </w:p>
    <w:p w14:paraId="54B0C2AD" w14:textId="77777777" w:rsidR="00897956" w:rsidRPr="00481D2D" w:rsidRDefault="00897956">
      <w:r w:rsidRPr="00481D2D">
        <w:t xml:space="preserve">In order for SIP and SDP to operate, the following </w:t>
      </w:r>
      <w:r w:rsidR="001935EA" w:rsidRPr="00481D2D">
        <w:t xml:space="preserve">prerequisite conditions </w:t>
      </w:r>
      <w:r w:rsidRPr="00481D2D">
        <w:t>apply:</w:t>
      </w:r>
    </w:p>
    <w:p w14:paraId="1C2942DD" w14:textId="77777777" w:rsidR="00897956" w:rsidRPr="00481D2D" w:rsidRDefault="00897956">
      <w:pPr>
        <w:pStyle w:val="B1"/>
      </w:pPr>
      <w:r w:rsidRPr="00481D2D">
        <w:t>1)</w:t>
      </w:r>
      <w:r w:rsidRPr="00481D2D">
        <w:tab/>
        <w:t>I-CSCFs used in registration are allocated SIP URIs. Other IM CN subsystem entities may be allocated SIP URIs. For example sip:pcscf.home1.net and sip:&lt;</w:t>
      </w:r>
      <w:proofErr w:type="spellStart"/>
      <w:r w:rsidRPr="00481D2D">
        <w:t>impl</w:t>
      </w:r>
      <w:proofErr w:type="spellEnd"/>
      <w:r w:rsidRPr="00481D2D">
        <w:t xml:space="preserve">-specific-info&gt;@pcscf.home1.net are valid SIP URIs. If the user part exists, it is an essential part of the address and shall not be omitted when copying or moving the address. How these addresses are assigned to the logical entities is up to the network operator. For example, a single SIP </w:t>
      </w:r>
      <w:smartTag w:uri="urn:schemas-microsoft-com:office:smarttags" w:element="stockticker">
        <w:r w:rsidRPr="00481D2D">
          <w:t>URI</w:t>
        </w:r>
      </w:smartTag>
      <w:r w:rsidRPr="00481D2D">
        <w:t xml:space="preserve"> may be assigned to all I-CSCFs, and the load shared between various physical boxes by underlying IP capabilities, or separate SIP URIs may be assigned to each I-CSCF, and the load shared between various physical boxes using DNS </w:t>
      </w:r>
      <w:smartTag w:uri="urn:schemas-microsoft-com:office:smarttags" w:element="stockticker">
        <w:r w:rsidRPr="00481D2D">
          <w:t>SRV</w:t>
        </w:r>
      </w:smartTag>
      <w:r w:rsidRPr="00481D2D">
        <w:t xml:space="preserve"> capabilities.</w:t>
      </w:r>
    </w:p>
    <w:p w14:paraId="75F6CDDB" w14:textId="77777777" w:rsidR="00897956" w:rsidRPr="00481D2D" w:rsidRDefault="00897956">
      <w:pPr>
        <w:pStyle w:val="B1"/>
      </w:pPr>
      <w:r w:rsidRPr="00481D2D">
        <w:t>2)</w:t>
      </w:r>
      <w:r w:rsidRPr="00481D2D">
        <w:tab/>
        <w:t xml:space="preserve">All IM CN subsystem entities are allocated IP addresses. </w:t>
      </w:r>
      <w:r w:rsidR="0022310B" w:rsidRPr="00481D2D">
        <w:t>A</w:t>
      </w:r>
      <w:r w:rsidRPr="00481D2D">
        <w:t xml:space="preserve">ny IM CN subsystem entities can be allocated IPv4 only, IPv6 only or both IPv4 and IPv6 addresses. </w:t>
      </w:r>
      <w:r w:rsidR="0022310B" w:rsidRPr="00481D2D">
        <w:t xml:space="preserve">For systems providing access to IM CN subsystem using a </w:t>
      </w:r>
      <w:r w:rsidR="008A11E5" w:rsidRPr="00481D2D">
        <w:t>GPRS IP-CAN</w:t>
      </w:r>
      <w:r w:rsidR="00D46EFC" w:rsidRPr="00481D2D">
        <w:t xml:space="preserve"> or</w:t>
      </w:r>
      <w:r w:rsidR="008A11E5" w:rsidRPr="00481D2D">
        <w:t xml:space="preserve"> an EPS IP-CAN </w:t>
      </w:r>
      <w:r w:rsidR="0022310B" w:rsidRPr="00481D2D">
        <w:t>this</w:t>
      </w:r>
      <w:r w:rsidRPr="00481D2D">
        <w:t xml:space="preserve"> </w:t>
      </w:r>
      <w:r w:rsidR="0022310B" w:rsidRPr="00481D2D">
        <w:t>i</w:t>
      </w:r>
      <w:r w:rsidRPr="00481D2D">
        <w:t>s specified in 3GPP TS 23.221 [6] subclause 5.1.</w:t>
      </w:r>
      <w:r w:rsidR="009E6D69" w:rsidRPr="00481D2D">
        <w:t xml:space="preserve"> For systems providing access to IM CN subsystem using a </w:t>
      </w:r>
      <w:r w:rsidR="00F60C93" w:rsidRPr="00481D2D">
        <w:t>cdma2000</w:t>
      </w:r>
      <w:r w:rsidR="00F60C93" w:rsidRPr="00481D2D">
        <w:rPr>
          <w:vertAlign w:val="superscript"/>
        </w:rPr>
        <w:t xml:space="preserve">® </w:t>
      </w:r>
      <w:r w:rsidR="008A11E5" w:rsidRPr="00481D2D">
        <w:t xml:space="preserve">packet data subsystem IP-CAN </w:t>
      </w:r>
      <w:r w:rsidR="009E6D69" w:rsidRPr="00481D2D">
        <w:t>this is specified in subclause M.2.2.1.</w:t>
      </w:r>
      <w:r w:rsidR="00D46EFC" w:rsidRPr="00481D2D">
        <w:t xml:space="preserve"> For systems providing access to IM CN subsystem using a 5GS IP-CAN this is specified in 3GPP TS 23.501 [257], subclause 5.8.2.2.</w:t>
      </w:r>
    </w:p>
    <w:p w14:paraId="184445E5" w14:textId="77777777" w:rsidR="00897956" w:rsidRPr="00481D2D" w:rsidRDefault="00897956">
      <w:pPr>
        <w:pStyle w:val="B1"/>
      </w:pPr>
      <w:r w:rsidRPr="00481D2D">
        <w:t>3)</w:t>
      </w:r>
      <w:r w:rsidRPr="00481D2D">
        <w:tab/>
        <w:t>The subscriber is allocated a private user identity by the home network operator. This private user identity is available to the SIP application within the UE.</w:t>
      </w:r>
      <w:r w:rsidR="007D49E6" w:rsidRPr="00481D2D">
        <w:t xml:space="preserve"> Depending on the network operator, various arrangements exist within the UE for retaining this information:</w:t>
      </w:r>
    </w:p>
    <w:p w14:paraId="0E3A1512" w14:textId="77777777" w:rsidR="007D49E6" w:rsidRPr="00481D2D" w:rsidRDefault="007D49E6" w:rsidP="007D49E6">
      <w:pPr>
        <w:pStyle w:val="B2"/>
      </w:pPr>
      <w:r w:rsidRPr="00481D2D">
        <w:t>a)</w:t>
      </w:r>
      <w:r w:rsidRPr="00481D2D">
        <w:tab/>
        <w:t>where an ISIM is present, within the ISIM, see subclause</w:t>
      </w:r>
      <w:r w:rsidR="00F76373" w:rsidRPr="00481D2D">
        <w:t> </w:t>
      </w:r>
      <w:r w:rsidRPr="00481D2D">
        <w:t>5.1.1.1A;</w:t>
      </w:r>
    </w:p>
    <w:p w14:paraId="654713D3" w14:textId="77777777" w:rsidR="007D49E6" w:rsidRPr="00481D2D" w:rsidRDefault="007D49E6" w:rsidP="007D49E6">
      <w:pPr>
        <w:pStyle w:val="B2"/>
      </w:pPr>
      <w:r w:rsidRPr="00481D2D">
        <w:t>b)</w:t>
      </w:r>
      <w:r w:rsidRPr="00481D2D">
        <w:tab/>
        <w:t>where no ISIM is present but USIM is present, the private user identity is derived (see subclause 5.1.1.1A);</w:t>
      </w:r>
    </w:p>
    <w:p w14:paraId="72D08002" w14:textId="77777777" w:rsidR="009927D2" w:rsidRPr="00481D2D" w:rsidRDefault="007D49E6" w:rsidP="007D49E6">
      <w:pPr>
        <w:pStyle w:val="B2"/>
      </w:pPr>
      <w:r w:rsidRPr="00481D2D">
        <w:t>c)</w:t>
      </w:r>
      <w:r w:rsidRPr="00481D2D">
        <w:tab/>
        <w:t xml:space="preserve">neither ISIM nor USIM is present, </w:t>
      </w:r>
      <w:r w:rsidR="009927D2" w:rsidRPr="00481D2D">
        <w:t xml:space="preserve">but </w:t>
      </w:r>
      <w:smartTag w:uri="urn:schemas-microsoft-com:office:smarttags" w:element="stockticker">
        <w:r w:rsidR="009927D2" w:rsidRPr="00481D2D">
          <w:t>IMC</w:t>
        </w:r>
      </w:smartTag>
      <w:r w:rsidR="009927D2" w:rsidRPr="00481D2D">
        <w:t xml:space="preserve"> is present, within </w:t>
      </w:r>
      <w:smartTag w:uri="urn:schemas-microsoft-com:office:smarttags" w:element="stockticker">
        <w:r w:rsidR="009927D2" w:rsidRPr="00481D2D">
          <w:t>IMC</w:t>
        </w:r>
      </w:smartTag>
      <w:r w:rsidR="009927D2" w:rsidRPr="00481D2D">
        <w:t xml:space="preserve"> (see subclause 5.1.1.1B.1);</w:t>
      </w:r>
    </w:p>
    <w:p w14:paraId="43CBBE51" w14:textId="77777777" w:rsidR="007D49E6" w:rsidRPr="00481D2D" w:rsidRDefault="009927D2" w:rsidP="007D49E6">
      <w:pPr>
        <w:pStyle w:val="B2"/>
      </w:pPr>
      <w:r w:rsidRPr="00481D2D">
        <w:t>d)</w:t>
      </w:r>
      <w:r w:rsidRPr="00481D2D">
        <w:tab/>
        <w:t xml:space="preserve">when neither ISIM nor USIM nor </w:t>
      </w:r>
      <w:smartTag w:uri="urn:schemas-microsoft-com:office:smarttags" w:element="stockticker">
        <w:r w:rsidRPr="00481D2D">
          <w:t>IMC</w:t>
        </w:r>
      </w:smartTag>
      <w:r w:rsidRPr="00481D2D">
        <w:t xml:space="preserve"> is present, </w:t>
      </w:r>
      <w:r w:rsidR="007D49E6" w:rsidRPr="00481D2D">
        <w:t>the private user identity is available to the UE via other means (see subclause 5.1.1.1</w:t>
      </w:r>
      <w:r w:rsidRPr="00481D2D">
        <w:t>B.2</w:t>
      </w:r>
      <w:r w:rsidR="007D49E6" w:rsidRPr="00481D2D">
        <w:t>).</w:t>
      </w:r>
    </w:p>
    <w:p w14:paraId="7A511159" w14:textId="77777777" w:rsidR="007D49E6" w:rsidRPr="00481D2D" w:rsidRDefault="007D49E6" w:rsidP="007D49E6">
      <w:pPr>
        <w:pStyle w:val="NO"/>
      </w:pPr>
      <w:r w:rsidRPr="00481D2D">
        <w:t>NOTE 1:</w:t>
      </w:r>
      <w:r w:rsidRPr="00481D2D">
        <w:tab/>
        <w:t xml:space="preserve">3GPP TS 33.203 [19] specifies that a UE attached to a 3GPP network has </w:t>
      </w:r>
      <w:r w:rsidR="00F65ADC" w:rsidRPr="00481D2D">
        <w:t xml:space="preserve">an </w:t>
      </w:r>
      <w:r w:rsidRPr="00481D2D">
        <w:t>ISIM or a USIM.</w:t>
      </w:r>
    </w:p>
    <w:p w14:paraId="13138111" w14:textId="77777777" w:rsidR="00897956" w:rsidRPr="00481D2D" w:rsidRDefault="00897956">
      <w:pPr>
        <w:pStyle w:val="NO"/>
      </w:pPr>
      <w:r w:rsidRPr="00481D2D">
        <w:t>NOTE</w:t>
      </w:r>
      <w:r w:rsidR="00B23614" w:rsidRPr="00481D2D">
        <w:t> </w:t>
      </w:r>
      <w:r w:rsidR="007D49E6" w:rsidRPr="00481D2D">
        <w:t>2</w:t>
      </w:r>
      <w:r w:rsidRPr="00481D2D">
        <w:t>:</w:t>
      </w:r>
      <w:r w:rsidRPr="00481D2D">
        <w:tab/>
        <w:t>The SIP URIs can be resolved by using any of public DNSs, private DNSs, or peer-to-peer agreements.</w:t>
      </w:r>
    </w:p>
    <w:p w14:paraId="6E4B14DB" w14:textId="77777777" w:rsidR="00897956" w:rsidRPr="00481D2D" w:rsidRDefault="00897956">
      <w:pPr>
        <w:pStyle w:val="B1"/>
      </w:pPr>
      <w:r w:rsidRPr="00481D2D">
        <w:t>4)</w:t>
      </w:r>
      <w:r w:rsidRPr="00481D2D">
        <w:tab/>
        <w:t xml:space="preserve">The subscriber is allocated one or more public user identities by the home network operator. The public user identity shall take the form of SIP </w:t>
      </w:r>
      <w:smartTag w:uri="urn:schemas-microsoft-com:office:smarttags" w:element="stockticker">
        <w:r w:rsidRPr="00481D2D">
          <w:t>URI</w:t>
        </w:r>
      </w:smartTag>
      <w:r w:rsidRPr="00481D2D">
        <w:t xml:space="preserve"> as specified in RFC 3261 [26] or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as specified in RFC 3966 [22]. At least one of the public user identities is a SIP </w:t>
      </w:r>
      <w:smartTag w:uri="urn:schemas-microsoft-com:office:smarttags" w:element="stockticker">
        <w:r w:rsidRPr="00481D2D">
          <w:t>URI</w:t>
        </w:r>
      </w:smartTag>
      <w:r w:rsidRPr="00481D2D">
        <w:t>. All registered public user identities are available to the SIP application within the UE, after registration.</w:t>
      </w:r>
      <w:r w:rsidR="007D49E6" w:rsidRPr="00481D2D">
        <w:t xml:space="preserve"> Depending on the network operator, various arrangements exist within the UE for retaining this information:</w:t>
      </w:r>
    </w:p>
    <w:p w14:paraId="516C11CA" w14:textId="77777777" w:rsidR="007D49E6" w:rsidRPr="00481D2D" w:rsidRDefault="007D49E6" w:rsidP="007D49E6">
      <w:pPr>
        <w:pStyle w:val="B2"/>
      </w:pPr>
      <w:r w:rsidRPr="00481D2D">
        <w:t>a)</w:t>
      </w:r>
      <w:r w:rsidRPr="00481D2D">
        <w:tab/>
        <w:t xml:space="preserve">where an ISIM is present, at least one public user identity, which is a SIP </w:t>
      </w:r>
      <w:smartTag w:uri="urn:schemas-microsoft-com:office:smarttags" w:element="stockticker">
        <w:r w:rsidRPr="00481D2D">
          <w:t>URI</w:t>
        </w:r>
      </w:smartTag>
      <w:r w:rsidRPr="00481D2D">
        <w:t>, within the ISIM, see subclause</w:t>
      </w:r>
      <w:r w:rsidR="00F76373" w:rsidRPr="00481D2D">
        <w:t> </w:t>
      </w:r>
      <w:r w:rsidRPr="00481D2D">
        <w:t>5.1.1.1A;</w:t>
      </w:r>
    </w:p>
    <w:p w14:paraId="39F35284" w14:textId="77777777" w:rsidR="007D49E6" w:rsidRPr="00481D2D" w:rsidRDefault="007D49E6" w:rsidP="007D49E6">
      <w:pPr>
        <w:pStyle w:val="B2"/>
      </w:pPr>
      <w:r w:rsidRPr="00481D2D">
        <w:t>b)</w:t>
      </w:r>
      <w:r w:rsidRPr="00481D2D">
        <w:tab/>
        <w:t>where no ISIM is present but USIM is present, a temporary public user identity is derived (see subclause</w:t>
      </w:r>
      <w:r w:rsidR="00F76373" w:rsidRPr="00481D2D">
        <w:t> </w:t>
      </w:r>
      <w:r w:rsidRPr="00481D2D">
        <w:t>5.1.1.1A);</w:t>
      </w:r>
    </w:p>
    <w:p w14:paraId="46B16D84" w14:textId="77777777" w:rsidR="009927D2" w:rsidRPr="00481D2D" w:rsidRDefault="007D49E6" w:rsidP="007D49E6">
      <w:pPr>
        <w:pStyle w:val="B2"/>
      </w:pPr>
      <w:r w:rsidRPr="00481D2D">
        <w:t>c)</w:t>
      </w:r>
      <w:r w:rsidRPr="00481D2D">
        <w:tab/>
        <w:t xml:space="preserve">neither ISIM nor USIM is present, </w:t>
      </w:r>
      <w:r w:rsidR="009927D2" w:rsidRPr="00481D2D">
        <w:t xml:space="preserve">but </w:t>
      </w:r>
      <w:smartTag w:uri="urn:schemas-microsoft-com:office:smarttags" w:element="stockticker">
        <w:r w:rsidR="009927D2" w:rsidRPr="00481D2D">
          <w:t>IMC</w:t>
        </w:r>
      </w:smartTag>
      <w:r w:rsidR="009927D2" w:rsidRPr="00481D2D">
        <w:t xml:space="preserve"> is present, within </w:t>
      </w:r>
      <w:smartTag w:uri="urn:schemas-microsoft-com:office:smarttags" w:element="stockticker">
        <w:r w:rsidR="009927D2" w:rsidRPr="00481D2D">
          <w:t>IMC</w:t>
        </w:r>
      </w:smartTag>
      <w:r w:rsidR="009927D2" w:rsidRPr="00481D2D">
        <w:t xml:space="preserve"> (see subclause 5.1.1.1B.1);</w:t>
      </w:r>
    </w:p>
    <w:p w14:paraId="1FC33972" w14:textId="77777777" w:rsidR="007D49E6" w:rsidRPr="00481D2D" w:rsidRDefault="009927D2" w:rsidP="007D49E6">
      <w:pPr>
        <w:pStyle w:val="B2"/>
      </w:pPr>
      <w:r w:rsidRPr="00481D2D">
        <w:t>d)</w:t>
      </w:r>
      <w:r w:rsidRPr="00481D2D">
        <w:tab/>
        <w:t xml:space="preserve">when neither ISIM nor USIM nor </w:t>
      </w:r>
      <w:smartTag w:uri="urn:schemas-microsoft-com:office:smarttags" w:element="stockticker">
        <w:r w:rsidRPr="00481D2D">
          <w:t>IMC</w:t>
        </w:r>
      </w:smartTag>
      <w:r w:rsidRPr="00481D2D">
        <w:t xml:space="preserve"> is present, </w:t>
      </w:r>
      <w:r w:rsidR="007D49E6" w:rsidRPr="00481D2D">
        <w:t>the public user identities are available to the UE via other means (see subclause</w:t>
      </w:r>
      <w:r w:rsidR="00F76373" w:rsidRPr="00481D2D">
        <w:t> </w:t>
      </w:r>
      <w:r w:rsidR="007D49E6" w:rsidRPr="00481D2D">
        <w:t>5.1.1.1</w:t>
      </w:r>
      <w:r w:rsidRPr="00481D2D">
        <w:t>B.2</w:t>
      </w:r>
      <w:r w:rsidR="007D49E6" w:rsidRPr="00481D2D">
        <w:t>).</w:t>
      </w:r>
    </w:p>
    <w:p w14:paraId="1F7F91C0" w14:textId="77777777" w:rsidR="007D49E6" w:rsidRPr="00481D2D" w:rsidRDefault="007D49E6" w:rsidP="007D49E6">
      <w:pPr>
        <w:pStyle w:val="NO"/>
      </w:pPr>
      <w:r w:rsidRPr="00481D2D">
        <w:t>NOTE 3:</w:t>
      </w:r>
      <w:r w:rsidRPr="00481D2D">
        <w:tab/>
        <w:t xml:space="preserve">3GPP TS 33.203 [19] specifies that a UE attached to a 3GPP network has </w:t>
      </w:r>
      <w:r w:rsidR="00F65ADC" w:rsidRPr="00481D2D">
        <w:t xml:space="preserve">an </w:t>
      </w:r>
      <w:r w:rsidRPr="00481D2D">
        <w:t>ISIM or a USIM.</w:t>
      </w:r>
    </w:p>
    <w:p w14:paraId="7C07233A" w14:textId="77777777" w:rsidR="001C3818" w:rsidRPr="00481D2D" w:rsidRDefault="008D23E0" w:rsidP="001C3818">
      <w:pPr>
        <w:pStyle w:val="B1"/>
      </w:pPr>
      <w:r w:rsidRPr="00481D2D">
        <w:t>5</w:t>
      </w:r>
      <w:r w:rsidR="001C3818" w:rsidRPr="00481D2D">
        <w:t>)</w:t>
      </w:r>
      <w:r w:rsidR="001C3818" w:rsidRPr="00481D2D">
        <w:tab/>
        <w:t>If the UE supports GRUU</w:t>
      </w:r>
      <w:r w:rsidR="00D10E06" w:rsidRPr="00481D2D">
        <w:t xml:space="preserve"> (see table A.4, item A.4/53)</w:t>
      </w:r>
      <w:r w:rsidR="00C751EA" w:rsidRPr="00481D2D">
        <w:t xml:space="preserve"> or multiple registrations</w:t>
      </w:r>
      <w:r w:rsidR="001C3818" w:rsidRPr="00481D2D">
        <w:t xml:space="preserve">, then it shall have an Instance ID, in conformance with the mandatory requirements for Instance IDs specified in </w:t>
      </w:r>
      <w:r w:rsidR="001D29C9" w:rsidRPr="00481D2D">
        <w:t>RFC 5627</w:t>
      </w:r>
      <w:r w:rsidR="001C3818" w:rsidRPr="00481D2D">
        <w:t xml:space="preserve"> [93] and </w:t>
      </w:r>
      <w:r w:rsidR="00F27E22" w:rsidRPr="00481D2D">
        <w:t>RFC 5626</w:t>
      </w:r>
      <w:r w:rsidR="001C3818" w:rsidRPr="00481D2D">
        <w:t> [92].</w:t>
      </w:r>
    </w:p>
    <w:p w14:paraId="38DF55EA" w14:textId="77777777" w:rsidR="00897956" w:rsidRPr="00481D2D" w:rsidRDefault="008D23E0">
      <w:pPr>
        <w:pStyle w:val="B1"/>
      </w:pPr>
      <w:r w:rsidRPr="00481D2D">
        <w:t>6</w:t>
      </w:r>
      <w:r w:rsidR="00897956" w:rsidRPr="00481D2D">
        <w:t>)</w:t>
      </w:r>
      <w:r w:rsidR="00897956" w:rsidRPr="00481D2D">
        <w:tab/>
        <w:t xml:space="preserve">For each </w:t>
      </w:r>
      <w:proofErr w:type="spellStart"/>
      <w:r w:rsidR="00897956" w:rsidRPr="00481D2D">
        <w:t>tel</w:t>
      </w:r>
      <w:proofErr w:type="spellEnd"/>
      <w:r w:rsidR="00897956" w:rsidRPr="00481D2D">
        <w:t xml:space="preserve"> </w:t>
      </w:r>
      <w:smartTag w:uri="urn:schemas-microsoft-com:office:smarttags" w:element="stockticker">
        <w:r w:rsidR="00897956" w:rsidRPr="00481D2D">
          <w:t>URI</w:t>
        </w:r>
      </w:smartTag>
      <w:r w:rsidR="00897956" w:rsidRPr="00481D2D">
        <w:t xml:space="preserve">, there is at least one alias SIP </w:t>
      </w:r>
      <w:smartTag w:uri="urn:schemas-microsoft-com:office:smarttags" w:element="stockticker">
        <w:r w:rsidR="00897956" w:rsidRPr="00481D2D">
          <w:t>URI</w:t>
        </w:r>
      </w:smartTag>
      <w:r w:rsidR="00897956" w:rsidRPr="00481D2D">
        <w:t xml:space="preserve"> in the set of implicitly registered public user identities that is used to implicitly register the associated </w:t>
      </w:r>
      <w:proofErr w:type="spellStart"/>
      <w:r w:rsidR="00897956" w:rsidRPr="00481D2D">
        <w:t>tel</w:t>
      </w:r>
      <w:proofErr w:type="spellEnd"/>
      <w:r w:rsidR="00897956" w:rsidRPr="00481D2D">
        <w:t xml:space="preserve"> </w:t>
      </w:r>
      <w:smartTag w:uri="urn:schemas-microsoft-com:office:smarttags" w:element="stockticker">
        <w:r w:rsidR="00897956" w:rsidRPr="00481D2D">
          <w:t>URI</w:t>
        </w:r>
      </w:smartTag>
      <w:r w:rsidR="00897956" w:rsidRPr="00481D2D">
        <w:t>.</w:t>
      </w:r>
    </w:p>
    <w:p w14:paraId="6AEFD6EF" w14:textId="77777777" w:rsidR="00CD2CC1" w:rsidRPr="00481D2D" w:rsidRDefault="00CD2CC1" w:rsidP="00CD2CC1">
      <w:pPr>
        <w:pStyle w:val="NO"/>
      </w:pPr>
      <w:r w:rsidRPr="00481D2D">
        <w:t>NOTE 4:</w:t>
      </w:r>
      <w:r w:rsidRPr="00481D2D">
        <w:tab/>
        <w:t xml:space="preserve">For each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there always exists a SIP </w:t>
      </w:r>
      <w:smartTag w:uri="urn:schemas-microsoft-com:office:smarttags" w:element="stockticker">
        <w:r w:rsidRPr="00481D2D">
          <w:t>URI</w:t>
        </w:r>
      </w:smartTag>
      <w:r w:rsidRPr="00481D2D">
        <w:t xml:space="preserve"> that has identical user part as the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and the </w:t>
      </w:r>
      <w:r w:rsidR="002160C4" w:rsidRPr="00481D2D">
        <w:t>"</w:t>
      </w:r>
      <w:r w:rsidRPr="00481D2D">
        <w:t>user</w:t>
      </w:r>
      <w:r w:rsidR="002160C4" w:rsidRPr="00481D2D">
        <w:t xml:space="preserve">" SIP </w:t>
      </w:r>
      <w:smartTag w:uri="urn:schemas-microsoft-com:office:smarttags" w:element="stockticker">
        <w:r w:rsidR="002160C4" w:rsidRPr="00481D2D">
          <w:t>URI</w:t>
        </w:r>
      </w:smartTag>
      <w:r w:rsidRPr="00481D2D">
        <w:t xml:space="preserve"> parameter equals "phone" (see RFC 3261 [26] subclause 19.1.6), that represents the same public user identity.</w:t>
      </w:r>
      <w:r w:rsidR="005A059B" w:rsidRPr="00481D2D">
        <w:t xml:space="preserve"> If a </w:t>
      </w:r>
      <w:proofErr w:type="spellStart"/>
      <w:r w:rsidR="005A059B" w:rsidRPr="00481D2D">
        <w:t>tel</w:t>
      </w:r>
      <w:proofErr w:type="spellEnd"/>
      <w:r w:rsidR="005A059B" w:rsidRPr="00481D2D">
        <w:t xml:space="preserve"> </w:t>
      </w:r>
      <w:smartTag w:uri="urn:schemas-microsoft-com:office:smarttags" w:element="stockticker">
        <w:r w:rsidR="005A059B" w:rsidRPr="00481D2D">
          <w:t>URI</w:t>
        </w:r>
      </w:smartTag>
      <w:r w:rsidR="005A059B" w:rsidRPr="00481D2D">
        <w:t xml:space="preserve"> identifies a subscriber served by the IM CN subsystem, then the </w:t>
      </w:r>
      <w:proofErr w:type="spellStart"/>
      <w:r w:rsidR="005A059B" w:rsidRPr="00481D2D">
        <w:t>hostport</w:t>
      </w:r>
      <w:proofErr w:type="spellEnd"/>
      <w:r w:rsidR="005A059B" w:rsidRPr="00481D2D">
        <w:t xml:space="preserve"> parameter of the respective SIP </w:t>
      </w:r>
      <w:smartTag w:uri="urn:schemas-microsoft-com:office:smarttags" w:element="stockticker">
        <w:r w:rsidR="005A059B" w:rsidRPr="00481D2D">
          <w:t>URI</w:t>
        </w:r>
      </w:smartTag>
      <w:r w:rsidR="005A059B" w:rsidRPr="00481D2D">
        <w:t xml:space="preserve"> contains the home </w:t>
      </w:r>
      <w:r w:rsidR="00E7084E" w:rsidRPr="00481D2D">
        <w:t xml:space="preserve">network </w:t>
      </w:r>
      <w:r w:rsidR="005A059B" w:rsidRPr="00481D2D">
        <w:t>domain name of the IM CN subsystem to which the subscriber belongs.</w:t>
      </w:r>
    </w:p>
    <w:p w14:paraId="0E15825E" w14:textId="77777777" w:rsidR="00896DAC" w:rsidRPr="00481D2D" w:rsidRDefault="00896DAC" w:rsidP="00896DAC">
      <w:pPr>
        <w:pStyle w:val="B1"/>
      </w:pPr>
      <w:r w:rsidRPr="00481D2D">
        <w:t>6A)</w:t>
      </w:r>
      <w:r w:rsidRPr="00481D2D">
        <w:tab/>
        <w:t xml:space="preserve">Identification of the UE to a PSAP with point of presence in the CS domain is not possible if a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is not included in the set of implicitly registered public user identities. If the included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is associated either with the first entry in the list of public user identities provisioned in the UE or with the temporary public user identity, then a PSAP can uniquely identify the UE if emergency registration is performed.</w:t>
      </w:r>
    </w:p>
    <w:p w14:paraId="6A370738" w14:textId="77777777" w:rsidR="00896DAC" w:rsidRPr="00481D2D" w:rsidRDefault="00896DAC" w:rsidP="00896DAC">
      <w:pPr>
        <w:pStyle w:val="NO"/>
      </w:pPr>
      <w:r w:rsidRPr="00481D2D">
        <w:t>NOTE 5:</w:t>
      </w:r>
      <w:r w:rsidRPr="00481D2D">
        <w:tab/>
        <w:t xml:space="preserve">The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uniquely identifies the UE by not sharing any of the implicit registered public user identities in the implicit registration set that contains this </w:t>
      </w:r>
      <w:proofErr w:type="spellStart"/>
      <w:r w:rsidRPr="00481D2D">
        <w:t>tel</w:t>
      </w:r>
      <w:proofErr w:type="spellEnd"/>
      <w:r w:rsidRPr="00481D2D">
        <w:t xml:space="preserve"> </w:t>
      </w:r>
      <w:smartTag w:uri="urn:schemas-microsoft-com:office:smarttags" w:element="stockticker">
        <w:r w:rsidRPr="00481D2D">
          <w:t>URI</w:t>
        </w:r>
      </w:smartTag>
      <w:r w:rsidRPr="00481D2D">
        <w:t>.</w:t>
      </w:r>
    </w:p>
    <w:p w14:paraId="5C1CDC96" w14:textId="77777777" w:rsidR="00896DAC" w:rsidRPr="00481D2D" w:rsidRDefault="00896DAC" w:rsidP="00896DAC">
      <w:pPr>
        <w:pStyle w:val="NO"/>
      </w:pPr>
      <w:r w:rsidRPr="00481D2D">
        <w:t>NOTE 6:</w:t>
      </w:r>
      <w:r w:rsidRPr="00481D2D">
        <w:tab/>
        <w:t>Emergency registration is not always needed or supported.</w:t>
      </w:r>
    </w:p>
    <w:p w14:paraId="5A476040" w14:textId="77777777" w:rsidR="00897956" w:rsidRPr="00481D2D" w:rsidRDefault="008D23E0">
      <w:pPr>
        <w:pStyle w:val="B1"/>
      </w:pPr>
      <w:r w:rsidRPr="00481D2D">
        <w:t>7</w:t>
      </w:r>
      <w:r w:rsidR="00897956" w:rsidRPr="00481D2D">
        <w:t>)</w:t>
      </w:r>
      <w:r w:rsidR="00897956" w:rsidRPr="00481D2D">
        <w:tab/>
        <w:t xml:space="preserve">The public user identities may be shared across multiple UEs. A particular public user identity may be simultaneously registered from multiple UEs that use different private user identities and different contact addresses. When reregistering and deregistering a given public user identity and associated contact address, the UE will use the same private user identity that it had used during the initial registration of the respective public user identity and associated contact address. If the </w:t>
      </w:r>
      <w:proofErr w:type="spellStart"/>
      <w:r w:rsidR="00897956" w:rsidRPr="00481D2D">
        <w:t>tel</w:t>
      </w:r>
      <w:proofErr w:type="spellEnd"/>
      <w:r w:rsidR="00897956" w:rsidRPr="00481D2D">
        <w:t xml:space="preserve"> </w:t>
      </w:r>
      <w:smartTag w:uri="urn:schemas-microsoft-com:office:smarttags" w:element="stockticker">
        <w:r w:rsidR="00897956" w:rsidRPr="00481D2D">
          <w:t>URI</w:t>
        </w:r>
      </w:smartTag>
      <w:r w:rsidR="00897956" w:rsidRPr="00481D2D">
        <w:t xml:space="preserve"> is a shared public user identity, then the associated alias SIP </w:t>
      </w:r>
      <w:smartTag w:uri="urn:schemas-microsoft-com:office:smarttags" w:element="stockticker">
        <w:r w:rsidR="00897956" w:rsidRPr="00481D2D">
          <w:t>URI</w:t>
        </w:r>
      </w:smartTag>
      <w:r w:rsidR="00897956" w:rsidRPr="00481D2D">
        <w:t xml:space="preserve"> is also a shared public user identity. Likewise, if the alias SIP </w:t>
      </w:r>
      <w:smartTag w:uri="urn:schemas-microsoft-com:office:smarttags" w:element="stockticker">
        <w:r w:rsidR="00897956" w:rsidRPr="00481D2D">
          <w:t>URI</w:t>
        </w:r>
      </w:smartTag>
      <w:r w:rsidR="00897956" w:rsidRPr="00481D2D">
        <w:t xml:space="preserve"> is a shared public user identity, then the associated </w:t>
      </w:r>
      <w:proofErr w:type="spellStart"/>
      <w:r w:rsidR="00897956" w:rsidRPr="00481D2D">
        <w:t>tel</w:t>
      </w:r>
      <w:proofErr w:type="spellEnd"/>
      <w:r w:rsidR="00897956" w:rsidRPr="00481D2D">
        <w:t xml:space="preserve"> </w:t>
      </w:r>
      <w:smartTag w:uri="urn:schemas-microsoft-com:office:smarttags" w:element="stockticker">
        <w:r w:rsidR="00897956" w:rsidRPr="00481D2D">
          <w:t>URI</w:t>
        </w:r>
      </w:smartTag>
      <w:r w:rsidR="00897956" w:rsidRPr="00481D2D">
        <w:t xml:space="preserve"> is also a shared public user identity.</w:t>
      </w:r>
    </w:p>
    <w:p w14:paraId="7F445774" w14:textId="77777777" w:rsidR="00897956" w:rsidRPr="00481D2D" w:rsidRDefault="008D23E0" w:rsidP="005E2A6F">
      <w:pPr>
        <w:pStyle w:val="B1"/>
      </w:pPr>
      <w:r w:rsidRPr="00481D2D">
        <w:t>8</w:t>
      </w:r>
      <w:r w:rsidR="00897956" w:rsidRPr="00481D2D">
        <w:t>)</w:t>
      </w:r>
      <w:r w:rsidR="00897956" w:rsidRPr="00481D2D">
        <w:tab/>
        <w:t>For the purpose of access to the IM CN subsystem, UEs can be allocated IPv4 only, IPv6 only or both IPv4 and IPv6 addresses.</w:t>
      </w:r>
      <w:r w:rsidR="0022310B" w:rsidRPr="00481D2D">
        <w:t xml:space="preserve"> For systems providing access to IM CN subsystem using a </w:t>
      </w:r>
      <w:r w:rsidR="00D46EFC" w:rsidRPr="00481D2D">
        <w:t>GPRS IP-CAN or an EPS IP-CAN</w:t>
      </w:r>
      <w:r w:rsidR="0022310B" w:rsidRPr="00481D2D">
        <w:t xml:space="preserve"> this is specified in 3GPP TS 23.221 [6] subclause 5.1 (see subclause 9.2.1 for the assignment procedures).</w:t>
      </w:r>
      <w:r w:rsidR="009E6D69" w:rsidRPr="00481D2D">
        <w:t xml:space="preserve"> For systems providing access to IM CN subsystem using a </w:t>
      </w:r>
      <w:r w:rsidR="00F60C93" w:rsidRPr="00481D2D">
        <w:t>cdma2000</w:t>
      </w:r>
      <w:r w:rsidR="00F60C93" w:rsidRPr="00481D2D">
        <w:rPr>
          <w:vertAlign w:val="superscript"/>
        </w:rPr>
        <w:t>®</w:t>
      </w:r>
      <w:r w:rsidR="009E6D69" w:rsidRPr="00481D2D">
        <w:t xml:space="preserve"> network this is specified in subclause M.2.2.1.</w:t>
      </w:r>
      <w:r w:rsidR="00D46EFC" w:rsidRPr="00481D2D">
        <w:t xml:space="preserve"> For systems providing access to IM CN subsystem using a 5GS IP-CAN this is specified in 3GPP TS 23.501 [257], subclause 5.8.2.2.</w:t>
      </w:r>
    </w:p>
    <w:p w14:paraId="7BDC0608" w14:textId="77777777" w:rsidR="001935EA" w:rsidRPr="00481D2D" w:rsidRDefault="00180085" w:rsidP="001935EA">
      <w:pPr>
        <w:pStyle w:val="B1"/>
      </w:pPr>
      <w:r w:rsidRPr="00481D2D">
        <w:t>9</w:t>
      </w:r>
      <w:r w:rsidR="001935EA" w:rsidRPr="00481D2D">
        <w:t>)</w:t>
      </w:r>
      <w:r w:rsidR="001935EA" w:rsidRPr="00481D2D">
        <w:tab/>
      </w:r>
      <w:r w:rsidR="007D0DE2" w:rsidRPr="00481D2D">
        <w:t xml:space="preserve">For the purpose of indicating an IMS communication service to the network, UEs are assigned </w:t>
      </w:r>
      <w:r w:rsidR="001935EA" w:rsidRPr="00481D2D">
        <w:t>ICSI value</w:t>
      </w:r>
      <w:r w:rsidR="007D0DE2" w:rsidRPr="00481D2D">
        <w:t>s</w:t>
      </w:r>
      <w:r w:rsidR="001935EA" w:rsidRPr="00481D2D">
        <w:t xml:space="preserve"> </w:t>
      </w:r>
      <w:r w:rsidR="00984663" w:rsidRPr="00481D2D">
        <w:t xml:space="preserve">appropriate to the IMS communication services supported by the UE, </w:t>
      </w:r>
      <w:r w:rsidR="001935EA" w:rsidRPr="00481D2D">
        <w:t>coded as URN</w:t>
      </w:r>
      <w:r w:rsidR="007D0DE2" w:rsidRPr="00481D2D">
        <w:t>s</w:t>
      </w:r>
      <w:r w:rsidR="001935EA" w:rsidRPr="00481D2D">
        <w:t xml:space="preserve"> </w:t>
      </w:r>
      <w:r w:rsidR="001935EA" w:rsidRPr="00481D2D">
        <w:rPr>
          <w:lang w:eastAsia="zh-CN"/>
        </w:rPr>
        <w:t>as specified in subclause 7.2A.8.2</w:t>
      </w:r>
      <w:r w:rsidR="001935EA" w:rsidRPr="00481D2D">
        <w:t>.</w:t>
      </w:r>
    </w:p>
    <w:p w14:paraId="42E05BB7" w14:textId="77777777" w:rsidR="00F60C93" w:rsidRPr="00481D2D" w:rsidRDefault="00F60C93" w:rsidP="00BA770E">
      <w:pPr>
        <w:pStyle w:val="NO"/>
      </w:pPr>
      <w:r w:rsidRPr="00481D2D">
        <w:t>NOTE</w:t>
      </w:r>
      <w:r w:rsidR="001C0C39" w:rsidRPr="00481D2D">
        <w:t> </w:t>
      </w:r>
      <w:r w:rsidR="00896DAC" w:rsidRPr="00481D2D">
        <w:t>7</w:t>
      </w:r>
      <w:r w:rsidRPr="00481D2D">
        <w:t>:</w:t>
      </w:r>
      <w:r w:rsidRPr="00481D2D">
        <w:tab/>
        <w:t>cdma2000® is a registered trademark of the Telecommunications Industry Association (TIA-USA).</w:t>
      </w:r>
    </w:p>
    <w:p w14:paraId="342B4A3B" w14:textId="77777777" w:rsidR="0098342E" w:rsidRPr="00481D2D" w:rsidRDefault="0098342E" w:rsidP="0098342E">
      <w:pPr>
        <w:pStyle w:val="B1"/>
        <w:rPr>
          <w:lang w:eastAsia="zh-CN"/>
        </w:rPr>
      </w:pPr>
      <w:r w:rsidRPr="00481D2D">
        <w:rPr>
          <w:lang w:eastAsia="zh-CN"/>
        </w:rPr>
        <w:t>10</w:t>
      </w:r>
      <w:r w:rsidRPr="00481D2D">
        <w:rPr>
          <w:rFonts w:hint="eastAsia"/>
          <w:lang w:eastAsia="zh-CN"/>
        </w:rPr>
        <w:t>)</w:t>
      </w:r>
      <w:r w:rsidRPr="00481D2D">
        <w:rPr>
          <w:rFonts w:hint="eastAsia"/>
          <w:lang w:eastAsia="zh-CN"/>
        </w:rPr>
        <w:tab/>
        <w:t xml:space="preserve">E-CSCFs are allocated multiple SIP URIs. The SIP </w:t>
      </w:r>
      <w:smartTag w:uri="urn:schemas-microsoft-com:office:smarttags" w:element="stockticker">
        <w:r w:rsidRPr="00481D2D">
          <w:rPr>
            <w:rFonts w:hint="eastAsia"/>
            <w:lang w:eastAsia="zh-CN"/>
          </w:rPr>
          <w:t>URI</w:t>
        </w:r>
      </w:smartTag>
      <w:r w:rsidRPr="00481D2D">
        <w:rPr>
          <w:rFonts w:hint="eastAsia"/>
          <w:lang w:eastAsia="zh-CN"/>
        </w:rPr>
        <w:t xml:space="preserve"> configured in the P-CSCF, AS or IBCF to reach the E-CSCF is distinct from the one given by the E-CSCF to the EATF such that EATF can reach the E-CSCF.</w:t>
      </w:r>
    </w:p>
    <w:p w14:paraId="7BCB8F99" w14:textId="77777777" w:rsidR="00300440" w:rsidRPr="00481D2D" w:rsidRDefault="00300440" w:rsidP="00300440">
      <w:pPr>
        <w:pStyle w:val="B1"/>
        <w:rPr>
          <w:lang w:eastAsia="zh-CN"/>
        </w:rPr>
      </w:pPr>
      <w:r w:rsidRPr="00481D2D">
        <w:rPr>
          <w:lang w:eastAsia="zh-CN"/>
        </w:rPr>
        <w:t>11)</w:t>
      </w:r>
      <w:r w:rsidRPr="00481D2D">
        <w:rPr>
          <w:lang w:eastAsia="zh-CN"/>
        </w:rPr>
        <w:tab/>
        <w:t xml:space="preserve">If the UE supports RFC 6140 [191] and performs the functions of an external attached network, </w:t>
      </w:r>
      <w:r w:rsidRPr="00481D2D">
        <w:t xml:space="preserve">the subscriber is allocated one or usually more public user identities by the home network operator. The public user identity(s) shall </w:t>
      </w:r>
      <w:r w:rsidRPr="00481D2D">
        <w:rPr>
          <w:lang w:eastAsia="zh-CN"/>
        </w:rPr>
        <w:t>be allocated as global numbers in the international format</w:t>
      </w:r>
      <w:r w:rsidRPr="00481D2D">
        <w:t>.</w:t>
      </w:r>
    </w:p>
    <w:p w14:paraId="4B50DC70" w14:textId="77777777" w:rsidR="00897956" w:rsidRPr="00481D2D" w:rsidRDefault="00897956" w:rsidP="005D46C4">
      <w:pPr>
        <w:pStyle w:val="Heading2"/>
      </w:pPr>
      <w:bookmarkStart w:id="43" w:name="_CR4_2A"/>
      <w:bookmarkStart w:id="44" w:name="_Toc146256569"/>
      <w:bookmarkEnd w:id="43"/>
      <w:r w:rsidRPr="00481D2D">
        <w:t>4.2A</w:t>
      </w:r>
      <w:r w:rsidRPr="00481D2D">
        <w:tab/>
        <w:t>Transport mechanisms</w:t>
      </w:r>
      <w:bookmarkEnd w:id="44"/>
    </w:p>
    <w:p w14:paraId="78259844" w14:textId="77777777" w:rsidR="00897956" w:rsidRPr="00481D2D" w:rsidRDefault="00897956">
      <w:r w:rsidRPr="00481D2D">
        <w:t>This document makes no requirement on the transport protocol used to transfer signalling information over and above that specified in RFC 3261 [26] clause 18</w:t>
      </w:r>
      <w:r w:rsidR="00B6428F" w:rsidRPr="00481D2D">
        <w:t>, unless such requirement is defined in the access technology specific annex for the current access technology (see subclause 3A)</w:t>
      </w:r>
      <w:r w:rsidRPr="00481D2D">
        <w:t>. However, the UE and IM CN subsystem entities shall transport SIP messages longer than 1300 bytes according to the procedures of RFC 3261 [26] subclause 18.1.1, even if a mechanism exists of discovering a maximum transmission unit size longer than 1500 bytes.</w:t>
      </w:r>
    </w:p>
    <w:p w14:paraId="554F51E7" w14:textId="77777777" w:rsidR="00A0633A" w:rsidRPr="00481D2D" w:rsidRDefault="00A0633A" w:rsidP="00A0633A">
      <w:pPr>
        <w:pStyle w:val="NO"/>
      </w:pPr>
      <w:r w:rsidRPr="00481D2D">
        <w:t>NOTE</w:t>
      </w:r>
      <w:r w:rsidR="00440C30" w:rsidRPr="00481D2D">
        <w:t> 1</w:t>
      </w:r>
      <w:r w:rsidRPr="00481D2D">
        <w:t>:</w:t>
      </w:r>
      <w:r w:rsidRPr="00481D2D">
        <w:tab/>
        <w:t>Support of SCTP as specified in RFC 4168 [96] is optional for IM CN subsystem entities implementing the role of a UA or proxy. SCTP transport between the UE and P-CSCF is not supported in the present document. Support of the SCTP transport is currently not described in 3GPP TS 33.203 [19].</w:t>
      </w:r>
    </w:p>
    <w:p w14:paraId="5F05E5A8" w14:textId="77777777" w:rsidR="00897956" w:rsidRPr="00481D2D" w:rsidRDefault="00897956">
      <w:r w:rsidRPr="00481D2D">
        <w:t>For initial REGISTER requests, the UE and the P-CSCF shall apply port handling according to subclause 5.1.1.2 and subclause 5.2.2.</w:t>
      </w:r>
    </w:p>
    <w:p w14:paraId="0048369A" w14:textId="77777777" w:rsidR="00897956" w:rsidRPr="00481D2D" w:rsidRDefault="00897956">
      <w:r w:rsidRPr="00481D2D">
        <w:t>The UE and the P-CSCF shall send and receive request and responses other than initial REGISTER requests on the protected ports as described in 3GPP TS 33.203 [19].</w:t>
      </w:r>
    </w:p>
    <w:p w14:paraId="6D6359E1" w14:textId="77777777" w:rsidR="00897956" w:rsidRPr="00481D2D" w:rsidRDefault="00897956">
      <w:r w:rsidRPr="00481D2D">
        <w:t xml:space="preserve">In case of an emergency session if the UE does not have sufficient credentials to authenticate with the IM CN subsystem and regulations allow, the UE and P-CSCF shall send request and responses other than initial REGISTER requests on </w:t>
      </w:r>
      <w:proofErr w:type="spellStart"/>
      <w:r w:rsidRPr="00481D2D">
        <w:t>non protected</w:t>
      </w:r>
      <w:proofErr w:type="spellEnd"/>
      <w:r w:rsidRPr="00481D2D">
        <w:t xml:space="preserve"> ports.</w:t>
      </w:r>
    </w:p>
    <w:p w14:paraId="177C05D4" w14:textId="77777777" w:rsidR="00042549" w:rsidRPr="00481D2D" w:rsidRDefault="00042549" w:rsidP="00042549">
      <w:pPr>
        <w:pStyle w:val="NO"/>
      </w:pPr>
      <w:r w:rsidRPr="00481D2D">
        <w:t>NOTE 2:</w:t>
      </w:r>
      <w:r w:rsidRPr="00481D2D">
        <w:tab/>
        <w:t xml:space="preserve">When </w:t>
      </w:r>
      <w:smartTag w:uri="urn:schemas-microsoft-com:office:smarttags" w:element="stockticker">
        <w:r w:rsidRPr="00481D2D">
          <w:t>TCP</w:t>
        </w:r>
      </w:smartTag>
      <w:r w:rsidRPr="00481D2D">
        <w:t xml:space="preserve"> is used to carry SIP signalling between the UE and the P-CSCF, it is known that there is no </w:t>
      </w:r>
      <w:smartTag w:uri="urn:schemas-microsoft-com:office:smarttags" w:element="stockticker">
        <w:r w:rsidRPr="00481D2D">
          <w:t>NAT</w:t>
        </w:r>
      </w:smartTag>
      <w:r w:rsidRPr="00481D2D">
        <w:t xml:space="preserve"> between the UE and the P-CSCF and neither </w:t>
      </w:r>
      <w:smartTag w:uri="urn:schemas-microsoft-com:office:smarttags" w:element="stockticker">
        <w:r w:rsidRPr="00481D2D">
          <w:t>TLS</w:t>
        </w:r>
      </w:smartTag>
      <w:r w:rsidRPr="00481D2D">
        <w:t xml:space="preserve"> nor the multiple registration mechanism is used, then both the UE and the P-CSCF can decide to close an existing </w:t>
      </w:r>
      <w:smartTag w:uri="urn:schemas-microsoft-com:office:smarttags" w:element="stockticker">
        <w:r w:rsidRPr="00481D2D">
          <w:t>TCP</w:t>
        </w:r>
      </w:smartTag>
      <w:r w:rsidRPr="00481D2D">
        <w:t xml:space="preserve"> connection subject to the conditions described in RFC 3261 [26].</w:t>
      </w:r>
    </w:p>
    <w:p w14:paraId="0BF845E6" w14:textId="77777777" w:rsidR="00873185" w:rsidRPr="00481D2D" w:rsidRDefault="00873185" w:rsidP="005D46C4">
      <w:pPr>
        <w:pStyle w:val="Heading2"/>
      </w:pPr>
      <w:bookmarkStart w:id="45" w:name="_CR4_2B"/>
      <w:bookmarkStart w:id="46" w:name="_Toc146256570"/>
      <w:bookmarkEnd w:id="45"/>
      <w:r w:rsidRPr="00481D2D">
        <w:t>4.2B</w:t>
      </w:r>
      <w:r w:rsidRPr="00481D2D">
        <w:tab/>
        <w:t>Security mechanisms</w:t>
      </w:r>
      <w:bookmarkEnd w:id="46"/>
    </w:p>
    <w:p w14:paraId="4E9E3EA7" w14:textId="77777777" w:rsidR="00D44257" w:rsidRPr="00481D2D" w:rsidRDefault="00D44257" w:rsidP="005D46C4">
      <w:pPr>
        <w:pStyle w:val="Heading3"/>
      </w:pPr>
      <w:bookmarkStart w:id="47" w:name="_CR4_2B_1"/>
      <w:bookmarkStart w:id="48" w:name="_Toc146256571"/>
      <w:bookmarkEnd w:id="47"/>
      <w:r w:rsidRPr="00481D2D">
        <w:t>4.2B.1</w:t>
      </w:r>
      <w:r w:rsidRPr="00481D2D">
        <w:tab/>
        <w:t>Signalling security</w:t>
      </w:r>
      <w:bookmarkEnd w:id="48"/>
    </w:p>
    <w:p w14:paraId="27D66C0E" w14:textId="77777777" w:rsidR="00873185" w:rsidRPr="00481D2D" w:rsidRDefault="00873185" w:rsidP="00873185">
      <w:r w:rsidRPr="00481D2D">
        <w:t>3GPP TS 33.203 [19] defines the security features and mechanisms for secure access to the IM CN subsystem. This document defines a number of access security mechanisms, as summarised in table 4-1.</w:t>
      </w:r>
    </w:p>
    <w:p w14:paraId="67FC1154" w14:textId="77777777" w:rsidR="00873185" w:rsidRPr="00481D2D" w:rsidRDefault="00873185" w:rsidP="00873185">
      <w:pPr>
        <w:pStyle w:val="TH"/>
      </w:pPr>
      <w:bookmarkStart w:id="49" w:name="_CRTable41"/>
      <w:r w:rsidRPr="00481D2D">
        <w:t xml:space="preserve">Table </w:t>
      </w:r>
      <w:bookmarkEnd w:id="49"/>
      <w:r w:rsidRPr="00481D2D">
        <w:t>4-1: Summary of access security mechanisms to the IM CN subsystem</w:t>
      </w:r>
    </w:p>
    <w:tbl>
      <w:tblPr>
        <w:tblW w:w="81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4"/>
        <w:gridCol w:w="1327"/>
        <w:gridCol w:w="1134"/>
        <w:gridCol w:w="1701"/>
        <w:gridCol w:w="2045"/>
      </w:tblGrid>
      <w:tr w:rsidR="007D47A2" w:rsidRPr="00481D2D" w14:paraId="0DB0B062" w14:textId="77777777">
        <w:trPr>
          <w:jc w:val="center"/>
        </w:trPr>
        <w:tc>
          <w:tcPr>
            <w:tcW w:w="1954" w:type="dxa"/>
          </w:tcPr>
          <w:p w14:paraId="4C319EDA" w14:textId="77777777" w:rsidR="00873185" w:rsidRPr="00481D2D" w:rsidRDefault="00873185" w:rsidP="006B0407">
            <w:pPr>
              <w:pStyle w:val="TAH"/>
            </w:pPr>
            <w:r w:rsidRPr="00481D2D">
              <w:t>Mechanism</w:t>
            </w:r>
          </w:p>
        </w:tc>
        <w:tc>
          <w:tcPr>
            <w:tcW w:w="1327" w:type="dxa"/>
          </w:tcPr>
          <w:p w14:paraId="26A7FB25" w14:textId="77777777" w:rsidR="00873185" w:rsidRPr="00481D2D" w:rsidRDefault="00873185" w:rsidP="006B0407">
            <w:pPr>
              <w:pStyle w:val="TAH"/>
            </w:pPr>
            <w:r w:rsidRPr="00481D2D">
              <w:t>Authentication</w:t>
            </w:r>
          </w:p>
        </w:tc>
        <w:tc>
          <w:tcPr>
            <w:tcW w:w="1134" w:type="dxa"/>
          </w:tcPr>
          <w:p w14:paraId="155A8E24" w14:textId="77777777" w:rsidR="00873185" w:rsidRPr="00481D2D" w:rsidRDefault="00873185" w:rsidP="006B0407">
            <w:pPr>
              <w:pStyle w:val="TAH"/>
            </w:pPr>
            <w:r w:rsidRPr="00481D2D">
              <w:t>Integrity protection</w:t>
            </w:r>
          </w:p>
        </w:tc>
        <w:tc>
          <w:tcPr>
            <w:tcW w:w="1701" w:type="dxa"/>
          </w:tcPr>
          <w:p w14:paraId="4E0BAA6F" w14:textId="77777777" w:rsidR="00873185" w:rsidRPr="00481D2D" w:rsidRDefault="00873185" w:rsidP="006B0407">
            <w:pPr>
              <w:pStyle w:val="TAH"/>
            </w:pPr>
            <w:r w:rsidRPr="00481D2D">
              <w:t>Use of security agreement in accordance with RFC 3329 [48]</w:t>
            </w:r>
          </w:p>
        </w:tc>
        <w:tc>
          <w:tcPr>
            <w:tcW w:w="2045" w:type="dxa"/>
          </w:tcPr>
          <w:p w14:paraId="3096365F" w14:textId="77777777" w:rsidR="00873185" w:rsidRPr="00481D2D" w:rsidRDefault="00873185" w:rsidP="006B0407">
            <w:pPr>
              <w:pStyle w:val="TAH"/>
            </w:pPr>
            <w:r w:rsidRPr="00481D2D">
              <w:t>Support (as defined in 3GPP TS 33.203 [19])</w:t>
            </w:r>
          </w:p>
        </w:tc>
      </w:tr>
      <w:tr w:rsidR="007D47A2" w:rsidRPr="00481D2D" w14:paraId="30668DBE" w14:textId="77777777">
        <w:trPr>
          <w:jc w:val="center"/>
        </w:trPr>
        <w:tc>
          <w:tcPr>
            <w:tcW w:w="1954" w:type="dxa"/>
          </w:tcPr>
          <w:p w14:paraId="4E6B5939" w14:textId="77777777" w:rsidR="000D5DEB" w:rsidRPr="00481D2D" w:rsidRDefault="00873185" w:rsidP="000D5DEB">
            <w:pPr>
              <w:pStyle w:val="TAL"/>
            </w:pPr>
            <w:r w:rsidRPr="00481D2D">
              <w:t xml:space="preserve">IMS AKA plus IPsec </w:t>
            </w:r>
            <w:smartTag w:uri="urn:schemas-microsoft-com:office:smarttags" w:element="stockticker">
              <w:r w:rsidRPr="00481D2D">
                <w:t>ESP</w:t>
              </w:r>
            </w:smartTag>
            <w:r w:rsidRPr="00481D2D">
              <w:t xml:space="preserve"> (see 3GPP TS 33.203 [19] clause 6)</w:t>
            </w:r>
          </w:p>
          <w:p w14:paraId="074AAD56" w14:textId="77777777" w:rsidR="00873185" w:rsidRPr="00481D2D" w:rsidRDefault="000D5DEB" w:rsidP="000D5DEB">
            <w:pPr>
              <w:pStyle w:val="TAL"/>
            </w:pPr>
            <w:r w:rsidRPr="00481D2D">
              <w:t>(NOTE 8)</w:t>
            </w:r>
          </w:p>
        </w:tc>
        <w:tc>
          <w:tcPr>
            <w:tcW w:w="1327" w:type="dxa"/>
          </w:tcPr>
          <w:p w14:paraId="56E8769C" w14:textId="77777777" w:rsidR="00873185" w:rsidRPr="00481D2D" w:rsidRDefault="00873185" w:rsidP="006B0407">
            <w:pPr>
              <w:pStyle w:val="TAL"/>
            </w:pPr>
            <w:r w:rsidRPr="00481D2D">
              <w:t>IMS AKA</w:t>
            </w:r>
          </w:p>
        </w:tc>
        <w:tc>
          <w:tcPr>
            <w:tcW w:w="1134" w:type="dxa"/>
          </w:tcPr>
          <w:p w14:paraId="2F1B2B9E" w14:textId="77777777" w:rsidR="00873185" w:rsidRPr="00481D2D" w:rsidRDefault="00873185" w:rsidP="006B0407">
            <w:pPr>
              <w:pStyle w:val="TAL"/>
            </w:pPr>
            <w:r w:rsidRPr="00481D2D">
              <w:t xml:space="preserve">IPsec </w:t>
            </w:r>
            <w:smartTag w:uri="urn:schemas-microsoft-com:office:smarttags" w:element="stockticker">
              <w:r w:rsidRPr="00481D2D">
                <w:t>ESP</w:t>
              </w:r>
            </w:smartTag>
          </w:p>
        </w:tc>
        <w:tc>
          <w:tcPr>
            <w:tcW w:w="1701" w:type="dxa"/>
          </w:tcPr>
          <w:p w14:paraId="40652A49" w14:textId="77777777" w:rsidR="00873185" w:rsidRPr="00481D2D" w:rsidRDefault="00873185" w:rsidP="006B0407">
            <w:pPr>
              <w:pStyle w:val="TAL"/>
            </w:pPr>
            <w:r w:rsidRPr="00481D2D">
              <w:t>Yes</w:t>
            </w:r>
          </w:p>
        </w:tc>
        <w:tc>
          <w:tcPr>
            <w:tcW w:w="2045" w:type="dxa"/>
          </w:tcPr>
          <w:p w14:paraId="0413FCDA" w14:textId="77777777" w:rsidR="00873185" w:rsidRPr="00481D2D" w:rsidRDefault="00873185" w:rsidP="006B0407">
            <w:pPr>
              <w:pStyle w:val="TAL"/>
            </w:pPr>
            <w:r w:rsidRPr="00481D2D">
              <w:t>Mandatory for all UEs containing a UICC, else optional.</w:t>
            </w:r>
          </w:p>
          <w:p w14:paraId="0DD7F1DE" w14:textId="77777777" w:rsidR="00873185" w:rsidRPr="00481D2D" w:rsidRDefault="00873185" w:rsidP="006B0407">
            <w:pPr>
              <w:pStyle w:val="TAL"/>
            </w:pPr>
            <w:r w:rsidRPr="00481D2D">
              <w:t>Mandatory for all P-CSCF, I-CSCF, S-CSCF</w:t>
            </w:r>
            <w:r w:rsidR="00C128E8" w:rsidRPr="00481D2D">
              <w:t>.</w:t>
            </w:r>
          </w:p>
        </w:tc>
      </w:tr>
      <w:tr w:rsidR="004F6410" w:rsidRPr="00481D2D" w14:paraId="6D36E68C" w14:textId="77777777" w:rsidTr="004F6410">
        <w:trPr>
          <w:jc w:val="center"/>
        </w:trPr>
        <w:tc>
          <w:tcPr>
            <w:tcW w:w="1954" w:type="dxa"/>
          </w:tcPr>
          <w:p w14:paraId="69587F6C" w14:textId="77777777" w:rsidR="004F6410" w:rsidRPr="00481D2D" w:rsidRDefault="004F6410" w:rsidP="004F6410">
            <w:pPr>
              <w:pStyle w:val="TAL"/>
            </w:pPr>
            <w:r w:rsidRPr="00481D2D">
              <w:t>IMS AKA using HTTP Digest AKAv2 without IPSec security association (see 3GPP TS 33.203 [19] annex X)</w:t>
            </w:r>
          </w:p>
        </w:tc>
        <w:tc>
          <w:tcPr>
            <w:tcW w:w="1327" w:type="dxa"/>
          </w:tcPr>
          <w:p w14:paraId="031D446E" w14:textId="77777777" w:rsidR="004F6410" w:rsidRPr="00481D2D" w:rsidRDefault="004F6410" w:rsidP="004F6410">
            <w:pPr>
              <w:pStyle w:val="TAL"/>
            </w:pPr>
            <w:r w:rsidRPr="00481D2D">
              <w:t>IMS AKA</w:t>
            </w:r>
          </w:p>
        </w:tc>
        <w:tc>
          <w:tcPr>
            <w:tcW w:w="1134" w:type="dxa"/>
          </w:tcPr>
          <w:p w14:paraId="14D6DC8C" w14:textId="77777777" w:rsidR="004F6410" w:rsidRPr="00481D2D" w:rsidRDefault="004F6410" w:rsidP="004F6410">
            <w:pPr>
              <w:pStyle w:val="TAL"/>
            </w:pPr>
            <w:smartTag w:uri="urn:schemas-microsoft-com:office:smarttags" w:element="stockticker">
              <w:r w:rsidRPr="00481D2D">
                <w:t>TLS</w:t>
              </w:r>
            </w:smartTag>
            <w:r w:rsidRPr="00481D2D">
              <w:t xml:space="preserve"> session</w:t>
            </w:r>
          </w:p>
          <w:p w14:paraId="11D79D43" w14:textId="77777777" w:rsidR="004F6410" w:rsidRPr="00481D2D" w:rsidRDefault="004F6410" w:rsidP="004F6410">
            <w:pPr>
              <w:pStyle w:val="TAL"/>
            </w:pPr>
            <w:r w:rsidRPr="00481D2D">
              <w:t>(</w:t>
            </w:r>
            <w:r w:rsidR="000D5DEB" w:rsidRPr="00481D2D">
              <w:t>NOTE</w:t>
            </w:r>
            <w:r w:rsidRPr="00481D2D">
              <w:t> 7)</w:t>
            </w:r>
          </w:p>
        </w:tc>
        <w:tc>
          <w:tcPr>
            <w:tcW w:w="1701" w:type="dxa"/>
          </w:tcPr>
          <w:p w14:paraId="17B8D8E0" w14:textId="77777777" w:rsidR="004F6410" w:rsidRPr="00481D2D" w:rsidRDefault="004F6410" w:rsidP="004F6410">
            <w:pPr>
              <w:pStyle w:val="TAL"/>
            </w:pPr>
            <w:r w:rsidRPr="00481D2D">
              <w:t>No</w:t>
            </w:r>
          </w:p>
        </w:tc>
        <w:tc>
          <w:tcPr>
            <w:tcW w:w="2045" w:type="dxa"/>
          </w:tcPr>
          <w:p w14:paraId="2964D26F" w14:textId="77777777" w:rsidR="005B59BF" w:rsidRPr="00481D2D" w:rsidRDefault="005B59BF" w:rsidP="005B59BF">
            <w:pPr>
              <w:pStyle w:val="TAL"/>
            </w:pPr>
            <w:r w:rsidRPr="00481D2D">
              <w:t>Mandatory for all UEs containing a WIC able to access to UICC.</w:t>
            </w:r>
          </w:p>
          <w:p w14:paraId="1BE9A3A0" w14:textId="77777777" w:rsidR="004F6410" w:rsidRPr="00481D2D" w:rsidRDefault="004F6410" w:rsidP="004F6410">
            <w:pPr>
              <w:pStyle w:val="TAL"/>
            </w:pPr>
            <w:r w:rsidRPr="00481D2D">
              <w:t xml:space="preserve">Mandatory for all </w:t>
            </w:r>
            <w:proofErr w:type="spellStart"/>
            <w:r w:rsidRPr="00481D2D">
              <w:t>eP</w:t>
            </w:r>
            <w:proofErr w:type="spellEnd"/>
            <w:r w:rsidRPr="00481D2D">
              <w:t>-CSCF</w:t>
            </w:r>
            <w:r w:rsidR="00C128E8" w:rsidRPr="00481D2D">
              <w:t>.</w:t>
            </w:r>
            <w:r w:rsidRPr="00481D2D">
              <w:t xml:space="preserve"> Optional for S-CSCF</w:t>
            </w:r>
            <w:r w:rsidR="00C128E8" w:rsidRPr="00481D2D">
              <w:t>.</w:t>
            </w:r>
          </w:p>
        </w:tc>
      </w:tr>
      <w:tr w:rsidR="007D47A2" w:rsidRPr="00481D2D" w14:paraId="5D34DB68" w14:textId="77777777">
        <w:trPr>
          <w:jc w:val="center"/>
        </w:trPr>
        <w:tc>
          <w:tcPr>
            <w:tcW w:w="1954" w:type="dxa"/>
          </w:tcPr>
          <w:p w14:paraId="6E377641" w14:textId="77777777" w:rsidR="00873185" w:rsidRPr="00481D2D" w:rsidRDefault="00873185" w:rsidP="006B0407">
            <w:pPr>
              <w:pStyle w:val="TAL"/>
            </w:pPr>
            <w:r w:rsidRPr="00481D2D">
              <w:t xml:space="preserve">SIP digest plus </w:t>
            </w:r>
            <w:r w:rsidR="009C7DAE" w:rsidRPr="00481D2D">
              <w:t xml:space="preserve">check of </w:t>
            </w:r>
            <w:r w:rsidRPr="00481D2D">
              <w:t xml:space="preserve">IP </w:t>
            </w:r>
            <w:r w:rsidR="009C7DAE" w:rsidRPr="00481D2D">
              <w:t xml:space="preserve">association </w:t>
            </w:r>
            <w:r w:rsidRPr="00481D2D">
              <w:t>(see 3GPP TS 33.203 [19] annex N)</w:t>
            </w:r>
            <w:r w:rsidR="009E6D69" w:rsidRPr="00481D2D">
              <w:t xml:space="preserve"> (</w:t>
            </w:r>
            <w:r w:rsidR="00C128E8" w:rsidRPr="00481D2D">
              <w:t>NOTE</w:t>
            </w:r>
            <w:r w:rsidR="009E6D69" w:rsidRPr="00481D2D">
              <w:t> 2)</w:t>
            </w:r>
          </w:p>
        </w:tc>
        <w:tc>
          <w:tcPr>
            <w:tcW w:w="1327" w:type="dxa"/>
          </w:tcPr>
          <w:p w14:paraId="60C07CF2" w14:textId="77777777" w:rsidR="00873185" w:rsidRPr="00481D2D" w:rsidRDefault="00873185" w:rsidP="006B0407">
            <w:pPr>
              <w:pStyle w:val="TAL"/>
            </w:pPr>
            <w:r w:rsidRPr="00481D2D">
              <w:t>SIP digest</w:t>
            </w:r>
          </w:p>
        </w:tc>
        <w:tc>
          <w:tcPr>
            <w:tcW w:w="1134" w:type="dxa"/>
          </w:tcPr>
          <w:p w14:paraId="538627F4" w14:textId="77777777" w:rsidR="00873185" w:rsidRPr="00481D2D" w:rsidRDefault="00873185" w:rsidP="006B0407">
            <w:pPr>
              <w:pStyle w:val="TAL"/>
            </w:pPr>
            <w:r w:rsidRPr="00481D2D">
              <w:t>None</w:t>
            </w:r>
            <w:r w:rsidR="009D280A" w:rsidRPr="00481D2D">
              <w:t xml:space="preserve"> (</w:t>
            </w:r>
            <w:r w:rsidR="00C128E8" w:rsidRPr="00481D2D">
              <w:t>NOTE</w:t>
            </w:r>
            <w:r w:rsidR="009D280A" w:rsidRPr="00481D2D">
              <w:t> 3)</w:t>
            </w:r>
          </w:p>
        </w:tc>
        <w:tc>
          <w:tcPr>
            <w:tcW w:w="1701" w:type="dxa"/>
          </w:tcPr>
          <w:p w14:paraId="5CB7A5E3" w14:textId="77777777" w:rsidR="00873185" w:rsidRPr="00481D2D" w:rsidRDefault="00873185" w:rsidP="006B0407">
            <w:pPr>
              <w:pStyle w:val="TAL"/>
            </w:pPr>
            <w:r w:rsidRPr="00481D2D">
              <w:t>No</w:t>
            </w:r>
          </w:p>
        </w:tc>
        <w:tc>
          <w:tcPr>
            <w:tcW w:w="2045" w:type="dxa"/>
          </w:tcPr>
          <w:p w14:paraId="0C63E509" w14:textId="77777777" w:rsidR="00873185" w:rsidRPr="00481D2D" w:rsidRDefault="00873185" w:rsidP="006B0407">
            <w:pPr>
              <w:pStyle w:val="TAL"/>
            </w:pPr>
            <w:r w:rsidRPr="00481D2D">
              <w:t>Optional for UEs</w:t>
            </w:r>
            <w:r w:rsidR="00C128E8" w:rsidRPr="00481D2D">
              <w:t>.</w:t>
            </w:r>
          </w:p>
          <w:p w14:paraId="6F564F80" w14:textId="77777777" w:rsidR="00873185" w:rsidRPr="00481D2D" w:rsidRDefault="00873185" w:rsidP="006B0407">
            <w:pPr>
              <w:pStyle w:val="TAL"/>
            </w:pPr>
            <w:r w:rsidRPr="00481D2D">
              <w:t>Optional for P-CSCF, I-CSCF, S-CSCF</w:t>
            </w:r>
            <w:r w:rsidR="00C128E8" w:rsidRPr="00481D2D">
              <w:t>.</w:t>
            </w:r>
          </w:p>
        </w:tc>
      </w:tr>
      <w:tr w:rsidR="007D47A2" w:rsidRPr="00481D2D" w14:paraId="58DD3FC9" w14:textId="77777777">
        <w:trPr>
          <w:jc w:val="center"/>
        </w:trPr>
        <w:tc>
          <w:tcPr>
            <w:tcW w:w="1954" w:type="dxa"/>
          </w:tcPr>
          <w:p w14:paraId="4FD21300" w14:textId="77777777" w:rsidR="00873185" w:rsidRPr="00481D2D" w:rsidRDefault="00873185" w:rsidP="006B0407">
            <w:pPr>
              <w:pStyle w:val="TAL"/>
            </w:pPr>
            <w:r w:rsidRPr="00481D2D">
              <w:t>SIP digest plus Proxy Authentication (see 3GPP TS 33.203 [19] annex N)</w:t>
            </w:r>
            <w:r w:rsidR="000844C4" w:rsidRPr="00481D2D">
              <w:t xml:space="preserve"> (</w:t>
            </w:r>
            <w:r w:rsidR="00C128E8" w:rsidRPr="00481D2D">
              <w:t>NOTE </w:t>
            </w:r>
            <w:r w:rsidR="000844C4" w:rsidRPr="00481D2D">
              <w:t>2)</w:t>
            </w:r>
          </w:p>
        </w:tc>
        <w:tc>
          <w:tcPr>
            <w:tcW w:w="1327" w:type="dxa"/>
          </w:tcPr>
          <w:p w14:paraId="492FC842" w14:textId="77777777" w:rsidR="00873185" w:rsidRPr="00481D2D" w:rsidRDefault="00873185" w:rsidP="006B0407">
            <w:pPr>
              <w:pStyle w:val="TAL"/>
            </w:pPr>
            <w:r w:rsidRPr="00481D2D">
              <w:t>SIP digest</w:t>
            </w:r>
          </w:p>
        </w:tc>
        <w:tc>
          <w:tcPr>
            <w:tcW w:w="1134" w:type="dxa"/>
          </w:tcPr>
          <w:p w14:paraId="49225CF9" w14:textId="77777777" w:rsidR="00873185" w:rsidRPr="00481D2D" w:rsidRDefault="00873185" w:rsidP="006B0407">
            <w:pPr>
              <w:pStyle w:val="TAL"/>
            </w:pPr>
            <w:r w:rsidRPr="00481D2D">
              <w:t>None</w:t>
            </w:r>
            <w:r w:rsidR="009D280A" w:rsidRPr="00481D2D">
              <w:t xml:space="preserve"> (</w:t>
            </w:r>
            <w:r w:rsidR="00C128E8" w:rsidRPr="00481D2D">
              <w:t>NOTE</w:t>
            </w:r>
            <w:r w:rsidR="009D280A" w:rsidRPr="00481D2D">
              <w:t> 3)</w:t>
            </w:r>
          </w:p>
        </w:tc>
        <w:tc>
          <w:tcPr>
            <w:tcW w:w="1701" w:type="dxa"/>
          </w:tcPr>
          <w:p w14:paraId="4655A3DC" w14:textId="77777777" w:rsidR="00873185" w:rsidRPr="00481D2D" w:rsidRDefault="00873185" w:rsidP="006B0407">
            <w:pPr>
              <w:pStyle w:val="TAL"/>
            </w:pPr>
            <w:r w:rsidRPr="00481D2D">
              <w:t>No</w:t>
            </w:r>
          </w:p>
        </w:tc>
        <w:tc>
          <w:tcPr>
            <w:tcW w:w="2045" w:type="dxa"/>
          </w:tcPr>
          <w:p w14:paraId="5E7BFBDF" w14:textId="77777777" w:rsidR="00873185" w:rsidRPr="00481D2D" w:rsidRDefault="00873185" w:rsidP="006B0407">
            <w:pPr>
              <w:pStyle w:val="TAL"/>
            </w:pPr>
            <w:r w:rsidRPr="00481D2D">
              <w:t>Optional for UEs</w:t>
            </w:r>
          </w:p>
          <w:p w14:paraId="557A88C1" w14:textId="77777777" w:rsidR="00873185" w:rsidRPr="00481D2D" w:rsidRDefault="00873185" w:rsidP="006B0407">
            <w:pPr>
              <w:pStyle w:val="TAL"/>
            </w:pPr>
            <w:r w:rsidRPr="00481D2D">
              <w:t>Optional for P-CSCF, I-CSCF, S-CSCF</w:t>
            </w:r>
          </w:p>
        </w:tc>
      </w:tr>
      <w:tr w:rsidR="007D47A2" w:rsidRPr="00481D2D" w14:paraId="42746244" w14:textId="77777777">
        <w:trPr>
          <w:jc w:val="center"/>
        </w:trPr>
        <w:tc>
          <w:tcPr>
            <w:tcW w:w="1954" w:type="dxa"/>
          </w:tcPr>
          <w:p w14:paraId="3AE4DC89" w14:textId="77777777" w:rsidR="00873185" w:rsidRPr="00481D2D" w:rsidRDefault="00873185" w:rsidP="006B0407">
            <w:pPr>
              <w:pStyle w:val="TAL"/>
            </w:pPr>
            <w:r w:rsidRPr="00481D2D">
              <w:t xml:space="preserve">SIP digest with </w:t>
            </w:r>
            <w:smartTag w:uri="urn:schemas-microsoft-com:office:smarttags" w:element="stockticker">
              <w:r w:rsidRPr="00481D2D">
                <w:t>TLS</w:t>
              </w:r>
            </w:smartTag>
            <w:r w:rsidRPr="00481D2D">
              <w:t xml:space="preserve"> (see 3GPP TS 33.203 [19] annex N and annex O)</w:t>
            </w:r>
          </w:p>
        </w:tc>
        <w:tc>
          <w:tcPr>
            <w:tcW w:w="1327" w:type="dxa"/>
          </w:tcPr>
          <w:p w14:paraId="78ED376D" w14:textId="77777777" w:rsidR="00873185" w:rsidRPr="00481D2D" w:rsidRDefault="00873185" w:rsidP="006B0407">
            <w:pPr>
              <w:pStyle w:val="TAL"/>
            </w:pPr>
            <w:r w:rsidRPr="00481D2D">
              <w:t>SIP digest</w:t>
            </w:r>
          </w:p>
        </w:tc>
        <w:tc>
          <w:tcPr>
            <w:tcW w:w="1134" w:type="dxa"/>
          </w:tcPr>
          <w:p w14:paraId="3F7451A0" w14:textId="77777777" w:rsidR="00873185" w:rsidRPr="00481D2D" w:rsidRDefault="00873185" w:rsidP="006B0407">
            <w:pPr>
              <w:pStyle w:val="TAL"/>
            </w:pPr>
            <w:smartTag w:uri="urn:schemas-microsoft-com:office:smarttags" w:element="stockticker">
              <w:r w:rsidRPr="00481D2D">
                <w:t>TLS</w:t>
              </w:r>
            </w:smartTag>
            <w:r w:rsidRPr="00481D2D">
              <w:t xml:space="preserve"> session</w:t>
            </w:r>
          </w:p>
        </w:tc>
        <w:tc>
          <w:tcPr>
            <w:tcW w:w="1701" w:type="dxa"/>
          </w:tcPr>
          <w:p w14:paraId="6C6C38DF" w14:textId="77777777" w:rsidR="00873185" w:rsidRPr="00481D2D" w:rsidRDefault="00873185" w:rsidP="006B0407">
            <w:pPr>
              <w:pStyle w:val="TAL"/>
            </w:pPr>
            <w:r w:rsidRPr="00481D2D">
              <w:t>Yes</w:t>
            </w:r>
          </w:p>
        </w:tc>
        <w:tc>
          <w:tcPr>
            <w:tcW w:w="2045" w:type="dxa"/>
          </w:tcPr>
          <w:p w14:paraId="0ECEA35F" w14:textId="77777777" w:rsidR="00873185" w:rsidRPr="00481D2D" w:rsidRDefault="00873185" w:rsidP="006B0407">
            <w:pPr>
              <w:pStyle w:val="TAL"/>
            </w:pPr>
            <w:r w:rsidRPr="00481D2D">
              <w:t>Optional for UEs</w:t>
            </w:r>
            <w:r w:rsidR="00C128E8" w:rsidRPr="00481D2D">
              <w:t>.</w:t>
            </w:r>
          </w:p>
          <w:p w14:paraId="285E3DC4" w14:textId="77777777" w:rsidR="00873185" w:rsidRPr="00481D2D" w:rsidRDefault="00873185" w:rsidP="006B0407">
            <w:pPr>
              <w:pStyle w:val="TAL"/>
            </w:pPr>
            <w:r w:rsidRPr="00481D2D">
              <w:t>Optional for P-CSCF, I-CSCF, S-CSCF</w:t>
            </w:r>
            <w:r w:rsidR="00C128E8" w:rsidRPr="00481D2D">
              <w:t>.</w:t>
            </w:r>
          </w:p>
        </w:tc>
      </w:tr>
      <w:tr w:rsidR="007D47A2" w:rsidRPr="00481D2D" w14:paraId="26780725" w14:textId="77777777">
        <w:trPr>
          <w:jc w:val="center"/>
        </w:trPr>
        <w:tc>
          <w:tcPr>
            <w:tcW w:w="1954" w:type="dxa"/>
          </w:tcPr>
          <w:p w14:paraId="05EAB149" w14:textId="77777777" w:rsidR="00403848" w:rsidRPr="00481D2D" w:rsidRDefault="00403848" w:rsidP="006B0407">
            <w:pPr>
              <w:pStyle w:val="TAL"/>
            </w:pPr>
            <w:r w:rsidRPr="00481D2D">
              <w:t>NASS-IMS bundled authentication (see 3GPP TS 33.203 [19] annex R)</w:t>
            </w:r>
            <w:r w:rsidR="009D280A" w:rsidRPr="00481D2D">
              <w:t xml:space="preserve"> (</w:t>
            </w:r>
            <w:r w:rsidR="00C128E8" w:rsidRPr="00481D2D">
              <w:t>NOTE </w:t>
            </w:r>
            <w:r w:rsidR="009D280A" w:rsidRPr="00481D2D">
              <w:t xml:space="preserve">4, </w:t>
            </w:r>
            <w:r w:rsidR="00C128E8" w:rsidRPr="00481D2D">
              <w:t>NOTE </w:t>
            </w:r>
            <w:r w:rsidR="009D280A" w:rsidRPr="00481D2D">
              <w:t>5)</w:t>
            </w:r>
          </w:p>
        </w:tc>
        <w:tc>
          <w:tcPr>
            <w:tcW w:w="1327" w:type="dxa"/>
          </w:tcPr>
          <w:p w14:paraId="179FE42F" w14:textId="77777777" w:rsidR="00403848" w:rsidRPr="00481D2D" w:rsidRDefault="00403848" w:rsidP="006B0407">
            <w:pPr>
              <w:pStyle w:val="TAL"/>
            </w:pPr>
            <w:r w:rsidRPr="00481D2D">
              <w:t>not applicable (</w:t>
            </w:r>
            <w:r w:rsidR="00C60BD5" w:rsidRPr="00481D2D">
              <w:t>NOTE</w:t>
            </w:r>
            <w:r w:rsidRPr="00481D2D">
              <w:t> 1)</w:t>
            </w:r>
          </w:p>
        </w:tc>
        <w:tc>
          <w:tcPr>
            <w:tcW w:w="1134" w:type="dxa"/>
          </w:tcPr>
          <w:p w14:paraId="6C01AE6C" w14:textId="77777777" w:rsidR="00847A67" w:rsidRPr="00481D2D" w:rsidRDefault="00847A67" w:rsidP="006B0407">
            <w:pPr>
              <w:pStyle w:val="TAL"/>
            </w:pPr>
            <w:r w:rsidRPr="00481D2D">
              <w:t>None</w:t>
            </w:r>
          </w:p>
          <w:p w14:paraId="178D4CCA" w14:textId="77777777" w:rsidR="00403848" w:rsidRPr="00481D2D" w:rsidRDefault="009D280A" w:rsidP="006B0407">
            <w:pPr>
              <w:pStyle w:val="TAL"/>
            </w:pPr>
            <w:r w:rsidRPr="00481D2D">
              <w:t>(</w:t>
            </w:r>
            <w:r w:rsidR="00C128E8" w:rsidRPr="00481D2D">
              <w:t>NOTE</w:t>
            </w:r>
            <w:r w:rsidRPr="00481D2D">
              <w:t> 3)</w:t>
            </w:r>
          </w:p>
        </w:tc>
        <w:tc>
          <w:tcPr>
            <w:tcW w:w="1701" w:type="dxa"/>
          </w:tcPr>
          <w:p w14:paraId="22C7960F" w14:textId="77777777" w:rsidR="00403848" w:rsidRPr="00481D2D" w:rsidRDefault="00403848" w:rsidP="006B0407">
            <w:pPr>
              <w:pStyle w:val="TAL"/>
            </w:pPr>
            <w:r w:rsidRPr="00481D2D">
              <w:t>No</w:t>
            </w:r>
          </w:p>
        </w:tc>
        <w:tc>
          <w:tcPr>
            <w:tcW w:w="2045" w:type="dxa"/>
          </w:tcPr>
          <w:p w14:paraId="5DD48B86" w14:textId="77777777" w:rsidR="00403848" w:rsidRPr="00481D2D" w:rsidRDefault="00403848" w:rsidP="004322FA">
            <w:pPr>
              <w:pStyle w:val="TAL"/>
            </w:pPr>
            <w:r w:rsidRPr="00481D2D">
              <w:t>No UE support required</w:t>
            </w:r>
            <w:r w:rsidR="00C128E8" w:rsidRPr="00481D2D">
              <w:t>.</w:t>
            </w:r>
          </w:p>
          <w:p w14:paraId="3DF977DC" w14:textId="77777777" w:rsidR="00403848" w:rsidRPr="00481D2D" w:rsidRDefault="00403848" w:rsidP="006B0407">
            <w:pPr>
              <w:pStyle w:val="TAL"/>
            </w:pPr>
            <w:r w:rsidRPr="00481D2D">
              <w:t>Optional for P-CSCF, I-CSCF, S-CSCF</w:t>
            </w:r>
            <w:r w:rsidR="00C128E8" w:rsidRPr="00481D2D">
              <w:t>.</w:t>
            </w:r>
          </w:p>
        </w:tc>
      </w:tr>
      <w:tr w:rsidR="007D47A2" w:rsidRPr="00481D2D" w14:paraId="2CA1BD2C" w14:textId="77777777">
        <w:trPr>
          <w:jc w:val="center"/>
        </w:trPr>
        <w:tc>
          <w:tcPr>
            <w:tcW w:w="1954" w:type="dxa"/>
          </w:tcPr>
          <w:p w14:paraId="65B6D036" w14:textId="77777777" w:rsidR="009D280A" w:rsidRPr="00481D2D" w:rsidRDefault="009D280A" w:rsidP="009D280A">
            <w:pPr>
              <w:pStyle w:val="TAL"/>
            </w:pPr>
            <w:r w:rsidRPr="00481D2D">
              <w:t>GPRS-IMS-Bundled authentication (see 3GPP</w:t>
            </w:r>
            <w:r w:rsidR="00C128E8" w:rsidRPr="00481D2D">
              <w:t> </w:t>
            </w:r>
            <w:r w:rsidRPr="00481D2D">
              <w:t>TS</w:t>
            </w:r>
            <w:r w:rsidR="00C128E8" w:rsidRPr="00481D2D">
              <w:t> </w:t>
            </w:r>
            <w:r w:rsidRPr="00481D2D">
              <w:t>33.203</w:t>
            </w:r>
            <w:r w:rsidR="00C128E8" w:rsidRPr="00481D2D">
              <w:t> </w:t>
            </w:r>
            <w:r w:rsidRPr="00481D2D">
              <w:t xml:space="preserve">[19] </w:t>
            </w:r>
            <w:r w:rsidR="00C128E8" w:rsidRPr="00481D2D">
              <w:t>annex </w:t>
            </w:r>
            <w:r w:rsidRPr="00481D2D">
              <w:t>S) (</w:t>
            </w:r>
            <w:r w:rsidR="00C128E8" w:rsidRPr="00481D2D">
              <w:t>NOTE </w:t>
            </w:r>
            <w:r w:rsidRPr="00481D2D">
              <w:t>5)</w:t>
            </w:r>
          </w:p>
        </w:tc>
        <w:tc>
          <w:tcPr>
            <w:tcW w:w="1327" w:type="dxa"/>
          </w:tcPr>
          <w:p w14:paraId="315E832E" w14:textId="77777777" w:rsidR="009D280A" w:rsidRPr="00481D2D" w:rsidRDefault="009D280A" w:rsidP="009D280A">
            <w:pPr>
              <w:pStyle w:val="TAL"/>
            </w:pPr>
            <w:r w:rsidRPr="00481D2D">
              <w:t>not applicable (</w:t>
            </w:r>
            <w:r w:rsidR="00C60BD5" w:rsidRPr="00481D2D">
              <w:t>NOTE </w:t>
            </w:r>
            <w:r w:rsidRPr="00481D2D">
              <w:t>1)</w:t>
            </w:r>
          </w:p>
        </w:tc>
        <w:tc>
          <w:tcPr>
            <w:tcW w:w="1134" w:type="dxa"/>
          </w:tcPr>
          <w:p w14:paraId="11DB5434" w14:textId="77777777" w:rsidR="009D280A" w:rsidRPr="00481D2D" w:rsidRDefault="009D280A" w:rsidP="009D280A">
            <w:pPr>
              <w:pStyle w:val="TAL"/>
            </w:pPr>
            <w:r w:rsidRPr="00481D2D">
              <w:t>None (</w:t>
            </w:r>
            <w:r w:rsidR="00C128E8" w:rsidRPr="00481D2D">
              <w:t>NOTE</w:t>
            </w:r>
            <w:r w:rsidRPr="00481D2D">
              <w:t> 3)</w:t>
            </w:r>
          </w:p>
        </w:tc>
        <w:tc>
          <w:tcPr>
            <w:tcW w:w="1701" w:type="dxa"/>
          </w:tcPr>
          <w:p w14:paraId="263A1639" w14:textId="77777777" w:rsidR="009D280A" w:rsidRPr="00481D2D" w:rsidRDefault="009D280A" w:rsidP="009D280A">
            <w:pPr>
              <w:pStyle w:val="TAL"/>
            </w:pPr>
            <w:r w:rsidRPr="00481D2D">
              <w:t>No</w:t>
            </w:r>
          </w:p>
        </w:tc>
        <w:tc>
          <w:tcPr>
            <w:tcW w:w="2045" w:type="dxa"/>
          </w:tcPr>
          <w:p w14:paraId="1D735F8D" w14:textId="77777777" w:rsidR="009D280A" w:rsidRPr="00481D2D" w:rsidRDefault="009D280A" w:rsidP="009D280A">
            <w:pPr>
              <w:pStyle w:val="TAL"/>
            </w:pPr>
            <w:r w:rsidRPr="00481D2D">
              <w:t>Optional for UEs</w:t>
            </w:r>
            <w:r w:rsidR="00C128E8" w:rsidRPr="00481D2D">
              <w:t>.</w:t>
            </w:r>
          </w:p>
          <w:p w14:paraId="6E256BB4" w14:textId="77777777" w:rsidR="009D280A" w:rsidRPr="00481D2D" w:rsidRDefault="009D280A" w:rsidP="009D280A">
            <w:pPr>
              <w:pStyle w:val="TAL"/>
            </w:pPr>
            <w:r w:rsidRPr="00481D2D">
              <w:t>Optional for P-CSCF, I-CSCF, S-CSCF</w:t>
            </w:r>
            <w:r w:rsidR="00C128E8" w:rsidRPr="00481D2D">
              <w:t>.</w:t>
            </w:r>
          </w:p>
        </w:tc>
      </w:tr>
      <w:tr w:rsidR="00520D3D" w:rsidRPr="00481D2D" w14:paraId="781C5B84" w14:textId="77777777" w:rsidTr="00C02720">
        <w:trPr>
          <w:jc w:val="center"/>
        </w:trPr>
        <w:tc>
          <w:tcPr>
            <w:tcW w:w="1954" w:type="dxa"/>
            <w:shd w:val="clear" w:color="auto" w:fill="auto"/>
          </w:tcPr>
          <w:p w14:paraId="53E3004C" w14:textId="77777777" w:rsidR="00520D3D" w:rsidRPr="00481D2D" w:rsidRDefault="00116013" w:rsidP="00E83AD2">
            <w:pPr>
              <w:pStyle w:val="TAL"/>
            </w:pPr>
            <w:r w:rsidRPr="00481D2D">
              <w:t>Trusted node authentication (see 3GPP TS 33.203</w:t>
            </w:r>
            <w:r w:rsidR="00C128E8" w:rsidRPr="00481D2D">
              <w:t> </w:t>
            </w:r>
            <w:r w:rsidRPr="00481D2D">
              <w:t>[19] annex U)</w:t>
            </w:r>
          </w:p>
        </w:tc>
        <w:tc>
          <w:tcPr>
            <w:tcW w:w="1327" w:type="dxa"/>
            <w:shd w:val="clear" w:color="auto" w:fill="auto"/>
          </w:tcPr>
          <w:p w14:paraId="468F501B" w14:textId="77777777" w:rsidR="00520D3D" w:rsidRPr="00481D2D" w:rsidRDefault="00520D3D" w:rsidP="00E83AD2">
            <w:pPr>
              <w:pStyle w:val="TAL"/>
            </w:pPr>
            <w:r w:rsidRPr="00481D2D">
              <w:t>not applicable (</w:t>
            </w:r>
            <w:r w:rsidR="00C60BD5" w:rsidRPr="00481D2D">
              <w:t>NOTE </w:t>
            </w:r>
            <w:r w:rsidRPr="00481D2D">
              <w:t>6)</w:t>
            </w:r>
          </w:p>
        </w:tc>
        <w:tc>
          <w:tcPr>
            <w:tcW w:w="1134" w:type="dxa"/>
            <w:shd w:val="clear" w:color="auto" w:fill="auto"/>
          </w:tcPr>
          <w:p w14:paraId="0300F640" w14:textId="77777777" w:rsidR="00520D3D" w:rsidRPr="00481D2D" w:rsidRDefault="00520D3D" w:rsidP="00E83AD2">
            <w:pPr>
              <w:pStyle w:val="TAL"/>
            </w:pPr>
            <w:r w:rsidRPr="00481D2D">
              <w:t>None</w:t>
            </w:r>
          </w:p>
          <w:p w14:paraId="56F3B1F1" w14:textId="77777777" w:rsidR="00520D3D" w:rsidRPr="00481D2D" w:rsidRDefault="00520D3D" w:rsidP="00E83AD2">
            <w:pPr>
              <w:pStyle w:val="TAL"/>
            </w:pPr>
            <w:r w:rsidRPr="00481D2D">
              <w:t>(</w:t>
            </w:r>
            <w:r w:rsidR="00C128E8" w:rsidRPr="00481D2D">
              <w:t>NOTE</w:t>
            </w:r>
            <w:r w:rsidRPr="00481D2D">
              <w:t> 3)</w:t>
            </w:r>
          </w:p>
        </w:tc>
        <w:tc>
          <w:tcPr>
            <w:tcW w:w="1701" w:type="dxa"/>
            <w:shd w:val="clear" w:color="auto" w:fill="auto"/>
          </w:tcPr>
          <w:p w14:paraId="5DFE4956" w14:textId="77777777" w:rsidR="00520D3D" w:rsidRPr="00481D2D" w:rsidRDefault="00520D3D" w:rsidP="00E83AD2">
            <w:pPr>
              <w:pStyle w:val="TAL"/>
            </w:pPr>
            <w:r w:rsidRPr="00481D2D">
              <w:t>No</w:t>
            </w:r>
          </w:p>
        </w:tc>
        <w:tc>
          <w:tcPr>
            <w:tcW w:w="2045" w:type="dxa"/>
            <w:shd w:val="clear" w:color="auto" w:fill="auto"/>
          </w:tcPr>
          <w:p w14:paraId="7F505077" w14:textId="77777777" w:rsidR="00520D3D" w:rsidRPr="00481D2D" w:rsidDel="002C43DD" w:rsidRDefault="00520D3D" w:rsidP="00E83AD2">
            <w:pPr>
              <w:pStyle w:val="TAL"/>
            </w:pPr>
            <w:r w:rsidRPr="00481D2D">
              <w:t>No UE support required</w:t>
            </w:r>
            <w:r w:rsidR="00C128E8" w:rsidRPr="00481D2D">
              <w:t>.</w:t>
            </w:r>
          </w:p>
          <w:p w14:paraId="472BD878" w14:textId="77777777" w:rsidR="00520D3D" w:rsidRPr="00481D2D" w:rsidRDefault="00520D3D" w:rsidP="00E83AD2">
            <w:pPr>
              <w:pStyle w:val="TAL"/>
            </w:pPr>
            <w:r w:rsidRPr="00481D2D">
              <w:t>Optional for I-CSCF, S-CSCF</w:t>
            </w:r>
            <w:r w:rsidR="00C128E8" w:rsidRPr="00481D2D">
              <w:t>.</w:t>
            </w:r>
          </w:p>
        </w:tc>
      </w:tr>
      <w:tr w:rsidR="003A13F7" w:rsidRPr="00481D2D" w14:paraId="5F2D7BCF" w14:textId="77777777" w:rsidTr="003A13F7">
        <w:trPr>
          <w:jc w:val="center"/>
        </w:trPr>
        <w:tc>
          <w:tcPr>
            <w:tcW w:w="1954" w:type="dxa"/>
            <w:tcBorders>
              <w:top w:val="single" w:sz="4" w:space="0" w:color="auto"/>
              <w:left w:val="single" w:sz="4" w:space="0" w:color="auto"/>
              <w:bottom w:val="single" w:sz="4" w:space="0" w:color="auto"/>
              <w:right w:val="single" w:sz="4" w:space="0" w:color="auto"/>
            </w:tcBorders>
            <w:shd w:val="clear" w:color="auto" w:fill="auto"/>
          </w:tcPr>
          <w:p w14:paraId="72EFD4AE" w14:textId="77777777" w:rsidR="003A13F7" w:rsidRPr="00481D2D" w:rsidRDefault="003A13F7" w:rsidP="003A13F7">
            <w:pPr>
              <w:pStyle w:val="TAL"/>
            </w:pPr>
            <w:r w:rsidRPr="00481D2D">
              <w:t xml:space="preserve">SIP over </w:t>
            </w:r>
            <w:smartTag w:uri="urn:schemas-microsoft-com:office:smarttags" w:element="stockticker">
              <w:r w:rsidRPr="00481D2D">
                <w:t>TLS</w:t>
              </w:r>
            </w:smartTag>
            <w:r w:rsidRPr="00481D2D">
              <w:t xml:space="preserve"> with client certificate authentication (see 3GPP TS 33.203 [19] annex O)</w:t>
            </w:r>
          </w:p>
        </w:tc>
        <w:tc>
          <w:tcPr>
            <w:tcW w:w="1327" w:type="dxa"/>
            <w:tcBorders>
              <w:top w:val="single" w:sz="4" w:space="0" w:color="auto"/>
              <w:left w:val="single" w:sz="4" w:space="0" w:color="auto"/>
              <w:bottom w:val="single" w:sz="4" w:space="0" w:color="auto"/>
              <w:right w:val="single" w:sz="4" w:space="0" w:color="auto"/>
            </w:tcBorders>
            <w:shd w:val="clear" w:color="auto" w:fill="auto"/>
          </w:tcPr>
          <w:p w14:paraId="75BF0F9E" w14:textId="77777777" w:rsidR="003A13F7" w:rsidRPr="00481D2D" w:rsidRDefault="003A13F7" w:rsidP="003A13F7">
            <w:pPr>
              <w:pStyle w:val="TAL"/>
            </w:pPr>
            <w:smartTag w:uri="urn:schemas-microsoft-com:office:smarttags" w:element="stockticker">
              <w:r w:rsidRPr="00481D2D">
                <w:t>TLS</w:t>
              </w:r>
            </w:smartTag>
            <w:r w:rsidRPr="00481D2D">
              <w:t xml:space="preserve"> client certific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C71CB4" w14:textId="77777777" w:rsidR="003A13F7" w:rsidRPr="00481D2D" w:rsidRDefault="003A13F7" w:rsidP="003A13F7">
            <w:pPr>
              <w:pStyle w:val="TAL"/>
            </w:pPr>
            <w:smartTag w:uri="urn:schemas-microsoft-com:office:smarttags" w:element="stockticker">
              <w:r w:rsidRPr="00481D2D">
                <w:t>TLS</w:t>
              </w:r>
            </w:smartTag>
            <w:r w:rsidRPr="00481D2D">
              <w:t xml:space="preserve"> session</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AA50C6B" w14:textId="77777777" w:rsidR="003A13F7" w:rsidRPr="00481D2D" w:rsidRDefault="003A13F7" w:rsidP="003A13F7">
            <w:pPr>
              <w:pStyle w:val="TAL"/>
            </w:pPr>
            <w:r w:rsidRPr="00481D2D">
              <w:t>No</w:t>
            </w:r>
          </w:p>
        </w:tc>
        <w:tc>
          <w:tcPr>
            <w:tcW w:w="2045" w:type="dxa"/>
            <w:tcBorders>
              <w:top w:val="single" w:sz="4" w:space="0" w:color="auto"/>
              <w:left w:val="single" w:sz="4" w:space="0" w:color="auto"/>
              <w:bottom w:val="single" w:sz="4" w:space="0" w:color="auto"/>
              <w:right w:val="single" w:sz="4" w:space="0" w:color="auto"/>
            </w:tcBorders>
            <w:shd w:val="clear" w:color="auto" w:fill="auto"/>
          </w:tcPr>
          <w:p w14:paraId="48DA3558" w14:textId="77777777" w:rsidR="003A13F7" w:rsidRPr="00481D2D" w:rsidRDefault="003A13F7" w:rsidP="003A13F7">
            <w:pPr>
              <w:pStyle w:val="TAL"/>
            </w:pPr>
            <w:r w:rsidRPr="00481D2D">
              <w:t>Mandatory for a UE performing the functions of an external attached network operating in static mode</w:t>
            </w:r>
            <w:r w:rsidR="00C128E8" w:rsidRPr="00481D2D">
              <w:t>.</w:t>
            </w:r>
          </w:p>
          <w:p w14:paraId="763D4DF4" w14:textId="77777777" w:rsidR="003A13F7" w:rsidRPr="00481D2D" w:rsidRDefault="003A13F7" w:rsidP="003A13F7">
            <w:pPr>
              <w:pStyle w:val="TAL"/>
            </w:pPr>
          </w:p>
          <w:p w14:paraId="28E47371" w14:textId="77777777" w:rsidR="003A13F7" w:rsidRPr="00481D2D" w:rsidRDefault="003A13F7" w:rsidP="003A13F7">
            <w:pPr>
              <w:pStyle w:val="TAL"/>
            </w:pPr>
            <w:r w:rsidRPr="00481D2D">
              <w:t>Optional for IBCF and P-CSCF</w:t>
            </w:r>
            <w:r w:rsidR="00C128E8" w:rsidRPr="00481D2D">
              <w:t>.</w:t>
            </w:r>
          </w:p>
        </w:tc>
      </w:tr>
      <w:tr w:rsidR="00403848" w:rsidRPr="00481D2D" w14:paraId="0393A7C1" w14:textId="77777777">
        <w:trPr>
          <w:jc w:val="center"/>
        </w:trPr>
        <w:tc>
          <w:tcPr>
            <w:tcW w:w="8161" w:type="dxa"/>
            <w:gridSpan w:val="5"/>
          </w:tcPr>
          <w:p w14:paraId="6EF39228" w14:textId="77777777" w:rsidR="009E6D69" w:rsidRPr="00481D2D" w:rsidRDefault="00403848" w:rsidP="004322FA">
            <w:pPr>
              <w:pStyle w:val="TAN"/>
            </w:pPr>
            <w:r w:rsidRPr="00481D2D">
              <w:t>NOTE 1:</w:t>
            </w:r>
            <w:r w:rsidRPr="00481D2D">
              <w:tab/>
              <w:t>Authentication is not provided as part of the IM CN subsystem signalling.</w:t>
            </w:r>
          </w:p>
          <w:p w14:paraId="113B0032" w14:textId="77777777" w:rsidR="000B46B6" w:rsidRPr="00481D2D" w:rsidRDefault="009E6D69" w:rsidP="009D280A">
            <w:pPr>
              <w:pStyle w:val="TAN"/>
            </w:pPr>
            <w:r w:rsidRPr="00481D2D">
              <w:t>NOTE</w:t>
            </w:r>
            <w:r w:rsidR="009D280A" w:rsidRPr="00481D2D">
              <w:t> </w:t>
            </w:r>
            <w:r w:rsidRPr="00481D2D">
              <w:t>2:</w:t>
            </w:r>
            <w:r w:rsidR="006E59FF" w:rsidRPr="00481D2D">
              <w:tab/>
            </w:r>
            <w:r w:rsidRPr="00481D2D">
              <w:t xml:space="preserve">The term "SIP digest without </w:t>
            </w:r>
            <w:smartTag w:uri="urn:schemas-microsoft-com:office:smarttags" w:element="stockticker">
              <w:r w:rsidRPr="00481D2D">
                <w:t>TLS</w:t>
              </w:r>
            </w:smartTag>
            <w:r w:rsidRPr="00481D2D">
              <w:t>" is used in this specification to refer to both "SIP digest plus check of IP association" and "SIP digest plus Proxy Authentication".</w:t>
            </w:r>
          </w:p>
          <w:p w14:paraId="1F8334CA" w14:textId="77777777" w:rsidR="009D280A" w:rsidRPr="00481D2D" w:rsidRDefault="009D280A" w:rsidP="009D280A">
            <w:pPr>
              <w:pStyle w:val="TAN"/>
            </w:pPr>
            <w:r w:rsidRPr="00481D2D">
              <w:t>NOTE 3:</w:t>
            </w:r>
            <w:r w:rsidRPr="00481D2D">
              <w:tab/>
              <w:t>This security mechanism does not allow SIP requests to be protected using an IPsec security association because it does not perform a key agreement procedure.</w:t>
            </w:r>
          </w:p>
          <w:p w14:paraId="078CECD2" w14:textId="77777777" w:rsidR="009D280A" w:rsidRPr="00481D2D" w:rsidRDefault="009D280A" w:rsidP="009D280A">
            <w:pPr>
              <w:pStyle w:val="TAN"/>
            </w:pPr>
            <w:r w:rsidRPr="00481D2D">
              <w:t>NOTE 4:</w:t>
            </w:r>
            <w:r w:rsidRPr="00481D2D">
              <w:tab/>
              <w:t>A P-Access-Network-Info aware P-CSCF is required in order to provide NASS-IMS bundled authentication.</w:t>
            </w:r>
          </w:p>
          <w:p w14:paraId="4465FA0C" w14:textId="77777777" w:rsidR="00403848" w:rsidRPr="00481D2D" w:rsidRDefault="009D280A" w:rsidP="009D280A">
            <w:pPr>
              <w:pStyle w:val="TAN"/>
            </w:pPr>
            <w:r w:rsidRPr="00481D2D">
              <w:t>NOTE 5:</w:t>
            </w:r>
            <w:r w:rsidRPr="00481D2D">
              <w:tab/>
              <w:t xml:space="preserve">The P-CSCF </w:t>
            </w:r>
            <w:r w:rsidR="00D85794" w:rsidRPr="00481D2D">
              <w:t xml:space="preserve">is restricted to </w:t>
            </w:r>
            <w:r w:rsidRPr="00481D2D">
              <w:t>the home network when performing this security mechanism.</w:t>
            </w:r>
          </w:p>
          <w:p w14:paraId="17367C53" w14:textId="77777777" w:rsidR="00520D3D" w:rsidRPr="00481D2D" w:rsidRDefault="00520D3D" w:rsidP="009D280A">
            <w:pPr>
              <w:pStyle w:val="TAN"/>
            </w:pPr>
            <w:r w:rsidRPr="00481D2D">
              <w:t>NOTE 6:</w:t>
            </w:r>
            <w:r w:rsidRPr="00481D2D">
              <w:tab/>
            </w:r>
            <w:r w:rsidR="00116013" w:rsidRPr="00481D2D">
              <w:t>Trusted node authentication</w:t>
            </w:r>
            <w:r w:rsidRPr="00481D2D">
              <w:t xml:space="preserve">. For example the </w:t>
            </w:r>
            <w:smartTag w:uri="urn:schemas-microsoft-com:office:smarttags" w:element="stockticker">
              <w:r w:rsidRPr="00481D2D">
                <w:t>MSC</w:t>
              </w:r>
            </w:smartTag>
            <w:r w:rsidRPr="00481D2D">
              <w:t xml:space="preserve"> server enhanced for </w:t>
            </w:r>
            <w:r w:rsidR="005B1C76" w:rsidRPr="00481D2D">
              <w:t xml:space="preserve">IMS centralized services </w:t>
            </w:r>
            <w:r w:rsidRPr="00481D2D">
              <w:t>has authenticated the UE and as a consequence S-CSCF will skip authentication.</w:t>
            </w:r>
          </w:p>
          <w:p w14:paraId="204C2717" w14:textId="77777777" w:rsidR="00C128E8" w:rsidRPr="00481D2D" w:rsidRDefault="004F6410" w:rsidP="00C128E8">
            <w:pPr>
              <w:pStyle w:val="TAN"/>
            </w:pPr>
            <w:r w:rsidRPr="00481D2D">
              <w:t>NOTE 7:</w:t>
            </w:r>
            <w:r w:rsidRPr="00481D2D">
              <w:tab/>
              <w:t xml:space="preserve">SIP requests received at the </w:t>
            </w:r>
            <w:proofErr w:type="spellStart"/>
            <w:r w:rsidRPr="00481D2D">
              <w:t>eP</w:t>
            </w:r>
            <w:proofErr w:type="spellEnd"/>
            <w:r w:rsidRPr="00481D2D">
              <w:t xml:space="preserve">-CSCF are protected by a </w:t>
            </w:r>
            <w:smartTag w:uri="urn:schemas-microsoft-com:office:smarttags" w:element="stockticker">
              <w:r w:rsidRPr="00481D2D">
                <w:t>TLS</w:t>
              </w:r>
            </w:smartTag>
            <w:r w:rsidRPr="00481D2D">
              <w:t xml:space="preserve"> session established prior registration (see 3GPP TS 33.203 [19] annex X).</w:t>
            </w:r>
          </w:p>
          <w:p w14:paraId="248453E8" w14:textId="77777777" w:rsidR="004F6410" w:rsidRPr="00481D2D" w:rsidRDefault="00C128E8" w:rsidP="00C128E8">
            <w:pPr>
              <w:pStyle w:val="TAN"/>
            </w:pPr>
            <w:r w:rsidRPr="00481D2D">
              <w:t>NOTE 8:</w:t>
            </w:r>
            <w:r w:rsidRPr="00481D2D">
              <w:tab/>
              <w:t xml:space="preserve">IMS AKA and IPsec </w:t>
            </w:r>
            <w:smartTag w:uri="urn:schemas-microsoft-com:office:smarttags" w:element="stockticker">
              <w:r w:rsidRPr="00481D2D">
                <w:t>ESP</w:t>
              </w:r>
            </w:smartTag>
            <w:r w:rsidRPr="00481D2D">
              <w:t xml:space="preserve"> mechanism includes support of</w:t>
            </w:r>
            <w:r w:rsidRPr="00481D2D">
              <w:rPr>
                <w:rFonts w:cs="Arial"/>
              </w:rPr>
              <w:t xml:space="preserve"> "AKAv2-SHA-256" and "AKAv1-MD5" digest algorithms, but "AKAv1-MD5" algorithm </w:t>
            </w:r>
            <w:r w:rsidRPr="00481D2D">
              <w:rPr>
                <w:rFonts w:cs="Arial"/>
                <w:lang w:eastAsia="zh-CN"/>
              </w:rPr>
              <w:t xml:space="preserve">is only supported for </w:t>
            </w:r>
            <w:r w:rsidRPr="00481D2D">
              <w:rPr>
                <w:rFonts w:cs="Arial"/>
              </w:rPr>
              <w:t>backward compatibility</w:t>
            </w:r>
            <w:r w:rsidRPr="00481D2D">
              <w:rPr>
                <w:rFonts w:cs="Arial"/>
                <w:lang w:eastAsia="zh-CN"/>
              </w:rPr>
              <w:t>.</w:t>
            </w:r>
          </w:p>
        </w:tc>
      </w:tr>
    </w:tbl>
    <w:p w14:paraId="52973AA1" w14:textId="77777777" w:rsidR="00873185" w:rsidRPr="00481D2D" w:rsidRDefault="00873185" w:rsidP="00873185"/>
    <w:p w14:paraId="0EB11014" w14:textId="77777777" w:rsidR="00873185" w:rsidRPr="00481D2D" w:rsidRDefault="00873185" w:rsidP="00873185">
      <w:r w:rsidRPr="00481D2D">
        <w:t>Specification of the mechanisms identified within table 4-1 within this document are provided in clause</w:t>
      </w:r>
      <w:r w:rsidR="00F76373" w:rsidRPr="00481D2D">
        <w:t> </w:t>
      </w:r>
      <w:r w:rsidRPr="00481D2D">
        <w:t>5. Subclauses where security procedures are required consist of a general subclause applicable whichever security mechanisms are in use, and a separate subclause for each security mechanism identified by a row within table 4-1.</w:t>
      </w:r>
    </w:p>
    <w:p w14:paraId="39C27DB9" w14:textId="77777777" w:rsidR="004360AF" w:rsidRPr="00481D2D" w:rsidRDefault="005B59BF" w:rsidP="004360AF">
      <w:r w:rsidRPr="00481D2D">
        <w:t xml:space="preserve">For access to the IM CN subsystem different than WebRTC </w:t>
      </w:r>
      <w:smartTag w:uri="urn:schemas-microsoft-com:office:smarttags" w:element="stockticker">
        <w:r w:rsidR="009E6D69" w:rsidRPr="00481D2D">
          <w:t>TLS</w:t>
        </w:r>
      </w:smartTag>
      <w:r w:rsidR="009E6D69" w:rsidRPr="00481D2D">
        <w:t xml:space="preserve"> is optional to implement and is used only in combination with SIP digest authentication. </w:t>
      </w:r>
      <w:r w:rsidRPr="00481D2D">
        <w:t xml:space="preserve">For WebRTC based access to the IM CN subsystem TLS can be used in combination with IMS AKA using HTTP Digest AKAv2 without IPSec security association. </w:t>
      </w:r>
      <w:r w:rsidR="004360AF" w:rsidRPr="00481D2D">
        <w:t>Authentication associated with registration to the IM CN subsystem is applicable to IMS AKA and SIP digest and is covered in subclause 5.1.1 for the UE, subclause 5.2.2 for the P-CSCF and subclause 5.4.1 for the S-CSCF. Additionally, SIP digest allows for authentication to also occur on an initial request for a dialog or a request for a standalone transaction, this additional capability is covered in subclause 5.1.2A and subclause 5.4.3.2.</w:t>
      </w:r>
    </w:p>
    <w:p w14:paraId="755DED5B" w14:textId="77777777" w:rsidR="003A5B1C" w:rsidRPr="00481D2D" w:rsidRDefault="003A5B1C" w:rsidP="003A5B1C">
      <w:r w:rsidRPr="00481D2D">
        <w:t xml:space="preserve">If a UE that implements SIP digest is configured not to use </w:t>
      </w:r>
      <w:smartTag w:uri="urn:schemas-microsoft-com:office:smarttags" w:element="stockticker">
        <w:r w:rsidRPr="00481D2D">
          <w:t>TLS</w:t>
        </w:r>
      </w:smartTag>
      <w:r w:rsidRPr="00481D2D">
        <w:t xml:space="preserve">, then the UE does not establish a </w:t>
      </w:r>
      <w:smartTag w:uri="urn:schemas-microsoft-com:office:smarttags" w:element="stockticker">
        <w:r w:rsidRPr="00481D2D">
          <w:t>TLS</w:t>
        </w:r>
      </w:smartTag>
      <w:r w:rsidRPr="00481D2D">
        <w:t xml:space="preserve"> session toward the P-CSCF. If a UE supports </w:t>
      </w:r>
      <w:smartTag w:uri="urn:schemas-microsoft-com:office:smarttags" w:element="stockticker">
        <w:r w:rsidRPr="00481D2D">
          <w:t>TLS</w:t>
        </w:r>
      </w:smartTag>
      <w:r w:rsidRPr="00481D2D">
        <w:t xml:space="preserve">, then the UE supports </w:t>
      </w:r>
      <w:smartTag w:uri="urn:schemas-microsoft-com:office:smarttags" w:element="stockticker">
        <w:r w:rsidRPr="00481D2D">
          <w:t>TLS</w:t>
        </w:r>
      </w:smartTag>
      <w:r w:rsidRPr="00481D2D">
        <w:t xml:space="preserve"> as described in 3GPP TS 33.203 [19].</w:t>
      </w:r>
    </w:p>
    <w:p w14:paraId="2F67C361" w14:textId="77777777" w:rsidR="003A5B1C" w:rsidRPr="00481D2D" w:rsidRDefault="003A5B1C" w:rsidP="003A5B1C">
      <w:r w:rsidRPr="00481D2D">
        <w:t xml:space="preserve">For SIP digest authentication, the P-CSCF can be configured to have </w:t>
      </w:r>
      <w:smartTag w:uri="urn:schemas-microsoft-com:office:smarttags" w:element="stockticker">
        <w:r w:rsidRPr="00481D2D">
          <w:t>TLS</w:t>
        </w:r>
      </w:smartTag>
      <w:r w:rsidRPr="00481D2D">
        <w:t xml:space="preserve"> required or disabled:</w:t>
      </w:r>
    </w:p>
    <w:p w14:paraId="3ABF3BE0" w14:textId="77777777" w:rsidR="003A5B1C" w:rsidRPr="00481D2D" w:rsidRDefault="003A5B1C" w:rsidP="003A5B1C">
      <w:pPr>
        <w:pStyle w:val="B1"/>
      </w:pPr>
      <w:r w:rsidRPr="00481D2D">
        <w:t>-</w:t>
      </w:r>
      <w:r w:rsidRPr="00481D2D">
        <w:tab/>
        <w:t xml:space="preserve">if </w:t>
      </w:r>
      <w:smartTag w:uri="urn:schemas-microsoft-com:office:smarttags" w:element="stockticker">
        <w:r w:rsidRPr="00481D2D">
          <w:t>TLS</w:t>
        </w:r>
      </w:smartTag>
      <w:r w:rsidRPr="00481D2D">
        <w:t xml:space="preserve"> is required, the P-CSCF requires the establishment of a </w:t>
      </w:r>
      <w:smartTag w:uri="urn:schemas-microsoft-com:office:smarttags" w:element="stockticker">
        <w:r w:rsidRPr="00481D2D">
          <w:t>TLS</w:t>
        </w:r>
      </w:smartTag>
      <w:r w:rsidRPr="00481D2D">
        <w:t xml:space="preserve"> session from all SIP digest UEs, in order to access IMS subsequent to registration; or</w:t>
      </w:r>
    </w:p>
    <w:p w14:paraId="5568DFD5" w14:textId="77777777" w:rsidR="000B46B6" w:rsidRPr="00481D2D" w:rsidRDefault="003A5B1C" w:rsidP="003A5B1C">
      <w:pPr>
        <w:pStyle w:val="B1"/>
      </w:pPr>
      <w:r w:rsidRPr="00481D2D">
        <w:t>-</w:t>
      </w:r>
      <w:r w:rsidRPr="00481D2D">
        <w:tab/>
        <w:t xml:space="preserve">if </w:t>
      </w:r>
      <w:smartTag w:uri="urn:schemas-microsoft-com:office:smarttags" w:element="stockticker">
        <w:r w:rsidRPr="00481D2D">
          <w:t>TLS</w:t>
        </w:r>
      </w:smartTag>
      <w:r w:rsidRPr="00481D2D">
        <w:t xml:space="preserve"> is disabled, the P-CSCF does not allow the establishment of a </w:t>
      </w:r>
      <w:smartTag w:uri="urn:schemas-microsoft-com:office:smarttags" w:element="stockticker">
        <w:r w:rsidRPr="00481D2D">
          <w:t>TLS</w:t>
        </w:r>
      </w:smartTag>
      <w:r w:rsidRPr="00481D2D">
        <w:t xml:space="preserve"> session from any UE.</w:t>
      </w:r>
    </w:p>
    <w:p w14:paraId="335FD7F4" w14:textId="77777777" w:rsidR="003A5B1C" w:rsidRPr="00481D2D" w:rsidRDefault="003A5B1C" w:rsidP="003A5B1C">
      <w:pPr>
        <w:pStyle w:val="NO"/>
      </w:pPr>
      <w:r w:rsidRPr="00481D2D">
        <w:t>NOTE:</w:t>
      </w:r>
      <w:r w:rsidRPr="00481D2D">
        <w:tab/>
        <w:t xml:space="preserve">The mechanism to configure the P-CSCF to have </w:t>
      </w:r>
      <w:smartTag w:uri="urn:schemas-microsoft-com:office:smarttags" w:element="stockticker">
        <w:r w:rsidRPr="00481D2D">
          <w:t>TLS</w:t>
        </w:r>
      </w:smartTag>
      <w:r w:rsidRPr="00481D2D">
        <w:t xml:space="preserve"> required or disabled is outside the scope of this specification.</w:t>
      </w:r>
    </w:p>
    <w:p w14:paraId="7EEC82DB" w14:textId="77777777" w:rsidR="003A5B1C" w:rsidRPr="00481D2D" w:rsidRDefault="003A5B1C" w:rsidP="003A5B1C">
      <w:r w:rsidRPr="00481D2D">
        <w:t>SIP digest cannot be used in conjunction with the procedures of Annex F.</w:t>
      </w:r>
    </w:p>
    <w:p w14:paraId="5264F5E2" w14:textId="77777777" w:rsidR="00873185" w:rsidRPr="00481D2D" w:rsidRDefault="00873185" w:rsidP="003A5B1C">
      <w:r w:rsidRPr="00481D2D">
        <w:t>For emergency calls, 3GPP TS 33.203 [19] specifies some relaxations, which are further described in the subclauses of this document relating to emergency calls.</w:t>
      </w:r>
    </w:p>
    <w:p w14:paraId="0639AF5B" w14:textId="77777777" w:rsidR="00873185" w:rsidRPr="00481D2D" w:rsidRDefault="00873185" w:rsidP="00873185">
      <w:r w:rsidRPr="00481D2D">
        <w:t>3GPP TS 33.210 [19A] defines the security architecture for network domain IP based control planes. 3GPP TS 33.210 [19A] applies for security mechanisms between entities in the IM CN subsystem.</w:t>
      </w:r>
    </w:p>
    <w:p w14:paraId="6E08D7C6" w14:textId="77777777" w:rsidR="00D44257" w:rsidRPr="00481D2D" w:rsidRDefault="00D44257" w:rsidP="005D46C4">
      <w:pPr>
        <w:pStyle w:val="Heading3"/>
      </w:pPr>
      <w:bookmarkStart w:id="50" w:name="_CR4_2B_2"/>
      <w:bookmarkStart w:id="51" w:name="_Toc146256572"/>
      <w:bookmarkEnd w:id="50"/>
      <w:r w:rsidRPr="00481D2D">
        <w:t>4.2B.2</w:t>
      </w:r>
      <w:r w:rsidRPr="00481D2D">
        <w:tab/>
        <w:t>Media security</w:t>
      </w:r>
      <w:bookmarkEnd w:id="51"/>
    </w:p>
    <w:p w14:paraId="644ABD17" w14:textId="77777777" w:rsidR="00D44257" w:rsidRPr="00481D2D" w:rsidRDefault="00D44257" w:rsidP="00D44257">
      <w:r w:rsidRPr="00481D2D">
        <w:t>3GPP TS 33.328 [19C] defines mechanisms for support of security on the media plane.</w:t>
      </w:r>
    </w:p>
    <w:p w14:paraId="2245066E" w14:textId="77777777" w:rsidR="00D44257" w:rsidRPr="00481D2D" w:rsidRDefault="00D44257" w:rsidP="00D44257">
      <w:r w:rsidRPr="00481D2D">
        <w:t>This document defines the required elements for signalling the support of media security.</w:t>
      </w:r>
    </w:p>
    <w:p w14:paraId="4D147317" w14:textId="77777777" w:rsidR="00D44257" w:rsidRPr="00481D2D" w:rsidRDefault="00D44257" w:rsidP="00D44257">
      <w:r w:rsidRPr="00481D2D">
        <w:t>The media security mechanisms are summarised as shown in table 4</w:t>
      </w:r>
      <w:r w:rsidR="006B114E" w:rsidRPr="00481D2D">
        <w:t>-</w:t>
      </w:r>
      <w:r w:rsidRPr="00481D2D">
        <w:t>2.</w:t>
      </w:r>
    </w:p>
    <w:p w14:paraId="24901DFC" w14:textId="77777777" w:rsidR="00D44257" w:rsidRPr="00481D2D" w:rsidRDefault="00D44257" w:rsidP="00D44257">
      <w:pPr>
        <w:pStyle w:val="TH"/>
      </w:pPr>
      <w:bookmarkStart w:id="52" w:name="_CRTable42"/>
      <w:r w:rsidRPr="00481D2D">
        <w:t>Table </w:t>
      </w:r>
      <w:bookmarkEnd w:id="52"/>
      <w:r w:rsidRPr="00481D2D">
        <w:t>4-2: Summary of media security mechanisms to the IM CN subsyste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0"/>
        <w:gridCol w:w="23"/>
        <w:gridCol w:w="1843"/>
        <w:gridCol w:w="62"/>
        <w:gridCol w:w="1922"/>
        <w:gridCol w:w="6"/>
        <w:gridCol w:w="1928"/>
        <w:gridCol w:w="51"/>
        <w:gridCol w:w="1843"/>
      </w:tblGrid>
      <w:tr w:rsidR="00D44257" w:rsidRPr="00481D2D" w14:paraId="5A239E5E" w14:textId="77777777" w:rsidTr="006902B6">
        <w:tc>
          <w:tcPr>
            <w:tcW w:w="1820" w:type="dxa"/>
            <w:shd w:val="clear" w:color="auto" w:fill="auto"/>
          </w:tcPr>
          <w:p w14:paraId="47DB2436" w14:textId="77777777" w:rsidR="00D44257" w:rsidRPr="00481D2D" w:rsidRDefault="00D44257" w:rsidP="00B1067A">
            <w:pPr>
              <w:pStyle w:val="TAH"/>
            </w:pPr>
            <w:r w:rsidRPr="00481D2D">
              <w:t>Mechanism</w:t>
            </w:r>
          </w:p>
        </w:tc>
        <w:tc>
          <w:tcPr>
            <w:tcW w:w="1928" w:type="dxa"/>
            <w:gridSpan w:val="3"/>
            <w:shd w:val="clear" w:color="auto" w:fill="auto"/>
          </w:tcPr>
          <w:p w14:paraId="3D091963" w14:textId="77777777" w:rsidR="00D44257" w:rsidRPr="00481D2D" w:rsidRDefault="00D44257" w:rsidP="00B1067A">
            <w:pPr>
              <w:pStyle w:val="TAH"/>
            </w:pPr>
            <w:r w:rsidRPr="00481D2D">
              <w:t>Applicable to media</w:t>
            </w:r>
          </w:p>
        </w:tc>
        <w:tc>
          <w:tcPr>
            <w:tcW w:w="1928" w:type="dxa"/>
            <w:gridSpan w:val="2"/>
            <w:shd w:val="clear" w:color="auto" w:fill="auto"/>
          </w:tcPr>
          <w:p w14:paraId="211FC8C7" w14:textId="77777777" w:rsidR="00D44257" w:rsidRPr="00481D2D" w:rsidRDefault="00D44257" w:rsidP="00B1067A">
            <w:pPr>
              <w:pStyle w:val="TAH"/>
            </w:pPr>
            <w:r w:rsidRPr="00481D2D">
              <w:t>Support required by UE</w:t>
            </w:r>
          </w:p>
        </w:tc>
        <w:tc>
          <w:tcPr>
            <w:tcW w:w="1928" w:type="dxa"/>
            <w:shd w:val="clear" w:color="auto" w:fill="auto"/>
          </w:tcPr>
          <w:p w14:paraId="5B663DA7" w14:textId="77777777" w:rsidR="00D44257" w:rsidRPr="00481D2D" w:rsidRDefault="00D44257" w:rsidP="00B1067A">
            <w:pPr>
              <w:pStyle w:val="TAH"/>
            </w:pPr>
            <w:r w:rsidRPr="00481D2D">
              <w:t>Support required by IM CN subsystem entities</w:t>
            </w:r>
          </w:p>
        </w:tc>
        <w:tc>
          <w:tcPr>
            <w:tcW w:w="1894" w:type="dxa"/>
            <w:gridSpan w:val="2"/>
            <w:shd w:val="clear" w:color="auto" w:fill="auto"/>
          </w:tcPr>
          <w:p w14:paraId="7C5814D1" w14:textId="77777777" w:rsidR="00D44257" w:rsidRPr="00481D2D" w:rsidRDefault="00D44257" w:rsidP="00B1067A">
            <w:pPr>
              <w:pStyle w:val="TAH"/>
            </w:pPr>
            <w:r w:rsidRPr="00481D2D">
              <w:t>Network support outside IM CN subsystem entities</w:t>
            </w:r>
          </w:p>
        </w:tc>
      </w:tr>
      <w:tr w:rsidR="00D44257" w:rsidRPr="00481D2D" w14:paraId="1F2C54B3" w14:textId="77777777" w:rsidTr="006902B6">
        <w:tc>
          <w:tcPr>
            <w:tcW w:w="1820" w:type="dxa"/>
            <w:shd w:val="clear" w:color="auto" w:fill="auto"/>
          </w:tcPr>
          <w:p w14:paraId="237F7383" w14:textId="77777777" w:rsidR="00D44257" w:rsidRPr="00481D2D" w:rsidRDefault="00D44257" w:rsidP="00B1067A">
            <w:pPr>
              <w:pStyle w:val="TAL"/>
            </w:pPr>
            <w:r w:rsidRPr="00481D2D">
              <w:t xml:space="preserve">End-to-access-edge </w:t>
            </w:r>
            <w:r w:rsidR="006B114E" w:rsidRPr="00481D2D">
              <w:t xml:space="preserve">media </w:t>
            </w:r>
            <w:r w:rsidRPr="00481D2D">
              <w:t>security using SDES.</w:t>
            </w:r>
          </w:p>
        </w:tc>
        <w:tc>
          <w:tcPr>
            <w:tcW w:w="1928" w:type="dxa"/>
            <w:gridSpan w:val="3"/>
            <w:shd w:val="clear" w:color="auto" w:fill="auto"/>
          </w:tcPr>
          <w:p w14:paraId="6B7F29A0" w14:textId="77777777" w:rsidR="00D44257" w:rsidRPr="00481D2D" w:rsidRDefault="00D44257" w:rsidP="00B1067A">
            <w:pPr>
              <w:pStyle w:val="TAL"/>
            </w:pPr>
            <w:smartTag w:uri="urn:schemas-microsoft-com:office:smarttags" w:element="stockticker">
              <w:r w:rsidRPr="00481D2D">
                <w:t>RTP</w:t>
              </w:r>
            </w:smartTag>
            <w:r w:rsidRPr="00481D2D">
              <w:t xml:space="preserve"> based media only.</w:t>
            </w:r>
          </w:p>
        </w:tc>
        <w:tc>
          <w:tcPr>
            <w:tcW w:w="1928" w:type="dxa"/>
            <w:gridSpan w:val="2"/>
            <w:shd w:val="clear" w:color="auto" w:fill="auto"/>
          </w:tcPr>
          <w:p w14:paraId="086CD272" w14:textId="77777777" w:rsidR="00D44257" w:rsidRPr="00481D2D" w:rsidRDefault="00D44257" w:rsidP="00B1067A">
            <w:pPr>
              <w:pStyle w:val="TAL"/>
            </w:pPr>
            <w:r w:rsidRPr="00481D2D">
              <w:t xml:space="preserve">Support RFC 3329 additions specified in </w:t>
            </w:r>
            <w:r w:rsidR="00395CC5" w:rsidRPr="00481D2D">
              <w:t xml:space="preserve">subclause 7.2A.7 </w:t>
            </w:r>
            <w:r w:rsidRPr="00481D2D">
              <w:t>and SDP extensions specified in table A.317, items A.317/34, A.317/36 and A.317/37.</w:t>
            </w:r>
          </w:p>
        </w:tc>
        <w:tc>
          <w:tcPr>
            <w:tcW w:w="1928" w:type="dxa"/>
            <w:shd w:val="clear" w:color="auto" w:fill="auto"/>
          </w:tcPr>
          <w:p w14:paraId="51D20181" w14:textId="77777777" w:rsidR="00D44257" w:rsidRPr="00481D2D" w:rsidRDefault="00D44257" w:rsidP="00B1067A">
            <w:pPr>
              <w:pStyle w:val="TAL"/>
            </w:pPr>
            <w:r w:rsidRPr="00481D2D">
              <w:t>P-CSCF (IMS-</w:t>
            </w:r>
            <w:smartTag w:uri="urn:schemas-microsoft-com:office:smarttags" w:element="stockticker">
              <w:r w:rsidRPr="00481D2D">
                <w:t>ALG</w:t>
              </w:r>
            </w:smartTag>
            <w:r w:rsidRPr="00481D2D">
              <w:t>) is required.</w:t>
            </w:r>
          </w:p>
          <w:p w14:paraId="0090A482" w14:textId="77777777" w:rsidR="00D44257" w:rsidRPr="00481D2D" w:rsidRDefault="00D44257" w:rsidP="00B1067A">
            <w:pPr>
              <w:pStyle w:val="TAL"/>
            </w:pPr>
            <w:r w:rsidRPr="00481D2D">
              <w:t xml:space="preserve">P-CSCF support </w:t>
            </w:r>
            <w:r w:rsidR="00395CC5" w:rsidRPr="00481D2D">
              <w:t xml:space="preserve">of </w:t>
            </w:r>
            <w:r w:rsidRPr="00481D2D">
              <w:t xml:space="preserve">RFC 3329 additions specified in </w:t>
            </w:r>
            <w:r w:rsidR="00395CC5" w:rsidRPr="00481D2D">
              <w:t xml:space="preserve">subclause 7.2A.7 </w:t>
            </w:r>
            <w:r w:rsidRPr="00481D2D">
              <w:t>and SDP extensions specified in table A.317, items A.317/34, A.317/36 and A.317/37.</w:t>
            </w:r>
          </w:p>
          <w:p w14:paraId="4803BF41" w14:textId="77777777" w:rsidR="00D44257" w:rsidRPr="00481D2D" w:rsidRDefault="00D44257" w:rsidP="00B1067A">
            <w:pPr>
              <w:pStyle w:val="TAL"/>
            </w:pPr>
            <w:r w:rsidRPr="00481D2D">
              <w:t>(NOTE)</w:t>
            </w:r>
          </w:p>
        </w:tc>
        <w:tc>
          <w:tcPr>
            <w:tcW w:w="1894" w:type="dxa"/>
            <w:gridSpan w:val="2"/>
            <w:shd w:val="clear" w:color="auto" w:fill="auto"/>
          </w:tcPr>
          <w:p w14:paraId="52CD0B03" w14:textId="77777777" w:rsidR="00D44257" w:rsidRPr="00481D2D" w:rsidRDefault="00D44257" w:rsidP="00B1067A">
            <w:pPr>
              <w:pStyle w:val="TAL"/>
            </w:pPr>
            <w:r w:rsidRPr="00481D2D">
              <w:t>Not applicable.</w:t>
            </w:r>
          </w:p>
        </w:tc>
      </w:tr>
      <w:tr w:rsidR="003F5032" w:rsidRPr="00481D2D" w14:paraId="360CA1BC" w14:textId="77777777" w:rsidTr="003F5032">
        <w:tc>
          <w:tcPr>
            <w:tcW w:w="1843" w:type="dxa"/>
            <w:gridSpan w:val="2"/>
            <w:shd w:val="clear" w:color="auto" w:fill="auto"/>
          </w:tcPr>
          <w:p w14:paraId="02BA0C01" w14:textId="77777777" w:rsidR="003F5032" w:rsidRPr="00481D2D" w:rsidRDefault="003F5032" w:rsidP="00FD74A8">
            <w:pPr>
              <w:pStyle w:val="TAL"/>
            </w:pPr>
            <w:r w:rsidRPr="00481D2D">
              <w:t>End-to-access-edge media security using DTLS-SRTP.</w:t>
            </w:r>
          </w:p>
        </w:tc>
        <w:tc>
          <w:tcPr>
            <w:tcW w:w="1843" w:type="dxa"/>
            <w:shd w:val="clear" w:color="auto" w:fill="auto"/>
          </w:tcPr>
          <w:p w14:paraId="366B45F3" w14:textId="77777777" w:rsidR="003F5032" w:rsidRPr="00481D2D" w:rsidRDefault="003F5032" w:rsidP="00FD74A8">
            <w:pPr>
              <w:pStyle w:val="TAL"/>
            </w:pPr>
            <w:smartTag w:uri="urn:schemas-microsoft-com:office:smarttags" w:element="stockticker">
              <w:r w:rsidRPr="00481D2D">
                <w:t>RTP</w:t>
              </w:r>
            </w:smartTag>
            <w:r w:rsidRPr="00481D2D">
              <w:t xml:space="preserve"> based media only.</w:t>
            </w:r>
          </w:p>
        </w:tc>
        <w:tc>
          <w:tcPr>
            <w:tcW w:w="1984" w:type="dxa"/>
            <w:gridSpan w:val="2"/>
            <w:shd w:val="clear" w:color="auto" w:fill="auto"/>
          </w:tcPr>
          <w:p w14:paraId="4C674EF9" w14:textId="77777777" w:rsidR="003F5032" w:rsidRPr="00481D2D" w:rsidRDefault="003F5032" w:rsidP="00FD74A8">
            <w:pPr>
              <w:pStyle w:val="TAL"/>
            </w:pPr>
            <w:r w:rsidRPr="00481D2D">
              <w:t>Support RFC 3329 additions specified in subclause 7.2A.7 and SDP extensions specified in table A.317, items A.317/51 and A.317/55.</w:t>
            </w:r>
          </w:p>
        </w:tc>
        <w:tc>
          <w:tcPr>
            <w:tcW w:w="1985" w:type="dxa"/>
            <w:gridSpan w:val="3"/>
            <w:shd w:val="clear" w:color="auto" w:fill="auto"/>
          </w:tcPr>
          <w:p w14:paraId="324D932E" w14:textId="77777777" w:rsidR="003F5032" w:rsidRPr="00481D2D" w:rsidRDefault="003F5032" w:rsidP="00FD74A8">
            <w:pPr>
              <w:pStyle w:val="TAL"/>
            </w:pPr>
            <w:r w:rsidRPr="00481D2D">
              <w:t>P-CSCF (IMS-</w:t>
            </w:r>
            <w:smartTag w:uri="urn:schemas-microsoft-com:office:smarttags" w:element="stockticker">
              <w:r w:rsidRPr="00481D2D">
                <w:t>ALG</w:t>
              </w:r>
            </w:smartTag>
            <w:r w:rsidRPr="00481D2D">
              <w:t>) is required.</w:t>
            </w:r>
          </w:p>
          <w:p w14:paraId="651414B0" w14:textId="77777777" w:rsidR="003F5032" w:rsidRPr="00481D2D" w:rsidRDefault="003F5032" w:rsidP="00FD74A8">
            <w:pPr>
              <w:pStyle w:val="TAL"/>
            </w:pPr>
            <w:r w:rsidRPr="00481D2D">
              <w:t>P-CSCF support of RFC 3329 additions specified in subclause 7.2A.7 and SDP extensions specified in table A.317, items A.317/51 and A.317/55.</w:t>
            </w:r>
          </w:p>
          <w:p w14:paraId="4E6AA0FE" w14:textId="77777777" w:rsidR="003F5032" w:rsidRPr="00481D2D" w:rsidRDefault="003F5032" w:rsidP="00FD74A8">
            <w:pPr>
              <w:pStyle w:val="TAL"/>
            </w:pPr>
            <w:r w:rsidRPr="00481D2D">
              <w:t>(NOTE)</w:t>
            </w:r>
          </w:p>
        </w:tc>
        <w:tc>
          <w:tcPr>
            <w:tcW w:w="1843" w:type="dxa"/>
            <w:shd w:val="clear" w:color="auto" w:fill="auto"/>
          </w:tcPr>
          <w:p w14:paraId="6BAF102E" w14:textId="77777777" w:rsidR="003F5032" w:rsidRPr="00481D2D" w:rsidRDefault="003F5032" w:rsidP="00FD74A8">
            <w:pPr>
              <w:pStyle w:val="TAL"/>
            </w:pPr>
            <w:r w:rsidRPr="00481D2D">
              <w:t>Not applicable.</w:t>
            </w:r>
          </w:p>
        </w:tc>
      </w:tr>
      <w:tr w:rsidR="00DC2DE4" w:rsidRPr="00481D2D" w14:paraId="54D2B3A3" w14:textId="77777777" w:rsidTr="006902B6">
        <w:tc>
          <w:tcPr>
            <w:tcW w:w="1820" w:type="dxa"/>
            <w:tcBorders>
              <w:top w:val="single" w:sz="4" w:space="0" w:color="auto"/>
              <w:left w:val="single" w:sz="4" w:space="0" w:color="auto"/>
              <w:bottom w:val="single" w:sz="4" w:space="0" w:color="auto"/>
              <w:right w:val="single" w:sz="4" w:space="0" w:color="auto"/>
            </w:tcBorders>
          </w:tcPr>
          <w:p w14:paraId="1DA567DD" w14:textId="77777777" w:rsidR="00DC2DE4" w:rsidRPr="00481D2D" w:rsidRDefault="00DC2DE4" w:rsidP="001E7167">
            <w:pPr>
              <w:pStyle w:val="TAL"/>
            </w:pPr>
            <w:r w:rsidRPr="00481D2D">
              <w:t xml:space="preserve">End-to-access-edge media security for MSRP using </w:t>
            </w:r>
            <w:smartTag w:uri="urn:schemas-microsoft-com:office:smarttags" w:element="stockticker">
              <w:r w:rsidRPr="00481D2D">
                <w:t>TLS</w:t>
              </w:r>
            </w:smartTag>
            <w:r w:rsidRPr="00481D2D">
              <w:t xml:space="preserve"> and certificate fingerprints.</w:t>
            </w:r>
          </w:p>
        </w:tc>
        <w:tc>
          <w:tcPr>
            <w:tcW w:w="1928" w:type="dxa"/>
            <w:gridSpan w:val="3"/>
            <w:tcBorders>
              <w:top w:val="single" w:sz="4" w:space="0" w:color="auto"/>
              <w:left w:val="single" w:sz="4" w:space="0" w:color="auto"/>
              <w:bottom w:val="single" w:sz="4" w:space="0" w:color="auto"/>
              <w:right w:val="single" w:sz="4" w:space="0" w:color="auto"/>
            </w:tcBorders>
          </w:tcPr>
          <w:p w14:paraId="6D8E5675" w14:textId="77777777" w:rsidR="00DC2DE4" w:rsidRPr="00481D2D" w:rsidRDefault="00DC2DE4" w:rsidP="001E7167">
            <w:pPr>
              <w:pStyle w:val="TAL"/>
            </w:pPr>
            <w:r w:rsidRPr="00481D2D">
              <w:t>MSRP based media only.</w:t>
            </w:r>
          </w:p>
        </w:tc>
        <w:tc>
          <w:tcPr>
            <w:tcW w:w="1928" w:type="dxa"/>
            <w:gridSpan w:val="2"/>
            <w:tcBorders>
              <w:top w:val="single" w:sz="4" w:space="0" w:color="auto"/>
              <w:left w:val="single" w:sz="4" w:space="0" w:color="auto"/>
              <w:bottom w:val="single" w:sz="4" w:space="0" w:color="auto"/>
              <w:right w:val="single" w:sz="4" w:space="0" w:color="auto"/>
            </w:tcBorders>
          </w:tcPr>
          <w:p w14:paraId="0897CA28" w14:textId="77777777" w:rsidR="00DC2DE4" w:rsidRPr="00481D2D" w:rsidRDefault="00DC2DE4" w:rsidP="001E7167">
            <w:pPr>
              <w:pStyle w:val="TAL"/>
            </w:pPr>
            <w:r w:rsidRPr="00481D2D">
              <w:t>Support RFC 3329 additions specified in subclause 7.2A.7 and SDP extensions specified in table A.317, it</w:t>
            </w:r>
            <w:r w:rsidR="00770B3F" w:rsidRPr="00481D2D">
              <w:t>ems A.317/40, A.317/40A, A.317/51</w:t>
            </w:r>
            <w:r w:rsidRPr="00481D2D">
              <w:t xml:space="preserve"> and A.317/37A.</w:t>
            </w:r>
          </w:p>
        </w:tc>
        <w:tc>
          <w:tcPr>
            <w:tcW w:w="1928" w:type="dxa"/>
            <w:tcBorders>
              <w:top w:val="single" w:sz="4" w:space="0" w:color="auto"/>
              <w:left w:val="single" w:sz="4" w:space="0" w:color="auto"/>
              <w:bottom w:val="single" w:sz="4" w:space="0" w:color="auto"/>
              <w:right w:val="single" w:sz="4" w:space="0" w:color="auto"/>
            </w:tcBorders>
          </w:tcPr>
          <w:p w14:paraId="4233198D" w14:textId="77777777" w:rsidR="00DC2DE4" w:rsidRPr="00481D2D" w:rsidRDefault="00DC2DE4" w:rsidP="001E7167">
            <w:pPr>
              <w:pStyle w:val="TAL"/>
            </w:pPr>
            <w:r w:rsidRPr="00481D2D">
              <w:t>P-CSCF (IMS-</w:t>
            </w:r>
            <w:smartTag w:uri="urn:schemas-microsoft-com:office:smarttags" w:element="stockticker">
              <w:r w:rsidRPr="00481D2D">
                <w:t>ALG</w:t>
              </w:r>
            </w:smartTag>
            <w:r w:rsidRPr="00481D2D">
              <w:t>) is required.</w:t>
            </w:r>
          </w:p>
          <w:p w14:paraId="3D6818D4" w14:textId="77777777" w:rsidR="00DC2DE4" w:rsidRPr="00481D2D" w:rsidRDefault="00DC2DE4" w:rsidP="001E7167">
            <w:pPr>
              <w:pStyle w:val="TAL"/>
            </w:pPr>
            <w:r w:rsidRPr="00481D2D">
              <w:t>P-CSCF support of RFC 3329 additions specified in subclause 7.2A.7 and SDP extensions specified in table A.317, it</w:t>
            </w:r>
            <w:r w:rsidR="00770B3F" w:rsidRPr="00481D2D">
              <w:t>ems A.317/40, A.317/40A, A.317/51</w:t>
            </w:r>
            <w:r w:rsidRPr="00481D2D">
              <w:t xml:space="preserve"> and A.317/37A.</w:t>
            </w:r>
          </w:p>
          <w:p w14:paraId="5D8D585A" w14:textId="77777777" w:rsidR="00DC2DE4" w:rsidRPr="00481D2D" w:rsidRDefault="00DC2DE4" w:rsidP="001E7167">
            <w:pPr>
              <w:pStyle w:val="TAL"/>
            </w:pPr>
            <w:r w:rsidRPr="00481D2D">
              <w:t>(NOTE)</w:t>
            </w:r>
          </w:p>
        </w:tc>
        <w:tc>
          <w:tcPr>
            <w:tcW w:w="1894" w:type="dxa"/>
            <w:gridSpan w:val="2"/>
            <w:tcBorders>
              <w:top w:val="single" w:sz="4" w:space="0" w:color="auto"/>
              <w:left w:val="single" w:sz="4" w:space="0" w:color="auto"/>
              <w:bottom w:val="single" w:sz="4" w:space="0" w:color="auto"/>
              <w:right w:val="single" w:sz="4" w:space="0" w:color="auto"/>
            </w:tcBorders>
          </w:tcPr>
          <w:p w14:paraId="12835EA6" w14:textId="77777777" w:rsidR="00DC2DE4" w:rsidRPr="00481D2D" w:rsidRDefault="00DC2DE4" w:rsidP="001E7167">
            <w:pPr>
              <w:pStyle w:val="TAL"/>
            </w:pPr>
            <w:r w:rsidRPr="00481D2D">
              <w:t>Not applicable.</w:t>
            </w:r>
          </w:p>
        </w:tc>
      </w:tr>
      <w:tr w:rsidR="00DC2DE4" w:rsidRPr="00481D2D" w14:paraId="1418D6CA" w14:textId="77777777" w:rsidTr="006902B6">
        <w:tc>
          <w:tcPr>
            <w:tcW w:w="1820" w:type="dxa"/>
            <w:tcBorders>
              <w:top w:val="single" w:sz="4" w:space="0" w:color="auto"/>
              <w:left w:val="single" w:sz="4" w:space="0" w:color="auto"/>
              <w:bottom w:val="single" w:sz="4" w:space="0" w:color="auto"/>
              <w:right w:val="single" w:sz="4" w:space="0" w:color="auto"/>
            </w:tcBorders>
          </w:tcPr>
          <w:p w14:paraId="324249EF" w14:textId="77777777" w:rsidR="00DC2DE4" w:rsidRPr="00481D2D" w:rsidRDefault="00DC2DE4" w:rsidP="001E7167">
            <w:pPr>
              <w:pStyle w:val="TAL"/>
            </w:pPr>
            <w:r w:rsidRPr="00481D2D">
              <w:t xml:space="preserve">End-to-access-edge media security for BFCP using </w:t>
            </w:r>
            <w:smartTag w:uri="urn:schemas-microsoft-com:office:smarttags" w:element="stockticker">
              <w:r w:rsidRPr="00481D2D">
                <w:t>TLS</w:t>
              </w:r>
            </w:smartTag>
            <w:r w:rsidRPr="00481D2D">
              <w:t xml:space="preserve"> and certificate fingerprints.</w:t>
            </w:r>
          </w:p>
        </w:tc>
        <w:tc>
          <w:tcPr>
            <w:tcW w:w="1928" w:type="dxa"/>
            <w:gridSpan w:val="3"/>
            <w:tcBorders>
              <w:top w:val="single" w:sz="4" w:space="0" w:color="auto"/>
              <w:left w:val="single" w:sz="4" w:space="0" w:color="auto"/>
              <w:bottom w:val="single" w:sz="4" w:space="0" w:color="auto"/>
              <w:right w:val="single" w:sz="4" w:space="0" w:color="auto"/>
            </w:tcBorders>
          </w:tcPr>
          <w:p w14:paraId="341B27DF" w14:textId="77777777" w:rsidR="00DC2DE4" w:rsidRPr="00481D2D" w:rsidRDefault="00DC2DE4" w:rsidP="001E7167">
            <w:pPr>
              <w:pStyle w:val="TAL"/>
            </w:pPr>
            <w:r w:rsidRPr="00481D2D">
              <w:t>BFCP based media only.</w:t>
            </w:r>
          </w:p>
        </w:tc>
        <w:tc>
          <w:tcPr>
            <w:tcW w:w="1928" w:type="dxa"/>
            <w:gridSpan w:val="2"/>
            <w:tcBorders>
              <w:top w:val="single" w:sz="4" w:space="0" w:color="auto"/>
              <w:left w:val="single" w:sz="4" w:space="0" w:color="auto"/>
              <w:bottom w:val="single" w:sz="4" w:space="0" w:color="auto"/>
              <w:right w:val="single" w:sz="4" w:space="0" w:color="auto"/>
            </w:tcBorders>
          </w:tcPr>
          <w:p w14:paraId="10D56BE2" w14:textId="77777777" w:rsidR="00DC2DE4" w:rsidRPr="00481D2D" w:rsidRDefault="00DC2DE4" w:rsidP="001E7167">
            <w:pPr>
              <w:pStyle w:val="TAL"/>
            </w:pPr>
            <w:r w:rsidRPr="00481D2D">
              <w:t>Support RFC 3329 additions specified in subclause 7.2A.7 and SDP extensions specified in tabl</w:t>
            </w:r>
            <w:r w:rsidR="00770B3F" w:rsidRPr="00481D2D">
              <w:t>e A.317, items A.317/28, A.317/51</w:t>
            </w:r>
            <w:r w:rsidRPr="00481D2D">
              <w:t xml:space="preserve"> and A.317/37B.</w:t>
            </w:r>
          </w:p>
        </w:tc>
        <w:tc>
          <w:tcPr>
            <w:tcW w:w="1928" w:type="dxa"/>
            <w:tcBorders>
              <w:top w:val="single" w:sz="4" w:space="0" w:color="auto"/>
              <w:left w:val="single" w:sz="4" w:space="0" w:color="auto"/>
              <w:bottom w:val="single" w:sz="4" w:space="0" w:color="auto"/>
              <w:right w:val="single" w:sz="4" w:space="0" w:color="auto"/>
            </w:tcBorders>
          </w:tcPr>
          <w:p w14:paraId="669876B8" w14:textId="77777777" w:rsidR="00DC2DE4" w:rsidRPr="00481D2D" w:rsidRDefault="00DC2DE4" w:rsidP="001E7167">
            <w:pPr>
              <w:pStyle w:val="TAL"/>
            </w:pPr>
            <w:r w:rsidRPr="00481D2D">
              <w:t>P-CSCF (IMS-</w:t>
            </w:r>
            <w:smartTag w:uri="urn:schemas-microsoft-com:office:smarttags" w:element="stockticker">
              <w:r w:rsidRPr="00481D2D">
                <w:t>ALG</w:t>
              </w:r>
            </w:smartTag>
            <w:r w:rsidRPr="00481D2D">
              <w:t>) is required.</w:t>
            </w:r>
          </w:p>
          <w:p w14:paraId="020F64D6" w14:textId="77777777" w:rsidR="00DC2DE4" w:rsidRPr="00481D2D" w:rsidRDefault="00DC2DE4" w:rsidP="001E7167">
            <w:pPr>
              <w:pStyle w:val="TAL"/>
            </w:pPr>
            <w:r w:rsidRPr="00481D2D">
              <w:t>P-CSCF support of RFC 3329 additions specified in subclause 7.2A.7 and SDP extensions specified in tabl</w:t>
            </w:r>
            <w:r w:rsidR="00770B3F" w:rsidRPr="00481D2D">
              <w:t>e A.317, items A.317/28, A.317/51</w:t>
            </w:r>
            <w:r w:rsidRPr="00481D2D">
              <w:t xml:space="preserve"> and A.317/37B.</w:t>
            </w:r>
          </w:p>
          <w:p w14:paraId="239C201D" w14:textId="77777777" w:rsidR="00DC2DE4" w:rsidRPr="00481D2D" w:rsidRDefault="00DC2DE4" w:rsidP="001E7167">
            <w:pPr>
              <w:pStyle w:val="TAL"/>
            </w:pPr>
            <w:r w:rsidRPr="00481D2D">
              <w:t>(NOTE)</w:t>
            </w:r>
          </w:p>
        </w:tc>
        <w:tc>
          <w:tcPr>
            <w:tcW w:w="1894" w:type="dxa"/>
            <w:gridSpan w:val="2"/>
            <w:tcBorders>
              <w:top w:val="single" w:sz="4" w:space="0" w:color="auto"/>
              <w:left w:val="single" w:sz="4" w:space="0" w:color="auto"/>
              <w:bottom w:val="single" w:sz="4" w:space="0" w:color="auto"/>
              <w:right w:val="single" w:sz="4" w:space="0" w:color="auto"/>
            </w:tcBorders>
          </w:tcPr>
          <w:p w14:paraId="3788BF1F" w14:textId="77777777" w:rsidR="00DC2DE4" w:rsidRPr="00481D2D" w:rsidRDefault="00DC2DE4" w:rsidP="001E7167">
            <w:pPr>
              <w:pStyle w:val="TAL"/>
            </w:pPr>
            <w:r w:rsidRPr="00481D2D">
              <w:t>Not applicable.</w:t>
            </w:r>
          </w:p>
        </w:tc>
      </w:tr>
      <w:tr w:rsidR="00DC2DE4" w:rsidRPr="00481D2D" w14:paraId="72B55B60" w14:textId="77777777" w:rsidTr="006902B6">
        <w:tc>
          <w:tcPr>
            <w:tcW w:w="1820" w:type="dxa"/>
            <w:tcBorders>
              <w:top w:val="single" w:sz="4" w:space="0" w:color="auto"/>
              <w:left w:val="single" w:sz="4" w:space="0" w:color="auto"/>
              <w:bottom w:val="single" w:sz="4" w:space="0" w:color="auto"/>
              <w:right w:val="single" w:sz="4" w:space="0" w:color="auto"/>
            </w:tcBorders>
          </w:tcPr>
          <w:p w14:paraId="17F4C4A6" w14:textId="77777777" w:rsidR="00DC2DE4" w:rsidRPr="00481D2D" w:rsidRDefault="00DC2DE4" w:rsidP="001E7167">
            <w:pPr>
              <w:pStyle w:val="TAL"/>
            </w:pPr>
            <w:r w:rsidRPr="00481D2D">
              <w:t>End-to-access-edge media security for UDPTL using DTLS and certificate fingerprints.</w:t>
            </w:r>
          </w:p>
        </w:tc>
        <w:tc>
          <w:tcPr>
            <w:tcW w:w="1928" w:type="dxa"/>
            <w:gridSpan w:val="3"/>
            <w:tcBorders>
              <w:top w:val="single" w:sz="4" w:space="0" w:color="auto"/>
              <w:left w:val="single" w:sz="4" w:space="0" w:color="auto"/>
              <w:bottom w:val="single" w:sz="4" w:space="0" w:color="auto"/>
              <w:right w:val="single" w:sz="4" w:space="0" w:color="auto"/>
            </w:tcBorders>
          </w:tcPr>
          <w:p w14:paraId="2428CFCD" w14:textId="77777777" w:rsidR="00DC2DE4" w:rsidRPr="00481D2D" w:rsidRDefault="00DC2DE4" w:rsidP="001E7167">
            <w:pPr>
              <w:pStyle w:val="TAL"/>
            </w:pPr>
            <w:r w:rsidRPr="00481D2D">
              <w:t>UDPTL based media only.</w:t>
            </w:r>
          </w:p>
        </w:tc>
        <w:tc>
          <w:tcPr>
            <w:tcW w:w="1928" w:type="dxa"/>
            <w:gridSpan w:val="2"/>
            <w:tcBorders>
              <w:top w:val="single" w:sz="4" w:space="0" w:color="auto"/>
              <w:left w:val="single" w:sz="4" w:space="0" w:color="auto"/>
              <w:bottom w:val="single" w:sz="4" w:space="0" w:color="auto"/>
              <w:right w:val="single" w:sz="4" w:space="0" w:color="auto"/>
            </w:tcBorders>
          </w:tcPr>
          <w:p w14:paraId="4CB8A77D" w14:textId="77777777" w:rsidR="00DC2DE4" w:rsidRPr="00481D2D" w:rsidRDefault="00DC2DE4" w:rsidP="001E7167">
            <w:pPr>
              <w:pStyle w:val="TAL"/>
            </w:pPr>
            <w:r w:rsidRPr="00481D2D">
              <w:t>Support RFC 3329 additions specified in subclause 7.2A.7 and SDP extensions specified in tab</w:t>
            </w:r>
            <w:r w:rsidR="00770B3F" w:rsidRPr="00481D2D">
              <w:t>le A.317, items A.317/52, A.317/51</w:t>
            </w:r>
            <w:r w:rsidRPr="00481D2D">
              <w:t xml:space="preserve"> and A.317/37C.</w:t>
            </w:r>
          </w:p>
        </w:tc>
        <w:tc>
          <w:tcPr>
            <w:tcW w:w="1928" w:type="dxa"/>
            <w:tcBorders>
              <w:top w:val="single" w:sz="4" w:space="0" w:color="auto"/>
              <w:left w:val="single" w:sz="4" w:space="0" w:color="auto"/>
              <w:bottom w:val="single" w:sz="4" w:space="0" w:color="auto"/>
              <w:right w:val="single" w:sz="4" w:space="0" w:color="auto"/>
            </w:tcBorders>
          </w:tcPr>
          <w:p w14:paraId="62FE5334" w14:textId="77777777" w:rsidR="00DC2DE4" w:rsidRPr="00481D2D" w:rsidRDefault="00DC2DE4" w:rsidP="001E7167">
            <w:pPr>
              <w:pStyle w:val="TAL"/>
            </w:pPr>
            <w:r w:rsidRPr="00481D2D">
              <w:t>P-CSCF (IMS-</w:t>
            </w:r>
            <w:smartTag w:uri="urn:schemas-microsoft-com:office:smarttags" w:element="stockticker">
              <w:r w:rsidRPr="00481D2D">
                <w:t>ALG</w:t>
              </w:r>
            </w:smartTag>
            <w:r w:rsidRPr="00481D2D">
              <w:t>) is required.</w:t>
            </w:r>
          </w:p>
          <w:p w14:paraId="51CAE834" w14:textId="77777777" w:rsidR="00DC2DE4" w:rsidRPr="00481D2D" w:rsidRDefault="00DC2DE4" w:rsidP="001E7167">
            <w:pPr>
              <w:pStyle w:val="TAL"/>
            </w:pPr>
            <w:r w:rsidRPr="00481D2D">
              <w:t>P-CSCF support of RFC 3329 additions specified in subclause 7.2A.7 and SDP extensions specified in tab</w:t>
            </w:r>
            <w:r w:rsidR="00770B3F" w:rsidRPr="00481D2D">
              <w:t>le A.317, items A.317/52, A.317/51</w:t>
            </w:r>
            <w:r w:rsidRPr="00481D2D">
              <w:t xml:space="preserve"> and A.317/37C.</w:t>
            </w:r>
          </w:p>
          <w:p w14:paraId="703AE576" w14:textId="77777777" w:rsidR="00DC2DE4" w:rsidRPr="00481D2D" w:rsidRDefault="00DC2DE4" w:rsidP="001E7167">
            <w:pPr>
              <w:pStyle w:val="TAL"/>
            </w:pPr>
            <w:r w:rsidRPr="00481D2D">
              <w:t>(NOTE)</w:t>
            </w:r>
          </w:p>
        </w:tc>
        <w:tc>
          <w:tcPr>
            <w:tcW w:w="1894" w:type="dxa"/>
            <w:gridSpan w:val="2"/>
            <w:tcBorders>
              <w:top w:val="single" w:sz="4" w:space="0" w:color="auto"/>
              <w:left w:val="single" w:sz="4" w:space="0" w:color="auto"/>
              <w:bottom w:val="single" w:sz="4" w:space="0" w:color="auto"/>
              <w:right w:val="single" w:sz="4" w:space="0" w:color="auto"/>
            </w:tcBorders>
          </w:tcPr>
          <w:p w14:paraId="1E81C027" w14:textId="77777777" w:rsidR="00DC2DE4" w:rsidRPr="00481D2D" w:rsidRDefault="00DC2DE4" w:rsidP="001E7167">
            <w:pPr>
              <w:pStyle w:val="TAL"/>
            </w:pPr>
            <w:r w:rsidRPr="00481D2D">
              <w:t>Not applicable.</w:t>
            </w:r>
          </w:p>
        </w:tc>
      </w:tr>
      <w:tr w:rsidR="00D44257" w:rsidRPr="00481D2D" w14:paraId="6CBC2A2E" w14:textId="77777777" w:rsidTr="006902B6">
        <w:tc>
          <w:tcPr>
            <w:tcW w:w="1820" w:type="dxa"/>
            <w:shd w:val="clear" w:color="auto" w:fill="auto"/>
          </w:tcPr>
          <w:p w14:paraId="327F6F75" w14:textId="77777777" w:rsidR="00D44257" w:rsidRPr="00481D2D" w:rsidRDefault="00D44257" w:rsidP="00B1067A">
            <w:pPr>
              <w:pStyle w:val="TAL"/>
            </w:pPr>
            <w:r w:rsidRPr="00481D2D">
              <w:t xml:space="preserve">End-to-end </w:t>
            </w:r>
            <w:r w:rsidR="006B114E" w:rsidRPr="00481D2D">
              <w:t xml:space="preserve">media </w:t>
            </w:r>
            <w:r w:rsidRPr="00481D2D">
              <w:t>security using SDES.</w:t>
            </w:r>
          </w:p>
        </w:tc>
        <w:tc>
          <w:tcPr>
            <w:tcW w:w="1928" w:type="dxa"/>
            <w:gridSpan w:val="3"/>
            <w:shd w:val="clear" w:color="auto" w:fill="auto"/>
          </w:tcPr>
          <w:p w14:paraId="5DE39F76" w14:textId="77777777" w:rsidR="00D44257" w:rsidRPr="00481D2D" w:rsidRDefault="00D44257" w:rsidP="00B1067A">
            <w:pPr>
              <w:pStyle w:val="TAL"/>
            </w:pPr>
            <w:smartTag w:uri="urn:schemas-microsoft-com:office:smarttags" w:element="stockticker">
              <w:r w:rsidRPr="00481D2D">
                <w:t>RTP</w:t>
              </w:r>
            </w:smartTag>
            <w:r w:rsidRPr="00481D2D">
              <w:t xml:space="preserve"> based media only.</w:t>
            </w:r>
          </w:p>
        </w:tc>
        <w:tc>
          <w:tcPr>
            <w:tcW w:w="1928" w:type="dxa"/>
            <w:gridSpan w:val="2"/>
            <w:shd w:val="clear" w:color="auto" w:fill="auto"/>
          </w:tcPr>
          <w:p w14:paraId="00696868" w14:textId="77777777" w:rsidR="00D44257" w:rsidRPr="00481D2D" w:rsidRDefault="00D44257" w:rsidP="00B1067A">
            <w:pPr>
              <w:pStyle w:val="TAL"/>
            </w:pPr>
            <w:r w:rsidRPr="00481D2D">
              <w:t>Support SDP extensions specified in table A.317, items A.317/34 and A.317/36.</w:t>
            </w:r>
          </w:p>
        </w:tc>
        <w:tc>
          <w:tcPr>
            <w:tcW w:w="1928" w:type="dxa"/>
            <w:shd w:val="clear" w:color="auto" w:fill="auto"/>
          </w:tcPr>
          <w:p w14:paraId="66D71EE4" w14:textId="77777777" w:rsidR="00D44257" w:rsidRPr="00481D2D" w:rsidRDefault="00D44257" w:rsidP="00B1067A">
            <w:pPr>
              <w:pStyle w:val="TAL"/>
            </w:pPr>
            <w:r w:rsidRPr="00481D2D">
              <w:t>Not applicable.</w:t>
            </w:r>
          </w:p>
        </w:tc>
        <w:tc>
          <w:tcPr>
            <w:tcW w:w="1894" w:type="dxa"/>
            <w:gridSpan w:val="2"/>
            <w:shd w:val="clear" w:color="auto" w:fill="auto"/>
          </w:tcPr>
          <w:p w14:paraId="65C90B1C" w14:textId="77777777" w:rsidR="00D44257" w:rsidRPr="00481D2D" w:rsidRDefault="00D44257" w:rsidP="00B1067A">
            <w:pPr>
              <w:pStyle w:val="TAL"/>
            </w:pPr>
            <w:r w:rsidRPr="00481D2D">
              <w:t>Not applicable.</w:t>
            </w:r>
          </w:p>
        </w:tc>
      </w:tr>
      <w:tr w:rsidR="00D44257" w:rsidRPr="00481D2D" w14:paraId="421DF2D4" w14:textId="77777777" w:rsidTr="006902B6">
        <w:tc>
          <w:tcPr>
            <w:tcW w:w="1820" w:type="dxa"/>
            <w:shd w:val="clear" w:color="auto" w:fill="auto"/>
          </w:tcPr>
          <w:p w14:paraId="09AB0DF7" w14:textId="77777777" w:rsidR="00D44257" w:rsidRPr="00481D2D" w:rsidRDefault="00D44257" w:rsidP="00B1067A">
            <w:pPr>
              <w:pStyle w:val="TAL"/>
            </w:pPr>
            <w:r w:rsidRPr="00481D2D">
              <w:t xml:space="preserve">End-to-end </w:t>
            </w:r>
            <w:r w:rsidR="006B114E" w:rsidRPr="00481D2D">
              <w:t xml:space="preserve">media </w:t>
            </w:r>
            <w:r w:rsidRPr="00481D2D">
              <w:t>security using KMS.</w:t>
            </w:r>
          </w:p>
        </w:tc>
        <w:tc>
          <w:tcPr>
            <w:tcW w:w="1928" w:type="dxa"/>
            <w:gridSpan w:val="3"/>
            <w:shd w:val="clear" w:color="auto" w:fill="auto"/>
          </w:tcPr>
          <w:p w14:paraId="02437BE6" w14:textId="77777777" w:rsidR="00D44257" w:rsidRPr="00481D2D" w:rsidRDefault="00D44257" w:rsidP="00B1067A">
            <w:pPr>
              <w:pStyle w:val="TAL"/>
            </w:pPr>
            <w:smartTag w:uri="urn:schemas-microsoft-com:office:smarttags" w:element="stockticker">
              <w:r w:rsidRPr="00481D2D">
                <w:t>RTP</w:t>
              </w:r>
            </w:smartTag>
            <w:r w:rsidRPr="00481D2D">
              <w:t xml:space="preserve"> based media only.</w:t>
            </w:r>
          </w:p>
        </w:tc>
        <w:tc>
          <w:tcPr>
            <w:tcW w:w="1928" w:type="dxa"/>
            <w:gridSpan w:val="2"/>
            <w:shd w:val="clear" w:color="auto" w:fill="auto"/>
          </w:tcPr>
          <w:p w14:paraId="71F4DEC0" w14:textId="77777777" w:rsidR="00D44257" w:rsidRPr="00481D2D" w:rsidRDefault="00D44257" w:rsidP="00B1067A">
            <w:pPr>
              <w:pStyle w:val="TAL"/>
            </w:pPr>
            <w:r w:rsidRPr="00481D2D">
              <w:t>Support SDP extensions specified in table A.317, items A.317/34 and A.317/35.</w:t>
            </w:r>
          </w:p>
        </w:tc>
        <w:tc>
          <w:tcPr>
            <w:tcW w:w="1928" w:type="dxa"/>
            <w:shd w:val="clear" w:color="auto" w:fill="auto"/>
          </w:tcPr>
          <w:p w14:paraId="5A124E6E" w14:textId="77777777" w:rsidR="00D44257" w:rsidRPr="00481D2D" w:rsidRDefault="00D44257" w:rsidP="00B1067A">
            <w:pPr>
              <w:pStyle w:val="TAL"/>
            </w:pPr>
            <w:r w:rsidRPr="00481D2D">
              <w:t>Not applicable.</w:t>
            </w:r>
          </w:p>
        </w:tc>
        <w:tc>
          <w:tcPr>
            <w:tcW w:w="1894" w:type="dxa"/>
            <w:gridSpan w:val="2"/>
            <w:shd w:val="clear" w:color="auto" w:fill="auto"/>
          </w:tcPr>
          <w:p w14:paraId="0B57CB46" w14:textId="77777777" w:rsidR="00D44257" w:rsidRPr="00481D2D" w:rsidRDefault="00D44257" w:rsidP="00B1067A">
            <w:pPr>
              <w:pStyle w:val="TAL"/>
            </w:pPr>
            <w:r w:rsidRPr="00481D2D">
              <w:t>GBA and KMS support required.</w:t>
            </w:r>
          </w:p>
        </w:tc>
      </w:tr>
      <w:tr w:rsidR="00F012E5" w:rsidRPr="00481D2D" w14:paraId="375D3BED" w14:textId="77777777" w:rsidTr="006902B6">
        <w:tc>
          <w:tcPr>
            <w:tcW w:w="1820" w:type="dxa"/>
            <w:shd w:val="clear" w:color="auto" w:fill="auto"/>
          </w:tcPr>
          <w:p w14:paraId="11F983EA" w14:textId="77777777" w:rsidR="00F012E5" w:rsidRPr="00481D2D" w:rsidRDefault="00F012E5" w:rsidP="007F3B74">
            <w:pPr>
              <w:pStyle w:val="TAL"/>
            </w:pPr>
            <w:r w:rsidRPr="00481D2D">
              <w:t xml:space="preserve">End-to-end media security for MSRP using </w:t>
            </w:r>
            <w:smartTag w:uri="urn:schemas-microsoft-com:office:smarttags" w:element="stockticker">
              <w:r w:rsidRPr="00481D2D">
                <w:t>TLS</w:t>
              </w:r>
            </w:smartTag>
            <w:r w:rsidRPr="00481D2D">
              <w:t xml:space="preserve"> and KMS.</w:t>
            </w:r>
          </w:p>
        </w:tc>
        <w:tc>
          <w:tcPr>
            <w:tcW w:w="1928" w:type="dxa"/>
            <w:gridSpan w:val="3"/>
            <w:shd w:val="clear" w:color="auto" w:fill="auto"/>
          </w:tcPr>
          <w:p w14:paraId="2C4653C4" w14:textId="77777777" w:rsidR="00F012E5" w:rsidRPr="00481D2D" w:rsidRDefault="00F012E5" w:rsidP="007F3B74">
            <w:pPr>
              <w:pStyle w:val="TAL"/>
            </w:pPr>
            <w:r w:rsidRPr="00481D2D">
              <w:t>MSRP based media only.</w:t>
            </w:r>
          </w:p>
        </w:tc>
        <w:tc>
          <w:tcPr>
            <w:tcW w:w="1928" w:type="dxa"/>
            <w:gridSpan w:val="2"/>
            <w:shd w:val="clear" w:color="auto" w:fill="auto"/>
          </w:tcPr>
          <w:p w14:paraId="2108630B" w14:textId="77777777" w:rsidR="00F012E5" w:rsidRPr="00481D2D" w:rsidRDefault="00F012E5" w:rsidP="007F3B74">
            <w:pPr>
              <w:pStyle w:val="TAL"/>
            </w:pPr>
            <w:r w:rsidRPr="00481D2D">
              <w:t>Support SDP extensions specified in table A.317, items A.317/40, A.317/40A and A.317/35, and support RFC 4279 [</w:t>
            </w:r>
            <w:r w:rsidR="006B211F" w:rsidRPr="00481D2D">
              <w:t>218</w:t>
            </w:r>
            <w:r w:rsidRPr="00481D2D">
              <w:t>].</w:t>
            </w:r>
          </w:p>
        </w:tc>
        <w:tc>
          <w:tcPr>
            <w:tcW w:w="1928" w:type="dxa"/>
            <w:shd w:val="clear" w:color="auto" w:fill="auto"/>
          </w:tcPr>
          <w:p w14:paraId="59CC527E" w14:textId="77777777" w:rsidR="00F012E5" w:rsidRPr="00481D2D" w:rsidRDefault="00F012E5" w:rsidP="007F3B74">
            <w:pPr>
              <w:pStyle w:val="TAL"/>
            </w:pPr>
            <w:r w:rsidRPr="00481D2D">
              <w:t>Not applicable.</w:t>
            </w:r>
          </w:p>
        </w:tc>
        <w:tc>
          <w:tcPr>
            <w:tcW w:w="1894" w:type="dxa"/>
            <w:gridSpan w:val="2"/>
            <w:shd w:val="clear" w:color="auto" w:fill="auto"/>
          </w:tcPr>
          <w:p w14:paraId="0E85A024" w14:textId="77777777" w:rsidR="00F012E5" w:rsidRPr="00481D2D" w:rsidRDefault="00F012E5" w:rsidP="007F3B74">
            <w:pPr>
              <w:pStyle w:val="TAL"/>
            </w:pPr>
            <w:r w:rsidRPr="00481D2D">
              <w:t>GBA and KMS support required.</w:t>
            </w:r>
          </w:p>
        </w:tc>
      </w:tr>
      <w:tr w:rsidR="00D44257" w:rsidRPr="00481D2D" w14:paraId="7B196771" w14:textId="77777777" w:rsidTr="006902B6">
        <w:tc>
          <w:tcPr>
            <w:tcW w:w="9498" w:type="dxa"/>
            <w:gridSpan w:val="9"/>
            <w:shd w:val="clear" w:color="auto" w:fill="auto"/>
          </w:tcPr>
          <w:p w14:paraId="0ED0CB71" w14:textId="77777777" w:rsidR="00D44257" w:rsidRPr="00481D2D" w:rsidRDefault="00D44257" w:rsidP="00B1067A">
            <w:pPr>
              <w:pStyle w:val="TAN"/>
            </w:pPr>
            <w:r w:rsidRPr="00481D2D">
              <w:t>NOTE:</w:t>
            </w:r>
            <w:r w:rsidRPr="00481D2D">
              <w:tab/>
              <w:t xml:space="preserve">Support of end-to-access-edge </w:t>
            </w:r>
            <w:r w:rsidR="009C56FB" w:rsidRPr="00481D2D">
              <w:t xml:space="preserve">media </w:t>
            </w:r>
            <w:r w:rsidRPr="00481D2D">
              <w:t>security is determined entirely by the network operator of the P-CSCF, which need not be the same network operator as that of the S-CSCF.</w:t>
            </w:r>
          </w:p>
        </w:tc>
      </w:tr>
    </w:tbl>
    <w:p w14:paraId="18A25F80" w14:textId="77777777" w:rsidR="00D44257" w:rsidRPr="00481D2D" w:rsidRDefault="00D44257" w:rsidP="00D44257"/>
    <w:p w14:paraId="2836784F" w14:textId="77777777" w:rsidR="000B46B6" w:rsidRPr="00481D2D" w:rsidRDefault="00395CC5" w:rsidP="00395CC5">
      <w:r w:rsidRPr="00481D2D">
        <w:t xml:space="preserve">For </w:t>
      </w:r>
      <w:smartTag w:uri="urn:schemas-microsoft-com:office:smarttags" w:element="stockticker">
        <w:r w:rsidR="009C56FB" w:rsidRPr="00481D2D">
          <w:t>RTP</w:t>
        </w:r>
      </w:smartTag>
      <w:r w:rsidR="009C56FB" w:rsidRPr="00481D2D">
        <w:t xml:space="preserve"> </w:t>
      </w:r>
      <w:r w:rsidRPr="00481D2D">
        <w:t>media security</w:t>
      </w:r>
      <w:r w:rsidR="003F5032" w:rsidRPr="00481D2D">
        <w:t xml:space="preserve"> using SDES</w:t>
      </w:r>
      <w:r w:rsidRPr="00481D2D">
        <w:t>, the UE supports the SDES key management protocol and optionally the KMS key management protocol as defined in 3GPP TS 33.328 [19C] and SRTP as defined in RFC 3711 [169] for secure transport of media.</w:t>
      </w:r>
    </w:p>
    <w:p w14:paraId="4CB23B20" w14:textId="77777777" w:rsidR="003F5032" w:rsidRPr="00481D2D" w:rsidRDefault="003F5032" w:rsidP="003F5032">
      <w:r w:rsidRPr="00481D2D">
        <w:t>For end-to-access-edge media security of RTP media using DTLS-SRTP, the UE supports DTLS</w:t>
      </w:r>
      <w:r w:rsidRPr="00481D2D">
        <w:noBreakHyphen/>
        <w:t>SRTP as defined in RFC 5763 [22</w:t>
      </w:r>
      <w:r w:rsidRPr="00481D2D">
        <w:rPr>
          <w:lang w:eastAsia="zh-CN"/>
        </w:rPr>
        <w:t>2</w:t>
      </w:r>
      <w:r w:rsidRPr="00481D2D">
        <w:t>] and RFC 5764 [</w:t>
      </w:r>
      <w:r w:rsidRPr="00481D2D">
        <w:rPr>
          <w:lang w:eastAsia="zh-CN"/>
        </w:rPr>
        <w:t>223</w:t>
      </w:r>
      <w:r w:rsidRPr="00481D2D">
        <w:t>] with certificate fingerprints as defined in 3GPP TS 33.328 [19C].</w:t>
      </w:r>
    </w:p>
    <w:p w14:paraId="6C931EF4" w14:textId="77777777" w:rsidR="00DC2DE4" w:rsidRPr="00481D2D" w:rsidRDefault="00DC2DE4" w:rsidP="00DC2DE4">
      <w:r w:rsidRPr="00481D2D">
        <w:t xml:space="preserve">For end-to-access-edge media security for MSRP using </w:t>
      </w:r>
      <w:smartTag w:uri="urn:schemas-microsoft-com:office:smarttags" w:element="stockticker">
        <w:r w:rsidRPr="00481D2D">
          <w:t>TLS</w:t>
        </w:r>
      </w:smartTag>
      <w:r w:rsidRPr="00481D2D">
        <w:t xml:space="preserve"> and certificate fingerprints, the UE supports MSRP over </w:t>
      </w:r>
      <w:smartTag w:uri="urn:schemas-microsoft-com:office:smarttags" w:element="stockticker">
        <w:r w:rsidRPr="00481D2D">
          <w:t>TLS</w:t>
        </w:r>
      </w:smartTag>
      <w:r w:rsidRPr="00481D2D">
        <w:t xml:space="preserve"> as defined in RFC 4975 [178] and RFC 6714 [</w:t>
      </w:r>
      <w:r w:rsidR="00770B3F" w:rsidRPr="00481D2D">
        <w:t>214</w:t>
      </w:r>
      <w:r w:rsidRPr="00481D2D">
        <w:t>] with certificate fingerprints as defined in 3GPP TS 33.328 [19C].</w:t>
      </w:r>
    </w:p>
    <w:p w14:paraId="631758CB" w14:textId="77777777" w:rsidR="00DC2DE4" w:rsidRPr="00481D2D" w:rsidRDefault="00DC2DE4" w:rsidP="00DC2DE4">
      <w:r w:rsidRPr="00481D2D">
        <w:t xml:space="preserve">For end-to-access-edge media security for BFCP using </w:t>
      </w:r>
      <w:smartTag w:uri="urn:schemas-microsoft-com:office:smarttags" w:element="stockticker">
        <w:r w:rsidRPr="00481D2D">
          <w:t>TLS</w:t>
        </w:r>
      </w:smartTag>
      <w:r w:rsidRPr="00481D2D">
        <w:t xml:space="preserve"> and certificate fingerprints, the UE supports BFCP over </w:t>
      </w:r>
      <w:smartTag w:uri="urn:schemas-microsoft-com:office:smarttags" w:element="stockticker">
        <w:r w:rsidRPr="00481D2D">
          <w:t>TLS</w:t>
        </w:r>
      </w:smartTag>
      <w:r w:rsidRPr="00481D2D">
        <w:t xml:space="preserve"> as defined in RFC 4583 [108] with certificate fingerprints as defined in 3GPP TS 33.328 [19C].</w:t>
      </w:r>
    </w:p>
    <w:p w14:paraId="11B66227" w14:textId="77777777" w:rsidR="00DC2DE4" w:rsidRPr="00481D2D" w:rsidRDefault="00DC2DE4" w:rsidP="00DC2DE4">
      <w:r w:rsidRPr="00481D2D">
        <w:t xml:space="preserve">For end-to-access-edge media security for UDPTL using DTLS and certificate fingerprints, the UE supports UDPTL over DTLS as defined in </w:t>
      </w:r>
      <w:r w:rsidR="00E233F7" w:rsidRPr="00481D2D">
        <w:t>RFC 7345</w:t>
      </w:r>
      <w:r w:rsidRPr="00481D2D">
        <w:t> [</w:t>
      </w:r>
      <w:r w:rsidR="00770B3F" w:rsidRPr="00481D2D">
        <w:t>217</w:t>
      </w:r>
      <w:r w:rsidRPr="00481D2D">
        <w:t xml:space="preserve">] </w:t>
      </w:r>
      <w:r w:rsidR="00B97EF8" w:rsidRPr="00481D2D">
        <w:t xml:space="preserve">and </w:t>
      </w:r>
      <w:r w:rsidR="00DC3015" w:rsidRPr="00481D2D">
        <w:t>RFC 8842</w:t>
      </w:r>
      <w:r w:rsidR="00B97EF8" w:rsidRPr="00481D2D">
        <w:t xml:space="preserve"> [240], </w:t>
      </w:r>
      <w:r w:rsidRPr="00481D2D">
        <w:t>with certificate fingerprints as defined in 3GPP TS 33.328 [19C].</w:t>
      </w:r>
    </w:p>
    <w:p w14:paraId="1CE0360E" w14:textId="77777777" w:rsidR="00F012E5" w:rsidRPr="00481D2D" w:rsidRDefault="00F012E5" w:rsidP="006B211F">
      <w:r w:rsidRPr="00481D2D">
        <w:t xml:space="preserve">For end-to-end media security for MSRP using </w:t>
      </w:r>
      <w:smartTag w:uri="urn:schemas-microsoft-com:office:smarttags" w:element="stockticker">
        <w:r w:rsidRPr="00481D2D">
          <w:t>TLS</w:t>
        </w:r>
      </w:smartTag>
      <w:r w:rsidRPr="00481D2D">
        <w:t xml:space="preserve"> and KMS, the UE supports MSRP over </w:t>
      </w:r>
      <w:smartTag w:uri="urn:schemas-microsoft-com:office:smarttags" w:element="stockticker">
        <w:r w:rsidRPr="00481D2D">
          <w:t>TLS</w:t>
        </w:r>
      </w:smartTag>
      <w:r w:rsidRPr="00481D2D">
        <w:t xml:space="preserve"> as defined in RFC 4975 [178] and RFC 6714 [</w:t>
      </w:r>
      <w:r w:rsidR="004513BF" w:rsidRPr="00481D2D">
        <w:t>214</w:t>
      </w:r>
      <w:r w:rsidRPr="00481D2D">
        <w:t xml:space="preserve">] with pre-shared key </w:t>
      </w:r>
      <w:proofErr w:type="spellStart"/>
      <w:r w:rsidRPr="00481D2D">
        <w:t>ciphersuites</w:t>
      </w:r>
      <w:proofErr w:type="spellEnd"/>
      <w:r w:rsidRPr="00481D2D">
        <w:t xml:space="preserve"> as defined in RFC 4279 [</w:t>
      </w:r>
      <w:r w:rsidR="006B211F" w:rsidRPr="00481D2D">
        <w:t>218</w:t>
      </w:r>
      <w:r w:rsidRPr="00481D2D">
        <w:t>] and the KMS key management protocol as defined in 3GPP</w:t>
      </w:r>
      <w:r w:rsidR="006B211F" w:rsidRPr="00481D2D">
        <w:t> </w:t>
      </w:r>
      <w:r w:rsidRPr="00481D2D">
        <w:t>TS 33.328 [19C]. The certificate fingerprints are not indicated.</w:t>
      </w:r>
    </w:p>
    <w:p w14:paraId="6086804A" w14:textId="77777777" w:rsidR="00D44257" w:rsidRPr="00481D2D" w:rsidRDefault="00D44257" w:rsidP="00D44257">
      <w:r w:rsidRPr="00481D2D">
        <w:t xml:space="preserve">There is no support for media security in the MGCF, because there would be no end-to-end </w:t>
      </w:r>
      <w:r w:rsidR="009C56FB" w:rsidRPr="00481D2D">
        <w:t xml:space="preserve">media </w:t>
      </w:r>
      <w:r w:rsidRPr="00481D2D">
        <w:t xml:space="preserve">security support on calls interworked with the CS domain and the CS user. In this release of this document, there is no support for media security in the MRF. End-to-access-edge </w:t>
      </w:r>
      <w:r w:rsidR="009C56FB" w:rsidRPr="00481D2D">
        <w:t xml:space="preserve">media </w:t>
      </w:r>
      <w:r w:rsidRPr="00481D2D">
        <w:t>security is not impacted by this absence of support.</w:t>
      </w:r>
    </w:p>
    <w:p w14:paraId="22F4827B" w14:textId="77777777" w:rsidR="00D44257" w:rsidRPr="00481D2D" w:rsidRDefault="00D44257" w:rsidP="00D44257">
      <w:r w:rsidRPr="00481D2D">
        <w:t xml:space="preserve">For emergency calls, it is not expected that PSAPs would support end-to-end media security and therefore the procedures of this document do not allow the UE to establish such sessions with end-to-end </w:t>
      </w:r>
      <w:r w:rsidR="009C56FB" w:rsidRPr="00481D2D">
        <w:t xml:space="preserve">media </w:t>
      </w:r>
      <w:r w:rsidRPr="00481D2D">
        <w:t>security. End-to-access-edge media security is not impacted and can be used on emergency calls.</w:t>
      </w:r>
    </w:p>
    <w:p w14:paraId="193E7C3B" w14:textId="77777777" w:rsidR="00D44257" w:rsidRPr="00481D2D" w:rsidRDefault="00D44257" w:rsidP="00D44257">
      <w:r w:rsidRPr="00481D2D">
        <w:t>When the UE performs the functions of an external attached network (e.g. an enterprise network):</w:t>
      </w:r>
    </w:p>
    <w:p w14:paraId="0D30AB38" w14:textId="77777777" w:rsidR="00D44257" w:rsidRPr="00481D2D" w:rsidRDefault="00D44257" w:rsidP="00D44257">
      <w:pPr>
        <w:pStyle w:val="B1"/>
      </w:pPr>
      <w:r w:rsidRPr="00481D2D">
        <w:t>-</w:t>
      </w:r>
      <w:r w:rsidRPr="00481D2D">
        <w:tab/>
        <w:t xml:space="preserve">where end-to-access-edge </w:t>
      </w:r>
      <w:r w:rsidR="009C56FB" w:rsidRPr="00481D2D">
        <w:t xml:space="preserve">media </w:t>
      </w:r>
      <w:r w:rsidRPr="00481D2D">
        <w:t>security is used, the UE functionality is expected to be in the gateway of the external attached network, and support for further media security is outside the scope of this document; and</w:t>
      </w:r>
    </w:p>
    <w:p w14:paraId="1F253745" w14:textId="77777777" w:rsidR="00D44257" w:rsidRPr="00481D2D" w:rsidRDefault="00D44257" w:rsidP="00D44257">
      <w:pPr>
        <w:pStyle w:val="B1"/>
      </w:pPr>
      <w:r w:rsidRPr="00481D2D">
        <w:t>-</w:t>
      </w:r>
      <w:r w:rsidRPr="00481D2D">
        <w:tab/>
        <w:t xml:space="preserve">where end-to-end </w:t>
      </w:r>
      <w:r w:rsidR="009C56FB" w:rsidRPr="00481D2D">
        <w:t xml:space="preserve">media </w:t>
      </w:r>
      <w:r w:rsidRPr="00481D2D">
        <w:t>security is used, the UE functionality is expected to be supported by the endpoints in the attached network.</w:t>
      </w:r>
    </w:p>
    <w:p w14:paraId="71C6272F" w14:textId="77777777" w:rsidR="00897956" w:rsidRPr="00481D2D" w:rsidRDefault="00897956" w:rsidP="005D46C4">
      <w:pPr>
        <w:pStyle w:val="Heading2"/>
      </w:pPr>
      <w:bookmarkStart w:id="53" w:name="_CR4_3"/>
      <w:bookmarkStart w:id="54" w:name="_Toc146256573"/>
      <w:bookmarkEnd w:id="53"/>
      <w:r w:rsidRPr="00481D2D">
        <w:t>4.3</w:t>
      </w:r>
      <w:r w:rsidRPr="00481D2D">
        <w:tab/>
        <w:t>Routeing principles of IM CN subsystem entities</w:t>
      </w:r>
      <w:bookmarkEnd w:id="54"/>
    </w:p>
    <w:p w14:paraId="59DA1D19" w14:textId="77777777" w:rsidR="00897956" w:rsidRPr="00481D2D" w:rsidRDefault="00897956">
      <w:r w:rsidRPr="00481D2D">
        <w:t xml:space="preserve">Each IM CN subsystem functional entity shall apply loose routeing policy as described in RFC 3261 [26], when processing a SIP request. In cases where the I-CSCF, IBCF, S-CSCF and the E-CSCF may interact with strict routers in non IM CN subsystem networks, </w:t>
      </w:r>
      <w:r w:rsidR="004A05E9" w:rsidRPr="00481D2D">
        <w:t xml:space="preserve">the I-CSCF, IBCF, S-CSCF and E-CSCF shall use </w:t>
      </w:r>
      <w:r w:rsidRPr="00481D2D">
        <w:t xml:space="preserve">the routeing procedures defined in RFC 3261 [26] </w:t>
      </w:r>
      <w:r w:rsidR="004A05E9" w:rsidRPr="00481D2D">
        <w:t xml:space="preserve">to </w:t>
      </w:r>
      <w:r w:rsidRPr="00481D2D">
        <w:t>ensure interoperability with strict routers.</w:t>
      </w:r>
    </w:p>
    <w:p w14:paraId="1F9B3EFF" w14:textId="77777777" w:rsidR="00897956" w:rsidRPr="00481D2D" w:rsidRDefault="00897956" w:rsidP="005D46C4">
      <w:pPr>
        <w:pStyle w:val="Heading2"/>
      </w:pPr>
      <w:bookmarkStart w:id="55" w:name="_CR4_4"/>
      <w:bookmarkStart w:id="56" w:name="_Toc146256574"/>
      <w:bookmarkEnd w:id="55"/>
      <w:r w:rsidRPr="00481D2D">
        <w:t>4.4</w:t>
      </w:r>
      <w:r w:rsidRPr="00481D2D">
        <w:tab/>
        <w:t>Trust domain</w:t>
      </w:r>
      <w:bookmarkEnd w:id="56"/>
    </w:p>
    <w:p w14:paraId="21CC7A3B" w14:textId="77777777" w:rsidR="00A958D3" w:rsidRPr="00481D2D" w:rsidRDefault="00A958D3" w:rsidP="005D46C4">
      <w:pPr>
        <w:pStyle w:val="Heading3"/>
      </w:pPr>
      <w:bookmarkStart w:id="57" w:name="_CR4_4_1"/>
      <w:bookmarkStart w:id="58" w:name="_Toc146256575"/>
      <w:bookmarkEnd w:id="57"/>
      <w:r w:rsidRPr="00481D2D">
        <w:t>4.4.1</w:t>
      </w:r>
      <w:r w:rsidRPr="00481D2D">
        <w:tab/>
        <w:t>General</w:t>
      </w:r>
      <w:bookmarkEnd w:id="58"/>
    </w:p>
    <w:p w14:paraId="3C79E8C0" w14:textId="77777777" w:rsidR="00F25005" w:rsidRPr="00481D2D" w:rsidRDefault="00F25005" w:rsidP="00F25005">
      <w:r w:rsidRPr="00481D2D">
        <w:t xml:space="preserve">A trust domain can apply for specific header fields, </w:t>
      </w:r>
      <w:proofErr w:type="spellStart"/>
      <w:r w:rsidRPr="00481D2D">
        <w:t>tel</w:t>
      </w:r>
      <w:proofErr w:type="spellEnd"/>
      <w:r w:rsidRPr="00481D2D">
        <w:t xml:space="preserve"> URI parameters and SIP URI parameters within the IM CN subsystem.</w:t>
      </w:r>
    </w:p>
    <w:p w14:paraId="2BE2D3E2" w14:textId="77777777" w:rsidR="000B46B6" w:rsidRPr="00481D2D" w:rsidRDefault="00897956">
      <w:r w:rsidRPr="00481D2D">
        <w:t xml:space="preserve">For the IM CN subsystem, this trust domain consists of the functional entities that belong to the same operator's network (P-CSCF, </w:t>
      </w:r>
      <w:r w:rsidR="004B5129" w:rsidRPr="00481D2D">
        <w:rPr>
          <w:rFonts w:hint="eastAsia"/>
          <w:lang w:eastAsia="zh-CN"/>
        </w:rPr>
        <w:t xml:space="preserve">the </w:t>
      </w:r>
      <w:proofErr w:type="spellStart"/>
      <w:r w:rsidR="004B5129" w:rsidRPr="00481D2D">
        <w:rPr>
          <w:rFonts w:hint="eastAsia"/>
          <w:lang w:eastAsia="zh-CN"/>
        </w:rPr>
        <w:t>eP</w:t>
      </w:r>
      <w:proofErr w:type="spellEnd"/>
      <w:r w:rsidR="004B5129" w:rsidRPr="00481D2D">
        <w:rPr>
          <w:rFonts w:hint="eastAsia"/>
          <w:lang w:eastAsia="zh-CN"/>
        </w:rPr>
        <w:t>-CSCF,</w:t>
      </w:r>
      <w:r w:rsidR="004B5129" w:rsidRPr="00481D2D">
        <w:rPr>
          <w:lang w:eastAsia="zh-CN"/>
        </w:rPr>
        <w:t xml:space="preserve"> </w:t>
      </w:r>
      <w:r w:rsidRPr="00481D2D">
        <w:t>the E-CSCF, the I-CSCF, the IBCF, the S-CSCF, the BGCF. the MGCF, the MRFC</w:t>
      </w:r>
      <w:r w:rsidR="00A711AD" w:rsidRPr="00481D2D">
        <w:t>, the MRB</w:t>
      </w:r>
      <w:r w:rsidRPr="00481D2D">
        <w:t xml:space="preserve">, </w:t>
      </w:r>
      <w:r w:rsidR="00EB40B1" w:rsidRPr="00481D2D">
        <w:t>the EATF</w:t>
      </w:r>
      <w:r w:rsidR="00D75D88" w:rsidRPr="00481D2D">
        <w:t>, the ATCF</w:t>
      </w:r>
      <w:r w:rsidR="00A227D5" w:rsidRPr="00481D2D">
        <w:t>, the ISC gateway function,</w:t>
      </w:r>
      <w:r w:rsidR="00EB40B1" w:rsidRPr="00481D2D">
        <w:t xml:space="preserve"> </w:t>
      </w:r>
      <w:r w:rsidRPr="00481D2D">
        <w:t xml:space="preserve">and all ASs that are included in the trust domain). Additionally, other nodes </w:t>
      </w:r>
      <w:r w:rsidR="00F8738C" w:rsidRPr="00481D2D">
        <w:t xml:space="preserve">within the IM CN subsystem </w:t>
      </w:r>
      <w:r w:rsidRPr="00481D2D">
        <w:t xml:space="preserve">that are not part of the same operator's domain may or may not be part of the trust domain, depending on whether an interconnect agreement exists with the remote network. SIP functional entities that belong to a network for which there is an interconnect agreement are part of the trust domain. ASs </w:t>
      </w:r>
      <w:r w:rsidRPr="00481D2D">
        <w:rPr>
          <w:lang w:eastAsia="ko-KR"/>
        </w:rPr>
        <w:t xml:space="preserve">outside the </w:t>
      </w:r>
      <w:r w:rsidR="00E3055B" w:rsidRPr="00481D2D">
        <w:rPr>
          <w:lang w:eastAsia="ko-KR"/>
        </w:rPr>
        <w:t xml:space="preserve">operator's </w:t>
      </w:r>
      <w:r w:rsidRPr="00481D2D">
        <w:rPr>
          <w:lang w:eastAsia="ko-KR"/>
        </w:rPr>
        <w:t>network can also belong to the trust domain if they have a trusted relationship with the home network</w:t>
      </w:r>
      <w:r w:rsidRPr="00481D2D">
        <w:t>.</w:t>
      </w:r>
    </w:p>
    <w:p w14:paraId="37E75F8A" w14:textId="77777777" w:rsidR="00CA22EE" w:rsidRPr="00481D2D" w:rsidRDefault="00CA22EE" w:rsidP="00CA22EE">
      <w:pPr>
        <w:pStyle w:val="NO"/>
      </w:pPr>
      <w:r w:rsidRPr="00481D2D">
        <w:t>NOTE 1:</w:t>
      </w:r>
      <w:r w:rsidRPr="00481D2D">
        <w:tab/>
        <w:t>Whether any peer functional entity is regarded as part of the same operator's domain, and therefore part of the same trust domain, is dependent on operator policy which is preconfigured into each functional entity.</w:t>
      </w:r>
    </w:p>
    <w:p w14:paraId="42491430" w14:textId="77777777" w:rsidR="00705975" w:rsidRPr="00481D2D" w:rsidRDefault="00705975" w:rsidP="00705975">
      <w:pPr>
        <w:pStyle w:val="NO"/>
      </w:pPr>
      <w:r w:rsidRPr="00481D2D">
        <w:t>NOTE 2:</w:t>
      </w:r>
      <w:r w:rsidRPr="00481D2D">
        <w:tab/>
        <w:t xml:space="preserve">For the purpose of this document, the PSAP is </w:t>
      </w:r>
      <w:r w:rsidR="005B0DE8" w:rsidRPr="00481D2D">
        <w:t xml:space="preserve">typically </w:t>
      </w:r>
      <w:r w:rsidRPr="00481D2D">
        <w:t>regarded as being within the trust domain</w:t>
      </w:r>
      <w:r w:rsidR="005B0DE8" w:rsidRPr="00481D2D">
        <w:t>, except where indicated. National regulator policy applicable to emergency services determines the trust domain applicable to certain header fields</w:t>
      </w:r>
      <w:r w:rsidRPr="00481D2D">
        <w:t>. This means that e.g. the handling of the P-Access-Network-Info header</w:t>
      </w:r>
      <w:r w:rsidR="004A05E9" w:rsidRPr="00481D2D">
        <w:t xml:space="preserve"> field</w:t>
      </w:r>
      <w:r w:rsidRPr="00481D2D">
        <w:t xml:space="preserve">, P-Asserted-Identity header </w:t>
      </w:r>
      <w:r w:rsidR="004A05E9" w:rsidRPr="00481D2D">
        <w:t xml:space="preserve">field </w:t>
      </w:r>
      <w:r w:rsidRPr="00481D2D">
        <w:t xml:space="preserve">and the History-Info header </w:t>
      </w:r>
      <w:r w:rsidR="004A05E9" w:rsidRPr="00481D2D">
        <w:t xml:space="preserve">field </w:t>
      </w:r>
      <w:r w:rsidR="005B0DE8" w:rsidRPr="00481D2D">
        <w:t xml:space="preserve">can </w:t>
      </w:r>
      <w:r w:rsidRPr="00481D2D">
        <w:t>be as if the PSAP is within the trust domain, and trust domain issues</w:t>
      </w:r>
      <w:r w:rsidR="005B0DE8" w:rsidRPr="00481D2D">
        <w:t xml:space="preserve"> will be resolved accordingly</w:t>
      </w:r>
      <w:r w:rsidRPr="00481D2D">
        <w:t>.</w:t>
      </w:r>
    </w:p>
    <w:p w14:paraId="0898543A" w14:textId="77777777" w:rsidR="00F25005" w:rsidRPr="00481D2D" w:rsidRDefault="00F25005" w:rsidP="00F25005">
      <w:r w:rsidRPr="00481D2D">
        <w:t>The trust domain can exist for a number of purposes:</w:t>
      </w:r>
    </w:p>
    <w:p w14:paraId="56E3DFEE" w14:textId="77777777" w:rsidR="00F25005" w:rsidRPr="00481D2D" w:rsidRDefault="00F25005" w:rsidP="00F25005">
      <w:pPr>
        <w:pStyle w:val="B1"/>
      </w:pPr>
      <w:r w:rsidRPr="00481D2D">
        <w:t>a)</w:t>
      </w:r>
      <w:r w:rsidRPr="00481D2D">
        <w:tab/>
        <w:t>for the protection of information specific to an operator;</w:t>
      </w:r>
    </w:p>
    <w:p w14:paraId="7F128366" w14:textId="77777777" w:rsidR="00F25005" w:rsidRPr="00481D2D" w:rsidRDefault="00F25005" w:rsidP="00F25005">
      <w:pPr>
        <w:pStyle w:val="B1"/>
      </w:pPr>
      <w:r w:rsidRPr="00481D2D">
        <w:t>b)</w:t>
      </w:r>
      <w:r w:rsidRPr="00481D2D">
        <w:tab/>
        <w:t>to provide for privacy requirements of the end user; or</w:t>
      </w:r>
    </w:p>
    <w:p w14:paraId="0447ED60" w14:textId="77777777" w:rsidR="00F25005" w:rsidRPr="00481D2D" w:rsidRDefault="00F25005" w:rsidP="00F25005">
      <w:pPr>
        <w:pStyle w:val="B1"/>
      </w:pPr>
      <w:r w:rsidRPr="00481D2D">
        <w:t>c)</w:t>
      </w:r>
      <w:r w:rsidRPr="00481D2D">
        <w:tab/>
        <w:t>to ensure that information is only passed to another entity if certain responsibilities related to that information are met by the receiving entity, for example that the signalled requirements in the Privacy header field will be met (see subclause 4.4.2 and 4.4.4).</w:t>
      </w:r>
    </w:p>
    <w:p w14:paraId="566A1F2A" w14:textId="77777777" w:rsidR="00A958D3" w:rsidRPr="00481D2D" w:rsidRDefault="00A958D3" w:rsidP="00A958D3">
      <w:r w:rsidRPr="00481D2D">
        <w:t xml:space="preserve">Within the IM CN subsystem trust domains will be applied to a number of header fields. These trust domains do not necessarily contain the same functional entities or cover the same operator domains. The procedures in this subclause apply to the functional entities in clause 5 in the case where a trust domain boundary </w:t>
      </w:r>
      <w:r w:rsidR="00F25005" w:rsidRPr="00481D2D">
        <w:t xml:space="preserve">for that header field, </w:t>
      </w:r>
      <w:proofErr w:type="spellStart"/>
      <w:r w:rsidR="00F25005" w:rsidRPr="00481D2D">
        <w:t>tel</w:t>
      </w:r>
      <w:proofErr w:type="spellEnd"/>
      <w:r w:rsidR="00F25005" w:rsidRPr="00481D2D">
        <w:t xml:space="preserve"> URI parameter, or SIP URI parameter, </w:t>
      </w:r>
      <w:r w:rsidRPr="00481D2D">
        <w:t>exists at that functional entity.</w:t>
      </w:r>
    </w:p>
    <w:p w14:paraId="403A7D4D" w14:textId="77777777" w:rsidR="007D3471" w:rsidRPr="00481D2D" w:rsidRDefault="007D3471" w:rsidP="007D3471">
      <w:r w:rsidRPr="00481D2D">
        <w:t>Where the IM CN subsystem supports business communication, different trust domains can apply to public network traffic, and to private network traffic belonging to each supported corporate network.</w:t>
      </w:r>
    </w:p>
    <w:p w14:paraId="1EE5D428" w14:textId="77777777" w:rsidR="00D63338" w:rsidRPr="00481D2D" w:rsidRDefault="00D63338" w:rsidP="00D63338">
      <w:pPr>
        <w:pStyle w:val="NO"/>
      </w:pPr>
      <w:r w:rsidRPr="00481D2D">
        <w:t>NOTE 3:</w:t>
      </w:r>
      <w:r w:rsidRPr="00481D2D">
        <w:tab/>
        <w:t>Where an external attached network (e.g. an enterprise network) is in use, the edges of the trust domains need not necessarily lie at the P-CSCF. In this release of the specification, the means by which the P-CSCF learns of such attached devices, and therefore different trust domain requirements to apply, is not provided in the specification and is assumed to be by configuration or by a mechanism outside the scope of this release of the specification.</w:t>
      </w:r>
    </w:p>
    <w:p w14:paraId="7208CC8F" w14:textId="77777777" w:rsidR="00842A5F" w:rsidRPr="00481D2D" w:rsidRDefault="00842A5F" w:rsidP="00842A5F">
      <w:r w:rsidRPr="00481D2D">
        <w:t>A trust domain applies for the purpose of the following header fields: P-Asserted-Identity, P-Access-Network-Info, History-Info, Resource-Priority, P-Asserted-Service, Reason (only in a response), P-Profile-Key, P-Private-Network-Indication, P-Served-User, P-Early-Media, Feature-Caps</w:t>
      </w:r>
      <w:r w:rsidRPr="00481D2D">
        <w:rPr>
          <w:vanish/>
        </w:rPr>
        <w:t>,</w:t>
      </w:r>
      <w:r w:rsidRPr="00481D2D">
        <w:rPr>
          <w:rFonts w:hint="eastAsia"/>
          <w:lang w:eastAsia="ja-JP"/>
        </w:rPr>
        <w:t xml:space="preserve"> Restoration-Info</w:t>
      </w:r>
      <w:r w:rsidRPr="00481D2D">
        <w:rPr>
          <w:lang w:eastAsia="ja-JP"/>
        </w:rPr>
        <w:t>,</w:t>
      </w:r>
      <w:r w:rsidRPr="00481D2D">
        <w:t xml:space="preserve"> Relayed-Charge,</w:t>
      </w:r>
      <w:r w:rsidRPr="00481D2D">
        <w:rPr>
          <w:rFonts w:hint="eastAsia"/>
          <w:lang w:eastAsia="zh-CN"/>
        </w:rPr>
        <w:t xml:space="preserve"> Service-Interact-Info</w:t>
      </w:r>
      <w:r w:rsidRPr="00481D2D">
        <w:rPr>
          <w:lang w:eastAsia="zh-CN"/>
        </w:rPr>
        <w:t xml:space="preserve">, Cellular-Network-Info, Response-Source, Attestation-Info, Origination-Id, </w:t>
      </w:r>
      <w:r w:rsidRPr="00481D2D">
        <w:rPr>
          <w:rFonts w:eastAsia="SimSun"/>
          <w:lang w:eastAsia="zh-CN"/>
        </w:rPr>
        <w:t xml:space="preserve">Additional-Identity and </w:t>
      </w:r>
      <w:r w:rsidRPr="00481D2D">
        <w:t>Priority-</w:t>
      </w:r>
      <w:proofErr w:type="spellStart"/>
      <w:r w:rsidRPr="00481D2D">
        <w:t>Verstat</w:t>
      </w:r>
      <w:proofErr w:type="spellEnd"/>
      <w:r w:rsidRPr="00481D2D">
        <w:t xml:space="preserve">. A trust domain applies for the purpose of the </w:t>
      </w:r>
      <w:smartTag w:uri="urn:schemas-microsoft-com:office:smarttags" w:element="stockticker">
        <w:r w:rsidRPr="00481D2D">
          <w:t>CPC</w:t>
        </w:r>
      </w:smartTag>
      <w:r w:rsidRPr="00481D2D">
        <w:t xml:space="preserve"> and OLI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parameters. A trust domain applies for the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The trust domains of these header fields and parameters need not have the same boundaries. Clause 5 defines additional procedures concerning these header fields</w:t>
      </w:r>
      <w:r w:rsidRPr="00481D2D">
        <w:rPr>
          <w:rFonts w:hint="eastAsia"/>
          <w:lang w:eastAsia="ja-JP"/>
        </w:rPr>
        <w:t xml:space="preserve">, </w:t>
      </w:r>
      <w:proofErr w:type="spellStart"/>
      <w:r w:rsidRPr="00481D2D">
        <w:rPr>
          <w:rFonts w:hint="eastAsia"/>
          <w:lang w:eastAsia="ja-JP"/>
        </w:rPr>
        <w:t>tel</w:t>
      </w:r>
      <w:proofErr w:type="spellEnd"/>
      <w:r w:rsidRPr="00481D2D">
        <w:rPr>
          <w:rFonts w:hint="eastAsia"/>
          <w:lang w:eastAsia="ja-JP"/>
        </w:rPr>
        <w:t xml:space="preserve"> </w:t>
      </w:r>
      <w:smartTag w:uri="urn:schemas-microsoft-com:office:smarttags" w:element="stockticker">
        <w:r w:rsidRPr="00481D2D">
          <w:rPr>
            <w:rFonts w:hint="eastAsia"/>
            <w:lang w:eastAsia="ja-JP"/>
          </w:rPr>
          <w:t>URI</w:t>
        </w:r>
      </w:smartTag>
      <w:r w:rsidRPr="00481D2D">
        <w:rPr>
          <w:rFonts w:hint="eastAsia"/>
          <w:lang w:eastAsia="ja-JP"/>
        </w:rPr>
        <w:t xml:space="preserve"> parameters and </w:t>
      </w:r>
      <w:r w:rsidRPr="00481D2D">
        <w:rPr>
          <w:lang w:eastAsia="ja-JP"/>
        </w:rPr>
        <w:t xml:space="preserve">SIP </w:t>
      </w:r>
      <w:smartTag w:uri="urn:schemas-microsoft-com:office:smarttags" w:element="stockticker">
        <w:r w:rsidRPr="00481D2D">
          <w:rPr>
            <w:lang w:eastAsia="ja-JP"/>
          </w:rPr>
          <w:t>URI</w:t>
        </w:r>
      </w:smartTag>
      <w:r w:rsidRPr="00481D2D">
        <w:rPr>
          <w:lang w:eastAsia="ja-JP"/>
        </w:rPr>
        <w:t xml:space="preserve"> </w:t>
      </w:r>
      <w:r w:rsidRPr="00481D2D">
        <w:rPr>
          <w:rFonts w:hint="eastAsia"/>
          <w:lang w:eastAsia="ja-JP"/>
        </w:rPr>
        <w:t>parameter</w:t>
      </w:r>
      <w:r w:rsidRPr="00481D2D">
        <w:t>.</w:t>
      </w:r>
    </w:p>
    <w:p w14:paraId="569C7578" w14:textId="77777777" w:rsidR="00A958D3" w:rsidRPr="00481D2D" w:rsidRDefault="00A958D3" w:rsidP="005D46C4">
      <w:pPr>
        <w:pStyle w:val="Heading3"/>
      </w:pPr>
      <w:bookmarkStart w:id="59" w:name="_CR4_4_2"/>
      <w:bookmarkStart w:id="60" w:name="_Toc146256576"/>
      <w:bookmarkEnd w:id="59"/>
      <w:r w:rsidRPr="00481D2D">
        <w:t>4.4.2</w:t>
      </w:r>
      <w:r w:rsidRPr="00481D2D">
        <w:tab/>
        <w:t>P-Asserted-Identity</w:t>
      </w:r>
      <w:bookmarkEnd w:id="60"/>
    </w:p>
    <w:p w14:paraId="4B536F9C" w14:textId="77777777" w:rsidR="000B46B6" w:rsidRPr="00481D2D" w:rsidRDefault="00F25005" w:rsidP="00A958D3">
      <w:r w:rsidRPr="00481D2D">
        <w:t xml:space="preserve">RFC 3325 [34] provides for the existence and trust of an asserted identity within a trust domain. </w:t>
      </w:r>
      <w:r w:rsidR="00A958D3" w:rsidRPr="00481D2D">
        <w:t xml:space="preserve">A functional entity at the boundary of the trust domain will need to determine whether to remove the P-Asserted-Identity header </w:t>
      </w:r>
      <w:r w:rsidR="004A05E9" w:rsidRPr="00481D2D">
        <w:t xml:space="preserve">field </w:t>
      </w:r>
      <w:r w:rsidR="00A958D3" w:rsidRPr="00481D2D">
        <w:t xml:space="preserve">according to RFC 3325 [34] when SIP signalling crosses the boundary of the trust domain. </w:t>
      </w:r>
      <w:r w:rsidR="00606879" w:rsidRPr="00481D2D">
        <w:t xml:space="preserve">The </w:t>
      </w:r>
      <w:proofErr w:type="spellStart"/>
      <w:r w:rsidR="00606879" w:rsidRPr="00481D2D">
        <w:rPr>
          <w:rFonts w:hint="eastAsia"/>
          <w:lang w:eastAsia="ja-JP"/>
        </w:rPr>
        <w:t>priv</w:t>
      </w:r>
      <w:proofErr w:type="spellEnd"/>
      <w:r w:rsidR="00606879" w:rsidRPr="00481D2D">
        <w:rPr>
          <w:rFonts w:hint="eastAsia"/>
          <w:lang w:eastAsia="ja-JP"/>
        </w:rPr>
        <w:t xml:space="preserve">-value </w:t>
      </w:r>
      <w:r w:rsidR="00606879" w:rsidRPr="00481D2D">
        <w:rPr>
          <w:lang w:eastAsia="ja-JP"/>
        </w:rPr>
        <w:t xml:space="preserve">"id" shall not be removed from </w:t>
      </w:r>
      <w:r w:rsidR="00606879" w:rsidRPr="00481D2D">
        <w:rPr>
          <w:rFonts w:hint="eastAsia"/>
          <w:lang w:eastAsia="ja-JP"/>
        </w:rPr>
        <w:t>the Privacy header</w:t>
      </w:r>
      <w:r w:rsidR="00606879" w:rsidRPr="00481D2D">
        <w:rPr>
          <w:lang w:eastAsia="ja-JP"/>
        </w:rPr>
        <w:t xml:space="preserve"> field </w:t>
      </w:r>
      <w:r w:rsidR="00606879" w:rsidRPr="00481D2D">
        <w:t xml:space="preserve">when SIP signalling crosses the boundary of the trust domain. </w:t>
      </w:r>
      <w:r w:rsidR="00A958D3" w:rsidRPr="00481D2D">
        <w:t>Subclause</w:t>
      </w:r>
      <w:r w:rsidR="00F76373" w:rsidRPr="00481D2D">
        <w:t> </w:t>
      </w:r>
      <w:r w:rsidR="00A958D3" w:rsidRPr="00481D2D">
        <w:t>5.4 identifies additional cases for the removal of the P-Asserted-Identity header</w:t>
      </w:r>
      <w:r w:rsidR="004A05E9" w:rsidRPr="00481D2D">
        <w:t xml:space="preserve"> field</w:t>
      </w:r>
      <w:r w:rsidR="00A958D3" w:rsidRPr="00481D2D">
        <w:t>.</w:t>
      </w:r>
    </w:p>
    <w:p w14:paraId="5AED868B" w14:textId="77777777" w:rsidR="00A958D3" w:rsidRPr="00481D2D" w:rsidRDefault="00A958D3" w:rsidP="005D46C4">
      <w:pPr>
        <w:pStyle w:val="Heading3"/>
      </w:pPr>
      <w:bookmarkStart w:id="61" w:name="_CR4_4_3"/>
      <w:bookmarkStart w:id="62" w:name="_Toc146256577"/>
      <w:bookmarkEnd w:id="61"/>
      <w:r w:rsidRPr="00481D2D">
        <w:t>4.4.3</w:t>
      </w:r>
      <w:r w:rsidRPr="00481D2D">
        <w:tab/>
        <w:t>P-Access-Network-Info</w:t>
      </w:r>
      <w:bookmarkEnd w:id="62"/>
    </w:p>
    <w:p w14:paraId="654F5849" w14:textId="77777777" w:rsidR="00A958D3" w:rsidRPr="00481D2D" w:rsidRDefault="00A958D3" w:rsidP="00A958D3">
      <w:r w:rsidRPr="00481D2D">
        <w:t xml:space="preserve">A functional entity at the boundary of the trust domain shall remove </w:t>
      </w:r>
      <w:r w:rsidR="00204A5F" w:rsidRPr="00481D2D">
        <w:t xml:space="preserve">any </w:t>
      </w:r>
      <w:r w:rsidRPr="00481D2D">
        <w:t>P-Access-Network-Info header</w:t>
      </w:r>
      <w:r w:rsidR="004A05E9" w:rsidRPr="00481D2D">
        <w:t xml:space="preserve"> field</w:t>
      </w:r>
      <w:r w:rsidR="00D16DDC" w:rsidRPr="00481D2D">
        <w:t xml:space="preserve"> according to RFC 7315 [52]</w:t>
      </w:r>
      <w:r w:rsidRPr="00481D2D">
        <w:t>.</w:t>
      </w:r>
    </w:p>
    <w:p w14:paraId="2FFAE7E6" w14:textId="77777777" w:rsidR="00A958D3" w:rsidRPr="00481D2D" w:rsidRDefault="00A958D3" w:rsidP="005D46C4">
      <w:pPr>
        <w:pStyle w:val="Heading3"/>
      </w:pPr>
      <w:bookmarkStart w:id="63" w:name="_CR4_4_4"/>
      <w:bookmarkStart w:id="64" w:name="_Toc146256578"/>
      <w:bookmarkEnd w:id="63"/>
      <w:r w:rsidRPr="00481D2D">
        <w:t>4.4.4</w:t>
      </w:r>
      <w:r w:rsidRPr="00481D2D">
        <w:tab/>
        <w:t>History-Info</w:t>
      </w:r>
      <w:bookmarkEnd w:id="64"/>
    </w:p>
    <w:p w14:paraId="479F344D" w14:textId="77777777" w:rsidR="00A958D3" w:rsidRPr="00481D2D" w:rsidRDefault="00A958D3" w:rsidP="00A958D3">
      <w:r w:rsidRPr="00481D2D">
        <w:t xml:space="preserve">A functional entity at the boundary of the trust domain will need to determine whether to remove the History-Info header </w:t>
      </w:r>
      <w:r w:rsidR="004A05E9" w:rsidRPr="00481D2D">
        <w:t xml:space="preserve">field </w:t>
      </w:r>
      <w:r w:rsidRPr="00481D2D">
        <w:t>according to RFC </w:t>
      </w:r>
      <w:r w:rsidR="00964B09" w:rsidRPr="00481D2D">
        <w:t>7044 </w:t>
      </w:r>
      <w:r w:rsidRPr="00481D2D">
        <w:t>[</w:t>
      </w:r>
      <w:r w:rsidR="00B05043" w:rsidRPr="00481D2D">
        <w:t>66</w:t>
      </w:r>
      <w:r w:rsidRPr="00481D2D">
        <w:t>] subclause </w:t>
      </w:r>
      <w:r w:rsidR="008E23FC" w:rsidRPr="00481D2D">
        <w:t>10.1.2</w:t>
      </w:r>
      <w:r w:rsidRPr="00481D2D">
        <w:t xml:space="preserve"> when SIP signalling crosses the boundary of the trust domain. Subclause</w:t>
      </w:r>
      <w:r w:rsidR="00F76373" w:rsidRPr="00481D2D">
        <w:t> </w:t>
      </w:r>
      <w:r w:rsidRPr="00481D2D">
        <w:t>5.4 identifies additional cases for the removal of the History-Info header</w:t>
      </w:r>
      <w:r w:rsidR="004A05E9" w:rsidRPr="00481D2D">
        <w:t xml:space="preserve"> field</w:t>
      </w:r>
      <w:r w:rsidRPr="00481D2D">
        <w:t>.</w:t>
      </w:r>
    </w:p>
    <w:p w14:paraId="41A64E55" w14:textId="77777777" w:rsidR="00A958D3" w:rsidRPr="00481D2D" w:rsidRDefault="00A958D3" w:rsidP="005D46C4">
      <w:pPr>
        <w:pStyle w:val="Heading3"/>
      </w:pPr>
      <w:bookmarkStart w:id="65" w:name="_CR4_4_5"/>
      <w:bookmarkStart w:id="66" w:name="_Toc146256579"/>
      <w:bookmarkEnd w:id="65"/>
      <w:r w:rsidRPr="00481D2D">
        <w:t>4.4.5</w:t>
      </w:r>
      <w:r w:rsidRPr="00481D2D">
        <w:tab/>
        <w:t>P-Asserted-Service</w:t>
      </w:r>
      <w:bookmarkEnd w:id="66"/>
    </w:p>
    <w:p w14:paraId="2417DCFC" w14:textId="77777777" w:rsidR="000B46B6" w:rsidRPr="00481D2D" w:rsidRDefault="00A958D3" w:rsidP="00A958D3">
      <w:r w:rsidRPr="00481D2D">
        <w:t xml:space="preserve">A functional entity at the boundary of the trust domain will need to determine whether to remove the P-Asserted-Service header </w:t>
      </w:r>
      <w:r w:rsidR="004A05E9" w:rsidRPr="00481D2D">
        <w:t xml:space="preserve">field </w:t>
      </w:r>
      <w:r w:rsidRPr="00481D2D">
        <w:t xml:space="preserve">according to </w:t>
      </w:r>
      <w:r w:rsidR="00155C2D" w:rsidRPr="00481D2D">
        <w:t>RFC 6050</w:t>
      </w:r>
      <w:r w:rsidRPr="00481D2D">
        <w:t> [121] when SIP signalling crosses the boundary of the trust domain.</w:t>
      </w:r>
    </w:p>
    <w:p w14:paraId="42857BAD" w14:textId="77777777" w:rsidR="00A958D3" w:rsidRPr="00481D2D" w:rsidRDefault="00A958D3" w:rsidP="005D46C4">
      <w:pPr>
        <w:pStyle w:val="Heading3"/>
      </w:pPr>
      <w:bookmarkStart w:id="67" w:name="_CR4_4_6"/>
      <w:bookmarkStart w:id="68" w:name="_Toc146256580"/>
      <w:bookmarkEnd w:id="67"/>
      <w:r w:rsidRPr="00481D2D">
        <w:t>4.4.6</w:t>
      </w:r>
      <w:r w:rsidRPr="00481D2D">
        <w:tab/>
        <w:t>Resource-Priority</w:t>
      </w:r>
      <w:bookmarkEnd w:id="68"/>
    </w:p>
    <w:p w14:paraId="15E6644E" w14:textId="77777777" w:rsidR="00842A5F" w:rsidRPr="00481D2D" w:rsidRDefault="00842A5F" w:rsidP="00842A5F">
      <w:r w:rsidRPr="00481D2D">
        <w:t>If Priority verification using assertion of priority information features described in subclause 3.1 is supported then a functional entity at the boundary of the trust domain will need to determine, based on the operator policy, whether to remove a Resource-Priority header field.</w:t>
      </w:r>
    </w:p>
    <w:p w14:paraId="42A2D09D" w14:textId="77777777" w:rsidR="00842A5F" w:rsidRPr="00481D2D" w:rsidRDefault="00842A5F" w:rsidP="00842A5F">
      <w:r w:rsidRPr="00481D2D">
        <w:t>Otherwise, if Priority verification using assertion of priority information features described in subclause 3.1 is not supported a functional entity shall only include a Resource-Priority header field in a request or response forwarded to another entity within the trust domain. If a request or response is forwarded to an entity outside the trust domain, the functional entity shall remove the Resource-Priority header field from the forwarded request or response. If a request or response is received from an untrusted entity (with the exception requests or responses received by the P-CSCF from the UE for which procedures are defined in subclause 5.2) that contains the Resource-Priority header field, the functional entity shall remove the Resource-Priority header field before forwarding the request or response within the trust domain.</w:t>
      </w:r>
    </w:p>
    <w:p w14:paraId="7B29ED6D" w14:textId="77777777" w:rsidR="006039BF" w:rsidRPr="00481D2D" w:rsidRDefault="006039BF" w:rsidP="006039BF">
      <w:pPr>
        <w:pStyle w:val="NO"/>
      </w:pPr>
      <w:r w:rsidRPr="00481D2D">
        <w:t>NOTE:</w:t>
      </w:r>
      <w:r w:rsidRPr="00481D2D">
        <w:tab/>
        <w:t>Alternate treatments can be applied when a non-trusted Resource-Priority header field is received over the boundary of trust domain. The exact treatment (e.g. removal, modification, or passing of the Resource-Priority header field) is left to national regulation and network configuration.</w:t>
      </w:r>
    </w:p>
    <w:p w14:paraId="12865900" w14:textId="77777777" w:rsidR="00722E92" w:rsidRPr="00481D2D" w:rsidRDefault="00722E92" w:rsidP="005D46C4">
      <w:pPr>
        <w:pStyle w:val="Heading3"/>
      </w:pPr>
      <w:bookmarkStart w:id="69" w:name="_CR4_4_7"/>
      <w:bookmarkStart w:id="70" w:name="_Toc146256581"/>
      <w:bookmarkEnd w:id="69"/>
      <w:r w:rsidRPr="00481D2D">
        <w:t>4.4.7</w:t>
      </w:r>
      <w:r w:rsidRPr="00481D2D">
        <w:tab/>
        <w:t>Reason (in a response)</w:t>
      </w:r>
      <w:bookmarkEnd w:id="70"/>
    </w:p>
    <w:p w14:paraId="471105C7" w14:textId="77777777" w:rsidR="000B46B6" w:rsidRPr="00481D2D" w:rsidRDefault="00722E92" w:rsidP="00722E92">
      <w:r w:rsidRPr="00481D2D">
        <w:t xml:space="preserve">A functional entity shall only include a Reason header </w:t>
      </w:r>
      <w:r w:rsidR="004A05E9" w:rsidRPr="00481D2D">
        <w:t xml:space="preserve">field </w:t>
      </w:r>
      <w:r w:rsidRPr="00481D2D">
        <w:t xml:space="preserve">in a response forwarded to another entity within the trust domain (as specified in </w:t>
      </w:r>
      <w:r w:rsidR="0069100E" w:rsidRPr="00481D2D">
        <w:t>RFC 6432</w:t>
      </w:r>
      <w:r w:rsidR="004D3564" w:rsidRPr="00481D2D">
        <w:t> </w:t>
      </w:r>
      <w:r w:rsidRPr="00481D2D" w:rsidDel="000670BB">
        <w:t>[130]</w:t>
      </w:r>
      <w:r w:rsidRPr="00481D2D">
        <w:t xml:space="preserve">). If a response is forwarded to an entity outside the trust domain, the functional entity shall remove the Reason header </w:t>
      </w:r>
      <w:r w:rsidR="004A05E9" w:rsidRPr="00481D2D">
        <w:t xml:space="preserve">field </w:t>
      </w:r>
      <w:r w:rsidRPr="00481D2D">
        <w:t>from the forwarded response.</w:t>
      </w:r>
    </w:p>
    <w:p w14:paraId="731786A5" w14:textId="77777777" w:rsidR="00722E92" w:rsidRPr="00481D2D" w:rsidRDefault="00722E92" w:rsidP="00722E92">
      <w:pPr>
        <w:pStyle w:val="NO"/>
      </w:pPr>
      <w:r w:rsidRPr="00481D2D">
        <w:t>NOTE:</w:t>
      </w:r>
      <w:r w:rsidRPr="00481D2D">
        <w:tab/>
        <w:t xml:space="preserve">A Reason header </w:t>
      </w:r>
      <w:r w:rsidR="004A05E9" w:rsidRPr="00481D2D">
        <w:t xml:space="preserve">field </w:t>
      </w:r>
      <w:r w:rsidRPr="00481D2D">
        <w:t>can be received in a response from outside the trust domain and will not be removed.</w:t>
      </w:r>
    </w:p>
    <w:p w14:paraId="68956299" w14:textId="77777777" w:rsidR="00C661DB" w:rsidRPr="00481D2D" w:rsidRDefault="00C661DB" w:rsidP="005D46C4">
      <w:pPr>
        <w:pStyle w:val="Heading3"/>
      </w:pPr>
      <w:bookmarkStart w:id="71" w:name="_CR4_4_8"/>
      <w:bookmarkStart w:id="72" w:name="_Toc146256582"/>
      <w:bookmarkEnd w:id="71"/>
      <w:r w:rsidRPr="00481D2D">
        <w:t>4.4.8</w:t>
      </w:r>
      <w:r w:rsidRPr="00481D2D">
        <w:tab/>
        <w:t>P-Profile-Key</w:t>
      </w:r>
      <w:bookmarkEnd w:id="72"/>
    </w:p>
    <w:p w14:paraId="45F46EC2" w14:textId="77777777" w:rsidR="00C661DB" w:rsidRPr="00481D2D" w:rsidRDefault="00C661DB" w:rsidP="00C661DB">
      <w:r w:rsidRPr="00481D2D">
        <w:t>A functional entity at the boundary of the trust domain will need to determine whether to remove the P-Profile-Key header field as defined in RFC 5002 [97] when SIP signalling crosses the boundary of the trust domain.</w:t>
      </w:r>
    </w:p>
    <w:p w14:paraId="4D49E6E3" w14:textId="77777777" w:rsidR="007624CD" w:rsidRPr="00481D2D" w:rsidRDefault="007624CD" w:rsidP="005D46C4">
      <w:pPr>
        <w:pStyle w:val="Heading3"/>
      </w:pPr>
      <w:bookmarkStart w:id="73" w:name="_CR4_4_9"/>
      <w:bookmarkStart w:id="74" w:name="_Toc146256583"/>
      <w:bookmarkEnd w:id="73"/>
      <w:r w:rsidRPr="00481D2D">
        <w:t>4.4.9</w:t>
      </w:r>
      <w:r w:rsidRPr="00481D2D">
        <w:tab/>
        <w:t>P-Served-User</w:t>
      </w:r>
      <w:bookmarkEnd w:id="74"/>
    </w:p>
    <w:p w14:paraId="272B6736" w14:textId="77777777" w:rsidR="007624CD" w:rsidRPr="00481D2D" w:rsidRDefault="007624CD" w:rsidP="007624CD">
      <w:r w:rsidRPr="00481D2D">
        <w:t xml:space="preserve">A functional entity at the boundary of the trust domain will need to determine whether to remove the P-Served-User header </w:t>
      </w:r>
      <w:r w:rsidR="004A05E9" w:rsidRPr="00481D2D">
        <w:t xml:space="preserve">field </w:t>
      </w:r>
      <w:r w:rsidRPr="00481D2D">
        <w:t xml:space="preserve">according to </w:t>
      </w:r>
      <w:r w:rsidR="00AE0B1F" w:rsidRPr="00481D2D">
        <w:t>RFC 5502</w:t>
      </w:r>
      <w:r w:rsidRPr="00481D2D">
        <w:t> [133] when SIP signalling crosses the boundary of the trust domain.</w:t>
      </w:r>
    </w:p>
    <w:p w14:paraId="472346CD" w14:textId="77777777" w:rsidR="00EA63D2" w:rsidRPr="00481D2D" w:rsidRDefault="00EA63D2" w:rsidP="005D46C4">
      <w:pPr>
        <w:pStyle w:val="Heading3"/>
      </w:pPr>
      <w:bookmarkStart w:id="75" w:name="_CR4_4_10"/>
      <w:bookmarkStart w:id="76" w:name="_Toc146256584"/>
      <w:bookmarkEnd w:id="75"/>
      <w:r w:rsidRPr="00481D2D">
        <w:t>4.4.10</w:t>
      </w:r>
      <w:r w:rsidRPr="00481D2D">
        <w:tab/>
      </w:r>
      <w:r w:rsidR="00B1094B" w:rsidRPr="00481D2D">
        <w:t>P-</w:t>
      </w:r>
      <w:r w:rsidRPr="00481D2D">
        <w:t>Private-Network-Indication</w:t>
      </w:r>
      <w:bookmarkEnd w:id="76"/>
    </w:p>
    <w:p w14:paraId="2F600B8D" w14:textId="77777777" w:rsidR="00EA63D2" w:rsidRPr="00481D2D" w:rsidRDefault="00EA63D2" w:rsidP="00EA63D2">
      <w:r w:rsidRPr="00481D2D">
        <w:t xml:space="preserve">A functional entity shall only include a </w:t>
      </w:r>
      <w:r w:rsidR="00B1094B" w:rsidRPr="00481D2D">
        <w:t>P-</w:t>
      </w:r>
      <w:r w:rsidRPr="00481D2D">
        <w:t xml:space="preserve">Private-Network-Indication header field in a request forwarded to another entity within the trust domain. If a request is forwarded to an entity outside the trust domain, the functional entity shall remove the </w:t>
      </w:r>
      <w:r w:rsidR="00B1094B" w:rsidRPr="00481D2D">
        <w:t>P-</w:t>
      </w:r>
      <w:r w:rsidRPr="00481D2D">
        <w:t xml:space="preserve">Private-Network-Indication header field from the forwarded request. If a request is received from an untrusted entity that contains the </w:t>
      </w:r>
      <w:r w:rsidR="00B1094B" w:rsidRPr="00481D2D">
        <w:t>P-</w:t>
      </w:r>
      <w:r w:rsidRPr="00481D2D">
        <w:t xml:space="preserve">Private-Network-Indication header field, the functional entity shall remove the </w:t>
      </w:r>
      <w:r w:rsidR="00B1094B" w:rsidRPr="00481D2D">
        <w:t>P-</w:t>
      </w:r>
      <w:r w:rsidRPr="00481D2D">
        <w:t>Private-Network-Indication header field before forwarding the request within the trust domain.</w:t>
      </w:r>
    </w:p>
    <w:p w14:paraId="12A7FB57" w14:textId="77777777" w:rsidR="00EA63D2" w:rsidRPr="00481D2D" w:rsidRDefault="00EA63D2" w:rsidP="00EA63D2">
      <w:pPr>
        <w:pStyle w:val="NO"/>
      </w:pPr>
      <w:r w:rsidRPr="00481D2D">
        <w:t>NOTE 1:</w:t>
      </w:r>
      <w:r w:rsidRPr="00481D2D">
        <w:tab/>
        <w:t>Other entities within the enterprise will frequently be part of this trust domain.</w:t>
      </w:r>
    </w:p>
    <w:p w14:paraId="5161E749" w14:textId="77777777" w:rsidR="00EA63D2" w:rsidRPr="00481D2D" w:rsidRDefault="00EA63D2" w:rsidP="00EA63D2">
      <w:pPr>
        <w:pStyle w:val="NO"/>
      </w:pPr>
      <w:r w:rsidRPr="00481D2D">
        <w:t>NOTE 2:</w:t>
      </w:r>
      <w:r w:rsidRPr="00481D2D">
        <w:tab/>
        <w:t xml:space="preserve">The presence of the </w:t>
      </w:r>
      <w:r w:rsidR="00B1094B" w:rsidRPr="00481D2D">
        <w:t>P-</w:t>
      </w:r>
      <w:r w:rsidRPr="00481D2D">
        <w:t>Private-Network-Indication header field is an indication that the request constitutes private network traffic. This can modify the trust domain behaviour for other header</w:t>
      </w:r>
      <w:r w:rsidR="004A05E9" w:rsidRPr="00481D2D">
        <w:t xml:space="preserve"> field</w:t>
      </w:r>
      <w:r w:rsidRPr="00481D2D">
        <w:t>s.</w:t>
      </w:r>
    </w:p>
    <w:p w14:paraId="33F2BB94" w14:textId="77777777" w:rsidR="00EA63D2" w:rsidRPr="00481D2D" w:rsidRDefault="00EA63D2" w:rsidP="00EA63D2">
      <w:pPr>
        <w:pStyle w:val="NO"/>
      </w:pPr>
      <w:r w:rsidRPr="00481D2D">
        <w:t>NOTE 3:</w:t>
      </w:r>
      <w:r w:rsidRPr="00481D2D">
        <w:tab/>
        <w:t>If a trust domain boundary is encountered for this header field without appropriate business communication processing, then this can be an indication that misconfiguration has occurred in the IM CN subsystem. Removal of this header field changes the request from private network traffic to public network traffic.</w:t>
      </w:r>
    </w:p>
    <w:p w14:paraId="0212F15D" w14:textId="77777777" w:rsidR="00BC2DAC" w:rsidRPr="00481D2D" w:rsidRDefault="00BC2DAC" w:rsidP="005D46C4">
      <w:pPr>
        <w:pStyle w:val="Heading3"/>
      </w:pPr>
      <w:bookmarkStart w:id="77" w:name="_CR4_4_11"/>
      <w:bookmarkStart w:id="78" w:name="_Toc146256585"/>
      <w:bookmarkEnd w:id="77"/>
      <w:r w:rsidRPr="00481D2D">
        <w:t>4.4.11</w:t>
      </w:r>
      <w:r w:rsidRPr="00481D2D">
        <w:tab/>
        <w:t>P-Early-Media</w:t>
      </w:r>
      <w:bookmarkEnd w:id="78"/>
    </w:p>
    <w:p w14:paraId="2BC23309" w14:textId="77777777" w:rsidR="00BC2DAC" w:rsidRPr="00481D2D" w:rsidRDefault="00BC2DAC" w:rsidP="00BC2DAC">
      <w:r w:rsidRPr="00481D2D">
        <w:t>A functional entity at the boundary of the trust domain will need to determine whether to remove the P-Early-Media header field as defined in RFC 5009 [109] when SIP signalling crosses the boundary of the trust domain.</w:t>
      </w:r>
    </w:p>
    <w:p w14:paraId="542CA73A" w14:textId="77777777" w:rsidR="00174594" w:rsidRPr="00481D2D" w:rsidRDefault="00174594" w:rsidP="005D46C4">
      <w:pPr>
        <w:pStyle w:val="Heading3"/>
      </w:pPr>
      <w:bookmarkStart w:id="79" w:name="_CR4_4_12"/>
      <w:bookmarkStart w:id="80" w:name="_Toc146256586"/>
      <w:bookmarkEnd w:id="79"/>
      <w:r w:rsidRPr="00481D2D">
        <w:t>4.4.12</w:t>
      </w:r>
      <w:r w:rsidRPr="00481D2D">
        <w:tab/>
      </w:r>
      <w:smartTag w:uri="urn:schemas-microsoft-com:office:smarttags" w:element="stockticker">
        <w:r w:rsidRPr="00481D2D">
          <w:t>CPC</w:t>
        </w:r>
      </w:smartTag>
      <w:r w:rsidRPr="00481D2D">
        <w:t xml:space="preserve"> and OLI</w:t>
      </w:r>
      <w:bookmarkEnd w:id="80"/>
    </w:p>
    <w:p w14:paraId="50184D70" w14:textId="77777777" w:rsidR="00174594" w:rsidRPr="00481D2D" w:rsidRDefault="00174594" w:rsidP="00174594">
      <w:r w:rsidRPr="00481D2D">
        <w:t>Entities in the IM CN subsystem shall restrict "</w:t>
      </w:r>
      <w:proofErr w:type="spellStart"/>
      <w:r w:rsidRPr="00481D2D">
        <w:t>cpc</w:t>
      </w:r>
      <w:proofErr w:type="spellEnd"/>
      <w:r w:rsidRPr="00481D2D">
        <w:t>" and "</w:t>
      </w:r>
      <w:proofErr w:type="spellStart"/>
      <w:r w:rsidRPr="00481D2D">
        <w:t>oli</w:t>
      </w:r>
      <w:proofErr w:type="spellEnd"/>
      <w:r w:rsidRPr="00481D2D">
        <w:t xml:space="preserve">" </w:t>
      </w:r>
      <w:smartTag w:uri="urn:schemas-microsoft-com:office:smarttags" w:element="stockticker">
        <w:r w:rsidRPr="00481D2D">
          <w:t>URI</w:t>
        </w:r>
      </w:smartTag>
      <w:r w:rsidRPr="00481D2D">
        <w:t xml:space="preserve"> parameters to specific domains that are trusted and support the "</w:t>
      </w:r>
      <w:proofErr w:type="spellStart"/>
      <w:r w:rsidRPr="00481D2D">
        <w:t>cpc</w:t>
      </w:r>
      <w:proofErr w:type="spellEnd"/>
      <w:r w:rsidRPr="00481D2D">
        <w:t>" and "</w:t>
      </w:r>
      <w:proofErr w:type="spellStart"/>
      <w:r w:rsidRPr="00481D2D">
        <w:t>oli</w:t>
      </w:r>
      <w:proofErr w:type="spellEnd"/>
      <w:r w:rsidRPr="00481D2D">
        <w:t xml:space="preserve">" </w:t>
      </w:r>
      <w:smartTag w:uri="urn:schemas-microsoft-com:office:smarttags" w:element="stockticker">
        <w:r w:rsidRPr="00481D2D">
          <w:t>URI</w:t>
        </w:r>
      </w:smartTag>
      <w:r w:rsidRPr="00481D2D">
        <w:t xml:space="preserve"> parameters. Therefore for the purpose of the "</w:t>
      </w:r>
      <w:proofErr w:type="spellStart"/>
      <w:r w:rsidRPr="00481D2D">
        <w:t>cpc</w:t>
      </w:r>
      <w:proofErr w:type="spellEnd"/>
      <w:r w:rsidRPr="00481D2D">
        <w:t>" and "</w:t>
      </w:r>
      <w:proofErr w:type="spellStart"/>
      <w:r w:rsidRPr="00481D2D">
        <w:t>oli</w:t>
      </w:r>
      <w:proofErr w:type="spellEnd"/>
      <w:r w:rsidRPr="00481D2D">
        <w:t xml:space="preserve">" </w:t>
      </w:r>
      <w:smartTag w:uri="urn:schemas-microsoft-com:office:smarttags" w:element="stockticker">
        <w:r w:rsidRPr="00481D2D">
          <w:t>URI</w:t>
        </w:r>
      </w:smartTag>
      <w:r w:rsidRPr="00481D2D">
        <w:t xml:space="preserve"> parameters</w:t>
      </w:r>
      <w:r w:rsidRPr="00481D2D" w:rsidDel="00711277">
        <w:t xml:space="preserve"> </w:t>
      </w:r>
      <w:r w:rsidRPr="00481D2D">
        <w:t>within this specification, a trust domain also applies.</w:t>
      </w:r>
    </w:p>
    <w:p w14:paraId="4F5F94B5" w14:textId="77777777" w:rsidR="00174594" w:rsidRPr="00481D2D" w:rsidRDefault="00174594" w:rsidP="00174594">
      <w:r w:rsidRPr="00481D2D">
        <w:t>SIP functional entities within the trust domain shall remove the "</w:t>
      </w:r>
      <w:proofErr w:type="spellStart"/>
      <w:r w:rsidRPr="00481D2D">
        <w:t>cpc</w:t>
      </w:r>
      <w:proofErr w:type="spellEnd"/>
      <w:r w:rsidRPr="00481D2D">
        <w:t>" and "</w:t>
      </w:r>
      <w:proofErr w:type="spellStart"/>
      <w:r w:rsidRPr="00481D2D">
        <w:t>oli</w:t>
      </w:r>
      <w:proofErr w:type="spellEnd"/>
      <w:r w:rsidRPr="00481D2D">
        <w:t xml:space="preserve">" </w:t>
      </w:r>
      <w:smartTag w:uri="urn:schemas-microsoft-com:office:smarttags" w:element="stockticker">
        <w:r w:rsidRPr="00481D2D">
          <w:t>URI</w:t>
        </w:r>
      </w:smartTag>
      <w:r w:rsidRPr="00481D2D">
        <w:t xml:space="preserve"> parameters</w:t>
      </w:r>
      <w:r w:rsidRPr="00481D2D" w:rsidDel="00711277">
        <w:t xml:space="preserve"> </w:t>
      </w:r>
      <w:r w:rsidRPr="00481D2D">
        <w:t>when the SIP signalling crosses the boundary of the trust domain.</w:t>
      </w:r>
    </w:p>
    <w:p w14:paraId="20D8C77C" w14:textId="77777777" w:rsidR="0064314E" w:rsidRPr="00481D2D" w:rsidRDefault="0064314E" w:rsidP="005D46C4">
      <w:pPr>
        <w:pStyle w:val="Heading3"/>
      </w:pPr>
      <w:bookmarkStart w:id="81" w:name="_CR4_4_13"/>
      <w:bookmarkStart w:id="82" w:name="_Toc146256587"/>
      <w:bookmarkEnd w:id="81"/>
      <w:r w:rsidRPr="00481D2D">
        <w:t>4.4.13</w:t>
      </w:r>
      <w:r w:rsidRPr="00481D2D">
        <w:tab/>
        <w:t>Feature-Caps</w:t>
      </w:r>
      <w:bookmarkEnd w:id="82"/>
    </w:p>
    <w:p w14:paraId="3769B0D2" w14:textId="77777777" w:rsidR="0064314E" w:rsidRPr="00481D2D" w:rsidRDefault="0064314E" w:rsidP="0064314E">
      <w:r w:rsidRPr="00481D2D">
        <w:t>A functional entity at the boundary of the trust domain shall remove all Feature-Caps header fields received from UEs and external networks outside the trust domain.</w:t>
      </w:r>
    </w:p>
    <w:p w14:paraId="6CB13AC8" w14:textId="77777777" w:rsidR="0064314E" w:rsidRPr="00481D2D" w:rsidRDefault="0064314E" w:rsidP="0064314E">
      <w:pPr>
        <w:pStyle w:val="NO"/>
      </w:pPr>
      <w:r w:rsidRPr="00481D2D">
        <w:t>NOTE:</w:t>
      </w:r>
      <w:r w:rsidRPr="00481D2D">
        <w:tab/>
        <w:t>A UE that is a privileged sender is considered as part of the trust domain.</w:t>
      </w:r>
    </w:p>
    <w:p w14:paraId="66290A55" w14:textId="77777777" w:rsidR="001C77BF" w:rsidRPr="00481D2D" w:rsidRDefault="001C77BF" w:rsidP="005D46C4">
      <w:pPr>
        <w:pStyle w:val="Heading3"/>
      </w:pPr>
      <w:bookmarkStart w:id="83" w:name="_CR4_4_14"/>
      <w:bookmarkStart w:id="84" w:name="_Toc146256588"/>
      <w:bookmarkEnd w:id="83"/>
      <w:r w:rsidRPr="00481D2D">
        <w:t>4.4.14</w:t>
      </w:r>
      <w:r w:rsidRPr="00481D2D">
        <w:tab/>
        <w:t>Priority</w:t>
      </w:r>
      <w:bookmarkEnd w:id="84"/>
    </w:p>
    <w:p w14:paraId="4F7E4C80" w14:textId="77777777" w:rsidR="001C77BF" w:rsidRPr="00481D2D" w:rsidRDefault="001C77BF" w:rsidP="001C77BF">
      <w:r w:rsidRPr="00481D2D">
        <w:t>Based on local policy, a functional entity at the boundary of the trust domain shall remove all Priority header fields with a "</w:t>
      </w:r>
      <w:proofErr w:type="spellStart"/>
      <w:r w:rsidRPr="00481D2D">
        <w:t>psap</w:t>
      </w:r>
      <w:proofErr w:type="spellEnd"/>
      <w:r w:rsidRPr="00481D2D">
        <w:t>-callback" header field value.</w:t>
      </w:r>
    </w:p>
    <w:p w14:paraId="3B499A60" w14:textId="77777777" w:rsidR="00DB4083" w:rsidRPr="00481D2D" w:rsidRDefault="00DB4083" w:rsidP="005D46C4">
      <w:pPr>
        <w:pStyle w:val="Heading3"/>
      </w:pPr>
      <w:bookmarkStart w:id="85" w:name="_CR4_4_15"/>
      <w:bookmarkStart w:id="86" w:name="_Toc146256589"/>
      <w:bookmarkEnd w:id="85"/>
      <w:r w:rsidRPr="00481D2D">
        <w:t>4.4.15</w:t>
      </w:r>
      <w:r w:rsidRPr="00481D2D">
        <w:tab/>
      </w:r>
      <w:proofErr w:type="spellStart"/>
      <w:r w:rsidRPr="00481D2D">
        <w:t>iotl</w:t>
      </w:r>
      <w:bookmarkEnd w:id="86"/>
      <w:proofErr w:type="spellEnd"/>
    </w:p>
    <w:p w14:paraId="11B4207B" w14:textId="77777777" w:rsidR="00DB4083" w:rsidRPr="00481D2D" w:rsidRDefault="00DB4083" w:rsidP="00DB4083">
      <w:r w:rsidRPr="00481D2D">
        <w:t>Entities in the IM CN subsystem shall restrict "</w:t>
      </w:r>
      <w:proofErr w:type="spellStart"/>
      <w:r w:rsidRPr="00481D2D">
        <w:t>iotl</w:t>
      </w:r>
      <w:proofErr w:type="spellEnd"/>
      <w:r w:rsidRPr="00481D2D">
        <w:t xml:space="preserve">" </w:t>
      </w:r>
      <w:smartTag w:uri="urn:schemas-microsoft-com:office:smarttags" w:element="stockticker">
        <w:r w:rsidRPr="00481D2D">
          <w:t>URI</w:t>
        </w:r>
      </w:smartTag>
      <w:r w:rsidRPr="00481D2D">
        <w:t xml:space="preserve"> parameter to specific domains that are trusted and support the "</w:t>
      </w:r>
      <w:proofErr w:type="spellStart"/>
      <w:r w:rsidRPr="00481D2D">
        <w:t>iotl</w:t>
      </w:r>
      <w:proofErr w:type="spellEnd"/>
      <w:r w:rsidRPr="00481D2D">
        <w:t xml:space="preserve">" </w:t>
      </w:r>
      <w:smartTag w:uri="urn:schemas-microsoft-com:office:smarttags" w:element="stockticker">
        <w:r w:rsidRPr="00481D2D">
          <w:t>URI</w:t>
        </w:r>
      </w:smartTag>
      <w:r w:rsidRPr="00481D2D">
        <w:t xml:space="preserve"> parameter. </w:t>
      </w:r>
      <w:r w:rsidR="008937E5" w:rsidRPr="00481D2D">
        <w:t xml:space="preserve">Support implies that the parameter is removed before the containing request is sent over an interface of a different type. </w:t>
      </w:r>
      <w:r w:rsidRPr="00481D2D">
        <w:t>Therefore for the purpose of the "</w:t>
      </w:r>
      <w:proofErr w:type="spellStart"/>
      <w:r w:rsidRPr="00481D2D">
        <w:t>iotl</w:t>
      </w:r>
      <w:proofErr w:type="spellEnd"/>
      <w:r w:rsidRPr="00481D2D">
        <w:t xml:space="preserve">" </w:t>
      </w:r>
      <w:smartTag w:uri="urn:schemas-microsoft-com:office:smarttags" w:element="stockticker">
        <w:r w:rsidRPr="00481D2D">
          <w:t>URI</w:t>
        </w:r>
      </w:smartTag>
      <w:r w:rsidRPr="00481D2D">
        <w:t xml:space="preserve"> parameter</w:t>
      </w:r>
      <w:r w:rsidRPr="00481D2D" w:rsidDel="00711277">
        <w:t xml:space="preserve"> </w:t>
      </w:r>
      <w:r w:rsidRPr="00481D2D">
        <w:t>within this specification, a trust domain also applies.</w:t>
      </w:r>
    </w:p>
    <w:p w14:paraId="464ECCB9" w14:textId="77777777" w:rsidR="00DB4083" w:rsidRPr="00481D2D" w:rsidRDefault="00DB4083" w:rsidP="00DB4083">
      <w:r w:rsidRPr="00481D2D">
        <w:t>SIP functional entities within the trust domain shall remove the "</w:t>
      </w:r>
      <w:proofErr w:type="spellStart"/>
      <w:r w:rsidRPr="00481D2D">
        <w:t>iotl</w:t>
      </w:r>
      <w:proofErr w:type="spellEnd"/>
      <w:r w:rsidRPr="00481D2D">
        <w:t xml:space="preserve">" </w:t>
      </w:r>
      <w:smartTag w:uri="urn:schemas-microsoft-com:office:smarttags" w:element="stockticker">
        <w:r w:rsidRPr="00481D2D">
          <w:t>URI</w:t>
        </w:r>
      </w:smartTag>
      <w:r w:rsidRPr="00481D2D">
        <w:t xml:space="preserve"> parameter</w:t>
      </w:r>
      <w:r w:rsidRPr="00481D2D" w:rsidDel="00711277">
        <w:t xml:space="preserve"> </w:t>
      </w:r>
      <w:r w:rsidRPr="00481D2D">
        <w:t>when the SIP signalling crosses the boundary of the trust domain.</w:t>
      </w:r>
    </w:p>
    <w:p w14:paraId="5810BE55" w14:textId="77777777" w:rsidR="00892C4E" w:rsidRPr="00481D2D" w:rsidRDefault="00892C4E" w:rsidP="005D46C4">
      <w:pPr>
        <w:pStyle w:val="Heading3"/>
        <w:rPr>
          <w:lang w:eastAsia="ja-JP"/>
        </w:rPr>
      </w:pPr>
      <w:bookmarkStart w:id="87" w:name="_CR4_4_16"/>
      <w:bookmarkStart w:id="88" w:name="_Toc146256590"/>
      <w:bookmarkEnd w:id="87"/>
      <w:r w:rsidRPr="00481D2D">
        <w:t>4.4.</w:t>
      </w:r>
      <w:r w:rsidRPr="00481D2D">
        <w:rPr>
          <w:lang w:eastAsia="ja-JP"/>
        </w:rPr>
        <w:t>16</w:t>
      </w:r>
      <w:r w:rsidRPr="00481D2D">
        <w:tab/>
      </w:r>
      <w:r w:rsidRPr="00481D2D">
        <w:rPr>
          <w:rFonts w:hint="eastAsia"/>
          <w:color w:val="0D0D0D"/>
        </w:rPr>
        <w:t>Restoration-Info</w:t>
      </w:r>
      <w:bookmarkEnd w:id="88"/>
    </w:p>
    <w:p w14:paraId="156296A7" w14:textId="77777777" w:rsidR="00892C4E" w:rsidRPr="00481D2D" w:rsidRDefault="00892C4E" w:rsidP="00892C4E">
      <w:r w:rsidRPr="00481D2D">
        <w:t xml:space="preserve">A functional entity at the boundary of the trust domain will need to determine whether to remove the </w:t>
      </w:r>
      <w:r w:rsidRPr="00481D2D">
        <w:rPr>
          <w:rFonts w:hint="eastAsia"/>
          <w:lang w:eastAsia="ja-JP"/>
        </w:rPr>
        <w:t xml:space="preserve">Restoration-Info </w:t>
      </w:r>
      <w:r w:rsidRPr="00481D2D">
        <w:t>header field when SIP signalling crosses the boundary of the trust domain.</w:t>
      </w:r>
    </w:p>
    <w:p w14:paraId="023A3AFF" w14:textId="77777777" w:rsidR="00DF7003" w:rsidRPr="00481D2D" w:rsidRDefault="00DF7003" w:rsidP="005D46C4">
      <w:pPr>
        <w:pStyle w:val="Heading3"/>
      </w:pPr>
      <w:bookmarkStart w:id="89" w:name="_CR4_4_17"/>
      <w:bookmarkStart w:id="90" w:name="_Toc146256591"/>
      <w:bookmarkEnd w:id="89"/>
      <w:r w:rsidRPr="00481D2D">
        <w:t>4.4.17</w:t>
      </w:r>
      <w:r w:rsidRPr="00481D2D">
        <w:tab/>
        <w:t>Relayed-Charge</w:t>
      </w:r>
      <w:bookmarkEnd w:id="90"/>
    </w:p>
    <w:p w14:paraId="0EF5F034" w14:textId="77777777" w:rsidR="00DF7003" w:rsidRPr="00481D2D" w:rsidRDefault="00DF7003" w:rsidP="00DF7003">
      <w:r w:rsidRPr="00481D2D">
        <w:t>Entities in the IM CN subsystem shall restrict the Relayed-Charge header field to specific domains that are trusted and support the Relayed-Charge header field. Trust implies that the sending domain intends the receiving domain to have the contents of this header field. Therefore for the purpose of the Relayed-Charge header field within this specification, a trust domain also applies.</w:t>
      </w:r>
    </w:p>
    <w:p w14:paraId="0C0CAAC7" w14:textId="77777777" w:rsidR="00DF7003" w:rsidRPr="00481D2D" w:rsidRDefault="00DF7003" w:rsidP="00DF7003">
      <w:r w:rsidRPr="00481D2D">
        <w:t>SIP functional entities within the trust domain shall remove the Relayed-Charge header field when the SIP signalling crosses the boundary of the trust domain.</w:t>
      </w:r>
    </w:p>
    <w:p w14:paraId="5D003B08" w14:textId="77777777" w:rsidR="00D911A7" w:rsidRPr="00481D2D" w:rsidRDefault="00D911A7" w:rsidP="005D46C4">
      <w:pPr>
        <w:pStyle w:val="Heading3"/>
        <w:rPr>
          <w:lang w:eastAsia="zh-CN"/>
        </w:rPr>
      </w:pPr>
      <w:bookmarkStart w:id="91" w:name="_CR4_4_18"/>
      <w:bookmarkStart w:id="92" w:name="_Toc146256592"/>
      <w:bookmarkEnd w:id="91"/>
      <w:r w:rsidRPr="00481D2D">
        <w:t>4.4.</w:t>
      </w:r>
      <w:r w:rsidRPr="00481D2D">
        <w:rPr>
          <w:lang w:eastAsia="zh-CN"/>
        </w:rPr>
        <w:t>18</w:t>
      </w:r>
      <w:r w:rsidRPr="00481D2D">
        <w:tab/>
      </w:r>
      <w:r w:rsidRPr="00481D2D">
        <w:rPr>
          <w:rFonts w:hint="eastAsia"/>
          <w:lang w:eastAsia="zh-CN"/>
        </w:rPr>
        <w:t>Service-Interact-Info</w:t>
      </w:r>
      <w:bookmarkEnd w:id="92"/>
    </w:p>
    <w:p w14:paraId="6CE57839" w14:textId="77777777" w:rsidR="00D911A7" w:rsidRPr="00481D2D" w:rsidRDefault="00D911A7" w:rsidP="00D911A7">
      <w:pPr>
        <w:rPr>
          <w:lang w:eastAsia="zh-CN"/>
        </w:rPr>
      </w:pPr>
      <w:r w:rsidRPr="00481D2D">
        <w:t xml:space="preserve">A functional entity at the boundary of the trust domain shall remove all </w:t>
      </w:r>
      <w:r w:rsidRPr="00481D2D">
        <w:rPr>
          <w:rFonts w:hint="eastAsia"/>
          <w:lang w:eastAsia="zh-CN"/>
        </w:rPr>
        <w:t>Service-Interact-Info</w:t>
      </w:r>
      <w:r w:rsidRPr="00481D2D">
        <w:t xml:space="preserve"> header fields defined in subclause 7.2.when SIP signalling crosses the boundary of the trust domain.</w:t>
      </w:r>
    </w:p>
    <w:p w14:paraId="3A420623" w14:textId="77777777" w:rsidR="005D5A76" w:rsidRPr="00481D2D" w:rsidRDefault="005D5A76" w:rsidP="005D46C4">
      <w:pPr>
        <w:pStyle w:val="Heading3"/>
      </w:pPr>
      <w:bookmarkStart w:id="93" w:name="_CR4_4_19"/>
      <w:bookmarkStart w:id="94" w:name="_Toc146256593"/>
      <w:bookmarkEnd w:id="93"/>
      <w:r w:rsidRPr="00481D2D">
        <w:t>4.4.19</w:t>
      </w:r>
      <w:r w:rsidRPr="00481D2D">
        <w:tab/>
      </w:r>
      <w:r w:rsidRPr="00481D2D">
        <w:rPr>
          <w:lang w:eastAsia="zh-CN"/>
        </w:rPr>
        <w:t>Cellular-Network-Info</w:t>
      </w:r>
      <w:bookmarkEnd w:id="94"/>
    </w:p>
    <w:p w14:paraId="11F2480E" w14:textId="77777777" w:rsidR="005D5A76" w:rsidRPr="00481D2D" w:rsidRDefault="005D5A76" w:rsidP="005D5A76">
      <w:r w:rsidRPr="00481D2D">
        <w:t xml:space="preserve">A functional entity shall only include a </w:t>
      </w:r>
      <w:r w:rsidRPr="00481D2D">
        <w:rPr>
          <w:lang w:eastAsia="zh-CN"/>
        </w:rPr>
        <w:t>Cellular-Network-Info</w:t>
      </w:r>
      <w:r w:rsidRPr="00481D2D">
        <w:t xml:space="preserve"> header field in a request forwarded to another entity within the trust domain. If a request is forwarded to an entity outside the trust domain, the functional entity shall remove the </w:t>
      </w:r>
      <w:r w:rsidRPr="00481D2D">
        <w:rPr>
          <w:lang w:eastAsia="zh-CN"/>
        </w:rPr>
        <w:t>Cellular-Network-Info</w:t>
      </w:r>
      <w:r w:rsidRPr="00481D2D">
        <w:t xml:space="preserve"> header field from the forwarded request. If a request is received from an untrusted entity that contains the </w:t>
      </w:r>
      <w:r w:rsidRPr="00481D2D">
        <w:rPr>
          <w:lang w:eastAsia="zh-CN"/>
        </w:rPr>
        <w:t>Cellular-Network-Info</w:t>
      </w:r>
      <w:r w:rsidRPr="00481D2D">
        <w:t xml:space="preserve"> header field, the functional entity shall remove </w:t>
      </w:r>
      <w:r w:rsidRPr="00481D2D">
        <w:rPr>
          <w:lang w:eastAsia="zh-CN"/>
        </w:rPr>
        <w:t>Cellular-Network-Info</w:t>
      </w:r>
      <w:r w:rsidRPr="00481D2D">
        <w:t xml:space="preserve"> header field before forwarding the request within the trust domain.</w:t>
      </w:r>
    </w:p>
    <w:p w14:paraId="16C304AD" w14:textId="77777777" w:rsidR="00E9447C" w:rsidRPr="00481D2D" w:rsidRDefault="00E9447C" w:rsidP="005D46C4">
      <w:pPr>
        <w:pStyle w:val="Heading3"/>
      </w:pPr>
      <w:bookmarkStart w:id="95" w:name="_CR4_4_20"/>
      <w:bookmarkStart w:id="96" w:name="_Toc146256594"/>
      <w:bookmarkEnd w:id="95"/>
      <w:r w:rsidRPr="00481D2D">
        <w:t>4.4.20</w:t>
      </w:r>
      <w:r w:rsidRPr="00481D2D">
        <w:tab/>
        <w:t>Response-Source</w:t>
      </w:r>
      <w:bookmarkEnd w:id="96"/>
    </w:p>
    <w:p w14:paraId="52970E2E" w14:textId="77777777" w:rsidR="00E9447C" w:rsidRPr="00481D2D" w:rsidRDefault="00E9447C" w:rsidP="00E9447C">
      <w:r w:rsidRPr="00481D2D">
        <w:t>A functional entity at the boundary of the trust domain will need to determine whether to remove the Response-Source header field according to subclause </w:t>
      </w:r>
      <w:r w:rsidR="00276E34" w:rsidRPr="00481D2D">
        <w:t>7.2.17</w:t>
      </w:r>
      <w:r w:rsidRPr="00481D2D">
        <w:t>. when SIP signalling crosses the boundary of the trust domain.</w:t>
      </w:r>
    </w:p>
    <w:p w14:paraId="0807D06F" w14:textId="77777777" w:rsidR="00CC5FF5" w:rsidRPr="00481D2D" w:rsidRDefault="00CC5FF5" w:rsidP="005D46C4">
      <w:pPr>
        <w:pStyle w:val="Heading3"/>
      </w:pPr>
      <w:bookmarkStart w:id="97" w:name="_CR4_4_21"/>
      <w:bookmarkStart w:id="98" w:name="_Toc146256595"/>
      <w:bookmarkEnd w:id="97"/>
      <w:r w:rsidRPr="00481D2D">
        <w:t>4.4.21</w:t>
      </w:r>
      <w:r w:rsidRPr="00481D2D">
        <w:tab/>
        <w:t>Attestation-Info header field</w:t>
      </w:r>
      <w:bookmarkEnd w:id="98"/>
    </w:p>
    <w:p w14:paraId="2ED3DE02" w14:textId="77777777" w:rsidR="00CC5FF5" w:rsidRPr="00481D2D" w:rsidRDefault="00CC5FF5" w:rsidP="00CC5FF5">
      <w:r w:rsidRPr="00481D2D">
        <w:t>A functional entity at the boundary of the trust domain will need to determine whether to remove the Attestation-Info header field according to subclause 7.2.18. when SIP signalling crosses the boundary of the trust domain.</w:t>
      </w:r>
    </w:p>
    <w:p w14:paraId="10F8C899" w14:textId="77777777" w:rsidR="00CC5FF5" w:rsidRPr="00481D2D" w:rsidRDefault="00CC5FF5" w:rsidP="005D46C4">
      <w:pPr>
        <w:pStyle w:val="Heading3"/>
      </w:pPr>
      <w:bookmarkStart w:id="99" w:name="_CR4_4_22"/>
      <w:bookmarkStart w:id="100" w:name="_Toc146256596"/>
      <w:bookmarkEnd w:id="99"/>
      <w:r w:rsidRPr="00481D2D">
        <w:t>4.4.22</w:t>
      </w:r>
      <w:r w:rsidRPr="00481D2D">
        <w:tab/>
        <w:t>Origination-Id header field</w:t>
      </w:r>
      <w:bookmarkEnd w:id="100"/>
    </w:p>
    <w:p w14:paraId="33344F34" w14:textId="77777777" w:rsidR="00CC5FF5" w:rsidRPr="00481D2D" w:rsidRDefault="00CC5FF5" w:rsidP="00CC5FF5">
      <w:r w:rsidRPr="00481D2D">
        <w:t>A functional entity at the boundary of the trust domain will need to determine whether to remove the Origination-Id header field according to subclause 7.2.19 when SIP signalling crosses the boundary of the trust domain.</w:t>
      </w:r>
    </w:p>
    <w:p w14:paraId="78CF4B83" w14:textId="77777777" w:rsidR="00503AF7" w:rsidRPr="00481D2D" w:rsidRDefault="00503AF7" w:rsidP="005D46C4">
      <w:pPr>
        <w:pStyle w:val="Heading3"/>
      </w:pPr>
      <w:bookmarkStart w:id="101" w:name="_CR4_4_23"/>
      <w:bookmarkStart w:id="102" w:name="_Toc146256597"/>
      <w:bookmarkEnd w:id="101"/>
      <w:r w:rsidRPr="00481D2D">
        <w:t>4.4.23</w:t>
      </w:r>
      <w:r w:rsidRPr="00481D2D">
        <w:tab/>
      </w:r>
      <w:r w:rsidRPr="00481D2D">
        <w:rPr>
          <w:rFonts w:eastAsia="SimSun"/>
          <w:lang w:eastAsia="zh-CN"/>
        </w:rPr>
        <w:t>Additional-Identity</w:t>
      </w:r>
      <w:r w:rsidRPr="00481D2D">
        <w:t xml:space="preserve"> header field</w:t>
      </w:r>
      <w:bookmarkEnd w:id="102"/>
    </w:p>
    <w:p w14:paraId="4390E7B0" w14:textId="77777777" w:rsidR="00503AF7" w:rsidRPr="00481D2D" w:rsidRDefault="00503AF7" w:rsidP="00503AF7">
      <w:r w:rsidRPr="00481D2D">
        <w:t xml:space="preserve">A functional entity at the boundary of the trust domain will need to determine whether to remove the </w:t>
      </w:r>
      <w:r w:rsidRPr="00481D2D">
        <w:rPr>
          <w:rFonts w:eastAsia="SimSun"/>
          <w:lang w:eastAsia="zh-CN"/>
        </w:rPr>
        <w:t>Additional-Identity</w:t>
      </w:r>
      <w:r w:rsidRPr="00481D2D">
        <w:t xml:space="preserve"> header field according to subclause 7.2.20 when SIP signalling crosses the boundary of the trust domain.</w:t>
      </w:r>
    </w:p>
    <w:p w14:paraId="29151199" w14:textId="77777777" w:rsidR="00842A5F" w:rsidRPr="00481D2D" w:rsidRDefault="00842A5F" w:rsidP="005D46C4">
      <w:pPr>
        <w:pStyle w:val="Heading3"/>
      </w:pPr>
      <w:bookmarkStart w:id="103" w:name="_CR4_4_24"/>
      <w:bookmarkStart w:id="104" w:name="_Toc146256598"/>
      <w:bookmarkEnd w:id="103"/>
      <w:r w:rsidRPr="00481D2D">
        <w:t>4.4.24</w:t>
      </w:r>
      <w:r w:rsidRPr="00481D2D">
        <w:tab/>
        <w:t>Priority-</w:t>
      </w:r>
      <w:proofErr w:type="spellStart"/>
      <w:r w:rsidRPr="00481D2D">
        <w:t>Verstat</w:t>
      </w:r>
      <w:proofErr w:type="spellEnd"/>
      <w:r w:rsidRPr="00481D2D">
        <w:t xml:space="preserve"> header field</w:t>
      </w:r>
      <w:bookmarkEnd w:id="104"/>
    </w:p>
    <w:p w14:paraId="2850D913" w14:textId="77777777" w:rsidR="00842A5F" w:rsidRPr="00481D2D" w:rsidRDefault="00842A5F" w:rsidP="00842A5F">
      <w:r w:rsidRPr="00481D2D">
        <w:t>A functional entity at the boundary of the trust domain will need to determine whether to remove the Priority-</w:t>
      </w:r>
      <w:proofErr w:type="spellStart"/>
      <w:r w:rsidRPr="00481D2D">
        <w:t>Verstat</w:t>
      </w:r>
      <w:proofErr w:type="spellEnd"/>
      <w:r w:rsidRPr="00481D2D">
        <w:t xml:space="preserve"> header field according to subclause 7.2.</w:t>
      </w:r>
      <w:r w:rsidR="008D7D3A" w:rsidRPr="00481D2D">
        <w:t>21</w:t>
      </w:r>
      <w:r w:rsidRPr="00481D2D">
        <w:t xml:space="preserve"> when SIP signalling crosses the boundary of the trust domain.</w:t>
      </w:r>
    </w:p>
    <w:p w14:paraId="40A4741C" w14:textId="77777777" w:rsidR="00842A5F" w:rsidRPr="00481D2D" w:rsidRDefault="00842A5F" w:rsidP="00503AF7"/>
    <w:p w14:paraId="00073795" w14:textId="77777777" w:rsidR="00897956" w:rsidRPr="00481D2D" w:rsidRDefault="00897956" w:rsidP="005D46C4">
      <w:pPr>
        <w:pStyle w:val="Heading2"/>
        <w:rPr>
          <w:lang w:eastAsia="ja-JP"/>
        </w:rPr>
      </w:pPr>
      <w:bookmarkStart w:id="105" w:name="_CR4_5"/>
      <w:bookmarkStart w:id="106" w:name="_Toc146256599"/>
      <w:bookmarkEnd w:id="105"/>
      <w:r w:rsidRPr="00481D2D">
        <w:t>4.5</w:t>
      </w:r>
      <w:r w:rsidRPr="00481D2D">
        <w:tab/>
      </w:r>
      <w:r w:rsidRPr="00481D2D">
        <w:rPr>
          <w:lang w:eastAsia="ja-JP"/>
        </w:rPr>
        <w:t xml:space="preserve">Charging correlation principles for </w:t>
      </w:r>
      <w:r w:rsidRPr="00481D2D">
        <w:t>IM CN subsystem</w:t>
      </w:r>
      <w:r w:rsidRPr="00481D2D">
        <w:rPr>
          <w:lang w:eastAsia="ja-JP"/>
        </w:rPr>
        <w:t>s</w:t>
      </w:r>
      <w:bookmarkEnd w:id="106"/>
    </w:p>
    <w:p w14:paraId="2FEC07B3" w14:textId="77777777" w:rsidR="00897956" w:rsidRPr="00481D2D" w:rsidRDefault="00897956" w:rsidP="005D46C4">
      <w:pPr>
        <w:pStyle w:val="Heading3"/>
        <w:rPr>
          <w:lang w:eastAsia="ja-JP"/>
        </w:rPr>
      </w:pPr>
      <w:bookmarkStart w:id="107" w:name="_CR4_5_1"/>
      <w:bookmarkStart w:id="108" w:name="_Toc146256600"/>
      <w:bookmarkEnd w:id="107"/>
      <w:r w:rsidRPr="00481D2D">
        <w:rPr>
          <w:lang w:eastAsia="ja-JP"/>
        </w:rPr>
        <w:t>4.5.1</w:t>
      </w:r>
      <w:r w:rsidRPr="00481D2D">
        <w:rPr>
          <w:lang w:eastAsia="ja-JP"/>
        </w:rPr>
        <w:tab/>
        <w:t>O</w:t>
      </w:r>
      <w:r w:rsidRPr="00481D2D">
        <w:t>verview</w:t>
      </w:r>
      <w:bookmarkEnd w:id="108"/>
    </w:p>
    <w:p w14:paraId="0CF03D31" w14:textId="77777777" w:rsidR="00897956" w:rsidRPr="00481D2D" w:rsidRDefault="00897956">
      <w:pPr>
        <w:rPr>
          <w:lang w:eastAsia="ja-JP"/>
        </w:rPr>
      </w:pPr>
      <w:r w:rsidRPr="00481D2D">
        <w:rPr>
          <w:lang w:eastAsia="ja-JP"/>
        </w:rPr>
        <w:t xml:space="preserve">This subclause describes charging correlation principles to aid with the readability of charging related procedures in clause 5. </w:t>
      </w:r>
      <w:r w:rsidRPr="00481D2D">
        <w:t>See 3GPP TS 32.240 [16] and 3GPP TS 32.260 [17] for further information on charging.</w:t>
      </w:r>
    </w:p>
    <w:p w14:paraId="776835C6" w14:textId="77777777" w:rsidR="00897956" w:rsidRPr="00481D2D" w:rsidRDefault="00897956">
      <w:pPr>
        <w:rPr>
          <w:lang w:eastAsia="ja-JP"/>
        </w:rPr>
      </w:pPr>
      <w:r w:rsidRPr="00481D2D">
        <w:t xml:space="preserve">The IM CN subsystem generates and retrieves </w:t>
      </w:r>
      <w:r w:rsidRPr="00481D2D">
        <w:rPr>
          <w:lang w:eastAsia="ja-JP"/>
        </w:rPr>
        <w:t>the following</w:t>
      </w:r>
      <w:r w:rsidRPr="00481D2D">
        <w:t xml:space="preserve"> charging correlation information for later use with offline and online charging:</w:t>
      </w:r>
    </w:p>
    <w:p w14:paraId="73E3D6E0" w14:textId="77777777" w:rsidR="00897956" w:rsidRPr="00481D2D" w:rsidRDefault="00897956">
      <w:pPr>
        <w:pStyle w:val="B1"/>
      </w:pPr>
      <w:r w:rsidRPr="00481D2D">
        <w:t>1.</w:t>
      </w:r>
      <w:r w:rsidRPr="00481D2D">
        <w:tab/>
        <w:t>IM CN subsystem Charging Identifier (ICID);</w:t>
      </w:r>
    </w:p>
    <w:p w14:paraId="06B74996" w14:textId="77777777" w:rsidR="00897956" w:rsidRPr="00481D2D" w:rsidRDefault="00897956">
      <w:pPr>
        <w:pStyle w:val="B1"/>
      </w:pPr>
      <w:r w:rsidRPr="00481D2D">
        <w:t>2.</w:t>
      </w:r>
      <w:r w:rsidRPr="00481D2D">
        <w:tab/>
        <w:t>Access network charging information</w:t>
      </w:r>
      <w:r w:rsidRPr="00481D2D">
        <w:rPr>
          <w:lang w:eastAsia="ja-JP"/>
        </w:rPr>
        <w:t>;</w:t>
      </w:r>
    </w:p>
    <w:p w14:paraId="408EBCDC" w14:textId="77777777" w:rsidR="00897956" w:rsidRPr="00481D2D" w:rsidRDefault="00897956">
      <w:pPr>
        <w:pStyle w:val="B1"/>
      </w:pPr>
      <w:r w:rsidRPr="00481D2D">
        <w:t>3.</w:t>
      </w:r>
      <w:r w:rsidRPr="00481D2D">
        <w:tab/>
        <w:t xml:space="preserve">Inter Operator </w:t>
      </w:r>
      <w:r w:rsidRPr="00481D2D">
        <w:rPr>
          <w:lang w:eastAsia="ja-JP"/>
        </w:rPr>
        <w:t>Identifier</w:t>
      </w:r>
      <w:r w:rsidRPr="00481D2D">
        <w:t xml:space="preserve"> (IOI);</w:t>
      </w:r>
    </w:p>
    <w:p w14:paraId="3EF014B2" w14:textId="77777777" w:rsidR="00897956" w:rsidRPr="00481D2D" w:rsidRDefault="00897956">
      <w:pPr>
        <w:pStyle w:val="B1"/>
      </w:pPr>
      <w:r w:rsidRPr="00481D2D">
        <w:t>4.</w:t>
      </w:r>
      <w:r w:rsidRPr="00481D2D">
        <w:tab/>
        <w:t>Charging function addresses:</w:t>
      </w:r>
    </w:p>
    <w:p w14:paraId="1B56C32A" w14:textId="77777777" w:rsidR="00897956" w:rsidRPr="00481D2D" w:rsidRDefault="00897956">
      <w:pPr>
        <w:pStyle w:val="B2"/>
      </w:pPr>
      <w:r w:rsidRPr="00481D2D">
        <w:t>a.</w:t>
      </w:r>
      <w:r w:rsidRPr="00481D2D">
        <w:tab/>
        <w:t>Charging Data Function (CDF);</w:t>
      </w:r>
    </w:p>
    <w:p w14:paraId="6A89D535" w14:textId="77777777" w:rsidR="00B63AB8" w:rsidRPr="00481D2D" w:rsidRDefault="00897956" w:rsidP="00B63AB8">
      <w:pPr>
        <w:pStyle w:val="B2"/>
      </w:pPr>
      <w:r w:rsidRPr="00481D2D">
        <w:t>b.</w:t>
      </w:r>
      <w:r w:rsidRPr="00481D2D">
        <w:tab/>
        <w:t>Online Charging Function (OCF)</w:t>
      </w:r>
      <w:r w:rsidR="00B63AB8" w:rsidRPr="00481D2D">
        <w:t>;</w:t>
      </w:r>
    </w:p>
    <w:p w14:paraId="44C53FE0" w14:textId="77777777" w:rsidR="00897956" w:rsidRPr="00481D2D" w:rsidRDefault="00B63AB8" w:rsidP="00B63AB8">
      <w:pPr>
        <w:pStyle w:val="B1"/>
        <w:rPr>
          <w:lang w:eastAsia="ja-JP"/>
        </w:rPr>
      </w:pPr>
      <w:r w:rsidRPr="00481D2D">
        <w:t>5.</w:t>
      </w:r>
      <w:r w:rsidRPr="00481D2D">
        <w:tab/>
        <w:t>IM CN subsystem Functional Entity Identifier.</w:t>
      </w:r>
    </w:p>
    <w:p w14:paraId="5E30443F" w14:textId="77777777" w:rsidR="00897956" w:rsidRPr="00481D2D" w:rsidRDefault="00897956">
      <w:pPr>
        <w:rPr>
          <w:lang w:eastAsia="ja-JP"/>
        </w:rPr>
      </w:pPr>
      <w:r w:rsidRPr="00481D2D">
        <w:rPr>
          <w:lang w:eastAsia="ja-JP"/>
        </w:rPr>
        <w:t xml:space="preserve">How to use and where to generate the parameters in IM CN subsystems are described further in the subclauses that follow. </w:t>
      </w:r>
      <w:r w:rsidRPr="00481D2D">
        <w:t xml:space="preserve">The charging correlation information is encoded in the P-Charging-Vector header </w:t>
      </w:r>
      <w:r w:rsidR="004A05E9" w:rsidRPr="00481D2D">
        <w:t xml:space="preserve">field </w:t>
      </w:r>
      <w:r w:rsidRPr="00481D2D">
        <w:t>as defined in subclause 7.2A.5</w:t>
      </w:r>
      <w:r w:rsidR="009F1099" w:rsidRPr="00481D2D">
        <w:t xml:space="preserve"> and in </w:t>
      </w:r>
      <w:r w:rsidR="00D16DDC" w:rsidRPr="00481D2D">
        <w:t>RFC 7315</w:t>
      </w:r>
      <w:r w:rsidR="009F1099" w:rsidRPr="00481D2D">
        <w:rPr>
          <w:lang w:eastAsia="ja-JP"/>
        </w:rPr>
        <w:t> [52]</w:t>
      </w:r>
      <w:r w:rsidRPr="00481D2D">
        <w:t xml:space="preserve">. The P-Charging-Vector header </w:t>
      </w:r>
      <w:r w:rsidR="004A05E9" w:rsidRPr="00481D2D">
        <w:t xml:space="preserve">field </w:t>
      </w:r>
      <w:r w:rsidRPr="00481D2D">
        <w:t xml:space="preserve">contains the following </w:t>
      </w:r>
      <w:r w:rsidR="004A05E9" w:rsidRPr="00481D2D">
        <w:t xml:space="preserve">header field </w:t>
      </w:r>
      <w:r w:rsidRPr="00481D2D">
        <w:t xml:space="preserve">parameters: </w:t>
      </w:r>
      <w:r w:rsidR="004A05E9" w:rsidRPr="00481D2D">
        <w:t>"</w:t>
      </w:r>
      <w:proofErr w:type="spellStart"/>
      <w:r w:rsidRPr="00481D2D">
        <w:t>icid</w:t>
      </w:r>
      <w:proofErr w:type="spellEnd"/>
      <w:r w:rsidR="004A05E9" w:rsidRPr="00481D2D">
        <w:t>-value"</w:t>
      </w:r>
      <w:r w:rsidRPr="00481D2D">
        <w:t xml:space="preserve">, </w:t>
      </w:r>
      <w:r w:rsidR="009F1099" w:rsidRPr="00481D2D">
        <w:t>"</w:t>
      </w:r>
      <w:proofErr w:type="spellStart"/>
      <w:r w:rsidR="009F1099" w:rsidRPr="00481D2D">
        <w:t>icid</w:t>
      </w:r>
      <w:proofErr w:type="spellEnd"/>
      <w:r w:rsidR="009F1099" w:rsidRPr="00481D2D">
        <w:t xml:space="preserve">-generated-at", </w:t>
      </w:r>
      <w:r w:rsidR="00A52970" w:rsidRPr="00481D2D">
        <w:t>"related-</w:t>
      </w:r>
      <w:proofErr w:type="spellStart"/>
      <w:r w:rsidR="00A52970" w:rsidRPr="00481D2D">
        <w:t>icid</w:t>
      </w:r>
      <w:proofErr w:type="spellEnd"/>
      <w:r w:rsidR="00A52970" w:rsidRPr="00481D2D">
        <w:t xml:space="preserve">", </w:t>
      </w:r>
      <w:r w:rsidR="009F1099" w:rsidRPr="00481D2D">
        <w:t>"related-</w:t>
      </w:r>
      <w:proofErr w:type="spellStart"/>
      <w:r w:rsidR="009F1099" w:rsidRPr="00481D2D">
        <w:t>icid</w:t>
      </w:r>
      <w:proofErr w:type="spellEnd"/>
      <w:r w:rsidR="009F1099" w:rsidRPr="00481D2D">
        <w:t xml:space="preserve">-generated-at", </w:t>
      </w:r>
      <w:r w:rsidR="004A05E9" w:rsidRPr="00481D2D">
        <w:t>"</w:t>
      </w:r>
      <w:r w:rsidRPr="00481D2D">
        <w:t>access</w:t>
      </w:r>
      <w:r w:rsidR="004A05E9" w:rsidRPr="00481D2D">
        <w:t>-</w:t>
      </w:r>
      <w:r w:rsidRPr="00481D2D">
        <w:t>network</w:t>
      </w:r>
      <w:r w:rsidR="004A05E9" w:rsidRPr="00481D2D">
        <w:t>-</w:t>
      </w:r>
      <w:r w:rsidRPr="00481D2D">
        <w:t>charging</w:t>
      </w:r>
      <w:r w:rsidR="004A05E9" w:rsidRPr="00481D2D">
        <w:t>-</w:t>
      </w:r>
      <w:r w:rsidRPr="00481D2D">
        <w:t>info</w:t>
      </w:r>
      <w:r w:rsidR="004A05E9" w:rsidRPr="00481D2D">
        <w:t>",</w:t>
      </w:r>
      <w:r w:rsidRPr="00481D2D">
        <w:t xml:space="preserve"> </w:t>
      </w:r>
      <w:r w:rsidR="004A05E9" w:rsidRPr="00481D2D">
        <w:t>"</w:t>
      </w:r>
      <w:proofErr w:type="spellStart"/>
      <w:r w:rsidR="004A05E9" w:rsidRPr="00481D2D">
        <w:t>orig-</w:t>
      </w:r>
      <w:r w:rsidRPr="00481D2D">
        <w:t>ioi</w:t>
      </w:r>
      <w:proofErr w:type="spellEnd"/>
      <w:r w:rsidR="004A05E9" w:rsidRPr="00481D2D">
        <w:t>"</w:t>
      </w:r>
      <w:r w:rsidR="006C4405" w:rsidRPr="00481D2D">
        <w:t>,</w:t>
      </w:r>
      <w:r w:rsidR="004A05E9" w:rsidRPr="00481D2D">
        <w:t xml:space="preserve"> "term-</w:t>
      </w:r>
      <w:proofErr w:type="spellStart"/>
      <w:r w:rsidR="004A05E9" w:rsidRPr="00481D2D">
        <w:t>ioi</w:t>
      </w:r>
      <w:proofErr w:type="spellEnd"/>
      <w:r w:rsidR="004A05E9" w:rsidRPr="00481D2D">
        <w:t>"</w:t>
      </w:r>
      <w:r w:rsidR="00B63AB8" w:rsidRPr="00481D2D">
        <w:t>,</w:t>
      </w:r>
      <w:r w:rsidR="00117F83" w:rsidRPr="00481D2D">
        <w:t xml:space="preserve"> "transit-</w:t>
      </w:r>
      <w:proofErr w:type="spellStart"/>
      <w:r w:rsidR="00117F83" w:rsidRPr="00481D2D">
        <w:t>ioi</w:t>
      </w:r>
      <w:proofErr w:type="spellEnd"/>
      <w:r w:rsidR="00117F83" w:rsidRPr="00481D2D">
        <w:t>"</w:t>
      </w:r>
      <w:r w:rsidR="00B63AB8" w:rsidRPr="00481D2D">
        <w:t xml:space="preserve"> and "</w:t>
      </w:r>
      <w:proofErr w:type="spellStart"/>
      <w:r w:rsidR="00B63AB8" w:rsidRPr="00481D2D">
        <w:t>fe</w:t>
      </w:r>
      <w:proofErr w:type="spellEnd"/>
      <w:r w:rsidR="00B63AB8" w:rsidRPr="00481D2D">
        <w:t>-identifier"</w:t>
      </w:r>
      <w:r w:rsidRPr="00481D2D">
        <w:t>.</w:t>
      </w:r>
    </w:p>
    <w:p w14:paraId="7CB716D9" w14:textId="77777777" w:rsidR="00897956" w:rsidRPr="00481D2D" w:rsidRDefault="00897956">
      <w:pPr>
        <w:rPr>
          <w:lang w:eastAsia="ja-JP"/>
        </w:rPr>
      </w:pPr>
      <w:r w:rsidRPr="00481D2D">
        <w:rPr>
          <w:lang w:eastAsia="ja-JP"/>
        </w:rPr>
        <w:t xml:space="preserve">The offline and online charging function addresses are encoded in the P-Charging-Function-Addresses as defined in </w:t>
      </w:r>
      <w:r w:rsidR="00D16DDC" w:rsidRPr="00481D2D">
        <w:t>RFC 7315</w:t>
      </w:r>
      <w:r w:rsidRPr="00481D2D">
        <w:rPr>
          <w:lang w:eastAsia="ja-JP"/>
        </w:rPr>
        <w:t xml:space="preserve"> [52]. The P-Charging-Function-Addresses header </w:t>
      </w:r>
      <w:r w:rsidR="004A05E9" w:rsidRPr="00481D2D">
        <w:rPr>
          <w:lang w:eastAsia="ja-JP"/>
        </w:rPr>
        <w:t xml:space="preserve">field </w:t>
      </w:r>
      <w:r w:rsidRPr="00481D2D">
        <w:rPr>
          <w:lang w:eastAsia="ja-JP"/>
        </w:rPr>
        <w:t xml:space="preserve">contains the following </w:t>
      </w:r>
      <w:r w:rsidR="004A05E9" w:rsidRPr="00481D2D">
        <w:rPr>
          <w:lang w:eastAsia="ja-JP"/>
        </w:rPr>
        <w:t xml:space="preserve">header field </w:t>
      </w:r>
      <w:r w:rsidRPr="00481D2D">
        <w:rPr>
          <w:lang w:eastAsia="ja-JP"/>
        </w:rPr>
        <w:t>parameters: "</w:t>
      </w:r>
      <w:proofErr w:type="spellStart"/>
      <w:r w:rsidRPr="00481D2D">
        <w:rPr>
          <w:lang w:eastAsia="ja-JP"/>
        </w:rPr>
        <w:t>ccf</w:t>
      </w:r>
      <w:proofErr w:type="spellEnd"/>
      <w:r w:rsidRPr="00481D2D">
        <w:rPr>
          <w:lang w:eastAsia="ja-JP"/>
        </w:rPr>
        <w:t>" for CDF and "</w:t>
      </w:r>
      <w:proofErr w:type="spellStart"/>
      <w:r w:rsidRPr="00481D2D">
        <w:rPr>
          <w:lang w:eastAsia="ja-JP"/>
        </w:rPr>
        <w:t>ecf</w:t>
      </w:r>
      <w:proofErr w:type="spellEnd"/>
      <w:r w:rsidRPr="00481D2D">
        <w:rPr>
          <w:lang w:eastAsia="ja-JP"/>
        </w:rPr>
        <w:t>" for OCF.</w:t>
      </w:r>
    </w:p>
    <w:p w14:paraId="16F48D9A" w14:textId="77777777" w:rsidR="00897956" w:rsidRPr="00481D2D" w:rsidRDefault="00897956">
      <w:pPr>
        <w:pStyle w:val="NO"/>
        <w:rPr>
          <w:lang w:eastAsia="ja-JP"/>
        </w:rPr>
      </w:pPr>
      <w:r w:rsidRPr="00481D2D">
        <w:rPr>
          <w:lang w:eastAsia="ja-JP"/>
        </w:rPr>
        <w:t>NOTE:</w:t>
      </w:r>
      <w:r w:rsidRPr="00481D2D">
        <w:rPr>
          <w:lang w:eastAsia="ja-JP"/>
        </w:rPr>
        <w:tab/>
        <w:t>P-Charging-Function-Addresses parameters were defined using previous terminology.</w:t>
      </w:r>
    </w:p>
    <w:p w14:paraId="3EE90FB5" w14:textId="77777777" w:rsidR="00897956" w:rsidRPr="00481D2D" w:rsidRDefault="00897956" w:rsidP="005D46C4">
      <w:pPr>
        <w:pStyle w:val="Heading3"/>
      </w:pPr>
      <w:bookmarkStart w:id="109" w:name="_CR4_5_2"/>
      <w:bookmarkStart w:id="110" w:name="_Toc146256601"/>
      <w:bookmarkEnd w:id="109"/>
      <w:r w:rsidRPr="00481D2D">
        <w:t>4.5.2</w:t>
      </w:r>
      <w:r w:rsidRPr="00481D2D">
        <w:tab/>
        <w:t>IM CN subsystem charging identifier (ICID)</w:t>
      </w:r>
      <w:bookmarkEnd w:id="110"/>
    </w:p>
    <w:p w14:paraId="0E0C6687" w14:textId="77777777" w:rsidR="00897956" w:rsidRPr="00481D2D" w:rsidRDefault="00897956">
      <w:r w:rsidRPr="00481D2D">
        <w:t>The ICID is the session level data shared among the IM CN subsystem entities including ASs in both the calling and called IM CN subsystems.</w:t>
      </w:r>
      <w:r w:rsidRPr="00481D2D">
        <w:rPr>
          <w:lang w:eastAsia="ja-JP"/>
        </w:rPr>
        <w:t xml:space="preserve"> The ICID is used also for session unrelated messages (e.g. SUBSCRIBE request, NOTIFY request, MESSAGE request) for the correlation with CDRs generated among the IM CN subsystem entities.</w:t>
      </w:r>
    </w:p>
    <w:p w14:paraId="0CC5FF5F" w14:textId="77777777" w:rsidR="00173D99" w:rsidRPr="00481D2D" w:rsidRDefault="00897956">
      <w:r w:rsidRPr="00481D2D">
        <w:t xml:space="preserve">The first IM CN subsystem entity involved in a SIP transaction will generate the ICID and include it in the </w:t>
      </w:r>
      <w:r w:rsidR="004A05E9" w:rsidRPr="00481D2D">
        <w:t>"</w:t>
      </w:r>
      <w:proofErr w:type="spellStart"/>
      <w:r w:rsidRPr="00481D2D">
        <w:t>icid</w:t>
      </w:r>
      <w:proofErr w:type="spellEnd"/>
      <w:r w:rsidR="004A05E9" w:rsidRPr="00481D2D">
        <w:t>-value" header field</w:t>
      </w:r>
      <w:r w:rsidRPr="00481D2D">
        <w:t xml:space="preserve"> parameter of the P-Charging-Vector header </w:t>
      </w:r>
      <w:r w:rsidR="004A05E9" w:rsidRPr="00481D2D">
        <w:t xml:space="preserve">field </w:t>
      </w:r>
      <w:r w:rsidRPr="00481D2D">
        <w:t>in the SIP request.</w:t>
      </w:r>
    </w:p>
    <w:p w14:paraId="22E28713" w14:textId="77777777" w:rsidR="00173D99" w:rsidRPr="00481D2D" w:rsidRDefault="00897956">
      <w:r w:rsidRPr="00481D2D">
        <w:t xml:space="preserve">For a dialog relating to a session, </w:t>
      </w:r>
      <w:r w:rsidR="00173D99" w:rsidRPr="00481D2D">
        <w:t>the generation of the ICID</w:t>
      </w:r>
      <w:r w:rsidR="00173D99" w:rsidRPr="00481D2D" w:rsidDel="00217AD2">
        <w:t xml:space="preserve"> </w:t>
      </w:r>
      <w:r w:rsidRPr="00481D2D">
        <w:t xml:space="preserve">will be performed only on the </w:t>
      </w:r>
      <w:r w:rsidR="00173D99" w:rsidRPr="00481D2D">
        <w:t xml:space="preserve">initial </w:t>
      </w:r>
      <w:r w:rsidRPr="00481D2D">
        <w:t>request</w:t>
      </w:r>
      <w:r w:rsidR="00173D99" w:rsidRPr="00481D2D">
        <w:t>. This ICID will be used for the initial request</w:t>
      </w:r>
      <w:r w:rsidR="00D346D6" w:rsidRPr="00481D2D">
        <w:t xml:space="preserve"> and </w:t>
      </w:r>
      <w:r w:rsidR="00D346D6" w:rsidRPr="00481D2D">
        <w:rPr>
          <w:rFonts w:hint="eastAsia"/>
          <w:lang w:eastAsia="ja-JP"/>
        </w:rPr>
        <w:t>a</w:t>
      </w:r>
      <w:r w:rsidR="00D346D6" w:rsidRPr="00481D2D">
        <w:rPr>
          <w:lang w:eastAsia="ja-JP"/>
        </w:rPr>
        <w:t>ny</w:t>
      </w:r>
      <w:r w:rsidR="00D346D6" w:rsidRPr="00481D2D">
        <w:t xml:space="preserve"> response to the initial request</w:t>
      </w:r>
      <w:r w:rsidR="00173D99" w:rsidRPr="00481D2D">
        <w:t xml:space="preserve">, and all subsequent </w:t>
      </w:r>
      <w:r w:rsidR="00D346D6" w:rsidRPr="00481D2D">
        <w:t xml:space="preserve">SIP messages </w:t>
      </w:r>
      <w:proofErr w:type="spellStart"/>
      <w:r w:rsidR="00D346D6" w:rsidRPr="00481D2D">
        <w:t>in</w:t>
      </w:r>
      <w:r w:rsidR="00173D99" w:rsidRPr="00481D2D">
        <w:t>a</w:t>
      </w:r>
      <w:proofErr w:type="spellEnd"/>
      <w:r w:rsidR="00173D99" w:rsidRPr="00481D2D">
        <w:t xml:space="preserve"> P-Charging-Vector header field.</w:t>
      </w:r>
    </w:p>
    <w:p w14:paraId="6764BA25" w14:textId="77777777" w:rsidR="0028168D" w:rsidRPr="00481D2D" w:rsidRDefault="00173D99">
      <w:r w:rsidRPr="00481D2D">
        <w:t xml:space="preserve">For </w:t>
      </w:r>
      <w:r w:rsidR="00897956" w:rsidRPr="00481D2D">
        <w:t xml:space="preserve">all other transactions, </w:t>
      </w:r>
      <w:r w:rsidRPr="00481D2D">
        <w:t xml:space="preserve">generation of the ICID </w:t>
      </w:r>
      <w:r w:rsidR="00897956" w:rsidRPr="00481D2D">
        <w:t xml:space="preserve">will </w:t>
      </w:r>
      <w:r w:rsidR="00743FF9" w:rsidRPr="00481D2D">
        <w:t xml:space="preserve">be performed </w:t>
      </w:r>
      <w:r w:rsidR="00897956" w:rsidRPr="00481D2D">
        <w:t>on each SIP request.</w:t>
      </w:r>
      <w:r w:rsidR="00743FF9" w:rsidRPr="00481D2D">
        <w:t xml:space="preserve"> This ICID will be used for the SIP request and </w:t>
      </w:r>
      <w:r w:rsidR="00743FF9" w:rsidRPr="00481D2D">
        <w:rPr>
          <w:rFonts w:hint="eastAsia"/>
          <w:lang w:eastAsia="ja-JP"/>
        </w:rPr>
        <w:t>a</w:t>
      </w:r>
      <w:r w:rsidR="00743FF9" w:rsidRPr="00481D2D">
        <w:rPr>
          <w:lang w:eastAsia="ja-JP"/>
        </w:rPr>
        <w:t>ny</w:t>
      </w:r>
      <w:r w:rsidR="00743FF9" w:rsidRPr="00481D2D">
        <w:t xml:space="preserve"> response to the SIP request</w:t>
      </w:r>
      <w:r w:rsidR="00743FF9" w:rsidRPr="00481D2D">
        <w:rPr>
          <w:rFonts w:hint="eastAsia"/>
          <w:lang w:eastAsia="ja-JP"/>
        </w:rPr>
        <w:t xml:space="preserve"> in a P-Charging-Vector header field</w:t>
      </w:r>
      <w:r w:rsidR="00743FF9" w:rsidRPr="00481D2D">
        <w:t>.</w:t>
      </w:r>
    </w:p>
    <w:p w14:paraId="1E45F9E8" w14:textId="77777777" w:rsidR="00743FF9" w:rsidRPr="00481D2D" w:rsidRDefault="00743FF9" w:rsidP="00743FF9">
      <w:r w:rsidRPr="00481D2D">
        <w:t xml:space="preserve">The </w:t>
      </w:r>
      <w:r w:rsidRPr="00481D2D">
        <w:rPr>
          <w:lang w:eastAsia="ja-JP"/>
        </w:rPr>
        <w:t>"</w:t>
      </w:r>
      <w:proofErr w:type="spellStart"/>
      <w:r w:rsidRPr="00481D2D">
        <w:rPr>
          <w:lang w:eastAsia="ja-JP"/>
        </w:rPr>
        <w:t>icid</w:t>
      </w:r>
      <w:proofErr w:type="spellEnd"/>
      <w:r w:rsidRPr="00481D2D">
        <w:rPr>
          <w:lang w:eastAsia="ja-JP"/>
        </w:rPr>
        <w:t>-value" header field parameter</w:t>
      </w:r>
      <w:r w:rsidRPr="00481D2D">
        <w:t xml:space="preserve"> is </w:t>
      </w:r>
      <w:r w:rsidRPr="00481D2D">
        <w:rPr>
          <w:rFonts w:hint="eastAsia"/>
          <w:lang w:eastAsia="ja-JP"/>
        </w:rPr>
        <w:t>inserted in the IM CN subsystem</w:t>
      </w:r>
      <w:r w:rsidRPr="00481D2D">
        <w:t>, as summarised in table</w:t>
      </w:r>
      <w:r w:rsidRPr="00481D2D">
        <w:rPr>
          <w:lang w:eastAsia="ja-JP"/>
        </w:rPr>
        <w:t> </w:t>
      </w:r>
      <w:r w:rsidRPr="00481D2D">
        <w:t>4-</w:t>
      </w:r>
      <w:r w:rsidR="00F25025" w:rsidRPr="00481D2D">
        <w:rPr>
          <w:lang w:eastAsia="ja-JP"/>
        </w:rPr>
        <w:t>2A</w:t>
      </w:r>
      <w:r w:rsidRPr="00481D2D">
        <w:t>.</w:t>
      </w:r>
    </w:p>
    <w:p w14:paraId="7D90F24C" w14:textId="77777777" w:rsidR="00743FF9" w:rsidRPr="00481D2D" w:rsidRDefault="00743FF9" w:rsidP="00743FF9">
      <w:pPr>
        <w:pStyle w:val="NO"/>
        <w:rPr>
          <w:lang w:eastAsia="ja-JP"/>
        </w:rPr>
      </w:pPr>
      <w:r w:rsidRPr="00481D2D">
        <w:t>NOTE:</w:t>
      </w:r>
      <w:r w:rsidRPr="00481D2D">
        <w:tab/>
        <w:t xml:space="preserve">This summary is </w:t>
      </w:r>
      <w:r w:rsidRPr="00481D2D">
        <w:rPr>
          <w:rFonts w:hint="eastAsia"/>
          <w:lang w:eastAsia="ja-JP"/>
        </w:rPr>
        <w:t xml:space="preserve">also </w:t>
      </w:r>
      <w:r w:rsidRPr="00481D2D">
        <w:t>applicable for SIP messages which are not specified in clause </w:t>
      </w:r>
      <w:r w:rsidRPr="00481D2D">
        <w:rPr>
          <w:rFonts w:hint="eastAsia"/>
          <w:lang w:eastAsia="ja-JP"/>
        </w:rPr>
        <w:t>5</w:t>
      </w:r>
      <w:r w:rsidRPr="00481D2D">
        <w:rPr>
          <w:lang w:eastAsia="ja-JP"/>
        </w:rPr>
        <w:t xml:space="preserve">, although </w:t>
      </w:r>
      <w:r w:rsidRPr="00481D2D">
        <w:rPr>
          <w:rFonts w:hint="eastAsia"/>
          <w:lang w:eastAsia="ja-JP"/>
        </w:rPr>
        <w:t>each</w:t>
      </w:r>
      <w:r w:rsidRPr="00481D2D">
        <w:rPr>
          <w:lang w:eastAsia="ja-JP"/>
        </w:rPr>
        <w:t xml:space="preserve"> procedure for </w:t>
      </w:r>
      <w:r w:rsidRPr="00481D2D">
        <w:rPr>
          <w:rFonts w:hint="eastAsia"/>
          <w:lang w:eastAsia="ja-JP"/>
        </w:rPr>
        <w:t xml:space="preserve">the </w:t>
      </w:r>
      <w:r w:rsidRPr="00481D2D">
        <w:rPr>
          <w:lang w:eastAsia="ja-JP"/>
        </w:rPr>
        <w:t xml:space="preserve">P-Charging-Vector header field in </w:t>
      </w:r>
      <w:r w:rsidRPr="00481D2D">
        <w:t>clause </w:t>
      </w:r>
      <w:r w:rsidRPr="00481D2D">
        <w:rPr>
          <w:rFonts w:hint="eastAsia"/>
          <w:lang w:eastAsia="ja-JP"/>
        </w:rPr>
        <w:t>5</w:t>
      </w:r>
      <w:r w:rsidRPr="00481D2D">
        <w:rPr>
          <w:lang w:eastAsia="ja-JP"/>
        </w:rPr>
        <w:t xml:space="preserve"> </w:t>
      </w:r>
      <w:r w:rsidRPr="00481D2D">
        <w:rPr>
          <w:rFonts w:hint="eastAsia"/>
          <w:lang w:eastAsia="ja-JP"/>
        </w:rPr>
        <w:t>is</w:t>
      </w:r>
      <w:r w:rsidRPr="00481D2D">
        <w:rPr>
          <w:lang w:eastAsia="ja-JP"/>
        </w:rPr>
        <w:t xml:space="preserve"> described only for specific SIP message(s) (e.g. only for </w:t>
      </w:r>
      <w:r w:rsidRPr="00481D2D">
        <w:rPr>
          <w:rFonts w:hint="eastAsia"/>
          <w:lang w:eastAsia="ja-JP"/>
        </w:rPr>
        <w:t xml:space="preserve">a </w:t>
      </w:r>
      <w:r w:rsidRPr="00481D2D">
        <w:rPr>
          <w:lang w:eastAsia="ja-JP"/>
        </w:rPr>
        <w:t xml:space="preserve">200 </w:t>
      </w:r>
      <w:r w:rsidRPr="00481D2D">
        <w:rPr>
          <w:rFonts w:hint="eastAsia"/>
          <w:lang w:eastAsia="ja-JP"/>
        </w:rPr>
        <w:t>(</w:t>
      </w:r>
      <w:r w:rsidRPr="00481D2D">
        <w:rPr>
          <w:lang w:eastAsia="ja-JP"/>
        </w:rPr>
        <w:t>OK</w:t>
      </w:r>
      <w:r w:rsidRPr="00481D2D">
        <w:rPr>
          <w:rFonts w:hint="eastAsia"/>
          <w:lang w:eastAsia="ja-JP"/>
        </w:rPr>
        <w:t>)</w:t>
      </w:r>
      <w:r w:rsidRPr="00481D2D">
        <w:rPr>
          <w:lang w:eastAsia="ja-JP"/>
        </w:rPr>
        <w:t xml:space="preserve"> response).</w:t>
      </w:r>
    </w:p>
    <w:p w14:paraId="3CAC5694" w14:textId="77777777" w:rsidR="00743FF9" w:rsidRPr="00481D2D" w:rsidRDefault="00743FF9" w:rsidP="00743FF9">
      <w:pPr>
        <w:pStyle w:val="TH"/>
      </w:pPr>
      <w:bookmarkStart w:id="111" w:name="_CRTable42A"/>
      <w:r w:rsidRPr="00481D2D">
        <w:t>Table </w:t>
      </w:r>
      <w:bookmarkEnd w:id="111"/>
      <w:r w:rsidRPr="00481D2D">
        <w:t>4-</w:t>
      </w:r>
      <w:r w:rsidR="00F25025" w:rsidRPr="00481D2D">
        <w:rPr>
          <w:lang w:eastAsia="ja-JP"/>
        </w:rPr>
        <w:t>2A</w:t>
      </w:r>
      <w:r w:rsidRPr="00481D2D">
        <w:t xml:space="preserve">: Summary of </w:t>
      </w:r>
      <w:r w:rsidRPr="00481D2D">
        <w:rPr>
          <w:rFonts w:hint="eastAsia"/>
          <w:lang w:eastAsia="ja-JP"/>
        </w:rPr>
        <w:t>ICID</w:t>
      </w:r>
      <w:r w:rsidRPr="00481D2D">
        <w:t xml:space="preserve"> </w:t>
      </w:r>
      <w:r w:rsidRPr="00481D2D">
        <w:rPr>
          <w:rFonts w:hint="eastAsia"/>
          <w:lang w:eastAsia="ja-JP"/>
        </w:rPr>
        <w:t>insertion in</w:t>
      </w:r>
      <w:r w:rsidRPr="00481D2D">
        <w:t xml:space="preserve"> the IM CN subsystem</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3"/>
        <w:gridCol w:w="3844"/>
        <w:gridCol w:w="3844"/>
      </w:tblGrid>
      <w:tr w:rsidR="00743FF9" w:rsidRPr="00481D2D" w14:paraId="25D0F3AF" w14:textId="77777777" w:rsidTr="000E3552">
        <w:trPr>
          <w:jc w:val="center"/>
        </w:trPr>
        <w:tc>
          <w:tcPr>
            <w:tcW w:w="1543" w:type="dxa"/>
          </w:tcPr>
          <w:p w14:paraId="3A82471B" w14:textId="77777777" w:rsidR="00743FF9" w:rsidRPr="00481D2D" w:rsidRDefault="00743FF9" w:rsidP="000E3552">
            <w:pPr>
              <w:pStyle w:val="TAH"/>
              <w:rPr>
                <w:lang w:eastAsia="ja-JP"/>
              </w:rPr>
            </w:pPr>
            <w:r w:rsidRPr="00481D2D">
              <w:rPr>
                <w:rFonts w:hint="eastAsia"/>
                <w:lang w:eastAsia="ja-JP"/>
              </w:rPr>
              <w:t>Inserted in</w:t>
            </w:r>
          </w:p>
        </w:tc>
        <w:tc>
          <w:tcPr>
            <w:tcW w:w="3844" w:type="dxa"/>
          </w:tcPr>
          <w:p w14:paraId="32EE9A65" w14:textId="77777777" w:rsidR="00743FF9" w:rsidRPr="00481D2D" w:rsidRDefault="00743FF9" w:rsidP="000E3552">
            <w:pPr>
              <w:pStyle w:val="TAH"/>
              <w:rPr>
                <w:lang w:eastAsia="ja-JP"/>
              </w:rPr>
            </w:pPr>
            <w:r w:rsidRPr="00481D2D">
              <w:rPr>
                <w:rFonts w:hint="eastAsia"/>
                <w:lang w:eastAsia="ja-JP"/>
              </w:rPr>
              <w:t>For initial or standalone SIP message</w:t>
            </w:r>
          </w:p>
        </w:tc>
        <w:tc>
          <w:tcPr>
            <w:tcW w:w="3844" w:type="dxa"/>
          </w:tcPr>
          <w:p w14:paraId="06A5E864" w14:textId="77777777" w:rsidR="00743FF9" w:rsidRPr="00481D2D" w:rsidRDefault="00743FF9" w:rsidP="000E3552">
            <w:pPr>
              <w:pStyle w:val="TAH"/>
              <w:rPr>
                <w:lang w:eastAsia="ja-JP"/>
              </w:rPr>
            </w:pPr>
            <w:r w:rsidRPr="00481D2D">
              <w:rPr>
                <w:rFonts w:hint="eastAsia"/>
                <w:lang w:eastAsia="ja-JP"/>
              </w:rPr>
              <w:t>For subsequent SIP message</w:t>
            </w:r>
          </w:p>
        </w:tc>
      </w:tr>
      <w:tr w:rsidR="00743FF9" w:rsidRPr="00481D2D" w14:paraId="57D43A95" w14:textId="77777777" w:rsidTr="000E3552">
        <w:trPr>
          <w:jc w:val="center"/>
        </w:trPr>
        <w:tc>
          <w:tcPr>
            <w:tcW w:w="1543" w:type="dxa"/>
          </w:tcPr>
          <w:p w14:paraId="5C21529F" w14:textId="77777777" w:rsidR="00743FF9" w:rsidRPr="00481D2D" w:rsidRDefault="00743FF9" w:rsidP="000E3552">
            <w:pPr>
              <w:pStyle w:val="TAL"/>
              <w:rPr>
                <w:lang w:eastAsia="ja-JP"/>
              </w:rPr>
            </w:pPr>
            <w:r w:rsidRPr="00481D2D">
              <w:rPr>
                <w:rFonts w:hint="eastAsia"/>
                <w:lang w:eastAsia="ja-JP"/>
              </w:rPr>
              <w:t>Any request</w:t>
            </w:r>
          </w:p>
        </w:tc>
        <w:tc>
          <w:tcPr>
            <w:tcW w:w="3844" w:type="dxa"/>
          </w:tcPr>
          <w:p w14:paraId="056B73A2" w14:textId="77777777" w:rsidR="00743FF9" w:rsidRPr="00481D2D" w:rsidRDefault="00743FF9" w:rsidP="000E3552">
            <w:pPr>
              <w:pStyle w:val="TAL"/>
              <w:rPr>
                <w:lang w:eastAsia="ja-JP"/>
              </w:rPr>
            </w:pPr>
            <w:r w:rsidRPr="00481D2D">
              <w:rPr>
                <w:rFonts w:hint="eastAsia"/>
                <w:lang w:eastAsia="ja-JP"/>
              </w:rPr>
              <w:t>T</w:t>
            </w:r>
            <w:r w:rsidRPr="00481D2D">
              <w:t>he first IM CN subsystem entity</w:t>
            </w:r>
            <w:r w:rsidRPr="00481D2D">
              <w:rPr>
                <w:rFonts w:hint="eastAsia"/>
                <w:lang w:eastAsia="ja-JP"/>
              </w:rPr>
              <w:t xml:space="preserve"> receiving the request inserts </w:t>
            </w:r>
            <w:r w:rsidRPr="00481D2D">
              <w:rPr>
                <w:lang w:eastAsia="ja-JP"/>
              </w:rPr>
              <w:t>the "</w:t>
            </w:r>
            <w:proofErr w:type="spellStart"/>
            <w:r w:rsidRPr="00481D2D">
              <w:rPr>
                <w:lang w:eastAsia="ja-JP"/>
              </w:rPr>
              <w:t>icid</w:t>
            </w:r>
            <w:proofErr w:type="spellEnd"/>
            <w:r w:rsidRPr="00481D2D">
              <w:rPr>
                <w:lang w:eastAsia="ja-JP"/>
              </w:rPr>
              <w:t xml:space="preserve">-value" </w:t>
            </w:r>
            <w:r w:rsidRPr="00481D2D">
              <w:rPr>
                <w:rFonts w:hint="eastAsia"/>
                <w:lang w:eastAsia="ja-JP"/>
              </w:rPr>
              <w:t xml:space="preserve">header field parameter </w:t>
            </w:r>
            <w:r w:rsidRPr="00481D2D">
              <w:rPr>
                <w:lang w:eastAsia="ja-JP"/>
              </w:rPr>
              <w:t xml:space="preserve">populated as specified in </w:t>
            </w:r>
            <w:r w:rsidRPr="00481D2D">
              <w:t>3GPP TS 32.260 [17]</w:t>
            </w:r>
            <w:r w:rsidRPr="00481D2D">
              <w:rPr>
                <w:rFonts w:hint="eastAsia"/>
                <w:lang w:eastAsia="ja-JP"/>
              </w:rPr>
              <w:t>.</w:t>
            </w:r>
          </w:p>
        </w:tc>
        <w:tc>
          <w:tcPr>
            <w:tcW w:w="3844" w:type="dxa"/>
          </w:tcPr>
          <w:p w14:paraId="063FC77A" w14:textId="77777777" w:rsidR="00743FF9" w:rsidRPr="00481D2D" w:rsidRDefault="00743FF9" w:rsidP="000E3552">
            <w:pPr>
              <w:pStyle w:val="TAL"/>
              <w:rPr>
                <w:lang w:eastAsia="ja-JP"/>
              </w:rPr>
            </w:pPr>
            <w:r w:rsidRPr="00481D2D">
              <w:rPr>
                <w:lang w:eastAsia="ja-JP"/>
              </w:rPr>
              <w:t xml:space="preserve">The first IM CN subsystem entity </w:t>
            </w:r>
            <w:r w:rsidRPr="00481D2D">
              <w:rPr>
                <w:rFonts w:hint="eastAsia"/>
                <w:lang w:eastAsia="ja-JP"/>
              </w:rPr>
              <w:t xml:space="preserve">receiving the request </w:t>
            </w:r>
            <w:r w:rsidRPr="00481D2D">
              <w:rPr>
                <w:lang w:eastAsia="ja-JP"/>
              </w:rPr>
              <w:t>inserts the "</w:t>
            </w:r>
            <w:proofErr w:type="spellStart"/>
            <w:r w:rsidRPr="00481D2D">
              <w:rPr>
                <w:lang w:eastAsia="ja-JP"/>
              </w:rPr>
              <w:t>icid</w:t>
            </w:r>
            <w:proofErr w:type="spellEnd"/>
            <w:r w:rsidRPr="00481D2D">
              <w:rPr>
                <w:lang w:eastAsia="ja-JP"/>
              </w:rPr>
              <w:t xml:space="preserve">-value" </w:t>
            </w:r>
            <w:r w:rsidRPr="00481D2D">
              <w:rPr>
                <w:rFonts w:hint="eastAsia"/>
                <w:lang w:eastAsia="ja-JP"/>
              </w:rPr>
              <w:t xml:space="preserve">header field parameter </w:t>
            </w:r>
            <w:r w:rsidRPr="00481D2D">
              <w:rPr>
                <w:lang w:eastAsia="ja-JP"/>
              </w:rPr>
              <w:t>set to the value populated in the initial request for the dialog.</w:t>
            </w:r>
          </w:p>
        </w:tc>
      </w:tr>
      <w:tr w:rsidR="00743FF9" w:rsidRPr="00481D2D" w14:paraId="64350E19" w14:textId="77777777" w:rsidTr="000E3552">
        <w:trPr>
          <w:jc w:val="center"/>
        </w:trPr>
        <w:tc>
          <w:tcPr>
            <w:tcW w:w="1543" w:type="dxa"/>
          </w:tcPr>
          <w:p w14:paraId="03D846DE" w14:textId="77777777" w:rsidR="00743FF9" w:rsidRPr="00481D2D" w:rsidRDefault="00743FF9" w:rsidP="000E3552">
            <w:pPr>
              <w:pStyle w:val="TAL"/>
              <w:rPr>
                <w:lang w:eastAsia="ja-JP"/>
              </w:rPr>
            </w:pPr>
            <w:r w:rsidRPr="00481D2D">
              <w:rPr>
                <w:rFonts w:hint="eastAsia"/>
                <w:lang w:eastAsia="ja-JP"/>
              </w:rPr>
              <w:t>Any response to the request</w:t>
            </w:r>
          </w:p>
        </w:tc>
        <w:tc>
          <w:tcPr>
            <w:tcW w:w="3844" w:type="dxa"/>
          </w:tcPr>
          <w:p w14:paraId="1B2352DF" w14:textId="77777777" w:rsidR="00743FF9" w:rsidRPr="00481D2D" w:rsidRDefault="00743FF9" w:rsidP="000E3552">
            <w:pPr>
              <w:pStyle w:val="TAL"/>
              <w:rPr>
                <w:lang w:eastAsia="ja-JP"/>
              </w:rPr>
            </w:pPr>
            <w:r w:rsidRPr="00481D2D">
              <w:rPr>
                <w:rFonts w:hint="eastAsia"/>
                <w:lang w:eastAsia="ja-JP"/>
              </w:rPr>
              <w:t>T</w:t>
            </w:r>
            <w:r w:rsidRPr="00481D2D">
              <w:t>he first IM CN subsystem entity</w:t>
            </w:r>
            <w:r w:rsidRPr="00481D2D">
              <w:rPr>
                <w:rFonts w:hint="eastAsia"/>
                <w:lang w:eastAsia="ja-JP"/>
              </w:rPr>
              <w:t xml:space="preserve"> receiving the response inserts </w:t>
            </w:r>
            <w:r w:rsidRPr="00481D2D">
              <w:rPr>
                <w:lang w:eastAsia="ja-JP"/>
              </w:rPr>
              <w:t>the "</w:t>
            </w:r>
            <w:proofErr w:type="spellStart"/>
            <w:r w:rsidRPr="00481D2D">
              <w:rPr>
                <w:lang w:eastAsia="ja-JP"/>
              </w:rPr>
              <w:t>icid</w:t>
            </w:r>
            <w:proofErr w:type="spellEnd"/>
            <w:r w:rsidRPr="00481D2D">
              <w:rPr>
                <w:lang w:eastAsia="ja-JP"/>
              </w:rPr>
              <w:t>-value"</w:t>
            </w:r>
            <w:r w:rsidRPr="00481D2D">
              <w:t xml:space="preserve"> </w:t>
            </w:r>
            <w:r w:rsidRPr="00481D2D">
              <w:rPr>
                <w:rFonts w:hint="eastAsia"/>
                <w:lang w:eastAsia="ja-JP"/>
              </w:rPr>
              <w:t xml:space="preserve">header field parameter </w:t>
            </w:r>
            <w:r w:rsidRPr="00481D2D">
              <w:rPr>
                <w:lang w:eastAsia="ja-JP"/>
              </w:rPr>
              <w:t>set to the value populated in the</w:t>
            </w:r>
            <w:r w:rsidRPr="00481D2D">
              <w:rPr>
                <w:rFonts w:hint="eastAsia"/>
                <w:lang w:eastAsia="ja-JP"/>
              </w:rPr>
              <w:t xml:space="preserve"> initial </w:t>
            </w:r>
            <w:r w:rsidRPr="00481D2D">
              <w:rPr>
                <w:lang w:eastAsia="ja-JP"/>
              </w:rPr>
              <w:t>request</w:t>
            </w:r>
            <w:r w:rsidRPr="00481D2D">
              <w:rPr>
                <w:rFonts w:hint="eastAsia"/>
                <w:lang w:eastAsia="ja-JP"/>
              </w:rPr>
              <w:t xml:space="preserve"> for the dialog or the standalone request.</w:t>
            </w:r>
          </w:p>
        </w:tc>
        <w:tc>
          <w:tcPr>
            <w:tcW w:w="3844" w:type="dxa"/>
          </w:tcPr>
          <w:p w14:paraId="352EEC89" w14:textId="77777777" w:rsidR="00743FF9" w:rsidRPr="00481D2D" w:rsidRDefault="00743FF9" w:rsidP="000E3552">
            <w:pPr>
              <w:pStyle w:val="TAL"/>
              <w:rPr>
                <w:lang w:eastAsia="ja-JP"/>
              </w:rPr>
            </w:pPr>
            <w:r w:rsidRPr="00481D2D">
              <w:rPr>
                <w:rFonts w:hint="eastAsia"/>
                <w:lang w:eastAsia="ja-JP"/>
              </w:rPr>
              <w:t>T</w:t>
            </w:r>
            <w:r w:rsidRPr="00481D2D">
              <w:t>he first IM CN subsystem entity</w:t>
            </w:r>
            <w:r w:rsidRPr="00481D2D">
              <w:rPr>
                <w:rFonts w:hint="eastAsia"/>
                <w:lang w:eastAsia="ja-JP"/>
              </w:rPr>
              <w:t xml:space="preserve"> receiving the response inserts </w:t>
            </w:r>
            <w:r w:rsidRPr="00481D2D">
              <w:rPr>
                <w:lang w:eastAsia="ja-JP"/>
              </w:rPr>
              <w:t>the "</w:t>
            </w:r>
            <w:proofErr w:type="spellStart"/>
            <w:r w:rsidRPr="00481D2D">
              <w:rPr>
                <w:lang w:eastAsia="ja-JP"/>
              </w:rPr>
              <w:t>icid</w:t>
            </w:r>
            <w:proofErr w:type="spellEnd"/>
            <w:r w:rsidRPr="00481D2D">
              <w:rPr>
                <w:lang w:eastAsia="ja-JP"/>
              </w:rPr>
              <w:t>-value"</w:t>
            </w:r>
            <w:r w:rsidRPr="00481D2D">
              <w:t xml:space="preserve"> </w:t>
            </w:r>
            <w:r w:rsidRPr="00481D2D">
              <w:rPr>
                <w:rFonts w:hint="eastAsia"/>
                <w:lang w:eastAsia="ja-JP"/>
              </w:rPr>
              <w:t xml:space="preserve">header field parameter </w:t>
            </w:r>
            <w:r w:rsidRPr="00481D2D">
              <w:rPr>
                <w:lang w:eastAsia="ja-JP"/>
              </w:rPr>
              <w:t>set to the value populated in the</w:t>
            </w:r>
            <w:r w:rsidRPr="00481D2D">
              <w:rPr>
                <w:rFonts w:hint="eastAsia"/>
                <w:lang w:eastAsia="ja-JP"/>
              </w:rPr>
              <w:t xml:space="preserve"> initial </w:t>
            </w:r>
            <w:r w:rsidRPr="00481D2D">
              <w:rPr>
                <w:lang w:eastAsia="ja-JP"/>
              </w:rPr>
              <w:t>request</w:t>
            </w:r>
            <w:r w:rsidRPr="00481D2D">
              <w:rPr>
                <w:rFonts w:hint="eastAsia"/>
                <w:lang w:eastAsia="ja-JP"/>
              </w:rPr>
              <w:t xml:space="preserve"> for the dialog.</w:t>
            </w:r>
          </w:p>
        </w:tc>
      </w:tr>
    </w:tbl>
    <w:p w14:paraId="626AB61D" w14:textId="77777777" w:rsidR="00743FF9" w:rsidRPr="00481D2D" w:rsidRDefault="00743FF9" w:rsidP="00743FF9"/>
    <w:p w14:paraId="32D958FE" w14:textId="77777777" w:rsidR="00897956" w:rsidRPr="00481D2D" w:rsidRDefault="00897956">
      <w:pPr>
        <w:rPr>
          <w:lang w:eastAsia="ja-JP"/>
        </w:rPr>
      </w:pPr>
      <w:r w:rsidRPr="00481D2D">
        <w:t xml:space="preserve">See 3GPP TS 32.260 [17] for requirements on the format of ICID. The P-CSCF will generate an ICID for UE-originated calls. </w:t>
      </w:r>
      <w:r w:rsidRPr="00481D2D">
        <w:rPr>
          <w:lang w:eastAsia="ja-JP"/>
        </w:rPr>
        <w:t xml:space="preserve">The I-CSCF will generate an ICID for UE-terminated calls if there is no ICID received in the initial request (e.g. the calling party network does not behave as an IM CN subsystem). The AS will generate an ICID when acting as an originating UA. The MGCF will generate an ICID for PSTN/PLMN originated calls. </w:t>
      </w:r>
      <w:r w:rsidR="00A52970" w:rsidRPr="00481D2D">
        <w:rPr>
          <w:lang w:eastAsia="ja-JP"/>
        </w:rPr>
        <w:t xml:space="preserve">The </w:t>
      </w:r>
      <w:smartTag w:uri="urn:schemas-microsoft-com:office:smarttags" w:element="stockticker">
        <w:r w:rsidR="00A52970" w:rsidRPr="00481D2D">
          <w:rPr>
            <w:lang w:eastAsia="ja-JP"/>
          </w:rPr>
          <w:t>MSC</w:t>
        </w:r>
      </w:smartTag>
      <w:r w:rsidR="00A52970" w:rsidRPr="00481D2D">
        <w:rPr>
          <w:lang w:eastAsia="ja-JP"/>
        </w:rPr>
        <w:t xml:space="preserve"> server will generate an ICID for ICS and SRVCC originated calls. </w:t>
      </w:r>
      <w:r w:rsidRPr="00481D2D">
        <w:rPr>
          <w:lang w:eastAsia="ja-JP"/>
        </w:rPr>
        <w:t>Each entity that processes the SIP request will extract the ICID for possible later use in a CDR. The I-CSCF and S-CSCF are also allowed to generate a new ICID for UE-terminated calls received from another network.</w:t>
      </w:r>
    </w:p>
    <w:p w14:paraId="5737D5AC" w14:textId="77777777" w:rsidR="00897956" w:rsidRPr="00481D2D" w:rsidRDefault="00897956">
      <w:pPr>
        <w:rPr>
          <w:lang w:eastAsia="ja-JP"/>
        </w:rPr>
      </w:pPr>
      <w:r w:rsidRPr="00481D2D">
        <w:rPr>
          <w:lang w:eastAsia="ja-JP"/>
        </w:rPr>
        <w:t>There is also an ICID generated by the P-CSCF with a REGISTER request that is passed in a unique instance of P-Charging-Vector header</w:t>
      </w:r>
      <w:r w:rsidR="008E072E" w:rsidRPr="00481D2D">
        <w:rPr>
          <w:lang w:eastAsia="ja-JP"/>
        </w:rPr>
        <w:t xml:space="preserve"> field</w:t>
      </w:r>
      <w:r w:rsidRPr="00481D2D">
        <w:rPr>
          <w:lang w:eastAsia="ja-JP"/>
        </w:rPr>
        <w:t>. The valid duration of the ICID is specified in 3GPP TS 32.260 [17].</w:t>
      </w:r>
    </w:p>
    <w:p w14:paraId="140D19AE" w14:textId="77777777" w:rsidR="00897956" w:rsidRPr="00481D2D" w:rsidRDefault="00897956">
      <w:pPr>
        <w:rPr>
          <w:lang w:eastAsia="ja-JP"/>
        </w:rPr>
      </w:pPr>
      <w:r w:rsidRPr="00481D2D">
        <w:rPr>
          <w:lang w:eastAsia="ja-JP"/>
        </w:rPr>
        <w:t xml:space="preserve">The </w:t>
      </w:r>
      <w:r w:rsidR="008E072E" w:rsidRPr="00481D2D">
        <w:rPr>
          <w:lang w:eastAsia="ja-JP"/>
        </w:rPr>
        <w:t>"</w:t>
      </w:r>
      <w:proofErr w:type="spellStart"/>
      <w:r w:rsidRPr="00481D2D">
        <w:rPr>
          <w:lang w:eastAsia="ja-JP"/>
        </w:rPr>
        <w:t>icid</w:t>
      </w:r>
      <w:proofErr w:type="spellEnd"/>
      <w:r w:rsidR="008E072E" w:rsidRPr="00481D2D">
        <w:rPr>
          <w:lang w:eastAsia="ja-JP"/>
        </w:rPr>
        <w:t>-value" header field</w:t>
      </w:r>
      <w:r w:rsidRPr="00481D2D">
        <w:rPr>
          <w:lang w:eastAsia="ja-JP"/>
        </w:rPr>
        <w:t xml:space="preserve"> parameter is included in any request </w:t>
      </w:r>
      <w:r w:rsidR="00361EB1" w:rsidRPr="00481D2D">
        <w:rPr>
          <w:lang w:eastAsia="ja-JP"/>
        </w:rPr>
        <w:t xml:space="preserve">and response </w:t>
      </w:r>
      <w:r w:rsidRPr="00481D2D">
        <w:rPr>
          <w:lang w:eastAsia="ja-JP"/>
        </w:rPr>
        <w:t>that includes the P-Charging-Vector header</w:t>
      </w:r>
      <w:r w:rsidR="008E072E" w:rsidRPr="00481D2D">
        <w:rPr>
          <w:lang w:eastAsia="ja-JP"/>
        </w:rPr>
        <w:t xml:space="preserve"> field</w:t>
      </w:r>
      <w:r w:rsidRPr="00481D2D">
        <w:rPr>
          <w:lang w:eastAsia="ja-JP"/>
        </w:rPr>
        <w:t xml:space="preserve">. </w:t>
      </w:r>
      <w:r w:rsidRPr="00481D2D">
        <w:t xml:space="preserve">However, the P-Charging-Vector (and ICID) </w:t>
      </w:r>
      <w:r w:rsidRPr="00481D2D">
        <w:rPr>
          <w:lang w:eastAsia="ja-JP"/>
        </w:rPr>
        <w:t xml:space="preserve">is </w:t>
      </w:r>
      <w:r w:rsidRPr="00481D2D">
        <w:t>not passed to the UE.</w:t>
      </w:r>
    </w:p>
    <w:p w14:paraId="559ED4CB" w14:textId="77777777" w:rsidR="00897956" w:rsidRPr="00481D2D" w:rsidRDefault="00897956">
      <w:pPr>
        <w:rPr>
          <w:lang w:eastAsia="ja-JP"/>
        </w:rPr>
      </w:pPr>
      <w:r w:rsidRPr="00481D2D">
        <w:rPr>
          <w:lang w:eastAsia="ja-JP"/>
        </w:rPr>
        <w:t xml:space="preserve">The ICID is also passed from the P-CSCF to the IP-CAN via </w:t>
      </w:r>
      <w:r w:rsidR="00032FD6" w:rsidRPr="00481D2D">
        <w:rPr>
          <w:lang w:eastAsia="ja-JP"/>
        </w:rPr>
        <w:t>PCRF</w:t>
      </w:r>
      <w:r w:rsidRPr="00481D2D">
        <w:rPr>
          <w:lang w:eastAsia="ja-JP"/>
        </w:rPr>
        <w:t>. The interface supporting this operation is outside the scope of this document.</w:t>
      </w:r>
    </w:p>
    <w:p w14:paraId="49564C82" w14:textId="77777777" w:rsidR="00A52970" w:rsidRPr="00481D2D" w:rsidRDefault="00A52970" w:rsidP="005D46C4">
      <w:pPr>
        <w:pStyle w:val="Heading3"/>
        <w:rPr>
          <w:lang w:eastAsia="ja-JP"/>
        </w:rPr>
      </w:pPr>
      <w:bookmarkStart w:id="112" w:name="_CR4_5_2A"/>
      <w:bookmarkStart w:id="113" w:name="_Toc146256602"/>
      <w:bookmarkEnd w:id="112"/>
      <w:r w:rsidRPr="00481D2D">
        <w:rPr>
          <w:lang w:eastAsia="ja-JP"/>
        </w:rPr>
        <w:t>4.5.2A</w:t>
      </w:r>
      <w:r w:rsidRPr="00481D2D">
        <w:rPr>
          <w:lang w:eastAsia="ja-JP"/>
        </w:rPr>
        <w:tab/>
        <w:t>Related ICID</w:t>
      </w:r>
      <w:bookmarkEnd w:id="113"/>
    </w:p>
    <w:p w14:paraId="0EC1EC20" w14:textId="77777777" w:rsidR="00A52970" w:rsidRPr="00481D2D" w:rsidRDefault="00A52970" w:rsidP="00A52970">
      <w:pPr>
        <w:rPr>
          <w:lang w:eastAsia="ja-JP"/>
        </w:rPr>
      </w:pPr>
      <w:r w:rsidRPr="00481D2D">
        <w:rPr>
          <w:lang w:eastAsia="ja-JP"/>
        </w:rPr>
        <w:t xml:space="preserve">During the process of SRVCC access transfer the </w:t>
      </w:r>
      <w:smartTag w:uri="urn:schemas-microsoft-com:office:smarttags" w:element="stockticker">
        <w:r w:rsidRPr="00481D2D">
          <w:rPr>
            <w:lang w:eastAsia="ja-JP"/>
          </w:rPr>
          <w:t>MSC</w:t>
        </w:r>
      </w:smartTag>
      <w:r w:rsidRPr="00481D2D">
        <w:rPr>
          <w:lang w:eastAsia="ja-JP"/>
        </w:rPr>
        <w:t xml:space="preserve"> server or the P-CSCF generates an ICID for the target access leg. For the purpose of charging correlation between the source access leg and the target access leg when the user is roaming the </w:t>
      </w:r>
      <w:smartTag w:uri="urn:schemas-microsoft-com:office:smarttags" w:element="stockticker">
        <w:r w:rsidRPr="00481D2D">
          <w:rPr>
            <w:lang w:eastAsia="ja-JP"/>
          </w:rPr>
          <w:t>SCC</w:t>
        </w:r>
      </w:smartTag>
      <w:r w:rsidRPr="00481D2D">
        <w:rPr>
          <w:lang w:eastAsia="ja-JP"/>
        </w:rPr>
        <w:t xml:space="preserve"> AS and the ATCF includes the ICID used on the source access leg in the "related-</w:t>
      </w:r>
      <w:proofErr w:type="spellStart"/>
      <w:r w:rsidRPr="00481D2D">
        <w:rPr>
          <w:lang w:eastAsia="ja-JP"/>
        </w:rPr>
        <w:t>icid</w:t>
      </w:r>
      <w:proofErr w:type="spellEnd"/>
      <w:r w:rsidRPr="00481D2D">
        <w:rPr>
          <w:lang w:eastAsia="ja-JP"/>
        </w:rPr>
        <w:t>" header field parameter of the P-Charging-Vector header field returned in 1xx and 2xx responses to the initial INVITE request.</w:t>
      </w:r>
    </w:p>
    <w:p w14:paraId="408C3362" w14:textId="77777777" w:rsidR="002F0803" w:rsidRPr="00481D2D" w:rsidRDefault="002F0803" w:rsidP="002F0803">
      <w:pPr>
        <w:rPr>
          <w:lang w:eastAsia="ja-JP"/>
        </w:rPr>
      </w:pPr>
      <w:r w:rsidRPr="00481D2D">
        <w:rPr>
          <w:lang w:eastAsia="ja-JP"/>
        </w:rPr>
        <w:t xml:space="preserve">During the process of dual radio access transfer the </w:t>
      </w:r>
      <w:smartTag w:uri="urn:schemas-microsoft-com:office:smarttags" w:element="stockticker">
        <w:r w:rsidRPr="00481D2D">
          <w:rPr>
            <w:lang w:eastAsia="ja-JP"/>
          </w:rPr>
          <w:t>MSC</w:t>
        </w:r>
      </w:smartTag>
      <w:r w:rsidRPr="00481D2D">
        <w:rPr>
          <w:lang w:eastAsia="ja-JP"/>
        </w:rPr>
        <w:t xml:space="preserve"> server or the P-CSCF generates an ICID for the target access leg. For the purpose of charging correlation between the source access leg and the target access leg when the user is roaming the </w:t>
      </w:r>
      <w:smartTag w:uri="urn:schemas-microsoft-com:office:smarttags" w:element="stockticker">
        <w:r w:rsidRPr="00481D2D">
          <w:rPr>
            <w:lang w:eastAsia="ja-JP"/>
          </w:rPr>
          <w:t>SCC</w:t>
        </w:r>
      </w:smartTag>
      <w:r w:rsidRPr="00481D2D">
        <w:rPr>
          <w:lang w:eastAsia="ja-JP"/>
        </w:rPr>
        <w:t xml:space="preserve"> AS includes the ICID used on the source access leg in the "related-</w:t>
      </w:r>
      <w:proofErr w:type="spellStart"/>
      <w:r w:rsidRPr="00481D2D">
        <w:rPr>
          <w:lang w:eastAsia="ja-JP"/>
        </w:rPr>
        <w:t>icid</w:t>
      </w:r>
      <w:proofErr w:type="spellEnd"/>
      <w:r w:rsidRPr="00481D2D">
        <w:rPr>
          <w:lang w:eastAsia="ja-JP"/>
        </w:rPr>
        <w:t>" header field parameter of the P-Charging-Vector header field returned in 1xx and 2xx responses to the initial INVITE request.</w:t>
      </w:r>
    </w:p>
    <w:p w14:paraId="5D9C1370" w14:textId="77777777" w:rsidR="00897956" w:rsidRPr="00481D2D" w:rsidRDefault="00897956" w:rsidP="005D46C4">
      <w:pPr>
        <w:pStyle w:val="Heading3"/>
        <w:rPr>
          <w:lang w:eastAsia="ja-JP"/>
        </w:rPr>
      </w:pPr>
      <w:bookmarkStart w:id="114" w:name="_CR4_5_3"/>
      <w:bookmarkStart w:id="115" w:name="_Toc146256603"/>
      <w:bookmarkEnd w:id="114"/>
      <w:r w:rsidRPr="00481D2D">
        <w:t>4.5.3</w:t>
      </w:r>
      <w:r w:rsidRPr="00481D2D">
        <w:tab/>
        <w:t>Access network charging information</w:t>
      </w:r>
      <w:bookmarkEnd w:id="115"/>
    </w:p>
    <w:p w14:paraId="47A28B8D" w14:textId="77777777" w:rsidR="00897956" w:rsidRPr="00481D2D" w:rsidRDefault="00897956" w:rsidP="005D46C4">
      <w:pPr>
        <w:pStyle w:val="Heading4"/>
      </w:pPr>
      <w:bookmarkStart w:id="116" w:name="_CR4_5_3_1"/>
      <w:bookmarkStart w:id="117" w:name="_Toc146256604"/>
      <w:bookmarkEnd w:id="116"/>
      <w:r w:rsidRPr="00481D2D">
        <w:t>4.5.3.1</w:t>
      </w:r>
      <w:r w:rsidRPr="00481D2D">
        <w:tab/>
        <w:t>General</w:t>
      </w:r>
      <w:bookmarkEnd w:id="117"/>
    </w:p>
    <w:p w14:paraId="41D06E39" w14:textId="77777777" w:rsidR="00897956" w:rsidRPr="00481D2D" w:rsidRDefault="00897956">
      <w:r w:rsidRPr="00481D2D">
        <w:t xml:space="preserve">The </w:t>
      </w:r>
      <w:r w:rsidRPr="00481D2D">
        <w:rPr>
          <w:lang w:eastAsia="ja-JP"/>
        </w:rPr>
        <w:t xml:space="preserve">access network charging information </w:t>
      </w:r>
      <w:r w:rsidRPr="00481D2D">
        <w:t xml:space="preserve">are the media flow level data shared among the IM CN subsystem entities for one side of the session (either the calling or called side). </w:t>
      </w:r>
      <w:r w:rsidRPr="00481D2D">
        <w:rPr>
          <w:lang w:eastAsia="ja-JP"/>
        </w:rPr>
        <w:t>GPRS charging information (GGSN identifier and PDP context information) is an example of access network charging information.</w:t>
      </w:r>
    </w:p>
    <w:p w14:paraId="74215DEA" w14:textId="77777777" w:rsidR="00897956" w:rsidRPr="00481D2D" w:rsidRDefault="00897956" w:rsidP="005D46C4">
      <w:pPr>
        <w:pStyle w:val="Heading4"/>
      </w:pPr>
      <w:bookmarkStart w:id="118" w:name="_CR4_5_3_2"/>
      <w:bookmarkStart w:id="119" w:name="_Toc146256605"/>
      <w:bookmarkEnd w:id="118"/>
      <w:r w:rsidRPr="00481D2D">
        <w:t>4.5.3.2</w:t>
      </w:r>
      <w:r w:rsidRPr="00481D2D">
        <w:tab/>
        <w:t>Access network charging information</w:t>
      </w:r>
      <w:bookmarkEnd w:id="119"/>
    </w:p>
    <w:p w14:paraId="3F1CD8B6" w14:textId="77777777" w:rsidR="00897956" w:rsidRPr="00481D2D" w:rsidRDefault="00897956">
      <w:r w:rsidRPr="00481D2D">
        <w:rPr>
          <w:lang w:eastAsia="ja-JP"/>
        </w:rPr>
        <w:t>The IP-CAN provides the access network charging information to the IM CN subsystem. This information is used to correlate IP-CAN CDRs with IM CN subsystem CDRs, i.e. the access network charging information is used to correlate the bearer level with the session level.</w:t>
      </w:r>
    </w:p>
    <w:p w14:paraId="50B29DF3" w14:textId="77777777" w:rsidR="00897956" w:rsidRPr="00481D2D" w:rsidRDefault="00897956">
      <w:r w:rsidRPr="00481D2D">
        <w:t xml:space="preserve">The access network </w:t>
      </w:r>
      <w:r w:rsidRPr="00481D2D">
        <w:rPr>
          <w:lang w:eastAsia="ja-JP"/>
        </w:rPr>
        <w:t>charging information is generat</w:t>
      </w:r>
      <w:r w:rsidRPr="00481D2D">
        <w:t>ed at the first opportunity after the resources are allocated</w:t>
      </w:r>
      <w:r w:rsidRPr="00481D2D">
        <w:rPr>
          <w:lang w:eastAsia="ja-JP"/>
        </w:rPr>
        <w:t xml:space="preserve"> at the IP-CAN</w:t>
      </w:r>
      <w:r w:rsidRPr="00481D2D">
        <w:t xml:space="preserve">. </w:t>
      </w:r>
      <w:r w:rsidRPr="00481D2D">
        <w:rPr>
          <w:lang w:eastAsia="ja-JP"/>
        </w:rPr>
        <w:t xml:space="preserve">The access network charging information is passed from IP-CAN to P-CSCF via </w:t>
      </w:r>
      <w:r w:rsidR="008E1860" w:rsidRPr="00481D2D">
        <w:rPr>
          <w:lang w:eastAsia="ja-JP"/>
        </w:rPr>
        <w:t>PCRF</w:t>
      </w:r>
      <w:r w:rsidRPr="00481D2D">
        <w:rPr>
          <w:lang w:eastAsia="ja-JP"/>
        </w:rPr>
        <w:t xml:space="preserve">, over the </w:t>
      </w:r>
      <w:r w:rsidR="00032FD6" w:rsidRPr="00481D2D">
        <w:rPr>
          <w:lang w:eastAsia="ja-JP"/>
        </w:rPr>
        <w:t>Rx and Gx</w:t>
      </w:r>
      <w:r w:rsidRPr="00481D2D">
        <w:rPr>
          <w:lang w:eastAsia="ja-JP"/>
        </w:rPr>
        <w:t xml:space="preserve"> interfaces. </w:t>
      </w:r>
      <w:r w:rsidRPr="00481D2D">
        <w:t xml:space="preserve">Access network </w:t>
      </w:r>
      <w:r w:rsidRPr="00481D2D">
        <w:rPr>
          <w:lang w:eastAsia="ja-JP"/>
        </w:rPr>
        <w:t xml:space="preserve">charging information </w:t>
      </w:r>
      <w:r w:rsidRPr="00481D2D">
        <w:t xml:space="preserve">will be updated with new information during the session as media flows are added </w:t>
      </w:r>
      <w:r w:rsidRPr="00481D2D">
        <w:rPr>
          <w:lang w:eastAsia="ja-JP"/>
        </w:rPr>
        <w:t>or</w:t>
      </w:r>
      <w:r w:rsidRPr="00481D2D">
        <w:t xml:space="preserve"> removed.</w:t>
      </w:r>
      <w:r w:rsidRPr="00481D2D">
        <w:rPr>
          <w:lang w:eastAsia="ja-JP"/>
        </w:rPr>
        <w:t xml:space="preserve"> </w:t>
      </w:r>
      <w:r w:rsidRPr="00481D2D">
        <w:t>The P-CSCF provides the access network charging information to the S-CSCF. The S-CSCF may</w:t>
      </w:r>
      <w:r w:rsidRPr="00481D2D">
        <w:rPr>
          <w:lang w:eastAsia="ja-JP"/>
        </w:rPr>
        <w:t xml:space="preserve"> </w:t>
      </w:r>
      <w:r w:rsidRPr="00481D2D">
        <w:t xml:space="preserve">also pass the information to an AS, which may be needed </w:t>
      </w:r>
      <w:r w:rsidRPr="00481D2D">
        <w:rPr>
          <w:lang w:eastAsia="ja-JP"/>
        </w:rPr>
        <w:t>for</w:t>
      </w:r>
      <w:r w:rsidRPr="00481D2D">
        <w:t xml:space="preserve"> online pre-pay applications. The access network charging information for the originating network is used only within that network, and similarly the access network charging information for the terminating network is used only within that network. Thus the access network </w:t>
      </w:r>
      <w:r w:rsidRPr="00481D2D">
        <w:rPr>
          <w:lang w:eastAsia="ja-JP"/>
        </w:rPr>
        <w:t xml:space="preserve">charging information </w:t>
      </w:r>
      <w:r w:rsidRPr="00481D2D">
        <w:t>are not shared between the calling and called networks.</w:t>
      </w:r>
      <w:r w:rsidRPr="00481D2D">
        <w:rPr>
          <w:lang w:eastAsia="ja-JP"/>
        </w:rPr>
        <w:t xml:space="preserve"> The access network charging information is not passed towards the external ASs from its own network</w:t>
      </w:r>
      <w:r w:rsidRPr="00481D2D">
        <w:t>.</w:t>
      </w:r>
    </w:p>
    <w:p w14:paraId="6F625954" w14:textId="77777777" w:rsidR="00897956" w:rsidRPr="00481D2D" w:rsidRDefault="00897956">
      <w:r w:rsidRPr="00481D2D">
        <w:rPr>
          <w:lang w:eastAsia="ja-JP"/>
        </w:rPr>
        <w:t>T</w:t>
      </w:r>
      <w:r w:rsidRPr="00481D2D">
        <w:t xml:space="preserve">he access network </w:t>
      </w:r>
      <w:r w:rsidRPr="00481D2D">
        <w:rPr>
          <w:lang w:eastAsia="ja-JP"/>
        </w:rPr>
        <w:t>charging information is populated in the P-Charging-Vector header</w:t>
      </w:r>
      <w:r w:rsidR="008E072E" w:rsidRPr="00481D2D">
        <w:rPr>
          <w:lang w:eastAsia="ja-JP"/>
        </w:rPr>
        <w:t xml:space="preserve"> field</w:t>
      </w:r>
      <w:r w:rsidRPr="00481D2D">
        <w:rPr>
          <w:lang w:eastAsia="ja-JP"/>
        </w:rPr>
        <w:t>.</w:t>
      </w:r>
    </w:p>
    <w:p w14:paraId="2B09D47E" w14:textId="77777777" w:rsidR="0028168D" w:rsidRPr="00481D2D" w:rsidRDefault="0028168D" w:rsidP="0028168D">
      <w:r w:rsidRPr="00481D2D">
        <w:t xml:space="preserve">The access network charging information can be included in a P-Charging-Vector header field in dialog forming requests, mid-dialog requests, and responses. This is </w:t>
      </w:r>
      <w:proofErr w:type="spellStart"/>
      <w:r w:rsidRPr="00481D2D">
        <w:t>dependant</w:t>
      </w:r>
      <w:proofErr w:type="spellEnd"/>
      <w:r w:rsidRPr="00481D2D">
        <w:t xml:space="preserve"> on when updated information is </w:t>
      </w:r>
      <w:proofErr w:type="spellStart"/>
      <w:r w:rsidRPr="00481D2D">
        <w:t>avialable</w:t>
      </w:r>
      <w:proofErr w:type="spellEnd"/>
      <w:r w:rsidRPr="00481D2D">
        <w:t xml:space="preserve"> in the P-CSCF.</w:t>
      </w:r>
    </w:p>
    <w:p w14:paraId="3329ABAF" w14:textId="77777777" w:rsidR="00897956" w:rsidRPr="00481D2D" w:rsidRDefault="00897956" w:rsidP="005D46C4">
      <w:pPr>
        <w:pStyle w:val="Heading3"/>
        <w:rPr>
          <w:lang w:eastAsia="ja-JP"/>
        </w:rPr>
      </w:pPr>
      <w:bookmarkStart w:id="120" w:name="_CR4_5_4"/>
      <w:bookmarkStart w:id="121" w:name="_Toc146256606"/>
      <w:bookmarkEnd w:id="120"/>
      <w:r w:rsidRPr="00481D2D">
        <w:t>4.5.4</w:t>
      </w:r>
      <w:r w:rsidRPr="00481D2D">
        <w:tab/>
        <w:t>Inter operator identifier (IOI)</w:t>
      </w:r>
      <w:bookmarkEnd w:id="121"/>
    </w:p>
    <w:p w14:paraId="60AC1E1B" w14:textId="77777777" w:rsidR="00897956" w:rsidRPr="00481D2D" w:rsidRDefault="00897956">
      <w:r w:rsidRPr="00481D2D">
        <w:t>The Inter Operator Identifier (IOI) is a globally unique identifier to share between sending and receiving networks, service providers or content providers.</w:t>
      </w:r>
    </w:p>
    <w:p w14:paraId="460BE13A" w14:textId="77777777" w:rsidR="00897956" w:rsidRPr="00481D2D" w:rsidRDefault="00897956">
      <w:r w:rsidRPr="00481D2D">
        <w:t xml:space="preserve">The sending network populates the </w:t>
      </w:r>
      <w:r w:rsidR="008E072E" w:rsidRPr="00481D2D">
        <w:t>"</w:t>
      </w:r>
      <w:proofErr w:type="spellStart"/>
      <w:r w:rsidRPr="00481D2D">
        <w:t>orig-ioi</w:t>
      </w:r>
      <w:proofErr w:type="spellEnd"/>
      <w:r w:rsidR="008E072E" w:rsidRPr="00481D2D">
        <w:t>" header field</w:t>
      </w:r>
      <w:r w:rsidRPr="00481D2D">
        <w:t xml:space="preserve"> parameter of the P-Charging-Vector header </w:t>
      </w:r>
      <w:r w:rsidR="008E072E" w:rsidRPr="00481D2D">
        <w:t xml:space="preserve">field </w:t>
      </w:r>
      <w:r w:rsidRPr="00481D2D">
        <w:t xml:space="preserve">in a request and thereby identifies the operator network from which the request </w:t>
      </w:r>
      <w:r w:rsidR="00866B30" w:rsidRPr="00481D2D">
        <w:t>was sent</w:t>
      </w:r>
      <w:r w:rsidRPr="00481D2D">
        <w:t xml:space="preserve">. The </w:t>
      </w:r>
      <w:r w:rsidR="008E072E" w:rsidRPr="00481D2D">
        <w:t>"</w:t>
      </w:r>
      <w:r w:rsidRPr="00481D2D">
        <w:t>term-</w:t>
      </w:r>
      <w:proofErr w:type="spellStart"/>
      <w:r w:rsidRPr="00481D2D">
        <w:t>ioi</w:t>
      </w:r>
      <w:proofErr w:type="spellEnd"/>
      <w:r w:rsidR="008E072E" w:rsidRPr="00481D2D">
        <w:t>" header field</w:t>
      </w:r>
      <w:r w:rsidRPr="00481D2D">
        <w:t xml:space="preserve"> parameter is left out of the P-Charging-Vector header </w:t>
      </w:r>
      <w:r w:rsidR="008E072E" w:rsidRPr="00481D2D">
        <w:t xml:space="preserve">field </w:t>
      </w:r>
      <w:r w:rsidRPr="00481D2D">
        <w:t xml:space="preserve">in this request. The sending network retrieves the </w:t>
      </w:r>
      <w:r w:rsidR="008E072E" w:rsidRPr="00481D2D">
        <w:t>"</w:t>
      </w:r>
      <w:r w:rsidRPr="00481D2D">
        <w:rPr>
          <w:lang w:eastAsia="ja-JP"/>
        </w:rPr>
        <w:t>term-</w:t>
      </w:r>
      <w:proofErr w:type="spellStart"/>
      <w:r w:rsidRPr="00481D2D">
        <w:rPr>
          <w:lang w:eastAsia="ja-JP"/>
        </w:rPr>
        <w:t>ioi</w:t>
      </w:r>
      <w:proofErr w:type="spellEnd"/>
      <w:r w:rsidR="008E072E" w:rsidRPr="00481D2D">
        <w:rPr>
          <w:lang w:eastAsia="ja-JP"/>
        </w:rPr>
        <w:t>"</w:t>
      </w:r>
      <w:r w:rsidRPr="00481D2D">
        <w:rPr>
          <w:lang w:eastAsia="ja-JP"/>
        </w:rPr>
        <w:t xml:space="preserve"> </w:t>
      </w:r>
      <w:r w:rsidR="008E072E" w:rsidRPr="00481D2D">
        <w:rPr>
          <w:lang w:eastAsia="ja-JP"/>
        </w:rPr>
        <w:t xml:space="preserve">header field </w:t>
      </w:r>
      <w:r w:rsidRPr="00481D2D">
        <w:t xml:space="preserve">parameter from the P-Charging-Vector header </w:t>
      </w:r>
      <w:r w:rsidR="008E072E" w:rsidRPr="00481D2D">
        <w:t xml:space="preserve">field </w:t>
      </w:r>
      <w:r w:rsidRPr="00481D2D">
        <w:t xml:space="preserve">in </w:t>
      </w:r>
      <w:r w:rsidR="00743FF9" w:rsidRPr="00481D2D">
        <w:t xml:space="preserve">a </w:t>
      </w:r>
      <w:r w:rsidRPr="00481D2D">
        <w:t>response</w:t>
      </w:r>
      <w:r w:rsidR="00743FF9" w:rsidRPr="00481D2D">
        <w:t xml:space="preserve"> to the request</w:t>
      </w:r>
      <w:r w:rsidRPr="00481D2D">
        <w:t>, which identifies the operator network from which the response was sent.</w:t>
      </w:r>
    </w:p>
    <w:p w14:paraId="50CC4BBB" w14:textId="77777777" w:rsidR="00897956" w:rsidRPr="00481D2D" w:rsidRDefault="00897956">
      <w:r w:rsidRPr="00481D2D">
        <w:t xml:space="preserve">The receiving network retrieves the </w:t>
      </w:r>
      <w:r w:rsidR="008E072E" w:rsidRPr="00481D2D">
        <w:t>"</w:t>
      </w:r>
      <w:proofErr w:type="spellStart"/>
      <w:r w:rsidRPr="00481D2D">
        <w:t>orig-ioi</w:t>
      </w:r>
      <w:proofErr w:type="spellEnd"/>
      <w:r w:rsidR="008E072E" w:rsidRPr="00481D2D">
        <w:t>" header field</w:t>
      </w:r>
      <w:r w:rsidRPr="00481D2D">
        <w:t xml:space="preserve"> parameter from the P-Charging-Vector header </w:t>
      </w:r>
      <w:r w:rsidR="008E072E" w:rsidRPr="00481D2D">
        <w:t xml:space="preserve">field </w:t>
      </w:r>
      <w:r w:rsidRPr="00481D2D">
        <w:t xml:space="preserve">in the request, which identifies the operator network from which the request </w:t>
      </w:r>
      <w:r w:rsidR="00866B30" w:rsidRPr="00481D2D">
        <w:t>was sent</w:t>
      </w:r>
      <w:r w:rsidRPr="00481D2D">
        <w:t xml:space="preserve">. The receiving network populates the </w:t>
      </w:r>
      <w:r w:rsidR="008E072E" w:rsidRPr="00481D2D">
        <w:t>"</w:t>
      </w:r>
      <w:r w:rsidRPr="00481D2D">
        <w:t>term-</w:t>
      </w:r>
      <w:proofErr w:type="spellStart"/>
      <w:r w:rsidRPr="00481D2D">
        <w:t>ioi</w:t>
      </w:r>
      <w:proofErr w:type="spellEnd"/>
      <w:r w:rsidR="008E072E" w:rsidRPr="00481D2D">
        <w:t>"</w:t>
      </w:r>
      <w:r w:rsidRPr="00481D2D">
        <w:t xml:space="preserve"> </w:t>
      </w:r>
      <w:r w:rsidR="008E072E" w:rsidRPr="00481D2D">
        <w:t xml:space="preserve">header field </w:t>
      </w:r>
      <w:r w:rsidRPr="00481D2D">
        <w:t xml:space="preserve">parameter of the P-Charging-Vector header </w:t>
      </w:r>
      <w:r w:rsidR="008E072E" w:rsidRPr="00481D2D">
        <w:t xml:space="preserve">field </w:t>
      </w:r>
      <w:r w:rsidRPr="00481D2D">
        <w:t>in the response to the request, which identifies the operator network from which the response was sent.</w:t>
      </w:r>
    </w:p>
    <w:p w14:paraId="488220B8" w14:textId="77777777" w:rsidR="00743FF9" w:rsidRPr="00481D2D" w:rsidRDefault="00743FF9" w:rsidP="00743FF9">
      <w:r w:rsidRPr="00481D2D">
        <w:t xml:space="preserve">The </w:t>
      </w:r>
      <w:r w:rsidRPr="00481D2D">
        <w:rPr>
          <w:lang w:eastAsia="ja-JP"/>
        </w:rPr>
        <w:t>"</w:t>
      </w:r>
      <w:proofErr w:type="spellStart"/>
      <w:r w:rsidRPr="00481D2D">
        <w:rPr>
          <w:lang w:eastAsia="ja-JP"/>
        </w:rPr>
        <w:t>orig-ioi</w:t>
      </w:r>
      <w:proofErr w:type="spellEnd"/>
      <w:r w:rsidRPr="00481D2D">
        <w:rPr>
          <w:lang w:eastAsia="ja-JP"/>
        </w:rPr>
        <w:t>" and "term-</w:t>
      </w:r>
      <w:proofErr w:type="spellStart"/>
      <w:r w:rsidRPr="00481D2D">
        <w:rPr>
          <w:lang w:eastAsia="ja-JP"/>
        </w:rPr>
        <w:t>ioi</w:t>
      </w:r>
      <w:proofErr w:type="spellEnd"/>
      <w:r w:rsidRPr="00481D2D">
        <w:rPr>
          <w:lang w:eastAsia="ja-JP"/>
        </w:rPr>
        <w:t>" header field parameters</w:t>
      </w:r>
      <w:r w:rsidRPr="00481D2D">
        <w:t xml:space="preserve"> </w:t>
      </w:r>
      <w:r w:rsidRPr="00481D2D">
        <w:rPr>
          <w:rFonts w:hint="eastAsia"/>
          <w:lang w:eastAsia="ja-JP"/>
        </w:rPr>
        <w:t>are inserted in the IM CN subsystem</w:t>
      </w:r>
      <w:r w:rsidRPr="00481D2D">
        <w:t>, as summarised in table</w:t>
      </w:r>
      <w:r w:rsidRPr="00481D2D">
        <w:rPr>
          <w:lang w:eastAsia="ja-JP"/>
        </w:rPr>
        <w:t> </w:t>
      </w:r>
      <w:r w:rsidRPr="00481D2D">
        <w:t>4-</w:t>
      </w:r>
      <w:r w:rsidR="00F25025" w:rsidRPr="00481D2D">
        <w:rPr>
          <w:lang w:eastAsia="ja-JP"/>
        </w:rPr>
        <w:t>2B</w:t>
      </w:r>
      <w:r w:rsidR="00A253C5" w:rsidRPr="00481D2D">
        <w:rPr>
          <w:lang w:eastAsia="ja-JP"/>
        </w:rPr>
        <w:t>.</w:t>
      </w:r>
    </w:p>
    <w:p w14:paraId="432E203D" w14:textId="77777777" w:rsidR="00743FF9" w:rsidRPr="00481D2D" w:rsidRDefault="00743FF9" w:rsidP="00743FF9">
      <w:pPr>
        <w:pStyle w:val="NO"/>
      </w:pPr>
      <w:r w:rsidRPr="00481D2D">
        <w:t>NOTE:</w:t>
      </w:r>
      <w:r w:rsidRPr="00481D2D">
        <w:tab/>
        <w:t xml:space="preserve">This summary is </w:t>
      </w:r>
      <w:r w:rsidRPr="00481D2D">
        <w:rPr>
          <w:rFonts w:hint="eastAsia"/>
          <w:lang w:eastAsia="ja-JP"/>
        </w:rPr>
        <w:t xml:space="preserve">also </w:t>
      </w:r>
      <w:r w:rsidRPr="00481D2D">
        <w:t>applicable for SIP messages which are not specified in clause </w:t>
      </w:r>
      <w:r w:rsidRPr="00481D2D">
        <w:rPr>
          <w:rFonts w:hint="eastAsia"/>
          <w:lang w:eastAsia="ja-JP"/>
        </w:rPr>
        <w:t>5</w:t>
      </w:r>
      <w:r w:rsidRPr="00481D2D">
        <w:rPr>
          <w:lang w:eastAsia="ja-JP"/>
        </w:rPr>
        <w:t xml:space="preserve">, although </w:t>
      </w:r>
      <w:r w:rsidRPr="00481D2D">
        <w:rPr>
          <w:rFonts w:hint="eastAsia"/>
          <w:lang w:eastAsia="ja-JP"/>
        </w:rPr>
        <w:t>each</w:t>
      </w:r>
      <w:r w:rsidRPr="00481D2D">
        <w:rPr>
          <w:lang w:eastAsia="ja-JP"/>
        </w:rPr>
        <w:t xml:space="preserve"> procedure for </w:t>
      </w:r>
      <w:r w:rsidRPr="00481D2D">
        <w:rPr>
          <w:rFonts w:hint="eastAsia"/>
          <w:lang w:eastAsia="ja-JP"/>
        </w:rPr>
        <w:t xml:space="preserve">the </w:t>
      </w:r>
      <w:r w:rsidRPr="00481D2D">
        <w:rPr>
          <w:lang w:eastAsia="ja-JP"/>
        </w:rPr>
        <w:t xml:space="preserve">P-Charging-Vector header field in </w:t>
      </w:r>
      <w:r w:rsidRPr="00481D2D">
        <w:t>clause </w:t>
      </w:r>
      <w:r w:rsidRPr="00481D2D">
        <w:rPr>
          <w:rFonts w:hint="eastAsia"/>
          <w:lang w:eastAsia="ja-JP"/>
        </w:rPr>
        <w:t>5</w:t>
      </w:r>
      <w:r w:rsidRPr="00481D2D">
        <w:rPr>
          <w:lang w:eastAsia="ja-JP"/>
        </w:rPr>
        <w:t xml:space="preserve"> </w:t>
      </w:r>
      <w:r w:rsidRPr="00481D2D">
        <w:rPr>
          <w:rFonts w:hint="eastAsia"/>
          <w:lang w:eastAsia="ja-JP"/>
        </w:rPr>
        <w:t>is</w:t>
      </w:r>
      <w:r w:rsidRPr="00481D2D">
        <w:rPr>
          <w:lang w:eastAsia="ja-JP"/>
        </w:rPr>
        <w:t xml:space="preserve"> described only for specific SIP message(s) (e.g. only for </w:t>
      </w:r>
      <w:r w:rsidRPr="00481D2D">
        <w:rPr>
          <w:rFonts w:hint="eastAsia"/>
          <w:lang w:eastAsia="ja-JP"/>
        </w:rPr>
        <w:t xml:space="preserve">a </w:t>
      </w:r>
      <w:r w:rsidRPr="00481D2D">
        <w:rPr>
          <w:lang w:eastAsia="ja-JP"/>
        </w:rPr>
        <w:t xml:space="preserve">200 </w:t>
      </w:r>
      <w:r w:rsidRPr="00481D2D">
        <w:rPr>
          <w:rFonts w:hint="eastAsia"/>
          <w:lang w:eastAsia="ja-JP"/>
        </w:rPr>
        <w:t>(</w:t>
      </w:r>
      <w:r w:rsidRPr="00481D2D">
        <w:rPr>
          <w:lang w:eastAsia="ja-JP"/>
        </w:rPr>
        <w:t>OK</w:t>
      </w:r>
      <w:r w:rsidRPr="00481D2D">
        <w:rPr>
          <w:rFonts w:hint="eastAsia"/>
          <w:lang w:eastAsia="ja-JP"/>
        </w:rPr>
        <w:t>)</w:t>
      </w:r>
      <w:r w:rsidRPr="00481D2D">
        <w:rPr>
          <w:lang w:eastAsia="ja-JP"/>
        </w:rPr>
        <w:t xml:space="preserve"> response)</w:t>
      </w:r>
      <w:r w:rsidRPr="00481D2D">
        <w:t>.</w:t>
      </w:r>
    </w:p>
    <w:p w14:paraId="5B97A57E" w14:textId="77777777" w:rsidR="00743FF9" w:rsidRPr="00481D2D" w:rsidRDefault="00743FF9" w:rsidP="00743FF9">
      <w:pPr>
        <w:pStyle w:val="TH"/>
      </w:pPr>
      <w:bookmarkStart w:id="122" w:name="_CRTable42B"/>
      <w:r w:rsidRPr="00481D2D">
        <w:t>Table </w:t>
      </w:r>
      <w:bookmarkEnd w:id="122"/>
      <w:r w:rsidRPr="00481D2D">
        <w:t>4-</w:t>
      </w:r>
      <w:r w:rsidR="00F25025" w:rsidRPr="00481D2D">
        <w:t>2B</w:t>
      </w:r>
      <w:r w:rsidRPr="00481D2D">
        <w:t xml:space="preserve">: Summary of </w:t>
      </w:r>
      <w:r w:rsidRPr="00481D2D">
        <w:rPr>
          <w:rFonts w:hint="eastAsia"/>
          <w:lang w:eastAsia="ja-JP"/>
        </w:rPr>
        <w:t>IOI</w:t>
      </w:r>
      <w:r w:rsidRPr="00481D2D">
        <w:t xml:space="preserve"> </w:t>
      </w:r>
      <w:r w:rsidRPr="00481D2D">
        <w:rPr>
          <w:rFonts w:hint="eastAsia"/>
          <w:lang w:eastAsia="ja-JP"/>
        </w:rPr>
        <w:t>insertion in</w:t>
      </w:r>
      <w:r w:rsidRPr="00481D2D">
        <w:t xml:space="preserve"> the IM CN subsystem</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3"/>
        <w:gridCol w:w="7688"/>
      </w:tblGrid>
      <w:tr w:rsidR="00743FF9" w:rsidRPr="00481D2D" w14:paraId="1762A5E1" w14:textId="77777777" w:rsidTr="000E3552">
        <w:trPr>
          <w:jc w:val="center"/>
        </w:trPr>
        <w:tc>
          <w:tcPr>
            <w:tcW w:w="1543" w:type="dxa"/>
          </w:tcPr>
          <w:p w14:paraId="63B4AABD" w14:textId="77777777" w:rsidR="00743FF9" w:rsidRPr="00481D2D" w:rsidRDefault="00743FF9" w:rsidP="000E3552">
            <w:pPr>
              <w:pStyle w:val="TAH"/>
              <w:rPr>
                <w:lang w:eastAsia="ja-JP"/>
              </w:rPr>
            </w:pPr>
            <w:r w:rsidRPr="00481D2D">
              <w:rPr>
                <w:rFonts w:hint="eastAsia"/>
                <w:lang w:eastAsia="ja-JP"/>
              </w:rPr>
              <w:t>Inserted in</w:t>
            </w:r>
          </w:p>
        </w:tc>
        <w:tc>
          <w:tcPr>
            <w:tcW w:w="7688" w:type="dxa"/>
          </w:tcPr>
          <w:p w14:paraId="2506F7F1" w14:textId="77777777" w:rsidR="00743FF9" w:rsidRPr="00481D2D" w:rsidRDefault="00743FF9" w:rsidP="000E3552">
            <w:pPr>
              <w:pStyle w:val="TAH"/>
              <w:rPr>
                <w:lang w:eastAsia="ja-JP"/>
              </w:rPr>
            </w:pPr>
            <w:r w:rsidRPr="00481D2D">
              <w:rPr>
                <w:rFonts w:hint="eastAsia"/>
                <w:lang w:eastAsia="ja-JP"/>
              </w:rPr>
              <w:t xml:space="preserve">For initial, standalone </w:t>
            </w:r>
            <w:r w:rsidRPr="00481D2D">
              <w:rPr>
                <w:lang w:eastAsia="ja-JP"/>
              </w:rPr>
              <w:t xml:space="preserve">or subsequent </w:t>
            </w:r>
            <w:r w:rsidRPr="00481D2D">
              <w:rPr>
                <w:rFonts w:hint="eastAsia"/>
                <w:lang w:eastAsia="ja-JP"/>
              </w:rPr>
              <w:t>SIP message</w:t>
            </w:r>
          </w:p>
        </w:tc>
      </w:tr>
      <w:tr w:rsidR="00743FF9" w:rsidRPr="00481D2D" w14:paraId="38D25A4B" w14:textId="77777777" w:rsidTr="000E3552">
        <w:trPr>
          <w:jc w:val="center"/>
        </w:trPr>
        <w:tc>
          <w:tcPr>
            <w:tcW w:w="1543" w:type="dxa"/>
          </w:tcPr>
          <w:p w14:paraId="3E826D99" w14:textId="77777777" w:rsidR="00743FF9" w:rsidRPr="00481D2D" w:rsidRDefault="00743FF9" w:rsidP="000E3552">
            <w:pPr>
              <w:pStyle w:val="TAL"/>
              <w:rPr>
                <w:lang w:eastAsia="ja-JP"/>
              </w:rPr>
            </w:pPr>
            <w:r w:rsidRPr="00481D2D">
              <w:rPr>
                <w:rFonts w:hint="eastAsia"/>
                <w:lang w:eastAsia="ja-JP"/>
              </w:rPr>
              <w:t>Any request</w:t>
            </w:r>
          </w:p>
        </w:tc>
        <w:tc>
          <w:tcPr>
            <w:tcW w:w="7688" w:type="dxa"/>
          </w:tcPr>
          <w:p w14:paraId="2CB35DA6" w14:textId="77777777" w:rsidR="00743FF9" w:rsidRPr="00481D2D" w:rsidRDefault="00743FF9" w:rsidP="000E3552">
            <w:pPr>
              <w:pStyle w:val="TAL"/>
              <w:rPr>
                <w:lang w:eastAsia="ja-JP"/>
              </w:rPr>
            </w:pPr>
            <w:r w:rsidRPr="00481D2D">
              <w:rPr>
                <w:lang w:eastAsia="ja-JP"/>
              </w:rPr>
              <w:t xml:space="preserve">The IM CN subsystem entity </w:t>
            </w:r>
            <w:r w:rsidRPr="00481D2D">
              <w:rPr>
                <w:rFonts w:hint="eastAsia"/>
                <w:lang w:eastAsia="ja-JP"/>
              </w:rPr>
              <w:t>in the sending network:</w:t>
            </w:r>
          </w:p>
          <w:p w14:paraId="781C85B0" w14:textId="77777777" w:rsidR="00743FF9" w:rsidRPr="00481D2D" w:rsidRDefault="00743FF9" w:rsidP="000E3552">
            <w:pPr>
              <w:pStyle w:val="TAL"/>
              <w:rPr>
                <w:lang w:eastAsia="ja-JP"/>
              </w:rPr>
            </w:pPr>
            <w:r w:rsidRPr="00481D2D">
              <w:rPr>
                <w:rFonts w:hint="eastAsia"/>
                <w:lang w:eastAsia="ja-JP"/>
              </w:rPr>
              <w:t xml:space="preserve">1) </w:t>
            </w:r>
            <w:r w:rsidRPr="00481D2D">
              <w:rPr>
                <w:lang w:eastAsia="ja-JP"/>
              </w:rPr>
              <w:t>remove</w:t>
            </w:r>
            <w:r w:rsidRPr="00481D2D">
              <w:rPr>
                <w:rFonts w:hint="eastAsia"/>
                <w:lang w:eastAsia="ja-JP"/>
              </w:rPr>
              <w:t>s</w:t>
            </w:r>
            <w:r w:rsidRPr="00481D2D">
              <w:rPr>
                <w:lang w:eastAsia="ja-JP"/>
              </w:rPr>
              <w:t xml:space="preserve"> any received "</w:t>
            </w:r>
            <w:proofErr w:type="spellStart"/>
            <w:r w:rsidRPr="00481D2D">
              <w:rPr>
                <w:lang w:eastAsia="ja-JP"/>
              </w:rPr>
              <w:t>orig-ioi</w:t>
            </w:r>
            <w:proofErr w:type="spellEnd"/>
            <w:r w:rsidRPr="00481D2D">
              <w:rPr>
                <w:lang w:eastAsia="ja-JP"/>
              </w:rPr>
              <w:t>" header field parameter</w:t>
            </w:r>
            <w:r w:rsidRPr="00481D2D">
              <w:rPr>
                <w:rFonts w:hint="eastAsia"/>
                <w:lang w:eastAsia="ja-JP"/>
              </w:rPr>
              <w:t>, if present;</w:t>
            </w:r>
          </w:p>
          <w:p w14:paraId="7941AFB7" w14:textId="77777777" w:rsidR="00743FF9" w:rsidRPr="00481D2D" w:rsidRDefault="00743FF9" w:rsidP="000E3552">
            <w:pPr>
              <w:pStyle w:val="TAL"/>
              <w:rPr>
                <w:lang w:eastAsia="ja-JP"/>
              </w:rPr>
            </w:pPr>
            <w:r w:rsidRPr="00481D2D">
              <w:rPr>
                <w:rFonts w:hint="eastAsia"/>
                <w:lang w:eastAsia="ja-JP"/>
              </w:rPr>
              <w:t xml:space="preserve">2) inserts the </w:t>
            </w:r>
            <w:r w:rsidRPr="00481D2D">
              <w:rPr>
                <w:lang w:eastAsia="ja-JP"/>
              </w:rPr>
              <w:t>"</w:t>
            </w:r>
            <w:proofErr w:type="spellStart"/>
            <w:r w:rsidRPr="00481D2D">
              <w:rPr>
                <w:rFonts w:hint="eastAsia"/>
                <w:lang w:eastAsia="ja-JP"/>
              </w:rPr>
              <w:t>orig-ioi</w:t>
            </w:r>
            <w:proofErr w:type="spellEnd"/>
            <w:r w:rsidRPr="00481D2D">
              <w:rPr>
                <w:lang w:eastAsia="ja-JP"/>
              </w:rPr>
              <w:t xml:space="preserve">" </w:t>
            </w:r>
            <w:r w:rsidRPr="00481D2D">
              <w:rPr>
                <w:rFonts w:hint="eastAsia"/>
                <w:lang w:eastAsia="ja-JP"/>
              </w:rPr>
              <w:t xml:space="preserve">header field parameter </w:t>
            </w:r>
            <w:r w:rsidRPr="00481D2D">
              <w:rPr>
                <w:lang w:eastAsia="ja-JP"/>
              </w:rPr>
              <w:t>to a value that identifies the sending network of the request</w:t>
            </w:r>
            <w:r w:rsidRPr="00481D2D">
              <w:rPr>
                <w:rFonts w:hint="eastAsia"/>
                <w:lang w:eastAsia="ja-JP"/>
              </w:rPr>
              <w:t>; and</w:t>
            </w:r>
          </w:p>
          <w:p w14:paraId="67FEE634" w14:textId="77777777" w:rsidR="00743FF9" w:rsidRPr="00481D2D" w:rsidRDefault="00743FF9" w:rsidP="000E3552">
            <w:pPr>
              <w:pStyle w:val="TAL"/>
              <w:rPr>
                <w:lang w:eastAsia="ja-JP"/>
              </w:rPr>
            </w:pPr>
            <w:r w:rsidRPr="00481D2D">
              <w:rPr>
                <w:rFonts w:hint="eastAsia"/>
                <w:lang w:eastAsia="ja-JP"/>
              </w:rPr>
              <w:t xml:space="preserve">3) does not insert the </w:t>
            </w:r>
            <w:r w:rsidRPr="00481D2D">
              <w:rPr>
                <w:lang w:eastAsia="ja-JP"/>
              </w:rPr>
              <w:t>"</w:t>
            </w:r>
            <w:r w:rsidRPr="00481D2D">
              <w:rPr>
                <w:rFonts w:hint="eastAsia"/>
                <w:lang w:eastAsia="ja-JP"/>
              </w:rPr>
              <w:t>term-</w:t>
            </w:r>
            <w:proofErr w:type="spellStart"/>
            <w:r w:rsidRPr="00481D2D">
              <w:rPr>
                <w:rFonts w:hint="eastAsia"/>
                <w:lang w:eastAsia="ja-JP"/>
              </w:rPr>
              <w:t>ioi</w:t>
            </w:r>
            <w:proofErr w:type="spellEnd"/>
            <w:r w:rsidRPr="00481D2D">
              <w:rPr>
                <w:lang w:eastAsia="ja-JP"/>
              </w:rPr>
              <w:t xml:space="preserve">" </w:t>
            </w:r>
            <w:r w:rsidRPr="00481D2D">
              <w:rPr>
                <w:rFonts w:hint="eastAsia"/>
                <w:lang w:eastAsia="ja-JP"/>
              </w:rPr>
              <w:t>header field parameter.</w:t>
            </w:r>
          </w:p>
        </w:tc>
      </w:tr>
      <w:tr w:rsidR="00743FF9" w:rsidRPr="00481D2D" w14:paraId="3ED18E57" w14:textId="77777777" w:rsidTr="000E3552">
        <w:trPr>
          <w:jc w:val="center"/>
        </w:trPr>
        <w:tc>
          <w:tcPr>
            <w:tcW w:w="1543" w:type="dxa"/>
          </w:tcPr>
          <w:p w14:paraId="78DEBD51" w14:textId="77777777" w:rsidR="00743FF9" w:rsidRPr="00481D2D" w:rsidRDefault="00743FF9" w:rsidP="000E3552">
            <w:pPr>
              <w:pStyle w:val="TAL"/>
              <w:rPr>
                <w:lang w:eastAsia="ja-JP"/>
              </w:rPr>
            </w:pPr>
            <w:r w:rsidRPr="00481D2D">
              <w:rPr>
                <w:rFonts w:hint="eastAsia"/>
                <w:lang w:eastAsia="ja-JP"/>
              </w:rPr>
              <w:t>Any response to the request</w:t>
            </w:r>
          </w:p>
        </w:tc>
        <w:tc>
          <w:tcPr>
            <w:tcW w:w="7688" w:type="dxa"/>
          </w:tcPr>
          <w:p w14:paraId="1411D6F9" w14:textId="77777777" w:rsidR="00743FF9" w:rsidRPr="00481D2D" w:rsidRDefault="00743FF9" w:rsidP="000E3552">
            <w:pPr>
              <w:pStyle w:val="TAL"/>
              <w:rPr>
                <w:lang w:eastAsia="ja-JP"/>
              </w:rPr>
            </w:pPr>
            <w:r w:rsidRPr="00481D2D">
              <w:rPr>
                <w:lang w:eastAsia="ja-JP"/>
              </w:rPr>
              <w:t xml:space="preserve">The IM CN subsystem entity </w:t>
            </w:r>
            <w:r w:rsidRPr="00481D2D">
              <w:rPr>
                <w:rFonts w:hint="eastAsia"/>
                <w:lang w:eastAsia="ja-JP"/>
              </w:rPr>
              <w:t>in the receiving network:</w:t>
            </w:r>
          </w:p>
          <w:p w14:paraId="0B70BC64" w14:textId="77777777" w:rsidR="00743FF9" w:rsidRPr="00481D2D" w:rsidRDefault="00743FF9" w:rsidP="000E3552">
            <w:pPr>
              <w:pStyle w:val="TAL"/>
              <w:rPr>
                <w:lang w:eastAsia="ja-JP"/>
              </w:rPr>
            </w:pPr>
            <w:r w:rsidRPr="00481D2D">
              <w:rPr>
                <w:rFonts w:hint="eastAsia"/>
                <w:lang w:eastAsia="ja-JP"/>
              </w:rPr>
              <w:t xml:space="preserve">1) </w:t>
            </w:r>
            <w:r w:rsidRPr="00481D2D">
              <w:rPr>
                <w:lang w:eastAsia="ja-JP"/>
              </w:rPr>
              <w:t>remove</w:t>
            </w:r>
            <w:r w:rsidRPr="00481D2D">
              <w:rPr>
                <w:rFonts w:hint="eastAsia"/>
                <w:lang w:eastAsia="ja-JP"/>
              </w:rPr>
              <w:t>s</w:t>
            </w:r>
            <w:r w:rsidRPr="00481D2D">
              <w:rPr>
                <w:lang w:eastAsia="ja-JP"/>
              </w:rPr>
              <w:t xml:space="preserve"> any received "</w:t>
            </w:r>
            <w:proofErr w:type="spellStart"/>
            <w:r w:rsidRPr="00481D2D">
              <w:rPr>
                <w:lang w:eastAsia="ja-JP"/>
              </w:rPr>
              <w:t>orig-ioi</w:t>
            </w:r>
            <w:proofErr w:type="spellEnd"/>
            <w:r w:rsidRPr="00481D2D">
              <w:rPr>
                <w:lang w:eastAsia="ja-JP"/>
              </w:rPr>
              <w:t>" and "term-</w:t>
            </w:r>
            <w:proofErr w:type="spellStart"/>
            <w:r w:rsidRPr="00481D2D">
              <w:rPr>
                <w:lang w:eastAsia="ja-JP"/>
              </w:rPr>
              <w:t>ioi</w:t>
            </w:r>
            <w:proofErr w:type="spellEnd"/>
            <w:r w:rsidRPr="00481D2D">
              <w:rPr>
                <w:lang w:eastAsia="ja-JP"/>
              </w:rPr>
              <w:t>" header field parameters</w:t>
            </w:r>
            <w:r w:rsidRPr="00481D2D">
              <w:rPr>
                <w:rFonts w:hint="eastAsia"/>
                <w:lang w:eastAsia="ja-JP"/>
              </w:rPr>
              <w:t>, if present;</w:t>
            </w:r>
          </w:p>
          <w:p w14:paraId="7EF80910" w14:textId="77777777" w:rsidR="00743FF9" w:rsidRPr="00481D2D" w:rsidRDefault="00743FF9" w:rsidP="000E3552">
            <w:pPr>
              <w:pStyle w:val="TAL"/>
              <w:rPr>
                <w:lang w:eastAsia="ja-JP"/>
              </w:rPr>
            </w:pPr>
            <w:r w:rsidRPr="00481D2D">
              <w:rPr>
                <w:rFonts w:hint="eastAsia"/>
                <w:lang w:eastAsia="ja-JP"/>
              </w:rPr>
              <w:t xml:space="preserve">2) </w:t>
            </w:r>
            <w:r w:rsidRPr="00481D2D">
              <w:rPr>
                <w:lang w:eastAsia="ja-JP"/>
              </w:rPr>
              <w:t>insert</w:t>
            </w:r>
            <w:r w:rsidRPr="00481D2D">
              <w:rPr>
                <w:rFonts w:hint="eastAsia"/>
                <w:lang w:eastAsia="ja-JP"/>
              </w:rPr>
              <w:t>s</w:t>
            </w:r>
            <w:r w:rsidRPr="00481D2D">
              <w:rPr>
                <w:lang w:eastAsia="ja-JP"/>
              </w:rPr>
              <w:t xml:space="preserve"> </w:t>
            </w:r>
            <w:r w:rsidRPr="00481D2D">
              <w:rPr>
                <w:rFonts w:hint="eastAsia"/>
                <w:lang w:eastAsia="ja-JP"/>
              </w:rPr>
              <w:t xml:space="preserve">the </w:t>
            </w:r>
            <w:r w:rsidRPr="00481D2D">
              <w:rPr>
                <w:lang w:eastAsia="ja-JP"/>
              </w:rPr>
              <w:t>"</w:t>
            </w:r>
            <w:proofErr w:type="spellStart"/>
            <w:r w:rsidRPr="00481D2D">
              <w:rPr>
                <w:lang w:eastAsia="ja-JP"/>
              </w:rPr>
              <w:t>orig-ioi</w:t>
            </w:r>
            <w:proofErr w:type="spellEnd"/>
            <w:r w:rsidRPr="00481D2D">
              <w:rPr>
                <w:lang w:eastAsia="ja-JP"/>
              </w:rPr>
              <w:t>" header field parameter</w:t>
            </w:r>
            <w:r w:rsidRPr="00481D2D">
              <w:t xml:space="preserve"> </w:t>
            </w:r>
            <w:r w:rsidRPr="00481D2D">
              <w:rPr>
                <w:lang w:eastAsia="ja-JP"/>
              </w:rPr>
              <w:t>set to the previously received value of "</w:t>
            </w:r>
            <w:proofErr w:type="spellStart"/>
            <w:r w:rsidRPr="00481D2D">
              <w:rPr>
                <w:lang w:eastAsia="ja-JP"/>
              </w:rPr>
              <w:t>orig-ioi</w:t>
            </w:r>
            <w:proofErr w:type="spellEnd"/>
            <w:r w:rsidRPr="00481D2D">
              <w:rPr>
                <w:lang w:eastAsia="ja-JP"/>
              </w:rPr>
              <w:t>" header field parameter, if received in the request</w:t>
            </w:r>
            <w:r w:rsidRPr="00481D2D">
              <w:rPr>
                <w:rFonts w:hint="eastAsia"/>
                <w:lang w:eastAsia="ja-JP"/>
              </w:rPr>
              <w:t>; and</w:t>
            </w:r>
          </w:p>
          <w:p w14:paraId="0C80A89F" w14:textId="77777777" w:rsidR="00743FF9" w:rsidRPr="00481D2D" w:rsidRDefault="00743FF9" w:rsidP="000E3552">
            <w:pPr>
              <w:pStyle w:val="TAL"/>
              <w:rPr>
                <w:lang w:eastAsia="ja-JP"/>
              </w:rPr>
            </w:pPr>
            <w:r w:rsidRPr="00481D2D">
              <w:rPr>
                <w:rFonts w:hint="eastAsia"/>
                <w:lang w:eastAsia="ja-JP"/>
              </w:rPr>
              <w:t>3) inserts</w:t>
            </w:r>
            <w:r w:rsidRPr="00481D2D">
              <w:rPr>
                <w:lang w:eastAsia="ja-JP"/>
              </w:rPr>
              <w:t xml:space="preserve"> </w:t>
            </w:r>
            <w:r w:rsidRPr="00481D2D">
              <w:rPr>
                <w:rFonts w:hint="eastAsia"/>
                <w:lang w:eastAsia="ja-JP"/>
              </w:rPr>
              <w:t xml:space="preserve">the </w:t>
            </w:r>
            <w:r w:rsidRPr="00481D2D">
              <w:rPr>
                <w:lang w:eastAsia="ja-JP"/>
              </w:rPr>
              <w:t>"term-</w:t>
            </w:r>
            <w:proofErr w:type="spellStart"/>
            <w:r w:rsidRPr="00481D2D">
              <w:rPr>
                <w:lang w:eastAsia="ja-JP"/>
              </w:rPr>
              <w:t>ioi</w:t>
            </w:r>
            <w:proofErr w:type="spellEnd"/>
            <w:r w:rsidRPr="00481D2D">
              <w:rPr>
                <w:lang w:eastAsia="ja-JP"/>
              </w:rPr>
              <w:t xml:space="preserve">" header field parameter to a value that identifies the </w:t>
            </w:r>
            <w:r w:rsidRPr="00481D2D">
              <w:rPr>
                <w:rFonts w:hint="eastAsia"/>
                <w:lang w:eastAsia="ja-JP"/>
              </w:rPr>
              <w:t>receiving network</w:t>
            </w:r>
            <w:r w:rsidRPr="00481D2D">
              <w:rPr>
                <w:lang w:eastAsia="ja-JP"/>
              </w:rPr>
              <w:t xml:space="preserve"> from which the response is sent</w:t>
            </w:r>
            <w:r w:rsidRPr="00481D2D">
              <w:rPr>
                <w:rFonts w:hint="eastAsia"/>
                <w:lang w:eastAsia="ja-JP"/>
              </w:rPr>
              <w:t>.</w:t>
            </w:r>
          </w:p>
        </w:tc>
      </w:tr>
    </w:tbl>
    <w:p w14:paraId="084E6A63" w14:textId="77777777" w:rsidR="00743FF9" w:rsidRPr="00481D2D" w:rsidRDefault="00743FF9" w:rsidP="00743FF9"/>
    <w:p w14:paraId="43541615" w14:textId="77777777" w:rsidR="00897956" w:rsidRPr="00481D2D" w:rsidRDefault="00897956">
      <w:r w:rsidRPr="00481D2D">
        <w:t>There are three types of IOI:</w:t>
      </w:r>
    </w:p>
    <w:p w14:paraId="0BDFED5D" w14:textId="77777777" w:rsidR="00CF1FB0" w:rsidRPr="00481D2D" w:rsidRDefault="001B6EDE" w:rsidP="00CF1FB0">
      <w:pPr>
        <w:pStyle w:val="B1"/>
      </w:pPr>
      <w:r w:rsidRPr="00481D2D">
        <w:t>a)</w:t>
      </w:r>
      <w:r w:rsidR="00897956" w:rsidRPr="00481D2D">
        <w:tab/>
        <w:t xml:space="preserve">Type 1 IOI, </w:t>
      </w:r>
      <w:r w:rsidR="00CF1FB0" w:rsidRPr="00481D2D">
        <w:t>between the visited network and the home network. This includes the following cases:</w:t>
      </w:r>
    </w:p>
    <w:p w14:paraId="28A1B213" w14:textId="77777777" w:rsidR="00906BDC" w:rsidRPr="00481D2D" w:rsidRDefault="00CF1FB0" w:rsidP="00CF1FB0">
      <w:pPr>
        <w:pStyle w:val="B2"/>
      </w:pPr>
      <w:r w:rsidRPr="00481D2D">
        <w:t>-</w:t>
      </w:r>
      <w:r w:rsidRPr="00481D2D">
        <w:tab/>
      </w:r>
      <w:r w:rsidR="00897956" w:rsidRPr="00481D2D">
        <w:t>between the P-CSCF (possibly in the visited network) and the S-CSCF in the home network. This is exchanged in REGISTER requests and responses</w:t>
      </w:r>
      <w:r w:rsidR="004E1912" w:rsidRPr="00481D2D">
        <w:t>, and in all session-related and session-unrelated requests and responses</w:t>
      </w:r>
      <w:r w:rsidRPr="00481D2D">
        <w:t>;</w:t>
      </w:r>
    </w:p>
    <w:p w14:paraId="5E393999" w14:textId="77777777" w:rsidR="00F42C6C" w:rsidRPr="00481D2D" w:rsidRDefault="00F42C6C" w:rsidP="00F42C6C">
      <w:pPr>
        <w:pStyle w:val="B2"/>
      </w:pPr>
      <w:r w:rsidRPr="00481D2D">
        <w:t>-</w:t>
      </w:r>
      <w:r w:rsidRPr="00481D2D">
        <w:tab/>
        <w:t xml:space="preserve">between the </w:t>
      </w:r>
      <w:smartTag w:uri="urn:schemas-microsoft-com:office:smarttags" w:element="stockticker">
        <w:r w:rsidRPr="00481D2D">
          <w:t>SCC</w:t>
        </w:r>
      </w:smartTag>
      <w:r w:rsidRPr="00481D2D">
        <w:t xml:space="preserve"> AS in the home network and the ATCF (possible in the visited network). This is exchanged in MESSAGE requests and responses;</w:t>
      </w:r>
    </w:p>
    <w:p w14:paraId="54639359" w14:textId="77777777" w:rsidR="00F42C6C" w:rsidRPr="00481D2D" w:rsidRDefault="00F42C6C" w:rsidP="00F42C6C">
      <w:pPr>
        <w:pStyle w:val="NO"/>
        <w:rPr>
          <w:vanish/>
        </w:rPr>
      </w:pPr>
      <w:r w:rsidRPr="00481D2D">
        <w:t>NOTE:</w:t>
      </w:r>
      <w:r w:rsidRPr="00481D2D">
        <w:tab/>
        <w:t>For applications where the primary relationship is home and visited network, request and responses to the request will normally contain a type 1 IOI value.</w:t>
      </w:r>
    </w:p>
    <w:p w14:paraId="0B18A556" w14:textId="77777777" w:rsidR="00897956" w:rsidRPr="00481D2D" w:rsidRDefault="00906BDC" w:rsidP="00F42C6C">
      <w:pPr>
        <w:pStyle w:val="B2"/>
      </w:pPr>
      <w:r w:rsidRPr="00481D2D">
        <w:t>-</w:t>
      </w:r>
      <w:r w:rsidRPr="00481D2D">
        <w:tab/>
        <w:t xml:space="preserve">between the </w:t>
      </w:r>
      <w:smartTag w:uri="urn:schemas-microsoft-com:office:smarttags" w:element="stockticker">
        <w:r w:rsidRPr="00481D2D">
          <w:t>MSC</w:t>
        </w:r>
      </w:smartTag>
      <w:r w:rsidRPr="00481D2D">
        <w:t xml:space="preserve"> server (possibly in the visited network) and the S-CSCF in the home network. This is exchanged in REGISTER requests and responses, and in all session-related and session-unrelated requests and responses;</w:t>
      </w:r>
      <w:r w:rsidR="00CF1FB0" w:rsidRPr="00481D2D">
        <w:t xml:space="preserve"> and</w:t>
      </w:r>
    </w:p>
    <w:p w14:paraId="4B8B8C37" w14:textId="77777777" w:rsidR="00CF1FB0" w:rsidRPr="00481D2D" w:rsidRDefault="00CF1FB0" w:rsidP="00CF1FB0">
      <w:pPr>
        <w:pStyle w:val="B2"/>
      </w:pPr>
      <w:r w:rsidRPr="00481D2D">
        <w:t>-</w:t>
      </w:r>
      <w:r w:rsidRPr="00481D2D">
        <w:tab/>
        <w:t>when using Roaming Architecture for Voice over IMS with Local Breakout and loopback routeing occurs, between the S-CSCF of the home network and the TRF of the visited network or between the BGCF of the home network and the TRF of the visited network. This is exchanged in all session-related requests and responses.</w:t>
      </w:r>
    </w:p>
    <w:p w14:paraId="438EE7C2" w14:textId="77777777" w:rsidR="001B6EDE" w:rsidRPr="00481D2D" w:rsidRDefault="001B6EDE" w:rsidP="001B6EDE">
      <w:pPr>
        <w:pStyle w:val="B1"/>
      </w:pPr>
      <w:r w:rsidRPr="00481D2D">
        <w:t>b)</w:t>
      </w:r>
      <w:r w:rsidR="00897956" w:rsidRPr="00481D2D">
        <w:tab/>
        <w:t xml:space="preserve">Type 2 IOI, between </w:t>
      </w:r>
      <w:r w:rsidRPr="00481D2D">
        <w:t>originating network and the terminating network. This includes the following cases:</w:t>
      </w:r>
    </w:p>
    <w:p w14:paraId="5C5DC5C8" w14:textId="77777777" w:rsidR="001B6EDE" w:rsidRPr="00481D2D" w:rsidRDefault="001B6EDE" w:rsidP="002C6D30">
      <w:pPr>
        <w:pStyle w:val="B2"/>
      </w:pPr>
      <w:r w:rsidRPr="00481D2D">
        <w:t>-</w:t>
      </w:r>
      <w:r w:rsidRPr="00481D2D">
        <w:tab/>
        <w:t xml:space="preserve">between the </w:t>
      </w:r>
      <w:r w:rsidR="00897956" w:rsidRPr="00481D2D">
        <w:t>S-CSCF of the home originating network and the S-CSCF of the home terminating network or between the S-CSCF of the home originating network and the MGCF when a call/session is terminated at the PSTN/PLMN</w:t>
      </w:r>
      <w:r w:rsidRPr="00481D2D">
        <w:t>;</w:t>
      </w:r>
    </w:p>
    <w:p w14:paraId="14796E5D" w14:textId="77777777" w:rsidR="001B6EDE" w:rsidRPr="00481D2D" w:rsidRDefault="001B6EDE" w:rsidP="001B6EDE">
      <w:pPr>
        <w:pStyle w:val="B2"/>
      </w:pPr>
      <w:r w:rsidRPr="00481D2D">
        <w:t>-</w:t>
      </w:r>
      <w:r w:rsidRPr="00481D2D">
        <w:tab/>
      </w:r>
      <w:r w:rsidR="00897956" w:rsidRPr="00481D2D">
        <w:t xml:space="preserve">between the MGCF and the S-CSCF of the home terminating network when a call/session is originated from the PSTN/PLMN or with a PSI AS when accessed </w:t>
      </w:r>
      <w:r w:rsidR="00E55B0D" w:rsidRPr="00481D2D">
        <w:t xml:space="preserve">across </w:t>
      </w:r>
      <w:r w:rsidR="00897956" w:rsidRPr="00481D2D">
        <w:t>I-CSCF</w:t>
      </w:r>
      <w:r w:rsidRPr="00481D2D">
        <w:t>; and</w:t>
      </w:r>
    </w:p>
    <w:p w14:paraId="118B9E0F" w14:textId="77777777" w:rsidR="000B46B6" w:rsidRPr="00481D2D" w:rsidRDefault="001B6EDE" w:rsidP="001B6EDE">
      <w:pPr>
        <w:pStyle w:val="B2"/>
      </w:pPr>
      <w:r w:rsidRPr="00481D2D">
        <w:t>-</w:t>
      </w:r>
      <w:r w:rsidRPr="00481D2D">
        <w:tab/>
        <w:t>when using Roaming Architecture for Voice over IMS with Local Breakout and loopback routeing occurs, between the TRF of the visited network and the S-CSCF of the home terminating network</w:t>
      </w:r>
      <w:r w:rsidR="00897956" w:rsidRPr="00481D2D">
        <w:t>.</w:t>
      </w:r>
    </w:p>
    <w:p w14:paraId="343B68BC" w14:textId="77777777" w:rsidR="00897956" w:rsidRPr="00481D2D" w:rsidRDefault="001B6EDE" w:rsidP="001B6EDE">
      <w:pPr>
        <w:pStyle w:val="B1"/>
      </w:pPr>
      <w:r w:rsidRPr="00481D2D">
        <w:tab/>
      </w:r>
      <w:r w:rsidR="00897956" w:rsidRPr="00481D2D">
        <w:t>This is exchanged in all session-related and session-unrelated requests and responses.</w:t>
      </w:r>
    </w:p>
    <w:p w14:paraId="662DD27B" w14:textId="77777777" w:rsidR="003136DC" w:rsidRPr="00481D2D" w:rsidRDefault="003136DC" w:rsidP="003136DC">
      <w:pPr>
        <w:pStyle w:val="B1"/>
      </w:pPr>
      <w:r w:rsidRPr="00481D2D">
        <w:tab/>
        <w:t>Additionally, for emergency transactions, a type 2 IOI is exchanged between the E-CSCF and the MGCF or IBCF where the request is routed to a PSAP. In scenarios where the E-CSCF receives emergency requests from an S-CSCF, a type 2 IOI is exchanged. This can also occur where the E-CSCF receives emergency requests from an IBCF.</w:t>
      </w:r>
    </w:p>
    <w:p w14:paraId="06F09EE4" w14:textId="77777777" w:rsidR="00897956" w:rsidRPr="00481D2D" w:rsidRDefault="001B6EDE">
      <w:pPr>
        <w:pStyle w:val="B1"/>
      </w:pPr>
      <w:r w:rsidRPr="00481D2D">
        <w:t>c)</w:t>
      </w:r>
      <w:r w:rsidR="00897956" w:rsidRPr="00481D2D">
        <w:tab/>
        <w:t xml:space="preserve">Type 3 IOI, between the S-CSCF </w:t>
      </w:r>
      <w:r w:rsidR="008C2504" w:rsidRPr="00481D2D">
        <w:t xml:space="preserve">or I-CSCF </w:t>
      </w:r>
      <w:r w:rsidR="00897956" w:rsidRPr="00481D2D">
        <w:t xml:space="preserve">of the home operator network and any AS. </w:t>
      </w:r>
      <w:r w:rsidR="008E2DD7" w:rsidRPr="00481D2D">
        <w:t>Type 3 IOI are also used between E-CSCF and LRF, between E-CSCF and EATF</w:t>
      </w:r>
      <w:r w:rsidR="003245F1" w:rsidRPr="00481D2D">
        <w:t>, and between transit function and AS</w:t>
      </w:r>
      <w:r w:rsidR="008E2DD7" w:rsidRPr="00481D2D">
        <w:t xml:space="preserve">. The type 3 IOI </w:t>
      </w:r>
      <w:r w:rsidR="00897956" w:rsidRPr="00481D2D">
        <w:t>is exchanged in all session-related and session-unrelated requests and responses.</w:t>
      </w:r>
    </w:p>
    <w:p w14:paraId="580C3B03" w14:textId="77777777" w:rsidR="00897956" w:rsidRPr="00481D2D" w:rsidRDefault="00897956">
      <w:pPr>
        <w:rPr>
          <w:lang w:eastAsia="ja-JP"/>
        </w:rPr>
      </w:pPr>
      <w:r w:rsidRPr="00481D2D">
        <w:rPr>
          <w:lang w:eastAsia="ja-JP"/>
        </w:rPr>
        <w:t>Each entity that processes the SIP request will extract the IOI for possible later use in a CDR. The valid duration of the IOI is specified in 3GPP TS 32.240 [16].</w:t>
      </w:r>
    </w:p>
    <w:p w14:paraId="6840C60B" w14:textId="77777777" w:rsidR="00117F83" w:rsidRPr="00481D2D" w:rsidRDefault="00117F83" w:rsidP="005D46C4">
      <w:pPr>
        <w:pStyle w:val="Heading3"/>
        <w:rPr>
          <w:lang w:eastAsia="ja-JP"/>
        </w:rPr>
      </w:pPr>
      <w:bookmarkStart w:id="123" w:name="_CR4_5_4A"/>
      <w:bookmarkStart w:id="124" w:name="_Toc146256607"/>
      <w:bookmarkEnd w:id="123"/>
      <w:r w:rsidRPr="00481D2D">
        <w:t>4.5.4A</w:t>
      </w:r>
      <w:r w:rsidRPr="00481D2D">
        <w:tab/>
        <w:t>Transit inter operator identifier (Transit IOI)</w:t>
      </w:r>
      <w:bookmarkEnd w:id="124"/>
    </w:p>
    <w:p w14:paraId="17FA79AD" w14:textId="77777777" w:rsidR="00117F83" w:rsidRPr="00481D2D" w:rsidRDefault="00117F83" w:rsidP="00117F83">
      <w:r w:rsidRPr="00481D2D">
        <w:t>The Transit Inter Operator Identifier (Transit IOI) is a globally unique identifier to share between sending, transit and receiving networks, service providers or content providers.</w:t>
      </w:r>
    </w:p>
    <w:p w14:paraId="7F1AA7FA" w14:textId="77777777" w:rsidR="00117F83" w:rsidRPr="00481D2D" w:rsidRDefault="002C426A" w:rsidP="00117F83">
      <w:r w:rsidRPr="00481D2D">
        <w:t xml:space="preserve">A </w:t>
      </w:r>
      <w:r w:rsidR="00117F83" w:rsidRPr="00481D2D">
        <w:t xml:space="preserve">network </w:t>
      </w:r>
      <w:r w:rsidRPr="00481D2D">
        <w:t xml:space="preserve">sending a request can retrieve </w:t>
      </w:r>
      <w:r w:rsidR="00117F83" w:rsidRPr="00481D2D">
        <w:t>the "</w:t>
      </w:r>
      <w:r w:rsidR="00117F83" w:rsidRPr="00481D2D">
        <w:rPr>
          <w:lang w:eastAsia="ja-JP"/>
        </w:rPr>
        <w:t>transit-</w:t>
      </w:r>
      <w:proofErr w:type="spellStart"/>
      <w:r w:rsidR="00117F83" w:rsidRPr="00481D2D">
        <w:rPr>
          <w:lang w:eastAsia="ja-JP"/>
        </w:rPr>
        <w:t>ioi</w:t>
      </w:r>
      <w:proofErr w:type="spellEnd"/>
      <w:r w:rsidR="00117F83" w:rsidRPr="00481D2D">
        <w:rPr>
          <w:lang w:eastAsia="ja-JP"/>
        </w:rPr>
        <w:t>" header field</w:t>
      </w:r>
      <w:r w:rsidR="00117F83" w:rsidRPr="00481D2D">
        <w:t xml:space="preserve"> parameter</w:t>
      </w:r>
      <w:r w:rsidR="00DE28B5" w:rsidRPr="00481D2D">
        <w:t xml:space="preserve"> value</w:t>
      </w:r>
      <w:r w:rsidR="00117F83" w:rsidRPr="00481D2D">
        <w:t>(s)</w:t>
      </w:r>
      <w:r w:rsidR="00117F83" w:rsidRPr="00481D2D">
        <w:rPr>
          <w:lang w:eastAsia="ja-JP"/>
        </w:rPr>
        <w:t xml:space="preserve"> </w:t>
      </w:r>
      <w:r w:rsidR="00117F83" w:rsidRPr="00481D2D">
        <w:t xml:space="preserve">from the P-Charging-Vector header field </w:t>
      </w:r>
      <w:r w:rsidRPr="00481D2D">
        <w:t xml:space="preserve">in </w:t>
      </w:r>
      <w:r w:rsidR="00117F83" w:rsidRPr="00481D2D">
        <w:t>the response</w:t>
      </w:r>
      <w:r w:rsidRPr="00481D2D">
        <w:t xml:space="preserve"> to the sent request</w:t>
      </w:r>
      <w:r w:rsidR="00117F83" w:rsidRPr="00481D2D">
        <w:t xml:space="preserve">, which identify the operator network(s) which the response was </w:t>
      </w:r>
      <w:proofErr w:type="spellStart"/>
      <w:r w:rsidR="00117F83" w:rsidRPr="00481D2D">
        <w:t>transitting</w:t>
      </w:r>
      <w:proofErr w:type="spellEnd"/>
      <w:r w:rsidR="00117F83" w:rsidRPr="00481D2D">
        <w:t>.</w:t>
      </w:r>
    </w:p>
    <w:p w14:paraId="3CAB229F" w14:textId="77777777" w:rsidR="00117F83" w:rsidRPr="00481D2D" w:rsidRDefault="00117F83" w:rsidP="00117F83">
      <w:r w:rsidRPr="00481D2D">
        <w:t>The transit network(s) populate(s) the "transit-</w:t>
      </w:r>
      <w:proofErr w:type="spellStart"/>
      <w:r w:rsidRPr="00481D2D">
        <w:t>ioi</w:t>
      </w:r>
      <w:proofErr w:type="spellEnd"/>
      <w:r w:rsidRPr="00481D2D">
        <w:t>" header field parameter</w:t>
      </w:r>
      <w:r w:rsidR="00DE28B5" w:rsidRPr="00481D2D">
        <w:t xml:space="preserve"> value</w:t>
      </w:r>
      <w:r w:rsidRPr="00481D2D">
        <w:t>(s) of the P-Charging-Vector header field in a request and thereby identify(</w:t>
      </w:r>
      <w:proofErr w:type="spellStart"/>
      <w:r w:rsidRPr="00481D2D">
        <w:t>ies</w:t>
      </w:r>
      <w:proofErr w:type="spellEnd"/>
      <w:r w:rsidRPr="00481D2D">
        <w:t xml:space="preserve">) the operator network(s) which the request was </w:t>
      </w:r>
      <w:proofErr w:type="spellStart"/>
      <w:r w:rsidRPr="00481D2D">
        <w:t>transitting</w:t>
      </w:r>
      <w:proofErr w:type="spellEnd"/>
      <w:r w:rsidRPr="00481D2D">
        <w:t>.</w:t>
      </w:r>
      <w:r w:rsidR="00471D87" w:rsidRPr="00481D2D">
        <w:t xml:space="preserve"> The "transit-</w:t>
      </w:r>
      <w:proofErr w:type="spellStart"/>
      <w:r w:rsidR="00471D87" w:rsidRPr="00481D2D">
        <w:t>ioi</w:t>
      </w:r>
      <w:proofErr w:type="spellEnd"/>
      <w:r w:rsidR="00471D87" w:rsidRPr="00481D2D">
        <w:t>" header field parameter is an indexed value that is incremented each time a value is added. When the index is calculated then "void" entries are taken into account.</w:t>
      </w:r>
    </w:p>
    <w:p w14:paraId="0C5C10E5" w14:textId="77777777" w:rsidR="00117F83" w:rsidRPr="00481D2D" w:rsidRDefault="00117F83" w:rsidP="00117F83">
      <w:r w:rsidRPr="00481D2D">
        <w:t>The transit network(s) populate(s) the "transit-</w:t>
      </w:r>
      <w:proofErr w:type="spellStart"/>
      <w:r w:rsidRPr="00481D2D">
        <w:t>ioi</w:t>
      </w:r>
      <w:proofErr w:type="spellEnd"/>
      <w:r w:rsidRPr="00481D2D">
        <w:t>" header field parameter</w:t>
      </w:r>
      <w:r w:rsidR="00DE28B5" w:rsidRPr="00481D2D">
        <w:t xml:space="preserve"> value</w:t>
      </w:r>
      <w:r w:rsidRPr="00481D2D">
        <w:t>(s) of the P-Charging-Vector header field in the response to the request and thereby identify(</w:t>
      </w:r>
      <w:proofErr w:type="spellStart"/>
      <w:r w:rsidRPr="00481D2D">
        <w:t>ies</w:t>
      </w:r>
      <w:proofErr w:type="spellEnd"/>
      <w:r w:rsidRPr="00481D2D">
        <w:t xml:space="preserve">) the operator network(s) which the response was </w:t>
      </w:r>
      <w:proofErr w:type="spellStart"/>
      <w:r w:rsidRPr="00481D2D">
        <w:t>transitting</w:t>
      </w:r>
      <w:proofErr w:type="spellEnd"/>
      <w:r w:rsidRPr="00481D2D">
        <w:t>.</w:t>
      </w:r>
      <w:r w:rsidR="00471D87" w:rsidRPr="00481D2D">
        <w:t xml:space="preserve"> The "transit-</w:t>
      </w:r>
      <w:proofErr w:type="spellStart"/>
      <w:r w:rsidR="00471D87" w:rsidRPr="00481D2D">
        <w:t>ioi</w:t>
      </w:r>
      <w:proofErr w:type="spellEnd"/>
      <w:r w:rsidR="00471D87" w:rsidRPr="00481D2D">
        <w:t>" header field parameter is an indexed value that is incremented each time a value is added. When the index is calculated then "void" entries are taken into account.</w:t>
      </w:r>
    </w:p>
    <w:p w14:paraId="4300E095" w14:textId="77777777" w:rsidR="00117F83" w:rsidRPr="00481D2D" w:rsidRDefault="002C426A" w:rsidP="00117F83">
      <w:r w:rsidRPr="00481D2D">
        <w:t xml:space="preserve">A </w:t>
      </w:r>
      <w:r w:rsidR="00117F83" w:rsidRPr="00481D2D">
        <w:t xml:space="preserve">network </w:t>
      </w:r>
      <w:r w:rsidRPr="00481D2D">
        <w:t xml:space="preserve">receiving a request can retrieve </w:t>
      </w:r>
      <w:r w:rsidR="00117F83" w:rsidRPr="00481D2D">
        <w:t>the "</w:t>
      </w:r>
      <w:r w:rsidR="00117F83" w:rsidRPr="00481D2D">
        <w:rPr>
          <w:lang w:eastAsia="ja-JP"/>
        </w:rPr>
        <w:t>transit-</w:t>
      </w:r>
      <w:proofErr w:type="spellStart"/>
      <w:r w:rsidR="00117F83" w:rsidRPr="00481D2D">
        <w:rPr>
          <w:lang w:eastAsia="ja-JP"/>
        </w:rPr>
        <w:t>ioi</w:t>
      </w:r>
      <w:proofErr w:type="spellEnd"/>
      <w:r w:rsidR="00117F83" w:rsidRPr="00481D2D">
        <w:rPr>
          <w:lang w:eastAsia="ja-JP"/>
        </w:rPr>
        <w:t>" header field</w:t>
      </w:r>
      <w:r w:rsidR="00117F83" w:rsidRPr="00481D2D">
        <w:t xml:space="preserve"> parameter</w:t>
      </w:r>
      <w:r w:rsidR="00DE28B5" w:rsidRPr="00481D2D">
        <w:t xml:space="preserve"> value</w:t>
      </w:r>
      <w:r w:rsidR="00117F83" w:rsidRPr="00481D2D">
        <w:t>(s)</w:t>
      </w:r>
      <w:r w:rsidR="00117F83" w:rsidRPr="00481D2D">
        <w:rPr>
          <w:lang w:eastAsia="ja-JP"/>
        </w:rPr>
        <w:t xml:space="preserve"> </w:t>
      </w:r>
      <w:r w:rsidR="00117F83" w:rsidRPr="00481D2D">
        <w:t xml:space="preserve">from the P-Charging-Vector header field in the request, which identify the operator network(s) which the request was </w:t>
      </w:r>
      <w:proofErr w:type="spellStart"/>
      <w:r w:rsidR="00117F83" w:rsidRPr="00481D2D">
        <w:t>transitting</w:t>
      </w:r>
      <w:proofErr w:type="spellEnd"/>
      <w:r w:rsidR="00117F83" w:rsidRPr="00481D2D">
        <w:t>.</w:t>
      </w:r>
    </w:p>
    <w:p w14:paraId="13B4813C" w14:textId="77777777" w:rsidR="00471D87" w:rsidRPr="00481D2D" w:rsidRDefault="00471D87" w:rsidP="00471D87">
      <w:pPr>
        <w:pStyle w:val="EX"/>
      </w:pPr>
      <w:r w:rsidRPr="00481D2D">
        <w:t>EXAMPLE:</w:t>
      </w:r>
    </w:p>
    <w:p w14:paraId="0ECE8AC1" w14:textId="77777777" w:rsidR="00471D87" w:rsidRPr="00481D2D" w:rsidRDefault="00471D87" w:rsidP="00471D87">
      <w:pPr>
        <w:pStyle w:val="EX"/>
      </w:pPr>
      <w:r w:rsidRPr="00481D2D">
        <w:t>Transit-IOI in a request when arriving on the terminating side:</w:t>
      </w:r>
    </w:p>
    <w:p w14:paraId="24ADCB2F" w14:textId="77777777" w:rsidR="00471D87" w:rsidRPr="00481D2D" w:rsidRDefault="00471D87" w:rsidP="00471D87">
      <w:pPr>
        <w:pStyle w:val="EX"/>
      </w:pPr>
      <w:r w:rsidRPr="00481D2D">
        <w:rPr>
          <w:rFonts w:cs="Courier New"/>
        </w:rPr>
        <w:t xml:space="preserve">P-Charging-Vector: </w:t>
      </w:r>
      <w:proofErr w:type="spellStart"/>
      <w:r w:rsidRPr="00481D2D">
        <w:rPr>
          <w:rFonts w:cs="Courier New"/>
        </w:rPr>
        <w:t>icid</w:t>
      </w:r>
      <w:proofErr w:type="spellEnd"/>
      <w:r w:rsidRPr="00481D2D">
        <w:rPr>
          <w:rFonts w:cs="Courier New"/>
        </w:rPr>
        <w:t>-value="AyretyU0dm+6O2IrT5tAFrbHLso=023551024";</w:t>
      </w:r>
      <w:r w:rsidRPr="00481D2D">
        <w:t xml:space="preserve"> </w:t>
      </w:r>
      <w:proofErr w:type="spellStart"/>
      <w:r w:rsidRPr="00481D2D">
        <w:t>orig-ioi</w:t>
      </w:r>
      <w:proofErr w:type="spellEnd"/>
      <w:r w:rsidRPr="00481D2D">
        <w:t>=home1.net; transit-</w:t>
      </w:r>
      <w:proofErr w:type="spellStart"/>
      <w:r w:rsidRPr="00481D2D">
        <w:t>ioi</w:t>
      </w:r>
      <w:proofErr w:type="spellEnd"/>
      <w:r w:rsidRPr="00481D2D">
        <w:t>="operatorA.1, void, operatorB.3"</w:t>
      </w:r>
    </w:p>
    <w:p w14:paraId="3A587EF9" w14:textId="77777777" w:rsidR="00471D87" w:rsidRPr="00481D2D" w:rsidRDefault="00471D87" w:rsidP="00471D87">
      <w:pPr>
        <w:pStyle w:val="EX"/>
      </w:pPr>
      <w:r w:rsidRPr="00481D2D">
        <w:t>Transit-IOI in the corresponding response when arriving on the originating side:</w:t>
      </w:r>
    </w:p>
    <w:p w14:paraId="700BF96F" w14:textId="77777777" w:rsidR="00471D87" w:rsidRPr="00481D2D" w:rsidRDefault="00471D87" w:rsidP="00471D87">
      <w:pPr>
        <w:pStyle w:val="EX"/>
      </w:pPr>
      <w:r w:rsidRPr="00481D2D">
        <w:rPr>
          <w:rFonts w:cs="Courier New"/>
        </w:rPr>
        <w:t xml:space="preserve">P-Charging-Vector: </w:t>
      </w:r>
      <w:proofErr w:type="spellStart"/>
      <w:r w:rsidRPr="00481D2D">
        <w:rPr>
          <w:rFonts w:cs="Courier New"/>
        </w:rPr>
        <w:t>icid</w:t>
      </w:r>
      <w:proofErr w:type="spellEnd"/>
      <w:r w:rsidRPr="00481D2D">
        <w:rPr>
          <w:rFonts w:cs="Courier New"/>
        </w:rPr>
        <w:t>-value="AyretyU0dm+6O2IrT5tAFrbHLso=023551024";</w:t>
      </w:r>
      <w:r w:rsidRPr="00481D2D">
        <w:t xml:space="preserve"> </w:t>
      </w:r>
      <w:proofErr w:type="spellStart"/>
      <w:r w:rsidRPr="00481D2D">
        <w:t>orig-ioi</w:t>
      </w:r>
      <w:proofErr w:type="spellEnd"/>
      <w:r w:rsidRPr="00481D2D">
        <w:t>=home1.net; term-</w:t>
      </w:r>
      <w:proofErr w:type="spellStart"/>
      <w:r w:rsidRPr="00481D2D">
        <w:t>ioi</w:t>
      </w:r>
      <w:proofErr w:type="spellEnd"/>
      <w:r w:rsidRPr="00481D2D">
        <w:t>=home2.net; transit-</w:t>
      </w:r>
      <w:proofErr w:type="spellStart"/>
      <w:r w:rsidRPr="00481D2D">
        <w:t>ioi</w:t>
      </w:r>
      <w:proofErr w:type="spellEnd"/>
      <w:r w:rsidRPr="00481D2D">
        <w:t>=</w:t>
      </w:r>
      <w:r w:rsidR="00D87C7D" w:rsidRPr="00481D2D">
        <w:t>"</w:t>
      </w:r>
      <w:r w:rsidRPr="00481D2D">
        <w:t>operatorB.1, void, operatorA.3"</w:t>
      </w:r>
    </w:p>
    <w:p w14:paraId="166D1582" w14:textId="77777777" w:rsidR="00F53439" w:rsidRPr="00481D2D" w:rsidRDefault="00F53439" w:rsidP="00F53439">
      <w:r w:rsidRPr="00481D2D">
        <w:t xml:space="preserve">The Transit IOI is exchanged </w:t>
      </w:r>
      <w:r w:rsidRPr="00481D2D">
        <w:rPr>
          <w:rFonts w:hint="eastAsia"/>
          <w:lang w:eastAsia="ja-JP"/>
        </w:rPr>
        <w:t>between functional entities</w:t>
      </w:r>
      <w:r w:rsidRPr="00481D2D">
        <w:t>, as summarised in table</w:t>
      </w:r>
      <w:r w:rsidRPr="00481D2D">
        <w:rPr>
          <w:lang w:eastAsia="ja-JP"/>
        </w:rPr>
        <w:t> </w:t>
      </w:r>
      <w:r w:rsidRPr="00481D2D">
        <w:t>4-</w:t>
      </w:r>
      <w:r w:rsidRPr="00481D2D">
        <w:rPr>
          <w:lang w:eastAsia="ja-JP"/>
        </w:rPr>
        <w:t>3</w:t>
      </w:r>
      <w:r w:rsidRPr="00481D2D">
        <w:t>.</w:t>
      </w:r>
    </w:p>
    <w:p w14:paraId="71DECB34" w14:textId="77777777" w:rsidR="00F53439" w:rsidRPr="00481D2D" w:rsidRDefault="00F53439" w:rsidP="00F53439">
      <w:pPr>
        <w:pStyle w:val="TH"/>
      </w:pPr>
      <w:bookmarkStart w:id="125" w:name="_CRTable43"/>
      <w:r w:rsidRPr="00481D2D">
        <w:t>Table </w:t>
      </w:r>
      <w:bookmarkEnd w:id="125"/>
      <w:r w:rsidRPr="00481D2D">
        <w:t>4-</w:t>
      </w:r>
      <w:r w:rsidRPr="00481D2D">
        <w:rPr>
          <w:lang w:eastAsia="ja-JP"/>
        </w:rPr>
        <w:t>3</w:t>
      </w:r>
      <w:r w:rsidRPr="00481D2D">
        <w:t xml:space="preserve">: Summary of </w:t>
      </w:r>
      <w:r w:rsidRPr="00481D2D">
        <w:rPr>
          <w:rFonts w:hint="eastAsia"/>
          <w:lang w:eastAsia="ja-JP"/>
        </w:rPr>
        <w:t>Transit IOI</w:t>
      </w:r>
      <w:r w:rsidRPr="00481D2D">
        <w:t xml:space="preserve"> </w:t>
      </w:r>
      <w:r w:rsidRPr="00481D2D">
        <w:rPr>
          <w:rFonts w:hint="eastAsia"/>
          <w:lang w:eastAsia="ja-JP"/>
        </w:rPr>
        <w:t>exchange in</w:t>
      </w:r>
      <w:r w:rsidRPr="00481D2D">
        <w:t xml:space="preserve"> the IM CN subsystem</w:t>
      </w:r>
    </w:p>
    <w:tbl>
      <w:tblPr>
        <w:tblW w:w="91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4"/>
        <w:gridCol w:w="4252"/>
        <w:gridCol w:w="4253"/>
      </w:tblGrid>
      <w:tr w:rsidR="00F53439" w:rsidRPr="00481D2D" w14:paraId="6043162A" w14:textId="77777777" w:rsidTr="007E3D92">
        <w:trPr>
          <w:jc w:val="center"/>
        </w:trPr>
        <w:tc>
          <w:tcPr>
            <w:tcW w:w="634" w:type="dxa"/>
          </w:tcPr>
          <w:p w14:paraId="0B2685D3" w14:textId="77777777" w:rsidR="00F53439" w:rsidRPr="00481D2D" w:rsidRDefault="00F53439" w:rsidP="007E3D92">
            <w:pPr>
              <w:pStyle w:val="TAH"/>
              <w:rPr>
                <w:lang w:eastAsia="ja-JP"/>
              </w:rPr>
            </w:pPr>
            <w:r w:rsidRPr="00481D2D">
              <w:rPr>
                <w:rFonts w:hint="eastAsia"/>
                <w:lang w:eastAsia="ja-JP"/>
              </w:rPr>
              <w:t>Item</w:t>
            </w:r>
          </w:p>
        </w:tc>
        <w:tc>
          <w:tcPr>
            <w:tcW w:w="4252" w:type="dxa"/>
          </w:tcPr>
          <w:p w14:paraId="5FE8B3E9" w14:textId="77777777" w:rsidR="00F53439" w:rsidRPr="00481D2D" w:rsidRDefault="00F53439" w:rsidP="007E3D92">
            <w:pPr>
              <w:pStyle w:val="TAH"/>
              <w:rPr>
                <w:lang w:eastAsia="ja-JP"/>
              </w:rPr>
            </w:pPr>
            <w:r w:rsidRPr="00481D2D">
              <w:rPr>
                <w:rFonts w:hint="eastAsia"/>
                <w:lang w:eastAsia="ja-JP"/>
              </w:rPr>
              <w:t xml:space="preserve">Entities </w:t>
            </w:r>
            <w:r w:rsidRPr="00481D2D">
              <w:rPr>
                <w:lang w:eastAsia="ja-JP"/>
              </w:rPr>
              <w:t xml:space="preserve">adding </w:t>
            </w:r>
            <w:proofErr w:type="spellStart"/>
            <w:r w:rsidRPr="00481D2D">
              <w:rPr>
                <w:rFonts w:hint="eastAsia"/>
                <w:lang w:eastAsia="ja-JP"/>
              </w:rPr>
              <w:t>Transt</w:t>
            </w:r>
            <w:proofErr w:type="spellEnd"/>
            <w:r w:rsidRPr="00481D2D">
              <w:rPr>
                <w:rFonts w:hint="eastAsia"/>
                <w:lang w:eastAsia="ja-JP"/>
              </w:rPr>
              <w:t xml:space="preserve"> IOI</w:t>
            </w:r>
          </w:p>
          <w:p w14:paraId="7D4ADDB0" w14:textId="77777777" w:rsidR="00F53439" w:rsidRPr="00481D2D" w:rsidRDefault="00F53439" w:rsidP="007E3D92">
            <w:pPr>
              <w:pStyle w:val="TAH"/>
              <w:rPr>
                <w:lang w:eastAsia="ja-JP"/>
              </w:rPr>
            </w:pPr>
            <w:r w:rsidRPr="00481D2D">
              <w:rPr>
                <w:rFonts w:hint="eastAsia"/>
                <w:lang w:eastAsia="ja-JP"/>
              </w:rPr>
              <w:t>(NO</w:t>
            </w:r>
            <w:r w:rsidRPr="00481D2D">
              <w:t>TE </w:t>
            </w:r>
            <w:r w:rsidRPr="00481D2D">
              <w:rPr>
                <w:rFonts w:hint="eastAsia"/>
                <w:lang w:eastAsia="ja-JP"/>
              </w:rPr>
              <w:t>1)</w:t>
            </w:r>
          </w:p>
        </w:tc>
        <w:tc>
          <w:tcPr>
            <w:tcW w:w="4253" w:type="dxa"/>
          </w:tcPr>
          <w:p w14:paraId="3C27A64B" w14:textId="77777777" w:rsidR="00F53439" w:rsidRPr="00481D2D" w:rsidRDefault="00F53439" w:rsidP="007E3D92">
            <w:pPr>
              <w:pStyle w:val="TAH"/>
              <w:rPr>
                <w:lang w:eastAsia="ja-JP"/>
              </w:rPr>
            </w:pPr>
            <w:r w:rsidRPr="00481D2D">
              <w:rPr>
                <w:rFonts w:hint="eastAsia"/>
                <w:lang w:eastAsia="ja-JP"/>
              </w:rPr>
              <w:t xml:space="preserve">Entities </w:t>
            </w:r>
            <w:r w:rsidRPr="00481D2D">
              <w:rPr>
                <w:lang w:eastAsia="ja-JP"/>
              </w:rPr>
              <w:t xml:space="preserve">deleting </w:t>
            </w:r>
            <w:r w:rsidRPr="00481D2D">
              <w:rPr>
                <w:rFonts w:hint="eastAsia"/>
                <w:lang w:eastAsia="ja-JP"/>
              </w:rPr>
              <w:t>Transit IOI</w:t>
            </w:r>
          </w:p>
          <w:p w14:paraId="582360BD" w14:textId="77777777" w:rsidR="00F53439" w:rsidRPr="00481D2D" w:rsidRDefault="00F53439" w:rsidP="007E3D92">
            <w:pPr>
              <w:pStyle w:val="TAH"/>
              <w:rPr>
                <w:lang w:eastAsia="ja-JP"/>
              </w:rPr>
            </w:pPr>
            <w:r w:rsidRPr="00481D2D">
              <w:rPr>
                <w:rFonts w:hint="eastAsia"/>
                <w:lang w:eastAsia="ja-JP"/>
              </w:rPr>
              <w:t>(NO</w:t>
            </w:r>
            <w:r w:rsidRPr="00481D2D">
              <w:t>TE </w:t>
            </w:r>
            <w:r w:rsidRPr="00481D2D">
              <w:rPr>
                <w:rFonts w:hint="eastAsia"/>
                <w:lang w:eastAsia="ja-JP"/>
              </w:rPr>
              <w:t>1)</w:t>
            </w:r>
          </w:p>
        </w:tc>
      </w:tr>
      <w:tr w:rsidR="00F53439" w:rsidRPr="00481D2D" w14:paraId="107C14AC" w14:textId="77777777" w:rsidTr="007E3D92">
        <w:trPr>
          <w:jc w:val="center"/>
        </w:trPr>
        <w:tc>
          <w:tcPr>
            <w:tcW w:w="634" w:type="dxa"/>
          </w:tcPr>
          <w:p w14:paraId="08B62B7E" w14:textId="77777777" w:rsidR="00F53439" w:rsidRPr="00481D2D" w:rsidRDefault="00F53439" w:rsidP="007E3D92">
            <w:pPr>
              <w:pStyle w:val="TAL"/>
              <w:rPr>
                <w:lang w:eastAsia="ja-JP"/>
              </w:rPr>
            </w:pPr>
            <w:r w:rsidRPr="00481D2D">
              <w:rPr>
                <w:rFonts w:hint="eastAsia"/>
                <w:lang w:eastAsia="ja-JP"/>
              </w:rPr>
              <w:t>1</w:t>
            </w:r>
          </w:p>
        </w:tc>
        <w:tc>
          <w:tcPr>
            <w:tcW w:w="4252" w:type="dxa"/>
          </w:tcPr>
          <w:p w14:paraId="4FAF3945" w14:textId="77777777" w:rsidR="00F53439" w:rsidRPr="00481D2D" w:rsidRDefault="00F53439" w:rsidP="007E3D92">
            <w:pPr>
              <w:pStyle w:val="TAL"/>
              <w:rPr>
                <w:lang w:eastAsia="ja-JP"/>
              </w:rPr>
            </w:pPr>
            <w:r w:rsidRPr="00481D2D">
              <w:rPr>
                <w:lang w:eastAsia="ja-JP"/>
              </w:rPr>
              <w:t>additional routeing functions as defined in anne</w:t>
            </w:r>
            <w:r w:rsidRPr="00481D2D">
              <w:rPr>
                <w:rFonts w:hint="eastAsia"/>
                <w:lang w:eastAsia="ja-JP"/>
              </w:rPr>
              <w:t>x</w:t>
            </w:r>
            <w:r w:rsidRPr="00481D2D">
              <w:t> </w:t>
            </w:r>
            <w:r w:rsidRPr="00481D2D">
              <w:rPr>
                <w:lang w:eastAsia="ja-JP"/>
              </w:rPr>
              <w:t xml:space="preserve">I or </w:t>
            </w:r>
            <w:r w:rsidRPr="00481D2D">
              <w:rPr>
                <w:rFonts w:hint="eastAsia"/>
                <w:lang w:eastAsia="ja-JP"/>
              </w:rPr>
              <w:t>IBCF (NOTE</w:t>
            </w:r>
            <w:r w:rsidRPr="00481D2D">
              <w:t> </w:t>
            </w:r>
            <w:r w:rsidRPr="00481D2D">
              <w:rPr>
                <w:rFonts w:hint="eastAsia"/>
                <w:lang w:eastAsia="ja-JP"/>
              </w:rPr>
              <w:t xml:space="preserve">2) </w:t>
            </w:r>
            <w:r w:rsidRPr="00481D2D">
              <w:rPr>
                <w:lang w:eastAsia="ja-JP"/>
              </w:rPr>
              <w:t>in the transit network</w:t>
            </w:r>
            <w:r w:rsidRPr="00481D2D">
              <w:rPr>
                <w:rFonts w:hint="eastAsia"/>
                <w:lang w:eastAsia="ja-JP"/>
              </w:rPr>
              <w:t xml:space="preserve"> located </w:t>
            </w:r>
            <w:r w:rsidRPr="00481D2D">
              <w:rPr>
                <w:lang w:eastAsia="ja-JP"/>
              </w:rPr>
              <w:t>between the visited network and the home network</w:t>
            </w:r>
          </w:p>
        </w:tc>
        <w:tc>
          <w:tcPr>
            <w:tcW w:w="4253" w:type="dxa"/>
          </w:tcPr>
          <w:p w14:paraId="1034E443" w14:textId="77777777" w:rsidR="00F53439" w:rsidRPr="00481D2D" w:rsidRDefault="00F53439" w:rsidP="007E3D92">
            <w:pPr>
              <w:pStyle w:val="TAL"/>
              <w:rPr>
                <w:lang w:eastAsia="ja-JP"/>
              </w:rPr>
            </w:pPr>
            <w:r w:rsidRPr="00481D2D">
              <w:rPr>
                <w:lang w:eastAsia="ja-JP"/>
              </w:rPr>
              <w:t xml:space="preserve">S-CSCF of the home </w:t>
            </w:r>
            <w:r w:rsidRPr="00481D2D">
              <w:rPr>
                <w:rFonts w:hint="eastAsia"/>
                <w:lang w:eastAsia="ja-JP"/>
              </w:rPr>
              <w:t>network;</w:t>
            </w:r>
          </w:p>
          <w:p w14:paraId="582589CC" w14:textId="77777777" w:rsidR="00F53439" w:rsidRPr="00481D2D" w:rsidRDefault="00F53439" w:rsidP="007E3D92">
            <w:pPr>
              <w:pStyle w:val="TAL"/>
              <w:rPr>
                <w:lang w:eastAsia="ja-JP"/>
              </w:rPr>
            </w:pPr>
            <w:r w:rsidRPr="00481D2D">
              <w:rPr>
                <w:rFonts w:hint="eastAsia"/>
                <w:lang w:eastAsia="ja-JP"/>
              </w:rPr>
              <w:t>P-CSCF of the visited network; or</w:t>
            </w:r>
          </w:p>
          <w:p w14:paraId="33243E70" w14:textId="77777777" w:rsidR="00F53439" w:rsidRPr="00481D2D" w:rsidRDefault="00F53439" w:rsidP="007E3D92">
            <w:pPr>
              <w:pStyle w:val="TAL"/>
              <w:rPr>
                <w:lang w:eastAsia="ja-JP"/>
              </w:rPr>
            </w:pPr>
            <w:r w:rsidRPr="00481D2D">
              <w:rPr>
                <w:lang w:eastAsia="ja-JP"/>
              </w:rPr>
              <w:t>TRF of the visited originating network when using Roaming Architecture for Voice over IMS with Local Breakout and loopback routeing occurs</w:t>
            </w:r>
          </w:p>
        </w:tc>
      </w:tr>
      <w:tr w:rsidR="00F53439" w:rsidRPr="00481D2D" w14:paraId="16B1C100" w14:textId="77777777" w:rsidTr="007E3D92">
        <w:trPr>
          <w:jc w:val="center"/>
        </w:trPr>
        <w:tc>
          <w:tcPr>
            <w:tcW w:w="634" w:type="dxa"/>
          </w:tcPr>
          <w:p w14:paraId="0331D6FD" w14:textId="77777777" w:rsidR="00F53439" w:rsidRPr="00481D2D" w:rsidRDefault="00F53439" w:rsidP="007E3D92">
            <w:pPr>
              <w:pStyle w:val="TAL"/>
              <w:rPr>
                <w:lang w:eastAsia="ja-JP"/>
              </w:rPr>
            </w:pPr>
            <w:r w:rsidRPr="00481D2D">
              <w:rPr>
                <w:rFonts w:hint="eastAsia"/>
                <w:lang w:eastAsia="ja-JP"/>
              </w:rPr>
              <w:t>2</w:t>
            </w:r>
          </w:p>
        </w:tc>
        <w:tc>
          <w:tcPr>
            <w:tcW w:w="4252" w:type="dxa"/>
          </w:tcPr>
          <w:p w14:paraId="2A116CD9" w14:textId="77777777" w:rsidR="00F53439" w:rsidRPr="00481D2D" w:rsidRDefault="00F53439" w:rsidP="007E3D92">
            <w:pPr>
              <w:pStyle w:val="TAL"/>
              <w:rPr>
                <w:lang w:eastAsia="ja-JP"/>
              </w:rPr>
            </w:pPr>
            <w:r w:rsidRPr="00481D2D">
              <w:rPr>
                <w:lang w:eastAsia="ja-JP"/>
              </w:rPr>
              <w:t>additional routeing functions as defined in anne</w:t>
            </w:r>
            <w:r w:rsidRPr="00481D2D">
              <w:rPr>
                <w:rFonts w:hint="eastAsia"/>
                <w:lang w:eastAsia="ja-JP"/>
              </w:rPr>
              <w:t>x</w:t>
            </w:r>
            <w:r w:rsidRPr="00481D2D">
              <w:t> </w:t>
            </w:r>
            <w:r w:rsidRPr="00481D2D">
              <w:rPr>
                <w:lang w:eastAsia="ja-JP"/>
              </w:rPr>
              <w:t xml:space="preserve">I or </w:t>
            </w:r>
            <w:r w:rsidRPr="00481D2D">
              <w:t>IBCF</w:t>
            </w:r>
            <w:r w:rsidRPr="00481D2D">
              <w:rPr>
                <w:rFonts w:hint="eastAsia"/>
                <w:lang w:eastAsia="ja-JP"/>
              </w:rPr>
              <w:t xml:space="preserve"> (NOTE</w:t>
            </w:r>
            <w:r w:rsidRPr="00481D2D">
              <w:t> </w:t>
            </w:r>
            <w:r w:rsidRPr="00481D2D">
              <w:rPr>
                <w:rFonts w:hint="eastAsia"/>
                <w:lang w:eastAsia="ja-JP"/>
              </w:rPr>
              <w:t xml:space="preserve">2) </w:t>
            </w:r>
            <w:r w:rsidRPr="00481D2D">
              <w:rPr>
                <w:lang w:eastAsia="ja-JP"/>
              </w:rPr>
              <w:t>in the transit network</w:t>
            </w:r>
            <w:r w:rsidRPr="00481D2D">
              <w:rPr>
                <w:rFonts w:hint="eastAsia"/>
                <w:lang w:eastAsia="ja-JP"/>
              </w:rPr>
              <w:t xml:space="preserve"> located </w:t>
            </w:r>
            <w:r w:rsidRPr="00481D2D">
              <w:rPr>
                <w:lang w:eastAsia="ja-JP"/>
              </w:rPr>
              <w:t>between originating network and the terminating network</w:t>
            </w:r>
          </w:p>
        </w:tc>
        <w:tc>
          <w:tcPr>
            <w:tcW w:w="4253" w:type="dxa"/>
          </w:tcPr>
          <w:p w14:paraId="79897881" w14:textId="77777777" w:rsidR="00F53439" w:rsidRPr="00481D2D" w:rsidRDefault="00F53439" w:rsidP="007E3D92">
            <w:pPr>
              <w:pStyle w:val="TAL"/>
              <w:rPr>
                <w:lang w:eastAsia="ja-JP"/>
              </w:rPr>
            </w:pPr>
            <w:r w:rsidRPr="00481D2D">
              <w:rPr>
                <w:lang w:eastAsia="ja-JP"/>
              </w:rPr>
              <w:t>S-CSCF of the home terminating network</w:t>
            </w:r>
            <w:r w:rsidRPr="00481D2D">
              <w:rPr>
                <w:rFonts w:hint="eastAsia"/>
                <w:lang w:eastAsia="ja-JP"/>
              </w:rPr>
              <w:t>;</w:t>
            </w:r>
          </w:p>
          <w:p w14:paraId="29E0DC22" w14:textId="77777777" w:rsidR="00F53439" w:rsidRPr="00481D2D" w:rsidRDefault="00F53439" w:rsidP="007E3D92">
            <w:pPr>
              <w:pStyle w:val="TAL"/>
              <w:rPr>
                <w:lang w:eastAsia="ja-JP"/>
              </w:rPr>
            </w:pPr>
            <w:r w:rsidRPr="00481D2D">
              <w:rPr>
                <w:rFonts w:hint="eastAsia"/>
                <w:lang w:eastAsia="ja-JP"/>
              </w:rPr>
              <w:t>S-CSCF of the home originating network;</w:t>
            </w:r>
          </w:p>
          <w:p w14:paraId="3269D427" w14:textId="77777777" w:rsidR="00F53439" w:rsidRPr="00481D2D" w:rsidRDefault="00F53439" w:rsidP="007E3D92">
            <w:pPr>
              <w:pStyle w:val="TAL"/>
              <w:rPr>
                <w:lang w:eastAsia="ja-JP"/>
              </w:rPr>
            </w:pPr>
            <w:r w:rsidRPr="00481D2D">
              <w:rPr>
                <w:rFonts w:hint="eastAsia"/>
                <w:lang w:eastAsia="ja-JP"/>
              </w:rPr>
              <w:t>MGCF when a call/session is terminated at the PSTN/PLMN; or</w:t>
            </w:r>
          </w:p>
          <w:p w14:paraId="20FCA0CE" w14:textId="77777777" w:rsidR="00F53439" w:rsidRPr="00481D2D" w:rsidRDefault="00F53439" w:rsidP="007E3D92">
            <w:pPr>
              <w:pStyle w:val="TAL"/>
              <w:rPr>
                <w:lang w:eastAsia="ja-JP"/>
              </w:rPr>
            </w:pPr>
            <w:r w:rsidRPr="00481D2D">
              <w:rPr>
                <w:lang w:eastAsia="ja-JP"/>
              </w:rPr>
              <w:t>TRF of the visited</w:t>
            </w:r>
            <w:r w:rsidRPr="00481D2D">
              <w:rPr>
                <w:rFonts w:hint="eastAsia"/>
                <w:lang w:eastAsia="ja-JP"/>
              </w:rPr>
              <w:t xml:space="preserve"> </w:t>
            </w:r>
            <w:r w:rsidRPr="00481D2D">
              <w:rPr>
                <w:lang w:eastAsia="ja-JP"/>
              </w:rPr>
              <w:t>originating network when using Roaming Architecture for Voice over IMS with Local Breakout and loopback routeing occurs</w:t>
            </w:r>
          </w:p>
        </w:tc>
      </w:tr>
      <w:tr w:rsidR="00F53439" w:rsidRPr="00481D2D" w14:paraId="2B49F656" w14:textId="77777777" w:rsidTr="007E3D92">
        <w:trPr>
          <w:jc w:val="center"/>
        </w:trPr>
        <w:tc>
          <w:tcPr>
            <w:tcW w:w="634" w:type="dxa"/>
          </w:tcPr>
          <w:p w14:paraId="3C45DF63" w14:textId="77777777" w:rsidR="00F53439" w:rsidRPr="00481D2D" w:rsidRDefault="00F53439" w:rsidP="007E3D92">
            <w:pPr>
              <w:pStyle w:val="TAL"/>
              <w:rPr>
                <w:lang w:eastAsia="ja-JP"/>
              </w:rPr>
            </w:pPr>
            <w:r w:rsidRPr="00481D2D">
              <w:rPr>
                <w:rFonts w:hint="eastAsia"/>
                <w:lang w:eastAsia="ja-JP"/>
              </w:rPr>
              <w:t>3</w:t>
            </w:r>
          </w:p>
        </w:tc>
        <w:tc>
          <w:tcPr>
            <w:tcW w:w="4252" w:type="dxa"/>
          </w:tcPr>
          <w:p w14:paraId="5F97B041" w14:textId="77777777" w:rsidR="00F53439" w:rsidRPr="00481D2D" w:rsidRDefault="00F53439" w:rsidP="007E3D92">
            <w:pPr>
              <w:pStyle w:val="TAL"/>
              <w:rPr>
                <w:lang w:eastAsia="ja-JP"/>
              </w:rPr>
            </w:pPr>
            <w:r w:rsidRPr="00481D2D">
              <w:rPr>
                <w:lang w:eastAsia="ja-JP"/>
              </w:rPr>
              <w:t>additional routeing functions as defined in anne</w:t>
            </w:r>
            <w:r w:rsidRPr="00481D2D">
              <w:rPr>
                <w:rFonts w:hint="eastAsia"/>
                <w:lang w:eastAsia="ja-JP"/>
              </w:rPr>
              <w:t>x</w:t>
            </w:r>
            <w:r w:rsidRPr="00481D2D">
              <w:t> </w:t>
            </w:r>
            <w:r w:rsidRPr="00481D2D">
              <w:rPr>
                <w:lang w:eastAsia="ja-JP"/>
              </w:rPr>
              <w:t>I</w:t>
            </w:r>
            <w:r w:rsidRPr="00481D2D">
              <w:rPr>
                <w:rFonts w:hint="eastAsia"/>
                <w:lang w:eastAsia="ja-JP"/>
              </w:rPr>
              <w:t xml:space="preserve"> </w:t>
            </w:r>
            <w:proofErr w:type="spellStart"/>
            <w:r w:rsidRPr="00481D2D">
              <w:rPr>
                <w:lang w:eastAsia="ja-JP"/>
              </w:rPr>
              <w:t>colocated</w:t>
            </w:r>
            <w:proofErr w:type="spellEnd"/>
            <w:r w:rsidRPr="00481D2D">
              <w:rPr>
                <w:lang w:eastAsia="ja-JP"/>
              </w:rPr>
              <w:t xml:space="preserve"> with MGCF when a call/session was </w:t>
            </w:r>
            <w:proofErr w:type="spellStart"/>
            <w:r w:rsidRPr="00481D2D">
              <w:rPr>
                <w:lang w:eastAsia="ja-JP"/>
              </w:rPr>
              <w:t>transitting</w:t>
            </w:r>
            <w:proofErr w:type="spellEnd"/>
            <w:r w:rsidRPr="00481D2D">
              <w:rPr>
                <w:lang w:eastAsia="ja-JP"/>
              </w:rPr>
              <w:t xml:space="preserve"> the PSTN/PLMN</w:t>
            </w:r>
          </w:p>
        </w:tc>
        <w:tc>
          <w:tcPr>
            <w:tcW w:w="4253" w:type="dxa"/>
          </w:tcPr>
          <w:p w14:paraId="59519EE7" w14:textId="77777777" w:rsidR="00F53439" w:rsidRPr="00481D2D" w:rsidRDefault="00F53439" w:rsidP="007E3D92">
            <w:pPr>
              <w:pStyle w:val="TAL"/>
            </w:pPr>
            <w:r w:rsidRPr="00481D2D">
              <w:t>S-CSCF of the home terminating network</w:t>
            </w:r>
          </w:p>
        </w:tc>
      </w:tr>
      <w:tr w:rsidR="00F53439" w:rsidRPr="00481D2D" w14:paraId="7C8AE2E5" w14:textId="77777777" w:rsidTr="007E3D92">
        <w:trPr>
          <w:jc w:val="center"/>
        </w:trPr>
        <w:tc>
          <w:tcPr>
            <w:tcW w:w="9139" w:type="dxa"/>
            <w:gridSpan w:val="3"/>
          </w:tcPr>
          <w:p w14:paraId="4F7C02BB" w14:textId="77777777" w:rsidR="00F53439" w:rsidRPr="00481D2D" w:rsidRDefault="00F53439" w:rsidP="007E3D92">
            <w:pPr>
              <w:pStyle w:val="TAN"/>
              <w:rPr>
                <w:lang w:eastAsia="ja-JP"/>
              </w:rPr>
            </w:pPr>
            <w:r w:rsidRPr="00481D2D">
              <w:t>NOTE </w:t>
            </w:r>
            <w:r w:rsidRPr="00481D2D">
              <w:rPr>
                <w:rFonts w:hint="eastAsia"/>
                <w:lang w:eastAsia="ja-JP"/>
              </w:rPr>
              <w:t>1</w:t>
            </w:r>
            <w:r w:rsidRPr="00481D2D">
              <w:t>:</w:t>
            </w:r>
            <w:r w:rsidRPr="00481D2D">
              <w:tab/>
              <w:t xml:space="preserve">Transit IOIs can also be exchanged with non 3GPP networks, e.g. </w:t>
            </w:r>
            <w:smartTag w:uri="urn:schemas-microsoft-com:office:smarttags" w:element="stockticker">
              <w:r w:rsidRPr="00481D2D">
                <w:t>IPX</w:t>
              </w:r>
            </w:smartTag>
            <w:r w:rsidRPr="00481D2D">
              <w:t xml:space="preserve"> networks.</w:t>
            </w:r>
          </w:p>
          <w:p w14:paraId="63819054" w14:textId="77777777" w:rsidR="00F53439" w:rsidRPr="00481D2D" w:rsidRDefault="00F53439" w:rsidP="007E3D92">
            <w:pPr>
              <w:pStyle w:val="TAN"/>
              <w:rPr>
                <w:lang w:eastAsia="ja-JP"/>
              </w:rPr>
            </w:pPr>
            <w:r w:rsidRPr="00481D2D">
              <w:t>NOTE </w:t>
            </w:r>
            <w:r w:rsidRPr="00481D2D">
              <w:rPr>
                <w:rFonts w:hint="eastAsia"/>
                <w:lang w:eastAsia="ja-JP"/>
              </w:rPr>
              <w:t>2</w:t>
            </w:r>
            <w:r w:rsidRPr="00481D2D">
              <w:t>:</w:t>
            </w:r>
            <w:r w:rsidRPr="00481D2D">
              <w:tab/>
              <w:t>In the transit network, t</w:t>
            </w:r>
            <w:r w:rsidRPr="00481D2D">
              <w:rPr>
                <w:lang w:eastAsia="ja-JP"/>
              </w:rPr>
              <w:t>he IBCF acting as an entry point adds the Transit IOI in requests and the IBCF acting as an exit point adds the Transit IOI in responses, as described in subclause</w:t>
            </w:r>
            <w:r w:rsidRPr="00481D2D">
              <w:t> </w:t>
            </w:r>
            <w:r w:rsidRPr="00481D2D">
              <w:rPr>
                <w:lang w:eastAsia="ja-JP"/>
              </w:rPr>
              <w:t>5.10.</w:t>
            </w:r>
          </w:p>
        </w:tc>
      </w:tr>
    </w:tbl>
    <w:p w14:paraId="772F591C" w14:textId="77777777" w:rsidR="00F53439" w:rsidRPr="00481D2D" w:rsidRDefault="00F53439" w:rsidP="00F53439"/>
    <w:p w14:paraId="6E7A72FE" w14:textId="77777777" w:rsidR="00117F83" w:rsidRPr="00481D2D" w:rsidRDefault="00117F83" w:rsidP="00117F83">
      <w:pPr>
        <w:rPr>
          <w:lang w:eastAsia="ja-JP"/>
        </w:rPr>
      </w:pPr>
    </w:p>
    <w:p w14:paraId="6A9A62CC" w14:textId="77777777" w:rsidR="00117F83" w:rsidRPr="00481D2D" w:rsidRDefault="00117F83" w:rsidP="00117F83">
      <w:pPr>
        <w:rPr>
          <w:lang w:eastAsia="ja-JP"/>
        </w:rPr>
      </w:pPr>
      <w:r w:rsidRPr="00481D2D">
        <w:rPr>
          <w:lang w:eastAsia="ja-JP"/>
        </w:rPr>
        <w:t>Each entity that processes the SIP requests and responses may extract the Transit IOI for charging purposes, as described in 3GPP TS 32.260 [17].</w:t>
      </w:r>
    </w:p>
    <w:p w14:paraId="3FCD14EF" w14:textId="77777777" w:rsidR="00897956" w:rsidRPr="00481D2D" w:rsidRDefault="00897956" w:rsidP="005D46C4">
      <w:pPr>
        <w:pStyle w:val="Heading3"/>
        <w:rPr>
          <w:lang w:eastAsia="ja-JP"/>
        </w:rPr>
      </w:pPr>
      <w:bookmarkStart w:id="126" w:name="_CR4_5_5"/>
      <w:bookmarkStart w:id="127" w:name="_Toc146256608"/>
      <w:bookmarkEnd w:id="126"/>
      <w:r w:rsidRPr="00481D2D">
        <w:t>4.5.5</w:t>
      </w:r>
      <w:r w:rsidRPr="00481D2D">
        <w:tab/>
        <w:t>Charging function addresses</w:t>
      </w:r>
      <w:bookmarkEnd w:id="127"/>
    </w:p>
    <w:p w14:paraId="39A8F316" w14:textId="77777777" w:rsidR="00897956" w:rsidRPr="00481D2D" w:rsidRDefault="00897956">
      <w:r w:rsidRPr="00481D2D">
        <w:t xml:space="preserve">Charging function addresses are distributed to each of the IM CN subsystem entities in the home network for one side of the session (either the calling or called side) </w:t>
      </w:r>
      <w:r w:rsidRPr="00481D2D">
        <w:rPr>
          <w:lang w:eastAsia="ja-JP"/>
        </w:rPr>
        <w:t xml:space="preserve">and </w:t>
      </w:r>
      <w:r w:rsidRPr="00481D2D">
        <w:t>provide a common location for each entity to send</w:t>
      </w:r>
      <w:r w:rsidRPr="00481D2D">
        <w:rPr>
          <w:lang w:eastAsia="ja-JP"/>
        </w:rPr>
        <w:t xml:space="preserve"> charging information</w:t>
      </w:r>
      <w:r w:rsidRPr="00481D2D">
        <w:t>. Charging Data Function (CDF) addresses are used for offline billing. Online Charging Function (OCF) addresses are used for online billing.</w:t>
      </w:r>
    </w:p>
    <w:p w14:paraId="218259CD" w14:textId="77777777" w:rsidR="00897956" w:rsidRPr="00481D2D" w:rsidRDefault="00897956">
      <w:r w:rsidRPr="00481D2D">
        <w:t xml:space="preserve">There may be multiple </w:t>
      </w:r>
      <w:r w:rsidRPr="00481D2D">
        <w:rPr>
          <w:lang w:eastAsia="ja-JP"/>
        </w:rPr>
        <w:t xml:space="preserve">addresses for </w:t>
      </w:r>
      <w:r w:rsidRPr="00481D2D">
        <w:t xml:space="preserve">CDF </w:t>
      </w:r>
      <w:r w:rsidRPr="00481D2D">
        <w:rPr>
          <w:lang w:eastAsia="ja-JP"/>
        </w:rPr>
        <w:t xml:space="preserve">and OCF </w:t>
      </w:r>
      <w:r w:rsidRPr="00481D2D">
        <w:t>addresses</w:t>
      </w:r>
      <w:r w:rsidRPr="00481D2D">
        <w:rPr>
          <w:lang w:eastAsia="ja-JP"/>
        </w:rPr>
        <w:t xml:space="preserve"> populated into the P-Charging-Function-Addresses header </w:t>
      </w:r>
      <w:r w:rsidR="008E072E" w:rsidRPr="00481D2D">
        <w:rPr>
          <w:lang w:eastAsia="ja-JP"/>
        </w:rPr>
        <w:t xml:space="preserve">field </w:t>
      </w:r>
      <w:r w:rsidRPr="00481D2D">
        <w:rPr>
          <w:lang w:eastAsia="ja-JP"/>
        </w:rPr>
        <w:t xml:space="preserve">of the SIP request or response. The </w:t>
      </w:r>
      <w:r w:rsidR="008E072E" w:rsidRPr="00481D2D">
        <w:rPr>
          <w:lang w:eastAsia="ja-JP"/>
        </w:rPr>
        <w:t xml:space="preserve">header field </w:t>
      </w:r>
      <w:r w:rsidRPr="00481D2D">
        <w:rPr>
          <w:lang w:eastAsia="ja-JP"/>
        </w:rPr>
        <w:t xml:space="preserve">parameters are </w:t>
      </w:r>
      <w:r w:rsidR="008E072E" w:rsidRPr="00481D2D">
        <w:rPr>
          <w:lang w:eastAsia="ja-JP"/>
        </w:rPr>
        <w:t>"</w:t>
      </w:r>
      <w:proofErr w:type="spellStart"/>
      <w:r w:rsidRPr="00481D2D">
        <w:rPr>
          <w:lang w:eastAsia="ja-JP"/>
        </w:rPr>
        <w:t>ccf</w:t>
      </w:r>
      <w:proofErr w:type="spellEnd"/>
      <w:r w:rsidR="008E072E" w:rsidRPr="00481D2D">
        <w:rPr>
          <w:lang w:eastAsia="ja-JP"/>
        </w:rPr>
        <w:t>"</w:t>
      </w:r>
      <w:r w:rsidRPr="00481D2D">
        <w:rPr>
          <w:lang w:eastAsia="ja-JP"/>
        </w:rPr>
        <w:t xml:space="preserve"> and </w:t>
      </w:r>
      <w:r w:rsidR="008E072E" w:rsidRPr="00481D2D">
        <w:rPr>
          <w:lang w:eastAsia="ja-JP"/>
        </w:rPr>
        <w:t>"</w:t>
      </w:r>
      <w:proofErr w:type="spellStart"/>
      <w:r w:rsidRPr="00481D2D">
        <w:rPr>
          <w:lang w:eastAsia="ja-JP"/>
        </w:rPr>
        <w:t>ecf</w:t>
      </w:r>
      <w:proofErr w:type="spellEnd"/>
      <w:r w:rsidR="008E072E" w:rsidRPr="00481D2D">
        <w:rPr>
          <w:lang w:eastAsia="ja-JP"/>
        </w:rPr>
        <w:t>"</w:t>
      </w:r>
      <w:r w:rsidRPr="00481D2D">
        <w:rPr>
          <w:lang w:eastAsia="ja-JP"/>
        </w:rPr>
        <w:t xml:space="preserve"> for CDF and OCF, respectively. At least one instance of either </w:t>
      </w:r>
      <w:r w:rsidR="00EC0A11" w:rsidRPr="00481D2D">
        <w:rPr>
          <w:lang w:eastAsia="ja-JP"/>
        </w:rPr>
        <w:t>"</w:t>
      </w:r>
      <w:proofErr w:type="spellStart"/>
      <w:r w:rsidRPr="00481D2D">
        <w:rPr>
          <w:lang w:eastAsia="ja-JP"/>
        </w:rPr>
        <w:t>ccf</w:t>
      </w:r>
      <w:proofErr w:type="spellEnd"/>
      <w:r w:rsidR="00EC0A11" w:rsidRPr="00481D2D">
        <w:rPr>
          <w:lang w:eastAsia="ja-JP"/>
        </w:rPr>
        <w:t>"</w:t>
      </w:r>
      <w:r w:rsidRPr="00481D2D">
        <w:rPr>
          <w:lang w:eastAsia="ja-JP"/>
        </w:rPr>
        <w:t xml:space="preserve"> or </w:t>
      </w:r>
      <w:r w:rsidR="00EC0A11" w:rsidRPr="00481D2D">
        <w:rPr>
          <w:lang w:eastAsia="ja-JP"/>
        </w:rPr>
        <w:t>"</w:t>
      </w:r>
      <w:proofErr w:type="spellStart"/>
      <w:r w:rsidRPr="00481D2D">
        <w:rPr>
          <w:lang w:eastAsia="ja-JP"/>
        </w:rPr>
        <w:t>ecf</w:t>
      </w:r>
      <w:proofErr w:type="spellEnd"/>
      <w:r w:rsidR="00EC0A11" w:rsidRPr="00481D2D">
        <w:rPr>
          <w:lang w:eastAsia="ja-JP"/>
        </w:rPr>
        <w:t>"</w:t>
      </w:r>
      <w:r w:rsidRPr="00481D2D">
        <w:rPr>
          <w:lang w:eastAsia="ja-JP"/>
        </w:rPr>
        <w:t xml:space="preserve"> </w:t>
      </w:r>
      <w:r w:rsidR="00EC0A11" w:rsidRPr="00481D2D">
        <w:rPr>
          <w:lang w:eastAsia="ja-JP"/>
        </w:rPr>
        <w:t xml:space="preserve">header field </w:t>
      </w:r>
      <w:proofErr w:type="spellStart"/>
      <w:r w:rsidR="00EC0A11" w:rsidRPr="00481D2D">
        <w:rPr>
          <w:lang w:eastAsia="ja-JP"/>
        </w:rPr>
        <w:t>paramter</w:t>
      </w:r>
      <w:proofErr w:type="spellEnd"/>
      <w:r w:rsidR="00EC0A11" w:rsidRPr="00481D2D">
        <w:rPr>
          <w:lang w:eastAsia="ja-JP"/>
        </w:rPr>
        <w:t xml:space="preserve"> </w:t>
      </w:r>
      <w:r w:rsidRPr="00481D2D">
        <w:rPr>
          <w:lang w:eastAsia="ja-JP"/>
        </w:rPr>
        <w:t xml:space="preserve">is required. If </w:t>
      </w:r>
      <w:r w:rsidR="00EC0A11" w:rsidRPr="00481D2D">
        <w:rPr>
          <w:lang w:eastAsia="ja-JP"/>
        </w:rPr>
        <w:t>"</w:t>
      </w:r>
      <w:proofErr w:type="spellStart"/>
      <w:r w:rsidRPr="00481D2D">
        <w:rPr>
          <w:lang w:eastAsia="ja-JP"/>
        </w:rPr>
        <w:t>ccf</w:t>
      </w:r>
      <w:proofErr w:type="spellEnd"/>
      <w:r w:rsidR="00EC0A11" w:rsidRPr="00481D2D">
        <w:rPr>
          <w:lang w:eastAsia="ja-JP"/>
        </w:rPr>
        <w:t>"</w:t>
      </w:r>
      <w:r w:rsidRPr="00481D2D">
        <w:rPr>
          <w:lang w:eastAsia="ja-JP"/>
        </w:rPr>
        <w:t xml:space="preserve"> </w:t>
      </w:r>
      <w:r w:rsidR="00EC0A11" w:rsidRPr="00481D2D">
        <w:rPr>
          <w:lang w:eastAsia="ja-JP"/>
        </w:rPr>
        <w:t xml:space="preserve">header field parameter </w:t>
      </w:r>
      <w:r w:rsidRPr="00481D2D">
        <w:rPr>
          <w:lang w:eastAsia="ja-JP"/>
        </w:rPr>
        <w:t xml:space="preserve">is included for offline charging, then a secondary </w:t>
      </w:r>
      <w:r w:rsidR="00EC0A11" w:rsidRPr="00481D2D">
        <w:rPr>
          <w:lang w:eastAsia="ja-JP"/>
        </w:rPr>
        <w:t>"</w:t>
      </w:r>
      <w:proofErr w:type="spellStart"/>
      <w:r w:rsidRPr="00481D2D">
        <w:rPr>
          <w:lang w:eastAsia="ja-JP"/>
        </w:rPr>
        <w:t>ccf</w:t>
      </w:r>
      <w:proofErr w:type="spellEnd"/>
      <w:r w:rsidR="00EC0A11" w:rsidRPr="00481D2D">
        <w:rPr>
          <w:lang w:eastAsia="ja-JP"/>
        </w:rPr>
        <w:t>"</w:t>
      </w:r>
      <w:r w:rsidRPr="00481D2D">
        <w:rPr>
          <w:lang w:eastAsia="ja-JP"/>
        </w:rPr>
        <w:t xml:space="preserve"> </w:t>
      </w:r>
      <w:r w:rsidR="00EC0A11" w:rsidRPr="00481D2D">
        <w:rPr>
          <w:lang w:eastAsia="ja-JP"/>
        </w:rPr>
        <w:t xml:space="preserve">header field </w:t>
      </w:r>
      <w:proofErr w:type="spellStart"/>
      <w:r w:rsidR="00EC0A11" w:rsidRPr="00481D2D">
        <w:rPr>
          <w:lang w:eastAsia="ja-JP"/>
        </w:rPr>
        <w:t>paramter</w:t>
      </w:r>
      <w:proofErr w:type="spellEnd"/>
      <w:r w:rsidR="00EC0A11" w:rsidRPr="00481D2D">
        <w:rPr>
          <w:lang w:eastAsia="ja-JP"/>
        </w:rPr>
        <w:t xml:space="preserve"> </w:t>
      </w:r>
      <w:r w:rsidRPr="00481D2D">
        <w:rPr>
          <w:lang w:eastAsia="ja-JP"/>
        </w:rPr>
        <w:t xml:space="preserve">may be included </w:t>
      </w:r>
      <w:r w:rsidRPr="00481D2D">
        <w:t xml:space="preserve">by each network for redundancy purposes, but the first instance of </w:t>
      </w:r>
      <w:r w:rsidR="00EC0A11" w:rsidRPr="00481D2D">
        <w:t>"</w:t>
      </w:r>
      <w:proofErr w:type="spellStart"/>
      <w:r w:rsidRPr="00481D2D">
        <w:t>ccf</w:t>
      </w:r>
      <w:proofErr w:type="spellEnd"/>
      <w:r w:rsidR="00EC0A11" w:rsidRPr="00481D2D">
        <w:t>"</w:t>
      </w:r>
      <w:r w:rsidRPr="00481D2D">
        <w:t xml:space="preserve"> </w:t>
      </w:r>
      <w:r w:rsidR="00EC0A11" w:rsidRPr="00481D2D">
        <w:t xml:space="preserve">header field parameter </w:t>
      </w:r>
      <w:r w:rsidRPr="00481D2D">
        <w:t xml:space="preserve">is the primary address. If </w:t>
      </w:r>
      <w:proofErr w:type="spellStart"/>
      <w:r w:rsidRPr="00481D2D">
        <w:t>ecf</w:t>
      </w:r>
      <w:proofErr w:type="spellEnd"/>
      <w:r w:rsidRPr="00481D2D">
        <w:t xml:space="preserve"> address is included for online charging, then a secondary instance may also be included for redundancy.</w:t>
      </w:r>
    </w:p>
    <w:p w14:paraId="20BBD9E7" w14:textId="77777777" w:rsidR="00897956" w:rsidRPr="00481D2D" w:rsidRDefault="00897956">
      <w:r w:rsidRPr="00481D2D">
        <w:rPr>
          <w:lang w:eastAsia="ja-JP"/>
        </w:rPr>
        <w:t xml:space="preserve">The </w:t>
      </w:r>
      <w:r w:rsidRPr="00481D2D">
        <w:t xml:space="preserve">CDF and/or </w:t>
      </w:r>
      <w:r w:rsidRPr="00481D2D">
        <w:rPr>
          <w:lang w:eastAsia="ja-JP"/>
        </w:rPr>
        <w:t xml:space="preserve">OCF addresses </w:t>
      </w:r>
      <w:r w:rsidRPr="00481D2D">
        <w:t xml:space="preserve">are retrieved from an Home Subscriber Server (HSS) via the </w:t>
      </w:r>
      <w:proofErr w:type="spellStart"/>
      <w:r w:rsidRPr="00481D2D">
        <w:t>Cx</w:t>
      </w:r>
      <w:proofErr w:type="spellEnd"/>
      <w:r w:rsidRPr="00481D2D">
        <w:t xml:space="preserve"> interface and passed by the S-CSCF to subsequent entities. </w:t>
      </w:r>
      <w:r w:rsidRPr="00481D2D">
        <w:rPr>
          <w:lang w:eastAsia="ja-JP"/>
        </w:rPr>
        <w:t xml:space="preserve">The charging function addresses are passed from the S-CSCF to the IM CN subsystem entities in its home network, but are not passed to the visited network or the UE. </w:t>
      </w:r>
      <w:r w:rsidRPr="00481D2D">
        <w:t xml:space="preserve">When the </w:t>
      </w:r>
      <w:r w:rsidRPr="00481D2D">
        <w:rPr>
          <w:lang w:eastAsia="ja-JP"/>
        </w:rPr>
        <w:t>P-CSCF is allocated in the visited network, then the</w:t>
      </w:r>
      <w:r w:rsidRPr="00481D2D">
        <w:t xml:space="preserve"> charging function addresses are obtained by means outside the scope of this document. The AS receives the charging function addresses from the S-CSCF via the ISC interface.</w:t>
      </w:r>
      <w:r w:rsidRPr="00481D2D">
        <w:rPr>
          <w:lang w:eastAsia="ja-JP"/>
        </w:rPr>
        <w:t xml:space="preserve"> CDF and/or OCF addresses may be allocated as locally preconfigured addresses. The AS can also retrieve the charging function address from the HSS via </w:t>
      </w:r>
      <w:proofErr w:type="spellStart"/>
      <w:r w:rsidRPr="00481D2D">
        <w:rPr>
          <w:lang w:eastAsia="ja-JP"/>
        </w:rPr>
        <w:t>Sh</w:t>
      </w:r>
      <w:proofErr w:type="spellEnd"/>
      <w:r w:rsidRPr="00481D2D">
        <w:rPr>
          <w:lang w:eastAsia="ja-JP"/>
        </w:rPr>
        <w:t xml:space="preserve"> interface.</w:t>
      </w:r>
    </w:p>
    <w:p w14:paraId="61A330E2" w14:textId="77777777" w:rsidR="000D5FDA" w:rsidRPr="00481D2D" w:rsidRDefault="000D5FDA" w:rsidP="005D46C4">
      <w:pPr>
        <w:pStyle w:val="Heading3"/>
      </w:pPr>
      <w:bookmarkStart w:id="128" w:name="_CR4_5_6"/>
      <w:bookmarkStart w:id="129" w:name="_Toc146256609"/>
      <w:bookmarkEnd w:id="128"/>
      <w:r w:rsidRPr="00481D2D">
        <w:t>4.5.6</w:t>
      </w:r>
      <w:r w:rsidRPr="00481D2D">
        <w:tab/>
        <w:t>Relayed charge parameters</w:t>
      </w:r>
      <w:bookmarkEnd w:id="129"/>
    </w:p>
    <w:p w14:paraId="4C973042" w14:textId="77777777" w:rsidR="000D5FDA" w:rsidRPr="00481D2D" w:rsidRDefault="000D5FDA" w:rsidP="00097D4B">
      <w:r w:rsidRPr="00481D2D">
        <w:t xml:space="preserve">Where there is a desire to pass charging information to an entity over an interface to which the charging information is not directly related, then the </w:t>
      </w:r>
      <w:r w:rsidR="00097D4B" w:rsidRPr="00481D2D">
        <w:t xml:space="preserve">Relayed-Charge header field </w:t>
      </w:r>
      <w:r w:rsidRPr="00481D2D">
        <w:t>is used. This is used only in accordance with the capabilities specified in this document, which currently specify only the relay of a transit IOI to an associated AS.</w:t>
      </w:r>
    </w:p>
    <w:p w14:paraId="5F232BDE" w14:textId="77777777" w:rsidR="003205BB" w:rsidRPr="00481D2D" w:rsidRDefault="003205BB" w:rsidP="005D46C4">
      <w:pPr>
        <w:pStyle w:val="Heading3"/>
      </w:pPr>
      <w:bookmarkStart w:id="130" w:name="_CR4_5_7"/>
      <w:bookmarkStart w:id="131" w:name="_Toc146256610"/>
      <w:bookmarkEnd w:id="130"/>
      <w:r w:rsidRPr="00481D2D">
        <w:t>4.5.7</w:t>
      </w:r>
      <w:r w:rsidRPr="00481D2D">
        <w:tab/>
        <w:t>Loopback-indication parameter</w:t>
      </w:r>
      <w:bookmarkEnd w:id="131"/>
    </w:p>
    <w:p w14:paraId="6356BFF5" w14:textId="77777777" w:rsidR="003205BB" w:rsidRPr="00481D2D" w:rsidRDefault="003205BB" w:rsidP="003205BB">
      <w:r w:rsidRPr="00481D2D">
        <w:t>When there is a desire to send the information that loopback has been applied to an entity, then the loopback-indication parameter is used. This parameter can e.g. be evaluated when processing the P-CSCF CDR and possibly the ATCF CDR to know whether or not to attempt to locate a correlated TRF CDR even for the non-loopback scenario when no such CDR exists. It is used only in accordance with the capabilities specified in this document.</w:t>
      </w:r>
    </w:p>
    <w:p w14:paraId="120F11D1" w14:textId="77777777" w:rsidR="00B63AB8" w:rsidRPr="00481D2D" w:rsidRDefault="00B63AB8" w:rsidP="005D46C4">
      <w:pPr>
        <w:pStyle w:val="Heading3"/>
      </w:pPr>
      <w:bookmarkStart w:id="132" w:name="_CR4_5_8"/>
      <w:bookmarkStart w:id="133" w:name="_Toc146256611"/>
      <w:bookmarkEnd w:id="132"/>
      <w:r w:rsidRPr="00481D2D">
        <w:t>4.5.8</w:t>
      </w:r>
      <w:r w:rsidRPr="00481D2D">
        <w:tab/>
        <w:t>IM CN subsystem Functional Entity Identifier</w:t>
      </w:r>
      <w:bookmarkEnd w:id="133"/>
    </w:p>
    <w:p w14:paraId="672B4368" w14:textId="77777777" w:rsidR="00B63AB8" w:rsidRPr="00481D2D" w:rsidRDefault="00B63AB8" w:rsidP="005D46C4">
      <w:pPr>
        <w:pStyle w:val="Heading4"/>
      </w:pPr>
      <w:bookmarkStart w:id="134" w:name="_CR4_5_8_1"/>
      <w:bookmarkStart w:id="135" w:name="_Toc146256612"/>
      <w:bookmarkEnd w:id="134"/>
      <w:r w:rsidRPr="00481D2D">
        <w:t>4.5.8.1</w:t>
      </w:r>
      <w:r w:rsidRPr="00481D2D">
        <w:tab/>
        <w:t>General</w:t>
      </w:r>
      <w:bookmarkEnd w:id="135"/>
    </w:p>
    <w:p w14:paraId="01C5EDBD" w14:textId="77777777" w:rsidR="00B63AB8" w:rsidRPr="00481D2D" w:rsidRDefault="00B63AB8" w:rsidP="00B63AB8">
      <w:r w:rsidRPr="00481D2D">
        <w:t>Different rules for generating and processing of charging information apply. In order to inform the billing domain which IM CN subsystem functional entities have created charging information, the IM CN subsystem functional entities and ASs include an "</w:t>
      </w:r>
      <w:proofErr w:type="spellStart"/>
      <w:r w:rsidRPr="00481D2D">
        <w:t>fe</w:t>
      </w:r>
      <w:proofErr w:type="spellEnd"/>
      <w:r w:rsidRPr="00481D2D">
        <w:t xml:space="preserve">-identifier" header field parameter as additional information in the P-Charging-Vector header field when generating charging information </w:t>
      </w:r>
      <w:r w:rsidRPr="00481D2D">
        <w:rPr>
          <w:lang w:eastAsia="ja-JP"/>
        </w:rPr>
        <w:t>as specified in 3GPP TS 32.260 [17]</w:t>
      </w:r>
      <w:r w:rsidRPr="00481D2D">
        <w:t>.</w:t>
      </w:r>
    </w:p>
    <w:p w14:paraId="213E0FED" w14:textId="77777777" w:rsidR="00B63AB8" w:rsidRPr="00481D2D" w:rsidRDefault="00B63AB8" w:rsidP="00B63AB8">
      <w:pPr>
        <w:pStyle w:val="NO"/>
      </w:pPr>
      <w:r w:rsidRPr="00481D2D">
        <w:t>NOTE:</w:t>
      </w:r>
      <w:r w:rsidRPr="00481D2D">
        <w:tab/>
        <w:t>Within the billing domain this information given within the "</w:t>
      </w:r>
      <w:proofErr w:type="spellStart"/>
      <w:r w:rsidRPr="00481D2D">
        <w:t>fe</w:t>
      </w:r>
      <w:proofErr w:type="spellEnd"/>
      <w:r w:rsidRPr="00481D2D">
        <w:t xml:space="preserve">-identifier" header field in a final response allows the billing domain to compare the generated data records for specific IM CN subsystem functional entities with the recorded addresses/identifiers of the IM CN subsystem </w:t>
      </w:r>
      <w:proofErr w:type="spellStart"/>
      <w:r w:rsidRPr="00481D2D">
        <w:t>functionial</w:t>
      </w:r>
      <w:proofErr w:type="spellEnd"/>
      <w:r w:rsidRPr="00481D2D">
        <w:t xml:space="preserve"> entities themselves. Thus information can be compared and missing information can be identified.</w:t>
      </w:r>
    </w:p>
    <w:p w14:paraId="64F5CDA4" w14:textId="77777777" w:rsidR="00B63AB8" w:rsidRPr="00481D2D" w:rsidRDefault="00B63AB8" w:rsidP="005D46C4">
      <w:pPr>
        <w:pStyle w:val="Heading4"/>
      </w:pPr>
      <w:bookmarkStart w:id="136" w:name="_CR4_5_8_2"/>
      <w:bookmarkStart w:id="137" w:name="_Toc146256613"/>
      <w:bookmarkEnd w:id="136"/>
      <w:r w:rsidRPr="00481D2D">
        <w:t>4.5.8.2</w:t>
      </w:r>
      <w:r w:rsidRPr="00481D2D">
        <w:tab/>
        <w:t>Tracking of IM CN subsystem functional entities generating charging information</w:t>
      </w:r>
      <w:bookmarkEnd w:id="137"/>
    </w:p>
    <w:p w14:paraId="44DEF58D" w14:textId="77777777" w:rsidR="00B63AB8" w:rsidRPr="00481D2D" w:rsidRDefault="00B63AB8" w:rsidP="00B63AB8">
      <w:r w:rsidRPr="00481D2D">
        <w:t>Each IM CN subsystem functional entity that generates charging events, includes its own address or specific IM CN subsystem functional entity identifier within the "</w:t>
      </w:r>
      <w:proofErr w:type="spellStart"/>
      <w:r w:rsidRPr="00481D2D">
        <w:t>fe-addr</w:t>
      </w:r>
      <w:proofErr w:type="spellEnd"/>
      <w:r w:rsidRPr="00481D2D">
        <w:t>" element of the "</w:t>
      </w:r>
      <w:proofErr w:type="spellStart"/>
      <w:r w:rsidRPr="00481D2D">
        <w:t>fe</w:t>
      </w:r>
      <w:proofErr w:type="spellEnd"/>
      <w:r w:rsidRPr="00481D2D">
        <w:t xml:space="preserve">-identifier" header field parameter of the P-Charging-Vector header field into the initial SIP request </w:t>
      </w:r>
      <w:r w:rsidRPr="00481D2D">
        <w:rPr>
          <w:rFonts w:hint="eastAsia"/>
          <w:lang w:eastAsia="zh-CN"/>
        </w:rPr>
        <w:t xml:space="preserve">to be sent </w:t>
      </w:r>
      <w:r w:rsidRPr="00481D2D">
        <w:rPr>
          <w:lang w:eastAsia="zh-CN"/>
        </w:rPr>
        <w:t>from</w:t>
      </w:r>
      <w:r w:rsidRPr="00481D2D">
        <w:rPr>
          <w:rFonts w:hint="eastAsia"/>
          <w:lang w:eastAsia="zh-CN"/>
        </w:rPr>
        <w:t xml:space="preserve"> </w:t>
      </w:r>
      <w:r w:rsidRPr="00481D2D">
        <w:rPr>
          <w:lang w:eastAsia="zh-CN"/>
        </w:rPr>
        <w:t xml:space="preserve">own </w:t>
      </w:r>
      <w:r w:rsidRPr="00481D2D">
        <w:rPr>
          <w:rFonts w:hint="eastAsia"/>
          <w:lang w:eastAsia="zh-CN"/>
        </w:rPr>
        <w:t>domain</w:t>
      </w:r>
      <w:r w:rsidRPr="00481D2D">
        <w:t xml:space="preserve">. </w:t>
      </w:r>
    </w:p>
    <w:p w14:paraId="387F0E6B" w14:textId="77777777" w:rsidR="00B63AB8" w:rsidRPr="00481D2D" w:rsidRDefault="00B63AB8" w:rsidP="00B63AB8">
      <w:r w:rsidRPr="00481D2D">
        <w:t>The last element of the operator domain stores the "</w:t>
      </w:r>
      <w:proofErr w:type="spellStart"/>
      <w:r w:rsidRPr="00481D2D">
        <w:t>fe</w:t>
      </w:r>
      <w:proofErr w:type="spellEnd"/>
      <w:r w:rsidRPr="00481D2D">
        <w:t>-identifier"</w:t>
      </w:r>
      <w:r w:rsidR="00BA5B14" w:rsidRPr="00481D2D">
        <w:rPr>
          <w:rFonts w:hint="eastAsia"/>
          <w:lang w:eastAsia="ja-JP"/>
        </w:rPr>
        <w:t xml:space="preserve"> </w:t>
      </w:r>
      <w:r w:rsidR="00BA5B14" w:rsidRPr="00481D2D">
        <w:rPr>
          <w:lang w:eastAsia="ja-JP"/>
        </w:rPr>
        <w:t>header field parameter in the P-Charging-Vector header field</w:t>
      </w:r>
      <w:r w:rsidR="00BA5B14" w:rsidRPr="00481D2D">
        <w:rPr>
          <w:rFonts w:hint="eastAsia"/>
          <w:lang w:eastAsia="ja-JP"/>
        </w:rPr>
        <w:t xml:space="preserve"> and removes </w:t>
      </w:r>
      <w:r w:rsidR="00BA5B14" w:rsidRPr="00481D2D">
        <w:rPr>
          <w:lang w:eastAsia="ja-JP"/>
        </w:rPr>
        <w:t>the "</w:t>
      </w:r>
      <w:proofErr w:type="spellStart"/>
      <w:r w:rsidR="00BA5B14" w:rsidRPr="00481D2D">
        <w:rPr>
          <w:lang w:eastAsia="ja-JP"/>
        </w:rPr>
        <w:t>fe</w:t>
      </w:r>
      <w:proofErr w:type="spellEnd"/>
      <w:r w:rsidR="00BA5B14" w:rsidRPr="00481D2D">
        <w:rPr>
          <w:lang w:eastAsia="ja-JP"/>
        </w:rPr>
        <w:t>-identifier" header field parameter from the P-Charging-Vector header field</w:t>
      </w:r>
      <w:r w:rsidRPr="00481D2D">
        <w:t>.</w:t>
      </w:r>
    </w:p>
    <w:p w14:paraId="7D5903CC" w14:textId="77777777" w:rsidR="00B63AB8" w:rsidRPr="00481D2D" w:rsidRDefault="00BA5B14" w:rsidP="00B63AB8">
      <w:r w:rsidRPr="00481D2D">
        <w:rPr>
          <w:rFonts w:hint="eastAsia"/>
          <w:lang w:eastAsia="ja-JP"/>
        </w:rPr>
        <w:t>When receiving t</w:t>
      </w:r>
      <w:r w:rsidR="00B63AB8" w:rsidRPr="00481D2D">
        <w:t xml:space="preserve">he final SIP response sent back </w:t>
      </w:r>
      <w:r w:rsidRPr="00481D2D">
        <w:rPr>
          <w:rFonts w:hint="eastAsia"/>
          <w:lang w:eastAsia="ja-JP"/>
        </w:rPr>
        <w:t xml:space="preserve">to its </w:t>
      </w:r>
      <w:r w:rsidR="00B63AB8" w:rsidRPr="00481D2D">
        <w:t>own domain</w:t>
      </w:r>
      <w:r w:rsidRPr="00481D2D">
        <w:rPr>
          <w:rFonts w:hint="eastAsia"/>
          <w:lang w:eastAsia="ja-JP"/>
        </w:rPr>
        <w:t>, the last element of the operator domain</w:t>
      </w:r>
      <w:r w:rsidR="00B63AB8" w:rsidRPr="00481D2D">
        <w:t xml:space="preserve"> deletes, if received, the "</w:t>
      </w:r>
      <w:proofErr w:type="spellStart"/>
      <w:r w:rsidR="00B63AB8" w:rsidRPr="00481D2D">
        <w:t>fe</w:t>
      </w:r>
      <w:proofErr w:type="spellEnd"/>
      <w:r w:rsidR="00B63AB8" w:rsidRPr="00481D2D">
        <w:t>-identifier" header field parameter from the P-Charging-Vector header field</w:t>
      </w:r>
      <w:r w:rsidRPr="00481D2D">
        <w:rPr>
          <w:rFonts w:hint="eastAsia"/>
          <w:lang w:eastAsia="ja-JP"/>
        </w:rPr>
        <w:t>,</w:t>
      </w:r>
      <w:r w:rsidR="00B63AB8" w:rsidRPr="00481D2D">
        <w:t xml:space="preserve"> adds the stored "</w:t>
      </w:r>
      <w:proofErr w:type="spellStart"/>
      <w:r w:rsidR="00B63AB8" w:rsidRPr="00481D2D">
        <w:t>fe</w:t>
      </w:r>
      <w:proofErr w:type="spellEnd"/>
      <w:r w:rsidR="00B63AB8" w:rsidRPr="00481D2D">
        <w:t>-identifier"</w:t>
      </w:r>
      <w:r w:rsidRPr="00481D2D">
        <w:rPr>
          <w:rFonts w:hint="eastAsia"/>
          <w:lang w:eastAsia="ja-JP"/>
        </w:rPr>
        <w:t xml:space="preserve"> and </w:t>
      </w:r>
      <w:r w:rsidRPr="00481D2D">
        <w:rPr>
          <w:lang w:eastAsia="ja-JP"/>
        </w:rPr>
        <w:t>adds its own "</w:t>
      </w:r>
      <w:proofErr w:type="spellStart"/>
      <w:r w:rsidRPr="00481D2D">
        <w:rPr>
          <w:lang w:eastAsia="ja-JP"/>
        </w:rPr>
        <w:t>fe-addr</w:t>
      </w:r>
      <w:proofErr w:type="spellEnd"/>
      <w:r w:rsidRPr="00481D2D">
        <w:rPr>
          <w:lang w:eastAsia="ja-JP"/>
        </w:rPr>
        <w:t>" to the "</w:t>
      </w:r>
      <w:proofErr w:type="spellStart"/>
      <w:r w:rsidRPr="00481D2D">
        <w:rPr>
          <w:lang w:eastAsia="ja-JP"/>
        </w:rPr>
        <w:t>fe</w:t>
      </w:r>
      <w:proofErr w:type="spellEnd"/>
      <w:r w:rsidRPr="00481D2D">
        <w:rPr>
          <w:lang w:eastAsia="ja-JP"/>
        </w:rPr>
        <w:t>-identifier"</w:t>
      </w:r>
      <w:r w:rsidR="00B63AB8" w:rsidRPr="00481D2D">
        <w:t>.</w:t>
      </w:r>
    </w:p>
    <w:p w14:paraId="5AF39CA6" w14:textId="77777777" w:rsidR="00B63AB8" w:rsidRPr="00481D2D" w:rsidRDefault="00B63AB8" w:rsidP="005D46C4">
      <w:pPr>
        <w:pStyle w:val="Heading4"/>
      </w:pPr>
      <w:bookmarkStart w:id="138" w:name="_CR4_5_8_3"/>
      <w:bookmarkStart w:id="139" w:name="_Toc146256614"/>
      <w:bookmarkEnd w:id="138"/>
      <w:r w:rsidRPr="00481D2D">
        <w:t>4.5.8.3</w:t>
      </w:r>
      <w:r w:rsidRPr="00481D2D">
        <w:tab/>
        <w:t>Tracking of applications generating charging information</w:t>
      </w:r>
      <w:bookmarkEnd w:id="139"/>
    </w:p>
    <w:p w14:paraId="4ECD69BD" w14:textId="77777777" w:rsidR="00B63AB8" w:rsidRPr="00481D2D" w:rsidRDefault="00B63AB8" w:rsidP="00B63AB8">
      <w:r w:rsidRPr="00481D2D">
        <w:t>Each application for which the hosting AS is generating charging events, includes the address or specific identifier of the AS within the "as-</w:t>
      </w:r>
      <w:proofErr w:type="spellStart"/>
      <w:r w:rsidRPr="00481D2D">
        <w:t>addr</w:t>
      </w:r>
      <w:proofErr w:type="spellEnd"/>
      <w:r w:rsidRPr="00481D2D">
        <w:t>" element and the application identifier within the "ap-id" element of the "</w:t>
      </w:r>
      <w:proofErr w:type="spellStart"/>
      <w:r w:rsidRPr="00481D2D">
        <w:t>fe</w:t>
      </w:r>
      <w:proofErr w:type="spellEnd"/>
      <w:r w:rsidRPr="00481D2D">
        <w:t xml:space="preserve">-identifier" header field parameter of the P-Charging-Vector header field into the initial SIP request </w:t>
      </w:r>
      <w:r w:rsidRPr="00481D2D">
        <w:rPr>
          <w:rFonts w:hint="eastAsia"/>
          <w:lang w:eastAsia="zh-CN"/>
        </w:rPr>
        <w:t>to be sent</w:t>
      </w:r>
      <w:r w:rsidRPr="00481D2D">
        <w:t>.</w:t>
      </w:r>
    </w:p>
    <w:p w14:paraId="395E64E8" w14:textId="77777777" w:rsidR="00B63AB8" w:rsidRPr="00481D2D" w:rsidRDefault="00B63AB8" w:rsidP="00B63AB8">
      <w:r w:rsidRPr="00481D2D">
        <w:t>The final SIP response sent back by the last element of the operator domain supporting the "</w:t>
      </w:r>
      <w:proofErr w:type="spellStart"/>
      <w:r w:rsidRPr="00481D2D">
        <w:t>fe</w:t>
      </w:r>
      <w:proofErr w:type="spellEnd"/>
      <w:r w:rsidRPr="00481D2D">
        <w:t>-identifier" header field contains the list of addresses and application identifiers received within the initial SIP request.</w:t>
      </w:r>
    </w:p>
    <w:p w14:paraId="7551EBAC" w14:textId="77777777" w:rsidR="000309FE" w:rsidRPr="00481D2D" w:rsidRDefault="000309FE" w:rsidP="005D46C4">
      <w:pPr>
        <w:pStyle w:val="Heading2"/>
      </w:pPr>
      <w:bookmarkStart w:id="140" w:name="_CR4_6"/>
      <w:bookmarkStart w:id="141" w:name="_Toc146256615"/>
      <w:bookmarkEnd w:id="140"/>
      <w:r w:rsidRPr="00481D2D">
        <w:t>4.6</w:t>
      </w:r>
      <w:r w:rsidRPr="00481D2D">
        <w:tab/>
        <w:t>Support of local service numbers</w:t>
      </w:r>
      <w:bookmarkEnd w:id="141"/>
    </w:p>
    <w:p w14:paraId="62CB2C0E" w14:textId="77777777" w:rsidR="000309FE" w:rsidRPr="00481D2D" w:rsidRDefault="000309FE" w:rsidP="000309FE">
      <w:r w:rsidRPr="00481D2D">
        <w:t>For the IM CN subsystem, the support of local service numbers is provided by an AS in the subscriber's home network as described in subclause 5.7.1.7.</w:t>
      </w:r>
    </w:p>
    <w:p w14:paraId="2765F79E" w14:textId="77777777" w:rsidR="007978AD" w:rsidRPr="00481D2D" w:rsidRDefault="007978AD" w:rsidP="005D46C4">
      <w:pPr>
        <w:pStyle w:val="Heading2"/>
      </w:pPr>
      <w:bookmarkStart w:id="142" w:name="_CR4_7"/>
      <w:bookmarkStart w:id="143" w:name="_Toc146256616"/>
      <w:bookmarkEnd w:id="142"/>
      <w:r w:rsidRPr="00481D2D">
        <w:t>4.7</w:t>
      </w:r>
      <w:r w:rsidRPr="00481D2D">
        <w:tab/>
        <w:t>Emergency service</w:t>
      </w:r>
      <w:bookmarkEnd w:id="143"/>
    </w:p>
    <w:p w14:paraId="0DD93CC5" w14:textId="77777777" w:rsidR="003136DC" w:rsidRPr="00481D2D" w:rsidRDefault="003136DC" w:rsidP="005D46C4">
      <w:pPr>
        <w:pStyle w:val="Heading3"/>
      </w:pPr>
      <w:bookmarkStart w:id="144" w:name="_CR4_7_1"/>
      <w:bookmarkStart w:id="145" w:name="_Toc146256617"/>
      <w:bookmarkEnd w:id="144"/>
      <w:r w:rsidRPr="00481D2D">
        <w:t>4.7.1</w:t>
      </w:r>
      <w:r w:rsidRPr="00481D2D">
        <w:tab/>
        <w:t>Introduction</w:t>
      </w:r>
      <w:bookmarkEnd w:id="145"/>
    </w:p>
    <w:p w14:paraId="61FD1945" w14:textId="77777777" w:rsidR="007978AD" w:rsidRPr="00481D2D" w:rsidRDefault="007978AD" w:rsidP="007978AD">
      <w:r w:rsidRPr="00481D2D">
        <w:t>The need for support of emergency calls in the IM CN subsystem is determined by national regulatory requirements.</w:t>
      </w:r>
    </w:p>
    <w:p w14:paraId="45BF65C0" w14:textId="77777777" w:rsidR="003136DC" w:rsidRPr="00481D2D" w:rsidRDefault="003136DC" w:rsidP="005D46C4">
      <w:pPr>
        <w:pStyle w:val="Heading3"/>
      </w:pPr>
      <w:bookmarkStart w:id="146" w:name="_CR4_7_2"/>
      <w:bookmarkStart w:id="147" w:name="_Toc146256618"/>
      <w:bookmarkEnd w:id="146"/>
      <w:r w:rsidRPr="00481D2D">
        <w:t>4.7.2</w:t>
      </w:r>
      <w:r w:rsidRPr="00481D2D">
        <w:tab/>
        <w:t>Emergency calls generated by a UE</w:t>
      </w:r>
      <w:bookmarkEnd w:id="147"/>
    </w:p>
    <w:p w14:paraId="5AAF4FFD" w14:textId="77777777" w:rsidR="007978AD" w:rsidRPr="00481D2D" w:rsidRDefault="007978AD" w:rsidP="007978AD">
      <w:r w:rsidRPr="00481D2D">
        <w:t xml:space="preserve">If the UE cannot detect the emergency call attempt, the UE initiates the request as per normal procedures as described in subclause 5.1.2A. Depending on network policies, for a non-roaming UE </w:t>
      </w:r>
      <w:r w:rsidR="00AE735F" w:rsidRPr="00481D2D">
        <w:t xml:space="preserve">or for a roaming UE where the P-CSCF is in the same network where the UE is roaming </w:t>
      </w:r>
      <w:r w:rsidRPr="00481D2D">
        <w:t>an emergency call attempt can succeed even if the UE did not detect that an emergency session is being requested, otherwise the network rejects the request indicating to the UE that the attempt was for an emergency service.</w:t>
      </w:r>
    </w:p>
    <w:p w14:paraId="129C8391" w14:textId="77777777" w:rsidR="007978AD" w:rsidRPr="00481D2D" w:rsidRDefault="007978AD" w:rsidP="007978AD">
      <w:r w:rsidRPr="00481D2D">
        <w:t>The UE procedures for UE detectable emergency calls are defined in subclause 5.1.6.</w:t>
      </w:r>
    </w:p>
    <w:p w14:paraId="196FFF4F" w14:textId="77777777" w:rsidR="007978AD" w:rsidRPr="00481D2D" w:rsidRDefault="007978AD" w:rsidP="007978AD">
      <w:r w:rsidRPr="00481D2D">
        <w:t>The P</w:t>
      </w:r>
      <w:r w:rsidR="003B4D26" w:rsidRPr="00481D2D">
        <w:rPr>
          <w:rFonts w:hint="eastAsia"/>
          <w:lang w:eastAsia="ja-JP"/>
        </w:rPr>
        <w:t>-</w:t>
      </w:r>
      <w:r w:rsidRPr="00481D2D">
        <w:t>CSCF</w:t>
      </w:r>
      <w:r w:rsidR="00180085" w:rsidRPr="00481D2D">
        <w:t>, S-CSCF,</w:t>
      </w:r>
      <w:r w:rsidRPr="00481D2D">
        <w:t xml:space="preserve"> </w:t>
      </w:r>
      <w:r w:rsidR="003B4D26" w:rsidRPr="00481D2D">
        <w:rPr>
          <w:rFonts w:hint="eastAsia"/>
          <w:lang w:eastAsia="ja-JP"/>
        </w:rPr>
        <w:t xml:space="preserve">IBCF, </w:t>
      </w:r>
      <w:r w:rsidRPr="00481D2D">
        <w:t>and E-CSCF procedures for emergency service are described in subclause 5.2.10</w:t>
      </w:r>
      <w:r w:rsidR="00180085" w:rsidRPr="00481D2D">
        <w:t>, 5.4.8</w:t>
      </w:r>
      <w:r w:rsidR="003B4D26" w:rsidRPr="00481D2D">
        <w:rPr>
          <w:rFonts w:hint="eastAsia"/>
          <w:lang w:eastAsia="ja-JP"/>
        </w:rPr>
        <w:t>, 5.10.3.2</w:t>
      </w:r>
      <w:r w:rsidRPr="00481D2D">
        <w:t xml:space="preserve"> and 5.11, respectively.</w:t>
      </w:r>
    </w:p>
    <w:p w14:paraId="78A244ED" w14:textId="77777777" w:rsidR="007978AD" w:rsidRPr="00481D2D" w:rsidRDefault="007978AD" w:rsidP="007978AD">
      <w:r w:rsidRPr="00481D2D">
        <w:t xml:space="preserve">Access dependent aspects of emergency service (e.g. </w:t>
      </w:r>
      <w:r w:rsidR="008E646D" w:rsidRPr="00481D2D">
        <w:t xml:space="preserve">whether the access technology defines emergency bearers, </w:t>
      </w:r>
      <w:r w:rsidRPr="00481D2D">
        <w:t>emergency registration support and location provision) are defined in the access technology specific annexes for each access technology.</w:t>
      </w:r>
    </w:p>
    <w:p w14:paraId="043B2007" w14:textId="77777777" w:rsidR="0085312F" w:rsidRPr="00481D2D" w:rsidRDefault="0085312F" w:rsidP="0085312F">
      <w:r w:rsidRPr="00481D2D">
        <w:t>There are a number of variants within these procedures and which variant gets used depends on a number of issues. These conditions are defined more specifically in 3GPP TS 23.167 [4B] and, where appropriate, in the access technology specific annex, but are summarised as follows:</w:t>
      </w:r>
    </w:p>
    <w:p w14:paraId="6B485D9E" w14:textId="77777777" w:rsidR="0085312F" w:rsidRPr="00481D2D" w:rsidRDefault="0085312F" w:rsidP="0085312F">
      <w:pPr>
        <w:pStyle w:val="B1"/>
      </w:pPr>
      <w:r w:rsidRPr="00481D2D">
        <w:t>a)</w:t>
      </w:r>
      <w:r w:rsidRPr="00481D2D">
        <w:tab/>
        <w:t>if the UE knows that it is in its own home network, then an existing registration is permitted to be used for signalling the emergency call, except where item c) applies. The access technology specific annexes define the mechanism by which home network determination is made;</w:t>
      </w:r>
    </w:p>
    <w:p w14:paraId="523C75A0" w14:textId="77777777" w:rsidR="0085312F" w:rsidRPr="00481D2D" w:rsidRDefault="0085312F" w:rsidP="0085312F">
      <w:pPr>
        <w:pStyle w:val="B1"/>
      </w:pPr>
      <w:r w:rsidRPr="00481D2D">
        <w:t>b)</w:t>
      </w:r>
      <w:r w:rsidRPr="00481D2D">
        <w:tab/>
        <w:t>if emergency calls are permitted without security credentials (or additionally where the authentication is not possible or has failed), then the emergency call is made directly without use of any security association created by a registration, and therefore without the registration; and</w:t>
      </w:r>
    </w:p>
    <w:p w14:paraId="74796572" w14:textId="77777777" w:rsidR="0085312F" w:rsidRPr="00481D2D" w:rsidRDefault="0085312F" w:rsidP="0085312F">
      <w:pPr>
        <w:pStyle w:val="B1"/>
      </w:pPr>
      <w:r w:rsidRPr="00481D2D">
        <w:t>c)</w:t>
      </w:r>
      <w:r w:rsidRPr="00481D2D">
        <w:tab/>
        <w:t>where the access technology defines emergency bearers for the support of emergency calls, a new emergency registration is required so that these emergency bearers can be used for both signalling and media, unless an existing emergency registration exists on those emergency bearers.</w:t>
      </w:r>
    </w:p>
    <w:p w14:paraId="7035BCF3" w14:textId="77777777" w:rsidR="003136DC" w:rsidRPr="00481D2D" w:rsidRDefault="003136DC" w:rsidP="005D46C4">
      <w:pPr>
        <w:pStyle w:val="Heading3"/>
      </w:pPr>
      <w:bookmarkStart w:id="148" w:name="_CR4_7_3"/>
      <w:bookmarkStart w:id="149" w:name="_Toc146256619"/>
      <w:bookmarkEnd w:id="148"/>
      <w:r w:rsidRPr="00481D2D">
        <w:t>4.7.3</w:t>
      </w:r>
      <w:r w:rsidRPr="00481D2D">
        <w:tab/>
        <w:t>Emergency calls generated by an AS</w:t>
      </w:r>
      <w:bookmarkEnd w:id="149"/>
    </w:p>
    <w:p w14:paraId="589E9DE7" w14:textId="77777777" w:rsidR="003136DC" w:rsidRPr="00481D2D" w:rsidRDefault="003136DC" w:rsidP="003136DC">
      <w:r w:rsidRPr="00481D2D">
        <w:t>In certain circumstances an AS can identify that a request is an emergency call. This may relate to a request received from a UE (or subscription-based business trunking), or may be a call generated by an AS on behalf of a UE as far as the IM CN subsystem operation is concerned. These applications are outside the scope of this document to define.</w:t>
      </w:r>
    </w:p>
    <w:p w14:paraId="581C88D9" w14:textId="77777777" w:rsidR="003136DC" w:rsidRPr="00481D2D" w:rsidRDefault="003136DC" w:rsidP="003136DC">
      <w:r w:rsidRPr="00481D2D">
        <w:t>Procedures in support of an AS initiating emergency calls are provided in subclause 5.7.1.1</w:t>
      </w:r>
      <w:r w:rsidR="00066FDF" w:rsidRPr="00481D2D">
        <w:t>4</w:t>
      </w:r>
      <w:r w:rsidRPr="00481D2D">
        <w:t>.</w:t>
      </w:r>
    </w:p>
    <w:p w14:paraId="59BAD62E" w14:textId="77777777" w:rsidR="003136DC" w:rsidRPr="00481D2D" w:rsidRDefault="003136DC" w:rsidP="005D46C4">
      <w:pPr>
        <w:pStyle w:val="Heading3"/>
      </w:pPr>
      <w:bookmarkStart w:id="150" w:name="_CR4_7_4"/>
      <w:bookmarkStart w:id="151" w:name="_Toc146256620"/>
      <w:bookmarkEnd w:id="150"/>
      <w:r w:rsidRPr="00481D2D">
        <w:t>4.7.4</w:t>
      </w:r>
      <w:r w:rsidRPr="00481D2D">
        <w:tab/>
        <w:t>Emergency calls received from an enterprise network</w:t>
      </w:r>
      <w:bookmarkEnd w:id="151"/>
    </w:p>
    <w:p w14:paraId="6FB78B62" w14:textId="77777777" w:rsidR="003136DC" w:rsidRPr="00481D2D" w:rsidRDefault="003136DC" w:rsidP="003136DC">
      <w:r w:rsidRPr="00481D2D">
        <w:t>An IBCF can also route emergency calls received from an enterprise network (peering-based business trunking) to an E-CSCF.</w:t>
      </w:r>
    </w:p>
    <w:p w14:paraId="6F6B2549" w14:textId="77777777" w:rsidR="003136DC" w:rsidRPr="00481D2D" w:rsidRDefault="003136DC" w:rsidP="005D46C4">
      <w:pPr>
        <w:pStyle w:val="Heading3"/>
      </w:pPr>
      <w:bookmarkStart w:id="152" w:name="_CR4_7_5"/>
      <w:bookmarkStart w:id="153" w:name="_Toc146256621"/>
      <w:bookmarkEnd w:id="152"/>
      <w:r w:rsidRPr="00481D2D">
        <w:t>4.7.5</w:t>
      </w:r>
      <w:r w:rsidRPr="00481D2D">
        <w:tab/>
        <w:t>Location in emergency calls</w:t>
      </w:r>
      <w:bookmarkEnd w:id="153"/>
    </w:p>
    <w:p w14:paraId="7C8256EE" w14:textId="77777777" w:rsidR="0073297B" w:rsidRPr="00481D2D" w:rsidRDefault="0073297B" w:rsidP="0073297B">
      <w:r w:rsidRPr="00481D2D">
        <w:t>A number of mechanisms also exist for providing location in support of emergency calls, both for routeing to a PSAP, and for use by the PSAP itself, in the IM CN subsystem:</w:t>
      </w:r>
    </w:p>
    <w:p w14:paraId="2F4DDA94" w14:textId="77777777" w:rsidR="0073297B" w:rsidRPr="00481D2D" w:rsidRDefault="0073297B" w:rsidP="0073297B">
      <w:pPr>
        <w:pStyle w:val="B1"/>
      </w:pPr>
      <w:r w:rsidRPr="00481D2D">
        <w:t>a)</w:t>
      </w:r>
      <w:r w:rsidRPr="00481D2D">
        <w:tab/>
        <w:t>by the inclusion by the UE of the Geolocation header field containing a location by reference or by value</w:t>
      </w:r>
      <w:r w:rsidR="00047EC0" w:rsidRPr="00481D2D">
        <w:t xml:space="preserve"> (see </w:t>
      </w:r>
      <w:r w:rsidR="006F272D" w:rsidRPr="00481D2D">
        <w:t>RFC 6442</w:t>
      </w:r>
      <w:r w:rsidR="00047EC0" w:rsidRPr="00481D2D">
        <w:t> [89])</w:t>
      </w:r>
      <w:r w:rsidRPr="00481D2D">
        <w:t>;</w:t>
      </w:r>
    </w:p>
    <w:p w14:paraId="58C72BD1" w14:textId="77777777" w:rsidR="0073297B" w:rsidRPr="00481D2D" w:rsidRDefault="0073297B" w:rsidP="0073297B">
      <w:pPr>
        <w:pStyle w:val="B1"/>
      </w:pPr>
      <w:r w:rsidRPr="00481D2D">
        <w:t>b)</w:t>
      </w:r>
      <w:r w:rsidRPr="00481D2D">
        <w:tab/>
        <w:t xml:space="preserve">by the inclusion by the UE of a P-Access-Network-Info header field, which contains a cell identifier or location </w:t>
      </w:r>
      <w:proofErr w:type="spellStart"/>
      <w:r w:rsidRPr="00481D2D">
        <w:t>identitifier</w:t>
      </w:r>
      <w:proofErr w:type="spellEnd"/>
      <w:r w:rsidRPr="00481D2D">
        <w:t>, which is subsequently mapped, potentially by the recipient, into a real location;</w:t>
      </w:r>
    </w:p>
    <w:p w14:paraId="6BE8D8C6" w14:textId="77777777" w:rsidR="0073297B" w:rsidRPr="00481D2D" w:rsidRDefault="0073297B" w:rsidP="0073297B">
      <w:pPr>
        <w:pStyle w:val="B1"/>
      </w:pPr>
      <w:r w:rsidRPr="00481D2D">
        <w:t>c)</w:t>
      </w:r>
      <w:r w:rsidRPr="00481D2D">
        <w:tab/>
        <w:t xml:space="preserve">by the inclusion by the P-CSCF of a P-Access-Network-Info header field based on information supplied by either the PCRF or the NASS, and which contains a cell identifier or location </w:t>
      </w:r>
      <w:proofErr w:type="spellStart"/>
      <w:r w:rsidRPr="00481D2D">
        <w:t>identitifier</w:t>
      </w:r>
      <w:proofErr w:type="spellEnd"/>
      <w:r w:rsidRPr="00481D2D">
        <w:t>, which is subsequently mapped, potentially by the recipient, into a real location;</w:t>
      </w:r>
    </w:p>
    <w:p w14:paraId="5ED11AB1" w14:textId="77777777" w:rsidR="0073297B" w:rsidRPr="00481D2D" w:rsidRDefault="0073297B" w:rsidP="0073297B">
      <w:pPr>
        <w:pStyle w:val="B1"/>
      </w:pPr>
      <w:r w:rsidRPr="00481D2D">
        <w:t>d)</w:t>
      </w:r>
      <w:r w:rsidRPr="00481D2D">
        <w:tab/>
        <w:t>by the allocation of a location reference that relates to the call by the LRF. Location is then supplied to the recipient over the Le interface (see 3GPP TS 23.167 [4B] for a definition of the Le interface) along with other call information. The LRF can obtain the location from entities outside the IM CN subsystem, e.g. by the e2 interface from the NASS (see ETSI TS 283 035 [98] or from the Gateway Mobile Location Centre (GMLC)</w:t>
      </w:r>
      <w:r w:rsidR="009730F9" w:rsidRPr="00481D2D">
        <w:t>; and</w:t>
      </w:r>
    </w:p>
    <w:p w14:paraId="16F9CE65" w14:textId="77777777" w:rsidR="009730F9" w:rsidRPr="00481D2D" w:rsidRDefault="009730F9" w:rsidP="0073297B">
      <w:pPr>
        <w:pStyle w:val="B1"/>
      </w:pPr>
      <w:r w:rsidRPr="00481D2D">
        <w:rPr>
          <w:lang w:eastAsia="zh-CN"/>
        </w:rPr>
        <w:t>e</w:t>
      </w:r>
      <w:r w:rsidRPr="00481D2D">
        <w:rPr>
          <w:rFonts w:hint="eastAsia"/>
          <w:lang w:eastAsia="zh-CN"/>
        </w:rPr>
        <w:t>)</w:t>
      </w:r>
      <w:r w:rsidRPr="00481D2D">
        <w:rPr>
          <w:rFonts w:hint="eastAsia"/>
          <w:lang w:eastAsia="zh-CN"/>
        </w:rPr>
        <w:tab/>
      </w:r>
      <w:r w:rsidRPr="00481D2D">
        <w:t xml:space="preserve">by the inclusion by the </w:t>
      </w:r>
      <w:r w:rsidRPr="00481D2D">
        <w:rPr>
          <w:rFonts w:hint="eastAsia"/>
          <w:lang w:eastAsia="zh-CN"/>
        </w:rPr>
        <w:t>S</w:t>
      </w:r>
      <w:r w:rsidRPr="00481D2D">
        <w:t xml:space="preserve">-CSCF of a P-Access-Network-Info header field based on information supplied by </w:t>
      </w:r>
      <w:r w:rsidRPr="00481D2D">
        <w:rPr>
          <w:rFonts w:hint="eastAsia"/>
          <w:lang w:eastAsia="zh-CN"/>
        </w:rPr>
        <w:t>HSS</w:t>
      </w:r>
      <w:r w:rsidRPr="00481D2D">
        <w:t xml:space="preserve">, and which contains a location </w:t>
      </w:r>
      <w:proofErr w:type="spellStart"/>
      <w:r w:rsidRPr="00481D2D">
        <w:t>identitifier</w:t>
      </w:r>
      <w:proofErr w:type="spellEnd"/>
      <w:r w:rsidRPr="00481D2D">
        <w:t>, which is subsequently mapped, potentially by the recipient, into a real location</w:t>
      </w:r>
      <w:r w:rsidRPr="00481D2D">
        <w:rPr>
          <w:rFonts w:hint="eastAsia"/>
          <w:lang w:eastAsia="zh-CN"/>
        </w:rPr>
        <w:t>.</w:t>
      </w:r>
    </w:p>
    <w:p w14:paraId="086FC738" w14:textId="77777777" w:rsidR="00047EC0" w:rsidRPr="00481D2D" w:rsidRDefault="00047EC0" w:rsidP="00047EC0">
      <w:r w:rsidRPr="00481D2D">
        <w:t>Mechanisms also exist for providing emergency-related information to a PSAP, in requests subsequent to routeing an initial request to a PSAP, in the IM CN subsystem:</w:t>
      </w:r>
    </w:p>
    <w:p w14:paraId="433A709B" w14:textId="77777777" w:rsidR="00047EC0" w:rsidRPr="00481D2D" w:rsidRDefault="00047EC0" w:rsidP="00047EC0">
      <w:pPr>
        <w:pStyle w:val="B1"/>
      </w:pPr>
      <w:r w:rsidRPr="00481D2D">
        <w:t>a)</w:t>
      </w:r>
      <w:r w:rsidRPr="00481D2D">
        <w:tab/>
        <w:t xml:space="preserve">by the inclusion by the UE of the Geolocation header field containing a location by reference or by value (see </w:t>
      </w:r>
      <w:r w:rsidR="006F272D" w:rsidRPr="00481D2D">
        <w:t>RFC 6442</w:t>
      </w:r>
      <w:r w:rsidRPr="00481D2D">
        <w:t> [89]);</w:t>
      </w:r>
    </w:p>
    <w:p w14:paraId="33FECC2A" w14:textId="77777777" w:rsidR="00047EC0" w:rsidRPr="00481D2D" w:rsidRDefault="00047EC0" w:rsidP="00047EC0">
      <w:pPr>
        <w:pStyle w:val="B1"/>
      </w:pPr>
      <w:r w:rsidRPr="00481D2D">
        <w:t>b)</w:t>
      </w:r>
      <w:r w:rsidRPr="00481D2D">
        <w:tab/>
        <w:t xml:space="preserve">by the inclusion by the UE of a P-Access-Network-Info header field, which contains a cell identifier or location </w:t>
      </w:r>
      <w:proofErr w:type="spellStart"/>
      <w:r w:rsidRPr="00481D2D">
        <w:t>identitifier</w:t>
      </w:r>
      <w:proofErr w:type="spellEnd"/>
      <w:r w:rsidRPr="00481D2D">
        <w:t>, which is subsequently mapped, potentially by the recipient, into a real location;</w:t>
      </w:r>
    </w:p>
    <w:p w14:paraId="50EB49A3" w14:textId="77777777" w:rsidR="00047EC0" w:rsidRPr="00481D2D" w:rsidRDefault="00047EC0" w:rsidP="00047EC0">
      <w:pPr>
        <w:pStyle w:val="B1"/>
      </w:pPr>
      <w:r w:rsidRPr="00481D2D">
        <w:t>c)</w:t>
      </w:r>
      <w:r w:rsidRPr="00481D2D">
        <w:tab/>
        <w:t xml:space="preserve">by the inclusion by the P-CSCF of a P-Access-Network-Info header field based on information supplied by either the PCRF or the NASS, and which contains a cell identifier or location </w:t>
      </w:r>
      <w:proofErr w:type="spellStart"/>
      <w:r w:rsidRPr="00481D2D">
        <w:t>identitifier</w:t>
      </w:r>
      <w:proofErr w:type="spellEnd"/>
      <w:r w:rsidRPr="00481D2D">
        <w:t>, which is subsequently mapped, potentially by the recipient, into a real location;</w:t>
      </w:r>
    </w:p>
    <w:p w14:paraId="6D74DF02" w14:textId="77777777" w:rsidR="00047EC0" w:rsidRPr="00481D2D" w:rsidRDefault="00047EC0" w:rsidP="00047EC0">
      <w:pPr>
        <w:pStyle w:val="B1"/>
      </w:pPr>
      <w:r w:rsidRPr="00481D2D">
        <w:t>d)</w:t>
      </w:r>
      <w:r w:rsidRPr="00481D2D">
        <w:tab/>
        <w:t>by the inclusion by the UE of the emergency-related information as specified in subclause 5.1.6.10</w:t>
      </w:r>
      <w:r w:rsidR="009730F9" w:rsidRPr="00481D2D">
        <w:t>;</w:t>
      </w:r>
    </w:p>
    <w:p w14:paraId="379C460A" w14:textId="77777777" w:rsidR="00035B0F" w:rsidRPr="00481D2D" w:rsidRDefault="009730F9" w:rsidP="00035B0F">
      <w:pPr>
        <w:pStyle w:val="B1"/>
      </w:pPr>
      <w:r w:rsidRPr="00481D2D">
        <w:t>e)</w:t>
      </w:r>
      <w:r w:rsidRPr="00481D2D">
        <w:tab/>
      </w:r>
      <w:r w:rsidRPr="00481D2D">
        <w:rPr>
          <w:rFonts w:hint="eastAsia"/>
          <w:lang w:eastAsia="zh-CN"/>
        </w:rPr>
        <w:t>b</w:t>
      </w:r>
      <w:r w:rsidRPr="00481D2D">
        <w:t xml:space="preserve">y the inclusion by the </w:t>
      </w:r>
      <w:r w:rsidRPr="00481D2D">
        <w:rPr>
          <w:rFonts w:hint="eastAsia"/>
          <w:lang w:eastAsia="zh-CN"/>
        </w:rPr>
        <w:t>S</w:t>
      </w:r>
      <w:r w:rsidRPr="00481D2D">
        <w:t xml:space="preserve">-CSCF of a P-Access-Network-Info header field based on information supplied by </w:t>
      </w:r>
      <w:r w:rsidRPr="00481D2D">
        <w:rPr>
          <w:rFonts w:hint="eastAsia"/>
          <w:lang w:eastAsia="zh-CN"/>
        </w:rPr>
        <w:t>HSS</w:t>
      </w:r>
      <w:r w:rsidRPr="00481D2D">
        <w:t xml:space="preserve">, and which contains a location </w:t>
      </w:r>
      <w:proofErr w:type="spellStart"/>
      <w:r w:rsidRPr="00481D2D">
        <w:t>identitifier</w:t>
      </w:r>
      <w:proofErr w:type="spellEnd"/>
      <w:r w:rsidRPr="00481D2D">
        <w:t>, which is subsequently mapped, potentially by the recipient, into a real location</w:t>
      </w:r>
      <w:r w:rsidR="00035B0F" w:rsidRPr="00481D2D">
        <w:t>; and</w:t>
      </w:r>
    </w:p>
    <w:p w14:paraId="0137C048" w14:textId="77777777" w:rsidR="009730F9" w:rsidRPr="00481D2D" w:rsidRDefault="00035B0F" w:rsidP="00035B0F">
      <w:pPr>
        <w:pStyle w:val="B1"/>
      </w:pPr>
      <w:r w:rsidRPr="00481D2D">
        <w:t>f)</w:t>
      </w:r>
      <w:r w:rsidRPr="00481D2D">
        <w:tab/>
        <w:t>by LRF requesting the location from the UE via E-CSCF as specified in subclause </w:t>
      </w:r>
      <w:r w:rsidR="00D246B1" w:rsidRPr="00481D2D">
        <w:t>5.12.3.2</w:t>
      </w:r>
      <w:r w:rsidRPr="00481D2D">
        <w:t>, subclause </w:t>
      </w:r>
      <w:r w:rsidR="00D246B1" w:rsidRPr="00481D2D">
        <w:t>5.11.4.3</w:t>
      </w:r>
      <w:r w:rsidRPr="00481D2D">
        <w:t>, subclause </w:t>
      </w:r>
      <w:r w:rsidR="00D246B1" w:rsidRPr="00481D2D">
        <w:t>5.11.4.4</w:t>
      </w:r>
      <w:r w:rsidRPr="00481D2D">
        <w:t>, subclause </w:t>
      </w:r>
      <w:r w:rsidR="00D246B1" w:rsidRPr="00481D2D">
        <w:t>5.11.5</w:t>
      </w:r>
      <w:r w:rsidRPr="00481D2D">
        <w:t xml:space="preserve"> and subclause </w:t>
      </w:r>
      <w:r w:rsidR="00D246B1" w:rsidRPr="00481D2D">
        <w:t>5.1.6.12</w:t>
      </w:r>
      <w:r w:rsidR="009730F9" w:rsidRPr="00481D2D">
        <w:rPr>
          <w:rFonts w:hint="eastAsia"/>
          <w:lang w:eastAsia="zh-CN"/>
        </w:rPr>
        <w:t>.</w:t>
      </w:r>
    </w:p>
    <w:p w14:paraId="52D84B0B" w14:textId="77777777" w:rsidR="000B46B6" w:rsidRPr="00481D2D" w:rsidRDefault="00047EC0" w:rsidP="00047EC0">
      <w:r w:rsidRPr="00481D2D">
        <w:t>The E-CSCF routes such a subsequent request to the PSAP using normal SIP procedures.</w:t>
      </w:r>
    </w:p>
    <w:p w14:paraId="4EC3CA60" w14:textId="77777777" w:rsidR="00047EC0" w:rsidRPr="00481D2D" w:rsidRDefault="00047EC0" w:rsidP="00047EC0">
      <w:pPr>
        <w:pStyle w:val="NO"/>
      </w:pPr>
      <w:r w:rsidRPr="00481D2D">
        <w:t>NOTE 1: Mechanisms independent from SIP for providing the emergency related information to a PSAP after session setup exist and are not listed. The use of such mechanisms is not precluded.</w:t>
      </w:r>
    </w:p>
    <w:p w14:paraId="4837A0F6" w14:textId="77777777" w:rsidR="0073297B" w:rsidRPr="00481D2D" w:rsidRDefault="0073297B" w:rsidP="0073297B">
      <w:r w:rsidRPr="00481D2D">
        <w:t>Which means of providing location is used depends on local regulatory and operator requirements. One or more mechanisms can be used. Location can be subject to privacy constraints.</w:t>
      </w:r>
    </w:p>
    <w:p w14:paraId="1926E046" w14:textId="77777777" w:rsidR="0073297B" w:rsidRPr="00481D2D" w:rsidRDefault="0073297B" w:rsidP="0073297B">
      <w:pPr>
        <w:pStyle w:val="NO"/>
      </w:pPr>
      <w:r w:rsidRPr="00481D2D">
        <w:t>NOTE</w:t>
      </w:r>
      <w:r w:rsidR="00047EC0" w:rsidRPr="00481D2D">
        <w:t> 2</w:t>
      </w:r>
      <w:r w:rsidRPr="00481D2D">
        <w:t>:</w:t>
      </w:r>
      <w:r w:rsidRPr="00481D2D">
        <w:tab/>
        <w:t xml:space="preserve">A similar variety of mechanisms also exists for normal calls, where location </w:t>
      </w:r>
      <w:r w:rsidR="00544BCE" w:rsidRPr="00481D2D">
        <w:t xml:space="preserve">can </w:t>
      </w:r>
      <w:r w:rsidRPr="00481D2D">
        <w:t>be made use of by the recipient or by an intermediate AS, again subject to privacy constraints. The LRF is not involved in a normal call, but an AS can obtain location from the e2 interface from the NASS (see ETSI TS 283 035 [98] or from the Gateway Mobile Location Centre (GMLC).</w:t>
      </w:r>
    </w:p>
    <w:p w14:paraId="0376AE48" w14:textId="77777777" w:rsidR="009D1B73" w:rsidRPr="00481D2D" w:rsidRDefault="009D1B73" w:rsidP="005D46C4">
      <w:pPr>
        <w:pStyle w:val="Heading3"/>
      </w:pPr>
      <w:bookmarkStart w:id="154" w:name="_CR4_7_6"/>
      <w:bookmarkStart w:id="155" w:name="_Toc146256622"/>
      <w:bookmarkEnd w:id="154"/>
      <w:r w:rsidRPr="00481D2D">
        <w:t>4.7.6</w:t>
      </w:r>
      <w:r w:rsidRPr="00481D2D">
        <w:tab/>
      </w:r>
      <w:proofErr w:type="spellStart"/>
      <w:r w:rsidRPr="00481D2D">
        <w:t>eCall</w:t>
      </w:r>
      <w:proofErr w:type="spellEnd"/>
      <w:r w:rsidRPr="00481D2D">
        <w:t xml:space="preserve"> type of emergency service</w:t>
      </w:r>
      <w:bookmarkEnd w:id="155"/>
    </w:p>
    <w:p w14:paraId="7B08B341" w14:textId="77777777" w:rsidR="009D1B73" w:rsidRPr="00481D2D" w:rsidRDefault="009D1B73" w:rsidP="009D1B73">
      <w:r w:rsidRPr="00481D2D">
        <w:t xml:space="preserve">A PSAP supporting </w:t>
      </w:r>
      <w:proofErr w:type="spellStart"/>
      <w:r w:rsidRPr="00481D2D">
        <w:t>eCall</w:t>
      </w:r>
      <w:proofErr w:type="spellEnd"/>
      <w:r w:rsidRPr="00481D2D">
        <w:t xml:space="preserve"> over IMS supports:</w:t>
      </w:r>
    </w:p>
    <w:p w14:paraId="17D1C02C" w14:textId="77777777" w:rsidR="009D1B73" w:rsidRPr="00481D2D" w:rsidRDefault="009D1B73" w:rsidP="009D1B73">
      <w:pPr>
        <w:pStyle w:val="B1"/>
      </w:pPr>
      <w:r w:rsidRPr="00481D2D">
        <w:t>-</w:t>
      </w:r>
      <w:r w:rsidRPr="00481D2D">
        <w:tab/>
        <w:t xml:space="preserve">receipt of the minimum set of emergency related data (MSD) in an INVITE </w:t>
      </w:r>
      <w:r w:rsidR="002E61A1" w:rsidRPr="00481D2D">
        <w:t xml:space="preserve">or INFO </w:t>
      </w:r>
      <w:r w:rsidRPr="00481D2D">
        <w:t>request;</w:t>
      </w:r>
    </w:p>
    <w:p w14:paraId="64C61FB0" w14:textId="77777777" w:rsidR="009D1B73" w:rsidRPr="00481D2D" w:rsidRDefault="009D1B73" w:rsidP="009D1B73">
      <w:pPr>
        <w:pStyle w:val="B1"/>
      </w:pPr>
      <w:r w:rsidRPr="00481D2D">
        <w:t>-</w:t>
      </w:r>
      <w:r w:rsidRPr="00481D2D">
        <w:tab/>
        <w:t xml:space="preserve">the </w:t>
      </w:r>
      <w:proofErr w:type="spellStart"/>
      <w:r w:rsidR="007F4FA5" w:rsidRPr="00481D2D">
        <w:t>E</w:t>
      </w:r>
      <w:r w:rsidR="002E61A1" w:rsidRPr="00481D2D">
        <w:t>mergencyCallData.eCall.MSD</w:t>
      </w:r>
      <w:proofErr w:type="spellEnd"/>
      <w:r w:rsidRPr="00481D2D">
        <w:t xml:space="preserve"> Info-Package and the ability to request an updated MSD by including an "application/</w:t>
      </w:r>
      <w:proofErr w:type="spellStart"/>
      <w:r w:rsidR="007F4FA5" w:rsidRPr="00481D2D">
        <w:t>E</w:t>
      </w:r>
      <w:r w:rsidRPr="00481D2D">
        <w:t>mergencyCallData.</w:t>
      </w:r>
      <w:r w:rsidR="007F4FA5" w:rsidRPr="00481D2D">
        <w:t>C</w:t>
      </w:r>
      <w:r w:rsidRPr="00481D2D">
        <w:t>ontrol+xml</w:t>
      </w:r>
      <w:proofErr w:type="spellEnd"/>
      <w:r w:rsidRPr="00481D2D">
        <w:t xml:space="preserve">" MIME body </w:t>
      </w:r>
      <w:r w:rsidR="002E61A1" w:rsidRPr="00481D2D">
        <w:t xml:space="preserve">part </w:t>
      </w:r>
      <w:r w:rsidRPr="00481D2D">
        <w:t>containing a "request" element with an "action" attribute set to "send-data" and a "datatype" attribute set to "</w:t>
      </w:r>
      <w:proofErr w:type="spellStart"/>
      <w:r w:rsidRPr="00481D2D">
        <w:t>eCall.MSD</w:t>
      </w:r>
      <w:proofErr w:type="spellEnd"/>
      <w:r w:rsidRPr="00481D2D">
        <w:t xml:space="preserve">" in an INFO request as defined in </w:t>
      </w:r>
      <w:r w:rsidR="007F4FA5" w:rsidRPr="00481D2D">
        <w:t>RFC 8147</w:t>
      </w:r>
      <w:r w:rsidRPr="00481D2D">
        <w:t> [244];</w:t>
      </w:r>
    </w:p>
    <w:p w14:paraId="1FBA9CA0" w14:textId="77777777" w:rsidR="002E61A1" w:rsidRPr="00481D2D" w:rsidRDefault="002E61A1" w:rsidP="002E61A1">
      <w:pPr>
        <w:pStyle w:val="B1"/>
      </w:pPr>
      <w:r w:rsidRPr="00481D2D">
        <w:t>-</w:t>
      </w:r>
      <w:r w:rsidRPr="00481D2D">
        <w:tab/>
        <w:t xml:space="preserve">sending of an acknowledgement for an MSD received in an INVITE request by including, in the final response to the INVITE request, </w:t>
      </w:r>
      <w:r w:rsidRPr="00481D2D">
        <w:rPr>
          <w:lang w:eastAsia="ja-JP"/>
        </w:rPr>
        <w:t xml:space="preserve">an </w:t>
      </w:r>
      <w:r w:rsidRPr="00481D2D">
        <w:t>"application/</w:t>
      </w:r>
      <w:proofErr w:type="spellStart"/>
      <w:r w:rsidR="007F4FA5" w:rsidRPr="00481D2D">
        <w:t>E</w:t>
      </w:r>
      <w:r w:rsidRPr="00481D2D">
        <w:t>mergencyCallData.</w:t>
      </w:r>
      <w:r w:rsidR="007F4FA5" w:rsidRPr="00481D2D">
        <w:t>C</w:t>
      </w:r>
      <w:r w:rsidRPr="00481D2D">
        <w:t>ontrol+xml</w:t>
      </w:r>
      <w:proofErr w:type="spellEnd"/>
      <w:r w:rsidRPr="00481D2D">
        <w:t>" MIME body part with a</w:t>
      </w:r>
      <w:r w:rsidRPr="00481D2D">
        <w:rPr>
          <w:lang w:eastAsia="ja-JP"/>
        </w:rPr>
        <w:t xml:space="preserve">n </w:t>
      </w:r>
      <w:r w:rsidRPr="00481D2D">
        <w:t xml:space="preserve">"ack" element containing a "received" attribute set to "true" or "false" and a "ref" attribute set to the Content-ID of the MIME body part containing the MSD sent by the UE, as defined in </w:t>
      </w:r>
      <w:r w:rsidR="007F4FA5" w:rsidRPr="00481D2D">
        <w:t>RFC 8147</w:t>
      </w:r>
      <w:r w:rsidRPr="00481D2D">
        <w:t> [244];</w:t>
      </w:r>
    </w:p>
    <w:p w14:paraId="55175900" w14:textId="77777777" w:rsidR="009D1B73" w:rsidRPr="00481D2D" w:rsidRDefault="009D1B73" w:rsidP="009D1B73">
      <w:pPr>
        <w:pStyle w:val="B1"/>
      </w:pPr>
      <w:r w:rsidRPr="00481D2D">
        <w:t>-</w:t>
      </w:r>
      <w:r w:rsidRPr="00481D2D">
        <w:tab/>
        <w:t>receipt of the MSD using audio media stream encoded as described in 3GPP TS 26.267 [9C];</w:t>
      </w:r>
    </w:p>
    <w:p w14:paraId="7BBE3BA6" w14:textId="77777777" w:rsidR="009D1B73" w:rsidRPr="00481D2D" w:rsidRDefault="009D1B73" w:rsidP="009D1B73">
      <w:pPr>
        <w:pStyle w:val="B1"/>
      </w:pPr>
      <w:r w:rsidRPr="00481D2D">
        <w:t>-</w:t>
      </w:r>
      <w:r w:rsidRPr="00481D2D">
        <w:tab/>
        <w:t>the ability to request an updated MSD using audio media stream encoded as described in 3GPP TS 26.267 [9C]; and</w:t>
      </w:r>
    </w:p>
    <w:p w14:paraId="4C0349AA" w14:textId="77777777" w:rsidR="009D1B73" w:rsidRPr="00481D2D" w:rsidRDefault="009D1B73" w:rsidP="009D1B73">
      <w:pPr>
        <w:pStyle w:val="B1"/>
      </w:pPr>
      <w:r w:rsidRPr="00481D2D">
        <w:t>-</w:t>
      </w:r>
      <w:r w:rsidRPr="00481D2D">
        <w:tab/>
        <w:t xml:space="preserve">the ability to request an updated MSD using audio media stream encoded as described in 3GPP TS 26.267 [9C], if the remote UA modifies an IMS emergency call of the </w:t>
      </w:r>
      <w:proofErr w:type="spellStart"/>
      <w:r w:rsidRPr="00481D2D">
        <w:t>eCall</w:t>
      </w:r>
      <w:proofErr w:type="spellEnd"/>
      <w:r w:rsidRPr="00481D2D">
        <w:t xml:space="preserve"> type of emergency service and stops supporting the </w:t>
      </w:r>
      <w:proofErr w:type="spellStart"/>
      <w:r w:rsidR="007F4FA5" w:rsidRPr="00481D2D">
        <w:t>E</w:t>
      </w:r>
      <w:r w:rsidR="002E61A1" w:rsidRPr="00481D2D">
        <w:t>mergencyCallData.eCall.MSD</w:t>
      </w:r>
      <w:proofErr w:type="spellEnd"/>
      <w:r w:rsidRPr="00481D2D">
        <w:t xml:space="preserve"> Info-Package defined in </w:t>
      </w:r>
      <w:r w:rsidR="007F4FA5" w:rsidRPr="00481D2D">
        <w:t>RFC 8147</w:t>
      </w:r>
      <w:r w:rsidRPr="00481D2D">
        <w:t> [244].</w:t>
      </w:r>
    </w:p>
    <w:p w14:paraId="352DCA10" w14:textId="77777777" w:rsidR="009D1B73" w:rsidRPr="00481D2D" w:rsidRDefault="009D1B73" w:rsidP="009D1B73">
      <w:pPr>
        <w:pStyle w:val="NO"/>
      </w:pPr>
      <w:r w:rsidRPr="00481D2D">
        <w:t>NOTE:</w:t>
      </w:r>
      <w:r w:rsidRPr="00481D2D">
        <w:tab/>
        <w:t xml:space="preserve">The remote UA modifies an IMS emergency call of the </w:t>
      </w:r>
      <w:proofErr w:type="spellStart"/>
      <w:r w:rsidRPr="00481D2D">
        <w:t>eCall</w:t>
      </w:r>
      <w:proofErr w:type="spellEnd"/>
      <w:r w:rsidRPr="00481D2D">
        <w:t xml:space="preserve"> type of emergency service and stops supporting the </w:t>
      </w:r>
      <w:proofErr w:type="spellStart"/>
      <w:r w:rsidR="007F4FA5" w:rsidRPr="00481D2D">
        <w:t>EmergencyCallData.</w:t>
      </w:r>
      <w:r w:rsidRPr="00481D2D">
        <w:t>eCall</w:t>
      </w:r>
      <w:r w:rsidR="007F4FA5" w:rsidRPr="00481D2D">
        <w:t>.MSD</w:t>
      </w:r>
      <w:proofErr w:type="spellEnd"/>
      <w:r w:rsidRPr="00481D2D">
        <w:t xml:space="preserve"> Info-Package defined in </w:t>
      </w:r>
      <w:r w:rsidR="007F4FA5" w:rsidRPr="00481D2D">
        <w:t>RFC 8147</w:t>
      </w:r>
      <w:r w:rsidRPr="00481D2D">
        <w:t> [244] when SRVCC access transfer takes place.</w:t>
      </w:r>
    </w:p>
    <w:p w14:paraId="38AD9058" w14:textId="77777777" w:rsidR="00F6477A" w:rsidRPr="00481D2D" w:rsidRDefault="00F6477A" w:rsidP="005D46C4">
      <w:pPr>
        <w:pStyle w:val="Heading2"/>
      </w:pPr>
      <w:bookmarkStart w:id="156" w:name="_CR4_8"/>
      <w:bookmarkStart w:id="157" w:name="_Toc146256623"/>
      <w:bookmarkEnd w:id="156"/>
      <w:r w:rsidRPr="00481D2D">
        <w:t>4.8</w:t>
      </w:r>
      <w:r w:rsidR="00FC3C2C" w:rsidRPr="00481D2D">
        <w:tab/>
      </w:r>
      <w:r w:rsidRPr="00481D2D">
        <w:t>Tracing of signalling</w:t>
      </w:r>
      <w:bookmarkEnd w:id="157"/>
    </w:p>
    <w:p w14:paraId="75875336" w14:textId="77777777" w:rsidR="00F6477A" w:rsidRPr="00481D2D" w:rsidRDefault="00F6477A" w:rsidP="005D46C4">
      <w:pPr>
        <w:pStyle w:val="Heading3"/>
      </w:pPr>
      <w:bookmarkStart w:id="158" w:name="_CR4_8_1"/>
      <w:bookmarkStart w:id="159" w:name="_Toc146256624"/>
      <w:bookmarkEnd w:id="158"/>
      <w:r w:rsidRPr="00481D2D">
        <w:t>4.8.1</w:t>
      </w:r>
      <w:r w:rsidRPr="00481D2D">
        <w:tab/>
        <w:t>General</w:t>
      </w:r>
      <w:bookmarkEnd w:id="159"/>
    </w:p>
    <w:p w14:paraId="63903740" w14:textId="77777777" w:rsidR="000B46B6" w:rsidRPr="00481D2D" w:rsidRDefault="0074741D" w:rsidP="0074741D">
      <w:r w:rsidRPr="00481D2D">
        <w:t xml:space="preserve">IM CN subsystem entities can log SIP signalling, for debugging or tracing purposes, as described in 3GPP TS 32.422 [17A]. Debugging of SIP signalling is configured </w:t>
      </w:r>
      <w:r w:rsidR="0050676A" w:rsidRPr="00481D2D">
        <w:t>using the 3GPP IMS service level tracing management object (MO)</w:t>
      </w:r>
      <w:r w:rsidRPr="00481D2D">
        <w:t xml:space="preserve">, specified in </w:t>
      </w:r>
      <w:r w:rsidR="0050676A" w:rsidRPr="00481D2D">
        <w:t>3GPP TS 24.323</w:t>
      </w:r>
      <w:r w:rsidRPr="00481D2D">
        <w:t> [</w:t>
      </w:r>
      <w:r w:rsidR="0050676A" w:rsidRPr="00481D2D">
        <w:t>8K</w:t>
      </w:r>
      <w:r w:rsidRPr="00481D2D">
        <w:t xml:space="preserve">]. </w:t>
      </w:r>
      <w:r w:rsidR="0050676A" w:rsidRPr="00481D2D">
        <w:t>This management object can provide configuration data to a UE or an S-CSCF, including in a visited network</w:t>
      </w:r>
      <w:r w:rsidRPr="00481D2D">
        <w:t>.</w:t>
      </w:r>
      <w:r w:rsidR="0050676A" w:rsidRPr="00481D2D">
        <w:t xml:space="preserve"> Logging always begins with the initial request that creates a dialog and ends when a pre-configured stop trigger occurs or the dialog ends, whichever occurs first, as described in </w:t>
      </w:r>
      <w:r w:rsidR="000C585F" w:rsidRPr="00481D2D">
        <w:t>RFC 8497</w:t>
      </w:r>
      <w:r w:rsidR="0050676A" w:rsidRPr="00481D2D">
        <w:t> [140]</w:t>
      </w:r>
      <w:r w:rsidR="000C585F" w:rsidRPr="00481D2D">
        <w:t xml:space="preserve"> and configured in the trace management object defined in 3GPP TS 24.323 [8K]</w:t>
      </w:r>
      <w:r w:rsidR="0050676A" w:rsidRPr="00481D2D">
        <w:t>.</w:t>
      </w:r>
    </w:p>
    <w:p w14:paraId="2EA47D2D" w14:textId="77777777" w:rsidR="000B46B6" w:rsidRPr="00481D2D" w:rsidRDefault="00F6477A" w:rsidP="005D46C4">
      <w:pPr>
        <w:pStyle w:val="Heading3"/>
      </w:pPr>
      <w:bookmarkStart w:id="160" w:name="_CR4_8_2"/>
      <w:bookmarkStart w:id="161" w:name="_Toc146256625"/>
      <w:bookmarkEnd w:id="160"/>
      <w:r w:rsidRPr="00481D2D">
        <w:t>4.8.2</w:t>
      </w:r>
      <w:r w:rsidRPr="00481D2D">
        <w:tab/>
        <w:t>Trace depth</w:t>
      </w:r>
      <w:bookmarkEnd w:id="161"/>
    </w:p>
    <w:p w14:paraId="7762E28A" w14:textId="77777777" w:rsidR="00F6477A" w:rsidRPr="00481D2D" w:rsidRDefault="00F6477A" w:rsidP="00F6477A">
      <w:r w:rsidRPr="00481D2D">
        <w:t>The depth parameter in trace control and configuration indicates which SIP requests and responses are logged. If the trace depth is "maximum" then all requests and responses within a dialog or standalone transaction are logged. If the trace depth is "minimum" then all requests and responses except for non-reliable 1xx responses (including 100 (Trying) responses) and the ACK request are logged.</w:t>
      </w:r>
    </w:p>
    <w:p w14:paraId="2799B501" w14:textId="77777777" w:rsidR="008F1428" w:rsidRPr="00481D2D" w:rsidRDefault="008F1428" w:rsidP="005D46C4">
      <w:pPr>
        <w:pStyle w:val="Heading2"/>
      </w:pPr>
      <w:bookmarkStart w:id="162" w:name="_CR4_9"/>
      <w:bookmarkStart w:id="163" w:name="_Toc146256626"/>
      <w:bookmarkEnd w:id="162"/>
      <w:r w:rsidRPr="00481D2D">
        <w:t>4.9</w:t>
      </w:r>
      <w:r w:rsidRPr="00481D2D">
        <w:tab/>
        <w:t>Overlap signalling</w:t>
      </w:r>
      <w:bookmarkEnd w:id="163"/>
    </w:p>
    <w:p w14:paraId="4EC1BE5B" w14:textId="77777777" w:rsidR="008F1428" w:rsidRPr="00481D2D" w:rsidRDefault="008F1428" w:rsidP="005D46C4">
      <w:pPr>
        <w:pStyle w:val="Heading3"/>
      </w:pPr>
      <w:bookmarkStart w:id="164" w:name="_CR4_9_1"/>
      <w:bookmarkStart w:id="165" w:name="_Toc146256627"/>
      <w:bookmarkEnd w:id="164"/>
      <w:r w:rsidRPr="00481D2D">
        <w:t>4.9.1</w:t>
      </w:r>
      <w:r w:rsidRPr="00481D2D">
        <w:tab/>
        <w:t>General</w:t>
      </w:r>
      <w:bookmarkEnd w:id="165"/>
    </w:p>
    <w:p w14:paraId="79B07E79" w14:textId="77777777" w:rsidR="000B46B6" w:rsidRPr="00481D2D" w:rsidRDefault="008F1428" w:rsidP="008F1428">
      <w:r w:rsidRPr="00481D2D">
        <w:t>This subclause explains the overlap signalling impacts on the core entities of the IM CN subsystem.</w:t>
      </w:r>
    </w:p>
    <w:p w14:paraId="02F0EADC" w14:textId="77777777" w:rsidR="008F1428" w:rsidRPr="00481D2D" w:rsidRDefault="008F1428" w:rsidP="008F1428">
      <w:r w:rsidRPr="00481D2D">
        <w:t>The support of overlap signalling, and each of the overlap signalling method, within the IM CN subsystem, are optional and is dependent on the network policy.</w:t>
      </w:r>
    </w:p>
    <w:p w14:paraId="6F6EB9FC" w14:textId="77777777" w:rsidR="008F1428" w:rsidRPr="00481D2D" w:rsidRDefault="008F1428" w:rsidP="008F1428">
      <w:r w:rsidRPr="00481D2D">
        <w:t>Only one overlap signalling method shall be used within one IM CN subsystem.</w:t>
      </w:r>
    </w:p>
    <w:p w14:paraId="05E1DE02" w14:textId="77777777" w:rsidR="001C6D76" w:rsidRPr="00481D2D" w:rsidRDefault="001C6D76" w:rsidP="001C6D76">
      <w:pPr>
        <w:pStyle w:val="NO"/>
      </w:pPr>
      <w:r w:rsidRPr="00481D2D">
        <w:t>NOTE:</w:t>
      </w:r>
      <w:r w:rsidRPr="00481D2D">
        <w:tab/>
        <w:t>Interworking between the overlap signalling methods is not specified</w:t>
      </w:r>
      <w:r w:rsidRPr="00481D2D">
        <w:rPr>
          <w:rFonts w:eastAsia="SimSun"/>
        </w:rPr>
        <w:t xml:space="preserve"> in this release</w:t>
      </w:r>
      <w:r w:rsidRPr="00481D2D">
        <w:t>.</w:t>
      </w:r>
    </w:p>
    <w:p w14:paraId="450E94AB" w14:textId="77777777" w:rsidR="008F1428" w:rsidRPr="00481D2D" w:rsidRDefault="008F1428" w:rsidP="005D46C4">
      <w:pPr>
        <w:pStyle w:val="Heading3"/>
      </w:pPr>
      <w:bookmarkStart w:id="166" w:name="_CR4_9_2"/>
      <w:bookmarkStart w:id="167" w:name="_Toc146256628"/>
      <w:bookmarkEnd w:id="166"/>
      <w:r w:rsidRPr="00481D2D">
        <w:t>4.9.2</w:t>
      </w:r>
      <w:r w:rsidRPr="00481D2D">
        <w:tab/>
        <w:t>Overlap signalling methods</w:t>
      </w:r>
      <w:bookmarkEnd w:id="167"/>
    </w:p>
    <w:p w14:paraId="5B6A48D3" w14:textId="77777777" w:rsidR="008F1428" w:rsidRPr="00481D2D" w:rsidRDefault="008F1428" w:rsidP="005D46C4">
      <w:pPr>
        <w:pStyle w:val="Heading4"/>
      </w:pPr>
      <w:bookmarkStart w:id="168" w:name="_CR4_9_2_1"/>
      <w:bookmarkStart w:id="169" w:name="_Toc146256629"/>
      <w:bookmarkEnd w:id="168"/>
      <w:r w:rsidRPr="00481D2D">
        <w:t>4.9.2.1</w:t>
      </w:r>
      <w:r w:rsidRPr="00481D2D">
        <w:tab/>
        <w:t>In-dialog method</w:t>
      </w:r>
      <w:bookmarkEnd w:id="169"/>
    </w:p>
    <w:p w14:paraId="1778A54A" w14:textId="77777777" w:rsidR="008F1428" w:rsidRPr="00481D2D" w:rsidRDefault="008F1428" w:rsidP="005D46C4">
      <w:pPr>
        <w:pStyle w:val="Heading5"/>
      </w:pPr>
      <w:bookmarkStart w:id="170" w:name="_CR4_9_2_1_1"/>
      <w:bookmarkStart w:id="171" w:name="_Toc146256630"/>
      <w:bookmarkEnd w:id="170"/>
      <w:r w:rsidRPr="00481D2D">
        <w:t>4.9.2.1.1</w:t>
      </w:r>
      <w:r w:rsidRPr="00481D2D">
        <w:tab/>
        <w:t>General</w:t>
      </w:r>
      <w:bookmarkEnd w:id="171"/>
    </w:p>
    <w:p w14:paraId="0A69CB2C" w14:textId="77777777" w:rsidR="008F1428" w:rsidRPr="00481D2D" w:rsidRDefault="008F1428" w:rsidP="008F1428">
      <w:r w:rsidRPr="00481D2D">
        <w:t>The in-dialog method uses INFO requests or INVITE requests in order to transport additional digits. Before an early dialog has been established, upon reception of a 404 (Not Found) or 484 (Address Incomplete) response to an earlier INVITE request, new INVITE requests will be sent to transfer additional digits (as specified in 3GPP TS 29.163 [11B]). Once an entity establishes an early dialog, by sending a provisional response to a INVITE request, INFO requests will be sent to carry additional digits on the early dialog.</w:t>
      </w:r>
    </w:p>
    <w:p w14:paraId="17A40ECF" w14:textId="77777777" w:rsidR="008F1428" w:rsidRPr="00481D2D" w:rsidRDefault="008F1428" w:rsidP="008F1428">
      <w:r w:rsidRPr="00481D2D">
        <w:t>The message body, and associated header values, which is used to carry additional digits in INFO requests is defined in 3GPP TS 29.163 [11B].</w:t>
      </w:r>
    </w:p>
    <w:p w14:paraId="0BD8DB0B" w14:textId="77777777" w:rsidR="008F1428" w:rsidRPr="00481D2D" w:rsidRDefault="008F1428" w:rsidP="005D46C4">
      <w:pPr>
        <w:pStyle w:val="Heading4"/>
      </w:pPr>
      <w:bookmarkStart w:id="172" w:name="_CR4_9_2_2"/>
      <w:bookmarkStart w:id="173" w:name="_Toc146256631"/>
      <w:bookmarkEnd w:id="172"/>
      <w:r w:rsidRPr="00481D2D">
        <w:t>4.9.2.2</w:t>
      </w:r>
      <w:r w:rsidRPr="00481D2D">
        <w:tab/>
        <w:t>Multiple-INVITE method</w:t>
      </w:r>
      <w:bookmarkEnd w:id="173"/>
    </w:p>
    <w:p w14:paraId="1957DF2F" w14:textId="77777777" w:rsidR="008F1428" w:rsidRPr="00481D2D" w:rsidRDefault="008F1428" w:rsidP="005D46C4">
      <w:pPr>
        <w:pStyle w:val="Heading5"/>
      </w:pPr>
      <w:bookmarkStart w:id="174" w:name="_CR4_9_2_2_1"/>
      <w:bookmarkStart w:id="175" w:name="_Toc146256632"/>
      <w:bookmarkEnd w:id="174"/>
      <w:r w:rsidRPr="00481D2D">
        <w:t>4.9.2.2.1</w:t>
      </w:r>
      <w:r w:rsidRPr="00481D2D">
        <w:tab/>
        <w:t>General</w:t>
      </w:r>
      <w:bookmarkEnd w:id="175"/>
    </w:p>
    <w:p w14:paraId="5B19CBAA" w14:textId="77777777" w:rsidR="008F1428" w:rsidRPr="00481D2D" w:rsidRDefault="008F1428" w:rsidP="008F1428">
      <w:r w:rsidRPr="00481D2D">
        <w:t>The multiple-INVITE method uses INVITE requests with the same Call ID and From header in order to transport digits (as specified in 3GPP TS 29.163 [11B]).</w:t>
      </w:r>
    </w:p>
    <w:p w14:paraId="07A71E70" w14:textId="77777777" w:rsidR="000B46B6" w:rsidRPr="00481D2D" w:rsidRDefault="008F1428" w:rsidP="005D46C4">
      <w:pPr>
        <w:pStyle w:val="Heading3"/>
      </w:pPr>
      <w:bookmarkStart w:id="176" w:name="_CR4_9_3"/>
      <w:bookmarkStart w:id="177" w:name="_Toc146256633"/>
      <w:bookmarkEnd w:id="176"/>
      <w:r w:rsidRPr="00481D2D">
        <w:t>4.9.3</w:t>
      </w:r>
      <w:r w:rsidRPr="00481D2D">
        <w:tab/>
        <w:t>Routeing impacts</w:t>
      </w:r>
      <w:bookmarkEnd w:id="177"/>
    </w:p>
    <w:p w14:paraId="314774D2" w14:textId="77777777" w:rsidR="008F1428" w:rsidRPr="00481D2D" w:rsidRDefault="008F1428" w:rsidP="005D46C4">
      <w:pPr>
        <w:pStyle w:val="Heading4"/>
      </w:pPr>
      <w:bookmarkStart w:id="178" w:name="_CR4_9_3_1"/>
      <w:bookmarkStart w:id="179" w:name="_Toc146256634"/>
      <w:bookmarkEnd w:id="178"/>
      <w:r w:rsidRPr="00481D2D">
        <w:t>4.9.3.1</w:t>
      </w:r>
      <w:r w:rsidRPr="00481D2D">
        <w:tab/>
        <w:t>General</w:t>
      </w:r>
      <w:bookmarkEnd w:id="179"/>
    </w:p>
    <w:p w14:paraId="1D5976BB" w14:textId="77777777" w:rsidR="00307454" w:rsidRPr="00481D2D" w:rsidRDefault="008F1428" w:rsidP="00307454">
      <w:r w:rsidRPr="00481D2D">
        <w:t xml:space="preserve">If overlap </w:t>
      </w:r>
      <w:proofErr w:type="spellStart"/>
      <w:r w:rsidRPr="00481D2D">
        <w:t>dialing</w:t>
      </w:r>
      <w:proofErr w:type="spellEnd"/>
      <w:r w:rsidRPr="00481D2D">
        <w:t xml:space="preserve"> is supported, the IM CN subsystem needs to be configured in such a manner that erroneous routeing of INVITE requests with incomplete numbers towards others entities </w:t>
      </w:r>
      <w:r w:rsidR="00307454" w:rsidRPr="00481D2D">
        <w:t xml:space="preserve">than the corresponding INVITE requests with full numbers </w:t>
      </w:r>
      <w:r w:rsidRPr="00481D2D">
        <w:t>is avoided</w:t>
      </w:r>
      <w:r w:rsidR="00307454" w:rsidRPr="00481D2D">
        <w:t>, for instance towards a default destination for unknown numbers such as a PSTN</w:t>
      </w:r>
      <w:r w:rsidRPr="00481D2D">
        <w:t xml:space="preserve">. </w:t>
      </w:r>
      <w:r w:rsidR="00307454" w:rsidRPr="00481D2D">
        <w:t>Possibly impacted nodes include the S-CSCF for the UE-originated case, the transit routeing function, the I-CSCF, and application servers.</w:t>
      </w:r>
    </w:p>
    <w:p w14:paraId="0C2CA0A1" w14:textId="77777777" w:rsidR="008F1428" w:rsidRPr="00481D2D" w:rsidRDefault="00B07A86" w:rsidP="008F1428">
      <w:r w:rsidRPr="00481D2D">
        <w:t xml:space="preserve">A </w:t>
      </w:r>
      <w:proofErr w:type="spellStart"/>
      <w:r w:rsidRPr="00481D2D">
        <w:t>misrouteing</w:t>
      </w:r>
      <w:proofErr w:type="spellEnd"/>
      <w:r w:rsidRPr="00481D2D">
        <w:t xml:space="preserve"> can be avoided</w:t>
      </w:r>
      <w:r w:rsidR="008F1428" w:rsidRPr="00481D2D">
        <w:t xml:space="preserve"> by configuring the entity sending overlap signalling in such a manner that it will send the first INVITE request with a sufficient number of digits to find a suitable entry in the translation database. If ENUM is used, the ENUM database in a typical deployment contains sufficient information about the first digits, as required to identify the destination IP domain. Therefore, ENUM is able to handle incomplete numbers in such deployments. As another alternative, the </w:t>
      </w:r>
      <w:r w:rsidRPr="00481D2D">
        <w:t>routeing entity</w:t>
      </w:r>
      <w:r w:rsidR="008F1428" w:rsidRPr="00481D2D">
        <w:t xml:space="preserve"> can reject calls with unknown numbers with a 404 (Not Found) response, using entries in the routeing database to identify calls towards the PSTN. The S-CSCF </w:t>
      </w:r>
      <w:r w:rsidRPr="00481D2D">
        <w:t xml:space="preserve">for the UE-originated case </w:t>
      </w:r>
      <w:r w:rsidR="008F1428" w:rsidRPr="00481D2D">
        <w:t xml:space="preserve">could also forward calls </w:t>
      </w:r>
      <w:r w:rsidR="00992EDB" w:rsidRPr="00481D2D">
        <w:t xml:space="preserve">with unknown numbers </w:t>
      </w:r>
      <w:r w:rsidR="008F1428" w:rsidRPr="00481D2D">
        <w:t>to the BGCF, if the BGCF is configured to reject calls to unknown destinations with a 404 (Not Found) response.</w:t>
      </w:r>
    </w:p>
    <w:p w14:paraId="271AF8E9" w14:textId="77777777" w:rsidR="008F1428" w:rsidRPr="00481D2D" w:rsidRDefault="008F1428" w:rsidP="005D46C4">
      <w:pPr>
        <w:pStyle w:val="Heading4"/>
      </w:pPr>
      <w:bookmarkStart w:id="180" w:name="_CR4_9_3_2"/>
      <w:bookmarkStart w:id="181" w:name="_Toc146256635"/>
      <w:bookmarkEnd w:id="180"/>
      <w:r w:rsidRPr="00481D2D">
        <w:t>4.9.3.2</w:t>
      </w:r>
      <w:r w:rsidRPr="00481D2D">
        <w:tab/>
        <w:t>Deterministic routeing</w:t>
      </w:r>
      <w:bookmarkEnd w:id="181"/>
    </w:p>
    <w:p w14:paraId="50CBD3DE" w14:textId="77777777" w:rsidR="008F1428" w:rsidRPr="00481D2D" w:rsidRDefault="008F1428" w:rsidP="008F1428">
      <w:r w:rsidRPr="00481D2D">
        <w:t xml:space="preserve">If the multiple-INVITE method is used for overlap signalling, if an entity receives a INVITE request outside an existing dialog with the same Call ID and From header </w:t>
      </w:r>
      <w:r w:rsidR="007F1564" w:rsidRPr="00481D2D">
        <w:t xml:space="preserve">field </w:t>
      </w:r>
      <w:r w:rsidRPr="00481D2D">
        <w:t>as a previous INVITE request during a certain period of time, the entity shall route the new INVITE request to the same next hop as the previous INVITE request.</w:t>
      </w:r>
    </w:p>
    <w:p w14:paraId="368BC198" w14:textId="77777777" w:rsidR="008F1428" w:rsidRPr="00481D2D" w:rsidRDefault="008F1428" w:rsidP="008F1428">
      <w:pPr>
        <w:pStyle w:val="NO"/>
      </w:pPr>
      <w:r w:rsidRPr="00481D2D">
        <w:t>NOTE:</w:t>
      </w:r>
      <w:r w:rsidRPr="00481D2D">
        <w:tab/>
        <w:t xml:space="preserve">INVITE requests </w:t>
      </w:r>
      <w:r w:rsidR="00992EDB" w:rsidRPr="00481D2D">
        <w:t xml:space="preserve">with the same Call ID and From header fields received in sequence during a certain period of time </w:t>
      </w:r>
      <w:r w:rsidRPr="00481D2D">
        <w:t>belong to the same call. The routeing towards the same next hop could be achieved by an appropriately configured database or by the entity comparing the Call ID and From header</w:t>
      </w:r>
      <w:r w:rsidR="00BA4430" w:rsidRPr="00481D2D">
        <w:t xml:space="preserve"> field</w:t>
      </w:r>
      <w:r w:rsidRPr="00481D2D">
        <w:t xml:space="preserve">s of each INVITE request outside an existing dialog with Call IDs and </w:t>
      </w:r>
      <w:r w:rsidR="007F1564" w:rsidRPr="00481D2D">
        <w:t>"</w:t>
      </w:r>
      <w:r w:rsidR="00BA4430" w:rsidRPr="00481D2D">
        <w:t>tag</w:t>
      </w:r>
      <w:r w:rsidR="007F1564" w:rsidRPr="00481D2D">
        <w:t>"</w:t>
      </w:r>
      <w:r w:rsidR="00BA4430" w:rsidRPr="00481D2D">
        <w:t xml:space="preserve"> From header field parameters </w:t>
      </w:r>
      <w:r w:rsidRPr="00481D2D">
        <w:t xml:space="preserve">of previous INVITE requests. If the </w:t>
      </w:r>
      <w:r w:rsidR="00992EDB" w:rsidRPr="00481D2D">
        <w:t>entity</w:t>
      </w:r>
      <w:r w:rsidRPr="00481D2D">
        <w:t xml:space="preserve"> compares the Call ID and From header</w:t>
      </w:r>
      <w:r w:rsidR="007F1564" w:rsidRPr="00481D2D">
        <w:t xml:space="preserve"> field</w:t>
      </w:r>
      <w:r w:rsidRPr="00481D2D">
        <w:t>, it stores the information about received Call ID and From header</w:t>
      </w:r>
      <w:r w:rsidR="007F1564" w:rsidRPr="00481D2D">
        <w:t xml:space="preserve"> field</w:t>
      </w:r>
      <w:r w:rsidRPr="00481D2D">
        <w:t>s at least for a time in the order of call setup times. If paths have been established at registration time, deterministic routeing will be automatic for entities on these paths.</w:t>
      </w:r>
    </w:p>
    <w:p w14:paraId="2A8EA4CF" w14:textId="77777777" w:rsidR="008F1428" w:rsidRPr="00481D2D" w:rsidRDefault="008F1428" w:rsidP="005D46C4">
      <w:pPr>
        <w:pStyle w:val="Heading4"/>
      </w:pPr>
      <w:bookmarkStart w:id="182" w:name="_CR4_9_3_3"/>
      <w:bookmarkStart w:id="183" w:name="_Toc146256636"/>
      <w:bookmarkEnd w:id="182"/>
      <w:r w:rsidRPr="00481D2D">
        <w:t>4.9.3.3</w:t>
      </w:r>
      <w:r w:rsidRPr="00481D2D">
        <w:tab/>
        <w:t>Digit collection</w:t>
      </w:r>
      <w:bookmarkEnd w:id="183"/>
    </w:p>
    <w:p w14:paraId="3D5562B4" w14:textId="77777777" w:rsidR="008F1428" w:rsidRPr="00481D2D" w:rsidRDefault="008F1428" w:rsidP="008F1428">
      <w:r w:rsidRPr="00481D2D">
        <w:t xml:space="preserve">Entities performing routeing </w:t>
      </w:r>
      <w:proofErr w:type="spellStart"/>
      <w:r w:rsidRPr="00481D2D">
        <w:t>decicisions</w:t>
      </w:r>
      <w:proofErr w:type="spellEnd"/>
      <w:r w:rsidRPr="00481D2D">
        <w:t xml:space="preserve"> may require additional digits for a decision where to route an INVITE request. These entities may interact with a routeing database to reach this decision.</w:t>
      </w:r>
    </w:p>
    <w:p w14:paraId="0FB87480" w14:textId="77777777" w:rsidR="008F1428" w:rsidRPr="00481D2D" w:rsidRDefault="008F1428" w:rsidP="008F1428">
      <w:r w:rsidRPr="00481D2D">
        <w:t>If no suitable entry in a database is found for the digits received in a INVITE request, an entity can reject the INVITE request with a 404 (Not Found) or 484 (Address Incomplete) response. This method of digit collection can be performed by a SIP proxy and is suitable both for the in-dialog and multiple-INVITE overlap signalling methods. Replying with a 404 (Not Found) response avoids the need to keep apart uncomplete and unknown numbers. The 484 (Address Incomplete) response requires the recognition of incomplete numbers.</w:t>
      </w:r>
    </w:p>
    <w:p w14:paraId="325A1590" w14:textId="77777777" w:rsidR="008F1428" w:rsidRPr="00481D2D" w:rsidRDefault="008F1428" w:rsidP="008F1428">
      <w:pPr>
        <w:pStyle w:val="NO"/>
      </w:pPr>
      <w:r w:rsidRPr="00481D2D">
        <w:t>NOTE:</w:t>
      </w:r>
      <w:r w:rsidRPr="00481D2D">
        <w:tab/>
        <w:t>An HSS does not support the recognition of incomplete numbers. A routeing database being queried by ENUM also does not support the recognition of incomplete numbers.</w:t>
      </w:r>
    </w:p>
    <w:p w14:paraId="44F9FE98" w14:textId="77777777" w:rsidR="008F1428" w:rsidRPr="00481D2D" w:rsidRDefault="008F1428" w:rsidP="008F1428">
      <w:r w:rsidRPr="00481D2D">
        <w:t>As an alternative for the in-dialogue method, the digit collection function described in annex N.2 may be invoked. It shall be performed by an entity acting as a B2BUA. The digit collection function requires the ability to recognise incomplete number.</w:t>
      </w:r>
    </w:p>
    <w:p w14:paraId="45A8D96C" w14:textId="77777777" w:rsidR="00047EC0" w:rsidRPr="00481D2D" w:rsidRDefault="00047EC0" w:rsidP="005D46C4">
      <w:pPr>
        <w:pStyle w:val="Heading2"/>
      </w:pPr>
      <w:bookmarkStart w:id="184" w:name="_CR4_10"/>
      <w:bookmarkStart w:id="185" w:name="_Toc146256637"/>
      <w:bookmarkEnd w:id="184"/>
      <w:r w:rsidRPr="00481D2D">
        <w:t>4.10</w:t>
      </w:r>
      <w:r w:rsidRPr="00481D2D">
        <w:tab/>
        <w:t>Dialog correlation for IM CN subsystems</w:t>
      </w:r>
      <w:bookmarkEnd w:id="185"/>
    </w:p>
    <w:p w14:paraId="79A9D3A8" w14:textId="77777777" w:rsidR="00047EC0" w:rsidRPr="00481D2D" w:rsidRDefault="00047EC0" w:rsidP="005D46C4">
      <w:pPr>
        <w:pStyle w:val="Heading3"/>
      </w:pPr>
      <w:bookmarkStart w:id="186" w:name="_CR4_10_1"/>
      <w:bookmarkStart w:id="187" w:name="_Toc146256638"/>
      <w:bookmarkEnd w:id="186"/>
      <w:r w:rsidRPr="00481D2D">
        <w:t>4.10.1</w:t>
      </w:r>
      <w:r w:rsidRPr="00481D2D">
        <w:tab/>
        <w:t>General</w:t>
      </w:r>
      <w:bookmarkEnd w:id="187"/>
    </w:p>
    <w:p w14:paraId="0329C28E" w14:textId="77777777" w:rsidR="00047EC0" w:rsidRPr="00481D2D" w:rsidRDefault="00047EC0" w:rsidP="00047EC0">
      <w:r w:rsidRPr="00481D2D">
        <w:t>The Call-ID header field in combination with the tags in the From header field and in the To header field is the standard mechanism to identify SIP messages which belong to the same dialog. However the Call-ID header field is often changed by B2BUAs and other SIP intermediaries in the end-to-end message path.</w:t>
      </w:r>
    </w:p>
    <w:p w14:paraId="74197210" w14:textId="77777777" w:rsidR="000B46B6" w:rsidRPr="00481D2D" w:rsidRDefault="00047EC0" w:rsidP="00047EC0">
      <w:r w:rsidRPr="00481D2D">
        <w:t xml:space="preserve">To solve this problem, a Session-ID header field containing a globally unique session identifier, as defined in </w:t>
      </w:r>
      <w:r w:rsidR="005B59BF" w:rsidRPr="00481D2D">
        <w:t>RFC 7989</w:t>
      </w:r>
      <w:r w:rsidRPr="00481D2D">
        <w:t xml:space="preserve"> [162], can be used to correlate SIP messages belonging to the same session. In the case of a concatenation of dialogs, the dialog correlation mechanism </w:t>
      </w:r>
      <w:r w:rsidRPr="00481D2D">
        <w:rPr>
          <w:lang w:eastAsia="ja-JP"/>
        </w:rPr>
        <w:t>indicates that these dialogs belong to the same session</w:t>
      </w:r>
      <w:r w:rsidRPr="00481D2D">
        <w:t>.</w:t>
      </w:r>
    </w:p>
    <w:p w14:paraId="0F39BDAA" w14:textId="77777777" w:rsidR="00047EC0" w:rsidRPr="00481D2D" w:rsidRDefault="00047EC0" w:rsidP="00047EC0">
      <w:r w:rsidRPr="00481D2D">
        <w:t>The usage of the Session-ID header field is specified in annex A.</w:t>
      </w:r>
    </w:p>
    <w:p w14:paraId="352DD1E4" w14:textId="77777777" w:rsidR="00047EC0" w:rsidRPr="00481D2D" w:rsidRDefault="00047EC0" w:rsidP="005D46C4">
      <w:pPr>
        <w:pStyle w:val="Heading3"/>
      </w:pPr>
      <w:bookmarkStart w:id="188" w:name="_CR4_10_2"/>
      <w:bookmarkStart w:id="189" w:name="_Toc146256639"/>
      <w:bookmarkEnd w:id="188"/>
      <w:r w:rsidRPr="00481D2D">
        <w:t>4.10.2</w:t>
      </w:r>
      <w:r w:rsidRPr="00481D2D">
        <w:tab/>
        <w:t>CONF usage</w:t>
      </w:r>
      <w:bookmarkEnd w:id="189"/>
    </w:p>
    <w:p w14:paraId="39D9D4F8" w14:textId="77777777" w:rsidR="00047EC0" w:rsidRPr="00481D2D" w:rsidRDefault="00047EC0" w:rsidP="00047EC0">
      <w:r w:rsidRPr="00481D2D">
        <w:t xml:space="preserve">In case of the activation of a 3PTY conference, in the INVITE request to the CONF AS the Session-ID header field is added to the URIs in the </w:t>
      </w:r>
      <w:smartTag w:uri="urn:schemas-microsoft-com:office:smarttags" w:element="stockticker">
        <w:r w:rsidRPr="00481D2D">
          <w:t>URI</w:t>
        </w:r>
      </w:smartTag>
      <w:r w:rsidRPr="00481D2D">
        <w:t xml:space="preserve"> list, in order to indicate the dialogs which are to be included to the 3PTY conference at the CONF AS, as described in 3GPP TS 24.147 [8B].</w:t>
      </w:r>
    </w:p>
    <w:p w14:paraId="74CC1052" w14:textId="77777777" w:rsidR="005B63D7" w:rsidRPr="00481D2D" w:rsidRDefault="005B63D7" w:rsidP="005D46C4">
      <w:pPr>
        <w:pStyle w:val="Heading2"/>
      </w:pPr>
      <w:bookmarkStart w:id="190" w:name="_CR4_11"/>
      <w:bookmarkStart w:id="191" w:name="_Toc146256640"/>
      <w:bookmarkEnd w:id="190"/>
      <w:r w:rsidRPr="00481D2D">
        <w:t>4.11</w:t>
      </w:r>
      <w:r w:rsidRPr="00481D2D">
        <w:tab/>
        <w:t>Priority mechanisms</w:t>
      </w:r>
      <w:bookmarkEnd w:id="191"/>
    </w:p>
    <w:p w14:paraId="539B1F03" w14:textId="77777777" w:rsidR="005B63D7" w:rsidRPr="00481D2D" w:rsidRDefault="005B63D7" w:rsidP="005B63D7">
      <w:r w:rsidRPr="00481D2D">
        <w:t>In support of priority, the IM CN subsystem uses the mechanisms of RFC 4412 [116]. The request for prioritisation of a transaction / dialog may, for some deployments, be marked with the Resource-Priority header field by the UE. For other deployments, the request is not marked for priority by the UE, but the request is instead identified as a priority request and marked for priority (via a Resource-Priority header field) by a functional entity (e.g., P-CSCF) within the network. Subsequent to successful authorisation at an authorisation point (e.g. AS), request is considered to be authorised.</w:t>
      </w:r>
    </w:p>
    <w:p w14:paraId="01018E6F" w14:textId="77777777" w:rsidR="005B63D7" w:rsidRPr="00481D2D" w:rsidRDefault="005B63D7" w:rsidP="005B63D7">
      <w:r w:rsidRPr="00481D2D">
        <w:t>The characteristics of any priority scheme is defined by the namespace that is used. This determines how priority is applied to the SIP signalling, to the bearer carrying the SIP signalling, and to the bearers carrying any media. Different priority levels exist within each namespace. Priority levels in one namespace have no relationship to the priority levels in any other namespace, i.e. priority level "1" in namespace "A" may have an entirely different level and characteristic of priority treatment to an identically labelled priority level "1" in namespace "B".</w:t>
      </w:r>
    </w:p>
    <w:p w14:paraId="33C1F1B8" w14:textId="77777777" w:rsidR="005B63D7" w:rsidRPr="00481D2D" w:rsidRDefault="005B63D7" w:rsidP="005B63D7">
      <w:r w:rsidRPr="00481D2D">
        <w:t xml:space="preserve">A network can support multiple namespaces. It is up to the network operator (potentially based on regulatory or </w:t>
      </w:r>
      <w:proofErr w:type="spellStart"/>
      <w:r w:rsidRPr="00481D2D">
        <w:t>contractural</w:t>
      </w:r>
      <w:proofErr w:type="spellEnd"/>
      <w:r w:rsidRPr="00481D2D">
        <w:t xml:space="preserve"> obligations) to define the relationship between the priority mechanisms for each namespace, and indeed with calls that are not given any priority. It is normal that prioritised calls do not have access to 100% of any available resource and indeed are limited to a much lower figure. Priority is optional, and this document places no requirement on a conformant IM CN subsystem implementation to support priority, or indeed any namespace in a priority scheme. Regulators can however place their own requirements on an operator. Emergency transactions or dialogs (see subclause 4.7) can also have their own priority scheme.</w:t>
      </w:r>
    </w:p>
    <w:p w14:paraId="3262FEEE" w14:textId="77777777" w:rsidR="005B63D7" w:rsidRPr="00481D2D" w:rsidRDefault="005B63D7" w:rsidP="005B63D7">
      <w:pPr>
        <w:rPr>
          <w:rFonts w:eastAsia="SimSun"/>
          <w:sz w:val="24"/>
          <w:szCs w:val="24"/>
          <w:lang w:eastAsia="zh-CN"/>
        </w:rPr>
      </w:pPr>
      <w:r w:rsidRPr="00481D2D">
        <w:t xml:space="preserve">RFC 4412 [116] specifies several resource priority namespaces. For example, certain national </w:t>
      </w:r>
      <w:smartTag w:uri="urn:schemas-microsoft-com:office:smarttags" w:element="stockticker">
        <w:r w:rsidRPr="00481D2D">
          <w:t>MPS</w:t>
        </w:r>
      </w:smartTag>
      <w:r w:rsidRPr="00481D2D">
        <w:t xml:space="preserve"> implementations use resource priority namespaces of </w:t>
      </w:r>
      <w:smartTag w:uri="urn:schemas-microsoft-com:office:smarttags" w:element="stockticker">
        <w:r w:rsidRPr="00481D2D">
          <w:t>ETS</w:t>
        </w:r>
      </w:smartTag>
      <w:r w:rsidRPr="00481D2D">
        <w:t xml:space="preserve"> (Emergency Telecommunications Service) and </w:t>
      </w:r>
      <w:smartTag w:uri="urn:schemas-microsoft-com:office:smarttags" w:element="stockticker">
        <w:r w:rsidRPr="00481D2D">
          <w:t>WPS</w:t>
        </w:r>
      </w:smartTag>
      <w:r w:rsidRPr="00481D2D">
        <w:t xml:space="preserve"> (Wireless Priority Service).</w:t>
      </w:r>
    </w:p>
    <w:p w14:paraId="1ADAC2B3" w14:textId="77777777" w:rsidR="005B63D7" w:rsidRPr="00481D2D" w:rsidRDefault="005B63D7" w:rsidP="005B63D7">
      <w:r w:rsidRPr="00481D2D">
        <w:t>Several ways of using priority exist, depending on the authorisation mechanism adopted. These are identified as follows. In each of these authorisation means authorisation to use the service, the namespace, and the priority level within that namespace:</w:t>
      </w:r>
    </w:p>
    <w:p w14:paraId="556BFAC5" w14:textId="77777777" w:rsidR="005B63D7" w:rsidRPr="00481D2D" w:rsidRDefault="005B63D7" w:rsidP="002C6D30">
      <w:pPr>
        <w:pStyle w:val="B1"/>
      </w:pPr>
      <w:r w:rsidRPr="00481D2D">
        <w:t>1)</w:t>
      </w:r>
      <w:r w:rsidRPr="00481D2D">
        <w:tab/>
        <w:t>Authorisation based on subscription in the IM CN subsystem only, priority requested by the UE using the Resource Priority header field. Whether the user is allowed to use priority or not, and the appropriate namespace and priority levels, is stored as part of the user profile in the HSS. As part of the reg event package subscription, this information is given to the P-CSCF when the contact information for any public user identity changes, and based on this information, the P-CSCF acts as the authorisation point for priority on individual requests. At the P-CSCF, when a Resource-Priority header field is received from the UE, if the requested priority equates to a value (namespace and priority level) that the P-CSCF knows is allowed for that public user identity, the priority is authorised.</w:t>
      </w:r>
    </w:p>
    <w:p w14:paraId="2A80406E" w14:textId="77777777" w:rsidR="005B63D7" w:rsidRPr="00481D2D" w:rsidRDefault="005B63D7" w:rsidP="005B63D7">
      <w:pPr>
        <w:pStyle w:val="B1"/>
      </w:pPr>
      <w:r w:rsidRPr="00481D2D">
        <w:t>2)</w:t>
      </w:r>
      <w:r w:rsidRPr="00481D2D">
        <w:tab/>
        <w:t xml:space="preserve">Authorisation based on a database deployed by an AS; priority requested by the UE using a special </w:t>
      </w:r>
      <w:proofErr w:type="spellStart"/>
      <w:r w:rsidRPr="00481D2D">
        <w:t>dialstring</w:t>
      </w:r>
      <w:proofErr w:type="spellEnd"/>
      <w:r w:rsidRPr="00481D2D">
        <w:t xml:space="preserve">. In this case the user requires no priority subscription information in the HSS. Specific </w:t>
      </w:r>
      <w:proofErr w:type="spellStart"/>
      <w:r w:rsidRPr="00481D2D">
        <w:t>dialstrings</w:t>
      </w:r>
      <w:proofErr w:type="spellEnd"/>
      <w:r w:rsidRPr="00481D2D">
        <w:t xml:space="preserve"> are configured in the P-CSCF. When a request is received from the UE by the P-CSCF, if the request contains a specific </w:t>
      </w:r>
      <w:proofErr w:type="spellStart"/>
      <w:r w:rsidRPr="00481D2D">
        <w:t>dialstring</w:t>
      </w:r>
      <w:proofErr w:type="spellEnd"/>
      <w:r w:rsidRPr="00481D2D">
        <w:t xml:space="preserve"> that is recognised by the P-CSCF as being eligible for priority treatment, the request is marked for temporary priority, subject to subsequent authorisation by an authorisation point (i.e., AS). And all such requests are routed to an AS. Final authorisation is granted by the AS, based on a PIN or password exchange with the UE. Subsequent requests or responses after authorisation are only given priority by the P-CSCF and S-CSCF if some backwards indication is received for that specific dialog. The definition of this backwards indication is outside the scope of this document (because non-standardised mechanisms have already been implemented in association with this approach).</w:t>
      </w:r>
    </w:p>
    <w:p w14:paraId="15348A7D" w14:textId="77777777" w:rsidR="005B63D7" w:rsidRPr="00481D2D" w:rsidRDefault="005B63D7" w:rsidP="005B63D7">
      <w:pPr>
        <w:pStyle w:val="B1"/>
      </w:pPr>
      <w:r w:rsidRPr="00481D2D">
        <w:t>3)</w:t>
      </w:r>
      <w:r w:rsidRPr="00481D2D">
        <w:tab/>
        <w:t xml:space="preserve">Authorisation based on subscription in the IM CN subsystem </w:t>
      </w:r>
      <w:r w:rsidR="00A7467B" w:rsidRPr="00481D2D">
        <w:t xml:space="preserve">and </w:t>
      </w:r>
      <w:r w:rsidRPr="00481D2D">
        <w:t xml:space="preserve">on a database deployed by an AS; priority requested by the UE using a special </w:t>
      </w:r>
      <w:proofErr w:type="spellStart"/>
      <w:r w:rsidRPr="00481D2D">
        <w:t>dialstring</w:t>
      </w:r>
      <w:proofErr w:type="spellEnd"/>
      <w:r w:rsidRPr="00481D2D">
        <w:t xml:space="preserve">. Specific </w:t>
      </w:r>
      <w:proofErr w:type="spellStart"/>
      <w:r w:rsidRPr="00481D2D">
        <w:t>dialstrings</w:t>
      </w:r>
      <w:proofErr w:type="spellEnd"/>
      <w:r w:rsidRPr="00481D2D">
        <w:t xml:space="preserve"> are configured in the P-CSCF. When a request is received from the UE by the P-CSCF, if the request contains a specific </w:t>
      </w:r>
      <w:proofErr w:type="spellStart"/>
      <w:r w:rsidRPr="00481D2D">
        <w:t>dialstring</w:t>
      </w:r>
      <w:proofErr w:type="spellEnd"/>
      <w:r w:rsidRPr="00481D2D">
        <w:t xml:space="preserve"> that is recognised by the P-CSCF as being eligible for priority treatment, the request is marked for temporary priority, subject to subsequent authorisation by an authorisation point (i.e., AS). Based on </w:t>
      </w:r>
      <w:proofErr w:type="spellStart"/>
      <w:r w:rsidRPr="00481D2D">
        <w:t>iFC</w:t>
      </w:r>
      <w:proofErr w:type="spellEnd"/>
      <w:r w:rsidRPr="00481D2D">
        <w:t xml:space="preserve"> functionality that exists at the S-CSCF (from the users subscription in the HSS), such requests are routed to an AS. Final authorisation is granted by the AS, based on a PIN or password exchange with the UE or based on user profile. Subsequent requests or responses after authorisation are only given priority by the P-CSCF and S-CSCF if some backwards indication is received for that specific dialog. The definition of this backwards indication is outside the scope of this document (because non-standardised mechanisms have already been implemented in association with this approach).</w:t>
      </w:r>
    </w:p>
    <w:p w14:paraId="1BB19EAD" w14:textId="77777777" w:rsidR="001B2F13" w:rsidRPr="00481D2D" w:rsidRDefault="005B63D7" w:rsidP="005B63D7">
      <w:r w:rsidRPr="00481D2D">
        <w:t xml:space="preserve">Some administrations can require the use of multiple </w:t>
      </w:r>
      <w:r w:rsidR="00272330" w:rsidRPr="00481D2D">
        <w:t xml:space="preserve">approaches </w:t>
      </w:r>
      <w:r w:rsidRPr="00481D2D">
        <w:t>in the same network.</w:t>
      </w:r>
    </w:p>
    <w:p w14:paraId="08210E58" w14:textId="77777777" w:rsidR="005B63D7" w:rsidRPr="00481D2D" w:rsidRDefault="005B63D7" w:rsidP="005B63D7">
      <w:r w:rsidRPr="00481D2D">
        <w:t xml:space="preserve">For the cases of interworking with other networks, where the P-CSCF of the other network does not support priority, but it is intended or required to give users of that P-CSCF priority in the home network, provision is made for recognition of </w:t>
      </w:r>
      <w:proofErr w:type="spellStart"/>
      <w:r w:rsidRPr="00481D2D">
        <w:t>dialstrings</w:t>
      </w:r>
      <w:proofErr w:type="spellEnd"/>
      <w:r w:rsidRPr="00481D2D">
        <w:t xml:space="preserve"> by the IBCF and the S-CSCF.</w:t>
      </w:r>
      <w:r w:rsidR="00A7467B" w:rsidRPr="00481D2D">
        <w:t xml:space="preserve"> In such scenarios, when the IBCF or S-CSCF recognize that a request contains a </w:t>
      </w:r>
      <w:proofErr w:type="spellStart"/>
      <w:r w:rsidR="00A7467B" w:rsidRPr="00481D2D">
        <w:t>dialstring</w:t>
      </w:r>
      <w:proofErr w:type="spellEnd"/>
      <w:r w:rsidR="00A7467B" w:rsidRPr="00481D2D">
        <w:t xml:space="preserve"> as being eligible for priority treatment, the request is marked by the IBCF or S-CSCF for temporary priority, subject to subsequent authorisation by an authorisation point (i.e. AS). This mechanism does not have an impact on the network where the P-CSCF resides.</w:t>
      </w:r>
    </w:p>
    <w:p w14:paraId="773001FC" w14:textId="77777777" w:rsidR="00673D24" w:rsidRPr="00481D2D" w:rsidRDefault="00673D24" w:rsidP="00A332E3">
      <w:r w:rsidRPr="00481D2D">
        <w:t>Where the network has a requirement to prioritise emergency calls, it can either perform this function by the use of the "</w:t>
      </w:r>
      <w:proofErr w:type="spellStart"/>
      <w:r w:rsidRPr="00481D2D">
        <w:t>esnet</w:t>
      </w:r>
      <w:proofErr w:type="spellEnd"/>
      <w:r w:rsidRPr="00481D2D">
        <w:t xml:space="preserve">" namespace in the Resource-Priority header field (as defined in </w:t>
      </w:r>
      <w:r w:rsidR="00A332E3" w:rsidRPr="00481D2D">
        <w:rPr>
          <w:rFonts w:eastAsia="MS Mincho"/>
          <w:lang w:eastAsia="ja-JP"/>
        </w:rPr>
        <w:t>RFC 7135</w:t>
      </w:r>
      <w:r w:rsidR="00B4241D" w:rsidRPr="00481D2D">
        <w:t> [197</w:t>
      </w:r>
      <w:r w:rsidRPr="00481D2D">
        <w:t>]), or by recognition of the presence of the service URN relating to an emergency. Where the Resource-Priority header field is used for this purpose, it is inserted by the entity identifying the emergency call, i.e. the P-CSCF or the IBCF. There is no usage of this namespace from the UE, and when this namespace is used, the trust domain implementation is set to remove it if it occurs from the UE.</w:t>
      </w:r>
    </w:p>
    <w:p w14:paraId="07C90D59" w14:textId="77777777" w:rsidR="00D85806" w:rsidRPr="00481D2D" w:rsidRDefault="00D85806" w:rsidP="00A332E3">
      <w:r w:rsidRPr="00481D2D">
        <w:t>Where a network has requirements on attestation and signing of priority IMS sessions (e.g., MPS sessions) the Priority verification using assertion of priority information feature described in subclause 3.1 shall be supported and the Calling number verification using signature verification and attestation information feature described in subclause 3.1 may be supported.</w:t>
      </w:r>
    </w:p>
    <w:p w14:paraId="4711B8EB" w14:textId="77777777" w:rsidR="00E06100" w:rsidRPr="00481D2D" w:rsidRDefault="00E06100" w:rsidP="00A332E3">
      <w:pPr>
        <w:rPr>
          <w:rFonts w:eastAsia="MS Mincho"/>
          <w:lang w:eastAsia="ja-JP"/>
        </w:rPr>
      </w:pPr>
      <w:r w:rsidRPr="00481D2D">
        <w:t>Where the network has requirements on attestation and signing of originating calling identification information for emergency</w:t>
      </w:r>
      <w:r w:rsidR="00544A3B" w:rsidRPr="00481D2D">
        <w:t xml:space="preserve"> and</w:t>
      </w:r>
      <w:r w:rsidRPr="00481D2D">
        <w:t xml:space="preserve"> emergency callback IMS sessions, and on authentication of a Resource-Priority header field and a header field value "</w:t>
      </w:r>
      <w:proofErr w:type="spellStart"/>
      <w:r w:rsidRPr="00481D2D">
        <w:t>psap</w:t>
      </w:r>
      <w:proofErr w:type="spellEnd"/>
      <w:r w:rsidRPr="00481D2D">
        <w:t>-callback" of a Priority header field, Calling number verification using signature verification and attestation information and Priority verification using assertion of priority information features described in subclause 3.1 shall be supported.</w:t>
      </w:r>
    </w:p>
    <w:p w14:paraId="0DEFE1F2" w14:textId="77777777" w:rsidR="006C06A0" w:rsidRPr="00481D2D" w:rsidRDefault="006C06A0" w:rsidP="005D46C4">
      <w:pPr>
        <w:pStyle w:val="Heading2"/>
      </w:pPr>
      <w:bookmarkStart w:id="192" w:name="_CR4_12"/>
      <w:bookmarkStart w:id="193" w:name="_Toc146256641"/>
      <w:bookmarkEnd w:id="192"/>
      <w:r w:rsidRPr="00481D2D">
        <w:t>4.12</w:t>
      </w:r>
      <w:r w:rsidRPr="00481D2D">
        <w:tab/>
        <w:t>Overload control</w:t>
      </w:r>
      <w:bookmarkEnd w:id="193"/>
    </w:p>
    <w:p w14:paraId="46BBBAD5" w14:textId="77777777" w:rsidR="006C06A0" w:rsidRPr="00481D2D" w:rsidRDefault="006C06A0" w:rsidP="006C06A0">
      <w:r w:rsidRPr="00481D2D">
        <w:t>Usage of overload control is independent of the nature of any SIP using entity, i.e. there are no specific requirements for any particular IMS functional entity implementing SIP. The capability however is not extended to the UE</w:t>
      </w:r>
      <w:r w:rsidR="000F5068" w:rsidRPr="00481D2D">
        <w:t xml:space="preserve"> except when performing the function of an externally attached network</w:t>
      </w:r>
      <w:r w:rsidRPr="00481D2D">
        <w:t>.</w:t>
      </w:r>
    </w:p>
    <w:p w14:paraId="2AFB66E1" w14:textId="77777777" w:rsidR="006C06A0" w:rsidRPr="00481D2D" w:rsidRDefault="006C06A0" w:rsidP="006C06A0">
      <w:r w:rsidRPr="00481D2D">
        <w:t>Two mechanisms are defined as follows:</w:t>
      </w:r>
    </w:p>
    <w:p w14:paraId="09A695FD" w14:textId="77777777" w:rsidR="006C06A0" w:rsidRPr="00481D2D" w:rsidRDefault="006C06A0" w:rsidP="006C06A0">
      <w:pPr>
        <w:pStyle w:val="B1"/>
      </w:pPr>
      <w:r w:rsidRPr="00481D2D">
        <w:t>-</w:t>
      </w:r>
      <w:r w:rsidRPr="00481D2D">
        <w:tab/>
        <w:t xml:space="preserve">a feedback based mechanism defined in </w:t>
      </w:r>
      <w:r w:rsidR="002C0AB8" w:rsidRPr="00481D2D">
        <w:t>RFC 7339</w:t>
      </w:r>
      <w:r w:rsidR="008B217A" w:rsidRPr="00481D2D">
        <w:t> [199</w:t>
      </w:r>
      <w:r w:rsidRPr="00481D2D">
        <w:t xml:space="preserve">], where the feedback is given in the Via header field of signalling messages supporting the traffic. </w:t>
      </w:r>
      <w:r w:rsidR="002C0AB8" w:rsidRPr="00481D2D">
        <w:t>RFC 7339</w:t>
      </w:r>
      <w:r w:rsidR="008B217A" w:rsidRPr="00481D2D">
        <w:t> [199</w:t>
      </w:r>
      <w:r w:rsidRPr="00481D2D">
        <w:t>] also defines the default algorithm for usage of the feedback based mechanism in the IM CN subsystem</w:t>
      </w:r>
      <w:r w:rsidR="000F5068" w:rsidRPr="00481D2D">
        <w:t xml:space="preserve"> (i.e. loss-based algorithm)</w:t>
      </w:r>
      <w:r w:rsidRPr="00481D2D">
        <w:t xml:space="preserve">. Additional algorithms are either already defined, e.g. the rate-based scheme defined in </w:t>
      </w:r>
      <w:r w:rsidR="0053698C" w:rsidRPr="00481D2D">
        <w:t>RFC 7415</w:t>
      </w:r>
      <w:r w:rsidR="008B217A" w:rsidRPr="00481D2D">
        <w:t> [200</w:t>
      </w:r>
      <w:r w:rsidRPr="00481D2D">
        <w:t>] or can also be defined in the future. As it is carried in the Via header fields the nature of the mechanism is hop by hop.</w:t>
      </w:r>
    </w:p>
    <w:p w14:paraId="56D4D2FD" w14:textId="77777777" w:rsidR="006C06A0" w:rsidRPr="00481D2D" w:rsidRDefault="006C06A0" w:rsidP="006C06A0">
      <w:pPr>
        <w:pStyle w:val="B1"/>
      </w:pPr>
      <w:r w:rsidRPr="00481D2D">
        <w:t>-</w:t>
      </w:r>
      <w:r w:rsidRPr="00481D2D">
        <w:tab/>
        <w:t xml:space="preserve">an event package for distributing load filters defined in </w:t>
      </w:r>
      <w:r w:rsidR="002E01BD" w:rsidRPr="00481D2D">
        <w:t>RFC 7200</w:t>
      </w:r>
      <w:r w:rsidR="008B217A" w:rsidRPr="00481D2D">
        <w:t> [201</w:t>
      </w:r>
      <w:r w:rsidRPr="00481D2D">
        <w:t>], which can be either used in a hop-by-hop manner between adjacent entities in a similar manner to the feedback based mechanism, or can be used on a wider basis across the network, subject to the restrictions given in annex A. In this manner it can be used to address expected overload situations, e.g. for voting calls initiated by a specific television programme.</w:t>
      </w:r>
    </w:p>
    <w:p w14:paraId="3DAF2A13" w14:textId="77777777" w:rsidR="000F5068" w:rsidRPr="00481D2D" w:rsidRDefault="000F5068" w:rsidP="000F5068">
      <w:r w:rsidRPr="00481D2D">
        <w:t>When the load filters based mechanism is used in the IMS, the default algorithm is loss-based (i.e. the filter specifies the relative percentage of incoming requests that can be accepted).</w:t>
      </w:r>
    </w:p>
    <w:p w14:paraId="03EDDF8A" w14:textId="77777777" w:rsidR="006C06A0" w:rsidRPr="00481D2D" w:rsidRDefault="006469F3" w:rsidP="005D46C4">
      <w:r w:rsidRPr="00481D2D">
        <w:t xml:space="preserve">The S-CSCF, application servers and entities that implement the additional routeing capability </w:t>
      </w:r>
      <w:r w:rsidR="006C06A0" w:rsidRPr="00481D2D">
        <w:t xml:space="preserve">can </w:t>
      </w:r>
      <w:r w:rsidRPr="00481D2D">
        <w:t xml:space="preserve">use both mechanisms </w:t>
      </w:r>
      <w:r w:rsidR="006C06A0" w:rsidRPr="00481D2D">
        <w:t>in parallel on the same interfaces.</w:t>
      </w:r>
    </w:p>
    <w:p w14:paraId="57A5734B" w14:textId="77777777" w:rsidR="006C06A0" w:rsidRPr="00481D2D" w:rsidRDefault="006C06A0" w:rsidP="006C06A0">
      <w:r w:rsidRPr="00481D2D">
        <w:t>There are no specific reasons why one protocol mechanism should be specified over another, although some discussion is given in the documents specifying the mechanisms themselves. It is regarded as a deployment issue as to which mechanisms are supported, and which algorithms are supported within those mechanisms, beyond those that the mechanisms themselves identify as mandatory. An operator will need to take a network wide view to planning their overload control strategy, it cannot be performed on ad-hoc basis as nodes are deployed.</w:t>
      </w:r>
    </w:p>
    <w:p w14:paraId="0144ED00" w14:textId="77777777" w:rsidR="006C06A0" w:rsidRDefault="006C06A0" w:rsidP="006C06A0">
      <w:r w:rsidRPr="00481D2D">
        <w:t xml:space="preserve">For the distribution of load filters mechanism, typical deployments might include an S-CSCF subscribing to the load control event package at an AS, an AS subscribing to the load control event </w:t>
      </w:r>
      <w:r w:rsidR="000F5068" w:rsidRPr="00481D2D">
        <w:t xml:space="preserve">package </w:t>
      </w:r>
      <w:r w:rsidRPr="00481D2D">
        <w:t xml:space="preserve">at an AS, and an </w:t>
      </w:r>
      <w:r w:rsidR="000F5068" w:rsidRPr="00481D2D">
        <w:t>entity hosting additional routeing capabilities as specified in subclause</w:t>
      </w:r>
      <w:r w:rsidR="00D2720D" w:rsidRPr="00481D2D">
        <w:t> </w:t>
      </w:r>
      <w:r w:rsidR="000F5068" w:rsidRPr="00481D2D">
        <w:t xml:space="preserve">I.3 </w:t>
      </w:r>
      <w:r w:rsidRPr="00481D2D">
        <w:t>subscribing to the load-control event package at the AS.</w:t>
      </w:r>
    </w:p>
    <w:p w14:paraId="4C44C9EE" w14:textId="77777777" w:rsidR="008A18D9" w:rsidRPr="00481D2D" w:rsidRDefault="008A18D9" w:rsidP="006C06A0">
      <w:r w:rsidRPr="00CA1508">
        <w:t>Based on regional/national requirements and network operator policy, SIP requests that are identified as priority requests are exempted from SIP overload controls up to the point where further exemption would cause network instability.</w:t>
      </w:r>
    </w:p>
    <w:p w14:paraId="06037A65" w14:textId="77777777" w:rsidR="001B2F13" w:rsidRPr="00481D2D" w:rsidRDefault="00D57E1A" w:rsidP="00D57E1A">
      <w:r w:rsidRPr="00481D2D">
        <w:t xml:space="preserve">Based on regional/national requirements and network operator policy, priority calls (e.g., multimedia priority service) are exempted from SIP overload controls up to the point where further exemption would cause network instability. Therefore, SIP messages related to priority calls have the highest priority, and are last to be dropped or rejected, when an IM CN subsystem functional entity decides it is necessary to apply traffic reduction. The interaction between SIP overload control and priority services is covered in </w:t>
      </w:r>
      <w:r w:rsidR="002C0AB8" w:rsidRPr="00481D2D">
        <w:t>RFC 7339</w:t>
      </w:r>
      <w:r w:rsidRPr="00481D2D">
        <w:t xml:space="preserve"> [199] and </w:t>
      </w:r>
      <w:r w:rsidR="002E01BD" w:rsidRPr="00481D2D">
        <w:t>RFC 7200</w:t>
      </w:r>
      <w:r w:rsidRPr="00481D2D">
        <w:t> [201].</w:t>
      </w:r>
    </w:p>
    <w:p w14:paraId="4E7B25D8" w14:textId="77777777" w:rsidR="00F448A8" w:rsidRPr="00481D2D" w:rsidRDefault="00F448A8" w:rsidP="00D57E1A">
      <w:r w:rsidRPr="00481D2D">
        <w:t>Based on regional/national requirements and network operator policy, emergency calls are exempted from SIP overload controls up to a configured threshold. Therefore, when an IM CN subsystem functional entity decides it is necessary to apply traffic reduction due to overload control, SIP messages related to emergency calls are not dropped while the configured threshold regarding the amount of the ongoing emergency calls is not reached.</w:t>
      </w:r>
    </w:p>
    <w:p w14:paraId="6567AF4D" w14:textId="77777777" w:rsidR="000B46B6" w:rsidRPr="00481D2D" w:rsidRDefault="00F448A8" w:rsidP="00F448A8">
      <w:r w:rsidRPr="00481D2D">
        <w:t>Mid-dialog SIP messages have higher priority with regard to initial SIP requests, and therefore are last to be dropped or rejected, when an IM CN subsystem functional entity decides it is necessary to apply traffic reduction due to overload control.</w:t>
      </w:r>
    </w:p>
    <w:p w14:paraId="55BD0306" w14:textId="77777777" w:rsidR="006C06A0" w:rsidRPr="00481D2D" w:rsidRDefault="006C06A0" w:rsidP="006C06A0">
      <w:r w:rsidRPr="00481D2D">
        <w:t>Operation between two network operators is supported. If two network operators wish to implement overload control, it is a matter for bilateral agreement as to what is supported.</w:t>
      </w:r>
    </w:p>
    <w:p w14:paraId="4F29E627" w14:textId="77777777" w:rsidR="006C06A0" w:rsidRPr="00481D2D" w:rsidRDefault="006C06A0" w:rsidP="006C06A0">
      <w:r w:rsidRPr="00481D2D">
        <w:t>Operation with enterprise networks is supported. The network operator and the enterprise operator will need to agree on the overload control options to be supported.</w:t>
      </w:r>
    </w:p>
    <w:p w14:paraId="156F525E" w14:textId="77777777" w:rsidR="00155327" w:rsidRPr="00481D2D" w:rsidRDefault="00155327" w:rsidP="005D46C4">
      <w:pPr>
        <w:pStyle w:val="Heading2"/>
      </w:pPr>
      <w:bookmarkStart w:id="194" w:name="_CR4_13"/>
      <w:bookmarkStart w:id="195" w:name="_Toc146256642"/>
      <w:bookmarkEnd w:id="194"/>
      <w:r w:rsidRPr="00481D2D">
        <w:t>4.13</w:t>
      </w:r>
      <w:r w:rsidRPr="00481D2D">
        <w:tab/>
        <w:t>II-NNI traversal scenario</w:t>
      </w:r>
      <w:bookmarkEnd w:id="195"/>
    </w:p>
    <w:p w14:paraId="6AB79EB6" w14:textId="77777777" w:rsidR="00155327" w:rsidRPr="00481D2D" w:rsidRDefault="00155327" w:rsidP="005D46C4">
      <w:pPr>
        <w:pStyle w:val="Heading3"/>
      </w:pPr>
      <w:bookmarkStart w:id="196" w:name="_CR4_13_1"/>
      <w:bookmarkStart w:id="197" w:name="_Toc146256643"/>
      <w:bookmarkEnd w:id="196"/>
      <w:r w:rsidRPr="00481D2D">
        <w:t>4.13.1</w:t>
      </w:r>
      <w:r w:rsidRPr="00481D2D">
        <w:tab/>
        <w:t>General</w:t>
      </w:r>
      <w:bookmarkEnd w:id="197"/>
    </w:p>
    <w:p w14:paraId="21509FA9" w14:textId="77777777" w:rsidR="00155327" w:rsidRPr="00481D2D" w:rsidRDefault="00155327" w:rsidP="00155327">
      <w:r w:rsidRPr="00481D2D">
        <w:t>Within the IM CN subsystem, the signalling path between a calling user and a called user can be divided into one or more traffic legs, referred to as II-NNI traversal scenarios. Each II-NNI traversal scenario can span networks belonging to different operators and will have its own characteristics that can be different from other II-NNI traversal scenarios in the same call.</w:t>
      </w:r>
    </w:p>
    <w:p w14:paraId="2D09CD52" w14:textId="77777777" w:rsidR="00155327" w:rsidRPr="00481D2D" w:rsidRDefault="00155327" w:rsidP="00801490">
      <w:r w:rsidRPr="00481D2D">
        <w:t>Dialog creating SIP requests and standalone requests can contain an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as specified in </w:t>
      </w:r>
      <w:r w:rsidR="00801490" w:rsidRPr="00481D2D">
        <w:t>RFC 7549</w:t>
      </w:r>
      <w:r w:rsidRPr="00481D2D">
        <w:t> [225] in a Request-</w:t>
      </w:r>
      <w:smartTag w:uri="urn:schemas-microsoft-com:office:smarttags" w:element="stockticker">
        <w:r w:rsidRPr="00481D2D">
          <w:t>URI</w:t>
        </w:r>
      </w:smartTag>
      <w:r w:rsidRPr="00481D2D">
        <w:t xml:space="preserve"> or in one or more Route header fields. </w:t>
      </w:r>
      <w:r w:rsidR="002D0ED6" w:rsidRPr="00481D2D">
        <w:t>The "</w:t>
      </w:r>
      <w:proofErr w:type="spellStart"/>
      <w:r w:rsidR="002D0ED6" w:rsidRPr="00481D2D">
        <w:t>iotl</w:t>
      </w:r>
      <w:proofErr w:type="spellEnd"/>
      <w:r w:rsidR="002D0ED6" w:rsidRPr="00481D2D">
        <w:t xml:space="preserve">" SIP </w:t>
      </w:r>
      <w:smartTag w:uri="urn:schemas-microsoft-com:office:smarttags" w:element="stockticker">
        <w:r w:rsidR="002D0ED6" w:rsidRPr="00481D2D">
          <w:t>URI</w:t>
        </w:r>
      </w:smartTag>
      <w:r w:rsidR="002D0ED6" w:rsidRPr="00481D2D">
        <w:t xml:space="preserve"> parameter is appended to the </w:t>
      </w:r>
      <w:smartTag w:uri="urn:schemas-microsoft-com:office:smarttags" w:element="stockticker">
        <w:r w:rsidR="002D0ED6" w:rsidRPr="00481D2D">
          <w:t>URI</w:t>
        </w:r>
      </w:smartTag>
      <w:r w:rsidR="002D0ED6" w:rsidRPr="00481D2D">
        <w:t xml:space="preserve"> representing the end of the II-NNI traversal scenario. </w:t>
      </w:r>
      <w:r w:rsidRPr="00481D2D">
        <w:t xml:space="preserve">The </w:t>
      </w:r>
      <w:r w:rsidR="002D0ED6" w:rsidRPr="00481D2D">
        <w:t xml:space="preserve">value of </w:t>
      </w:r>
      <w:r w:rsidRPr="00481D2D">
        <w:t>"</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can be used to identify the II-NNI traversal scenario.</w:t>
      </w:r>
    </w:p>
    <w:p w14:paraId="6C167BBB" w14:textId="77777777" w:rsidR="00155327" w:rsidRPr="00481D2D" w:rsidRDefault="00155327" w:rsidP="00155327">
      <w:r w:rsidRPr="00481D2D">
        <w:t>If the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is not included in a dialog creating SIP requests or a standalone request, the II-NNI traversal scenario type can be determined by analysing the content of the SIP request or using a default II-NNI traversal scenario type.</w:t>
      </w:r>
    </w:p>
    <w:p w14:paraId="3595B6EF" w14:textId="77777777" w:rsidR="00155327" w:rsidRPr="00481D2D" w:rsidRDefault="00155327" w:rsidP="00155327">
      <w:pPr>
        <w:pStyle w:val="NO"/>
      </w:pPr>
      <w:r w:rsidRPr="00481D2D">
        <w:t>NOTE:</w:t>
      </w:r>
      <w:r w:rsidRPr="00481D2D">
        <w:tab/>
        <w:t>How the content of the SIP request can be used to determine the II-NNI traversal scenario is implementation dependent and outside the scope of this specification.</w:t>
      </w:r>
    </w:p>
    <w:p w14:paraId="4B97CE5B" w14:textId="77777777" w:rsidR="00155327" w:rsidRPr="00481D2D" w:rsidRDefault="00155327" w:rsidP="00155327">
      <w:r w:rsidRPr="00481D2D">
        <w:t>The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is included by the start of the II-NNI traversal scenario (e.g. P-CSCF, S-CSCF, BGCF or </w:t>
      </w:r>
      <w:smartTag w:uri="urn:schemas-microsoft-com:office:smarttags" w:element="stockticker">
        <w:r w:rsidRPr="00481D2D">
          <w:t>SCC</w:t>
        </w:r>
      </w:smartTag>
      <w:r w:rsidRPr="00481D2D">
        <w:t xml:space="preserve"> AS) and removed by the end of the II-NNI traversal scenario (e.g. S-CSCF, TRF or P-CSCF).</w:t>
      </w:r>
    </w:p>
    <w:p w14:paraId="19D4699B" w14:textId="77777777" w:rsidR="00155327" w:rsidRPr="00481D2D" w:rsidRDefault="00155327" w:rsidP="005D46C4">
      <w:pPr>
        <w:pStyle w:val="Heading3"/>
      </w:pPr>
      <w:bookmarkStart w:id="198" w:name="_CR4_13_2"/>
      <w:bookmarkStart w:id="199" w:name="_Toc146256644"/>
      <w:bookmarkEnd w:id="198"/>
      <w:r w:rsidRPr="00481D2D">
        <w:t>4.13.2</w:t>
      </w:r>
      <w:r w:rsidRPr="00481D2D">
        <w:tab/>
        <w:t>Identifying the II-NNI traversal scenario</w:t>
      </w:r>
      <w:bookmarkEnd w:id="199"/>
    </w:p>
    <w:p w14:paraId="04E40C0B" w14:textId="77777777" w:rsidR="00155327" w:rsidRPr="00481D2D" w:rsidRDefault="00155327" w:rsidP="00801490">
      <w:r w:rsidRPr="00481D2D">
        <w:t>The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specified in </w:t>
      </w:r>
      <w:r w:rsidR="00801490" w:rsidRPr="00481D2D">
        <w:t>RFC 7549</w:t>
      </w:r>
      <w:r w:rsidRPr="00481D2D">
        <w:t> [225] containing traffic leg information can be used to identify the II-NNI traversal scenario type. The II-NNI traversal scenario type can be used by intermediary entities (e.g. IBCF and transit networks) to make policy decisions related to e.g. media anchoring, screening of SIP signalling, insertion of media functions (e.g. transcoder) and charging.</w:t>
      </w:r>
    </w:p>
    <w:p w14:paraId="3BAEC655" w14:textId="77777777" w:rsidR="00155327" w:rsidRPr="00481D2D" w:rsidRDefault="00155327" w:rsidP="00155327">
      <w:r w:rsidRPr="00481D2D">
        <w:t>One example on how the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is included in the Route header field by the P-CSCF in a visited network when sending a request towards the home network is shown below.</w:t>
      </w:r>
    </w:p>
    <w:p w14:paraId="3AFB7788" w14:textId="77777777" w:rsidR="00155327" w:rsidRPr="00481D2D" w:rsidRDefault="00155327" w:rsidP="00155327">
      <w:pPr>
        <w:pStyle w:val="EX"/>
      </w:pPr>
      <w:r w:rsidRPr="00481D2D">
        <w:t>EXAMPLE:</w:t>
      </w:r>
      <w:r w:rsidRPr="00481D2D">
        <w:tab/>
        <w:t xml:space="preserve">Route: </w:t>
      </w:r>
      <w:r w:rsidRPr="00481D2D">
        <w:rPr>
          <w:lang w:eastAsia="ja-JP"/>
        </w:rPr>
        <w:t>&lt;sip:ibcf-vA1.visited-A.net;lr&gt;,</w:t>
      </w:r>
      <w:r w:rsidRPr="00481D2D">
        <w:t>&lt;sip:</w:t>
      </w:r>
      <w:r w:rsidRPr="00481D2D">
        <w:rPr>
          <w:lang w:eastAsia="ja-JP"/>
        </w:rPr>
        <w:t>home-abc@</w:t>
      </w:r>
      <w:r w:rsidRPr="00481D2D">
        <w:t>scscf-hA1.h</w:t>
      </w:r>
      <w:r w:rsidRPr="00481D2D">
        <w:rPr>
          <w:lang w:eastAsia="ja-JP"/>
        </w:rPr>
        <w:t>ome</w:t>
      </w:r>
      <w:r w:rsidRPr="00481D2D">
        <w:t>-A.net;lr:iotl=visitedA-homeA&gt;</w:t>
      </w:r>
    </w:p>
    <w:p w14:paraId="5C256F47" w14:textId="77777777" w:rsidR="00155327" w:rsidRPr="00481D2D" w:rsidRDefault="00155327" w:rsidP="00155327">
      <w:r w:rsidRPr="00481D2D">
        <w:t>If neither the Request-</w:t>
      </w:r>
      <w:smartTag w:uri="urn:schemas-microsoft-com:office:smarttags" w:element="stockticker">
        <w:r w:rsidRPr="00481D2D">
          <w:t>URI</w:t>
        </w:r>
      </w:smartTag>
      <w:r w:rsidRPr="00481D2D">
        <w:t xml:space="preserve"> nor any of the Route header fields included in the SIP request contains the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the II-NNI traversal scenario type can be determined by analysing the content of the SIP request or using a default II-NNI traversal scenario type. The recommended II-NNI traversal scenario type default value is "</w:t>
      </w:r>
      <w:proofErr w:type="spellStart"/>
      <w:r w:rsidRPr="00481D2D">
        <w:t>homeA-homeB</w:t>
      </w:r>
      <w:proofErr w:type="spellEnd"/>
      <w:r w:rsidRPr="00481D2D">
        <w:t>".</w:t>
      </w:r>
    </w:p>
    <w:p w14:paraId="232ACC97" w14:textId="77777777" w:rsidR="00155327" w:rsidRPr="00481D2D" w:rsidRDefault="00155327" w:rsidP="00155327">
      <w:pPr>
        <w:pStyle w:val="NO"/>
      </w:pPr>
      <w:r w:rsidRPr="00481D2D">
        <w:t>NOTE:</w:t>
      </w:r>
      <w:r w:rsidRPr="00481D2D">
        <w:tab/>
        <w:t>How the content of the SIP request can be used to determine the II-NNI traversal scenario is implementation dependent and outside the scope of this specification.</w:t>
      </w:r>
    </w:p>
    <w:p w14:paraId="3BF76F82" w14:textId="77777777" w:rsidR="00155327" w:rsidRPr="00481D2D" w:rsidRDefault="00155327" w:rsidP="005D46C4">
      <w:pPr>
        <w:pStyle w:val="Heading3"/>
      </w:pPr>
      <w:bookmarkStart w:id="200" w:name="_CR4_13_3"/>
      <w:bookmarkStart w:id="201" w:name="_Toc146256645"/>
      <w:bookmarkEnd w:id="200"/>
      <w:r w:rsidRPr="00481D2D">
        <w:t>4.13.3</w:t>
      </w:r>
      <w:r w:rsidRPr="00481D2D">
        <w:tab/>
        <w:t>Security aspects</w:t>
      </w:r>
      <w:bookmarkEnd w:id="201"/>
    </w:p>
    <w:p w14:paraId="1E7D9FFA" w14:textId="77777777" w:rsidR="00155327" w:rsidRPr="00481D2D" w:rsidRDefault="00155327" w:rsidP="00155327">
      <w:r w:rsidRPr="00481D2D">
        <w:t>When receiving a dialog creating SIP request or a standalone SIP request from outside the trust domain the IBCF acting as an entry point removes any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according to subclause 4.4.15 and assume the default II-NNI traversal scenario type or can use trusted elements of the SIP request to determine the II</w:t>
      </w:r>
      <w:r w:rsidRPr="00481D2D">
        <w:noBreakHyphen/>
        <w:t>NNI traversal scenario type.</w:t>
      </w:r>
    </w:p>
    <w:p w14:paraId="546EF3D0" w14:textId="77777777" w:rsidR="00155327" w:rsidRPr="00481D2D" w:rsidRDefault="00155327" w:rsidP="00155327">
      <w:pPr>
        <w:pStyle w:val="NO"/>
      </w:pPr>
      <w:r w:rsidRPr="00481D2D">
        <w:t>NOTE:</w:t>
      </w:r>
      <w:r w:rsidRPr="00481D2D">
        <w:tab/>
        <w:t>Examples of trusted elements are protocol elements within the trust domain and protocol elements man</w:t>
      </w:r>
      <w:r w:rsidRPr="00481D2D">
        <w:rPr>
          <w:rStyle w:val="NOZchn"/>
        </w:rPr>
        <w:t>i</w:t>
      </w:r>
      <w:r w:rsidRPr="00481D2D">
        <w:t>pulated, checked or added by a previous hop secured by network domain security.</w:t>
      </w:r>
    </w:p>
    <w:p w14:paraId="3F8C6308" w14:textId="77777777" w:rsidR="00957E75" w:rsidRPr="00481D2D" w:rsidRDefault="00957E75" w:rsidP="005D46C4">
      <w:pPr>
        <w:pStyle w:val="Heading2"/>
      </w:pPr>
      <w:bookmarkStart w:id="202" w:name="_CR4_14"/>
      <w:bookmarkStart w:id="203" w:name="_Toc146256646"/>
      <w:bookmarkEnd w:id="202"/>
      <w:r w:rsidRPr="00481D2D">
        <w:t>4.14</w:t>
      </w:r>
      <w:r w:rsidRPr="00481D2D">
        <w:tab/>
        <w:t>Restoration procedures</w:t>
      </w:r>
      <w:bookmarkEnd w:id="203"/>
    </w:p>
    <w:p w14:paraId="07BFF60A" w14:textId="77777777" w:rsidR="00957E75" w:rsidRPr="00481D2D" w:rsidRDefault="00957E75" w:rsidP="005D46C4">
      <w:pPr>
        <w:pStyle w:val="Heading3"/>
      </w:pPr>
      <w:bookmarkStart w:id="204" w:name="_CR4_14_1"/>
      <w:bookmarkStart w:id="205" w:name="_Toc146256647"/>
      <w:bookmarkEnd w:id="204"/>
      <w:r w:rsidRPr="00481D2D">
        <w:t>4.14.1</w:t>
      </w:r>
      <w:r w:rsidRPr="00481D2D">
        <w:tab/>
        <w:t>General</w:t>
      </w:r>
      <w:bookmarkEnd w:id="205"/>
    </w:p>
    <w:p w14:paraId="6A4E7FB9" w14:textId="77777777" w:rsidR="00957E75" w:rsidRPr="00481D2D" w:rsidRDefault="00957E75" w:rsidP="00957E75">
      <w:r w:rsidRPr="00481D2D">
        <w:t xml:space="preserve">The present document includes optional restoration procedures for failure of P-CSCF and S-CSCF. The general mechanism is to inform the UE that one of the entities along its registration path is not working, and hence the UE needs to perform an initial registration. </w:t>
      </w:r>
      <w:r w:rsidR="0083515A" w:rsidRPr="00481D2D">
        <w:t>For systems providing access to IM CN subsystem using a GPRS IP-CAN, EPS IP-CAN or a 5GS IP-CAN, t</w:t>
      </w:r>
      <w:r w:rsidRPr="00481D2D">
        <w:t xml:space="preserve">he mechanism to trigger the UE can be to use the </w:t>
      </w:r>
      <w:r w:rsidR="0083515A" w:rsidRPr="00481D2D">
        <w:t>Protocol Configuration Options</w:t>
      </w:r>
      <w:r w:rsidRPr="00481D2D">
        <w:t xml:space="preserve"> IE </w:t>
      </w:r>
      <w:r w:rsidR="0083515A" w:rsidRPr="00481D2D">
        <w:t xml:space="preserve">or extended Protocol Configuration Options IE </w:t>
      </w:r>
      <w:r w:rsidRPr="00481D2D">
        <w:t xml:space="preserve">specified in 3GPP TS 24.008 [8], include an </w:t>
      </w:r>
      <w:r w:rsidR="0083515A" w:rsidRPr="00481D2D">
        <w:t>3GPP IM CN subsystem</w:t>
      </w:r>
      <w:r w:rsidRPr="00481D2D">
        <w:t xml:space="preserve"> XML body in a 504 (Server Time-out) response, or disconnect the PDN connection.</w:t>
      </w:r>
    </w:p>
    <w:p w14:paraId="6086CED8" w14:textId="77777777" w:rsidR="00957E75" w:rsidRPr="00481D2D" w:rsidRDefault="00957E75" w:rsidP="005D46C4">
      <w:pPr>
        <w:pStyle w:val="Heading3"/>
      </w:pPr>
      <w:bookmarkStart w:id="206" w:name="_CR4_14_2"/>
      <w:bookmarkStart w:id="207" w:name="_Toc146256648"/>
      <w:bookmarkEnd w:id="206"/>
      <w:r w:rsidRPr="00481D2D">
        <w:t>4.14.2</w:t>
      </w:r>
      <w:r w:rsidRPr="00481D2D">
        <w:tab/>
        <w:t>P-CSCF restoration procedures</w:t>
      </w:r>
      <w:bookmarkEnd w:id="207"/>
    </w:p>
    <w:p w14:paraId="2EBA313A" w14:textId="77777777" w:rsidR="00957E75" w:rsidRPr="00481D2D" w:rsidRDefault="00957E75" w:rsidP="00957E75">
      <w:r w:rsidRPr="00481D2D">
        <w:t>P-CSCF restoration procedures are implemented in the S-CSCF</w:t>
      </w:r>
      <w:r w:rsidR="008A4707" w:rsidRPr="00481D2D">
        <w:t>, the IBCF</w:t>
      </w:r>
      <w:r w:rsidRPr="00481D2D">
        <w:t xml:space="preserve"> and the UE.</w:t>
      </w:r>
    </w:p>
    <w:p w14:paraId="37FF421B" w14:textId="77777777" w:rsidR="00957E75" w:rsidRPr="00481D2D" w:rsidRDefault="00957E75" w:rsidP="00957E75">
      <w:r w:rsidRPr="00481D2D">
        <w:t>When the UE originates a session it can detect that a P-CSCF is not reachable based on no response from the P-CSCF in which case the UE selects another P-CSCF if possible and performs a new initial registration.</w:t>
      </w:r>
    </w:p>
    <w:p w14:paraId="5697DCF3" w14:textId="77777777" w:rsidR="000743DA" w:rsidRPr="00481D2D" w:rsidRDefault="00E905E5" w:rsidP="000743DA">
      <w:r w:rsidRPr="00481D2D">
        <w:t xml:space="preserve">UDM/HSS or </w:t>
      </w:r>
      <w:r w:rsidR="008A4707" w:rsidRPr="00481D2D">
        <w:t xml:space="preserve">HSS based P-CSCF restoration applies to </w:t>
      </w:r>
      <w:r w:rsidR="00957E75" w:rsidRPr="00481D2D">
        <w:t xml:space="preserve">UE terminating requests </w:t>
      </w:r>
      <w:r w:rsidR="008A4707" w:rsidRPr="00481D2D">
        <w:t xml:space="preserve">where </w:t>
      </w:r>
      <w:r w:rsidR="00957E75" w:rsidRPr="00481D2D">
        <w:t xml:space="preserve">the SIP entity neighbouring the P-CSCF (S-CSCF, IBCF) can detect that a P-CSCF is not reachable. </w:t>
      </w:r>
      <w:r w:rsidR="008A4707" w:rsidRPr="00481D2D">
        <w:t xml:space="preserve">When </w:t>
      </w:r>
      <w:r w:rsidR="00957E75" w:rsidRPr="00481D2D">
        <w:t>the neighbouring entity is the S-CSCF</w:t>
      </w:r>
      <w:r w:rsidR="008A4707" w:rsidRPr="00481D2D">
        <w:t xml:space="preserve">, the </w:t>
      </w:r>
      <w:r w:rsidR="00957E75" w:rsidRPr="00481D2D">
        <w:t xml:space="preserve">S-CSCF can in this case initiate the P-CSCF restoration. </w:t>
      </w:r>
      <w:r w:rsidR="000743DA" w:rsidRPr="00481D2D">
        <w:t xml:space="preserve">The </w:t>
      </w:r>
      <w:r w:rsidR="00957E75" w:rsidRPr="00481D2D">
        <w:t>S-CSCF sends an indication to the HSS</w:t>
      </w:r>
      <w:r w:rsidR="000743DA" w:rsidRPr="00481D2D">
        <w:t xml:space="preserve"> to initiate the restoration. If the terminating user is roaming, the neighbouring entity is an entry IBCF which uses the Restoration-Info header field to inform the S-CSCF about the failure in a 408 (Request Timeout) response </w:t>
      </w:r>
      <w:r w:rsidR="00302452" w:rsidRPr="00481D2D">
        <w:t xml:space="preserve">for INVITE requests or a 504 (Server Time-out) response for non-INVITE requests </w:t>
      </w:r>
      <w:r w:rsidR="000743DA" w:rsidRPr="00481D2D">
        <w:t>and the S-CSCF ca</w:t>
      </w:r>
      <w:r w:rsidR="00576A24" w:rsidRPr="00481D2D">
        <w:t xml:space="preserve">n send an indication to the HSS </w:t>
      </w:r>
      <w:r w:rsidR="000743DA" w:rsidRPr="00481D2D">
        <w:t>to initiate the restoration.</w:t>
      </w:r>
    </w:p>
    <w:p w14:paraId="1B0439A3" w14:textId="77777777" w:rsidR="00957E75" w:rsidRPr="00481D2D" w:rsidRDefault="00E905E5" w:rsidP="000743DA">
      <w:r w:rsidRPr="00481D2D">
        <w:t xml:space="preserve">PCF or </w:t>
      </w:r>
      <w:r w:rsidR="000743DA" w:rsidRPr="00481D2D">
        <w:t xml:space="preserve">PCRF based P-CSCF restoration applies to UE terminating INVITE requests. For </w:t>
      </w:r>
      <w:r w:rsidRPr="00481D2D">
        <w:t xml:space="preserve">PCF or </w:t>
      </w:r>
      <w:r w:rsidR="00957E75" w:rsidRPr="00481D2D">
        <w:t>PCRF</w:t>
      </w:r>
      <w:r w:rsidR="00576A24" w:rsidRPr="00481D2D">
        <w:t xml:space="preserve"> </w:t>
      </w:r>
      <w:r w:rsidR="00957E75" w:rsidRPr="00481D2D">
        <w:t xml:space="preserve">based </w:t>
      </w:r>
      <w:r w:rsidR="000743DA" w:rsidRPr="00481D2D">
        <w:t xml:space="preserve">P-CSCF </w:t>
      </w:r>
      <w:r w:rsidR="00957E75" w:rsidRPr="00481D2D">
        <w:t xml:space="preserve">restoration the S-CSCF uses the Restoration-Info header field to send the </w:t>
      </w:r>
      <w:smartTag w:uri="urn:schemas-microsoft-com:office:smarttags" w:element="stockticker">
        <w:r w:rsidR="00957E75" w:rsidRPr="00481D2D">
          <w:t>IMSI</w:t>
        </w:r>
      </w:smartTag>
      <w:r w:rsidR="00957E75" w:rsidRPr="00481D2D">
        <w:t xml:space="preserve"> </w:t>
      </w:r>
      <w:r w:rsidR="000743DA" w:rsidRPr="00481D2D">
        <w:t xml:space="preserve">in initial INVITE requests </w:t>
      </w:r>
      <w:r w:rsidR="00957E75" w:rsidRPr="00481D2D">
        <w:t xml:space="preserve">to an </w:t>
      </w:r>
      <w:r w:rsidR="000743DA" w:rsidRPr="00481D2D">
        <w:t xml:space="preserve">alternative </w:t>
      </w:r>
      <w:r w:rsidR="00957E75" w:rsidRPr="00481D2D">
        <w:t xml:space="preserve">P-CSCF. </w:t>
      </w:r>
      <w:r w:rsidR="000743DA" w:rsidRPr="00481D2D">
        <w:t xml:space="preserve">When the user is roaming, the </w:t>
      </w:r>
      <w:r w:rsidR="00957E75" w:rsidRPr="00481D2D">
        <w:t xml:space="preserve">IBCF selects an alternative P-CSCF and forwards the </w:t>
      </w:r>
      <w:smartTag w:uri="urn:schemas-microsoft-com:office:smarttags" w:element="stockticker">
        <w:r w:rsidR="00957E75" w:rsidRPr="00481D2D">
          <w:t>IMSI</w:t>
        </w:r>
      </w:smartTag>
      <w:r w:rsidR="00957E75" w:rsidRPr="00481D2D">
        <w:t xml:space="preserve"> of the terminating user in a Restoration-Info header field.</w:t>
      </w:r>
    </w:p>
    <w:p w14:paraId="0C23D026" w14:textId="77777777" w:rsidR="00957E75" w:rsidRPr="00481D2D" w:rsidRDefault="00957E75" w:rsidP="000743DA">
      <w:r w:rsidRPr="00481D2D">
        <w:t xml:space="preserve">Restoration can also be initiated when the P-CSCF has restarted, and lost all bindings for a particular user. In this case the P-CSCF rejects the incoming request with a 404 (Not Found) response. If the home network applies </w:t>
      </w:r>
      <w:r w:rsidR="00E905E5" w:rsidRPr="00481D2D">
        <w:t xml:space="preserve">UDM/HSS or </w:t>
      </w:r>
      <w:r w:rsidRPr="00481D2D">
        <w:t>HSS</w:t>
      </w:r>
      <w:r w:rsidR="00576A24" w:rsidRPr="00481D2D">
        <w:t xml:space="preserve"> </w:t>
      </w:r>
      <w:r w:rsidRPr="00481D2D">
        <w:t xml:space="preserve">based P-CSCF restoration the S-CSCF initiates the restoration procedure by sending an indication to the HSS. If </w:t>
      </w:r>
      <w:r w:rsidR="00E905E5" w:rsidRPr="00481D2D">
        <w:t xml:space="preserve">PCF or </w:t>
      </w:r>
      <w:r w:rsidRPr="00481D2D">
        <w:t>PCRF</w:t>
      </w:r>
      <w:r w:rsidR="0090635E" w:rsidRPr="00481D2D">
        <w:t xml:space="preserve"> </w:t>
      </w:r>
      <w:r w:rsidRPr="00481D2D">
        <w:t>based restoration is used, the S-CSCF initiate the</w:t>
      </w:r>
      <w:r w:rsidR="00E905E5" w:rsidRPr="00481D2D">
        <w:t xml:space="preserve"> PCF or</w:t>
      </w:r>
      <w:r w:rsidRPr="00481D2D">
        <w:t xml:space="preserve"> </w:t>
      </w:r>
      <w:r w:rsidRPr="00481D2D">
        <w:rPr>
          <w:rFonts w:hint="eastAsia"/>
          <w:lang w:eastAsia="ja-JP"/>
        </w:rPr>
        <w:t>PCRF</w:t>
      </w:r>
      <w:r w:rsidR="0090635E" w:rsidRPr="00481D2D">
        <w:t xml:space="preserve"> </w:t>
      </w:r>
      <w:r w:rsidRPr="00481D2D">
        <w:t xml:space="preserve">based P-CSCF restoration procedure </w:t>
      </w:r>
      <w:r w:rsidRPr="00481D2D">
        <w:rPr>
          <w:rFonts w:hint="eastAsia"/>
          <w:lang w:eastAsia="ja-JP"/>
        </w:rPr>
        <w:t>for</w:t>
      </w:r>
      <w:r w:rsidRPr="00481D2D">
        <w:t xml:space="preserve"> the served user </w:t>
      </w:r>
      <w:r w:rsidR="000743DA" w:rsidRPr="00481D2D">
        <w:t xml:space="preserve">by including the </w:t>
      </w:r>
      <w:smartTag w:uri="urn:schemas-microsoft-com:office:smarttags" w:element="stockticker">
        <w:r w:rsidR="000743DA" w:rsidRPr="00481D2D">
          <w:t>IMSI</w:t>
        </w:r>
      </w:smartTag>
      <w:r w:rsidR="000743DA" w:rsidRPr="00481D2D">
        <w:t xml:space="preserve"> in a Restoration-Header field included in an initial INVITE request</w:t>
      </w:r>
      <w:r w:rsidRPr="00481D2D">
        <w:rPr>
          <w:rFonts w:hint="eastAsia"/>
          <w:lang w:eastAsia="ja-JP"/>
        </w:rPr>
        <w:t>.</w:t>
      </w:r>
    </w:p>
    <w:p w14:paraId="54F5028B" w14:textId="77777777" w:rsidR="00E905E5" w:rsidRPr="00481D2D" w:rsidRDefault="00E905E5" w:rsidP="00E905E5">
      <w:pPr>
        <w:pStyle w:val="NO"/>
      </w:pPr>
      <w:r w:rsidRPr="00481D2D">
        <w:t>NOTE:</w:t>
      </w:r>
      <w:r w:rsidRPr="00481D2D">
        <w:tab/>
        <w:t xml:space="preserve">In the rest of the present document where the </w:t>
      </w:r>
      <w:r w:rsidRPr="00481D2D">
        <w:rPr>
          <w:lang w:eastAsia="zh-CN"/>
        </w:rPr>
        <w:t>"</w:t>
      </w:r>
      <w:r w:rsidRPr="00481D2D">
        <w:rPr>
          <w:lang w:eastAsia="ja-JP"/>
        </w:rPr>
        <w:t>PCRF</w:t>
      </w:r>
      <w:r w:rsidRPr="00481D2D">
        <w:rPr>
          <w:lang w:eastAsia="zh-CN"/>
        </w:rPr>
        <w:t xml:space="preserve"> </w:t>
      </w:r>
      <w:r w:rsidRPr="00481D2D">
        <w:t>based P-CSCF restoration" procedure is mentioned the "</w:t>
      </w:r>
      <w:r w:rsidRPr="00481D2D">
        <w:rPr>
          <w:lang w:eastAsia="ja-JP"/>
        </w:rPr>
        <w:t>PCF</w:t>
      </w:r>
      <w:r w:rsidRPr="00481D2D">
        <w:rPr>
          <w:lang w:eastAsia="zh-CN"/>
        </w:rPr>
        <w:t xml:space="preserve"> </w:t>
      </w:r>
      <w:r w:rsidRPr="00481D2D">
        <w:t xml:space="preserve">based P-CSCF restoration" procedure also applies, and where the </w:t>
      </w:r>
      <w:r w:rsidRPr="00481D2D">
        <w:rPr>
          <w:lang w:eastAsia="zh-CN"/>
        </w:rPr>
        <w:t xml:space="preserve">"HSS </w:t>
      </w:r>
      <w:r w:rsidRPr="00481D2D">
        <w:t xml:space="preserve">based P-CSCF restoration" procedure is mentioned the </w:t>
      </w:r>
      <w:r w:rsidRPr="00481D2D">
        <w:rPr>
          <w:lang w:eastAsia="zh-CN"/>
        </w:rPr>
        <w:t xml:space="preserve">"UDM/HSS </w:t>
      </w:r>
      <w:r w:rsidRPr="00481D2D">
        <w:t>based P-CSCF restoration" procedure also applies.</w:t>
      </w:r>
    </w:p>
    <w:p w14:paraId="566F65F0" w14:textId="77777777" w:rsidR="00957E75" w:rsidRPr="00481D2D" w:rsidRDefault="00957E75" w:rsidP="005D46C4">
      <w:pPr>
        <w:pStyle w:val="Heading3"/>
      </w:pPr>
      <w:bookmarkStart w:id="208" w:name="_CR4_14_3"/>
      <w:bookmarkStart w:id="209" w:name="_Toc146256649"/>
      <w:bookmarkEnd w:id="208"/>
      <w:r w:rsidRPr="00481D2D">
        <w:t>4.14.3</w:t>
      </w:r>
      <w:r w:rsidRPr="00481D2D">
        <w:tab/>
        <w:t>S-CSCF restoration procedures</w:t>
      </w:r>
      <w:bookmarkEnd w:id="209"/>
    </w:p>
    <w:p w14:paraId="0AA6810E" w14:textId="77777777" w:rsidR="00957E75" w:rsidRPr="00481D2D" w:rsidRDefault="00957E75" w:rsidP="00957E75">
      <w:r w:rsidRPr="00481D2D">
        <w:t xml:space="preserve">The P-CSCF can inform the UE about S-CSCF failures in a 504 (Server Time-out) response using the </w:t>
      </w:r>
      <w:r w:rsidR="0083515A" w:rsidRPr="00481D2D">
        <w:t>3GPP IM CN subsystem</w:t>
      </w:r>
      <w:r w:rsidRPr="00481D2D">
        <w:t xml:space="preserve"> XML body defined in subclause 7.6</w:t>
      </w:r>
      <w:r w:rsidR="0083515A" w:rsidRPr="00481D2D">
        <w:t>, in accordance with subclause 5.2.</w:t>
      </w:r>
      <w:r w:rsidR="0083515A" w:rsidRPr="00481D2D">
        <w:rPr>
          <w:lang w:eastAsia="zh-CN"/>
        </w:rPr>
        <w:t>6</w:t>
      </w:r>
      <w:r w:rsidR="0083515A" w:rsidRPr="00481D2D">
        <w:t>.3</w:t>
      </w:r>
      <w:r w:rsidR="0083515A" w:rsidRPr="00481D2D">
        <w:rPr>
          <w:lang w:eastAsia="zh-CN"/>
        </w:rPr>
        <w:t>.2A,</w:t>
      </w:r>
      <w:r w:rsidRPr="00481D2D">
        <w:t xml:space="preserve"> when the P-CSCF is unable to forward a request to an S-CSCF.</w:t>
      </w:r>
    </w:p>
    <w:p w14:paraId="30B1B9E6" w14:textId="77777777" w:rsidR="00957E75" w:rsidRPr="00481D2D" w:rsidRDefault="00957E75" w:rsidP="000743DA">
      <w:r w:rsidRPr="00481D2D">
        <w:t xml:space="preserve">When the S-CSCF </w:t>
      </w:r>
      <w:r w:rsidR="000743DA" w:rsidRPr="00481D2D">
        <w:t xml:space="preserve">receives a request initiated by the served user for which the S-CSCF does not have the user profile or does not trust the data that it has (e.g. due to restart) </w:t>
      </w:r>
      <w:r w:rsidRPr="00481D2D">
        <w:t xml:space="preserve">the S-CSCF can </w:t>
      </w:r>
      <w:r w:rsidR="000743DA" w:rsidRPr="00481D2D">
        <w:t xml:space="preserve">if it fails to retrieve the data from the HSS </w:t>
      </w:r>
      <w:r w:rsidRPr="00481D2D">
        <w:t xml:space="preserve">trigger a registration by sending a 504 (Server Time-out) response using the </w:t>
      </w:r>
      <w:r w:rsidR="0083515A" w:rsidRPr="00481D2D">
        <w:t>3GPP IM CN subsystem</w:t>
      </w:r>
      <w:r w:rsidRPr="00481D2D">
        <w:t xml:space="preserve"> XML body defined in subclause 7.6 to the UE</w:t>
      </w:r>
      <w:r w:rsidR="0083515A" w:rsidRPr="00481D2D">
        <w:t>, in accordance with subclause 5.4.3.2</w:t>
      </w:r>
      <w:r w:rsidRPr="00481D2D">
        <w:t>.</w:t>
      </w:r>
    </w:p>
    <w:p w14:paraId="2D356ECB" w14:textId="77777777" w:rsidR="00957E75" w:rsidRPr="00481D2D" w:rsidRDefault="00957E75" w:rsidP="00957E75">
      <w:r w:rsidRPr="00481D2D">
        <w:t>An I-CSCF can reselect S-CSCF if the previously selected S-CSCF is not available.</w:t>
      </w:r>
    </w:p>
    <w:p w14:paraId="75E82B19" w14:textId="77777777" w:rsidR="00957E75" w:rsidRPr="00481D2D" w:rsidRDefault="00957E75" w:rsidP="00957E75">
      <w:r w:rsidRPr="00481D2D">
        <w:t xml:space="preserve">If an IBCF acting as an entry point in the originating home network cannot forward the request the IBCF can trigger the UE to </w:t>
      </w:r>
      <w:r w:rsidR="0083515A" w:rsidRPr="00481D2D">
        <w:t xml:space="preserve">perform initial </w:t>
      </w:r>
      <w:r w:rsidRPr="00481D2D">
        <w:t>registr</w:t>
      </w:r>
      <w:r w:rsidR="0083515A" w:rsidRPr="00481D2D">
        <w:t>ation</w:t>
      </w:r>
      <w:r w:rsidRPr="00481D2D">
        <w:t xml:space="preserve"> by including the </w:t>
      </w:r>
      <w:r w:rsidR="0083515A" w:rsidRPr="00481D2D">
        <w:t>3GPP IM CN subsystem</w:t>
      </w:r>
      <w:r w:rsidRPr="00481D2D">
        <w:t xml:space="preserve"> XML body in a 504 (Server Time-out) response</w:t>
      </w:r>
      <w:r w:rsidR="0083515A" w:rsidRPr="00481D2D">
        <w:t>, in accordance with subclause 5.10.3.5</w:t>
      </w:r>
      <w:r w:rsidRPr="00481D2D">
        <w:t>.</w:t>
      </w:r>
    </w:p>
    <w:p w14:paraId="66CA579D" w14:textId="77777777" w:rsidR="004010AF" w:rsidRPr="00481D2D" w:rsidRDefault="004010AF" w:rsidP="005D46C4">
      <w:pPr>
        <w:pStyle w:val="Heading2"/>
      </w:pPr>
      <w:bookmarkStart w:id="210" w:name="_CR4_15"/>
      <w:bookmarkStart w:id="211" w:name="_Toc146256650"/>
      <w:bookmarkEnd w:id="210"/>
      <w:r w:rsidRPr="00481D2D">
        <w:t>4.15</w:t>
      </w:r>
      <w:r w:rsidRPr="00481D2D">
        <w:tab/>
        <w:t>Resource sharing</w:t>
      </w:r>
      <w:bookmarkEnd w:id="211"/>
    </w:p>
    <w:p w14:paraId="7B9013D9" w14:textId="77777777" w:rsidR="004010AF" w:rsidRPr="00481D2D" w:rsidRDefault="004010AF" w:rsidP="004010AF">
      <w:r w:rsidRPr="00481D2D">
        <w:t xml:space="preserve">Resource sharing allows two or more sessions to use the same resources for one or more media </w:t>
      </w:r>
      <w:r w:rsidR="004C688F" w:rsidRPr="00481D2D">
        <w:t xml:space="preserve">streams </w:t>
      </w:r>
      <w:r w:rsidRPr="00481D2D">
        <w:t>in uplink, downlink or both uplink and downlink direction.</w:t>
      </w:r>
    </w:p>
    <w:p w14:paraId="615668A9" w14:textId="77777777" w:rsidR="004010AF" w:rsidRPr="00481D2D" w:rsidRDefault="004010AF" w:rsidP="004010AF">
      <w:r w:rsidRPr="00481D2D">
        <w:t>A P-CSCF that supports resource sharing can determine that there is a potential for resource sharing based on local configuration or defer the determination of potential resource sharing to an AS in the home network.</w:t>
      </w:r>
    </w:p>
    <w:p w14:paraId="4AFA0CE9" w14:textId="77777777" w:rsidR="004010AF" w:rsidRPr="00481D2D" w:rsidRDefault="004010AF" w:rsidP="004010AF">
      <w:r w:rsidRPr="00481D2D">
        <w:t>If the determination of potential resource sharing is deferred to an AS in the home network:</w:t>
      </w:r>
    </w:p>
    <w:p w14:paraId="75CE2799" w14:textId="77777777" w:rsidR="00F53763" w:rsidRPr="00481D2D" w:rsidRDefault="004010AF" w:rsidP="004010AF">
      <w:pPr>
        <w:pStyle w:val="B1"/>
      </w:pPr>
      <w:r w:rsidRPr="00481D2D">
        <w:t>-</w:t>
      </w:r>
      <w:r w:rsidRPr="00481D2D">
        <w:tab/>
        <w:t xml:space="preserve">the P-CSCF on the originating side indicates that resource sharing is supported in the initial </w:t>
      </w:r>
      <w:r w:rsidR="00F53763" w:rsidRPr="00481D2D">
        <w:t xml:space="preserve">REGISTER </w:t>
      </w:r>
      <w:r w:rsidRPr="00481D2D">
        <w:t xml:space="preserve">request </w:t>
      </w:r>
      <w:r w:rsidR="00F53763" w:rsidRPr="00481D2D">
        <w:t xml:space="preserve">in the Resource-Share header field defined in subclause 7.2.13. The Resource-Share header field is included in the third-party REGISTER request towards the AS; </w:t>
      </w:r>
      <w:r w:rsidRPr="00481D2D">
        <w:t xml:space="preserve">and </w:t>
      </w:r>
    </w:p>
    <w:p w14:paraId="00D21A70" w14:textId="77777777" w:rsidR="004010AF" w:rsidRPr="00481D2D" w:rsidRDefault="00F53763" w:rsidP="004010AF">
      <w:pPr>
        <w:pStyle w:val="B1"/>
      </w:pPr>
      <w:r w:rsidRPr="00481D2D">
        <w:t>-</w:t>
      </w:r>
      <w:r w:rsidRPr="00481D2D">
        <w:tab/>
        <w:t xml:space="preserve">if the </w:t>
      </w:r>
      <w:r w:rsidRPr="00481D2D">
        <w:rPr>
          <w:lang w:eastAsia="ja-JP"/>
        </w:rPr>
        <w:t>"</w:t>
      </w:r>
      <w:r w:rsidRPr="00481D2D">
        <w:t>message/sip</w:t>
      </w:r>
      <w:r w:rsidRPr="00481D2D">
        <w:rPr>
          <w:lang w:eastAsia="ja-JP"/>
        </w:rPr>
        <w:t>"</w:t>
      </w:r>
      <w:r w:rsidRPr="00481D2D">
        <w:t xml:space="preserve"> MIME body in the third-party REGISTER request included the Resource-Share header field with the value "supported", </w:t>
      </w:r>
      <w:r w:rsidR="004010AF" w:rsidRPr="00481D2D">
        <w:t xml:space="preserve">the AS in the home network </w:t>
      </w:r>
      <w:r w:rsidRPr="00481D2D">
        <w:t xml:space="preserve">includes the </w:t>
      </w:r>
      <w:r w:rsidR="004010AF" w:rsidRPr="00481D2D">
        <w:t xml:space="preserve">Resource-Share header field containing the rules for resource sharing in responses </w:t>
      </w:r>
      <w:r w:rsidR="006043EA" w:rsidRPr="00481D2D">
        <w:t xml:space="preserve">and </w:t>
      </w:r>
      <w:r w:rsidR="004010AF" w:rsidRPr="00481D2D">
        <w:t>request</w:t>
      </w:r>
      <w:r w:rsidR="006043EA" w:rsidRPr="00481D2D">
        <w:t>s towards the P-CSCF.</w:t>
      </w:r>
    </w:p>
    <w:p w14:paraId="174CE5ED" w14:textId="77777777" w:rsidR="004010AF" w:rsidRPr="00481D2D" w:rsidRDefault="004010AF" w:rsidP="004010AF">
      <w:r w:rsidRPr="00481D2D">
        <w:t>If the rules for resource sharing are updated, the updated rule will be sent to P-CSCF in one of the sessions that share resources. The updated resource sharing rules will then be applied for all sessions that are sharing resources.</w:t>
      </w:r>
    </w:p>
    <w:p w14:paraId="7C1D6127" w14:textId="77777777" w:rsidR="00D1130F" w:rsidRPr="00481D2D" w:rsidRDefault="00D1130F" w:rsidP="00D1130F">
      <w:pPr>
        <w:pStyle w:val="NO"/>
      </w:pPr>
      <w:r w:rsidRPr="00481D2D">
        <w:t>NOTE:</w:t>
      </w:r>
      <w:r w:rsidRPr="00481D2D">
        <w:tab/>
        <w:t>In this release of the technical specification the UE cannot indicate support of resource sharing. However, the Resource-Share header field is not removed from requests and responses towards the UE and the UE can use the information in the header field to adapt its behaviour according to the information.</w:t>
      </w:r>
    </w:p>
    <w:p w14:paraId="0E251962" w14:textId="77777777" w:rsidR="00EB430B" w:rsidRPr="00481D2D" w:rsidRDefault="00EB430B" w:rsidP="005D46C4">
      <w:pPr>
        <w:pStyle w:val="Heading2"/>
      </w:pPr>
      <w:bookmarkStart w:id="212" w:name="_CR4_16"/>
      <w:bookmarkStart w:id="213" w:name="_Toc146256651"/>
      <w:bookmarkEnd w:id="212"/>
      <w:r w:rsidRPr="00481D2D">
        <w:t>4.16</w:t>
      </w:r>
      <w:r w:rsidRPr="00481D2D">
        <w:tab/>
        <w:t>Priority sharing</w:t>
      </w:r>
      <w:bookmarkEnd w:id="213"/>
    </w:p>
    <w:p w14:paraId="404B7861" w14:textId="77777777" w:rsidR="00EB430B" w:rsidRPr="00481D2D" w:rsidRDefault="00EB430B" w:rsidP="00EB430B">
      <w:r w:rsidRPr="00481D2D">
        <w:t>Priority sharing allows two or more sessions with different priority to share the same bearer.</w:t>
      </w:r>
    </w:p>
    <w:p w14:paraId="2A55E86C" w14:textId="77777777" w:rsidR="00EB430B" w:rsidRPr="00481D2D" w:rsidRDefault="00EB430B" w:rsidP="00EB430B">
      <w:r w:rsidRPr="00481D2D">
        <w:t>The determination of the use of priority sharing is deferred to an AS in the home network:</w:t>
      </w:r>
    </w:p>
    <w:p w14:paraId="3CC24024" w14:textId="77777777" w:rsidR="00EB430B" w:rsidRPr="00481D2D" w:rsidRDefault="00EB430B" w:rsidP="00EB430B">
      <w:pPr>
        <w:pStyle w:val="B1"/>
      </w:pPr>
      <w:r w:rsidRPr="00481D2D">
        <w:t>1)</w:t>
      </w:r>
      <w:r w:rsidRPr="00481D2D">
        <w:tab/>
        <w:t>if P-CSCF supports priority sharing and if according to local policy, the P-CSCF indicate that priority sharing is supported by including the g.3gpp.priority-share feature-capability indicator defined in subclause 7.9A.10 in a Feature-Caps header field in the REGISTER request;</w:t>
      </w:r>
    </w:p>
    <w:p w14:paraId="032374CE" w14:textId="77777777" w:rsidR="00EB430B" w:rsidRPr="00481D2D" w:rsidRDefault="00EB430B" w:rsidP="00EB430B">
      <w:pPr>
        <w:pStyle w:val="NO"/>
      </w:pPr>
      <w:r w:rsidRPr="00481D2D">
        <w:t>NOTE:</w:t>
      </w:r>
      <w:r w:rsidRPr="00481D2D">
        <w:tab/>
        <w:t xml:space="preserve">The Feature-Caps header field with the g.3gpp.priority-share feature-capability indicator is included in the </w:t>
      </w:r>
      <w:r w:rsidRPr="00481D2D">
        <w:rPr>
          <w:lang w:eastAsia="ja-JP"/>
        </w:rPr>
        <w:t>"</w:t>
      </w:r>
      <w:r w:rsidRPr="00481D2D">
        <w:t>message/sip</w:t>
      </w:r>
      <w:r w:rsidRPr="00481D2D">
        <w:rPr>
          <w:lang w:eastAsia="ja-JP"/>
        </w:rPr>
        <w:t>"</w:t>
      </w:r>
      <w:r w:rsidRPr="00481D2D">
        <w:t xml:space="preserve"> MIME body in the third-party REGISTER request sent over the ISC interface.</w:t>
      </w:r>
    </w:p>
    <w:p w14:paraId="0244C082" w14:textId="77777777" w:rsidR="00EB430B" w:rsidRPr="00481D2D" w:rsidRDefault="00EB430B" w:rsidP="00EB430B">
      <w:pPr>
        <w:pStyle w:val="B1"/>
      </w:pPr>
      <w:r w:rsidRPr="00481D2D">
        <w:t>2)</w:t>
      </w:r>
      <w:r w:rsidRPr="00481D2D">
        <w:tab/>
        <w:t xml:space="preserve">if the </w:t>
      </w:r>
      <w:r w:rsidRPr="00481D2D">
        <w:rPr>
          <w:lang w:eastAsia="ja-JP"/>
        </w:rPr>
        <w:t>"</w:t>
      </w:r>
      <w:r w:rsidRPr="00481D2D">
        <w:t>message/sip</w:t>
      </w:r>
      <w:r w:rsidRPr="00481D2D">
        <w:rPr>
          <w:lang w:eastAsia="ja-JP"/>
        </w:rPr>
        <w:t>"</w:t>
      </w:r>
      <w:r w:rsidRPr="00481D2D">
        <w:t xml:space="preserve"> MIME body in the third-party REGISTER request included the g.3gpp.priority-share feature-capability indicator and:</w:t>
      </w:r>
    </w:p>
    <w:p w14:paraId="2299DB27" w14:textId="77777777" w:rsidR="00EB430B" w:rsidRPr="00481D2D" w:rsidRDefault="00EB430B" w:rsidP="00EB430B">
      <w:pPr>
        <w:pStyle w:val="B2"/>
      </w:pPr>
      <w:r w:rsidRPr="00481D2D">
        <w:t>a)</w:t>
      </w:r>
      <w:r w:rsidRPr="00481D2D">
        <w:tab/>
        <w:t>if the AS determined to enable priority sharing, the AS includes the Priority-Share header field with a value "allowed" in a request or response sent towards the P-CSCF; or</w:t>
      </w:r>
    </w:p>
    <w:p w14:paraId="037919D2" w14:textId="77777777" w:rsidR="00EB430B" w:rsidRPr="00481D2D" w:rsidRDefault="00EB430B" w:rsidP="00EB430B">
      <w:pPr>
        <w:pStyle w:val="B2"/>
      </w:pPr>
      <w:r w:rsidRPr="00481D2D">
        <w:t>b)</w:t>
      </w:r>
      <w:r w:rsidRPr="00481D2D">
        <w:tab/>
        <w:t>if the AS determined to disable priority sharing, the AS includes the Priority-Share header field with a value "not-allowed" in a request or response sent towards the P-CSCF.</w:t>
      </w:r>
    </w:p>
    <w:p w14:paraId="57E03107" w14:textId="77777777" w:rsidR="00F51832" w:rsidRPr="00481D2D" w:rsidRDefault="00F51832" w:rsidP="005D46C4">
      <w:pPr>
        <w:pStyle w:val="Heading2"/>
      </w:pPr>
      <w:bookmarkStart w:id="214" w:name="_CR4_17"/>
      <w:bookmarkStart w:id="215" w:name="_Toc146256652"/>
      <w:bookmarkEnd w:id="214"/>
      <w:r w:rsidRPr="00481D2D">
        <w:t>4.17</w:t>
      </w:r>
      <w:r w:rsidRPr="00481D2D">
        <w:tab/>
        <w:t>3GPP PS data off</w:t>
      </w:r>
      <w:bookmarkEnd w:id="215"/>
    </w:p>
    <w:p w14:paraId="4EC5CC08" w14:textId="77777777" w:rsidR="00F51832" w:rsidRPr="00481D2D" w:rsidRDefault="00F51832" w:rsidP="00F51832">
      <w:r w:rsidRPr="00481D2D">
        <w:t>The UE and the network can support the 3GPP PS data off.</w:t>
      </w:r>
    </w:p>
    <w:p w14:paraId="15313DBA" w14:textId="77777777" w:rsidR="00F51832" w:rsidRPr="00481D2D" w:rsidRDefault="00F51832" w:rsidP="00F51832">
      <w:r w:rsidRPr="00481D2D">
        <w:t>When 3GPP PS data off is supported and active, IP packets that are associated with services that are not a 3GPP PS data off exempt service are prevented from transport over EPS IP-CAN</w:t>
      </w:r>
      <w:r w:rsidR="00CC5FF5" w:rsidRPr="00481D2D">
        <w:t>,</w:t>
      </w:r>
      <w:r w:rsidRPr="00481D2D">
        <w:t xml:space="preserve"> GPRS IP-CAN</w:t>
      </w:r>
      <w:r w:rsidR="00CC5FF5" w:rsidRPr="00481D2D">
        <w:t xml:space="preserve"> and 5GS IP-CAN</w:t>
      </w:r>
      <w:r w:rsidRPr="00481D2D">
        <w:t xml:space="preserve"> as specified in 3GPP TS 23.228 [7].</w:t>
      </w:r>
      <w:r w:rsidR="00CC5FF5" w:rsidRPr="00481D2D">
        <w:t xml:space="preserve"> The UE may be configured by the HPLMN</w:t>
      </w:r>
      <w:r w:rsidR="00FF559F" w:rsidRPr="00481D2D">
        <w:t>,</w:t>
      </w:r>
      <w:r w:rsidR="00CC5FF5" w:rsidRPr="00481D2D">
        <w:t xml:space="preserve"> the EHPLMN</w:t>
      </w:r>
      <w:r w:rsidR="00FF559F" w:rsidRPr="00481D2D">
        <w:t xml:space="preserve"> or the subscribed SNPN</w:t>
      </w:r>
      <w:r w:rsidR="00CC5FF5" w:rsidRPr="00481D2D">
        <w:t xml:space="preserve"> with up to two indications whether a 3GPP IMS service is a 3GPP PS Data Off exempt service, one indication is valid </w:t>
      </w:r>
      <w:r w:rsidR="00FF559F" w:rsidRPr="00481D2D">
        <w:t xml:space="preserve">when </w:t>
      </w:r>
      <w:r w:rsidR="00CC5FF5" w:rsidRPr="00481D2D">
        <w:t>the UE is in the HPLMN</w:t>
      </w:r>
      <w:r w:rsidR="00FF559F" w:rsidRPr="00481D2D">
        <w:t>,</w:t>
      </w:r>
      <w:r w:rsidR="00CC5FF5" w:rsidRPr="00481D2D">
        <w:t xml:space="preserve"> the EHPLMN</w:t>
      </w:r>
      <w:r w:rsidR="00FF559F" w:rsidRPr="00481D2D">
        <w:t>, or a subscribed SNPN</w:t>
      </w:r>
      <w:r w:rsidR="00CC5FF5" w:rsidRPr="00481D2D">
        <w:t xml:space="preserve"> and the other indication is valid </w:t>
      </w:r>
      <w:r w:rsidR="00FF559F" w:rsidRPr="00481D2D">
        <w:t xml:space="preserve">when </w:t>
      </w:r>
      <w:r w:rsidR="00CC5FF5" w:rsidRPr="00481D2D">
        <w:t>the UE is in the VPLMN</w:t>
      </w:r>
      <w:r w:rsidR="00FF559F" w:rsidRPr="00481D2D">
        <w:t xml:space="preserve"> or, if the UE supports access to an SNPN using credentials from a CH,</w:t>
      </w:r>
      <w:r w:rsidR="00393BF7" w:rsidRPr="00481D2D">
        <w:t xml:space="preserve"> a non-subscribed SNPN</w:t>
      </w:r>
      <w:r w:rsidR="00CC5FF5" w:rsidRPr="00481D2D">
        <w:t>. When the UE is only configured with the indication valid for the UE camping in HPLMN the EHPLMN</w:t>
      </w:r>
      <w:r w:rsidR="00E57883" w:rsidRPr="00481D2D">
        <w:t xml:space="preserve"> or a subscribed SNPN</w:t>
      </w:r>
      <w:r w:rsidR="00CC5FF5" w:rsidRPr="00481D2D">
        <w:t>, the UE shall use this indication also when the UE is in the VPLMN</w:t>
      </w:r>
      <w:r w:rsidR="00E57883" w:rsidRPr="00481D2D">
        <w:t xml:space="preserve"> or the non-subscribed SNPN</w:t>
      </w:r>
      <w:r w:rsidR="00CC5FF5" w:rsidRPr="00481D2D">
        <w:t>.</w:t>
      </w:r>
    </w:p>
    <w:p w14:paraId="1D19D4DA" w14:textId="77777777" w:rsidR="00F51832" w:rsidRPr="00481D2D" w:rsidRDefault="00F51832" w:rsidP="00F51832">
      <w:r w:rsidRPr="00481D2D">
        <w:t>When 3GPP PS data off is supported and active and the UE is configured,</w:t>
      </w:r>
      <w:r w:rsidR="007F4FA5" w:rsidRPr="00481D2D">
        <w:t xml:space="preserve"> </w:t>
      </w:r>
      <w:r w:rsidRPr="00481D2D">
        <w:t>either as specified in 3GPP TS 24.167 [8G] or in 3GPP TS 31.</w:t>
      </w:r>
      <w:r w:rsidR="007F4FA5" w:rsidRPr="00481D2D">
        <w:t>102 </w:t>
      </w:r>
      <w:r w:rsidRPr="00481D2D">
        <w:t>[</w:t>
      </w:r>
      <w:r w:rsidR="007F4FA5" w:rsidRPr="00481D2D">
        <w:t>15C</w:t>
      </w:r>
      <w:r w:rsidRPr="00481D2D">
        <w:t>], with services that are 3GPP PS data off exempt, then the UE will not send uplink IP packets related to any services that are not 3GPP PS data off exempt over EPS IP-CAN</w:t>
      </w:r>
      <w:r w:rsidR="00CC5FF5" w:rsidRPr="00481D2D">
        <w:t>,</w:t>
      </w:r>
      <w:r w:rsidRPr="00481D2D">
        <w:t xml:space="preserve"> GPRS IP-CAN</w:t>
      </w:r>
      <w:r w:rsidR="00CC5FF5" w:rsidRPr="00481D2D">
        <w:t xml:space="preserve"> and 5GS IP-CAN</w:t>
      </w:r>
      <w:r w:rsidRPr="00481D2D">
        <w:t xml:space="preserve">. The UE informs the network about its 3GPP PS data off status by including a g.3gpp.ps-data-off media feature tag specified in </w:t>
      </w:r>
      <w:proofErr w:type="spellStart"/>
      <w:r w:rsidRPr="00481D2D">
        <w:t>subclauce</w:t>
      </w:r>
      <w:proofErr w:type="spellEnd"/>
      <w:r w:rsidRPr="00481D2D">
        <w:t> 7.9.8 in all REGISTER requests sent over GPRS IP-CAN</w:t>
      </w:r>
      <w:r w:rsidR="009818D4" w:rsidRPr="00481D2D">
        <w:t>,</w:t>
      </w:r>
      <w:r w:rsidRPr="00481D2D">
        <w:t xml:space="preserve"> EPS IP-CAN</w:t>
      </w:r>
      <w:r w:rsidR="009818D4" w:rsidRPr="00481D2D">
        <w:t xml:space="preserve"> or 5GS IP-CAN</w:t>
      </w:r>
      <w:r w:rsidRPr="00481D2D">
        <w:t>. The UE reregisters over EPS IP-CAN</w:t>
      </w:r>
      <w:r w:rsidR="00CC5FF5" w:rsidRPr="00481D2D">
        <w:t>,</w:t>
      </w:r>
      <w:r w:rsidRPr="00481D2D">
        <w:t xml:space="preserve"> GPRS IP-CAN </w:t>
      </w:r>
      <w:r w:rsidR="00CC5FF5" w:rsidRPr="00481D2D">
        <w:t xml:space="preserve">and 5GS IP-CAN </w:t>
      </w:r>
      <w:r w:rsidRPr="00481D2D">
        <w:t>every time the 3GPP PS data off status is changed</w:t>
      </w:r>
      <w:r w:rsidR="00252E80" w:rsidRPr="00481D2D">
        <w:rPr>
          <w:rFonts w:eastAsia="SimSun"/>
          <w:lang w:eastAsia="zh-CN"/>
        </w:rPr>
        <w:t xml:space="preserve"> or the UE is provided by the network with a new list of 3GPP PS data off exempt services</w:t>
      </w:r>
      <w:r w:rsidR="00252E80" w:rsidRPr="00481D2D">
        <w:t xml:space="preserve"> </w:t>
      </w:r>
      <w:r w:rsidR="00252E80" w:rsidRPr="00481D2D">
        <w:rPr>
          <w:rFonts w:eastAsia="SimSun"/>
          <w:lang w:eastAsia="zh-CN"/>
        </w:rPr>
        <w:t>while the 3GPP PS data off status is "active"</w:t>
      </w:r>
      <w:r w:rsidRPr="00481D2D">
        <w:t>.</w:t>
      </w:r>
    </w:p>
    <w:p w14:paraId="03075F3A" w14:textId="77777777" w:rsidR="00F51832" w:rsidRPr="00481D2D" w:rsidRDefault="00F51832" w:rsidP="00F51832">
      <w:r w:rsidRPr="00481D2D">
        <w:t>An AS handling a service is configured with information whether the service is a 3GPP PS data off exempt service. If the 3GPP PS data off status is active and the service is not a 3GPP PS data off exempt service, the AS prevents downlink IP packets of the service from reaching the UE over EPS IP-CAN</w:t>
      </w:r>
      <w:r w:rsidR="00CC5FF5" w:rsidRPr="00481D2D">
        <w:t>,</w:t>
      </w:r>
      <w:r w:rsidRPr="00481D2D">
        <w:t xml:space="preserve"> GPRS IP-CAN</w:t>
      </w:r>
      <w:r w:rsidR="00CC5FF5" w:rsidRPr="00481D2D">
        <w:t xml:space="preserve"> and 5GS IP-CAN</w:t>
      </w:r>
      <w:r w:rsidRPr="00481D2D">
        <w:t>.</w:t>
      </w:r>
      <w:r w:rsidR="00CC5FF5" w:rsidRPr="00481D2D">
        <w:t xml:space="preserve"> The AS shall be configured with up to two indications whether a 3GPP IMS service is a 3GPP PS Data Off exempt service, one indication is valid for non-roaming users, and the other indication is valid for users roaming in the various VPLMNs with whom roaming agreements exist</w:t>
      </w:r>
      <w:r w:rsidR="009E05E1" w:rsidRPr="00481D2D">
        <w:t xml:space="preserve"> or users accessing non-subscribed SNPNs</w:t>
      </w:r>
      <w:r w:rsidR="00CC5FF5" w:rsidRPr="00481D2D">
        <w:t>. When the AS is only configured with the indication valid for the UE camping in the HPLMN</w:t>
      </w:r>
      <w:r w:rsidR="009E05E1" w:rsidRPr="00481D2D">
        <w:t>,</w:t>
      </w:r>
      <w:r w:rsidR="00CC5FF5" w:rsidRPr="00481D2D">
        <w:t xml:space="preserve"> the EHPLMN</w:t>
      </w:r>
      <w:r w:rsidR="009E05E1" w:rsidRPr="00481D2D">
        <w:t xml:space="preserve"> or the subscribed SNPN</w:t>
      </w:r>
      <w:r w:rsidR="00CC5FF5" w:rsidRPr="00481D2D">
        <w:t>, the AS shall use this indication also when the UE is in the VPLMN</w:t>
      </w:r>
      <w:r w:rsidR="009E05E1" w:rsidRPr="00481D2D">
        <w:t xml:space="preserve"> or non-subscribed SNPN</w:t>
      </w:r>
      <w:r w:rsidR="00CC5FF5" w:rsidRPr="00481D2D">
        <w:t>.</w:t>
      </w:r>
    </w:p>
    <w:p w14:paraId="4CDCF81B" w14:textId="77777777" w:rsidR="00931074" w:rsidRPr="00481D2D" w:rsidRDefault="00931074" w:rsidP="005D46C4">
      <w:pPr>
        <w:pStyle w:val="Heading2"/>
      </w:pPr>
      <w:bookmarkStart w:id="216" w:name="_CR4_18"/>
      <w:bookmarkStart w:id="217" w:name="_Toc146256653"/>
      <w:bookmarkEnd w:id="216"/>
      <w:r w:rsidRPr="00481D2D">
        <w:t>4.18</w:t>
      </w:r>
      <w:r w:rsidRPr="00481D2D">
        <w:tab/>
      </w:r>
      <w:r w:rsidRPr="00481D2D">
        <w:rPr>
          <w:lang w:eastAsia="zh-CN"/>
        </w:rPr>
        <w:t>Dynamic Service Interaction</w:t>
      </w:r>
      <w:bookmarkEnd w:id="217"/>
    </w:p>
    <w:p w14:paraId="5426FAF4" w14:textId="77777777" w:rsidR="00931074" w:rsidRPr="00481D2D" w:rsidRDefault="00931074" w:rsidP="00931074">
      <w:r w:rsidRPr="00481D2D">
        <w:rPr>
          <w:lang w:eastAsia="zh-CN"/>
        </w:rPr>
        <w:t>Dynamic Service Interaction</w:t>
      </w:r>
      <w:r w:rsidRPr="00481D2D">
        <w:t xml:space="preserve"> allows </w:t>
      </w:r>
      <w:r w:rsidRPr="00481D2D">
        <w:rPr>
          <w:lang w:eastAsia="zh-CN"/>
        </w:rPr>
        <w:t xml:space="preserve">that different ASs involved </w:t>
      </w:r>
      <w:r w:rsidRPr="00481D2D">
        <w:t xml:space="preserve">in the same IMS session (within an operator network or across networks) </w:t>
      </w:r>
      <w:r w:rsidRPr="00481D2D">
        <w:rPr>
          <w:lang w:eastAsia="zh-CN"/>
        </w:rPr>
        <w:t>exchange</w:t>
      </w:r>
      <w:r w:rsidRPr="00481D2D">
        <w:t xml:space="preserve"> information about executed services to avoid conflicting interactions between these services. </w:t>
      </w:r>
      <w:r w:rsidRPr="00481D2D">
        <w:rPr>
          <w:lang w:eastAsia="zh-CN"/>
        </w:rPr>
        <w:t>Dynamic Service Interaction</w:t>
      </w:r>
      <w:r w:rsidRPr="00481D2D">
        <w:t xml:space="preserve"> information is included in a </w:t>
      </w:r>
      <w:r w:rsidRPr="00481D2D">
        <w:rPr>
          <w:lang w:eastAsia="zh-CN"/>
        </w:rPr>
        <w:t xml:space="preserve">SIP header field Service-Interact-Info </w:t>
      </w:r>
      <w:r w:rsidRPr="00481D2D">
        <w:t>defined in subclause 7.2.14.</w:t>
      </w:r>
    </w:p>
    <w:p w14:paraId="767636A2" w14:textId="77777777" w:rsidR="00931074" w:rsidRPr="00481D2D" w:rsidRDefault="00931074" w:rsidP="00931074">
      <w:pPr>
        <w:rPr>
          <w:lang w:eastAsia="zh-CN"/>
        </w:rPr>
      </w:pPr>
      <w:r w:rsidRPr="00481D2D">
        <w:t xml:space="preserve">If an AS which supports </w:t>
      </w:r>
      <w:r w:rsidRPr="00481D2D">
        <w:rPr>
          <w:lang w:eastAsia="zh-CN"/>
        </w:rPr>
        <w:t>dynamic service interaction:</w:t>
      </w:r>
    </w:p>
    <w:p w14:paraId="301AD672" w14:textId="77777777" w:rsidR="00931074" w:rsidRPr="00481D2D" w:rsidRDefault="00931074" w:rsidP="00931074">
      <w:pPr>
        <w:pStyle w:val="B1"/>
      </w:pPr>
      <w:r w:rsidRPr="00481D2D">
        <w:t>-</w:t>
      </w:r>
      <w:r w:rsidRPr="00481D2D">
        <w:tab/>
        <w:t>provides one or more services</w:t>
      </w:r>
      <w:r w:rsidRPr="00481D2D">
        <w:rPr>
          <w:lang w:eastAsia="zh-CN"/>
        </w:rPr>
        <w:t>:</w:t>
      </w:r>
    </w:p>
    <w:p w14:paraId="10A194FB" w14:textId="77777777" w:rsidR="00931074" w:rsidRPr="00481D2D" w:rsidRDefault="00931074" w:rsidP="00931074">
      <w:pPr>
        <w:pStyle w:val="B2"/>
      </w:pPr>
      <w:r w:rsidRPr="00481D2D">
        <w:t>a)</w:t>
      </w:r>
      <w:r w:rsidRPr="00481D2D">
        <w:tab/>
        <w:t>the AS inserts</w:t>
      </w:r>
      <w:r w:rsidRPr="00481D2D">
        <w:rPr>
          <w:lang w:eastAsia="zh-CN"/>
        </w:rPr>
        <w:t xml:space="preserve"> in a SIP message the Service-Interact-Info header field</w:t>
      </w:r>
      <w:r w:rsidRPr="00481D2D">
        <w:t xml:space="preserve"> </w:t>
      </w:r>
      <w:r w:rsidRPr="00481D2D">
        <w:rPr>
          <w:lang w:eastAsia="zh-CN"/>
        </w:rPr>
        <w:t>with the identities of the services which</w:t>
      </w:r>
      <w:r w:rsidRPr="00481D2D">
        <w:t xml:space="preserve"> have been performed; and</w:t>
      </w:r>
    </w:p>
    <w:p w14:paraId="21DD1230" w14:textId="77777777" w:rsidR="00931074" w:rsidRPr="00481D2D" w:rsidRDefault="00931074" w:rsidP="00931074">
      <w:pPr>
        <w:pStyle w:val="B2"/>
        <w:rPr>
          <w:lang w:eastAsia="zh-CN"/>
        </w:rPr>
      </w:pPr>
      <w:r w:rsidRPr="00481D2D">
        <w:t>b)</w:t>
      </w:r>
      <w:r w:rsidRPr="00481D2D">
        <w:tab/>
        <w:t xml:space="preserve">if the AS identified </w:t>
      </w:r>
      <w:r w:rsidRPr="00481D2D">
        <w:rPr>
          <w:lang w:eastAsia="zh-CN"/>
        </w:rPr>
        <w:t>services which</w:t>
      </w:r>
      <w:r w:rsidRPr="00481D2D">
        <w:t xml:space="preserve"> should be further avoided the AS adds </w:t>
      </w:r>
      <w:r w:rsidRPr="00481D2D">
        <w:rPr>
          <w:lang w:eastAsia="zh-CN"/>
        </w:rPr>
        <w:t>the identities of those services in the Service-Interact-Info header field</w:t>
      </w:r>
      <w:r w:rsidRPr="00481D2D">
        <w:t>; and</w:t>
      </w:r>
    </w:p>
    <w:p w14:paraId="390F8D56" w14:textId="77777777" w:rsidR="00931074" w:rsidRPr="00481D2D" w:rsidRDefault="00931074" w:rsidP="00931074">
      <w:pPr>
        <w:pStyle w:val="B1"/>
      </w:pPr>
      <w:r w:rsidRPr="00481D2D">
        <w:t>-</w:t>
      </w:r>
      <w:r w:rsidRPr="00481D2D">
        <w:tab/>
        <w:t xml:space="preserve">receives a SIP message containing </w:t>
      </w:r>
      <w:r w:rsidRPr="00481D2D">
        <w:rPr>
          <w:lang w:eastAsia="zh-CN"/>
        </w:rPr>
        <w:t>the Service-Interact-Info header field</w:t>
      </w:r>
      <w:r w:rsidRPr="00481D2D">
        <w:t xml:space="preserve">, the AS takes </w:t>
      </w:r>
      <w:r w:rsidRPr="00481D2D">
        <w:rPr>
          <w:lang w:eastAsia="zh-CN"/>
        </w:rPr>
        <w:t>the received Service-Interact-Info header field</w:t>
      </w:r>
      <w:r w:rsidRPr="00481D2D">
        <w:t xml:space="preserve"> information into account as described in subclause 7.2.14.3</w:t>
      </w:r>
      <w:r w:rsidRPr="00481D2D">
        <w:rPr>
          <w:lang w:eastAsia="zh-CN"/>
        </w:rPr>
        <w:t>.</w:t>
      </w:r>
    </w:p>
    <w:p w14:paraId="24ADE42D" w14:textId="77777777" w:rsidR="000A4C37" w:rsidRPr="00481D2D" w:rsidRDefault="000A4C37" w:rsidP="005D46C4">
      <w:pPr>
        <w:pStyle w:val="Heading2"/>
        <w:rPr>
          <w:lang w:eastAsia="zh-CN"/>
        </w:rPr>
      </w:pPr>
      <w:bookmarkStart w:id="218" w:name="_CR4_19"/>
      <w:bookmarkStart w:id="219" w:name="_Toc146256654"/>
      <w:bookmarkEnd w:id="218"/>
      <w:r w:rsidRPr="00481D2D">
        <w:rPr>
          <w:lang w:eastAsia="zh-CN"/>
        </w:rPr>
        <w:t>4.19</w:t>
      </w:r>
      <w:r w:rsidRPr="00481D2D">
        <w:rPr>
          <w:lang w:eastAsia="zh-CN"/>
        </w:rPr>
        <w:tab/>
        <w:t>Restricted Local Operator Services</w:t>
      </w:r>
      <w:bookmarkEnd w:id="219"/>
    </w:p>
    <w:p w14:paraId="3E175436" w14:textId="77777777" w:rsidR="000A4C37" w:rsidRPr="00481D2D" w:rsidRDefault="000A4C37" w:rsidP="000A4C37">
      <w:r w:rsidRPr="00481D2D">
        <w:t>The UE and the network can support Restricted Local Operator Services (RLOS).</w:t>
      </w:r>
    </w:p>
    <w:p w14:paraId="2006687F" w14:textId="77777777" w:rsidR="000A4C37" w:rsidRPr="00481D2D" w:rsidRDefault="000A4C37" w:rsidP="000A4C37">
      <w:r w:rsidRPr="00481D2D">
        <w:t>RLOS services are operator defined services that are offered to UEs when using an EPS IP-CAN as specified in annex L in the following scenarios:</w:t>
      </w:r>
    </w:p>
    <w:p w14:paraId="30E3918D" w14:textId="77777777" w:rsidR="000A4C37" w:rsidRPr="00481D2D" w:rsidRDefault="000A4C37" w:rsidP="000A4C37">
      <w:pPr>
        <w:pStyle w:val="B1"/>
      </w:pPr>
      <w:r w:rsidRPr="00481D2D">
        <w:t>-</w:t>
      </w:r>
      <w:r w:rsidRPr="00481D2D">
        <w:tab/>
        <w:t>UE is successfully registered using IMS AKA or GPRS-IMS bundled authentication; or</w:t>
      </w:r>
    </w:p>
    <w:p w14:paraId="255397A8" w14:textId="77777777" w:rsidR="000A4C37" w:rsidRPr="00481D2D" w:rsidRDefault="000A4C37" w:rsidP="000A4C37">
      <w:pPr>
        <w:pStyle w:val="B1"/>
      </w:pPr>
      <w:r w:rsidRPr="00481D2D">
        <w:t>-</w:t>
      </w:r>
      <w:r w:rsidRPr="00481D2D">
        <w:tab/>
        <w:t>UE has attempted to register and the registration is rejected from the network with a 403 (Forbidden) response.</w:t>
      </w:r>
    </w:p>
    <w:p w14:paraId="12EDBBCF" w14:textId="77777777" w:rsidR="000A4C37" w:rsidRPr="00481D2D" w:rsidRDefault="000A4C37" w:rsidP="000A4C37">
      <w:r w:rsidRPr="00481D2D">
        <w:t>RLOS services are offered only for the UE-originating case.</w:t>
      </w:r>
    </w:p>
    <w:p w14:paraId="454ABB62" w14:textId="77777777" w:rsidR="000A4C37" w:rsidRDefault="000A4C37" w:rsidP="0028594A">
      <w:r w:rsidRPr="00481D2D">
        <w:t>RLOS services can be offered to an operator's own subscribers and roaming subscribers.</w:t>
      </w:r>
    </w:p>
    <w:p w14:paraId="5F036781" w14:textId="77777777" w:rsidR="000C2AC9" w:rsidRPr="00317F1E" w:rsidRDefault="000C2AC9" w:rsidP="000C2AC9">
      <w:pPr>
        <w:keepNext/>
        <w:keepLines/>
        <w:spacing w:before="180"/>
        <w:ind w:left="1134" w:hanging="1134"/>
        <w:outlineLvl w:val="1"/>
        <w:rPr>
          <w:rFonts w:ascii="Arial" w:hAnsi="Arial"/>
          <w:sz w:val="32"/>
          <w:lang w:eastAsia="zh-CN"/>
        </w:rPr>
      </w:pPr>
      <w:r w:rsidRPr="00317F1E">
        <w:rPr>
          <w:rFonts w:ascii="Arial" w:hAnsi="Arial"/>
          <w:sz w:val="32"/>
          <w:lang w:eastAsia="zh-CN"/>
        </w:rPr>
        <w:t>4.</w:t>
      </w:r>
      <w:r>
        <w:rPr>
          <w:rFonts w:ascii="Arial" w:hAnsi="Arial"/>
          <w:sz w:val="32"/>
          <w:lang w:eastAsia="zh-CN"/>
        </w:rPr>
        <w:t>20</w:t>
      </w:r>
      <w:r w:rsidRPr="00317F1E">
        <w:rPr>
          <w:rFonts w:ascii="Arial" w:hAnsi="Arial"/>
          <w:sz w:val="32"/>
          <w:lang w:eastAsia="zh-CN"/>
        </w:rPr>
        <w:tab/>
      </w:r>
      <w:r>
        <w:rPr>
          <w:rFonts w:ascii="Arial" w:hAnsi="Arial"/>
          <w:sz w:val="32"/>
          <w:lang w:eastAsia="zh-CN"/>
        </w:rPr>
        <w:t>IMS data channel</w:t>
      </w:r>
    </w:p>
    <w:p w14:paraId="20A6B5F4" w14:textId="77777777" w:rsidR="000C2AC9" w:rsidRDefault="000C2AC9" w:rsidP="000C2AC9">
      <w:pPr>
        <w:rPr>
          <w:noProof/>
        </w:rPr>
      </w:pPr>
      <w:r>
        <w:rPr>
          <w:noProof/>
        </w:rPr>
        <w:t xml:space="preserve">The UE and the network can support the IMS data channel procedures as </w:t>
      </w:r>
      <w:r>
        <w:t>specified in 3GPP TS 23.228 [7] and 3GPP TS 24.186 [</w:t>
      </w:r>
      <w:r w:rsidR="00C758D6">
        <w:t>297</w:t>
      </w:r>
      <w:r>
        <w:t>].</w:t>
      </w:r>
    </w:p>
    <w:p w14:paraId="369F0F4F" w14:textId="77777777" w:rsidR="000C2AC9" w:rsidRDefault="000C2AC9" w:rsidP="000C2AC9">
      <w:pPr>
        <w:rPr>
          <w:szCs w:val="22"/>
        </w:rPr>
      </w:pPr>
      <w:r w:rsidRPr="00B27998">
        <w:rPr>
          <w:szCs w:val="22"/>
        </w:rPr>
        <w:t>IMS data channel</w:t>
      </w:r>
      <w:r>
        <w:rPr>
          <w:szCs w:val="22"/>
        </w:rPr>
        <w:t>s are always associated with MMTEL sessions.</w:t>
      </w:r>
    </w:p>
    <w:p w14:paraId="0F1B0FFC" w14:textId="77777777" w:rsidR="000C2AC9" w:rsidRPr="00481D2D" w:rsidRDefault="000C2AC9" w:rsidP="000C2AC9">
      <w:pPr>
        <w:keepLines/>
        <w:pBdr>
          <w:top w:val="nil"/>
          <w:left w:val="nil"/>
          <w:bottom w:val="nil"/>
          <w:right w:val="nil"/>
          <w:between w:val="nil"/>
        </w:pBdr>
        <w:ind w:left="990" w:hanging="706"/>
      </w:pPr>
      <w:r w:rsidRPr="00725B77">
        <w:t>NOTE:  In this release of the specification, a standalone IMS data channel without accompanying MMTEL voice and/or video call is not supported.</w:t>
      </w:r>
    </w:p>
    <w:p w14:paraId="1C40F890" w14:textId="77777777" w:rsidR="00897956" w:rsidRPr="00481D2D" w:rsidRDefault="00897956" w:rsidP="005D46C4">
      <w:pPr>
        <w:pStyle w:val="Heading1"/>
      </w:pPr>
      <w:bookmarkStart w:id="220" w:name="_CR5"/>
      <w:bookmarkStart w:id="221" w:name="_Toc146256655"/>
      <w:bookmarkEnd w:id="220"/>
      <w:r w:rsidRPr="00481D2D">
        <w:t>5</w:t>
      </w:r>
      <w:r w:rsidRPr="00481D2D">
        <w:tab/>
        <w:t>Application usage of SIP</w:t>
      </w:r>
      <w:bookmarkEnd w:id="221"/>
    </w:p>
    <w:p w14:paraId="038C60C4" w14:textId="77777777" w:rsidR="00897956" w:rsidRPr="00481D2D" w:rsidRDefault="00897956" w:rsidP="005D46C4">
      <w:pPr>
        <w:pStyle w:val="Heading2"/>
      </w:pPr>
      <w:bookmarkStart w:id="222" w:name="_CR5_1"/>
      <w:bookmarkStart w:id="223" w:name="clauseUEprocedures"/>
      <w:bookmarkStart w:id="224" w:name="_Toc146256656"/>
      <w:bookmarkEnd w:id="222"/>
      <w:r w:rsidRPr="00481D2D">
        <w:t>5.1</w:t>
      </w:r>
      <w:bookmarkEnd w:id="223"/>
      <w:r w:rsidRPr="00481D2D">
        <w:tab/>
        <w:t>Procedures at the UE</w:t>
      </w:r>
      <w:bookmarkEnd w:id="224"/>
    </w:p>
    <w:p w14:paraId="3B68F860" w14:textId="77777777" w:rsidR="00EB71B1" w:rsidRPr="00481D2D" w:rsidRDefault="00EB71B1" w:rsidP="005D46C4">
      <w:pPr>
        <w:pStyle w:val="Heading3"/>
      </w:pPr>
      <w:bookmarkStart w:id="225" w:name="_CR5_1_0"/>
      <w:bookmarkStart w:id="226" w:name="_Toc146256657"/>
      <w:bookmarkStart w:id="227" w:name="clauseUEreg"/>
      <w:bookmarkEnd w:id="225"/>
      <w:r w:rsidRPr="00481D2D">
        <w:t>5.1.0</w:t>
      </w:r>
      <w:r w:rsidRPr="00481D2D">
        <w:tab/>
        <w:t>General</w:t>
      </w:r>
      <w:bookmarkEnd w:id="226"/>
    </w:p>
    <w:p w14:paraId="450D450E" w14:textId="77777777" w:rsidR="00EB71B1" w:rsidRPr="00481D2D" w:rsidRDefault="00EB71B1" w:rsidP="00EB71B1">
      <w:r w:rsidRPr="00481D2D">
        <w:t xml:space="preserve">The UE procedures for UE detectable emergency calls are defined in subclause 5.1.6. Exceptions to </w:t>
      </w:r>
      <w:r w:rsidR="00970C8E" w:rsidRPr="00481D2D">
        <w:t xml:space="preserve">UE </w:t>
      </w:r>
      <w:r w:rsidRPr="00481D2D">
        <w:t>procedures for SIP that do not relate to emergency, are documented in subclause 5.1.6 and shall apply.</w:t>
      </w:r>
      <w:r w:rsidR="00970C8E" w:rsidRPr="00481D2D">
        <w:t xml:space="preserve"> These exceptions include handling of a response to a request not detected by the UE as relating to an emergency.</w:t>
      </w:r>
    </w:p>
    <w:p w14:paraId="291EFD2F" w14:textId="77777777" w:rsidR="004617E4" w:rsidRPr="00481D2D" w:rsidRDefault="00E9447C" w:rsidP="004617E4">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UE</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with an "</w:t>
      </w:r>
      <w:proofErr w:type="spellStart"/>
      <w:r w:rsidRPr="00481D2D">
        <w:t>fe</w:t>
      </w:r>
      <w:proofErr w:type="spellEnd"/>
      <w:r w:rsidRPr="00481D2D">
        <w:t xml:space="preserve">" header field parameter constructed with the URN namespace "urn:3gpp:fe", the </w:t>
      </w:r>
      <w:proofErr w:type="spellStart"/>
      <w:r w:rsidRPr="00481D2D">
        <w:t>fe</w:t>
      </w:r>
      <w:proofErr w:type="spellEnd"/>
      <w:r w:rsidRPr="00481D2D">
        <w:t>-id part of the URN set to "</w:t>
      </w:r>
      <w:proofErr w:type="spellStart"/>
      <w:r w:rsidRPr="00481D2D">
        <w:t>ue</w:t>
      </w:r>
      <w:proofErr w:type="spellEnd"/>
      <w:r w:rsidRPr="00481D2D">
        <w:t xml:space="preserve">" and </w:t>
      </w:r>
      <w:r w:rsidR="00BE5629" w:rsidRPr="00481D2D">
        <w:t>optionally</w:t>
      </w:r>
      <w:r w:rsidRPr="00481D2D">
        <w:t xml:space="preserve"> an appropriate </w:t>
      </w:r>
      <w:proofErr w:type="spellStart"/>
      <w:r w:rsidRPr="00481D2D">
        <w:t>fe</w:t>
      </w:r>
      <w:proofErr w:type="spellEnd"/>
      <w:r w:rsidRPr="00481D2D">
        <w:t xml:space="preserv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r w:rsidR="004617E4" w:rsidRPr="00481D2D">
        <w:rPr>
          <w:lang w:eastAsia="ja-JP"/>
        </w:rPr>
        <w:t xml:space="preserve"> A UE when sending a failure response will add in the URN the "side</w:t>
      </w:r>
      <w:r w:rsidR="004617E4" w:rsidRPr="00481D2D">
        <w:t>" header field parameter set to:</w:t>
      </w:r>
    </w:p>
    <w:p w14:paraId="24E3B869" w14:textId="77777777" w:rsidR="004617E4" w:rsidRPr="00481D2D" w:rsidRDefault="004617E4" w:rsidP="004617E4">
      <w:pPr>
        <w:pStyle w:val="B1"/>
      </w:pPr>
      <w:r w:rsidRPr="00481D2D">
        <w:t>-</w:t>
      </w:r>
      <w:r w:rsidRPr="00481D2D">
        <w:tab/>
        <w:t>"</w:t>
      </w:r>
      <w:proofErr w:type="spellStart"/>
      <w:r w:rsidRPr="00481D2D">
        <w:t>orig</w:t>
      </w:r>
      <w:proofErr w:type="spellEnd"/>
      <w:r w:rsidRPr="00481D2D">
        <w:t xml:space="preserve">" </w:t>
      </w:r>
      <w:r w:rsidRPr="00481D2D">
        <w:rPr>
          <w:lang w:eastAsia="ja-JP"/>
        </w:rPr>
        <w:t xml:space="preserve">for a UE-originating case; </w:t>
      </w:r>
      <w:r w:rsidRPr="00481D2D">
        <w:t xml:space="preserve">and </w:t>
      </w:r>
    </w:p>
    <w:p w14:paraId="4F2660CC" w14:textId="77777777" w:rsidR="00E9447C" w:rsidRPr="00481D2D" w:rsidRDefault="004617E4" w:rsidP="004617E4">
      <w:pPr>
        <w:pStyle w:val="B1"/>
      </w:pPr>
      <w:r w:rsidRPr="00481D2D">
        <w:t>-</w:t>
      </w:r>
      <w:r w:rsidRPr="00481D2D">
        <w:tab/>
        <w:t xml:space="preserve">"term" </w:t>
      </w:r>
      <w:r w:rsidRPr="00481D2D">
        <w:rPr>
          <w:lang w:eastAsia="ja-JP"/>
        </w:rPr>
        <w:t>for a UE-terminating case</w:t>
      </w:r>
      <w:r w:rsidRPr="00481D2D">
        <w:t>.</w:t>
      </w:r>
    </w:p>
    <w:p w14:paraId="0E5C44FC" w14:textId="77777777" w:rsidR="00897956" w:rsidRPr="00481D2D" w:rsidRDefault="00897956" w:rsidP="005D46C4">
      <w:pPr>
        <w:pStyle w:val="Heading3"/>
      </w:pPr>
      <w:bookmarkStart w:id="228" w:name="_CR5_1_1"/>
      <w:bookmarkStart w:id="229" w:name="_Toc146256658"/>
      <w:bookmarkEnd w:id="228"/>
      <w:r w:rsidRPr="00481D2D">
        <w:t>5.1.1</w:t>
      </w:r>
      <w:bookmarkEnd w:id="227"/>
      <w:r w:rsidRPr="00481D2D">
        <w:tab/>
        <w:t>Registration and authentication</w:t>
      </w:r>
      <w:bookmarkEnd w:id="229"/>
    </w:p>
    <w:p w14:paraId="04CF26FB" w14:textId="77777777" w:rsidR="00897956" w:rsidRPr="00481D2D" w:rsidRDefault="00897956" w:rsidP="005D46C4">
      <w:pPr>
        <w:pStyle w:val="Heading4"/>
      </w:pPr>
      <w:bookmarkStart w:id="230" w:name="_CR5_1_1_1"/>
      <w:bookmarkStart w:id="231" w:name="_Toc146256659"/>
      <w:bookmarkEnd w:id="230"/>
      <w:r w:rsidRPr="00481D2D">
        <w:t>5.1.1.1</w:t>
      </w:r>
      <w:r w:rsidRPr="00481D2D">
        <w:tab/>
        <w:t>General</w:t>
      </w:r>
      <w:bookmarkEnd w:id="231"/>
    </w:p>
    <w:p w14:paraId="1A171DD6" w14:textId="77777777" w:rsidR="00897956" w:rsidRPr="00481D2D" w:rsidRDefault="00897956">
      <w:r w:rsidRPr="00481D2D">
        <w:t>The UE shall register public user identities (see table A.4/1 and dependencies on that major capability).</w:t>
      </w:r>
    </w:p>
    <w:p w14:paraId="03E06C7E" w14:textId="77777777" w:rsidR="00A05AA8" w:rsidRPr="00481D2D" w:rsidRDefault="00A05AA8" w:rsidP="00A05AA8">
      <w:pPr>
        <w:pStyle w:val="NO"/>
      </w:pPr>
      <w:r w:rsidRPr="00481D2D">
        <w:t>NOTE</w:t>
      </w:r>
      <w:r w:rsidR="009E6D69" w:rsidRPr="00481D2D">
        <w:t> 1</w:t>
      </w:r>
      <w:r w:rsidRPr="00481D2D">
        <w:t>:</w:t>
      </w:r>
      <w:r w:rsidRPr="00481D2D">
        <w:tab/>
        <w:t xml:space="preserve">The UE can use multiple Contact header </w:t>
      </w:r>
      <w:r w:rsidR="00EC0A11" w:rsidRPr="00481D2D">
        <w:t xml:space="preserve">field </w:t>
      </w:r>
      <w:r w:rsidRPr="00481D2D">
        <w:t xml:space="preserve">values </w:t>
      </w:r>
      <w:r w:rsidR="00EC0A11" w:rsidRPr="00481D2D">
        <w:t xml:space="preserve">simultaneously </w:t>
      </w:r>
      <w:r w:rsidR="009E6D69" w:rsidRPr="00481D2D">
        <w:t xml:space="preserve">containing </w:t>
      </w:r>
      <w:r w:rsidRPr="00481D2D">
        <w:t>the same IP address and port number</w:t>
      </w:r>
      <w:r w:rsidR="00C92FF8" w:rsidRPr="00481D2D">
        <w:t xml:space="preserve"> in the contact address</w:t>
      </w:r>
      <w:r w:rsidRPr="00481D2D">
        <w:t>.</w:t>
      </w:r>
    </w:p>
    <w:p w14:paraId="53AED7C4" w14:textId="77777777" w:rsidR="00AF49DB" w:rsidRPr="00481D2D" w:rsidRDefault="00AF49DB" w:rsidP="00AF49DB">
      <w:r w:rsidRPr="00481D2D">
        <w:t>In case a UE registers several public user identities at different points in time, the procedures to reregister, deregister and subscribe to the registration-state event package for these public user identities can remain uncoordinated in time.</w:t>
      </w:r>
    </w:p>
    <w:p w14:paraId="75986AAB" w14:textId="77777777" w:rsidR="009E6D69" w:rsidRPr="00481D2D" w:rsidRDefault="009E6D69" w:rsidP="009E6D69">
      <w:r w:rsidRPr="00481D2D">
        <w:t xml:space="preserve">The UE can register any one of its public user identities with any </w:t>
      </w:r>
      <w:r w:rsidRPr="00481D2D">
        <w:rPr>
          <w:bCs/>
        </w:rPr>
        <w:t>IP address acquired by the UE</w:t>
      </w:r>
      <w:r w:rsidRPr="00481D2D">
        <w:t xml:space="preserve">. The same public user identity can be bound to </w:t>
      </w:r>
      <w:r w:rsidRPr="00481D2D">
        <w:rPr>
          <w:bCs/>
        </w:rPr>
        <w:t>more than one IP address of the UE</w:t>
      </w:r>
      <w:r w:rsidRPr="00481D2D">
        <w:t xml:space="preserve">. While having valid registrations of previously registered public user identities, the UE can register any additional public user identity with any of its IP addresses. </w:t>
      </w:r>
      <w:r w:rsidR="008D73F9" w:rsidRPr="00481D2D">
        <w:t xml:space="preserve">When binding any one of its public user identities to an additional contact address, the UE shall follow the procedures described in </w:t>
      </w:r>
      <w:r w:rsidR="00F27E22" w:rsidRPr="00481D2D">
        <w:t>RFC 5626</w:t>
      </w:r>
      <w:r w:rsidR="008D73F9" w:rsidRPr="00481D2D">
        <w:t> [92].</w:t>
      </w:r>
    </w:p>
    <w:p w14:paraId="7341149C" w14:textId="77777777" w:rsidR="00115EE4" w:rsidRPr="00481D2D" w:rsidRDefault="00115EE4" w:rsidP="00115EE4">
      <w:r w:rsidRPr="00481D2D">
        <w:t xml:space="preserve">If SIP digest </w:t>
      </w:r>
      <w:r w:rsidR="009E6D69" w:rsidRPr="00481D2D">
        <w:t xml:space="preserve">without </w:t>
      </w:r>
      <w:smartTag w:uri="urn:schemas-microsoft-com:office:smarttags" w:element="stockticker">
        <w:r w:rsidR="009E6D69" w:rsidRPr="00481D2D">
          <w:t>TLS</w:t>
        </w:r>
      </w:smartTag>
      <w:r w:rsidR="009E6D69" w:rsidRPr="00481D2D">
        <w:t xml:space="preserve"> </w:t>
      </w:r>
      <w:r w:rsidRPr="00481D2D">
        <w:t xml:space="preserve">is used, the UE shall not include </w:t>
      </w:r>
      <w:r w:rsidR="002E3212" w:rsidRPr="00481D2D">
        <w:t xml:space="preserve">signalling plane security mechanisms in </w:t>
      </w:r>
      <w:r w:rsidR="009E6D69" w:rsidRPr="00481D2D">
        <w:t>the header</w:t>
      </w:r>
      <w:r w:rsidR="00EC0A11" w:rsidRPr="00481D2D">
        <w:t xml:space="preserve"> field</w:t>
      </w:r>
      <w:r w:rsidR="009E6D69" w:rsidRPr="00481D2D">
        <w:t xml:space="preserve">s defined in </w:t>
      </w:r>
      <w:r w:rsidRPr="00481D2D">
        <w:t>RFC 3329 [48] in any SIP messages.</w:t>
      </w:r>
    </w:p>
    <w:p w14:paraId="22C0937E" w14:textId="77777777" w:rsidR="009E6D69" w:rsidRPr="00481D2D" w:rsidRDefault="009E6D69" w:rsidP="009E6D69">
      <w:pPr>
        <w:pStyle w:val="NO"/>
      </w:pPr>
      <w:r w:rsidRPr="00481D2D">
        <w:t>NOTE 2:</w:t>
      </w:r>
      <w:r w:rsidRPr="00481D2D">
        <w:tab/>
        <w:t xml:space="preserve">The UE determines if SIP digest is used with or without </w:t>
      </w:r>
      <w:smartTag w:uri="urn:schemas-microsoft-com:office:smarttags" w:element="stockticker">
        <w:r w:rsidRPr="00481D2D">
          <w:t>TLS</w:t>
        </w:r>
      </w:smartTag>
      <w:r w:rsidRPr="00481D2D">
        <w:t xml:space="preserve"> based on device configuration. If SIP digest with </w:t>
      </w:r>
      <w:smartTag w:uri="urn:schemas-microsoft-com:office:smarttags" w:element="stockticker">
        <w:r w:rsidRPr="00481D2D">
          <w:t>TLS</w:t>
        </w:r>
      </w:smartTag>
      <w:r w:rsidRPr="00481D2D">
        <w:t xml:space="preserve"> is used, then the UE includes </w:t>
      </w:r>
      <w:r w:rsidR="002E3212" w:rsidRPr="00481D2D">
        <w:t xml:space="preserve">the </w:t>
      </w:r>
      <w:smartTag w:uri="urn:schemas-microsoft-com:office:smarttags" w:element="stockticker">
        <w:r w:rsidR="002E3212" w:rsidRPr="00481D2D">
          <w:t>TLS</w:t>
        </w:r>
      </w:smartTag>
      <w:r w:rsidR="002E3212" w:rsidRPr="00481D2D">
        <w:t xml:space="preserve"> signalling plane security mechanism in </w:t>
      </w:r>
      <w:r w:rsidRPr="00481D2D">
        <w:t>the header</w:t>
      </w:r>
      <w:r w:rsidR="00A456C0" w:rsidRPr="00481D2D">
        <w:t xml:space="preserve"> field</w:t>
      </w:r>
      <w:r w:rsidRPr="00481D2D">
        <w:t>s defined in RFC 3329 [48] as described in subclause 5.1.1.2.4.</w:t>
      </w:r>
    </w:p>
    <w:p w14:paraId="50E71520" w14:textId="77777777" w:rsidR="002E3212" w:rsidRPr="00481D2D" w:rsidRDefault="002E3212" w:rsidP="002E3212">
      <w:r w:rsidRPr="00481D2D">
        <w:t>SIP requests that indicate security mechanisms for both the signalling plane and the media plane can contain multiple instances or a single instance of the Security-Client, Security-Verify, or Security-Server header fields defined in RFC 3329 [48].</w:t>
      </w:r>
    </w:p>
    <w:p w14:paraId="4C2249FC" w14:textId="77777777" w:rsidR="00897956" w:rsidRPr="00481D2D" w:rsidRDefault="00897956">
      <w:r w:rsidRPr="00481D2D">
        <w:t xml:space="preserve">In case a device performing address and/or port number conversions i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 xml:space="preserve">(P)T-PT, the UE may need to modify the SIP contents according to the procedures described in </w:t>
      </w:r>
      <w:r w:rsidR="006939D9" w:rsidRPr="00481D2D">
        <w:t xml:space="preserve">either </w:t>
      </w:r>
      <w:r w:rsidRPr="00481D2D">
        <w:t>annex F</w:t>
      </w:r>
      <w:r w:rsidR="006939D9" w:rsidRPr="00481D2D">
        <w:t xml:space="preserve"> or annex K</w:t>
      </w:r>
      <w:r w:rsidRPr="00481D2D">
        <w:t>.</w:t>
      </w:r>
    </w:p>
    <w:p w14:paraId="5A7D2ED3" w14:textId="77777777" w:rsidR="005E18E0" w:rsidRPr="00481D2D" w:rsidRDefault="005E18E0" w:rsidP="005E18E0">
      <w:pPr>
        <w:pStyle w:val="NO"/>
      </w:pPr>
      <w:r w:rsidRPr="00481D2D">
        <w:t>NOTE 3:</w:t>
      </w:r>
      <w:r w:rsidRPr="00481D2D">
        <w:tab/>
        <w:t>If UE populates the display-name of the Contact header field included in the REGISTER request with UE name, other UEs of the user can discover the UE name of the UE in the reg event package notification. The UE name is a text string chosen by the user allowing the user to distinguish individual UEs of the same user.</w:t>
      </w:r>
    </w:p>
    <w:p w14:paraId="0F7A2C2C" w14:textId="77777777" w:rsidR="00897956" w:rsidRPr="00481D2D" w:rsidRDefault="00897956" w:rsidP="005D46C4">
      <w:pPr>
        <w:pStyle w:val="Heading4"/>
      </w:pPr>
      <w:bookmarkStart w:id="232" w:name="_CR5_1_1_1A"/>
      <w:bookmarkStart w:id="233" w:name="_Toc146256660"/>
      <w:bookmarkEnd w:id="232"/>
      <w:r w:rsidRPr="00481D2D">
        <w:t>5.1.1.1A</w:t>
      </w:r>
      <w:r w:rsidRPr="00481D2D">
        <w:tab/>
        <w:t>Parameters contained in the ISIM</w:t>
      </w:r>
      <w:bookmarkEnd w:id="233"/>
    </w:p>
    <w:p w14:paraId="5CFD4D74" w14:textId="77777777" w:rsidR="007D49E6" w:rsidRPr="00481D2D" w:rsidRDefault="007D49E6" w:rsidP="007D49E6">
      <w:r w:rsidRPr="00481D2D">
        <w:t>This subclause applies when a UE contains either an ISIM or a USIM.</w:t>
      </w:r>
    </w:p>
    <w:p w14:paraId="7C914131" w14:textId="77777777" w:rsidR="00897956" w:rsidRPr="00481D2D" w:rsidRDefault="00897956">
      <w:r w:rsidRPr="00481D2D">
        <w:t>The ISIM shall always be used for authentication</w:t>
      </w:r>
      <w:r w:rsidR="00F8738C" w:rsidRPr="00481D2D">
        <w:t xml:space="preserve"> to the IM CN subsystem</w:t>
      </w:r>
      <w:r w:rsidRPr="00481D2D">
        <w:t>, if it is present, as described in 3GPP</w:t>
      </w:r>
      <w:r w:rsidR="0089321B" w:rsidRPr="00481D2D">
        <w:t> </w:t>
      </w:r>
      <w:r w:rsidRPr="00481D2D">
        <w:t>TS</w:t>
      </w:r>
      <w:r w:rsidR="0089321B" w:rsidRPr="00481D2D">
        <w:t> </w:t>
      </w:r>
      <w:r w:rsidRPr="00481D2D">
        <w:t>33.203</w:t>
      </w:r>
      <w:r w:rsidR="0089321B" w:rsidRPr="00481D2D">
        <w:t> </w:t>
      </w:r>
      <w:r w:rsidRPr="00481D2D">
        <w:t>[19].</w:t>
      </w:r>
    </w:p>
    <w:p w14:paraId="6B7EDDC6" w14:textId="77777777" w:rsidR="00897956" w:rsidRPr="00481D2D" w:rsidRDefault="00897956">
      <w:r w:rsidRPr="00481D2D">
        <w:t>The ISIM is preconfigured with all the necessary parameters to initiate the registration to the IM CN subsystem. These parameters include:</w:t>
      </w:r>
    </w:p>
    <w:p w14:paraId="7D0EE133" w14:textId="77777777" w:rsidR="00897956" w:rsidRPr="00481D2D" w:rsidRDefault="00897956">
      <w:pPr>
        <w:pStyle w:val="B1"/>
      </w:pPr>
      <w:r w:rsidRPr="00481D2D">
        <w:t>-</w:t>
      </w:r>
      <w:r w:rsidRPr="00481D2D">
        <w:tab/>
        <w:t>the private user identity;</w:t>
      </w:r>
    </w:p>
    <w:p w14:paraId="3EE24D80" w14:textId="77777777" w:rsidR="00897956" w:rsidRPr="00481D2D" w:rsidRDefault="00897956">
      <w:pPr>
        <w:pStyle w:val="B1"/>
      </w:pPr>
      <w:r w:rsidRPr="00481D2D">
        <w:t>-</w:t>
      </w:r>
      <w:r w:rsidRPr="00481D2D">
        <w:tab/>
        <w:t>one or more public user identities; and</w:t>
      </w:r>
    </w:p>
    <w:p w14:paraId="0AC3F79A" w14:textId="77777777" w:rsidR="00897956" w:rsidRPr="00481D2D" w:rsidRDefault="00897956">
      <w:pPr>
        <w:pStyle w:val="B1"/>
      </w:pPr>
      <w:r w:rsidRPr="00481D2D">
        <w:t>-</w:t>
      </w:r>
      <w:r w:rsidRPr="00481D2D">
        <w:tab/>
        <w:t>the home network domain name used to address the SIP REGISTER request</w:t>
      </w:r>
    </w:p>
    <w:p w14:paraId="1AFE8918" w14:textId="77777777" w:rsidR="000B46B6" w:rsidRPr="00481D2D" w:rsidRDefault="00896DAC" w:rsidP="00896DAC">
      <w:r w:rsidRPr="00481D2D">
        <w:t>The first public user identity in the list stored in the ISIM is used in emergency registration requests.</w:t>
      </w:r>
    </w:p>
    <w:p w14:paraId="31DE0F66" w14:textId="77777777" w:rsidR="00897956" w:rsidRPr="00481D2D" w:rsidRDefault="00897956">
      <w:r w:rsidRPr="00481D2D">
        <w:t xml:space="preserve">In case the UE does not contain </w:t>
      </w:r>
      <w:r w:rsidR="00F65ADC" w:rsidRPr="00481D2D">
        <w:t xml:space="preserve">an </w:t>
      </w:r>
      <w:r w:rsidRPr="00481D2D">
        <w:t>ISIM, the UE shall:</w:t>
      </w:r>
    </w:p>
    <w:p w14:paraId="2F017FF1" w14:textId="77777777" w:rsidR="00897956" w:rsidRPr="00481D2D" w:rsidRDefault="00897956">
      <w:pPr>
        <w:pStyle w:val="B1"/>
      </w:pPr>
      <w:r w:rsidRPr="00481D2D">
        <w:t>-</w:t>
      </w:r>
      <w:r w:rsidRPr="00481D2D">
        <w:tab/>
        <w:t>generate a private user identity;</w:t>
      </w:r>
    </w:p>
    <w:p w14:paraId="679609C1" w14:textId="77777777" w:rsidR="00897956" w:rsidRPr="00481D2D" w:rsidRDefault="00897956">
      <w:pPr>
        <w:pStyle w:val="B1"/>
      </w:pPr>
      <w:r w:rsidRPr="00481D2D">
        <w:t>-</w:t>
      </w:r>
      <w:r w:rsidRPr="00481D2D">
        <w:tab/>
        <w:t>generate a temporary public user identity; and</w:t>
      </w:r>
    </w:p>
    <w:p w14:paraId="02011CB7" w14:textId="77777777" w:rsidR="00897956" w:rsidRPr="00481D2D" w:rsidRDefault="00897956">
      <w:pPr>
        <w:pStyle w:val="B1"/>
      </w:pPr>
      <w:r w:rsidRPr="00481D2D">
        <w:t>-</w:t>
      </w:r>
      <w:r w:rsidRPr="00481D2D">
        <w:tab/>
        <w:t>generate a home network domain name to address the SIP REGISTER request to;</w:t>
      </w:r>
    </w:p>
    <w:p w14:paraId="7FB745A9" w14:textId="77777777" w:rsidR="00897956" w:rsidRPr="00481D2D" w:rsidRDefault="00897956">
      <w:r w:rsidRPr="00481D2D">
        <w:t>in accordance with the procedures in clause</w:t>
      </w:r>
      <w:r w:rsidR="00F76373" w:rsidRPr="00481D2D">
        <w:t> </w:t>
      </w:r>
      <w:r w:rsidRPr="00481D2D">
        <w:t>C.2.</w:t>
      </w:r>
    </w:p>
    <w:p w14:paraId="34F8528B" w14:textId="77777777" w:rsidR="00897956" w:rsidRPr="00481D2D" w:rsidRDefault="00897956">
      <w:r w:rsidRPr="00481D2D">
        <w:t>The temporary public user identity is only used in REGISTER requests, i.e. initial registration, re-registration, UE-initiated deregistration.</w:t>
      </w:r>
    </w:p>
    <w:p w14:paraId="35836980" w14:textId="77777777" w:rsidR="00897956" w:rsidRPr="00481D2D" w:rsidRDefault="00897956">
      <w:r w:rsidRPr="00481D2D">
        <w:t>The UE shall not reveal to the user the temporary public user identity if the temporary public user identity is barred. The temporary public user identity is not barred if received by the UE in the P-Associated-</w:t>
      </w:r>
      <w:smartTag w:uri="urn:schemas-microsoft-com:office:smarttags" w:element="stockticker">
        <w:r w:rsidRPr="00481D2D">
          <w:t>URI</w:t>
        </w:r>
      </w:smartTag>
      <w:r w:rsidRPr="00481D2D">
        <w:t xml:space="preserve"> header</w:t>
      </w:r>
      <w:r w:rsidR="00A456C0" w:rsidRPr="00481D2D">
        <w:t xml:space="preserve"> field</w:t>
      </w:r>
      <w:r w:rsidRPr="00481D2D">
        <w:t>.</w:t>
      </w:r>
    </w:p>
    <w:p w14:paraId="0D732686" w14:textId="77777777" w:rsidR="00897956" w:rsidRPr="00481D2D" w:rsidRDefault="00897956">
      <w:r w:rsidRPr="00481D2D">
        <w:t>If the UE is unable to derive the parameters in this subclause for any reason, then the UE shall not proceed with the request associated with the use of these parameters and will not be able to register to the IM CN subsystem.</w:t>
      </w:r>
    </w:p>
    <w:p w14:paraId="1599A00D" w14:textId="77777777" w:rsidR="007D49E6" w:rsidRPr="00481D2D" w:rsidRDefault="007D49E6" w:rsidP="005D46C4">
      <w:pPr>
        <w:pStyle w:val="Heading4"/>
      </w:pPr>
      <w:bookmarkStart w:id="234" w:name="_CR5_1_1_1B"/>
      <w:bookmarkStart w:id="235" w:name="_Toc146256661"/>
      <w:bookmarkEnd w:id="234"/>
      <w:r w:rsidRPr="00481D2D">
        <w:t>5.1.1.1B</w:t>
      </w:r>
      <w:r w:rsidRPr="00481D2D">
        <w:tab/>
        <w:t>Parameters provisioned to a UE without ISIM or USIM</w:t>
      </w:r>
      <w:bookmarkEnd w:id="235"/>
    </w:p>
    <w:p w14:paraId="419DBD22" w14:textId="77777777" w:rsidR="00B31DB1" w:rsidRPr="00481D2D" w:rsidRDefault="00B31DB1" w:rsidP="005D46C4">
      <w:pPr>
        <w:pStyle w:val="Heading5"/>
      </w:pPr>
      <w:bookmarkStart w:id="236" w:name="_CR5_1_1_1B_1"/>
      <w:bookmarkStart w:id="237" w:name="_Toc146256662"/>
      <w:bookmarkEnd w:id="236"/>
      <w:r w:rsidRPr="00481D2D">
        <w:t>5.1.1.1B.1</w:t>
      </w:r>
      <w:r w:rsidRPr="00481D2D">
        <w:tab/>
        <w:t xml:space="preserve">Parameters provisioned in the </w:t>
      </w:r>
      <w:smartTag w:uri="urn:schemas-microsoft-com:office:smarttags" w:element="stockticker">
        <w:r w:rsidRPr="00481D2D">
          <w:t>IMC</w:t>
        </w:r>
      </w:smartTag>
      <w:bookmarkEnd w:id="237"/>
    </w:p>
    <w:p w14:paraId="5B6D93D9" w14:textId="77777777" w:rsidR="007D49E6" w:rsidRPr="00481D2D" w:rsidRDefault="007D49E6" w:rsidP="00B31DB1">
      <w:r w:rsidRPr="00481D2D">
        <w:t xml:space="preserve">In case the UE contains neither </w:t>
      </w:r>
      <w:r w:rsidR="00F65ADC" w:rsidRPr="00481D2D">
        <w:t xml:space="preserve">an </w:t>
      </w:r>
      <w:r w:rsidRPr="00481D2D">
        <w:t xml:space="preserve">ISIM nor a USIM, </w:t>
      </w:r>
      <w:r w:rsidR="00B31DB1" w:rsidRPr="00481D2D">
        <w:t xml:space="preserve">but </w:t>
      </w:r>
      <w:smartTag w:uri="urn:schemas-microsoft-com:office:smarttags" w:element="stockticker">
        <w:r w:rsidR="00B31DB1" w:rsidRPr="00481D2D">
          <w:t>IMC</w:t>
        </w:r>
      </w:smartTag>
      <w:r w:rsidR="00B31DB1" w:rsidRPr="00481D2D">
        <w:t xml:space="preserve"> is present </w:t>
      </w:r>
      <w:r w:rsidRPr="00481D2D">
        <w:t xml:space="preserve">the UE shall use preconfigured parameters </w:t>
      </w:r>
      <w:r w:rsidR="00B31DB1" w:rsidRPr="00481D2D">
        <w:t xml:space="preserve">in the </w:t>
      </w:r>
      <w:smartTag w:uri="urn:schemas-microsoft-com:office:smarttags" w:element="stockticker">
        <w:r w:rsidR="00B31DB1" w:rsidRPr="00481D2D">
          <w:t>IMC</w:t>
        </w:r>
      </w:smartTag>
      <w:r w:rsidR="00B31DB1" w:rsidRPr="00481D2D">
        <w:t xml:space="preserve"> </w:t>
      </w:r>
      <w:r w:rsidRPr="00481D2D">
        <w:t>to initiate the registration to the IM CN subsystem and for authentication.</w:t>
      </w:r>
    </w:p>
    <w:p w14:paraId="15CDC526" w14:textId="77777777" w:rsidR="007D49E6" w:rsidRPr="00481D2D" w:rsidRDefault="007D49E6" w:rsidP="007D49E6">
      <w:r w:rsidRPr="00481D2D">
        <w:t>The following IMS parameters are assumed to be available to the UE:</w:t>
      </w:r>
    </w:p>
    <w:p w14:paraId="12110A11" w14:textId="77777777" w:rsidR="007D49E6" w:rsidRPr="00481D2D" w:rsidRDefault="007D49E6" w:rsidP="007D49E6">
      <w:pPr>
        <w:pStyle w:val="B1"/>
      </w:pPr>
      <w:r w:rsidRPr="00481D2D">
        <w:t>-</w:t>
      </w:r>
      <w:r w:rsidRPr="00481D2D">
        <w:tab/>
        <w:t>a private user identity;</w:t>
      </w:r>
    </w:p>
    <w:p w14:paraId="32BBD7B0" w14:textId="77777777" w:rsidR="007D49E6" w:rsidRPr="00481D2D" w:rsidRDefault="007D49E6" w:rsidP="007D49E6">
      <w:pPr>
        <w:pStyle w:val="B1"/>
      </w:pPr>
      <w:r w:rsidRPr="00481D2D">
        <w:t>-</w:t>
      </w:r>
      <w:r w:rsidRPr="00481D2D">
        <w:tab/>
        <w:t>a public user identity; and</w:t>
      </w:r>
    </w:p>
    <w:p w14:paraId="6B4E468A" w14:textId="77777777" w:rsidR="007D49E6" w:rsidRPr="00481D2D" w:rsidRDefault="007D49E6" w:rsidP="007D49E6">
      <w:pPr>
        <w:pStyle w:val="B1"/>
      </w:pPr>
      <w:r w:rsidRPr="00481D2D">
        <w:t>-</w:t>
      </w:r>
      <w:r w:rsidRPr="00481D2D">
        <w:tab/>
        <w:t>a home network domain name to address the SIP REGISTER request to.</w:t>
      </w:r>
    </w:p>
    <w:p w14:paraId="34F5008A" w14:textId="77777777" w:rsidR="007D49E6" w:rsidRPr="00481D2D" w:rsidRDefault="007D49E6" w:rsidP="007D49E6">
      <w:r w:rsidRPr="00481D2D">
        <w:t>These parameters may not necessarily reside in a UICC.</w:t>
      </w:r>
    </w:p>
    <w:p w14:paraId="362270E5" w14:textId="77777777" w:rsidR="00896DAC" w:rsidRPr="00481D2D" w:rsidRDefault="00896DAC" w:rsidP="00896DAC">
      <w:r w:rsidRPr="00481D2D">
        <w:t xml:space="preserve">The first public user identity in the list stored in the </w:t>
      </w:r>
      <w:smartTag w:uri="urn:schemas-microsoft-com:office:smarttags" w:element="stockticker">
        <w:r w:rsidRPr="00481D2D">
          <w:t>IMC</w:t>
        </w:r>
      </w:smartTag>
      <w:r w:rsidRPr="00481D2D">
        <w:t xml:space="preserve"> is used in emergency registration requests.</w:t>
      </w:r>
    </w:p>
    <w:p w14:paraId="6251D4F6" w14:textId="77777777" w:rsidR="00B31DB1" w:rsidRPr="00481D2D" w:rsidRDefault="00B31DB1" w:rsidP="005D46C4">
      <w:pPr>
        <w:pStyle w:val="Heading5"/>
      </w:pPr>
      <w:bookmarkStart w:id="238" w:name="_CR5_1_1_1B_2"/>
      <w:bookmarkStart w:id="239" w:name="_Toc146256663"/>
      <w:bookmarkEnd w:id="238"/>
      <w:r w:rsidRPr="00481D2D">
        <w:t>5.1.1.1B.2</w:t>
      </w:r>
      <w:r w:rsidRPr="00481D2D">
        <w:tab/>
        <w:t xml:space="preserve">Parameters when UE does not contain ISIM, USIM or </w:t>
      </w:r>
      <w:smartTag w:uri="urn:schemas-microsoft-com:office:smarttags" w:element="stockticker">
        <w:r w:rsidRPr="00481D2D">
          <w:t>IMC</w:t>
        </w:r>
      </w:smartTag>
      <w:bookmarkEnd w:id="239"/>
    </w:p>
    <w:p w14:paraId="7863BE0D" w14:textId="77777777" w:rsidR="00B31DB1" w:rsidRPr="00481D2D" w:rsidRDefault="00B31DB1" w:rsidP="00B31DB1">
      <w:r w:rsidRPr="00481D2D">
        <w:t xml:space="preserve">If the UE contains neither ISIM, nor USIM nor </w:t>
      </w:r>
      <w:smartTag w:uri="urn:schemas-microsoft-com:office:smarttags" w:element="stockticker">
        <w:r w:rsidRPr="00481D2D">
          <w:t>IMC</w:t>
        </w:r>
      </w:smartTag>
      <w:r w:rsidRPr="00481D2D">
        <w:t>, the UE shall generate a temporary public user identity, a private user identity and a home network domain name to address the SIP REGISTER request to, according 3GPP TS 23.003 [3].</w:t>
      </w:r>
    </w:p>
    <w:p w14:paraId="257EED03" w14:textId="77777777" w:rsidR="00897956" w:rsidRPr="00481D2D" w:rsidRDefault="00897956" w:rsidP="005D46C4">
      <w:pPr>
        <w:pStyle w:val="Heading4"/>
      </w:pPr>
      <w:bookmarkStart w:id="240" w:name="_CR5_1_1_2"/>
      <w:bookmarkStart w:id="241" w:name="_Toc146256664"/>
      <w:bookmarkEnd w:id="240"/>
      <w:r w:rsidRPr="00481D2D">
        <w:t>5.1.1.2</w:t>
      </w:r>
      <w:r w:rsidRPr="00481D2D">
        <w:tab/>
        <w:t>Initial registration</w:t>
      </w:r>
      <w:bookmarkEnd w:id="241"/>
    </w:p>
    <w:p w14:paraId="11576256" w14:textId="77777777" w:rsidR="00115EE4" w:rsidRPr="00481D2D" w:rsidRDefault="00115EE4" w:rsidP="005D46C4">
      <w:pPr>
        <w:pStyle w:val="Heading5"/>
      </w:pPr>
      <w:bookmarkStart w:id="242" w:name="_CR5_1_1_2_1"/>
      <w:bookmarkStart w:id="243" w:name="_Toc146256665"/>
      <w:bookmarkEnd w:id="242"/>
      <w:r w:rsidRPr="00481D2D">
        <w:t>5.1.1.2.1</w:t>
      </w:r>
      <w:r w:rsidRPr="00481D2D">
        <w:tab/>
        <w:t>General</w:t>
      </w:r>
      <w:bookmarkEnd w:id="243"/>
    </w:p>
    <w:p w14:paraId="60643357" w14:textId="77777777" w:rsidR="00897956" w:rsidRPr="00481D2D" w:rsidRDefault="00897956">
      <w:r w:rsidRPr="00481D2D">
        <w:t xml:space="preserve">The initial registration procedure consists of the UE sending an unprotected REGISTER request and, </w:t>
      </w:r>
      <w:r w:rsidR="00115EE4" w:rsidRPr="00481D2D">
        <w:t xml:space="preserve">if </w:t>
      </w:r>
      <w:r w:rsidRPr="00481D2D">
        <w:t>challenged</w:t>
      </w:r>
      <w:r w:rsidR="00115EE4" w:rsidRPr="00481D2D">
        <w:t xml:space="preserve"> depending on the security mechanism supported for this UE</w:t>
      </w:r>
      <w:r w:rsidRPr="00481D2D">
        <w:t>, sending the integrity</w:t>
      </w:r>
      <w:r w:rsidR="007F1564" w:rsidRPr="00481D2D">
        <w:t>-</w:t>
      </w:r>
      <w:r w:rsidRPr="00481D2D">
        <w:t>protected REGISTER request</w:t>
      </w:r>
      <w:r w:rsidR="00115EE4" w:rsidRPr="00481D2D">
        <w:t xml:space="preserve"> or other appropriate response to the challenge</w:t>
      </w:r>
      <w:r w:rsidRPr="00481D2D">
        <w:t xml:space="preserve">. The UE can register a public user identity with </w:t>
      </w:r>
      <w:r w:rsidR="00662DF3" w:rsidRPr="00481D2D">
        <w:t xml:space="preserve">any of </w:t>
      </w:r>
      <w:r w:rsidRPr="00481D2D">
        <w:t xml:space="preserve">its contact </w:t>
      </w:r>
      <w:r w:rsidR="00662DF3" w:rsidRPr="00481D2D">
        <w:t xml:space="preserve">addresses </w:t>
      </w:r>
      <w:r w:rsidRPr="00481D2D">
        <w:t xml:space="preserve">at any time after it has acquired an IP address, discovered a P-CSCF, and established an IP-CAN bearer that can be used for SIP signalling. However, the UE shall only initiate a new registration procedure when it has </w:t>
      </w:r>
      <w:r w:rsidRPr="00481D2D">
        <w:rPr>
          <w:rFonts w:eastAsia="MS Mincho"/>
        </w:rPr>
        <w:t>received a final response from the registrar for the ongoing registration, or the previous REGISTER request has timed out.</w:t>
      </w:r>
    </w:p>
    <w:p w14:paraId="7F126FFC" w14:textId="77777777" w:rsidR="008D73F9" w:rsidRPr="00481D2D" w:rsidRDefault="00E11719" w:rsidP="00E11719">
      <w:r w:rsidRPr="00481D2D">
        <w:t>When registering any public user identity</w:t>
      </w:r>
      <w:r w:rsidR="00662DF3" w:rsidRPr="00481D2D">
        <w:t xml:space="preserve"> belonging to the UE</w:t>
      </w:r>
      <w:r w:rsidRPr="00481D2D">
        <w:t xml:space="preserve">, the UE </w:t>
      </w:r>
      <w:r w:rsidR="00662DF3" w:rsidRPr="00481D2D">
        <w:t xml:space="preserve">shall either use </w:t>
      </w:r>
      <w:r w:rsidRPr="00481D2D">
        <w:t>an already active pair of security associations</w:t>
      </w:r>
      <w:r w:rsidR="00115EE4" w:rsidRPr="00481D2D">
        <w:t xml:space="preserve"> or a </w:t>
      </w:r>
      <w:smartTag w:uri="urn:schemas-microsoft-com:office:smarttags" w:element="stockticker">
        <w:r w:rsidR="00115EE4" w:rsidRPr="00481D2D">
          <w:t>TLS</w:t>
        </w:r>
      </w:smartTag>
      <w:r w:rsidR="00115EE4" w:rsidRPr="00481D2D">
        <w:t xml:space="preserve"> session</w:t>
      </w:r>
      <w:r w:rsidR="00752D23" w:rsidRPr="00481D2D">
        <w:t xml:space="preserve"> </w:t>
      </w:r>
      <w:r w:rsidRPr="00481D2D">
        <w:t>to protect the REGISTER requests</w:t>
      </w:r>
      <w:r w:rsidR="00662DF3" w:rsidRPr="00481D2D">
        <w:t>, or register the public user identity via a new initial registration procedure</w:t>
      </w:r>
      <w:r w:rsidRPr="00481D2D">
        <w:t>.</w:t>
      </w:r>
    </w:p>
    <w:p w14:paraId="015F1F85" w14:textId="77777777" w:rsidR="00E11719" w:rsidRPr="00481D2D" w:rsidRDefault="008D73F9" w:rsidP="00E11719">
      <w:r w:rsidRPr="00481D2D">
        <w:t xml:space="preserve">When binding any one of its public user identities to an additional contact address via a new initial registration procedure, the UE shall follow the procedures described in </w:t>
      </w:r>
      <w:r w:rsidR="00F27E22" w:rsidRPr="00481D2D">
        <w:t>RFC 5626</w:t>
      </w:r>
      <w:r w:rsidRPr="00481D2D">
        <w:t> [92].</w:t>
      </w:r>
      <w:r w:rsidR="00E11719" w:rsidRPr="00481D2D">
        <w:t xml:space="preserve"> </w:t>
      </w:r>
      <w:r w:rsidR="00662DF3" w:rsidRPr="00481D2D">
        <w:t xml:space="preserve">The set of security associations or a </w:t>
      </w:r>
      <w:smartTag w:uri="urn:schemas-microsoft-com:office:smarttags" w:element="stockticker">
        <w:r w:rsidR="00662DF3" w:rsidRPr="00481D2D">
          <w:t>TLS</w:t>
        </w:r>
      </w:smartTag>
      <w:r w:rsidR="00662DF3" w:rsidRPr="00481D2D">
        <w:t xml:space="preserve"> session resulting from </w:t>
      </w:r>
      <w:r w:rsidRPr="00481D2D">
        <w:t xml:space="preserve">this </w:t>
      </w:r>
      <w:r w:rsidR="00662DF3" w:rsidRPr="00481D2D">
        <w:t xml:space="preserve">initial registration procedure will have no impact on the existing set of security associations or </w:t>
      </w:r>
      <w:smartTag w:uri="urn:schemas-microsoft-com:office:smarttags" w:element="stockticker">
        <w:r w:rsidR="00662DF3" w:rsidRPr="00481D2D">
          <w:t>TLS</w:t>
        </w:r>
      </w:smartTag>
      <w:r w:rsidR="00662DF3" w:rsidRPr="00481D2D">
        <w:t xml:space="preserve"> sessions that have been established as a result of previous initial registration procedures.</w:t>
      </w:r>
      <w:r w:rsidRPr="00481D2D">
        <w:t xml:space="preserve"> However, if the UE registers any one of its public user identities with a new contact address via a new initial registration procedure and does not employ the procedures described in </w:t>
      </w:r>
      <w:r w:rsidR="00F27E22" w:rsidRPr="00481D2D">
        <w:t>RFC 5626</w:t>
      </w:r>
      <w:r w:rsidRPr="00481D2D">
        <w:t xml:space="preserve"> [92], then the new set of security associations or </w:t>
      </w:r>
      <w:smartTag w:uri="urn:schemas-microsoft-com:office:smarttags" w:element="stockticker">
        <w:r w:rsidRPr="00481D2D">
          <w:t>TLS</w:t>
        </w:r>
      </w:smartTag>
      <w:r w:rsidRPr="00481D2D">
        <w:t xml:space="preserve"> session shall replace any existing set of security association or </w:t>
      </w:r>
      <w:smartTag w:uri="urn:schemas-microsoft-com:office:smarttags" w:element="stockticker">
        <w:r w:rsidRPr="00481D2D">
          <w:t>TLS</w:t>
        </w:r>
      </w:smartTag>
      <w:r w:rsidRPr="00481D2D">
        <w:t xml:space="preserve"> session.</w:t>
      </w:r>
    </w:p>
    <w:p w14:paraId="3948E64B" w14:textId="77777777" w:rsidR="000B46B6" w:rsidRPr="00481D2D" w:rsidRDefault="00E11719" w:rsidP="00E11719">
      <w:r w:rsidRPr="00481D2D">
        <w:t xml:space="preserve">If the UE detects that the existing security associations </w:t>
      </w:r>
      <w:r w:rsidR="00115EE4" w:rsidRPr="00481D2D">
        <w:t xml:space="preserve">or </w:t>
      </w:r>
      <w:smartTag w:uri="urn:schemas-microsoft-com:office:smarttags" w:element="stockticker">
        <w:r w:rsidR="00115EE4" w:rsidRPr="00481D2D">
          <w:t>TLS</w:t>
        </w:r>
      </w:smartTag>
      <w:r w:rsidR="00115EE4" w:rsidRPr="00481D2D">
        <w:t xml:space="preserve"> sessions </w:t>
      </w:r>
      <w:r w:rsidR="00662DF3" w:rsidRPr="00481D2D">
        <w:t xml:space="preserve">associated with a given contact address </w:t>
      </w:r>
      <w:r w:rsidRPr="00481D2D">
        <w:t>are no longer active (e.g., after receiving no response to several protected messages), the UE shall:</w:t>
      </w:r>
    </w:p>
    <w:p w14:paraId="3CB78ED5" w14:textId="77777777" w:rsidR="00E11719" w:rsidRPr="00481D2D" w:rsidRDefault="00E11719" w:rsidP="00E11719">
      <w:pPr>
        <w:pStyle w:val="B1"/>
      </w:pPr>
      <w:r w:rsidRPr="00481D2D">
        <w:t>-</w:t>
      </w:r>
      <w:r w:rsidRPr="00481D2D">
        <w:tab/>
        <w:t xml:space="preserve">consider all previously registered public user identities </w:t>
      </w:r>
      <w:r w:rsidR="00662DF3" w:rsidRPr="00481D2D">
        <w:t xml:space="preserve">bound to this security associations or </w:t>
      </w:r>
      <w:smartTag w:uri="urn:schemas-microsoft-com:office:smarttags" w:element="stockticker">
        <w:r w:rsidR="00662DF3" w:rsidRPr="00481D2D">
          <w:t>TLS</w:t>
        </w:r>
      </w:smartTag>
      <w:r w:rsidR="00662DF3" w:rsidRPr="00481D2D">
        <w:t xml:space="preserve"> session that are only associated with this contact address </w:t>
      </w:r>
      <w:r w:rsidRPr="00481D2D">
        <w:t>as deregistered; and</w:t>
      </w:r>
    </w:p>
    <w:p w14:paraId="68EF6089" w14:textId="77777777" w:rsidR="00E11719" w:rsidRPr="00481D2D" w:rsidRDefault="00E11719" w:rsidP="00E11719">
      <w:pPr>
        <w:pStyle w:val="B1"/>
      </w:pPr>
      <w:r w:rsidRPr="00481D2D">
        <w:t>-</w:t>
      </w:r>
      <w:r w:rsidRPr="00481D2D">
        <w:tab/>
        <w:t>stop processing all associated ongoing dialogs and transactions</w:t>
      </w:r>
      <w:r w:rsidR="00662DF3" w:rsidRPr="00481D2D">
        <w:t xml:space="preserve"> that were using the security associations or </w:t>
      </w:r>
      <w:smartTag w:uri="urn:schemas-microsoft-com:office:smarttags" w:element="stockticker">
        <w:r w:rsidR="00662DF3" w:rsidRPr="00481D2D">
          <w:t>TLS</w:t>
        </w:r>
      </w:smartTag>
      <w:r w:rsidR="00662DF3" w:rsidRPr="00481D2D">
        <w:t xml:space="preserve"> session associated with this contact address</w:t>
      </w:r>
      <w:r w:rsidRPr="00481D2D">
        <w:t>, if any (i.e. no further SIP signalling will be sent by the UE on behalf of these transactions or dialogs).</w:t>
      </w:r>
    </w:p>
    <w:p w14:paraId="42575BD5" w14:textId="77777777" w:rsidR="000B46B6" w:rsidRPr="00481D2D" w:rsidRDefault="00897956">
      <w:r w:rsidRPr="00481D2D">
        <w:t xml:space="preserve">The UE shall send the </w:t>
      </w:r>
      <w:r w:rsidR="00E11719" w:rsidRPr="00481D2D">
        <w:t xml:space="preserve">unprotected </w:t>
      </w:r>
      <w:r w:rsidRPr="00481D2D">
        <w:t xml:space="preserve">REGISTER requests to the port advertised to the UE during the P-CSCF discovery procedure. If the UE does not receive any specific port information during the P-CSCF discovery procedure, </w:t>
      </w:r>
      <w:r w:rsidR="004340A6" w:rsidRPr="00481D2D">
        <w:t xml:space="preserve">or if the UE was pre-configured with the P-CSCF's IP address or domain name and was unable to obtain specific port information, </w:t>
      </w:r>
      <w:r w:rsidRPr="00481D2D">
        <w:t xml:space="preserve">the UE shall send the </w:t>
      </w:r>
      <w:r w:rsidR="00E11719" w:rsidRPr="00481D2D">
        <w:t xml:space="preserve">unprotected </w:t>
      </w:r>
      <w:r w:rsidRPr="00481D2D">
        <w:t>REGISTER request to the SIP default port values as specified in RFC 3261 [26].</w:t>
      </w:r>
    </w:p>
    <w:p w14:paraId="2C6AE215" w14:textId="77777777" w:rsidR="00D414D0" w:rsidRPr="00481D2D" w:rsidRDefault="00D414D0" w:rsidP="00D414D0">
      <w:pPr>
        <w:pStyle w:val="NO"/>
      </w:pPr>
      <w:r w:rsidRPr="00481D2D">
        <w:rPr>
          <w:rFonts w:hint="eastAsia"/>
          <w:lang w:eastAsia="ja-JP"/>
        </w:rPr>
        <w:t>NOTE</w:t>
      </w:r>
      <w:r w:rsidRPr="00481D2D">
        <w:t> </w:t>
      </w:r>
      <w:r w:rsidRPr="00481D2D">
        <w:rPr>
          <w:lang w:eastAsia="ja-JP"/>
        </w:rPr>
        <w:t>1</w:t>
      </w:r>
      <w:r w:rsidRPr="00481D2D">
        <w:rPr>
          <w:rFonts w:hint="eastAsia"/>
          <w:lang w:eastAsia="ja-JP"/>
        </w:rPr>
        <w:t>:</w:t>
      </w:r>
      <w:r w:rsidRPr="00481D2D">
        <w:rPr>
          <w:rFonts w:hint="eastAsia"/>
          <w:lang w:eastAsia="ja-JP"/>
        </w:rPr>
        <w:tab/>
        <w:t>The UE will only send further registration and subsequent SIP messages towards the same port of the P-CSCF for security mechanisms that do not require to use negotiated ports for exchanging protected messages.</w:t>
      </w:r>
    </w:p>
    <w:p w14:paraId="1B700218" w14:textId="77777777" w:rsidR="00897956" w:rsidRPr="00481D2D" w:rsidRDefault="00897956">
      <w:r w:rsidRPr="00481D2D">
        <w:t>The UE shall extract or derive a public user identity, the private user identity, and the domain name to be used in the Request-</w:t>
      </w:r>
      <w:smartTag w:uri="urn:schemas-microsoft-com:office:smarttags" w:element="stockticker">
        <w:r w:rsidRPr="00481D2D">
          <w:t>URI</w:t>
        </w:r>
      </w:smartTag>
      <w:r w:rsidRPr="00481D2D">
        <w:t xml:space="preserve"> in the registration, according to the procedures described in subclause 5.1.1.1A</w:t>
      </w:r>
      <w:r w:rsidR="007D49E6" w:rsidRPr="00481D2D">
        <w:t xml:space="preserve"> or subclause</w:t>
      </w:r>
      <w:r w:rsidR="00F76373" w:rsidRPr="00481D2D">
        <w:t> </w:t>
      </w:r>
      <w:r w:rsidR="007D49E6" w:rsidRPr="00481D2D">
        <w:t>5.1.1.1B</w:t>
      </w:r>
      <w:r w:rsidRPr="00481D2D">
        <w:t>. A public user identity may be input by the end user.</w:t>
      </w:r>
    </w:p>
    <w:p w14:paraId="330D0A9E" w14:textId="77777777" w:rsidR="00897956" w:rsidRPr="00481D2D" w:rsidRDefault="00897956">
      <w:r w:rsidRPr="00481D2D">
        <w:t xml:space="preserve">On sending </w:t>
      </w:r>
      <w:r w:rsidR="000F1A9C" w:rsidRPr="00481D2D">
        <w:t xml:space="preserve">an unprotected </w:t>
      </w:r>
      <w:r w:rsidRPr="00481D2D">
        <w:t>REGISTER request, the UE shall populate the header fields as follows:</w:t>
      </w:r>
    </w:p>
    <w:p w14:paraId="165D1635" w14:textId="77777777" w:rsidR="00E576EE" w:rsidRPr="00481D2D" w:rsidRDefault="00115EE4">
      <w:pPr>
        <w:pStyle w:val="B1"/>
      </w:pPr>
      <w:r w:rsidRPr="00481D2D">
        <w:t>a</w:t>
      </w:r>
      <w:r w:rsidR="00897956" w:rsidRPr="00481D2D">
        <w:t>)</w:t>
      </w:r>
      <w:r w:rsidR="00897956" w:rsidRPr="00481D2D">
        <w:tab/>
        <w:t xml:space="preserve">a From header </w:t>
      </w:r>
      <w:r w:rsidR="00A456C0"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E576EE" w:rsidRPr="00481D2D">
        <w:t>:</w:t>
      </w:r>
    </w:p>
    <w:p w14:paraId="0C29BBAF" w14:textId="77777777" w:rsidR="00E576EE" w:rsidRPr="00481D2D" w:rsidRDefault="00E576EE" w:rsidP="00E576EE">
      <w:pPr>
        <w:pStyle w:val="B2"/>
      </w:pPr>
      <w:r w:rsidRPr="00481D2D">
        <w:t>1)</w:t>
      </w:r>
      <w:r w:rsidRPr="00481D2D">
        <w:tab/>
        <w:t xml:space="preserve">if the UE supports RFC 6140 [191] and performs the functions of an external attached network, </w:t>
      </w:r>
      <w:r w:rsidR="00FA2BEA" w:rsidRPr="00481D2D">
        <w:t xml:space="preserve">the main </w:t>
      </w:r>
      <w:smartTag w:uri="urn:schemas-microsoft-com:office:smarttags" w:element="stockticker">
        <w:r w:rsidR="00FA2BEA" w:rsidRPr="00481D2D">
          <w:t>URI</w:t>
        </w:r>
      </w:smartTag>
      <w:r w:rsidR="00FA2BEA" w:rsidRPr="00481D2D">
        <w:t xml:space="preserve"> of the UE</w:t>
      </w:r>
      <w:r w:rsidRPr="00481D2D">
        <w:t>; else</w:t>
      </w:r>
    </w:p>
    <w:p w14:paraId="3811E68A" w14:textId="77777777" w:rsidR="00897956" w:rsidRPr="00481D2D" w:rsidRDefault="00E576EE" w:rsidP="00E576EE">
      <w:pPr>
        <w:pStyle w:val="B2"/>
      </w:pPr>
      <w:r w:rsidRPr="00481D2D">
        <w:t>2)</w:t>
      </w:r>
      <w:r w:rsidRPr="00481D2D">
        <w:tab/>
      </w:r>
      <w:r w:rsidR="00897956" w:rsidRPr="00481D2D">
        <w:t>the public user identity to be registered;</w:t>
      </w:r>
    </w:p>
    <w:p w14:paraId="21C61E4B" w14:textId="77777777" w:rsidR="00E576EE" w:rsidRPr="00481D2D" w:rsidRDefault="00115EE4">
      <w:pPr>
        <w:pStyle w:val="B1"/>
      </w:pPr>
      <w:r w:rsidRPr="00481D2D">
        <w:t>b</w:t>
      </w:r>
      <w:r w:rsidR="00897956" w:rsidRPr="00481D2D">
        <w:t>)</w:t>
      </w:r>
      <w:r w:rsidR="00897956" w:rsidRPr="00481D2D">
        <w:tab/>
        <w:t xml:space="preserve">a To header </w:t>
      </w:r>
      <w:r w:rsidR="00A456C0"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E576EE" w:rsidRPr="00481D2D">
        <w:t>:</w:t>
      </w:r>
    </w:p>
    <w:p w14:paraId="4884D4C6" w14:textId="77777777" w:rsidR="00E576EE" w:rsidRPr="00481D2D" w:rsidRDefault="00E576EE" w:rsidP="00E576EE">
      <w:pPr>
        <w:pStyle w:val="B2"/>
      </w:pPr>
      <w:r w:rsidRPr="00481D2D">
        <w:t>1)</w:t>
      </w:r>
      <w:r w:rsidRPr="00481D2D">
        <w:tab/>
        <w:t xml:space="preserve">if the UE supports RFC 6140 [191] and performs the functions of an external attached network, </w:t>
      </w:r>
      <w:r w:rsidR="00FA2BEA" w:rsidRPr="00481D2D">
        <w:t xml:space="preserve">the main </w:t>
      </w:r>
      <w:smartTag w:uri="urn:schemas-microsoft-com:office:smarttags" w:element="stockticker">
        <w:r w:rsidR="00FA2BEA" w:rsidRPr="00481D2D">
          <w:t>URI</w:t>
        </w:r>
      </w:smartTag>
      <w:r w:rsidR="00FA2BEA" w:rsidRPr="00481D2D">
        <w:t xml:space="preserve"> of the UE</w:t>
      </w:r>
      <w:r w:rsidRPr="00481D2D">
        <w:t>; else</w:t>
      </w:r>
    </w:p>
    <w:p w14:paraId="2AE38C3E" w14:textId="77777777" w:rsidR="00897956" w:rsidRPr="00481D2D" w:rsidRDefault="00E576EE" w:rsidP="00E576EE">
      <w:pPr>
        <w:pStyle w:val="B2"/>
      </w:pPr>
      <w:r w:rsidRPr="00481D2D">
        <w:t>2)</w:t>
      </w:r>
      <w:r w:rsidRPr="00481D2D">
        <w:tab/>
      </w:r>
      <w:r w:rsidR="00897956" w:rsidRPr="00481D2D">
        <w:t>the public user identity to be registered;</w:t>
      </w:r>
    </w:p>
    <w:p w14:paraId="7687F7F8" w14:textId="77777777" w:rsidR="003136DC" w:rsidRPr="00481D2D" w:rsidRDefault="00115EE4">
      <w:pPr>
        <w:pStyle w:val="B1"/>
      </w:pPr>
      <w:r w:rsidRPr="00481D2D">
        <w:t>c</w:t>
      </w:r>
      <w:r w:rsidR="00897956" w:rsidRPr="00481D2D">
        <w:t>)</w:t>
      </w:r>
      <w:r w:rsidR="00897956" w:rsidRPr="00481D2D">
        <w:tab/>
        <w:t xml:space="preserve">a Contact header </w:t>
      </w:r>
      <w:r w:rsidR="00A456C0" w:rsidRPr="00481D2D">
        <w:t xml:space="preserve">field </w:t>
      </w:r>
      <w:r w:rsidR="00897956" w:rsidRPr="00481D2D">
        <w:t xml:space="preserve">set to include SIP </w:t>
      </w:r>
      <w:smartTag w:uri="urn:schemas-microsoft-com:office:smarttags" w:element="stockticker">
        <w:r w:rsidR="00897956" w:rsidRPr="00481D2D">
          <w:t>URI</w:t>
        </w:r>
      </w:smartTag>
      <w:r w:rsidR="00897956" w:rsidRPr="00481D2D">
        <w:t xml:space="preserve">(s) containing the IP address </w:t>
      </w:r>
      <w:r w:rsidR="00752D23" w:rsidRPr="00481D2D">
        <w:t xml:space="preserve">or FQDN </w:t>
      </w:r>
      <w:r w:rsidR="00897956" w:rsidRPr="00481D2D">
        <w:t xml:space="preserve">of the UE in the </w:t>
      </w:r>
      <w:proofErr w:type="spellStart"/>
      <w:r w:rsidR="00897956" w:rsidRPr="00481D2D">
        <w:t>hostport</w:t>
      </w:r>
      <w:proofErr w:type="spellEnd"/>
      <w:r w:rsidR="00897956" w:rsidRPr="00481D2D">
        <w:t xml:space="preserve"> parameter. </w:t>
      </w:r>
      <w:r w:rsidR="00824E46" w:rsidRPr="00481D2D">
        <w:t>If the UE</w:t>
      </w:r>
      <w:r w:rsidR="003136DC" w:rsidRPr="00481D2D">
        <w:t>:</w:t>
      </w:r>
    </w:p>
    <w:p w14:paraId="5940CFF1" w14:textId="77777777" w:rsidR="003136DC" w:rsidRPr="00481D2D" w:rsidRDefault="003136DC" w:rsidP="003136DC">
      <w:pPr>
        <w:pStyle w:val="B2"/>
      </w:pPr>
      <w:r w:rsidRPr="00481D2D">
        <w:t>1)</w:t>
      </w:r>
      <w:r w:rsidRPr="00481D2D">
        <w:tab/>
      </w:r>
      <w:r w:rsidR="00824E46" w:rsidRPr="00481D2D">
        <w:t>supports GRUU</w:t>
      </w:r>
      <w:r w:rsidR="00D10E06" w:rsidRPr="00481D2D">
        <w:t xml:space="preserve"> (see table A.4, item A.4/53)</w:t>
      </w:r>
      <w:r w:rsidRPr="00481D2D">
        <w:t>;</w:t>
      </w:r>
    </w:p>
    <w:p w14:paraId="26762B4A" w14:textId="77777777" w:rsidR="003136DC" w:rsidRPr="00481D2D" w:rsidRDefault="003136DC" w:rsidP="003136DC">
      <w:pPr>
        <w:pStyle w:val="B2"/>
      </w:pPr>
      <w:r w:rsidRPr="00481D2D">
        <w:t>2)</w:t>
      </w:r>
      <w:r w:rsidRPr="00481D2D">
        <w:tab/>
        <w:t xml:space="preserve">supports </w:t>
      </w:r>
      <w:r w:rsidR="00C751EA" w:rsidRPr="00481D2D">
        <w:t>multiple registrations</w:t>
      </w:r>
      <w:r w:rsidRPr="00481D2D">
        <w:t>;</w:t>
      </w:r>
    </w:p>
    <w:p w14:paraId="1E678E73" w14:textId="77777777" w:rsidR="003136DC" w:rsidRPr="00481D2D" w:rsidRDefault="003136DC" w:rsidP="003136DC">
      <w:pPr>
        <w:pStyle w:val="B2"/>
      </w:pPr>
      <w:r w:rsidRPr="00481D2D">
        <w:t>3)</w:t>
      </w:r>
      <w:r w:rsidRPr="00481D2D">
        <w:tab/>
        <w:t>has an IMEI available;</w:t>
      </w:r>
      <w:r w:rsidR="00021DE6" w:rsidRPr="00481D2D">
        <w:t xml:space="preserve"> or</w:t>
      </w:r>
    </w:p>
    <w:p w14:paraId="05D0A015" w14:textId="77777777" w:rsidR="00021DE6" w:rsidRPr="00481D2D" w:rsidRDefault="00021DE6" w:rsidP="00021DE6">
      <w:pPr>
        <w:pStyle w:val="B2"/>
      </w:pPr>
      <w:r w:rsidRPr="00481D2D">
        <w:t>4)</w:t>
      </w:r>
      <w:r w:rsidRPr="00481D2D">
        <w:tab/>
        <w:t>has an MEID available;</w:t>
      </w:r>
    </w:p>
    <w:p w14:paraId="2F99F1FD" w14:textId="77777777" w:rsidR="003136DC" w:rsidRPr="00481D2D" w:rsidRDefault="003136DC" w:rsidP="003136DC">
      <w:pPr>
        <w:pStyle w:val="B1"/>
      </w:pPr>
      <w:r w:rsidRPr="00481D2D">
        <w:tab/>
      </w:r>
      <w:r w:rsidR="00F8738C" w:rsidRPr="00481D2D">
        <w:t xml:space="preserve">the UE </w:t>
      </w:r>
      <w:r w:rsidR="00824E46" w:rsidRPr="00481D2D">
        <w:t xml:space="preserve">shall include a </w:t>
      </w:r>
      <w:r w:rsidR="00A456C0" w:rsidRPr="00481D2D">
        <w:t>"</w:t>
      </w:r>
      <w:r w:rsidR="00824E46" w:rsidRPr="00481D2D">
        <w:t>+</w:t>
      </w:r>
      <w:proofErr w:type="spellStart"/>
      <w:r w:rsidR="00824E46" w:rsidRPr="00481D2D">
        <w:t>sip.instance</w:t>
      </w:r>
      <w:proofErr w:type="spellEnd"/>
      <w:r w:rsidR="00A456C0" w:rsidRPr="00481D2D">
        <w:t>" header field</w:t>
      </w:r>
      <w:r w:rsidR="00824E46" w:rsidRPr="00481D2D">
        <w:t xml:space="preserve"> parameter containing the </w:t>
      </w:r>
      <w:r w:rsidR="001B17CD" w:rsidRPr="00481D2D">
        <w:t xml:space="preserve">instance </w:t>
      </w:r>
      <w:r w:rsidR="00824E46" w:rsidRPr="00481D2D">
        <w:t>ID.</w:t>
      </w:r>
      <w:r w:rsidR="00021DE6" w:rsidRPr="00481D2D">
        <w:t xml:space="preserve"> Only the IMEI shall be used for generating an instance ID for a multi-mode UE that supports both 3GPP and 3GPP2 defined radio access networks.</w:t>
      </w:r>
    </w:p>
    <w:p w14:paraId="3FE53EC4" w14:textId="77777777" w:rsidR="003136DC" w:rsidRPr="00481D2D" w:rsidRDefault="003136DC" w:rsidP="003136DC">
      <w:pPr>
        <w:pStyle w:val="NO"/>
      </w:pPr>
      <w:r w:rsidRPr="00481D2D">
        <w:t>NOTE 2:</w:t>
      </w:r>
      <w:r w:rsidRPr="00481D2D">
        <w:tab/>
        <w:t xml:space="preserve">The requirement placed on the UE to include an instance ID based on the IMEI </w:t>
      </w:r>
      <w:r w:rsidR="00021DE6" w:rsidRPr="00481D2D">
        <w:t xml:space="preserve">or the MEID </w:t>
      </w:r>
      <w:r w:rsidRPr="00481D2D">
        <w:t>when the UE does not support GRUU and does not support multiple registrations does not imply any additional requirements on the network.</w:t>
      </w:r>
    </w:p>
    <w:p w14:paraId="58A5C675" w14:textId="77777777" w:rsidR="00C66A9E" w:rsidRPr="00481D2D" w:rsidRDefault="003136DC" w:rsidP="003136DC">
      <w:pPr>
        <w:pStyle w:val="B1"/>
      </w:pPr>
      <w:r w:rsidRPr="00481D2D">
        <w:tab/>
      </w:r>
      <w:r w:rsidR="00C751EA" w:rsidRPr="00481D2D">
        <w:t xml:space="preserve">If the UE supports multiple registrations it shall include </w:t>
      </w:r>
      <w:r w:rsidR="00C66A9E" w:rsidRPr="00481D2D">
        <w:t xml:space="preserve">a </w:t>
      </w:r>
      <w:r w:rsidR="00A456C0" w:rsidRPr="00481D2D">
        <w:t>"</w:t>
      </w:r>
      <w:r w:rsidR="00C751EA" w:rsidRPr="00481D2D">
        <w:t>reg-id</w:t>
      </w:r>
      <w:r w:rsidR="00A456C0" w:rsidRPr="00481D2D">
        <w:t>"</w:t>
      </w:r>
      <w:r w:rsidR="00C751EA" w:rsidRPr="00481D2D">
        <w:t xml:space="preserve"> </w:t>
      </w:r>
      <w:r w:rsidR="00A456C0" w:rsidRPr="00481D2D">
        <w:t xml:space="preserve">header field parameter </w:t>
      </w:r>
      <w:r w:rsidR="00C751EA" w:rsidRPr="00481D2D">
        <w:t xml:space="preserve">as described in </w:t>
      </w:r>
      <w:r w:rsidR="00F27E22" w:rsidRPr="00481D2D">
        <w:t>RFC 5626</w:t>
      </w:r>
      <w:r w:rsidR="00C751EA" w:rsidRPr="00481D2D">
        <w:t> [92].</w:t>
      </w:r>
    </w:p>
    <w:p w14:paraId="6ABB6DDD" w14:textId="77777777" w:rsidR="00897956" w:rsidRPr="00481D2D" w:rsidRDefault="00C66A9E" w:rsidP="003136DC">
      <w:pPr>
        <w:pStyle w:val="B1"/>
      </w:pPr>
      <w:r w:rsidRPr="00481D2D">
        <w:tab/>
      </w:r>
      <w:r w:rsidR="008D34D3" w:rsidRPr="00481D2D">
        <w:t>The UE shall include all supported ICSI values (</w:t>
      </w:r>
      <w:r w:rsidR="008D34D3" w:rsidRPr="00481D2D">
        <w:rPr>
          <w:lang w:eastAsia="zh-CN"/>
        </w:rPr>
        <w:t>coded as specified in subclause 7.2A.8.2)</w:t>
      </w:r>
      <w:r w:rsidR="00D84263" w:rsidRPr="00481D2D">
        <w:rPr>
          <w:lang w:eastAsia="zh-CN"/>
        </w:rPr>
        <w:t xml:space="preserve"> in a g.3gpp.icsi</w:t>
      </w:r>
      <w:r w:rsidR="0014196E" w:rsidRPr="00481D2D">
        <w:rPr>
          <w:lang w:eastAsia="zh-CN"/>
        </w:rPr>
        <w:t>-</w:t>
      </w:r>
      <w:r w:rsidR="00D84263" w:rsidRPr="00481D2D">
        <w:rPr>
          <w:lang w:eastAsia="zh-CN"/>
        </w:rPr>
        <w:t xml:space="preserve">ref </w:t>
      </w:r>
      <w:r w:rsidR="007F1564" w:rsidRPr="00481D2D">
        <w:rPr>
          <w:lang w:eastAsia="zh-CN"/>
        </w:rPr>
        <w:t xml:space="preserve">media </w:t>
      </w:r>
      <w:r w:rsidR="00D84263" w:rsidRPr="00481D2D">
        <w:rPr>
          <w:lang w:eastAsia="zh-CN"/>
        </w:rPr>
        <w:t xml:space="preserve">feature tag as defined in subclause 7.9.2 </w:t>
      </w:r>
      <w:r w:rsidR="00D84263" w:rsidRPr="00481D2D">
        <w:t>and RFC 3840 [62]</w:t>
      </w:r>
      <w:r w:rsidR="00D84263" w:rsidRPr="00481D2D">
        <w:rPr>
          <w:lang w:eastAsia="zh-CN"/>
        </w:rPr>
        <w:t xml:space="preserve"> </w:t>
      </w:r>
      <w:r w:rsidR="00D84263" w:rsidRPr="00481D2D">
        <w:t>for the IMS communication services it intends to use</w:t>
      </w:r>
      <w:r w:rsidR="008D34D3" w:rsidRPr="00481D2D">
        <w:rPr>
          <w:lang w:eastAsia="zh-CN"/>
        </w:rPr>
        <w:t xml:space="preserve">, </w:t>
      </w:r>
      <w:r w:rsidR="008D34D3" w:rsidRPr="00481D2D">
        <w:t>and IARI values (</w:t>
      </w:r>
      <w:r w:rsidR="008D34D3" w:rsidRPr="00481D2D">
        <w:rPr>
          <w:lang w:eastAsia="zh-CN"/>
        </w:rPr>
        <w:t xml:space="preserve">coded as specified in subclause 7.2A.9.2), </w:t>
      </w:r>
      <w:r w:rsidR="008D34D3" w:rsidRPr="00481D2D">
        <w:t xml:space="preserve">for the IMS applications it intends to use in a </w:t>
      </w:r>
      <w:r w:rsidR="00056B11" w:rsidRPr="00481D2D">
        <w:rPr>
          <w:rFonts w:eastAsia="SimSun"/>
          <w:lang w:eastAsia="zh-CN"/>
        </w:rPr>
        <w:t>g.</w:t>
      </w:r>
      <w:r w:rsidR="00C444CF" w:rsidRPr="00481D2D">
        <w:rPr>
          <w:rFonts w:eastAsia="SimSun"/>
          <w:lang w:eastAsia="zh-CN"/>
        </w:rPr>
        <w:t>3gpp</w:t>
      </w:r>
      <w:r w:rsidR="00056B11" w:rsidRPr="00481D2D">
        <w:rPr>
          <w:rFonts w:eastAsia="SimSun"/>
          <w:lang w:eastAsia="zh-CN"/>
        </w:rPr>
        <w:t>.</w:t>
      </w:r>
      <w:r w:rsidR="00D84263" w:rsidRPr="00481D2D">
        <w:rPr>
          <w:rFonts w:eastAsia="SimSun"/>
          <w:lang w:eastAsia="zh-CN"/>
        </w:rPr>
        <w:t>iari</w:t>
      </w:r>
      <w:r w:rsidR="0014196E" w:rsidRPr="00481D2D">
        <w:rPr>
          <w:rFonts w:eastAsia="SimSun"/>
          <w:lang w:eastAsia="zh-CN"/>
        </w:rPr>
        <w:t>-</w:t>
      </w:r>
      <w:r w:rsidR="00056B11" w:rsidRPr="00481D2D">
        <w:rPr>
          <w:rFonts w:eastAsia="SimSun"/>
          <w:lang w:eastAsia="zh-CN"/>
        </w:rPr>
        <w:t xml:space="preserve">ref </w:t>
      </w:r>
      <w:r w:rsidR="007F1564" w:rsidRPr="00481D2D">
        <w:rPr>
          <w:rFonts w:eastAsia="SimSun"/>
          <w:lang w:eastAsia="zh-CN"/>
        </w:rPr>
        <w:t xml:space="preserve">media </w:t>
      </w:r>
      <w:r w:rsidR="008D34D3" w:rsidRPr="00481D2D">
        <w:t xml:space="preserve">feature tag </w:t>
      </w:r>
      <w:r w:rsidR="00837772" w:rsidRPr="00481D2D">
        <w:t>as defined in subclause 7.9.</w:t>
      </w:r>
      <w:r w:rsidR="00D84263" w:rsidRPr="00481D2D">
        <w:t>3</w:t>
      </w:r>
      <w:r w:rsidR="00837772" w:rsidRPr="00481D2D">
        <w:t xml:space="preserve"> </w:t>
      </w:r>
      <w:r w:rsidR="008D34D3" w:rsidRPr="00481D2D">
        <w:t xml:space="preserve">and </w:t>
      </w:r>
      <w:r w:rsidR="008D34D3" w:rsidRPr="00481D2D">
        <w:rPr>
          <w:lang w:eastAsia="zh-CN"/>
        </w:rPr>
        <w:t>RFC 3840 [62]</w:t>
      </w:r>
      <w:r w:rsidR="00E576EE" w:rsidRPr="00481D2D">
        <w:t>.</w:t>
      </w:r>
    </w:p>
    <w:p w14:paraId="33729EB0" w14:textId="77777777" w:rsidR="00161949" w:rsidRPr="00481D2D" w:rsidRDefault="00161949" w:rsidP="00161949">
      <w:pPr>
        <w:pStyle w:val="B1"/>
      </w:pPr>
      <w:r w:rsidRPr="00481D2D">
        <w:tab/>
        <w:t xml:space="preserve">The UE shall include the media feature tags defined in </w:t>
      </w:r>
      <w:r w:rsidRPr="00481D2D">
        <w:rPr>
          <w:lang w:eastAsia="zh-CN"/>
        </w:rPr>
        <w:t>RFC 3840 [62]</w:t>
      </w:r>
      <w:r w:rsidR="00755D7C" w:rsidRPr="00481D2D">
        <w:rPr>
          <w:lang w:eastAsia="zh-CN"/>
        </w:rPr>
        <w:t xml:space="preserve"> and RFC 5688 [120]</w:t>
      </w:r>
      <w:r w:rsidRPr="00481D2D">
        <w:rPr>
          <w:lang w:eastAsia="zh-CN"/>
        </w:rPr>
        <w:t xml:space="preserve"> for all supported streaming media types</w:t>
      </w:r>
      <w:r w:rsidRPr="00481D2D">
        <w:t>.</w:t>
      </w:r>
    </w:p>
    <w:p w14:paraId="4F3E92E3" w14:textId="77777777" w:rsidR="00E576EE" w:rsidRPr="00481D2D" w:rsidRDefault="00E576EE" w:rsidP="00C66A9E">
      <w:pPr>
        <w:pStyle w:val="B1"/>
      </w:pPr>
      <w:r w:rsidRPr="00481D2D">
        <w:tab/>
      </w:r>
      <w:r w:rsidR="00C66A9E" w:rsidRPr="00481D2D">
        <w:t>I</w:t>
      </w:r>
      <w:r w:rsidRPr="00481D2D">
        <w:t xml:space="preserve">f the UE supports RFC 6140 [191] and performs the functions of an external attached network, for the registration of bulk number contacts the UE shall include a Contact </w:t>
      </w:r>
      <w:smartTag w:uri="urn:schemas-microsoft-com:office:smarttags" w:element="stockticker">
        <w:r w:rsidRPr="00481D2D">
          <w:t>URI</w:t>
        </w:r>
      </w:smartTag>
      <w:r w:rsidRPr="00481D2D">
        <w:t xml:space="preserve"> without a user portion and containing the "</w:t>
      </w:r>
      <w:proofErr w:type="spellStart"/>
      <w:r w:rsidRPr="00481D2D">
        <w:t>bnc</w:t>
      </w:r>
      <w:proofErr w:type="spellEnd"/>
      <w:r w:rsidRPr="00481D2D">
        <w:t xml:space="preserve">" </w:t>
      </w:r>
      <w:smartTag w:uri="urn:schemas-microsoft-com:office:smarttags" w:element="stockticker">
        <w:r w:rsidRPr="00481D2D">
          <w:t>URI</w:t>
        </w:r>
      </w:smartTag>
      <w:r w:rsidRPr="00481D2D">
        <w:t xml:space="preserve"> parameter</w:t>
      </w:r>
      <w:r w:rsidR="009005EA" w:rsidRPr="00481D2D">
        <w:t>.</w:t>
      </w:r>
    </w:p>
    <w:p w14:paraId="2E95FD36" w14:textId="77777777" w:rsidR="00577B24" w:rsidRPr="00481D2D" w:rsidRDefault="00577B24" w:rsidP="00577B24">
      <w:pPr>
        <w:pStyle w:val="B1"/>
      </w:pPr>
      <w:r w:rsidRPr="00481D2D">
        <w:tab/>
        <w:t>If the UE has no specific reason not to include a user part in the URI of the contact address (</w:t>
      </w:r>
      <w:proofErr w:type="spellStart"/>
      <w:r w:rsidRPr="00481D2D">
        <w:t>eg.</w:t>
      </w:r>
      <w:proofErr w:type="spellEnd"/>
      <w:r w:rsidRPr="00481D2D">
        <w:t xml:space="preserve"> some UE performing the functions of an external attached network), the UE should include a user part in the URI of the contact address such that the user part is globally unique and does not reveal any private information;</w:t>
      </w:r>
    </w:p>
    <w:p w14:paraId="4B1FC5ED" w14:textId="77777777" w:rsidR="00577B24" w:rsidRPr="00481D2D" w:rsidRDefault="00577B24" w:rsidP="00577B24">
      <w:pPr>
        <w:pStyle w:val="NO"/>
      </w:pPr>
      <w:r w:rsidRPr="00481D2D">
        <w:t>NOTE 3:</w:t>
      </w:r>
      <w:r w:rsidRPr="00481D2D">
        <w:tab/>
        <w:t>A time-based UUID (Universal Unique Identifier) generated as per subclause 4.2 of RFC 4122 [154] is globally unique and does not reveal any private information.</w:t>
      </w:r>
    </w:p>
    <w:p w14:paraId="1CF8EF9D" w14:textId="77777777" w:rsidR="00897956" w:rsidRPr="00481D2D" w:rsidRDefault="00467754" w:rsidP="00756889">
      <w:pPr>
        <w:pStyle w:val="B1"/>
      </w:pPr>
      <w:r w:rsidRPr="00481D2D">
        <w:t>d</w:t>
      </w:r>
      <w:r w:rsidR="00897956" w:rsidRPr="00481D2D">
        <w:t>)</w:t>
      </w:r>
      <w:r w:rsidR="00897956" w:rsidRPr="00481D2D">
        <w:tab/>
        <w:t xml:space="preserve">a Via header </w:t>
      </w:r>
      <w:r w:rsidR="00A456C0" w:rsidRPr="00481D2D">
        <w:t xml:space="preserve">field </w:t>
      </w:r>
      <w:r w:rsidR="00897956" w:rsidRPr="00481D2D">
        <w:t>set to include the sent-by field</w:t>
      </w:r>
      <w:r w:rsidR="000F1A9C" w:rsidRPr="00481D2D">
        <w:t xml:space="preserve"> containing the IP address or FQDN of the UE and </w:t>
      </w:r>
      <w:r w:rsidR="000F1A9C" w:rsidRPr="00481D2D">
        <w:rPr>
          <w:rFonts w:eastAsia="SimSun"/>
          <w:lang w:eastAsia="zh-CN"/>
        </w:rPr>
        <w:t>the port number where the UE expects to receive the response to this request when UDP</w:t>
      </w:r>
      <w:r w:rsidR="00F278E0" w:rsidRPr="00481D2D">
        <w:rPr>
          <w:rFonts w:eastAsia="SimSun"/>
          <w:lang w:eastAsia="zh-CN"/>
        </w:rPr>
        <w:t xml:space="preserve"> </w:t>
      </w:r>
      <w:r w:rsidR="000F1A9C" w:rsidRPr="00481D2D">
        <w:rPr>
          <w:rFonts w:eastAsia="SimSun"/>
          <w:lang w:eastAsia="zh-CN"/>
        </w:rPr>
        <w:t>is used</w:t>
      </w:r>
      <w:r w:rsidR="00897956" w:rsidRPr="00481D2D">
        <w:t xml:space="preserve">. For </w:t>
      </w:r>
      <w:smartTag w:uri="urn:schemas-microsoft-com:office:smarttags" w:element="stockticker">
        <w:r w:rsidR="00897956" w:rsidRPr="00481D2D">
          <w:rPr>
            <w:rFonts w:eastAsia="MS Mincho"/>
          </w:rPr>
          <w:t>TCP</w:t>
        </w:r>
      </w:smartTag>
      <w:r w:rsidR="00897956" w:rsidRPr="00481D2D">
        <w:rPr>
          <w:rFonts w:eastAsia="MS Mincho"/>
        </w:rPr>
        <w:t xml:space="preserve">, the response is received on the </w:t>
      </w:r>
      <w:smartTag w:uri="urn:schemas-microsoft-com:office:smarttags" w:element="stockticker">
        <w:r w:rsidR="00897956" w:rsidRPr="00481D2D">
          <w:rPr>
            <w:rFonts w:eastAsia="MS Mincho"/>
          </w:rPr>
          <w:t>TCP</w:t>
        </w:r>
      </w:smartTag>
      <w:r w:rsidR="00897956" w:rsidRPr="00481D2D">
        <w:rPr>
          <w:rFonts w:eastAsia="MS Mincho"/>
        </w:rPr>
        <w:t xml:space="preserve"> connection on which the request was sent</w:t>
      </w:r>
      <w:r w:rsidR="000F1A9C" w:rsidRPr="00481D2D">
        <w:rPr>
          <w:rFonts w:eastAsia="MS Mincho"/>
        </w:rPr>
        <w:t xml:space="preserve">. </w:t>
      </w:r>
      <w:r w:rsidR="00FB4785" w:rsidRPr="00481D2D">
        <w:rPr>
          <w:rFonts w:eastAsia="MS Mincho"/>
        </w:rPr>
        <w:t xml:space="preserve">For the UDP, </w:t>
      </w:r>
      <w:r w:rsidR="00FB4785" w:rsidRPr="00481D2D">
        <w:t xml:space="preserve">the </w:t>
      </w:r>
      <w:r w:rsidR="000F1A9C" w:rsidRPr="00481D2D">
        <w:t>UE shall also include a "</w:t>
      </w:r>
      <w:proofErr w:type="spellStart"/>
      <w:r w:rsidR="000F1A9C" w:rsidRPr="00481D2D">
        <w:t>rport</w:t>
      </w:r>
      <w:proofErr w:type="spellEnd"/>
      <w:r w:rsidR="000F1A9C" w:rsidRPr="00481D2D">
        <w:t xml:space="preserve">" </w:t>
      </w:r>
      <w:r w:rsidR="00A456C0" w:rsidRPr="00481D2D">
        <w:t xml:space="preserve">header field </w:t>
      </w:r>
      <w:r w:rsidR="000F1A9C" w:rsidRPr="00481D2D">
        <w:t>parameter with no value in the Via header</w:t>
      </w:r>
      <w:r w:rsidR="00A456C0" w:rsidRPr="00481D2D">
        <w:t xml:space="preserve"> field</w:t>
      </w:r>
      <w:r w:rsidR="00F26082" w:rsidRPr="00481D2D">
        <w:t>. Unless the UE has been configured to not send keep-</w:t>
      </w:r>
      <w:proofErr w:type="spellStart"/>
      <w:r w:rsidR="00F26082" w:rsidRPr="00481D2D">
        <w:t>alives</w:t>
      </w:r>
      <w:proofErr w:type="spellEnd"/>
      <w:r w:rsidR="00F26082" w:rsidRPr="00481D2D">
        <w:t xml:space="preserve">, and unless the UE is directly connected to an IP-CAN for which usage of </w:t>
      </w:r>
      <w:smartTag w:uri="urn:schemas-microsoft-com:office:smarttags" w:element="stockticker">
        <w:r w:rsidR="00F26082" w:rsidRPr="00481D2D">
          <w:t>NAT</w:t>
        </w:r>
      </w:smartTag>
      <w:r w:rsidR="00F26082" w:rsidRPr="00481D2D">
        <w:t xml:space="preserve"> is not defined, it shall include a "keep" header field parameter with no value in the Via header field, in order to indicate support of sending keep-</w:t>
      </w:r>
      <w:proofErr w:type="spellStart"/>
      <w:r w:rsidR="00F26082" w:rsidRPr="00481D2D">
        <w:t>alives</w:t>
      </w:r>
      <w:proofErr w:type="spellEnd"/>
      <w:r w:rsidR="00F26082" w:rsidRPr="00481D2D">
        <w:t xml:space="preserve"> associated with the registration, as described in </w:t>
      </w:r>
      <w:r w:rsidR="00B07A35" w:rsidRPr="00481D2D">
        <w:t>RFC 6223</w:t>
      </w:r>
      <w:r w:rsidR="00F26082" w:rsidRPr="00481D2D">
        <w:t> [143]</w:t>
      </w:r>
      <w:r w:rsidR="00897956" w:rsidRPr="00481D2D">
        <w:t>;</w:t>
      </w:r>
    </w:p>
    <w:p w14:paraId="150D1DB3" w14:textId="77777777" w:rsidR="000F1A9C" w:rsidRPr="00481D2D" w:rsidRDefault="000F1A9C" w:rsidP="000F1A9C">
      <w:pPr>
        <w:pStyle w:val="NO"/>
      </w:pPr>
      <w:r w:rsidRPr="00481D2D">
        <w:t>NOTE </w:t>
      </w:r>
      <w:r w:rsidR="00577B24" w:rsidRPr="00481D2D">
        <w:t>4</w:t>
      </w:r>
      <w:r w:rsidRPr="00481D2D">
        <w:t>:</w:t>
      </w:r>
      <w:r w:rsidRPr="00481D2D">
        <w:tab/>
        <w:t xml:space="preserve">When sending the unprotected REGISTER request using UDP, </w:t>
      </w:r>
      <w:r w:rsidRPr="00481D2D">
        <w:rPr>
          <w:kern w:val="2"/>
          <w:lang w:eastAsia="zh-CN"/>
        </w:rPr>
        <w:t xml:space="preserve">the UE transmit the request from the same IP address and port on which it expects to receive the </w:t>
      </w:r>
      <w:r w:rsidRPr="00481D2D">
        <w:t>response to this request</w:t>
      </w:r>
      <w:r w:rsidRPr="00481D2D">
        <w:rPr>
          <w:kern w:val="2"/>
          <w:lang w:eastAsia="zh-CN"/>
        </w:rPr>
        <w:t>.</w:t>
      </w:r>
    </w:p>
    <w:p w14:paraId="33391054" w14:textId="77777777" w:rsidR="00897956" w:rsidRPr="00481D2D" w:rsidRDefault="00467754">
      <w:pPr>
        <w:pStyle w:val="B1"/>
      </w:pPr>
      <w:r w:rsidRPr="00481D2D">
        <w:t>e</w:t>
      </w:r>
      <w:r w:rsidR="00897956" w:rsidRPr="00481D2D">
        <w:t>)</w:t>
      </w:r>
      <w:r w:rsidR="00897956" w:rsidRPr="00481D2D">
        <w:tab/>
      </w:r>
      <w:r w:rsidR="00B05459" w:rsidRPr="00481D2D">
        <w:t xml:space="preserve">a registration expiration interval </w:t>
      </w:r>
      <w:r w:rsidR="00897956" w:rsidRPr="00481D2D">
        <w:t xml:space="preserve">value </w:t>
      </w:r>
      <w:r w:rsidR="0039362F" w:rsidRPr="00481D2D">
        <w:t xml:space="preserve">of 600 000 seconds as the value </w:t>
      </w:r>
      <w:r w:rsidR="00897956" w:rsidRPr="00481D2D">
        <w:t>desired for the duration of the registration;</w:t>
      </w:r>
    </w:p>
    <w:p w14:paraId="2F34381D" w14:textId="77777777" w:rsidR="00897956" w:rsidRPr="00481D2D" w:rsidRDefault="00897956">
      <w:pPr>
        <w:pStyle w:val="NO"/>
      </w:pPr>
      <w:r w:rsidRPr="00481D2D">
        <w:t>NOTE </w:t>
      </w:r>
      <w:r w:rsidR="00577B24" w:rsidRPr="00481D2D">
        <w:t>5</w:t>
      </w:r>
      <w:r w:rsidRPr="00481D2D">
        <w:t>:</w:t>
      </w:r>
      <w:r w:rsidRPr="00481D2D">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015982F6" w14:textId="77777777" w:rsidR="00897956" w:rsidRPr="00481D2D" w:rsidRDefault="00467754">
      <w:pPr>
        <w:pStyle w:val="B1"/>
      </w:pPr>
      <w:r w:rsidRPr="00481D2D">
        <w:t>f</w:t>
      </w:r>
      <w:r w:rsidR="00897956" w:rsidRPr="00481D2D">
        <w:t>)</w:t>
      </w:r>
      <w:r w:rsidR="00897956" w:rsidRPr="00481D2D">
        <w:tab/>
        <w:t>a Request-</w:t>
      </w:r>
      <w:smartTag w:uri="urn:schemas-microsoft-com:office:smarttags" w:element="stockticker">
        <w:r w:rsidR="00897956" w:rsidRPr="00481D2D">
          <w:t>URI</w:t>
        </w:r>
      </w:smartTag>
      <w:r w:rsidR="00897956" w:rsidRPr="00481D2D">
        <w:t xml:space="preserve"> set to the SIP </w:t>
      </w:r>
      <w:smartTag w:uri="urn:schemas-microsoft-com:office:smarttags" w:element="stockticker">
        <w:r w:rsidR="00897956" w:rsidRPr="00481D2D">
          <w:t>URI</w:t>
        </w:r>
      </w:smartTag>
      <w:r w:rsidR="00897956" w:rsidRPr="00481D2D">
        <w:t xml:space="preserve"> of the domain name of the home network</w:t>
      </w:r>
      <w:r w:rsidR="00EF66F6" w:rsidRPr="00481D2D">
        <w:t xml:space="preserve"> used to address the REGISTER request</w:t>
      </w:r>
      <w:r w:rsidR="00897956" w:rsidRPr="00481D2D">
        <w:t>;</w:t>
      </w:r>
    </w:p>
    <w:p w14:paraId="6201C359" w14:textId="77777777" w:rsidR="00C751EA" w:rsidRPr="00481D2D" w:rsidRDefault="00467754">
      <w:pPr>
        <w:pStyle w:val="B1"/>
      </w:pPr>
      <w:r w:rsidRPr="00481D2D">
        <w:t>g</w:t>
      </w:r>
      <w:r w:rsidR="00897956" w:rsidRPr="00481D2D">
        <w:t>)</w:t>
      </w:r>
      <w:r w:rsidR="00897956" w:rsidRPr="00481D2D">
        <w:tab/>
        <w:t xml:space="preserve">the Supported header </w:t>
      </w:r>
      <w:r w:rsidR="00A456C0" w:rsidRPr="00481D2D">
        <w:t xml:space="preserve">field </w:t>
      </w:r>
      <w:r w:rsidR="00897956" w:rsidRPr="00481D2D">
        <w:t>containing the option</w:t>
      </w:r>
      <w:r w:rsidR="00A456C0" w:rsidRPr="00481D2D">
        <w:t>-</w:t>
      </w:r>
      <w:r w:rsidR="00897956" w:rsidRPr="00481D2D">
        <w:t>tag "path"</w:t>
      </w:r>
      <w:r w:rsidR="00824E46" w:rsidRPr="00481D2D">
        <w:t>, and</w:t>
      </w:r>
    </w:p>
    <w:p w14:paraId="78B01F12" w14:textId="77777777" w:rsidR="00897956" w:rsidRPr="00481D2D" w:rsidRDefault="00C751EA" w:rsidP="00C751EA">
      <w:pPr>
        <w:pStyle w:val="B2"/>
      </w:pPr>
      <w:r w:rsidRPr="00481D2D">
        <w:t>1)</w:t>
      </w:r>
      <w:r w:rsidRPr="00481D2D">
        <w:tab/>
      </w:r>
      <w:r w:rsidR="00824E46" w:rsidRPr="00481D2D">
        <w:t>if GRUU is supported, the option</w:t>
      </w:r>
      <w:r w:rsidR="00A456C0" w:rsidRPr="00481D2D">
        <w:t>-</w:t>
      </w:r>
      <w:r w:rsidR="00824E46" w:rsidRPr="00481D2D">
        <w:t>tag "</w:t>
      </w:r>
      <w:proofErr w:type="spellStart"/>
      <w:r w:rsidR="00824E46" w:rsidRPr="00481D2D">
        <w:t>gruu</w:t>
      </w:r>
      <w:proofErr w:type="spellEnd"/>
      <w:r w:rsidR="00824E46" w:rsidRPr="00481D2D">
        <w:t>"</w:t>
      </w:r>
      <w:r w:rsidR="00897956" w:rsidRPr="00481D2D">
        <w:t>; and</w:t>
      </w:r>
    </w:p>
    <w:p w14:paraId="17A4F6DE" w14:textId="77777777" w:rsidR="00C751EA" w:rsidRPr="00481D2D" w:rsidRDefault="00C751EA" w:rsidP="00402340">
      <w:pPr>
        <w:pStyle w:val="B2"/>
      </w:pPr>
      <w:r w:rsidRPr="00481D2D">
        <w:t>2)</w:t>
      </w:r>
      <w:r w:rsidRPr="00481D2D">
        <w:tab/>
        <w:t>if multiple registrations is supported, the option</w:t>
      </w:r>
      <w:r w:rsidR="00A456C0" w:rsidRPr="00481D2D">
        <w:t>-</w:t>
      </w:r>
      <w:r w:rsidRPr="00481D2D">
        <w:t>tag "outbound".</w:t>
      </w:r>
    </w:p>
    <w:p w14:paraId="2E9F69E8" w14:textId="77777777" w:rsidR="00FC6347" w:rsidRPr="00481D2D" w:rsidRDefault="00467754">
      <w:pPr>
        <w:pStyle w:val="B1"/>
      </w:pPr>
      <w:r w:rsidRPr="00481D2D">
        <w:t>h</w:t>
      </w:r>
      <w:r w:rsidR="00897956" w:rsidRPr="00481D2D">
        <w:t>)</w:t>
      </w:r>
      <w:r w:rsidR="00897956" w:rsidRPr="00481D2D">
        <w:tab/>
        <w:t xml:space="preserve">if a security association </w:t>
      </w:r>
      <w:r w:rsidRPr="00481D2D">
        <w:t xml:space="preserve">or </w:t>
      </w:r>
      <w:smartTag w:uri="urn:schemas-microsoft-com:office:smarttags" w:element="stockticker">
        <w:r w:rsidRPr="00481D2D">
          <w:t>TLS</w:t>
        </w:r>
      </w:smartTag>
      <w:r w:rsidRPr="00481D2D">
        <w:t xml:space="preserve"> session </w:t>
      </w:r>
      <w:r w:rsidR="00897956" w:rsidRPr="00481D2D">
        <w:t xml:space="preserve">exists, and if available to the UE (as defined in the access technology specific annexes for each access technology), a P-Access-Network-Info header </w:t>
      </w:r>
      <w:r w:rsidR="00A456C0" w:rsidRPr="00481D2D">
        <w:t xml:space="preserve">field </w:t>
      </w:r>
      <w:r w:rsidR="00897956" w:rsidRPr="00481D2D">
        <w:t>set as specified for the access network technology (see subclause 7.2A.4)</w:t>
      </w:r>
      <w:r w:rsidR="00FC6347" w:rsidRPr="00481D2D">
        <w:t>;</w:t>
      </w:r>
    </w:p>
    <w:p w14:paraId="34AEB928" w14:textId="77777777" w:rsidR="00897956" w:rsidRPr="00481D2D" w:rsidRDefault="00FC6347">
      <w:pPr>
        <w:pStyle w:val="B1"/>
      </w:pPr>
      <w:proofErr w:type="spellStart"/>
      <w:r w:rsidRPr="00481D2D">
        <w:t>i</w:t>
      </w:r>
      <w:proofErr w:type="spellEnd"/>
      <w:r w:rsidRPr="00481D2D">
        <w:t>)</w:t>
      </w:r>
      <w:r w:rsidRPr="00481D2D">
        <w:tab/>
      </w:r>
      <w:r w:rsidR="002E3212" w:rsidRPr="00481D2D">
        <w:t xml:space="preserve">a Security-Client header field to announce the media plane security mechanisms the UE supports, if any, </w:t>
      </w:r>
      <w:r w:rsidR="00395CC5" w:rsidRPr="00481D2D">
        <w:t>labelled with the "</w:t>
      </w:r>
      <w:proofErr w:type="spellStart"/>
      <w:r w:rsidR="00395CC5" w:rsidRPr="00481D2D">
        <w:t>mediasec</w:t>
      </w:r>
      <w:proofErr w:type="spellEnd"/>
      <w:r w:rsidR="00395CC5" w:rsidRPr="00481D2D">
        <w:t>" header field parameter specified in subclause 7.2A.7</w:t>
      </w:r>
      <w:r w:rsidR="00E576EE" w:rsidRPr="00481D2D">
        <w:t>;</w:t>
      </w:r>
    </w:p>
    <w:p w14:paraId="2E01FF23" w14:textId="77777777" w:rsidR="002E3212" w:rsidRPr="00481D2D" w:rsidRDefault="002E3212" w:rsidP="002E3212">
      <w:pPr>
        <w:pStyle w:val="NO"/>
      </w:pPr>
      <w:r w:rsidRPr="00481D2D">
        <w:t>NOTE </w:t>
      </w:r>
      <w:r w:rsidR="00577B24" w:rsidRPr="00481D2D">
        <w:t>6</w:t>
      </w:r>
      <w:r w:rsidRPr="00481D2D">
        <w:t>:</w:t>
      </w:r>
      <w:r w:rsidRPr="00481D2D">
        <w:tab/>
      </w:r>
      <w:r w:rsidR="00395CC5" w:rsidRPr="00481D2D">
        <w:t xml:space="preserve">The </w:t>
      </w:r>
      <w:r w:rsidRPr="00481D2D">
        <w:t>"</w:t>
      </w:r>
      <w:proofErr w:type="spellStart"/>
      <w:r w:rsidRPr="00481D2D">
        <w:t>mediasec</w:t>
      </w:r>
      <w:proofErr w:type="spellEnd"/>
      <w:r w:rsidRPr="00481D2D">
        <w:t>" header field parameter</w:t>
      </w:r>
      <w:r w:rsidR="00395CC5" w:rsidRPr="00481D2D">
        <w:t xml:space="preserve"> indicates that security mechanisms are specific to the media plane</w:t>
      </w:r>
      <w:r w:rsidRPr="00481D2D">
        <w:t>.</w:t>
      </w:r>
    </w:p>
    <w:p w14:paraId="1DA59FC2" w14:textId="77777777" w:rsidR="00E576EE" w:rsidRPr="00481D2D" w:rsidRDefault="00E576EE" w:rsidP="00E576EE">
      <w:pPr>
        <w:pStyle w:val="B1"/>
      </w:pPr>
      <w:r w:rsidRPr="00481D2D">
        <w:t>j)</w:t>
      </w:r>
      <w:r w:rsidRPr="00481D2D">
        <w:tab/>
        <w:t>if the UE supports RFC 6140 [191] and performs the functions of an external attached network, for the registration of bulk number contacts the UE shall include a Require header field containing the option-tag "gin"; and</w:t>
      </w:r>
    </w:p>
    <w:p w14:paraId="75EE983C" w14:textId="77777777" w:rsidR="00E576EE" w:rsidRPr="00481D2D" w:rsidRDefault="00E576EE" w:rsidP="00E576EE">
      <w:pPr>
        <w:pStyle w:val="B1"/>
      </w:pPr>
      <w:r w:rsidRPr="00481D2D">
        <w:t>k)</w:t>
      </w:r>
      <w:r w:rsidRPr="00481D2D">
        <w:tab/>
        <w:t>if the UE supports RFC 6140 [191] and performs the functions of an external attached network, for the registration of bulk number contacts the UE shall include a Proxy-Require header field containing the option-tag "gin".</w:t>
      </w:r>
    </w:p>
    <w:p w14:paraId="5D532FEE" w14:textId="77777777" w:rsidR="002E5EAF" w:rsidRPr="00481D2D" w:rsidRDefault="002E5EAF" w:rsidP="002E5EAF">
      <w:r w:rsidRPr="00481D2D">
        <w:t>On receiving a 401 (Unauthorized) response to the REGISTER request, the UE shall:</w:t>
      </w:r>
    </w:p>
    <w:p w14:paraId="5B629A4C" w14:textId="77777777" w:rsidR="002E5EAF" w:rsidRPr="00481D2D" w:rsidRDefault="002E5EAF" w:rsidP="002E5EAF">
      <w:pPr>
        <w:pStyle w:val="B1"/>
      </w:pPr>
      <w:r w:rsidRPr="00481D2D">
        <w:t>a)</w:t>
      </w:r>
      <w:r w:rsidRPr="00481D2D">
        <w:tab/>
        <w:t>if available, store the announcement of media plane security mechanisms the P-CSCF (IMS-</w:t>
      </w:r>
      <w:smartTag w:uri="urn:schemas-microsoft-com:office:smarttags" w:element="stockticker">
        <w:r w:rsidRPr="00481D2D">
          <w:t>ALG</w:t>
        </w:r>
      </w:smartTag>
      <w:r w:rsidRPr="00481D2D">
        <w:t>) supports labelled with the "</w:t>
      </w:r>
      <w:proofErr w:type="spellStart"/>
      <w:r w:rsidRPr="00481D2D">
        <w:t>mediasec</w:t>
      </w:r>
      <w:proofErr w:type="spellEnd"/>
      <w:r w:rsidRPr="00481D2D">
        <w:t>" header field parameter specified in subclause 7.2A.7 and received in the Security-Server header field, if any. Once the UE chooses a media security mechanism from the list received in the Security-Server header field from the server, the UE may initiate that mechanism on a media level when it initiates new media in an existing session.</w:t>
      </w:r>
    </w:p>
    <w:p w14:paraId="70C63178" w14:textId="77777777" w:rsidR="002E5EAF" w:rsidRPr="00481D2D" w:rsidRDefault="002E5EAF" w:rsidP="002E5EAF">
      <w:pPr>
        <w:pStyle w:val="NO"/>
      </w:pPr>
      <w:r w:rsidRPr="00481D2D">
        <w:t>NOTE </w:t>
      </w:r>
      <w:r w:rsidR="00577B24" w:rsidRPr="00481D2D">
        <w:t>7</w:t>
      </w:r>
      <w:r w:rsidRPr="00481D2D">
        <w:t>:</w:t>
      </w:r>
      <w:r w:rsidRPr="00481D2D">
        <w:tab/>
        <w:t>The "</w:t>
      </w:r>
      <w:proofErr w:type="spellStart"/>
      <w:r w:rsidRPr="00481D2D">
        <w:t>mediasec</w:t>
      </w:r>
      <w:proofErr w:type="spellEnd"/>
      <w:r w:rsidRPr="00481D2D">
        <w:t>" header field parameter indicates that security mechanisms are specific to the media plane.</w:t>
      </w:r>
    </w:p>
    <w:p w14:paraId="7E64BCF4" w14:textId="77777777" w:rsidR="00897956" w:rsidRPr="00481D2D" w:rsidRDefault="00897956">
      <w:r w:rsidRPr="00481D2D">
        <w:t>On receiving the 200 (OK) response to the REGISTER request, the UE shall:</w:t>
      </w:r>
    </w:p>
    <w:p w14:paraId="79B1E049" w14:textId="77777777" w:rsidR="00897956" w:rsidRPr="00481D2D" w:rsidRDefault="00897956">
      <w:pPr>
        <w:pStyle w:val="B1"/>
      </w:pPr>
      <w:r w:rsidRPr="00481D2D">
        <w:t>a)</w:t>
      </w:r>
      <w:r w:rsidRPr="00481D2D">
        <w:tab/>
        <w:t xml:space="preserve">store the expiration time of the registration for the public user identities found in the To header </w:t>
      </w:r>
      <w:r w:rsidR="00A456C0" w:rsidRPr="00481D2D">
        <w:t xml:space="preserve">field </w:t>
      </w:r>
      <w:r w:rsidRPr="00481D2D">
        <w:t>value</w:t>
      </w:r>
      <w:r w:rsidR="00662DF3" w:rsidRPr="00481D2D">
        <w:t xml:space="preserve"> and bind it </w:t>
      </w:r>
      <w:r w:rsidR="00146C58" w:rsidRPr="00481D2D">
        <w:t xml:space="preserve">either </w:t>
      </w:r>
      <w:r w:rsidR="00662DF3" w:rsidRPr="00481D2D">
        <w:t>to the respective contact address of the UE</w:t>
      </w:r>
      <w:r w:rsidR="00146C58" w:rsidRPr="00481D2D">
        <w:t xml:space="preserve"> or to the registration flow and the associated contact address (if the multiple registration mechanism is used)</w:t>
      </w:r>
      <w:r w:rsidRPr="00481D2D">
        <w:t>;</w:t>
      </w:r>
    </w:p>
    <w:p w14:paraId="37F65644" w14:textId="77777777" w:rsidR="00FA2BEA" w:rsidRPr="00481D2D" w:rsidRDefault="00FA2BEA" w:rsidP="00FA2BEA">
      <w:pPr>
        <w:pStyle w:val="NO"/>
      </w:pPr>
      <w:r w:rsidRPr="00481D2D">
        <w:t>NOTE </w:t>
      </w:r>
      <w:r w:rsidR="00577B24" w:rsidRPr="00481D2D">
        <w:t>8</w:t>
      </w:r>
      <w:r w:rsidRPr="00481D2D">
        <w:t>:</w:t>
      </w:r>
      <w:r w:rsidRPr="00481D2D">
        <w:tab/>
        <w:t xml:space="preserve">If the UE supports RFC 6140 [191] and performs the functions of an external attached network, the </w:t>
      </w:r>
      <w:proofErr w:type="spellStart"/>
      <w:r w:rsidRPr="00481D2D">
        <w:t>To</w:t>
      </w:r>
      <w:proofErr w:type="spellEnd"/>
      <w:r w:rsidRPr="00481D2D">
        <w:t xml:space="preserve"> header field will contain the main </w:t>
      </w:r>
      <w:smartTag w:uri="urn:schemas-microsoft-com:office:smarttags" w:element="stockticker">
        <w:r w:rsidRPr="00481D2D">
          <w:t>URI</w:t>
        </w:r>
      </w:smartTag>
      <w:r w:rsidRPr="00481D2D">
        <w:t xml:space="preserve"> of the UE.</w:t>
      </w:r>
    </w:p>
    <w:p w14:paraId="00585163" w14:textId="77777777" w:rsidR="00897956" w:rsidRPr="00481D2D" w:rsidRDefault="00897956">
      <w:pPr>
        <w:pStyle w:val="B1"/>
      </w:pPr>
      <w:r w:rsidRPr="00481D2D">
        <w:t>b)</w:t>
      </w:r>
      <w:r w:rsidRPr="00481D2D">
        <w:tab/>
        <w:t xml:space="preserve">store as the default public user identity the first </w:t>
      </w:r>
      <w:smartTag w:uri="urn:schemas-microsoft-com:office:smarttags" w:element="stockticker">
        <w:r w:rsidRPr="00481D2D">
          <w:t>URI</w:t>
        </w:r>
      </w:smartTag>
      <w:r w:rsidRPr="00481D2D">
        <w:t xml:space="preserve"> on the list of URIs present in the P-Associated-</w:t>
      </w:r>
      <w:smartTag w:uri="urn:schemas-microsoft-com:office:smarttags" w:element="stockticker">
        <w:r w:rsidRPr="00481D2D">
          <w:t>URI</w:t>
        </w:r>
      </w:smartTag>
      <w:r w:rsidRPr="00481D2D">
        <w:t xml:space="preserve"> header</w:t>
      </w:r>
      <w:r w:rsidR="00A456C0" w:rsidRPr="00481D2D">
        <w:t xml:space="preserve"> field</w:t>
      </w:r>
      <w:r w:rsidR="00662DF3" w:rsidRPr="00481D2D">
        <w:t xml:space="preserve"> and bind it to the respective contact address of the UE and the associated set of security associations or </w:t>
      </w:r>
      <w:smartTag w:uri="urn:schemas-microsoft-com:office:smarttags" w:element="stockticker">
        <w:r w:rsidR="00662DF3" w:rsidRPr="00481D2D">
          <w:t>TLS</w:t>
        </w:r>
      </w:smartTag>
      <w:r w:rsidR="00662DF3" w:rsidRPr="00481D2D">
        <w:t xml:space="preserve"> session</w:t>
      </w:r>
      <w:r w:rsidRPr="00481D2D">
        <w:t>;</w:t>
      </w:r>
    </w:p>
    <w:p w14:paraId="5736FEE8" w14:textId="77777777" w:rsidR="00897956" w:rsidRPr="00481D2D" w:rsidRDefault="00897956" w:rsidP="00402340">
      <w:pPr>
        <w:pStyle w:val="NO"/>
      </w:pPr>
      <w:r w:rsidRPr="00481D2D">
        <w:t>NOTE </w:t>
      </w:r>
      <w:r w:rsidR="00577B24" w:rsidRPr="00481D2D">
        <w:t>9</w:t>
      </w:r>
      <w:r w:rsidRPr="00481D2D">
        <w:t>:</w:t>
      </w:r>
      <w:r w:rsidRPr="00481D2D">
        <w:tab/>
      </w:r>
      <w:r w:rsidR="00662DF3" w:rsidRPr="00481D2D">
        <w:t xml:space="preserve">When using the respective contact </w:t>
      </w:r>
      <w:r w:rsidR="00AB1571" w:rsidRPr="00481D2D">
        <w:t xml:space="preserve">address </w:t>
      </w:r>
      <w:r w:rsidR="00662DF3" w:rsidRPr="00481D2D">
        <w:t xml:space="preserve">and associated set of security associations or </w:t>
      </w:r>
      <w:smartTag w:uri="urn:schemas-microsoft-com:office:smarttags" w:element="stockticker">
        <w:r w:rsidR="00662DF3" w:rsidRPr="00481D2D">
          <w:t>TLS</w:t>
        </w:r>
      </w:smartTag>
      <w:r w:rsidR="00662DF3" w:rsidRPr="00481D2D">
        <w:t xml:space="preserve"> session, t</w:t>
      </w:r>
      <w:r w:rsidRPr="00481D2D">
        <w:t>he UE can utilize additional URIs contained in the P-Associated-</w:t>
      </w:r>
      <w:smartTag w:uri="urn:schemas-microsoft-com:office:smarttags" w:element="stockticker">
        <w:r w:rsidRPr="00481D2D">
          <w:t>URI</w:t>
        </w:r>
      </w:smartTag>
      <w:r w:rsidRPr="00481D2D">
        <w:t xml:space="preserve"> header</w:t>
      </w:r>
      <w:r w:rsidR="00A456C0" w:rsidRPr="00481D2D">
        <w:t xml:space="preserve"> field</w:t>
      </w:r>
      <w:r w:rsidR="00662DF3" w:rsidRPr="00481D2D">
        <w:t xml:space="preserve"> and bound it to the respective contact address of the UE and the associated set of security associations or </w:t>
      </w:r>
      <w:smartTag w:uri="urn:schemas-microsoft-com:office:smarttags" w:element="stockticker">
        <w:r w:rsidR="00662DF3" w:rsidRPr="00481D2D">
          <w:t>TLS</w:t>
        </w:r>
      </w:smartTag>
      <w:r w:rsidR="00662DF3" w:rsidRPr="00481D2D">
        <w:t xml:space="preserve"> session</w:t>
      </w:r>
      <w:r w:rsidRPr="00481D2D">
        <w:t>, e.g. for application purposes.</w:t>
      </w:r>
    </w:p>
    <w:p w14:paraId="73DDF01C" w14:textId="77777777" w:rsidR="00897956" w:rsidRPr="00481D2D" w:rsidRDefault="00897956">
      <w:pPr>
        <w:pStyle w:val="B1"/>
      </w:pPr>
      <w:r w:rsidRPr="00481D2D">
        <w:t>c)</w:t>
      </w:r>
      <w:r w:rsidRPr="00481D2D">
        <w:tab/>
        <w:t>treat the identity under registration as a barred public user identity, if it is not included in the P-Associated-</w:t>
      </w:r>
      <w:smartTag w:uri="urn:schemas-microsoft-com:office:smarttags" w:element="stockticker">
        <w:r w:rsidRPr="00481D2D">
          <w:t>URI</w:t>
        </w:r>
      </w:smartTag>
      <w:r w:rsidRPr="00481D2D">
        <w:t xml:space="preserve"> header</w:t>
      </w:r>
      <w:r w:rsidR="00A456C0" w:rsidRPr="00481D2D">
        <w:t xml:space="preserve"> field</w:t>
      </w:r>
      <w:r w:rsidRPr="00481D2D">
        <w:t>;</w:t>
      </w:r>
    </w:p>
    <w:p w14:paraId="245144A1" w14:textId="77777777" w:rsidR="00146C58" w:rsidRPr="00481D2D" w:rsidRDefault="00897956">
      <w:pPr>
        <w:pStyle w:val="B1"/>
      </w:pPr>
      <w:r w:rsidRPr="00481D2D">
        <w:t>d)</w:t>
      </w:r>
      <w:r w:rsidRPr="00481D2D">
        <w:tab/>
        <w:t xml:space="preserve">store the list of </w:t>
      </w:r>
      <w:r w:rsidR="00A456C0" w:rsidRPr="00481D2D">
        <w:t xml:space="preserve">service route values </w:t>
      </w:r>
      <w:r w:rsidRPr="00481D2D">
        <w:t>contained in the Service-Route header</w:t>
      </w:r>
      <w:r w:rsidR="00A456C0" w:rsidRPr="00481D2D">
        <w:t xml:space="preserve"> field</w:t>
      </w:r>
      <w:r w:rsidR="00662DF3" w:rsidRPr="00481D2D">
        <w:t xml:space="preserve"> and bind the list </w:t>
      </w:r>
      <w:r w:rsidR="00146C58" w:rsidRPr="00481D2D">
        <w:t xml:space="preserve">either </w:t>
      </w:r>
      <w:r w:rsidR="00662DF3" w:rsidRPr="00481D2D">
        <w:t xml:space="preserve">to the contact address </w:t>
      </w:r>
      <w:r w:rsidR="00146C58" w:rsidRPr="00481D2D">
        <w:t xml:space="preserve">or to the registration flow and the associated contact address (if the multiple registration mechanism is used), </w:t>
      </w:r>
      <w:r w:rsidR="00662DF3" w:rsidRPr="00481D2D">
        <w:t xml:space="preserve">and the associated set of security associations or </w:t>
      </w:r>
      <w:smartTag w:uri="urn:schemas-microsoft-com:office:smarttags" w:element="stockticker">
        <w:r w:rsidR="00662DF3" w:rsidRPr="00481D2D">
          <w:t>TLS</w:t>
        </w:r>
      </w:smartTag>
      <w:r w:rsidR="00662DF3" w:rsidRPr="00481D2D">
        <w:t xml:space="preserve"> session over which the REGISTER request was sent</w:t>
      </w:r>
      <w:r w:rsidR="00146C58" w:rsidRPr="00481D2D">
        <w:t>;</w:t>
      </w:r>
    </w:p>
    <w:p w14:paraId="5CC2A20A" w14:textId="77777777" w:rsidR="00146C58" w:rsidRPr="00481D2D" w:rsidRDefault="00146C58" w:rsidP="00146C58">
      <w:pPr>
        <w:pStyle w:val="NO"/>
      </w:pPr>
      <w:r w:rsidRPr="00481D2D">
        <w:t>NOTE </w:t>
      </w:r>
      <w:r w:rsidR="00577B24" w:rsidRPr="00481D2D">
        <w:t>10</w:t>
      </w:r>
      <w:r w:rsidRPr="00481D2D">
        <w:t>:</w:t>
      </w:r>
      <w:r w:rsidRPr="00481D2D">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31CF3366" w14:textId="77777777" w:rsidR="00897956" w:rsidRPr="00481D2D" w:rsidRDefault="00146C58" w:rsidP="00146C58">
      <w:pPr>
        <w:pStyle w:val="NO"/>
      </w:pPr>
      <w:r w:rsidRPr="00481D2D">
        <w:t>NOTE </w:t>
      </w:r>
      <w:r w:rsidR="002E5EAF" w:rsidRPr="00481D2D">
        <w:t>1</w:t>
      </w:r>
      <w:r w:rsidR="00577B24" w:rsidRPr="00481D2D">
        <w:t>1</w:t>
      </w:r>
      <w:r w:rsidRPr="00481D2D">
        <w:t>:</w:t>
      </w:r>
      <w:r w:rsidRPr="00481D2D">
        <w:tab/>
        <w:t xml:space="preserve">The UE will use the stored list of service route values </w:t>
      </w:r>
      <w:r w:rsidR="00897956" w:rsidRPr="00481D2D">
        <w:t xml:space="preserve">to build a proper preloaded Route header </w:t>
      </w:r>
      <w:r w:rsidR="00A456C0" w:rsidRPr="00481D2D">
        <w:t xml:space="preserve">field </w:t>
      </w:r>
      <w:r w:rsidR="00897956" w:rsidRPr="00481D2D">
        <w:t>for new dialogs and standalone transactions</w:t>
      </w:r>
      <w:r w:rsidR="00662DF3" w:rsidRPr="00481D2D">
        <w:t xml:space="preserve"> </w:t>
      </w:r>
      <w:r w:rsidR="00353CC3" w:rsidRPr="00481D2D">
        <w:t xml:space="preserve">(other than REGISTER method) </w:t>
      </w:r>
      <w:r w:rsidR="00662DF3" w:rsidRPr="00481D2D">
        <w:t xml:space="preserve">when using </w:t>
      </w:r>
      <w:r w:rsidRPr="00481D2D">
        <w:t xml:space="preserve">either the respective </w:t>
      </w:r>
      <w:r w:rsidR="00662DF3" w:rsidRPr="00481D2D">
        <w:t xml:space="preserve">contact address </w:t>
      </w:r>
      <w:r w:rsidRPr="00481D2D">
        <w:t xml:space="preserve">or the registration flow and the associated contact address (if the multiple registration mechanism is used), </w:t>
      </w:r>
      <w:r w:rsidR="00662DF3" w:rsidRPr="00481D2D">
        <w:t xml:space="preserve">and the associated set of security associations or </w:t>
      </w:r>
      <w:smartTag w:uri="urn:schemas-microsoft-com:office:smarttags" w:element="stockticker">
        <w:r w:rsidR="00662DF3" w:rsidRPr="00481D2D">
          <w:t>TLS</w:t>
        </w:r>
      </w:smartTag>
      <w:r w:rsidR="00662DF3" w:rsidRPr="00481D2D">
        <w:t xml:space="preserve"> session</w:t>
      </w:r>
      <w:r w:rsidRPr="00481D2D">
        <w:t>.</w:t>
      </w:r>
    </w:p>
    <w:p w14:paraId="74F39AC1" w14:textId="77777777" w:rsidR="00E115C7" w:rsidRPr="00481D2D" w:rsidRDefault="00467754" w:rsidP="00824E46">
      <w:pPr>
        <w:pStyle w:val="B1"/>
      </w:pPr>
      <w:r w:rsidRPr="00481D2D">
        <w:t>e</w:t>
      </w:r>
      <w:r w:rsidR="00824E46" w:rsidRPr="00481D2D">
        <w:t>)</w:t>
      </w:r>
      <w:r w:rsidR="00824E46" w:rsidRPr="00481D2D">
        <w:tab/>
      </w:r>
      <w:r w:rsidR="00E115C7" w:rsidRPr="00481D2D">
        <w:t>if the UE indicated support for GRUU in the Supported header field of the REGISTER request then:</w:t>
      </w:r>
    </w:p>
    <w:p w14:paraId="4084E1FD" w14:textId="77777777" w:rsidR="00C751EA" w:rsidRPr="00481D2D" w:rsidRDefault="00E115C7" w:rsidP="00E115C7">
      <w:pPr>
        <w:pStyle w:val="B2"/>
      </w:pPr>
      <w:r w:rsidRPr="00481D2D">
        <w:t>-</w:t>
      </w:r>
      <w:r w:rsidRPr="00481D2D">
        <w:tab/>
        <w:t xml:space="preserve">if the UE did not use the procedures specified in </w:t>
      </w:r>
      <w:r w:rsidRPr="00481D2D">
        <w:rPr>
          <w:rFonts w:eastAsia="MS Mincho"/>
        </w:rPr>
        <w:t xml:space="preserve">RFC 6140 [191] </w:t>
      </w:r>
      <w:r w:rsidRPr="00481D2D">
        <w:t xml:space="preserve">for registration, </w:t>
      </w:r>
      <w:r w:rsidR="00824E46" w:rsidRPr="00481D2D">
        <w:t xml:space="preserve">find the Contact header </w:t>
      </w:r>
      <w:r w:rsidR="00A456C0" w:rsidRPr="00481D2D">
        <w:t xml:space="preserve">field </w:t>
      </w:r>
      <w:r w:rsidR="00824E46" w:rsidRPr="00481D2D">
        <w:t>within the response that matches the one included in the REGISTER request. If this contains a "</w:t>
      </w:r>
      <w:r w:rsidR="001B17CD" w:rsidRPr="00481D2D">
        <w:t>pub-</w:t>
      </w:r>
      <w:proofErr w:type="spellStart"/>
      <w:r w:rsidR="00824E46" w:rsidRPr="00481D2D">
        <w:t>gruu</w:t>
      </w:r>
      <w:proofErr w:type="spellEnd"/>
      <w:r w:rsidR="00824E46" w:rsidRPr="00481D2D">
        <w:t xml:space="preserve">" </w:t>
      </w:r>
      <w:r w:rsidR="00A456C0" w:rsidRPr="00481D2D">
        <w:t xml:space="preserve">header field </w:t>
      </w:r>
      <w:r w:rsidR="00824E46" w:rsidRPr="00481D2D">
        <w:t>parameter</w:t>
      </w:r>
      <w:r w:rsidR="001B17CD" w:rsidRPr="00481D2D">
        <w:t xml:space="preserve"> or a "temp-</w:t>
      </w:r>
      <w:proofErr w:type="spellStart"/>
      <w:r w:rsidR="001B17CD" w:rsidRPr="00481D2D">
        <w:t>gruu</w:t>
      </w:r>
      <w:proofErr w:type="spellEnd"/>
      <w:r w:rsidR="001B17CD" w:rsidRPr="00481D2D">
        <w:t xml:space="preserve">" </w:t>
      </w:r>
      <w:r w:rsidR="00A456C0" w:rsidRPr="00481D2D">
        <w:t xml:space="preserve">header field </w:t>
      </w:r>
      <w:r w:rsidR="001B17CD" w:rsidRPr="00481D2D">
        <w:t>parameter or both</w:t>
      </w:r>
      <w:r w:rsidR="00824E46" w:rsidRPr="00481D2D">
        <w:t xml:space="preserve">, then store the value of </w:t>
      </w:r>
      <w:r w:rsidR="001B17CD" w:rsidRPr="00481D2D">
        <w:t xml:space="preserve">those parameters </w:t>
      </w:r>
      <w:r w:rsidR="00824E46" w:rsidRPr="00481D2D">
        <w:t xml:space="preserve">as the </w:t>
      </w:r>
      <w:r w:rsidR="001B17CD" w:rsidRPr="00481D2D">
        <w:t xml:space="preserve">GRUUs </w:t>
      </w:r>
      <w:r w:rsidR="00824E46" w:rsidRPr="00481D2D">
        <w:t xml:space="preserve">for the UE in association with the public user identity </w:t>
      </w:r>
      <w:r w:rsidR="00662DF3" w:rsidRPr="00481D2D">
        <w:t xml:space="preserve">and the contact address </w:t>
      </w:r>
      <w:r w:rsidR="00824E46" w:rsidRPr="00481D2D">
        <w:t>that was registered</w:t>
      </w:r>
      <w:r w:rsidR="00C751EA" w:rsidRPr="00481D2D">
        <w:t>;</w:t>
      </w:r>
      <w:r w:rsidR="000A4499" w:rsidRPr="00481D2D">
        <w:t xml:space="preserve"> and</w:t>
      </w:r>
    </w:p>
    <w:p w14:paraId="44DE74C3" w14:textId="77777777" w:rsidR="00E115C7" w:rsidRPr="00481D2D" w:rsidRDefault="00E115C7" w:rsidP="00E115C7">
      <w:pPr>
        <w:pStyle w:val="B2"/>
      </w:pPr>
      <w:r w:rsidRPr="00481D2D">
        <w:t>-</w:t>
      </w:r>
      <w:r w:rsidRPr="00481D2D">
        <w:tab/>
        <w:t xml:space="preserve">if the UE used the procedures specified in </w:t>
      </w:r>
      <w:r w:rsidRPr="00481D2D">
        <w:rPr>
          <w:rFonts w:eastAsia="MS Mincho"/>
        </w:rPr>
        <w:t xml:space="preserve">RFC 6140 [191] </w:t>
      </w:r>
      <w:r w:rsidRPr="00481D2D">
        <w:t>for registration then find the Contact header field within the response that matches the one included in the REGISTER request. If this contains a "pub-</w:t>
      </w:r>
      <w:proofErr w:type="spellStart"/>
      <w:r w:rsidRPr="00481D2D">
        <w:t>gruu</w:t>
      </w:r>
      <w:proofErr w:type="spellEnd"/>
      <w:r w:rsidRPr="00481D2D">
        <w:t>" header field parameter then store the value of the "pub-</w:t>
      </w:r>
      <w:proofErr w:type="spellStart"/>
      <w:r w:rsidRPr="00481D2D">
        <w:t>gruu</w:t>
      </w:r>
      <w:proofErr w:type="spellEnd"/>
      <w:r w:rsidRPr="00481D2D">
        <w:t xml:space="preserve">" header field parameter for use for generating public GRUUs for registering UAs as specified in </w:t>
      </w:r>
      <w:r w:rsidRPr="00481D2D">
        <w:rPr>
          <w:rFonts w:eastAsia="MS Mincho"/>
        </w:rPr>
        <w:t>RFC 6140 [191]</w:t>
      </w:r>
      <w:r w:rsidRPr="00481D2D">
        <w:t>. If this contains a "temp-</w:t>
      </w:r>
      <w:proofErr w:type="spellStart"/>
      <w:r w:rsidRPr="00481D2D">
        <w:t>gruu</w:t>
      </w:r>
      <w:proofErr w:type="spellEnd"/>
      <w:r w:rsidRPr="00481D2D">
        <w:t>-cookie" header field parameter then store the value of the "temp-</w:t>
      </w:r>
      <w:proofErr w:type="spellStart"/>
      <w:r w:rsidRPr="00481D2D">
        <w:t>gruu</w:t>
      </w:r>
      <w:proofErr w:type="spellEnd"/>
      <w:r w:rsidRPr="00481D2D">
        <w:t>-cookie"</w:t>
      </w:r>
      <w:r w:rsidR="00F278E0" w:rsidRPr="00481D2D">
        <w:t xml:space="preserve"> </w:t>
      </w:r>
      <w:r w:rsidRPr="00481D2D">
        <w:t xml:space="preserve">header field parameter for use for generating temporary GRUUs for registering UAs as specified in </w:t>
      </w:r>
      <w:r w:rsidRPr="00481D2D">
        <w:rPr>
          <w:rFonts w:eastAsia="MS Mincho"/>
        </w:rPr>
        <w:t>RFC 6140 [</w:t>
      </w:r>
      <w:r w:rsidR="000A4499" w:rsidRPr="00481D2D">
        <w:rPr>
          <w:rFonts w:eastAsia="MS Mincho"/>
        </w:rPr>
        <w:t>191];</w:t>
      </w:r>
    </w:p>
    <w:p w14:paraId="25322C1E" w14:textId="77777777" w:rsidR="000A4499" w:rsidRPr="00481D2D" w:rsidRDefault="000A4499" w:rsidP="000A4499">
      <w:pPr>
        <w:pStyle w:val="NO"/>
      </w:pPr>
      <w:r w:rsidRPr="00481D2D">
        <w:t>NOTE </w:t>
      </w:r>
      <w:r w:rsidR="00FA2BEA" w:rsidRPr="00481D2D">
        <w:t>1</w:t>
      </w:r>
      <w:r w:rsidR="00577B24" w:rsidRPr="00481D2D">
        <w:t>2</w:t>
      </w:r>
      <w:r w:rsidRPr="00481D2D">
        <w:t>:</w:t>
      </w:r>
      <w:r w:rsidRPr="00481D2D">
        <w:tab/>
        <w:t xml:space="preserve">When allocating public GRUUs to registering UAs the functionality within the UE that performs the role of registrar will add an "sg" SIP </w:t>
      </w:r>
      <w:smartTag w:uri="urn:schemas-microsoft-com:office:smarttags" w:element="stockticker">
        <w:r w:rsidRPr="00481D2D">
          <w:t>URI</w:t>
        </w:r>
      </w:smartTag>
      <w:r w:rsidRPr="00481D2D">
        <w:t xml:space="preserve"> parameter that </w:t>
      </w:r>
      <w:proofErr w:type="spellStart"/>
      <w:r w:rsidRPr="00481D2D">
        <w:t>uniquenly</w:t>
      </w:r>
      <w:proofErr w:type="spellEnd"/>
      <w:r w:rsidRPr="00481D2D">
        <w:t xml:space="preserve"> identifies that UA to the public GRUU it received in the "pub-</w:t>
      </w:r>
      <w:proofErr w:type="spellStart"/>
      <w:r w:rsidRPr="00481D2D">
        <w:t>gruu</w:t>
      </w:r>
      <w:proofErr w:type="spellEnd"/>
      <w:r w:rsidRPr="00481D2D">
        <w:t>" header field parameter. The procedures for generating a temporary GRUU using the "temp-</w:t>
      </w:r>
      <w:proofErr w:type="spellStart"/>
      <w:r w:rsidRPr="00481D2D">
        <w:t>gruu</w:t>
      </w:r>
      <w:proofErr w:type="spellEnd"/>
      <w:r w:rsidRPr="00481D2D">
        <w:t xml:space="preserve">-cookie" header field parameter </w:t>
      </w:r>
      <w:r w:rsidRPr="00481D2D">
        <w:rPr>
          <w:rFonts w:eastAsia="MS Mincho" w:cs="Courier New"/>
          <w:lang w:eastAsia="zh-TW"/>
        </w:rPr>
        <w:t>are specified in subclause</w:t>
      </w:r>
      <w:r w:rsidRPr="00481D2D">
        <w:rPr>
          <w:rFonts w:eastAsia="MS Mincho"/>
        </w:rPr>
        <w:t> </w:t>
      </w:r>
      <w:r w:rsidRPr="00481D2D">
        <w:rPr>
          <w:rFonts w:eastAsia="MS Mincho" w:cs="Courier New"/>
          <w:lang w:eastAsia="zh-TW"/>
        </w:rPr>
        <w:t xml:space="preserve">7.1.2.2 of </w:t>
      </w:r>
      <w:r w:rsidRPr="00481D2D">
        <w:rPr>
          <w:rFonts w:eastAsia="MS Mincho"/>
        </w:rPr>
        <w:t>RFC 6140 [191].</w:t>
      </w:r>
    </w:p>
    <w:p w14:paraId="10D3351F" w14:textId="77777777" w:rsidR="00C751EA" w:rsidRPr="00481D2D" w:rsidRDefault="00C751EA" w:rsidP="00AB1571">
      <w:pPr>
        <w:pStyle w:val="B1"/>
      </w:pPr>
      <w:r w:rsidRPr="00481D2D">
        <w:t>f)</w:t>
      </w:r>
      <w:r w:rsidRPr="00481D2D">
        <w:tab/>
      </w:r>
      <w:r w:rsidR="00AB1571" w:rsidRPr="00481D2D">
        <w:rPr>
          <w:rFonts w:eastAsia="SimSun"/>
        </w:rPr>
        <w:t xml:space="preserve">if the REGISTER request contained the "reg-id" and </w:t>
      </w:r>
      <w:r w:rsidR="00AB1571" w:rsidRPr="00481D2D">
        <w:t>"+</w:t>
      </w:r>
      <w:proofErr w:type="spellStart"/>
      <w:r w:rsidR="00AB1571" w:rsidRPr="00481D2D">
        <w:t>sip.instance</w:t>
      </w:r>
      <w:proofErr w:type="spellEnd"/>
      <w:r w:rsidR="00AB1571" w:rsidRPr="00481D2D">
        <w:t xml:space="preserve">" </w:t>
      </w:r>
      <w:r w:rsidR="00AB1571" w:rsidRPr="00481D2D">
        <w:rPr>
          <w:rFonts w:eastAsia="SimSun"/>
        </w:rPr>
        <w:t xml:space="preserve">Contact header field parameter and the "outbound" option tag in a Supported header field, </w:t>
      </w:r>
      <w:r w:rsidRPr="00481D2D">
        <w:t>the UE shall check whether the option-tag "outbound" is present in the Require header</w:t>
      </w:r>
      <w:r w:rsidR="00A456C0" w:rsidRPr="00481D2D">
        <w:t xml:space="preserve"> field</w:t>
      </w:r>
      <w:r w:rsidRPr="00481D2D">
        <w:t>:</w:t>
      </w:r>
    </w:p>
    <w:p w14:paraId="11A99EE9" w14:textId="77777777" w:rsidR="00C751EA" w:rsidRPr="00481D2D" w:rsidRDefault="00C751EA" w:rsidP="00C751EA">
      <w:pPr>
        <w:pStyle w:val="B2"/>
      </w:pPr>
      <w:r w:rsidRPr="00481D2D">
        <w:t>-</w:t>
      </w:r>
      <w:r w:rsidRPr="00481D2D">
        <w:tab/>
        <w:t xml:space="preserve">if no option-tag "outbound" is present, the UE shall </w:t>
      </w:r>
      <w:r w:rsidR="00AB1571" w:rsidRPr="00481D2D">
        <w:t xml:space="preserve">conclude that the S-CSCF does not support the registration procedure as described in </w:t>
      </w:r>
      <w:r w:rsidR="00F27E22" w:rsidRPr="00481D2D">
        <w:t>RFC 5626</w:t>
      </w:r>
      <w:r w:rsidR="00AB1571" w:rsidRPr="00481D2D">
        <w:t xml:space="preserve"> [92], and the S-CSCF has followed the registration procedure as described in </w:t>
      </w:r>
      <w:r w:rsidR="001D29C9" w:rsidRPr="00481D2D">
        <w:t>RFC 5627</w:t>
      </w:r>
      <w:r w:rsidR="00AB1571" w:rsidRPr="00481D2D">
        <w:t xml:space="preserve"> [93] or RFC 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AF67A1" w:rsidRPr="00481D2D">
        <w:t>RFC 5626</w:t>
      </w:r>
      <w:r w:rsidR="00AB1571" w:rsidRPr="00481D2D">
        <w:t xml:space="preserve"> [92], the UE shall </w:t>
      </w:r>
      <w:r w:rsidRPr="00481D2D">
        <w:t xml:space="preserve">refrain from registering </w:t>
      </w:r>
      <w:r w:rsidR="00AB1571" w:rsidRPr="00481D2D">
        <w:t xml:space="preserve">any </w:t>
      </w:r>
      <w:r w:rsidRPr="00481D2D">
        <w:t>additional IMS flows for the same private identity</w:t>
      </w:r>
      <w:r w:rsidR="00AB1571" w:rsidRPr="00481D2D">
        <w:t xml:space="preserve"> as described in </w:t>
      </w:r>
      <w:r w:rsidR="00AF67A1" w:rsidRPr="00481D2D">
        <w:t>RFC 5626</w:t>
      </w:r>
      <w:r w:rsidR="00AB1571" w:rsidRPr="00481D2D">
        <w:t> [92]</w:t>
      </w:r>
      <w:r w:rsidRPr="00481D2D">
        <w:t>; or</w:t>
      </w:r>
    </w:p>
    <w:p w14:paraId="33421069" w14:textId="77777777" w:rsidR="00AF49DB" w:rsidRPr="00481D2D" w:rsidRDefault="00AF49DB" w:rsidP="00AF49DB">
      <w:pPr>
        <w:pStyle w:val="NO"/>
      </w:pPr>
      <w:r w:rsidRPr="00481D2D">
        <w:t>NOTE 13:</w:t>
      </w:r>
      <w:r w:rsidRPr="00481D2D">
        <w:tab/>
        <w:t>Upon replaces the old contact address with the new contact address, the S-CSCF performs the network</w:t>
      </w:r>
      <w:r>
        <w:t>-</w:t>
      </w:r>
      <w:r w:rsidRPr="00481D2D">
        <w:t>initiated deregistration procedure for the previously registered public user identities and the associated old contact address as described in subclause 5.4.1.5. Hence, the UE will receive a NOTIFY request informing the UE about the deregistration of the old contact address.</w:t>
      </w:r>
    </w:p>
    <w:p w14:paraId="087C55BA" w14:textId="77777777" w:rsidR="00FC6347" w:rsidRPr="00481D2D" w:rsidRDefault="00C751EA" w:rsidP="00C751EA">
      <w:pPr>
        <w:pStyle w:val="B2"/>
      </w:pPr>
      <w:r w:rsidRPr="00481D2D">
        <w:t>-</w:t>
      </w:r>
      <w:r w:rsidRPr="00481D2D">
        <w:tab/>
        <w:t xml:space="preserve">if an option-tag "outbound" is present, the UE may establish additional IMS flows for the same private identity, as defined in </w:t>
      </w:r>
      <w:r w:rsidR="00AF67A1" w:rsidRPr="00481D2D">
        <w:t>RFC 5626</w:t>
      </w:r>
      <w:r w:rsidRPr="00481D2D">
        <w:t> [92]</w:t>
      </w:r>
      <w:r w:rsidR="00FC6347" w:rsidRPr="00481D2D">
        <w:t>;</w:t>
      </w:r>
    </w:p>
    <w:p w14:paraId="24F18249" w14:textId="77777777" w:rsidR="00824E46" w:rsidRPr="00481D2D" w:rsidRDefault="00FC6347" w:rsidP="00FC6347">
      <w:pPr>
        <w:pStyle w:val="B1"/>
      </w:pPr>
      <w:r w:rsidRPr="00481D2D">
        <w:t>g)</w:t>
      </w:r>
      <w:r w:rsidRPr="00481D2D">
        <w:tab/>
      </w:r>
      <w:r w:rsidR="002E5EAF" w:rsidRPr="00481D2D">
        <w:t xml:space="preserve">if available, </w:t>
      </w:r>
      <w:r w:rsidR="002E3212" w:rsidRPr="00481D2D">
        <w:t>store the announcement of media plane security mechanisms the P-CSCF (IMS-</w:t>
      </w:r>
      <w:smartTag w:uri="urn:schemas-microsoft-com:office:smarttags" w:element="stockticker">
        <w:r w:rsidR="002E3212" w:rsidRPr="00481D2D">
          <w:t>ALG</w:t>
        </w:r>
      </w:smartTag>
      <w:r w:rsidR="002E3212" w:rsidRPr="00481D2D">
        <w:t xml:space="preserve">) supports </w:t>
      </w:r>
      <w:r w:rsidR="00395CC5" w:rsidRPr="00481D2D">
        <w:t>labelled with the "</w:t>
      </w:r>
      <w:proofErr w:type="spellStart"/>
      <w:r w:rsidR="00395CC5" w:rsidRPr="00481D2D">
        <w:t>mediasec</w:t>
      </w:r>
      <w:proofErr w:type="spellEnd"/>
      <w:r w:rsidR="00395CC5" w:rsidRPr="00481D2D">
        <w:t xml:space="preserve">" header field parameter specified in subclause 7.2A.7 and </w:t>
      </w:r>
      <w:r w:rsidR="002E3212" w:rsidRPr="00481D2D">
        <w:t>received in the Security-Server header field, if any</w:t>
      </w:r>
      <w:r w:rsidR="00395CC5" w:rsidRPr="00481D2D">
        <w:t>. Once the UE chooses a media security mechanism from the list received in the Security-Server header field from the server, it may initiate that mechanism on a media level when it initiates new media in an existing session</w:t>
      </w:r>
      <w:r w:rsidR="00F26082" w:rsidRPr="00481D2D">
        <w:t>;</w:t>
      </w:r>
    </w:p>
    <w:p w14:paraId="601FE975" w14:textId="77777777" w:rsidR="002E3212" w:rsidRPr="00481D2D" w:rsidRDefault="002E3212" w:rsidP="002E3212">
      <w:pPr>
        <w:pStyle w:val="NO"/>
      </w:pPr>
      <w:r w:rsidRPr="00481D2D">
        <w:t>NOTE </w:t>
      </w:r>
      <w:r w:rsidR="00146C58" w:rsidRPr="00481D2D">
        <w:t>1</w:t>
      </w:r>
      <w:r w:rsidR="00577B24" w:rsidRPr="00481D2D">
        <w:t>4</w:t>
      </w:r>
      <w:r w:rsidRPr="00481D2D">
        <w:t>:</w:t>
      </w:r>
      <w:r w:rsidRPr="00481D2D">
        <w:tab/>
      </w:r>
      <w:r w:rsidR="00395CC5" w:rsidRPr="00481D2D">
        <w:t>The "</w:t>
      </w:r>
      <w:proofErr w:type="spellStart"/>
      <w:r w:rsidR="00395CC5" w:rsidRPr="00481D2D">
        <w:t>mediasec</w:t>
      </w:r>
      <w:proofErr w:type="spellEnd"/>
      <w:r w:rsidR="00395CC5" w:rsidRPr="00481D2D">
        <w:t>" header field parameter indicates that security mechanisms are specific to the media plane</w:t>
      </w:r>
      <w:r w:rsidRPr="00481D2D">
        <w:t>.</w:t>
      </w:r>
    </w:p>
    <w:p w14:paraId="434C1D86" w14:textId="77777777" w:rsidR="00F26082" w:rsidRPr="00481D2D" w:rsidRDefault="00F26082" w:rsidP="00F26082">
      <w:pPr>
        <w:pStyle w:val="B1"/>
      </w:pPr>
      <w:r w:rsidRPr="00481D2D">
        <w:t>h)</w:t>
      </w:r>
      <w:r w:rsidRPr="00481D2D">
        <w:tab/>
        <w:t xml:space="preserve">if the Via header field contains a "keep" header field parameter with a value, unless the UE detects that it is not behind a </w:t>
      </w:r>
      <w:smartTag w:uri="urn:schemas-microsoft-com:office:smarttags" w:element="stockticker">
        <w:r w:rsidRPr="00481D2D">
          <w:t>NAT</w:t>
        </w:r>
      </w:smartTag>
      <w:r w:rsidRPr="00481D2D">
        <w:t>, start to send keep-</w:t>
      </w:r>
      <w:proofErr w:type="spellStart"/>
      <w:r w:rsidRPr="00481D2D">
        <w:t>alives</w:t>
      </w:r>
      <w:proofErr w:type="spellEnd"/>
      <w:r w:rsidRPr="00481D2D">
        <w:t xml:space="preserve"> associated with the registration towards the P-CSCF, as described in </w:t>
      </w:r>
      <w:r w:rsidR="00B07A35" w:rsidRPr="00481D2D">
        <w:t>RFC 6223</w:t>
      </w:r>
      <w:r w:rsidRPr="00481D2D">
        <w:t> [143]</w:t>
      </w:r>
      <w:r w:rsidR="004D141E" w:rsidRPr="00481D2D">
        <w:t>;</w:t>
      </w:r>
    </w:p>
    <w:p w14:paraId="5A15665C" w14:textId="77777777" w:rsidR="00FA2BFD" w:rsidRPr="00481D2D" w:rsidDel="00DF40C3" w:rsidRDefault="00FA2BFD" w:rsidP="00FA2BFD">
      <w:pPr>
        <w:pStyle w:val="B1"/>
      </w:pPr>
      <w:proofErr w:type="spellStart"/>
      <w:r w:rsidRPr="00481D2D">
        <w:t>i</w:t>
      </w:r>
      <w:proofErr w:type="spellEnd"/>
      <w:r w:rsidRPr="00481D2D">
        <w:t>)</w:t>
      </w:r>
      <w:r w:rsidRPr="00481D2D">
        <w:tab/>
        <w:t>if a Feature-Caps header field, as specified in RFC 6809 [190] is received, a UE supporting the Feature-Caps header field shall consider the ICSI values received in the Feature-Caps header field of 200 (OK) response as supported by the IM subsystem for the established registration or registration flow (if the multiple registration mechanism is used);</w:t>
      </w:r>
    </w:p>
    <w:p w14:paraId="0204B89C" w14:textId="77777777" w:rsidR="004D141E" w:rsidRPr="00481D2D" w:rsidRDefault="004D141E" w:rsidP="004D141E">
      <w:pPr>
        <w:pStyle w:val="NO"/>
      </w:pPr>
      <w:r w:rsidRPr="00481D2D">
        <w:t>NOTE 1</w:t>
      </w:r>
      <w:r w:rsidR="00577B24" w:rsidRPr="00481D2D">
        <w:t>5</w:t>
      </w:r>
      <w:r w:rsidRPr="00481D2D">
        <w:t>:</w:t>
      </w:r>
      <w:r w:rsidRPr="00481D2D">
        <w:tab/>
        <w:t>The UE and related applications can use the ICSI values received in the Feature-Caps header field of 200 (OK) response to improve the user experience.</w:t>
      </w:r>
    </w:p>
    <w:p w14:paraId="0A2ADC57" w14:textId="77777777" w:rsidR="00B20B04" w:rsidRPr="00481D2D" w:rsidRDefault="00B20B04" w:rsidP="00B20B04">
      <w:pPr>
        <w:pStyle w:val="B1"/>
      </w:pPr>
      <w:r w:rsidRPr="00481D2D">
        <w:t>j)</w:t>
      </w:r>
      <w:r w:rsidRPr="00481D2D">
        <w:tab/>
      </w:r>
      <w:r w:rsidR="00FA2BFD" w:rsidRPr="00481D2D">
        <w:t>void</w:t>
      </w:r>
      <w:r w:rsidR="00402340" w:rsidRPr="00481D2D">
        <w:t>; and</w:t>
      </w:r>
    </w:p>
    <w:p w14:paraId="2953BAC5" w14:textId="77777777" w:rsidR="00B20B04" w:rsidRPr="00481D2D" w:rsidDel="00274493" w:rsidRDefault="00402340" w:rsidP="00402340">
      <w:pPr>
        <w:pStyle w:val="B1"/>
      </w:pPr>
      <w:r w:rsidRPr="00481D2D">
        <w:t>k)</w:t>
      </w:r>
      <w:r w:rsidRPr="00481D2D">
        <w:tab/>
        <w:t xml:space="preserve">if the 200 (OK) response includes a Feature-Caps header field, as specified in RFC 6809 [190], with a "+g.3gpp.verstat" header field parameter and if the UE supports calling number verification status determination, determine that the home network supports calling number verification </w:t>
      </w:r>
      <w:r w:rsidR="009A4D58" w:rsidRPr="00481D2D">
        <w:t>using signature verification and attestation information, as defined in subclause 3.1</w:t>
      </w:r>
      <w:r w:rsidRPr="00481D2D">
        <w:t>.</w:t>
      </w:r>
    </w:p>
    <w:p w14:paraId="0C30D4C7" w14:textId="77777777" w:rsidR="00897956" w:rsidRPr="00481D2D" w:rsidRDefault="00897956">
      <w:r w:rsidRPr="00481D2D">
        <w:t xml:space="preserve">On receiving a 305 (Use Proxy) response to the </w:t>
      </w:r>
      <w:r w:rsidR="00E11719" w:rsidRPr="00481D2D">
        <w:t xml:space="preserve">unprotected </w:t>
      </w:r>
      <w:r w:rsidRPr="00481D2D">
        <w:t xml:space="preserve">REGISTER request, </w:t>
      </w:r>
      <w:r w:rsidR="00A32A18" w:rsidRPr="00481D2D">
        <w:rPr>
          <w:rFonts w:hint="eastAsia"/>
        </w:rPr>
        <w:t xml:space="preserve">unless otherwise specified in access specific annexes (as described in </w:t>
      </w:r>
      <w:r w:rsidR="00CC5FF5" w:rsidRPr="00481D2D">
        <w:t>a</w:t>
      </w:r>
      <w:r w:rsidR="00A32A18" w:rsidRPr="00481D2D">
        <w:rPr>
          <w:rFonts w:hint="eastAsia"/>
        </w:rPr>
        <w:t>nnex</w:t>
      </w:r>
      <w:r w:rsidR="00CC5FF5" w:rsidRPr="00481D2D">
        <w:t> </w:t>
      </w:r>
      <w:r w:rsidR="00A32A18" w:rsidRPr="00481D2D">
        <w:rPr>
          <w:rFonts w:hint="eastAsia"/>
        </w:rPr>
        <w:t>B</w:t>
      </w:r>
      <w:r w:rsidR="00CC5FF5" w:rsidRPr="00481D2D">
        <w:t>,</w:t>
      </w:r>
      <w:r w:rsidR="00A32A18" w:rsidRPr="00481D2D">
        <w:rPr>
          <w:rFonts w:hint="eastAsia"/>
        </w:rPr>
        <w:t xml:space="preserve"> </w:t>
      </w:r>
      <w:r w:rsidR="00CC5FF5" w:rsidRPr="00481D2D">
        <w:t>a</w:t>
      </w:r>
      <w:r w:rsidR="00A32A18" w:rsidRPr="00481D2D">
        <w:rPr>
          <w:rFonts w:hint="eastAsia"/>
        </w:rPr>
        <w:t>nnex</w:t>
      </w:r>
      <w:r w:rsidR="00CC5FF5" w:rsidRPr="00481D2D">
        <w:t> </w:t>
      </w:r>
      <w:r w:rsidR="00A32A18" w:rsidRPr="00481D2D">
        <w:rPr>
          <w:rFonts w:hint="eastAsia"/>
        </w:rPr>
        <w:t>L</w:t>
      </w:r>
      <w:r w:rsidR="00CC5FF5" w:rsidRPr="00481D2D">
        <w:t xml:space="preserve"> or annex U</w:t>
      </w:r>
      <w:r w:rsidR="00A32A18" w:rsidRPr="00481D2D">
        <w:rPr>
          <w:rFonts w:hint="eastAsia"/>
        </w:rPr>
        <w:t>),</w:t>
      </w:r>
      <w:r w:rsidR="00A32A18" w:rsidRPr="00481D2D">
        <w:rPr>
          <w:rFonts w:hint="eastAsia"/>
          <w:lang w:eastAsia="ja-JP"/>
        </w:rPr>
        <w:t xml:space="preserve"> </w:t>
      </w:r>
      <w:r w:rsidRPr="00481D2D">
        <w:t>the UE shall:</w:t>
      </w:r>
    </w:p>
    <w:p w14:paraId="485F89E2" w14:textId="77777777" w:rsidR="0014596A" w:rsidRPr="00481D2D" w:rsidRDefault="0014596A" w:rsidP="0014596A">
      <w:pPr>
        <w:pStyle w:val="B1"/>
      </w:pPr>
      <w:r w:rsidRPr="00481D2D">
        <w:t>a)</w:t>
      </w:r>
      <w:r w:rsidRPr="00481D2D">
        <w:tab/>
        <w:t>ignore the contents of the Contact header field if it is included in the received message;</w:t>
      </w:r>
    </w:p>
    <w:p w14:paraId="14396C0C" w14:textId="77777777" w:rsidR="0014596A" w:rsidRPr="00481D2D" w:rsidRDefault="006C11C4" w:rsidP="0014596A">
      <w:pPr>
        <w:pStyle w:val="NO"/>
      </w:pPr>
      <w:r w:rsidRPr="00481D2D">
        <w:t>NOTE 1</w:t>
      </w:r>
      <w:r w:rsidR="00FA2BFD" w:rsidRPr="00481D2D">
        <w:t>6</w:t>
      </w:r>
      <w:r w:rsidR="0014596A" w:rsidRPr="00481D2D">
        <w:t>:</w:t>
      </w:r>
      <w:r w:rsidR="0014596A" w:rsidRPr="00481D2D">
        <w:tab/>
        <w:t>The 305 response is not expected to contain a Contact header field.</w:t>
      </w:r>
    </w:p>
    <w:p w14:paraId="79F2C858" w14:textId="77777777" w:rsidR="00897956" w:rsidRPr="00481D2D" w:rsidRDefault="0014596A">
      <w:pPr>
        <w:pStyle w:val="B1"/>
      </w:pPr>
      <w:r w:rsidRPr="00481D2D">
        <w:t>b</w:t>
      </w:r>
      <w:r w:rsidR="00897956" w:rsidRPr="00481D2D">
        <w:t>)</w:t>
      </w:r>
      <w:r w:rsidR="00897956" w:rsidRPr="00481D2D">
        <w:tab/>
        <w:t>release all IP-CAN bearers used for the transport of media according to the procedures in subclause 9.2.2;</w:t>
      </w:r>
    </w:p>
    <w:p w14:paraId="71FCDCD0" w14:textId="77777777" w:rsidR="00897956" w:rsidRPr="00481D2D" w:rsidRDefault="0014596A">
      <w:pPr>
        <w:pStyle w:val="B1"/>
      </w:pPr>
      <w:r w:rsidRPr="00481D2D">
        <w:t>c</w:t>
      </w:r>
      <w:r w:rsidR="00897956" w:rsidRPr="00481D2D">
        <w:t>)</w:t>
      </w:r>
      <w:r w:rsidR="00897956" w:rsidRPr="00481D2D">
        <w:tab/>
        <w:t xml:space="preserve">initiate </w:t>
      </w:r>
      <w:r w:rsidR="004340A6" w:rsidRPr="00481D2D">
        <w:t xml:space="preserve">either </w:t>
      </w:r>
      <w:r w:rsidR="00897956" w:rsidRPr="00481D2D">
        <w:t>a new P-CSCF discovery procedure as described in subclause 9.2.1</w:t>
      </w:r>
      <w:r w:rsidR="004340A6" w:rsidRPr="00481D2D">
        <w:t>, or select a new P-CSCF, if the UE was pre-configured with more than one P-CSCF's IP addresses or domain names</w:t>
      </w:r>
      <w:r w:rsidR="00897956" w:rsidRPr="00481D2D">
        <w:t>;</w:t>
      </w:r>
    </w:p>
    <w:p w14:paraId="0CB019B7" w14:textId="77777777" w:rsidR="00897956" w:rsidRPr="00481D2D" w:rsidRDefault="0014596A">
      <w:pPr>
        <w:pStyle w:val="B1"/>
      </w:pPr>
      <w:r w:rsidRPr="00481D2D">
        <w:t>d</w:t>
      </w:r>
      <w:r w:rsidR="00897956" w:rsidRPr="00481D2D">
        <w:t>)</w:t>
      </w:r>
      <w:r w:rsidR="00897956" w:rsidRPr="00481D2D">
        <w:tab/>
        <w:t>select a P-CSCF address, which is different from the previously used address, from the address list; and</w:t>
      </w:r>
    </w:p>
    <w:p w14:paraId="5AD74896" w14:textId="77777777" w:rsidR="00897956" w:rsidRPr="00481D2D" w:rsidRDefault="0014596A">
      <w:pPr>
        <w:pStyle w:val="B1"/>
      </w:pPr>
      <w:r w:rsidRPr="00481D2D">
        <w:t>e</w:t>
      </w:r>
      <w:r w:rsidR="00897956" w:rsidRPr="00481D2D">
        <w:t>)</w:t>
      </w:r>
      <w:r w:rsidR="00897956" w:rsidRPr="00481D2D">
        <w:tab/>
        <w:t>perform the procedures for initial registration as described in subclause 5.1.1.2.</w:t>
      </w:r>
    </w:p>
    <w:p w14:paraId="10088ACC" w14:textId="77777777" w:rsidR="00897956" w:rsidRPr="00481D2D" w:rsidRDefault="00897956">
      <w:r w:rsidRPr="00481D2D">
        <w:t>On receiving a 423 (Interval Too Brief) response to the REGISTER request, the UE shall:</w:t>
      </w:r>
    </w:p>
    <w:p w14:paraId="32C16198" w14:textId="77777777" w:rsidR="00897956" w:rsidRPr="00481D2D" w:rsidRDefault="00897956">
      <w:pPr>
        <w:pStyle w:val="B1"/>
      </w:pPr>
      <w:r w:rsidRPr="00481D2D">
        <w:t>-</w:t>
      </w:r>
      <w:r w:rsidRPr="00481D2D">
        <w:tab/>
        <w:t xml:space="preserve">send another REGISTER request populating the </w:t>
      </w:r>
      <w:r w:rsidR="00B05459" w:rsidRPr="00481D2D">
        <w:t xml:space="preserve">registration expiration interval value </w:t>
      </w:r>
      <w:r w:rsidRPr="00481D2D">
        <w:t xml:space="preserve">with an expiration timer of at least the value received in the Min-Expires header </w:t>
      </w:r>
      <w:r w:rsidR="00366D55" w:rsidRPr="00481D2D">
        <w:t xml:space="preserve">field </w:t>
      </w:r>
      <w:r w:rsidRPr="00481D2D">
        <w:t>of the 423 (Interval Too Brief) response.</w:t>
      </w:r>
    </w:p>
    <w:p w14:paraId="3FC9C183" w14:textId="77777777" w:rsidR="00897956" w:rsidRPr="00481D2D" w:rsidRDefault="00897956" w:rsidP="0075117F">
      <w:r w:rsidRPr="00481D2D">
        <w:t xml:space="preserve">On receiving a 408 (Request Timeout) response or </w:t>
      </w:r>
      <w:r w:rsidRPr="00481D2D">
        <w:rPr>
          <w:rFonts w:eastAsia="MS Mincho"/>
        </w:rPr>
        <w:t>500 (Server Internal Error)</w:t>
      </w:r>
      <w:r w:rsidRPr="00481D2D">
        <w:t xml:space="preserve"> response or 504 (Server Time-Out) or 600 (Busy Everywhere) response </w:t>
      </w:r>
      <w:r w:rsidR="00345233" w:rsidRPr="00481D2D">
        <w:t xml:space="preserve">or 403 (Forbidden) response </w:t>
      </w:r>
      <w:r w:rsidRPr="00481D2D">
        <w:t>for an initial registration, the UE may attempt to perform initial registration again.</w:t>
      </w:r>
    </w:p>
    <w:p w14:paraId="3A118865" w14:textId="77777777" w:rsidR="00897956" w:rsidRPr="00481D2D" w:rsidRDefault="00897956">
      <w:r w:rsidRPr="00481D2D">
        <w:t>When the timer F expires at the UE, the UE:</w:t>
      </w:r>
    </w:p>
    <w:p w14:paraId="4DAA614F" w14:textId="77777777" w:rsidR="00BE0995" w:rsidRPr="00481D2D" w:rsidRDefault="00897956" w:rsidP="00BE0995">
      <w:pPr>
        <w:pStyle w:val="B1"/>
        <w:rPr>
          <w:lang w:eastAsia="zh-CN"/>
        </w:rPr>
      </w:pPr>
      <w:r w:rsidRPr="00481D2D">
        <w:t>a)</w:t>
      </w:r>
      <w:r w:rsidRPr="00481D2D">
        <w:tab/>
      </w:r>
      <w:r w:rsidR="00BE0995" w:rsidRPr="00481D2D">
        <w:t xml:space="preserve">shall </w:t>
      </w:r>
      <w:r w:rsidR="00BE0995" w:rsidRPr="00481D2D">
        <w:rPr>
          <w:rFonts w:hint="eastAsia"/>
          <w:lang w:eastAsia="zh-CN"/>
        </w:rPr>
        <w:t>mark the currently used P-CSCF address as unavailable</w:t>
      </w:r>
      <w:r w:rsidR="001E245D" w:rsidRPr="00481D2D">
        <w:rPr>
          <w:lang w:eastAsia="zh-CN"/>
        </w:rPr>
        <w:t xml:space="preserve"> for the last duration of the retry delay time computed by the algorithm </w:t>
      </w:r>
      <w:r w:rsidR="001E245D" w:rsidRPr="00481D2D">
        <w:t>defined in subclause 4.5 of RFC 5626 [92] plus 5 minutes</w:t>
      </w:r>
      <w:r w:rsidR="00BE0995" w:rsidRPr="00481D2D">
        <w:rPr>
          <w:lang w:eastAsia="zh-CN"/>
        </w:rPr>
        <w:t>;</w:t>
      </w:r>
    </w:p>
    <w:p w14:paraId="1C63ECA4" w14:textId="77777777" w:rsidR="00897956" w:rsidRPr="00481D2D" w:rsidRDefault="00BE0995" w:rsidP="00BE0995">
      <w:pPr>
        <w:pStyle w:val="B1"/>
      </w:pPr>
      <w:r w:rsidRPr="00481D2D">
        <w:rPr>
          <w:lang w:eastAsia="zh-CN"/>
        </w:rPr>
        <w:t>b)</w:t>
      </w:r>
      <w:r w:rsidRPr="00481D2D">
        <w:rPr>
          <w:lang w:eastAsia="zh-CN"/>
        </w:rPr>
        <w:tab/>
      </w:r>
      <w:r w:rsidRPr="00481D2D">
        <w:rPr>
          <w:rFonts w:hint="eastAsia"/>
          <w:lang w:eastAsia="zh-CN"/>
        </w:rPr>
        <w:t xml:space="preserve">if there is a 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not marked as unavailable,</w:t>
      </w:r>
      <w:r w:rsidRPr="00481D2D">
        <w:rPr>
          <w:lang w:eastAsia="zh-CN"/>
        </w:rPr>
        <w:t xml:space="preserve"> may </w:t>
      </w:r>
      <w:r w:rsidRPr="00481D2D">
        <w:t xml:space="preserve">initiate an initial registration as specified in subclause 5.1.1.2 using </w:t>
      </w:r>
      <w:r w:rsidRPr="00481D2D">
        <w:rPr>
          <w:rFonts w:hint="eastAsia"/>
          <w:lang w:eastAsia="zh-CN"/>
        </w:rPr>
        <w:t>that P-CSCF</w:t>
      </w:r>
      <w:r w:rsidR="00897956" w:rsidRPr="00481D2D">
        <w:t>;</w:t>
      </w:r>
      <w:r w:rsidRPr="00481D2D">
        <w:t xml:space="preserve"> and</w:t>
      </w:r>
    </w:p>
    <w:p w14:paraId="407A1A5B" w14:textId="77777777" w:rsidR="00897956" w:rsidRPr="00481D2D" w:rsidRDefault="00BE0995">
      <w:pPr>
        <w:pStyle w:val="B1"/>
      </w:pPr>
      <w:r w:rsidRPr="00481D2D">
        <w:t>c</w:t>
      </w:r>
      <w:r w:rsidR="00897956" w:rsidRPr="00481D2D">
        <w:t>)</w:t>
      </w:r>
      <w:r w:rsidR="00897956"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not marked as unavailable</w:t>
      </w:r>
      <w:r w:rsidR="00897956" w:rsidRPr="00481D2D">
        <w:t xml:space="preserve">, </w:t>
      </w:r>
      <w:r w:rsidRPr="00481D2D">
        <w:t xml:space="preserve">may </w:t>
      </w:r>
      <w:r w:rsidR="00897956" w:rsidRPr="00481D2D">
        <w:t>get a new set of P-CSCF-addresses as described in subclause 9.2.1</w:t>
      </w:r>
      <w:r w:rsidR="00A32A18" w:rsidRPr="00481D2D">
        <w:t xml:space="preserve"> unless otherwise specified in the access specific annexes</w:t>
      </w:r>
      <w:r w:rsidR="00A32A18" w:rsidRPr="00481D2D">
        <w:rPr>
          <w:rFonts w:hint="eastAsia"/>
        </w:rPr>
        <w:t xml:space="preserve"> (as described in </w:t>
      </w:r>
      <w:r w:rsidR="00CC5FF5" w:rsidRPr="00481D2D">
        <w:t>a</w:t>
      </w:r>
      <w:r w:rsidR="00A32A18" w:rsidRPr="00481D2D">
        <w:rPr>
          <w:rFonts w:hint="eastAsia"/>
        </w:rPr>
        <w:t>nnex</w:t>
      </w:r>
      <w:r w:rsidR="00CC5FF5" w:rsidRPr="00481D2D">
        <w:t> </w:t>
      </w:r>
      <w:r w:rsidR="00A32A18" w:rsidRPr="00481D2D">
        <w:rPr>
          <w:rFonts w:hint="eastAsia"/>
        </w:rPr>
        <w:t>B</w:t>
      </w:r>
      <w:r w:rsidR="00CC5FF5" w:rsidRPr="00481D2D">
        <w:t>,</w:t>
      </w:r>
      <w:r w:rsidR="00A32A18" w:rsidRPr="00481D2D">
        <w:rPr>
          <w:rFonts w:hint="eastAsia"/>
        </w:rPr>
        <w:t xml:space="preserve"> </w:t>
      </w:r>
      <w:r w:rsidR="00CC5FF5" w:rsidRPr="00481D2D">
        <w:t>a</w:t>
      </w:r>
      <w:r w:rsidR="00A32A18" w:rsidRPr="00481D2D">
        <w:rPr>
          <w:rFonts w:hint="eastAsia"/>
        </w:rPr>
        <w:t>nnex</w:t>
      </w:r>
      <w:r w:rsidR="00CC5FF5" w:rsidRPr="00481D2D">
        <w:t> </w:t>
      </w:r>
      <w:r w:rsidR="00A32A18" w:rsidRPr="00481D2D">
        <w:rPr>
          <w:rFonts w:hint="eastAsia"/>
        </w:rPr>
        <w:t>L</w:t>
      </w:r>
      <w:r w:rsidR="00CC5FF5" w:rsidRPr="00481D2D">
        <w:t xml:space="preserve"> or annex U</w:t>
      </w:r>
      <w:r w:rsidR="00A32A18" w:rsidRPr="00481D2D">
        <w:rPr>
          <w:rFonts w:hint="eastAsia"/>
        </w:rPr>
        <w:t>)</w:t>
      </w:r>
      <w:r w:rsidRPr="00481D2D">
        <w:t xml:space="preserve"> </w:t>
      </w:r>
      <w:r w:rsidRPr="00481D2D">
        <w:rPr>
          <w:rFonts w:hint="eastAsia"/>
          <w:lang w:eastAsia="zh-CN"/>
        </w:rPr>
        <w:t xml:space="preserve">and </w:t>
      </w:r>
      <w:r w:rsidRPr="00481D2D">
        <w:t>initiate an initial registration as specified in subclause 5.1.1.2.</w:t>
      </w:r>
    </w:p>
    <w:p w14:paraId="2751F98A" w14:textId="77777777" w:rsidR="00897956" w:rsidRPr="00481D2D" w:rsidRDefault="00897956">
      <w:pPr>
        <w:pStyle w:val="NO"/>
      </w:pPr>
      <w:r w:rsidRPr="00481D2D">
        <w:t>NOTE </w:t>
      </w:r>
      <w:r w:rsidR="00146C58" w:rsidRPr="00481D2D">
        <w:t>1</w:t>
      </w:r>
      <w:r w:rsidR="00FA2BFD" w:rsidRPr="00481D2D">
        <w:t>7</w:t>
      </w:r>
      <w:r w:rsidRPr="00481D2D">
        <w:t>:</w:t>
      </w:r>
      <w:r w:rsidRPr="00481D2D">
        <w:tab/>
        <w:t>It is an implementation option whether these actions are also triggered by other means than expiration of timer F, e.g. based on ICMP messages.</w:t>
      </w:r>
    </w:p>
    <w:p w14:paraId="0EDEECDE" w14:textId="77777777" w:rsidR="00AB061C" w:rsidRPr="00481D2D" w:rsidRDefault="00AB061C" w:rsidP="00AB061C">
      <w:r w:rsidRPr="00481D2D">
        <w:t xml:space="preserve">On receiving a 4xx, 5xx </w:t>
      </w:r>
      <w:r w:rsidR="00BE0995" w:rsidRPr="00481D2D">
        <w:t xml:space="preserve">(except 503) </w:t>
      </w:r>
      <w:r w:rsidRPr="00481D2D">
        <w:t>or 6xx response to the REGISTER request, whereby the response contains a Retry-After header field, the UE shall not automatically attempt an initial registration via the same IP-CAN and the same P-CSCF for the amount of time indicated in the Retry-After header field. If the UE is power cycled, the UE can attempt an initial registration. If no initial registration occurs within the time period indicated by the Retry-After header field, the counter of unsuccessful initial registration attempts is reset.</w:t>
      </w:r>
    </w:p>
    <w:p w14:paraId="1931A9F0" w14:textId="77777777" w:rsidR="00BE0995" w:rsidRPr="00481D2D" w:rsidRDefault="00BE0995" w:rsidP="00BE0995">
      <w:r w:rsidRPr="00481D2D">
        <w:t>On receiving a 503 response with a Retry-After header field to the REGISTER request and the Retry-After header field indicates time bigger than the value for timer F as specified in table 7.7.1, the UE:</w:t>
      </w:r>
    </w:p>
    <w:p w14:paraId="215112E3" w14:textId="77777777" w:rsidR="00BE0995" w:rsidRPr="00481D2D" w:rsidRDefault="00BE0995" w:rsidP="00BE0995">
      <w:pPr>
        <w:pStyle w:val="B1"/>
        <w:rPr>
          <w:lang w:eastAsia="zh-CN"/>
        </w:rPr>
      </w:pPr>
      <w:r w:rsidRPr="00481D2D">
        <w:t>a)</w:t>
      </w:r>
      <w:r w:rsidRPr="00481D2D">
        <w:tab/>
        <w:t xml:space="preserve">shall </w:t>
      </w:r>
      <w:r w:rsidRPr="00481D2D">
        <w:rPr>
          <w:rFonts w:hint="eastAsia"/>
          <w:lang w:eastAsia="zh-CN"/>
        </w:rPr>
        <w:t xml:space="preserve">mark the </w:t>
      </w:r>
      <w:r w:rsidRPr="00481D2D">
        <w:rPr>
          <w:lang w:eastAsia="zh-CN"/>
        </w:rPr>
        <w:t xml:space="preserve">currently used </w:t>
      </w:r>
      <w:r w:rsidRPr="00481D2D">
        <w:rPr>
          <w:rFonts w:hint="eastAsia"/>
          <w:lang w:eastAsia="zh-CN"/>
        </w:rPr>
        <w:t>P-CSCF address as unavailable</w:t>
      </w:r>
      <w:r w:rsidRPr="00481D2D">
        <w:rPr>
          <w:lang w:eastAsia="zh-CN"/>
        </w:rPr>
        <w:t xml:space="preserve"> for the time indicated by the Retry-After header field</w:t>
      </w:r>
      <w:r w:rsidRPr="00481D2D">
        <w:t>;</w:t>
      </w:r>
    </w:p>
    <w:p w14:paraId="3E4E58DE" w14:textId="77777777" w:rsidR="00BE0995" w:rsidRPr="00481D2D" w:rsidRDefault="00BE0995" w:rsidP="00BE0995">
      <w:pPr>
        <w:pStyle w:val="B1"/>
      </w:pPr>
      <w:r w:rsidRPr="00481D2D">
        <w:t>b)</w:t>
      </w:r>
      <w:r w:rsidRPr="00481D2D">
        <w:tab/>
      </w:r>
      <w:r w:rsidRPr="00481D2D">
        <w:rPr>
          <w:rFonts w:hint="eastAsia"/>
          <w:lang w:eastAsia="zh-CN"/>
        </w:rPr>
        <w:t xml:space="preserve">if there is a 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rPr>
          <w:lang w:eastAsia="zh-CN"/>
        </w:rPr>
        <w:t xml:space="preserve">may </w:t>
      </w:r>
      <w:r w:rsidRPr="00481D2D">
        <w:t xml:space="preserve">initiate an initial registration as specified in subclause 5.1.1.2 using </w:t>
      </w:r>
      <w:r w:rsidRPr="00481D2D">
        <w:rPr>
          <w:rFonts w:hint="eastAsia"/>
          <w:lang w:eastAsia="zh-CN"/>
        </w:rPr>
        <w:t>that P-CSCF</w:t>
      </w:r>
      <w:r w:rsidRPr="00481D2D">
        <w:t>; and</w:t>
      </w:r>
    </w:p>
    <w:p w14:paraId="5EB424A6" w14:textId="77777777" w:rsidR="00BE0995" w:rsidRPr="00481D2D" w:rsidRDefault="00BE0995" w:rsidP="00BE0995">
      <w:pPr>
        <w:pStyle w:val="B1"/>
      </w:pPr>
      <w:r w:rsidRPr="00481D2D">
        <w:t>c)</w:t>
      </w:r>
      <w:r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rPr>
          <w:lang w:eastAsia="zh-CN"/>
        </w:rPr>
        <w:t xml:space="preserve">may </w:t>
      </w:r>
      <w:r w:rsidRPr="00481D2D">
        <w:t>get a new set of P-CSCF</w:t>
      </w:r>
      <w:r w:rsidRPr="00481D2D">
        <w:rPr>
          <w:rFonts w:hint="eastAsia"/>
          <w:lang w:eastAsia="zh-CN"/>
        </w:rPr>
        <w:t xml:space="preserve"> </w:t>
      </w:r>
      <w:r w:rsidRPr="00481D2D">
        <w:t>addresses as described in subclause 9.2.1 unless otherwise specified in the access specific annexes</w:t>
      </w:r>
      <w:r w:rsidRPr="00481D2D">
        <w:rPr>
          <w:rFonts w:hint="eastAsia"/>
        </w:rPr>
        <w:t xml:space="preserve"> (as described in </w:t>
      </w:r>
      <w:r w:rsidR="00CC5FF5" w:rsidRPr="00481D2D">
        <w:t>a</w:t>
      </w:r>
      <w:r w:rsidRPr="00481D2D">
        <w:rPr>
          <w:rFonts w:hint="eastAsia"/>
        </w:rPr>
        <w:t>nnex</w:t>
      </w:r>
      <w:r w:rsidR="00CC5FF5" w:rsidRPr="00481D2D">
        <w:t> </w:t>
      </w:r>
      <w:r w:rsidRPr="00481D2D">
        <w:rPr>
          <w:rFonts w:hint="eastAsia"/>
        </w:rPr>
        <w:t>B</w:t>
      </w:r>
      <w:r w:rsidR="00CC5FF5" w:rsidRPr="00481D2D">
        <w:t>,</w:t>
      </w:r>
      <w:r w:rsidRPr="00481D2D">
        <w:rPr>
          <w:rFonts w:hint="eastAsia"/>
        </w:rPr>
        <w:t xml:space="preserve"> </w:t>
      </w:r>
      <w:r w:rsidR="00CC5FF5" w:rsidRPr="00481D2D">
        <w:t>a</w:t>
      </w:r>
      <w:r w:rsidRPr="00481D2D">
        <w:rPr>
          <w:rFonts w:hint="eastAsia"/>
        </w:rPr>
        <w:t>nnex</w:t>
      </w:r>
      <w:r w:rsidR="00CC5FF5" w:rsidRPr="00481D2D">
        <w:t> </w:t>
      </w:r>
      <w:r w:rsidRPr="00481D2D">
        <w:rPr>
          <w:rFonts w:hint="eastAsia"/>
        </w:rPr>
        <w:t>L</w:t>
      </w:r>
      <w:r w:rsidR="00CC5FF5" w:rsidRPr="00481D2D">
        <w:t xml:space="preserve"> or annex U</w:t>
      </w:r>
      <w:r w:rsidRPr="00481D2D">
        <w:rPr>
          <w:rFonts w:hint="eastAsia"/>
        </w:rPr>
        <w:t>)</w:t>
      </w:r>
      <w:r w:rsidRPr="00481D2D">
        <w:rPr>
          <w:rFonts w:hint="eastAsia"/>
          <w:lang w:eastAsia="zh-CN"/>
        </w:rPr>
        <w:t xml:space="preserve"> and </w:t>
      </w:r>
      <w:r w:rsidRPr="00481D2D">
        <w:t>initiate an initial registration as specified in subclause 5.1.1.2.</w:t>
      </w:r>
    </w:p>
    <w:p w14:paraId="3FEED2A4" w14:textId="77777777" w:rsidR="00BE0995" w:rsidRPr="00481D2D" w:rsidRDefault="00BE0995" w:rsidP="00BE0995">
      <w:pPr>
        <w:pStyle w:val="NO"/>
      </w:pPr>
      <w:r w:rsidRPr="00481D2D">
        <w:t>NOTE 1</w:t>
      </w:r>
      <w:r w:rsidR="00FA2BFD" w:rsidRPr="00481D2D">
        <w:t>8</w:t>
      </w:r>
      <w:r w:rsidRPr="00481D2D">
        <w:t>:</w:t>
      </w:r>
      <w:r w:rsidRPr="00481D2D">
        <w:tab/>
        <w:t xml:space="preserve">if the Retry-After header field indicates time smaller than the value for timer F as specified in table 7.7.1, the UE continues using </w:t>
      </w:r>
      <w:r w:rsidRPr="00481D2D">
        <w:rPr>
          <w:rFonts w:hint="eastAsia"/>
          <w:lang w:eastAsia="zh-CN"/>
        </w:rPr>
        <w:t xml:space="preserve">the </w:t>
      </w:r>
      <w:r w:rsidRPr="00481D2D">
        <w:rPr>
          <w:lang w:eastAsia="zh-CN"/>
        </w:rPr>
        <w:t xml:space="preserve">currently used </w:t>
      </w:r>
      <w:r w:rsidRPr="00481D2D">
        <w:rPr>
          <w:rFonts w:hint="eastAsia"/>
          <w:lang w:eastAsia="zh-CN"/>
        </w:rPr>
        <w:t>P-CSCF address</w:t>
      </w:r>
      <w:r w:rsidRPr="00481D2D">
        <w:rPr>
          <w:lang w:eastAsia="zh-CN"/>
        </w:rPr>
        <w:t>.</w:t>
      </w:r>
    </w:p>
    <w:p w14:paraId="4813AB5B" w14:textId="77777777" w:rsidR="001E245D" w:rsidRPr="00481D2D" w:rsidRDefault="001E245D" w:rsidP="001E245D">
      <w:r w:rsidRPr="00481D2D">
        <w:t>For each 4xx, 5xx or 6xx response received without a Retry-After header field to the REGISTER request, the UE shall:</w:t>
      </w:r>
    </w:p>
    <w:p w14:paraId="35A18A5E" w14:textId="77777777" w:rsidR="008E48EA" w:rsidRPr="00481D2D" w:rsidRDefault="001E245D" w:rsidP="00F24B9A">
      <w:pPr>
        <w:pStyle w:val="B1"/>
        <w:rPr>
          <w:lang w:eastAsia="fr-FR"/>
        </w:rPr>
      </w:pPr>
      <w:r w:rsidRPr="00481D2D">
        <w:t>a)</w:t>
      </w:r>
      <w:r w:rsidRPr="00481D2D">
        <w:tab/>
      </w:r>
      <w:r w:rsidR="008E48EA" w:rsidRPr="00481D2D">
        <w:rPr>
          <w:lang w:eastAsia="zh-CN"/>
        </w:rPr>
        <w:t>use the mechanism defined in subclause 4.5 of RFC 5626 [92] for determination of the retry delay time before each new registration attempt;</w:t>
      </w:r>
    </w:p>
    <w:p w14:paraId="1145F67E" w14:textId="77777777" w:rsidR="001E245D" w:rsidRPr="00481D2D" w:rsidRDefault="008E48EA" w:rsidP="008E48EA">
      <w:pPr>
        <w:pStyle w:val="B1"/>
        <w:rPr>
          <w:lang w:eastAsia="zh-CN"/>
        </w:rPr>
      </w:pPr>
      <w:r w:rsidRPr="00481D2D">
        <w:rPr>
          <w:lang w:eastAsia="zh-CN"/>
        </w:rPr>
        <w:t>b)</w:t>
      </w:r>
      <w:r w:rsidRPr="00481D2D">
        <w:rPr>
          <w:lang w:eastAsia="fr-FR"/>
        </w:rPr>
        <w:t xml:space="preserve"> </w:t>
      </w:r>
      <w:r w:rsidRPr="00481D2D">
        <w:rPr>
          <w:lang w:eastAsia="fr-FR"/>
        </w:rPr>
        <w:tab/>
      </w:r>
      <w:r w:rsidR="001E245D" w:rsidRPr="00481D2D">
        <w:rPr>
          <w:rFonts w:hint="eastAsia"/>
          <w:lang w:eastAsia="zh-CN"/>
        </w:rPr>
        <w:t xml:space="preserve">mark the </w:t>
      </w:r>
      <w:r w:rsidR="001E245D" w:rsidRPr="00481D2D">
        <w:rPr>
          <w:lang w:eastAsia="zh-CN"/>
        </w:rPr>
        <w:t xml:space="preserve">currently used </w:t>
      </w:r>
      <w:r w:rsidR="001E245D" w:rsidRPr="00481D2D">
        <w:rPr>
          <w:rFonts w:hint="eastAsia"/>
          <w:lang w:eastAsia="zh-CN"/>
        </w:rPr>
        <w:t>P-CSCF address as unavailable</w:t>
      </w:r>
      <w:r w:rsidR="001E245D" w:rsidRPr="00481D2D">
        <w:rPr>
          <w:lang w:eastAsia="zh-CN"/>
        </w:rPr>
        <w:t xml:space="preserve"> for the last duration of the retry delay time computed by the algorithm </w:t>
      </w:r>
      <w:r w:rsidR="001E245D" w:rsidRPr="00481D2D">
        <w:t>defined in subclause 4.5 of RFC 5626 [92] plus 5 minutes; and</w:t>
      </w:r>
    </w:p>
    <w:p w14:paraId="440DF80B" w14:textId="77777777" w:rsidR="001E245D" w:rsidRPr="00481D2D" w:rsidRDefault="008E48EA" w:rsidP="001E245D">
      <w:pPr>
        <w:pStyle w:val="B1"/>
      </w:pPr>
      <w:r w:rsidRPr="00481D2D">
        <w:t>c</w:t>
      </w:r>
      <w:r w:rsidR="001E245D" w:rsidRPr="00481D2D">
        <w:t>)</w:t>
      </w:r>
      <w:r w:rsidR="001E245D" w:rsidRPr="00481D2D">
        <w:tab/>
        <w:t xml:space="preserve">initiate an initial registration as specified in subclause 5.1.1.2 after the amount of time of the </w:t>
      </w:r>
      <w:r w:rsidR="001E245D" w:rsidRPr="00481D2D">
        <w:rPr>
          <w:lang w:eastAsia="zh-CN"/>
        </w:rPr>
        <w:t xml:space="preserve">last retry delay time computed by the algorithm </w:t>
      </w:r>
      <w:r w:rsidR="001E245D" w:rsidRPr="00481D2D">
        <w:t>defined in subclause 4.5 of RFC 5626 [92]; and</w:t>
      </w:r>
    </w:p>
    <w:p w14:paraId="66F1A7A5" w14:textId="77777777" w:rsidR="001E245D" w:rsidRPr="00481D2D" w:rsidRDefault="001E245D" w:rsidP="001E245D">
      <w:pPr>
        <w:pStyle w:val="B2"/>
      </w:pPr>
      <w:r w:rsidRPr="00481D2D">
        <w:rPr>
          <w:lang w:eastAsia="zh-CN"/>
        </w:rPr>
        <w:t>-</w:t>
      </w:r>
      <w:r w:rsidRPr="00481D2D">
        <w:rPr>
          <w:lang w:eastAsia="zh-CN"/>
        </w:rPr>
        <w:tab/>
      </w:r>
      <w:r w:rsidRPr="00481D2D">
        <w:rPr>
          <w:rFonts w:hint="eastAsia"/>
          <w:lang w:eastAsia="zh-CN"/>
        </w:rPr>
        <w:t xml:space="preserve">if there is a 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rPr>
          <w:lang w:eastAsia="zh-CN"/>
        </w:rPr>
        <w:t xml:space="preserve">may </w:t>
      </w:r>
      <w:r w:rsidRPr="00481D2D">
        <w:t xml:space="preserve">initiate the initial registration using </w:t>
      </w:r>
      <w:r w:rsidRPr="00481D2D">
        <w:rPr>
          <w:rFonts w:hint="eastAsia"/>
          <w:lang w:eastAsia="zh-CN"/>
        </w:rPr>
        <w:t>that P-CSCF</w:t>
      </w:r>
      <w:r w:rsidRPr="00481D2D">
        <w:t>; and</w:t>
      </w:r>
    </w:p>
    <w:p w14:paraId="5FB94320" w14:textId="77777777" w:rsidR="001E245D" w:rsidRPr="00481D2D" w:rsidRDefault="001E245D" w:rsidP="001E245D">
      <w:pPr>
        <w:pStyle w:val="B2"/>
      </w:pPr>
      <w:r w:rsidRPr="00481D2D">
        <w:t>-</w:t>
      </w:r>
      <w:r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rPr>
          <w:lang w:eastAsia="zh-CN"/>
        </w:rPr>
        <w:t xml:space="preserve">may </w:t>
      </w:r>
      <w:r w:rsidRPr="00481D2D">
        <w:t>get a new set of P-CSCF</w:t>
      </w:r>
      <w:r w:rsidRPr="00481D2D">
        <w:rPr>
          <w:rFonts w:hint="eastAsia"/>
          <w:lang w:eastAsia="zh-CN"/>
        </w:rPr>
        <w:t xml:space="preserve"> </w:t>
      </w:r>
      <w:r w:rsidRPr="00481D2D">
        <w:t>addresses as described in subclause 9.2.1 unless otherwise specified in the access specific annexes</w:t>
      </w:r>
      <w:r w:rsidRPr="00481D2D">
        <w:rPr>
          <w:rFonts w:hint="eastAsia"/>
        </w:rPr>
        <w:t xml:space="preserve"> (as described in </w:t>
      </w:r>
      <w:r w:rsidRPr="00481D2D">
        <w:t>a</w:t>
      </w:r>
      <w:r w:rsidRPr="00481D2D">
        <w:rPr>
          <w:rFonts w:hint="eastAsia"/>
        </w:rPr>
        <w:t>nnex</w:t>
      </w:r>
      <w:r w:rsidRPr="00481D2D">
        <w:t> B</w:t>
      </w:r>
      <w:r w:rsidR="00CC5FF5" w:rsidRPr="00481D2D">
        <w:t>,</w:t>
      </w:r>
      <w:r w:rsidRPr="00481D2D">
        <w:rPr>
          <w:rFonts w:hint="eastAsia"/>
        </w:rPr>
        <w:t xml:space="preserve"> </w:t>
      </w:r>
      <w:r w:rsidRPr="00481D2D">
        <w:t>a</w:t>
      </w:r>
      <w:r w:rsidRPr="00481D2D">
        <w:rPr>
          <w:rFonts w:hint="eastAsia"/>
        </w:rPr>
        <w:t>nnex</w:t>
      </w:r>
      <w:r w:rsidRPr="00481D2D">
        <w:t> L</w:t>
      </w:r>
      <w:r w:rsidR="00CC5FF5" w:rsidRPr="00481D2D">
        <w:t xml:space="preserve"> or annex U</w:t>
      </w:r>
      <w:r w:rsidRPr="00481D2D">
        <w:rPr>
          <w:rFonts w:hint="eastAsia"/>
        </w:rPr>
        <w:t>)</w:t>
      </w:r>
      <w:r w:rsidRPr="00481D2D">
        <w:rPr>
          <w:rFonts w:hint="eastAsia"/>
          <w:lang w:eastAsia="zh-CN"/>
        </w:rPr>
        <w:t xml:space="preserve"> and </w:t>
      </w:r>
      <w:r w:rsidRPr="00481D2D">
        <w:t>initiate the initial registration as specified in subclause 5.1.1.2.</w:t>
      </w:r>
    </w:p>
    <w:p w14:paraId="615108D3" w14:textId="77777777" w:rsidR="008E48EA" w:rsidRPr="00481D2D" w:rsidRDefault="008E48EA" w:rsidP="008E48EA">
      <w:r w:rsidRPr="00481D2D">
        <w:t>The values of max-time and base-time (if all failed) may be provided by the network to the UE with the management objects specified in 3GPP TS 24.167 [8G]. If no values of the parameters max-time and base-time (if all failed) have been provided to the UE by the network, the default values defined in subclause 4.5 of RFC 5626 [92] shall be used. Other mechanisms may be used as well and are outside the scope of the present document.</w:t>
      </w:r>
    </w:p>
    <w:p w14:paraId="7CCC7D8F" w14:textId="77777777" w:rsidR="00497520" w:rsidRPr="00481D2D" w:rsidRDefault="00497520" w:rsidP="00497520">
      <w:pPr>
        <w:pStyle w:val="NO"/>
      </w:pPr>
      <w:r w:rsidRPr="00481D2D">
        <w:t>NOTE 19:</w:t>
      </w:r>
      <w:r w:rsidRPr="00481D2D">
        <w:rPr>
          <w:lang w:eastAsia="ja-JP"/>
        </w:rPr>
        <w:tab/>
        <w:t>I</w:t>
      </w:r>
      <w:r w:rsidRPr="00481D2D">
        <w:t>f the UE stops initiating initial registration</w:t>
      </w:r>
      <w:r w:rsidRPr="00481D2D">
        <w:rPr>
          <w:rFonts w:hint="eastAsia"/>
          <w:lang w:eastAsia="zh-CN"/>
        </w:rPr>
        <w:t>,</w:t>
      </w:r>
      <w:r w:rsidRPr="00481D2D">
        <w:rPr>
          <w:lang w:eastAsia="zh-CN"/>
        </w:rPr>
        <w:t xml:space="preserve"> t</w:t>
      </w:r>
      <w:r w:rsidRPr="00481D2D">
        <w:t>he UE can attempt to perform initial registration with the network again based on the local configuration and not wait till power-cycled. The local configuration is outside the scope of this specification.</w:t>
      </w:r>
    </w:p>
    <w:p w14:paraId="4BF9E144" w14:textId="77777777" w:rsidR="00467754" w:rsidRPr="00481D2D" w:rsidRDefault="00467754" w:rsidP="005D46C4">
      <w:pPr>
        <w:pStyle w:val="Heading5"/>
      </w:pPr>
      <w:bookmarkStart w:id="244" w:name="_CR5_1_1_2_2"/>
      <w:bookmarkStart w:id="245" w:name="_Toc146256666"/>
      <w:bookmarkEnd w:id="244"/>
      <w:r w:rsidRPr="00481D2D">
        <w:t>5.1.1.2.2</w:t>
      </w:r>
      <w:r w:rsidRPr="00481D2D">
        <w:tab/>
        <w:t>Initial registration using IMS AKA</w:t>
      </w:r>
      <w:bookmarkEnd w:id="245"/>
    </w:p>
    <w:p w14:paraId="4C43D388" w14:textId="77777777" w:rsidR="00467754" w:rsidRPr="00481D2D" w:rsidRDefault="00467754" w:rsidP="00467754">
      <w:r w:rsidRPr="00481D2D">
        <w:t>On sending a REGISTER request, as defined in subclause 5.1.1.2.1, the UE shall additionally populate the header fields as follows:</w:t>
      </w:r>
    </w:p>
    <w:p w14:paraId="6116DC79" w14:textId="77777777" w:rsidR="00467754" w:rsidRPr="00481D2D" w:rsidRDefault="00467754" w:rsidP="00467754">
      <w:pPr>
        <w:pStyle w:val="B1"/>
      </w:pPr>
      <w:r w:rsidRPr="00481D2D">
        <w:t>a)</w:t>
      </w:r>
      <w:r w:rsidRPr="00481D2D">
        <w:tab/>
        <w:t>an Authorization header</w:t>
      </w:r>
      <w:r w:rsidR="00366D55" w:rsidRPr="00481D2D">
        <w:t xml:space="preserve"> field</w:t>
      </w:r>
      <w:r w:rsidRPr="00481D2D">
        <w:t>, with:</w:t>
      </w:r>
    </w:p>
    <w:p w14:paraId="45150684" w14:textId="77777777" w:rsidR="00467754" w:rsidRPr="00481D2D" w:rsidRDefault="00467754" w:rsidP="00467754">
      <w:pPr>
        <w:pStyle w:val="B2"/>
      </w:pPr>
      <w:r w:rsidRPr="00481D2D">
        <w:t>-</w:t>
      </w:r>
      <w:r w:rsidRPr="00481D2D">
        <w:tab/>
        <w:t xml:space="preserve">the </w:t>
      </w:r>
      <w:r w:rsidR="00922FFA" w:rsidRPr="00481D2D">
        <w:t>"</w:t>
      </w:r>
      <w:r w:rsidRPr="00481D2D">
        <w:t>username</w:t>
      </w:r>
      <w:r w:rsidR="00922FFA" w:rsidRPr="00481D2D">
        <w:t>" header field parameter</w:t>
      </w:r>
      <w:r w:rsidRPr="00481D2D">
        <w:t>, set to the value of the private user identity;</w:t>
      </w:r>
    </w:p>
    <w:p w14:paraId="52A7D9C2" w14:textId="77777777" w:rsidR="00467754" w:rsidRPr="00481D2D" w:rsidRDefault="00467754" w:rsidP="00467754">
      <w:pPr>
        <w:pStyle w:val="B2"/>
      </w:pPr>
      <w:r w:rsidRPr="00481D2D">
        <w:t>-</w:t>
      </w:r>
      <w:r w:rsidRPr="00481D2D">
        <w:tab/>
        <w:t xml:space="preserve">the </w:t>
      </w:r>
      <w:r w:rsidR="00DC5C84" w:rsidRPr="00481D2D">
        <w:t>"</w:t>
      </w:r>
      <w:r w:rsidRPr="00481D2D">
        <w:t>realm</w:t>
      </w:r>
      <w:r w:rsidR="00DC5C84" w:rsidRPr="00481D2D">
        <w:t>" header field parameter</w:t>
      </w:r>
      <w:r w:rsidRPr="00481D2D">
        <w:t>, set to the domain name of the home network;</w:t>
      </w:r>
    </w:p>
    <w:p w14:paraId="0C59BF39" w14:textId="77777777" w:rsidR="00467754" w:rsidRPr="00481D2D" w:rsidRDefault="00467754" w:rsidP="00467754">
      <w:pPr>
        <w:pStyle w:val="B2"/>
      </w:pPr>
      <w:r w:rsidRPr="00481D2D">
        <w:t>-</w:t>
      </w:r>
      <w:r w:rsidRPr="00481D2D">
        <w:tab/>
        <w:t xml:space="preserve">the </w:t>
      </w:r>
      <w:r w:rsidR="00DC5C84" w:rsidRPr="00481D2D">
        <w:t>"</w:t>
      </w:r>
      <w:proofErr w:type="spellStart"/>
      <w:r w:rsidRPr="00481D2D">
        <w:t>uri</w:t>
      </w:r>
      <w:proofErr w:type="spellEnd"/>
      <w:r w:rsidR="00DC5C84"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14:paraId="6A0995B7" w14:textId="77777777" w:rsidR="00467754" w:rsidRPr="00481D2D" w:rsidRDefault="00467754" w:rsidP="00467754">
      <w:pPr>
        <w:pStyle w:val="B2"/>
      </w:pPr>
      <w:r w:rsidRPr="00481D2D">
        <w:t>-</w:t>
      </w:r>
      <w:r w:rsidRPr="00481D2D">
        <w:tab/>
        <w:t xml:space="preserve">the </w:t>
      </w:r>
      <w:r w:rsidR="00DC5C84" w:rsidRPr="00481D2D">
        <w:t>"</w:t>
      </w:r>
      <w:r w:rsidRPr="00481D2D">
        <w:t>nonce</w:t>
      </w:r>
      <w:r w:rsidR="00DC5C84" w:rsidRPr="00481D2D">
        <w:t>" header field parameter</w:t>
      </w:r>
      <w:r w:rsidRPr="00481D2D">
        <w:t>, set to an empty value; and</w:t>
      </w:r>
    </w:p>
    <w:p w14:paraId="0CC18D89" w14:textId="77777777" w:rsidR="00467754" w:rsidRPr="00481D2D" w:rsidRDefault="00467754" w:rsidP="00467754">
      <w:pPr>
        <w:pStyle w:val="B2"/>
      </w:pPr>
      <w:r w:rsidRPr="00481D2D">
        <w:t>-</w:t>
      </w:r>
      <w:r w:rsidRPr="00481D2D">
        <w:tab/>
        <w:t xml:space="preserve">the </w:t>
      </w:r>
      <w:r w:rsidR="00DC5C84" w:rsidRPr="00481D2D">
        <w:t>"</w:t>
      </w:r>
      <w:r w:rsidRPr="00481D2D">
        <w:t>response</w:t>
      </w:r>
      <w:r w:rsidR="00DC5C84" w:rsidRPr="00481D2D">
        <w:t>" header field parameter</w:t>
      </w:r>
      <w:r w:rsidRPr="00481D2D">
        <w:t>, set to an empty value;</w:t>
      </w:r>
    </w:p>
    <w:p w14:paraId="785F8480" w14:textId="77777777" w:rsidR="00467754" w:rsidRPr="00481D2D" w:rsidRDefault="00467754" w:rsidP="00467754">
      <w:pPr>
        <w:pStyle w:val="NO"/>
      </w:pPr>
      <w:r w:rsidRPr="00481D2D">
        <w:t>NOTE 1:</w:t>
      </w:r>
      <w:r w:rsidRPr="00481D2D">
        <w:tab/>
        <w:t xml:space="preserve">If the UE specifies its FQDN in the </w:t>
      </w:r>
      <w:proofErr w:type="spellStart"/>
      <w:r w:rsidR="00752D23" w:rsidRPr="00481D2D">
        <w:t>hostport</w:t>
      </w:r>
      <w:proofErr w:type="spellEnd"/>
      <w:r w:rsidR="00752D23" w:rsidRPr="00481D2D">
        <w:t xml:space="preserve"> </w:t>
      </w:r>
      <w:r w:rsidRPr="00481D2D">
        <w:t xml:space="preserve">parameter in the Contact header </w:t>
      </w:r>
      <w:r w:rsidR="00366D55" w:rsidRPr="00481D2D">
        <w:t xml:space="preserve">field </w:t>
      </w:r>
      <w:r w:rsidRPr="00481D2D">
        <w:t>and in the sent-by field in the Via header</w:t>
      </w:r>
      <w:r w:rsidR="00366D55" w:rsidRPr="00481D2D">
        <w:t xml:space="preserve"> field</w:t>
      </w:r>
      <w:r w:rsidRPr="00481D2D">
        <w:t>, then it has to ensure that the given FQDN will resolve (e.g., by reverse DNS lookup) to the IP address that is bound to the security association.</w:t>
      </w:r>
    </w:p>
    <w:p w14:paraId="036B2A80" w14:textId="77777777" w:rsidR="00467754" w:rsidRPr="00481D2D" w:rsidRDefault="00467754" w:rsidP="00467754">
      <w:pPr>
        <w:pStyle w:val="NO"/>
      </w:pPr>
      <w:r w:rsidRPr="00481D2D">
        <w:t>NOTE 2:</w:t>
      </w:r>
      <w:r w:rsidRPr="00481D2D">
        <w:tab/>
        <w:t>The UE associates two ports, a protected client port and a protected server port, with each pair of security association. For details on the selection of the port values see 3GPP TS 33.203 [19].</w:t>
      </w:r>
    </w:p>
    <w:p w14:paraId="414A17B0" w14:textId="77777777" w:rsidR="00467754" w:rsidRPr="00481D2D" w:rsidRDefault="00467754" w:rsidP="00467754">
      <w:pPr>
        <w:pStyle w:val="B1"/>
      </w:pPr>
      <w:r w:rsidRPr="00481D2D">
        <w:t>b)</w:t>
      </w:r>
      <w:r w:rsidRPr="00481D2D">
        <w:tab/>
        <w:t>additionally for the Contact header</w:t>
      </w:r>
      <w:r w:rsidR="00366D55" w:rsidRPr="00481D2D">
        <w:t xml:space="preserve"> field</w:t>
      </w:r>
      <w:r w:rsidRPr="00481D2D">
        <w:t xml:space="preserve">, if the REGISTER request is protected by a security association, include the protected server port value in the </w:t>
      </w:r>
      <w:proofErr w:type="spellStart"/>
      <w:r w:rsidRPr="00481D2D">
        <w:t>hostport</w:t>
      </w:r>
      <w:proofErr w:type="spellEnd"/>
      <w:r w:rsidRPr="00481D2D">
        <w:t xml:space="preserve"> parameter;</w:t>
      </w:r>
    </w:p>
    <w:p w14:paraId="527B94B3" w14:textId="77777777" w:rsidR="00467754" w:rsidRPr="00481D2D" w:rsidRDefault="00467754" w:rsidP="00467754">
      <w:pPr>
        <w:pStyle w:val="B1"/>
      </w:pPr>
      <w:r w:rsidRPr="00481D2D">
        <w:t>c)</w:t>
      </w:r>
      <w:r w:rsidRPr="00481D2D">
        <w:tab/>
        <w:t>additionally for the Via header</w:t>
      </w:r>
      <w:r w:rsidR="00366D55" w:rsidRPr="00481D2D">
        <w:t xml:space="preserve"> field</w:t>
      </w:r>
      <w:r w:rsidRPr="00481D2D">
        <w:t>, for UDP, if the REGISTER request is protected by a security association, include the protected server port value in the sent-by field; and</w:t>
      </w:r>
    </w:p>
    <w:p w14:paraId="6A048818" w14:textId="77777777" w:rsidR="00467754" w:rsidRPr="00481D2D" w:rsidRDefault="00467754" w:rsidP="00467754">
      <w:pPr>
        <w:pStyle w:val="B1"/>
      </w:pPr>
      <w:r w:rsidRPr="00481D2D">
        <w:t>d)</w:t>
      </w:r>
      <w:r w:rsidRPr="00481D2D">
        <w:tab/>
      </w:r>
      <w:r w:rsidR="002E3212" w:rsidRPr="00481D2D">
        <w:t xml:space="preserve">a </w:t>
      </w:r>
      <w:r w:rsidRPr="00481D2D">
        <w:t xml:space="preserve">Security-Client header field set to specify the </w:t>
      </w:r>
      <w:r w:rsidR="003F0516" w:rsidRPr="00481D2D">
        <w:t xml:space="preserve">signalling plane </w:t>
      </w:r>
      <w:r w:rsidRPr="00481D2D">
        <w:t xml:space="preserve">security mechanism 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w:t>
      </w:r>
      <w:r w:rsidR="0089321B" w:rsidRPr="00481D2D">
        <w:t>a</w:t>
      </w:r>
      <w:r w:rsidRPr="00481D2D">
        <w:t>nnex H of 3GPP TS 33.203 [19]. The UE shall support the "ipsec-3gpp" security mechanism, as specified in RFC 3329 [48]. The UE shall support the IPsec layer algorithms for integrity and confidentiality protection as defined in 3GPP TS 33.203 [19], and shall announce support for them according to the procedures defined in RFC</w:t>
      </w:r>
      <w:r w:rsidR="0089321B" w:rsidRPr="00481D2D">
        <w:t> </w:t>
      </w:r>
      <w:r w:rsidRPr="00481D2D">
        <w:t>3329</w:t>
      </w:r>
      <w:r w:rsidR="0089321B" w:rsidRPr="00481D2D">
        <w:t> </w:t>
      </w:r>
      <w:r w:rsidRPr="00481D2D">
        <w:t>[48].</w:t>
      </w:r>
    </w:p>
    <w:p w14:paraId="4AE5DE3B" w14:textId="77777777" w:rsidR="00467754" w:rsidRPr="00481D2D" w:rsidRDefault="00467754" w:rsidP="00467754">
      <w:r w:rsidRPr="00481D2D">
        <w:t>On receiving the 200 (OK) response to the REGISTER request defined in subclause</w:t>
      </w:r>
      <w:r w:rsidR="00F76373" w:rsidRPr="00481D2D">
        <w:t> </w:t>
      </w:r>
      <w:r w:rsidRPr="00481D2D">
        <w:t>5.1.1.2.1, the UE shall additionally:</w:t>
      </w:r>
    </w:p>
    <w:p w14:paraId="6F8B4B48" w14:textId="77777777" w:rsidR="0091085B" w:rsidRPr="00481D2D" w:rsidRDefault="0091085B" w:rsidP="0091085B">
      <w:pPr>
        <w:pStyle w:val="B1"/>
      </w:pPr>
      <w:r w:rsidRPr="00481D2D">
        <w:t>1)</w:t>
      </w:r>
      <w:r w:rsidRPr="00481D2D">
        <w:tab/>
        <w:t>If the UE supports multiple registrations and the REGISTER request contained the "+</w:t>
      </w:r>
      <w:proofErr w:type="spellStart"/>
      <w:r w:rsidRPr="00481D2D">
        <w:t>sip.instance</w:t>
      </w:r>
      <w:proofErr w:type="spellEnd"/>
      <w:r w:rsidRPr="00481D2D">
        <w:t xml:space="preserve">" </w:t>
      </w:r>
      <w:r w:rsidR="007F1564" w:rsidRPr="00481D2D">
        <w:t xml:space="preserve">header field parameter </w:t>
      </w:r>
      <w:r w:rsidRPr="00481D2D">
        <w:t xml:space="preserve">and the </w:t>
      </w:r>
      <w:r w:rsidRPr="00481D2D">
        <w:rPr>
          <w:lang w:eastAsia="ja-JP"/>
        </w:rPr>
        <w:t>"</w:t>
      </w:r>
      <w:r w:rsidRPr="00481D2D">
        <w:t>reg-id</w:t>
      </w:r>
      <w:r w:rsidRPr="00481D2D">
        <w:rPr>
          <w:lang w:eastAsia="ja-JP"/>
        </w:rPr>
        <w:t>"</w:t>
      </w:r>
      <w:r w:rsidRPr="00481D2D">
        <w:t xml:space="preserve"> header field parameter in the Contact header field, and the </w:t>
      </w:r>
      <w:r w:rsidR="007F1564" w:rsidRPr="00481D2D">
        <w:t>"</w:t>
      </w:r>
      <w:r w:rsidRPr="00481D2D">
        <w:t>outbound</w:t>
      </w:r>
      <w:r w:rsidR="007F1564" w:rsidRPr="00481D2D">
        <w:t>"</w:t>
      </w:r>
      <w:r w:rsidRPr="00481D2D">
        <w:t xml:space="preserve"> option</w:t>
      </w:r>
      <w:r w:rsidR="007F1564" w:rsidRPr="00481D2D">
        <w:t>-</w:t>
      </w:r>
      <w:r w:rsidRPr="00481D2D">
        <w:t>tag in the Supported header field, the UE shall check whether the option-tag "outbound" is present in the Require header field. If the option-tag "outbound" is present, then the UE shall use the bidirectional flow</w:t>
      </w:r>
      <w:r w:rsidRPr="00481D2D" w:rsidDel="008B5BE9">
        <w:t xml:space="preserve"> </w:t>
      </w:r>
      <w:r w:rsidRPr="00481D2D">
        <w:t xml:space="preserve">as defined in </w:t>
      </w:r>
      <w:r w:rsidR="00AF67A1" w:rsidRPr="00481D2D">
        <w:t>RFC 5626</w:t>
      </w:r>
      <w:r w:rsidRPr="00481D2D">
        <w:t> [92] as follows:</w:t>
      </w:r>
    </w:p>
    <w:p w14:paraId="4DD3FECB" w14:textId="77777777" w:rsidR="0091085B" w:rsidRPr="00481D2D" w:rsidRDefault="0091085B" w:rsidP="0091085B">
      <w:pPr>
        <w:pStyle w:val="B2"/>
      </w:pPr>
      <w:r w:rsidRPr="00481D2D">
        <w:t>a)</w:t>
      </w:r>
      <w:r w:rsidRPr="00481D2D">
        <w:tab/>
        <w:t>for UDP, the bidirectional flow consists of two unidirectional flows, i.e. the first unidirectional flow is identified with the UE's protected client port, the P-CSCF's protected server port, and the respective IP addresses. The UE uses this flow to send the requests and responses to the P-CSCF. The second unidirectional flow is identified with the P-CSCF's protected client port, the UE's protected server port and the IP addresses. The second unidirectional flow is used by the UE to receive the requests and responses from the P-CSCF; or</w:t>
      </w:r>
    </w:p>
    <w:p w14:paraId="58E2927A" w14:textId="77777777" w:rsidR="0091085B" w:rsidRPr="00481D2D" w:rsidRDefault="0091085B" w:rsidP="0091085B">
      <w:pPr>
        <w:pStyle w:val="B2"/>
        <w:rPr>
          <w:iCs/>
        </w:rPr>
      </w:pPr>
      <w:r w:rsidRPr="00481D2D">
        <w:t>b)</w:t>
      </w:r>
      <w:r w:rsidRPr="00481D2D">
        <w:tab/>
        <w:t xml:space="preserve">for </w:t>
      </w:r>
      <w:smartTag w:uri="urn:schemas-microsoft-com:office:smarttags" w:element="stockticker">
        <w:r w:rsidRPr="00481D2D">
          <w:t>TCP</w:t>
        </w:r>
      </w:smartTag>
      <w:r w:rsidRPr="00481D2D">
        <w:t xml:space="preserve">, the bidirectional flow is the </w:t>
      </w:r>
      <w:smartTag w:uri="urn:schemas-microsoft-com:office:smarttags" w:element="stockticker">
        <w:r w:rsidRPr="00481D2D">
          <w:t>TCP</w:t>
        </w:r>
      </w:smartTag>
      <w:r w:rsidRPr="00481D2D">
        <w:t xml:space="preserve"> connection between the UE and the P-CSCF. This </w:t>
      </w:r>
      <w:smartTag w:uri="urn:schemas-microsoft-com:office:smarttags" w:element="stockticker">
        <w:r w:rsidRPr="00481D2D">
          <w:t>TCP</w:t>
        </w:r>
      </w:smartTag>
      <w:r w:rsidRPr="00481D2D">
        <w:t xml:space="preserve"> connection was established by the UE, i.e. from the UE's protected client port and the UE's IP address to the P-CSCF's protected server port and the P-CSCF's IP address. This </w:t>
      </w:r>
      <w:smartTag w:uri="urn:schemas-microsoft-com:office:smarttags" w:element="stockticker">
        <w:r w:rsidRPr="00481D2D">
          <w:t>TCP</w:t>
        </w:r>
      </w:smartTag>
      <w:r w:rsidRPr="00481D2D">
        <w:t xml:space="preserve"> connection is used to exchange SIP messages between the UE and the P-CSCF</w:t>
      </w:r>
      <w:r w:rsidRPr="00481D2D">
        <w:rPr>
          <w:iCs/>
        </w:rPr>
        <w:t>; and</w:t>
      </w:r>
    </w:p>
    <w:p w14:paraId="071A3F45" w14:textId="77777777" w:rsidR="00467754" w:rsidRPr="00481D2D" w:rsidRDefault="0091085B" w:rsidP="00467754">
      <w:pPr>
        <w:pStyle w:val="B1"/>
      </w:pPr>
      <w:r w:rsidRPr="00481D2D">
        <w:t>2</w:t>
      </w:r>
      <w:r w:rsidR="00467754" w:rsidRPr="00481D2D">
        <w:t>)</w:t>
      </w:r>
      <w:r w:rsidR="00467754" w:rsidRPr="00481D2D">
        <w:tab/>
        <w:t>set the security association lifetime to the longest of either the previously existing security association lifetime (if available), or the lifetime of the just completed registration plus 30 seconds.</w:t>
      </w:r>
    </w:p>
    <w:p w14:paraId="14F9F197" w14:textId="77777777" w:rsidR="00467754" w:rsidRPr="00481D2D" w:rsidRDefault="00467754" w:rsidP="006902B6">
      <w:pPr>
        <w:pStyle w:val="NO"/>
      </w:pPr>
      <w:r w:rsidRPr="00481D2D">
        <w:t>NOTE </w:t>
      </w:r>
      <w:r w:rsidR="0091085B" w:rsidRPr="00481D2D">
        <w:t>3</w:t>
      </w:r>
      <w:r w:rsidRPr="00481D2D">
        <w:t>:</w:t>
      </w:r>
      <w:r w:rsidRPr="00481D2D">
        <w:tab/>
        <w:t>If the UE receives Authentication-Info, it will proceed as described in RFC 3310 [49]</w:t>
      </w:r>
      <w:r w:rsidR="00326AF5" w:rsidRPr="00481D2D">
        <w:t xml:space="preserve"> when AKAv1 is used or as described in RFC 4169 [227] when AKAv2 is used</w:t>
      </w:r>
      <w:r w:rsidRPr="00481D2D">
        <w:t>.</w:t>
      </w:r>
    </w:p>
    <w:p w14:paraId="53B5F82F" w14:textId="77777777" w:rsidR="00752D23" w:rsidRPr="00481D2D" w:rsidRDefault="00752D23" w:rsidP="00752D23">
      <w:r w:rsidRPr="00481D2D">
        <w:t>When a 401 (Unauthorized) response to a REGISTER is received the UE shall behave as described in subclause 5.1.1.5.1.</w:t>
      </w:r>
    </w:p>
    <w:p w14:paraId="06FF041C" w14:textId="77777777" w:rsidR="00467754" w:rsidRPr="00481D2D" w:rsidRDefault="00467754" w:rsidP="005D46C4">
      <w:pPr>
        <w:pStyle w:val="Heading5"/>
      </w:pPr>
      <w:bookmarkStart w:id="246" w:name="_CR5_1_1_2_3"/>
      <w:bookmarkStart w:id="247" w:name="_Toc146256667"/>
      <w:bookmarkEnd w:id="246"/>
      <w:r w:rsidRPr="00481D2D">
        <w:t>5.1.1.2.3</w:t>
      </w:r>
      <w:r w:rsidRPr="00481D2D">
        <w:tab/>
        <w:t>Initial registration using SIP digest</w:t>
      </w:r>
      <w:r w:rsidR="00752D23" w:rsidRPr="00481D2D">
        <w:t xml:space="preserve"> without </w:t>
      </w:r>
      <w:smartTag w:uri="urn:schemas-microsoft-com:office:smarttags" w:element="stockticker">
        <w:r w:rsidR="00752D23" w:rsidRPr="00481D2D">
          <w:t>TLS</w:t>
        </w:r>
      </w:smartTag>
      <w:bookmarkEnd w:id="247"/>
    </w:p>
    <w:p w14:paraId="004D6245" w14:textId="77777777" w:rsidR="00467754" w:rsidRPr="00481D2D" w:rsidRDefault="00467754" w:rsidP="00467754">
      <w:r w:rsidRPr="00481D2D">
        <w:t>On sending a REGISTER request, as defined in subclause 5.1.1.2.1, the UE shall additionally populate the header fields as follows:</w:t>
      </w:r>
    </w:p>
    <w:p w14:paraId="33BF981B" w14:textId="77777777" w:rsidR="00467754" w:rsidRPr="00481D2D" w:rsidRDefault="00467754" w:rsidP="00467754">
      <w:pPr>
        <w:pStyle w:val="B1"/>
      </w:pPr>
      <w:r w:rsidRPr="00481D2D">
        <w:t>a)</w:t>
      </w:r>
      <w:r w:rsidRPr="00481D2D">
        <w:tab/>
        <w:t xml:space="preserve">an Authorization header </w:t>
      </w:r>
      <w:r w:rsidR="00366D55" w:rsidRPr="00481D2D">
        <w:t xml:space="preserve">field </w:t>
      </w:r>
      <w:r w:rsidRPr="00481D2D">
        <w:t xml:space="preserve">as defined in </w:t>
      </w:r>
      <w:r w:rsidR="00164AEF" w:rsidRPr="00481D2D">
        <w:t>RFC 7616 [</w:t>
      </w:r>
      <w:r w:rsidR="0031576D" w:rsidRPr="00481D2D">
        <w:t>286</w:t>
      </w:r>
      <w:r w:rsidR="00164AEF" w:rsidRPr="00481D2D">
        <w:t>] and RFC 8760 [</w:t>
      </w:r>
      <w:r w:rsidR="0031576D" w:rsidRPr="00481D2D">
        <w:t>287</w:t>
      </w:r>
      <w:r w:rsidR="00164AEF" w:rsidRPr="00481D2D">
        <w:t>]</w:t>
      </w:r>
      <w:r w:rsidR="007705A2" w:rsidRPr="00481D2D">
        <w:t xml:space="preserve"> unless otherwise specified in the access specific annexes</w:t>
      </w:r>
      <w:r w:rsidRPr="00481D2D">
        <w:t>, with:</w:t>
      </w:r>
    </w:p>
    <w:p w14:paraId="583B0FA3" w14:textId="77777777" w:rsidR="00467754" w:rsidRPr="00481D2D" w:rsidRDefault="00467754" w:rsidP="00467754">
      <w:pPr>
        <w:pStyle w:val="B2"/>
      </w:pPr>
      <w:r w:rsidRPr="00481D2D">
        <w:t>-</w:t>
      </w:r>
      <w:r w:rsidRPr="00481D2D">
        <w:tab/>
        <w:t xml:space="preserve">the </w:t>
      </w:r>
      <w:r w:rsidR="00DC5C84" w:rsidRPr="00481D2D">
        <w:t>"</w:t>
      </w:r>
      <w:r w:rsidRPr="00481D2D">
        <w:t>username</w:t>
      </w:r>
      <w:r w:rsidR="00DC5C84" w:rsidRPr="00481D2D">
        <w:t>" header field parameter</w:t>
      </w:r>
      <w:r w:rsidRPr="00481D2D">
        <w:t>, set to the value of the private user identity;</w:t>
      </w:r>
    </w:p>
    <w:p w14:paraId="6CD3C18B" w14:textId="77777777" w:rsidR="00467754" w:rsidRPr="00481D2D" w:rsidRDefault="00467754" w:rsidP="00467754">
      <w:pPr>
        <w:pStyle w:val="B2"/>
      </w:pPr>
      <w:r w:rsidRPr="00481D2D">
        <w:t>-</w:t>
      </w:r>
      <w:r w:rsidRPr="00481D2D">
        <w:tab/>
        <w:t xml:space="preserve">the </w:t>
      </w:r>
      <w:r w:rsidR="005F5367" w:rsidRPr="00481D2D">
        <w:t>"</w:t>
      </w:r>
      <w:r w:rsidRPr="00481D2D">
        <w:t>realm</w:t>
      </w:r>
      <w:r w:rsidR="005F5367" w:rsidRPr="00481D2D">
        <w:t>" header field parameter</w:t>
      </w:r>
      <w:r w:rsidRPr="00481D2D">
        <w:t>, set to the domain name of the home network;</w:t>
      </w:r>
    </w:p>
    <w:p w14:paraId="12B4EFD4" w14:textId="77777777" w:rsidR="00467754" w:rsidRPr="00481D2D" w:rsidRDefault="00467754" w:rsidP="00467754">
      <w:pPr>
        <w:pStyle w:val="B2"/>
      </w:pPr>
      <w:r w:rsidRPr="00481D2D">
        <w:t>-</w:t>
      </w:r>
      <w:r w:rsidRPr="00481D2D">
        <w:tab/>
        <w:t xml:space="preserve">the </w:t>
      </w:r>
      <w:r w:rsidR="005F5367" w:rsidRPr="00481D2D">
        <w:t>"</w:t>
      </w:r>
      <w:proofErr w:type="spellStart"/>
      <w:r w:rsidRPr="00481D2D">
        <w:t>uri</w:t>
      </w:r>
      <w:proofErr w:type="spellEnd"/>
      <w:r w:rsidR="005F5367" w:rsidRPr="00481D2D">
        <w:t>" header field directive</w:t>
      </w:r>
      <w:r w:rsidRPr="00481D2D">
        <w:t xml:space="preserve">, set to the SIP </w:t>
      </w:r>
      <w:smartTag w:uri="urn:schemas-microsoft-com:office:smarttags" w:element="stockticker">
        <w:r w:rsidRPr="00481D2D">
          <w:t>URI</w:t>
        </w:r>
      </w:smartTag>
      <w:r w:rsidRPr="00481D2D">
        <w:t xml:space="preserve"> of the domain name of the home network;</w:t>
      </w:r>
    </w:p>
    <w:p w14:paraId="42615515" w14:textId="77777777" w:rsidR="00467754" w:rsidRPr="00481D2D" w:rsidRDefault="00467754" w:rsidP="00467754">
      <w:pPr>
        <w:pStyle w:val="B2"/>
      </w:pPr>
      <w:r w:rsidRPr="00481D2D">
        <w:t>-</w:t>
      </w:r>
      <w:r w:rsidRPr="00481D2D">
        <w:tab/>
        <w:t xml:space="preserve">the </w:t>
      </w:r>
      <w:r w:rsidR="005F5367" w:rsidRPr="00481D2D">
        <w:t>"</w:t>
      </w:r>
      <w:r w:rsidRPr="00481D2D">
        <w:t>nonce</w:t>
      </w:r>
      <w:r w:rsidR="005F5367" w:rsidRPr="00481D2D">
        <w:t>" header field parameter</w:t>
      </w:r>
      <w:r w:rsidRPr="00481D2D">
        <w:t>, set to an empty value; and</w:t>
      </w:r>
    </w:p>
    <w:p w14:paraId="2B09E1E5" w14:textId="77777777" w:rsidR="00467754" w:rsidRPr="00481D2D" w:rsidRDefault="00467754" w:rsidP="00467754">
      <w:pPr>
        <w:pStyle w:val="B2"/>
      </w:pPr>
      <w:r w:rsidRPr="00481D2D">
        <w:t>-</w:t>
      </w:r>
      <w:r w:rsidRPr="00481D2D">
        <w:tab/>
        <w:t xml:space="preserve">the </w:t>
      </w:r>
      <w:r w:rsidR="005F5367" w:rsidRPr="00481D2D">
        <w:t>"</w:t>
      </w:r>
      <w:r w:rsidRPr="00481D2D">
        <w:t>response</w:t>
      </w:r>
      <w:r w:rsidR="005F5367" w:rsidRPr="00481D2D">
        <w:t>" header field parameter</w:t>
      </w:r>
      <w:r w:rsidRPr="00481D2D">
        <w:t>, set to an empty value</w:t>
      </w:r>
      <w:r w:rsidR="00752D23" w:rsidRPr="00481D2D">
        <w:t>;</w:t>
      </w:r>
    </w:p>
    <w:p w14:paraId="352BCACF" w14:textId="77777777" w:rsidR="00752D23" w:rsidRPr="00481D2D" w:rsidRDefault="00752D23" w:rsidP="00752D23">
      <w:pPr>
        <w:pStyle w:val="B1"/>
      </w:pPr>
      <w:r w:rsidRPr="00481D2D">
        <w:t>b)</w:t>
      </w:r>
      <w:r w:rsidRPr="00481D2D">
        <w:tab/>
        <w:t xml:space="preserve">the </w:t>
      </w:r>
      <w:proofErr w:type="spellStart"/>
      <w:r w:rsidRPr="00481D2D">
        <w:t>hostport</w:t>
      </w:r>
      <w:proofErr w:type="spellEnd"/>
      <w:r w:rsidRPr="00481D2D">
        <w:t xml:space="preserve"> parameter in the Contact header </w:t>
      </w:r>
      <w:r w:rsidR="00366D55" w:rsidRPr="00481D2D">
        <w:t xml:space="preserve">field </w:t>
      </w:r>
      <w:r w:rsidRPr="00481D2D">
        <w:t>with the port value of an unprotected port where the UE expects to receive subsequent requests; and</w:t>
      </w:r>
    </w:p>
    <w:p w14:paraId="6C103F03" w14:textId="77777777" w:rsidR="00752D23" w:rsidRPr="00481D2D" w:rsidRDefault="00752D23" w:rsidP="00752D23">
      <w:pPr>
        <w:pStyle w:val="B1"/>
      </w:pPr>
      <w:r w:rsidRPr="00481D2D">
        <w:t>c)</w:t>
      </w:r>
      <w:r w:rsidRPr="00481D2D">
        <w:tab/>
        <w:t xml:space="preserve">the sent-by field in the Via header </w:t>
      </w:r>
      <w:r w:rsidR="00366D55" w:rsidRPr="00481D2D">
        <w:t xml:space="preserve">field </w:t>
      </w:r>
      <w:r w:rsidRPr="00481D2D">
        <w:t>with the port value of an unprotected port where the UE expects to receive responses to the request.</w:t>
      </w:r>
    </w:p>
    <w:p w14:paraId="464E51CC" w14:textId="77777777" w:rsidR="00752D23" w:rsidRPr="00481D2D" w:rsidRDefault="00752D23" w:rsidP="00752D23">
      <w:r w:rsidRPr="00481D2D">
        <w:t>The UE shall use the locally available public user identity, the private user identity, and the domain name to be used in the Request</w:t>
      </w:r>
      <w:r w:rsidR="00366D55" w:rsidRPr="00481D2D">
        <w:t>-</w:t>
      </w:r>
      <w:smartTag w:uri="urn:schemas-microsoft-com:office:smarttags" w:element="stockticker">
        <w:r w:rsidRPr="00481D2D">
          <w:t>URI</w:t>
        </w:r>
      </w:smartTag>
      <w:r w:rsidRPr="00481D2D">
        <w:t xml:space="preserve"> in the registration. The method whereby the public user identity and private user identity are made available to the UE is outside the scope of this document (e.g. a public user identity could be input by the end user).</w:t>
      </w:r>
    </w:p>
    <w:p w14:paraId="45A4D4C1" w14:textId="77777777" w:rsidR="00752D23" w:rsidRPr="00481D2D" w:rsidRDefault="00752D23" w:rsidP="00752D23">
      <w:r w:rsidRPr="00481D2D">
        <w:t>When a 401 (Unauthorized) response to a REGISTER is received the UE shall behave as described in subclause 5.1.1.5.4.</w:t>
      </w:r>
    </w:p>
    <w:p w14:paraId="5F82BB31" w14:textId="77777777" w:rsidR="00467754" w:rsidRPr="00481D2D" w:rsidRDefault="00467754" w:rsidP="005D46C4">
      <w:pPr>
        <w:pStyle w:val="Heading5"/>
      </w:pPr>
      <w:bookmarkStart w:id="248" w:name="_CR5_1_1_2_4"/>
      <w:bookmarkStart w:id="249" w:name="_Toc146256668"/>
      <w:bookmarkEnd w:id="248"/>
      <w:r w:rsidRPr="00481D2D">
        <w:t>5.1.1.2.4</w:t>
      </w:r>
      <w:r w:rsidRPr="00481D2D">
        <w:tab/>
        <w:t xml:space="preserve">Initial registration using SIP digest with </w:t>
      </w:r>
      <w:smartTag w:uri="urn:schemas-microsoft-com:office:smarttags" w:element="stockticker">
        <w:r w:rsidRPr="00481D2D">
          <w:t>TLS</w:t>
        </w:r>
      </w:smartTag>
      <w:bookmarkEnd w:id="249"/>
    </w:p>
    <w:p w14:paraId="355420CA" w14:textId="77777777" w:rsidR="00467754" w:rsidRPr="00481D2D" w:rsidRDefault="00467754" w:rsidP="00467754">
      <w:r w:rsidRPr="00481D2D">
        <w:t>On sending a REGISTER request, as defined in subclause 5.1.1.2.1, the UE shall additionally populate the header fields as follows:</w:t>
      </w:r>
    </w:p>
    <w:p w14:paraId="777AC4FD" w14:textId="77777777" w:rsidR="00467754" w:rsidRPr="00481D2D" w:rsidRDefault="00467754" w:rsidP="00467754">
      <w:pPr>
        <w:pStyle w:val="B1"/>
      </w:pPr>
      <w:r w:rsidRPr="00481D2D">
        <w:t>a)</w:t>
      </w:r>
      <w:r w:rsidRPr="00481D2D">
        <w:tab/>
        <w:t xml:space="preserve">an Authorization header </w:t>
      </w:r>
      <w:r w:rsidR="00366D55" w:rsidRPr="00481D2D">
        <w:t xml:space="preserve">field </w:t>
      </w:r>
      <w:r w:rsidRPr="00481D2D">
        <w:t>set in accordance with subclause</w:t>
      </w:r>
      <w:r w:rsidR="00544E64" w:rsidRPr="00481D2D">
        <w:t> </w:t>
      </w:r>
      <w:r w:rsidRPr="00481D2D">
        <w:t>5.1.1.2.3</w:t>
      </w:r>
      <w:r w:rsidR="007705A2" w:rsidRPr="00481D2D">
        <w:t xml:space="preserve"> unless otherwise specified in the access specific annexes</w:t>
      </w:r>
      <w:r w:rsidRPr="00481D2D">
        <w:t>; and</w:t>
      </w:r>
    </w:p>
    <w:p w14:paraId="3BE4156C" w14:textId="77777777" w:rsidR="00467754" w:rsidRPr="00481D2D" w:rsidRDefault="00467754" w:rsidP="00467754">
      <w:pPr>
        <w:pStyle w:val="B1"/>
      </w:pPr>
      <w:r w:rsidRPr="00481D2D">
        <w:t>b)</w:t>
      </w:r>
      <w:r w:rsidRPr="00481D2D">
        <w:tab/>
      </w:r>
      <w:r w:rsidR="003F0516" w:rsidRPr="00481D2D">
        <w:t xml:space="preserve">a </w:t>
      </w:r>
      <w:r w:rsidRPr="00481D2D">
        <w:t xml:space="preserve">Security-Client header field set to specify the </w:t>
      </w:r>
      <w:r w:rsidR="003F0516" w:rsidRPr="00481D2D">
        <w:t xml:space="preserve">signalling plane </w:t>
      </w:r>
      <w:r w:rsidRPr="00481D2D">
        <w:t xml:space="preserve">security mechanism the UE supports. The UE shall support the setup of a </w:t>
      </w:r>
      <w:smartTag w:uri="urn:schemas-microsoft-com:office:smarttags" w:element="stockticker">
        <w:r w:rsidRPr="00481D2D">
          <w:t>TLS</w:t>
        </w:r>
      </w:smartTag>
      <w:r w:rsidRPr="00481D2D">
        <w:t xml:space="preserve"> session as defined in 3GPP TS 33.203 [19]. The UE shall support the "</w:t>
      </w:r>
      <w:proofErr w:type="spellStart"/>
      <w:r w:rsidRPr="00481D2D">
        <w:t>tls</w:t>
      </w:r>
      <w:proofErr w:type="spellEnd"/>
      <w:r w:rsidRPr="00481D2D">
        <w:t xml:space="preserve">" security mechanism, as specified in RFC 3329 [48]. The UE shall support </w:t>
      </w:r>
      <w:smartTag w:uri="urn:schemas-microsoft-com:office:smarttags" w:element="stockticker">
        <w:r w:rsidRPr="00481D2D">
          <w:t>TLS</w:t>
        </w:r>
      </w:smartTag>
      <w:r w:rsidRPr="00481D2D">
        <w:t xml:space="preserve"> for integrity and confidentiality protection as defined in RFC 3261 [26], and shall announce support for them according to the procedures defined in RFC</w:t>
      </w:r>
      <w:r w:rsidR="0089321B" w:rsidRPr="00481D2D">
        <w:t> </w:t>
      </w:r>
      <w:r w:rsidRPr="00481D2D">
        <w:t>3329</w:t>
      </w:r>
      <w:r w:rsidR="0089321B" w:rsidRPr="00481D2D">
        <w:t> </w:t>
      </w:r>
      <w:r w:rsidRPr="00481D2D">
        <w:t>[48].</w:t>
      </w:r>
    </w:p>
    <w:p w14:paraId="38169F49" w14:textId="77777777" w:rsidR="00467754" w:rsidRPr="00481D2D" w:rsidRDefault="00467754" w:rsidP="00467754">
      <w:r w:rsidRPr="00481D2D">
        <w:t>On receiving the 200 (OK) response to the REGISTER request defined in subclause</w:t>
      </w:r>
      <w:r w:rsidR="00544E64" w:rsidRPr="00481D2D">
        <w:t> </w:t>
      </w:r>
      <w:r w:rsidRPr="00481D2D">
        <w:t>5.1.1.2.1, the UE shall additionally:</w:t>
      </w:r>
    </w:p>
    <w:p w14:paraId="56E97F32" w14:textId="77777777" w:rsidR="00467754" w:rsidRPr="00481D2D" w:rsidRDefault="00467754" w:rsidP="00467754">
      <w:pPr>
        <w:pStyle w:val="B1"/>
      </w:pPr>
      <w:r w:rsidRPr="00481D2D">
        <w:t>a)</w:t>
      </w:r>
      <w:r w:rsidRPr="00481D2D">
        <w:tab/>
        <w:t xml:space="preserve">set the </w:t>
      </w:r>
      <w:smartTag w:uri="urn:schemas-microsoft-com:office:smarttags" w:element="stockticker">
        <w:r w:rsidRPr="00481D2D">
          <w:t>TLS</w:t>
        </w:r>
      </w:smartTag>
      <w:r w:rsidRPr="00481D2D">
        <w:t xml:space="preserve"> session lifetime to the longest of either the previously existing </w:t>
      </w:r>
      <w:smartTag w:uri="urn:schemas-microsoft-com:office:smarttags" w:element="stockticker">
        <w:r w:rsidRPr="00481D2D">
          <w:t>TLS</w:t>
        </w:r>
      </w:smartTag>
      <w:r w:rsidRPr="00481D2D">
        <w:t xml:space="preserve"> session lifetime (if available), or the lifetime of the just completed registration plus 30 seconds.</w:t>
      </w:r>
    </w:p>
    <w:p w14:paraId="56C18C89" w14:textId="77777777" w:rsidR="00467754" w:rsidRPr="00481D2D" w:rsidRDefault="00467754" w:rsidP="00467754">
      <w:r w:rsidRPr="00481D2D">
        <w:t xml:space="preserve">If a UE supports </w:t>
      </w:r>
      <w:smartTag w:uri="urn:schemas-microsoft-com:office:smarttags" w:element="stockticker">
        <w:r w:rsidRPr="00481D2D">
          <w:t>TLS</w:t>
        </w:r>
      </w:smartTag>
      <w:r w:rsidRPr="00481D2D">
        <w:t xml:space="preserve">, then the UE shall support </w:t>
      </w:r>
      <w:smartTag w:uri="urn:schemas-microsoft-com:office:smarttags" w:element="stockticker">
        <w:r w:rsidRPr="00481D2D">
          <w:t>TLS</w:t>
        </w:r>
      </w:smartTag>
      <w:r w:rsidRPr="00481D2D">
        <w:t xml:space="preserve"> </w:t>
      </w:r>
      <w:proofErr w:type="spellStart"/>
      <w:r w:rsidRPr="00481D2D">
        <w:t>ciphersuites</w:t>
      </w:r>
      <w:proofErr w:type="spellEnd"/>
      <w:r w:rsidRPr="00481D2D">
        <w:t xml:space="preserve"> as described in 3GPP TS 33.203 [19]. </w:t>
      </w:r>
      <w:smartTag w:uri="urn:schemas-microsoft-com:office:smarttags" w:element="stockticker">
        <w:r w:rsidRPr="00481D2D">
          <w:t>TLS</w:t>
        </w:r>
      </w:smartTag>
      <w:r w:rsidRPr="00481D2D">
        <w:t xml:space="preserve"> session lifetime is determined by local configuration of the UE.</w:t>
      </w:r>
    </w:p>
    <w:p w14:paraId="5A3948C6" w14:textId="77777777" w:rsidR="00467754" w:rsidRPr="00481D2D" w:rsidRDefault="00467754" w:rsidP="00467754">
      <w:r w:rsidRPr="00481D2D">
        <w:t xml:space="preserve">For SIP digest with </w:t>
      </w:r>
      <w:smartTag w:uri="urn:schemas-microsoft-com:office:smarttags" w:element="stockticker">
        <w:r w:rsidRPr="00481D2D">
          <w:t>TLS</w:t>
        </w:r>
      </w:smartTag>
      <w:r w:rsidRPr="00481D2D">
        <w:t xml:space="preserve">, the UE associates a protected server port with the </w:t>
      </w:r>
      <w:smartTag w:uri="urn:schemas-microsoft-com:office:smarttags" w:element="stockticker">
        <w:r w:rsidRPr="00481D2D">
          <w:t>TLS</w:t>
        </w:r>
      </w:smartTag>
      <w:r w:rsidRPr="00481D2D">
        <w:t xml:space="preserve"> session port on the UE.</w:t>
      </w:r>
    </w:p>
    <w:p w14:paraId="62A9A813" w14:textId="77777777" w:rsidR="00752D23" w:rsidRPr="00481D2D" w:rsidRDefault="00752D23" w:rsidP="00752D23">
      <w:r w:rsidRPr="00481D2D">
        <w:t>When a 401 (Unauthorized) response to a REGISTER is received the UE shall behave as described in subclause 5.1.1.5.6.</w:t>
      </w:r>
    </w:p>
    <w:p w14:paraId="21A1BA12" w14:textId="77777777" w:rsidR="00403848" w:rsidRPr="00481D2D" w:rsidRDefault="00403848" w:rsidP="005D46C4">
      <w:pPr>
        <w:pStyle w:val="Heading5"/>
      </w:pPr>
      <w:bookmarkStart w:id="250" w:name="_CR5_1_1_2_5"/>
      <w:bookmarkStart w:id="251" w:name="_Toc146256669"/>
      <w:bookmarkEnd w:id="250"/>
      <w:r w:rsidRPr="00481D2D">
        <w:t>5.1.1.2.5</w:t>
      </w:r>
      <w:r w:rsidRPr="00481D2D">
        <w:tab/>
        <w:t>Initial registration using NASS-IMS bundled authentication</w:t>
      </w:r>
      <w:bookmarkEnd w:id="251"/>
    </w:p>
    <w:p w14:paraId="546BFDDC" w14:textId="77777777" w:rsidR="00403848" w:rsidRPr="00481D2D" w:rsidRDefault="00403848" w:rsidP="00403848">
      <w:r w:rsidRPr="00481D2D">
        <w:t>On sending a REGISTER request, as defined in subclause 5.1.1.2.1, the UE shall additionally populate the header fields as follows:</w:t>
      </w:r>
    </w:p>
    <w:p w14:paraId="4DF6B909" w14:textId="77777777" w:rsidR="00403848" w:rsidRPr="00481D2D" w:rsidRDefault="00403848" w:rsidP="00403848">
      <w:pPr>
        <w:pStyle w:val="B1"/>
      </w:pPr>
      <w:r w:rsidRPr="00481D2D">
        <w:t>a)</w:t>
      </w:r>
      <w:r w:rsidRPr="00481D2D">
        <w:tab/>
        <w:t>optionally, an Authorization header</w:t>
      </w:r>
      <w:r w:rsidR="00366D55" w:rsidRPr="00481D2D">
        <w:t xml:space="preserve"> field</w:t>
      </w:r>
      <w:r w:rsidRPr="00481D2D">
        <w:t xml:space="preserve">, with the </w:t>
      </w:r>
      <w:r w:rsidR="005F5367" w:rsidRPr="00481D2D">
        <w:t>"</w:t>
      </w:r>
      <w:r w:rsidRPr="00481D2D">
        <w:t>username</w:t>
      </w:r>
      <w:r w:rsidR="005F5367" w:rsidRPr="00481D2D">
        <w:t>" header</w:t>
      </w:r>
      <w:r w:rsidRPr="00481D2D">
        <w:t xml:space="preserve"> field</w:t>
      </w:r>
      <w:r w:rsidR="005F5367" w:rsidRPr="00481D2D">
        <w:t xml:space="preserve"> parameter</w:t>
      </w:r>
      <w:r w:rsidRPr="00481D2D">
        <w:t>, set to the value of the private user identity;</w:t>
      </w:r>
    </w:p>
    <w:p w14:paraId="0D257F7D" w14:textId="77777777" w:rsidR="00403848" w:rsidRPr="00481D2D" w:rsidRDefault="00403848" w:rsidP="00403848">
      <w:pPr>
        <w:pStyle w:val="NO"/>
      </w:pPr>
      <w:r w:rsidRPr="00481D2D">
        <w:t>NOTE</w:t>
      </w:r>
      <w:r w:rsidR="001C0C39" w:rsidRPr="00481D2D">
        <w:t> 1</w:t>
      </w:r>
      <w:r w:rsidRPr="00481D2D">
        <w:t>:</w:t>
      </w:r>
      <w:r w:rsidRPr="00481D2D">
        <w:tab/>
        <w:t xml:space="preserve">In case the Authorization header </w:t>
      </w:r>
      <w:r w:rsidR="005B74B4" w:rsidRPr="00481D2D">
        <w:t xml:space="preserve">field </w:t>
      </w:r>
      <w:r w:rsidRPr="00481D2D">
        <w:t xml:space="preserve">is absent, </w:t>
      </w:r>
      <w:r w:rsidRPr="00481D2D">
        <w:rPr>
          <w:rFonts w:eastAsia="Arial Unicode MS"/>
        </w:rPr>
        <w:t>the mechanism only supports that one public user identity is associated with only one private user identity.</w:t>
      </w:r>
      <w:r w:rsidR="00847A67" w:rsidRPr="00481D2D">
        <w:rPr>
          <w:rFonts w:eastAsia="Arial Unicode MS"/>
        </w:rPr>
        <w:t xml:space="preserve"> The public user identity is set so that it is possible to derive the private user identity from the public user identity by removing SIP </w:t>
      </w:r>
      <w:smartTag w:uri="urn:schemas-microsoft-com:office:smarttags" w:element="stockticker">
        <w:r w:rsidR="00847A67" w:rsidRPr="00481D2D">
          <w:rPr>
            <w:rFonts w:eastAsia="Arial Unicode MS"/>
          </w:rPr>
          <w:t>URI</w:t>
        </w:r>
      </w:smartTag>
      <w:r w:rsidR="00847A67" w:rsidRPr="00481D2D">
        <w:rPr>
          <w:rFonts w:eastAsia="Arial Unicode MS"/>
        </w:rPr>
        <w:t xml:space="preserve"> scheme and the following parts of the SIP </w:t>
      </w:r>
      <w:smartTag w:uri="urn:schemas-microsoft-com:office:smarttags" w:element="stockticker">
        <w:r w:rsidR="00847A67" w:rsidRPr="00481D2D">
          <w:rPr>
            <w:rFonts w:eastAsia="Arial Unicode MS"/>
          </w:rPr>
          <w:t>URI</w:t>
        </w:r>
      </w:smartTag>
      <w:r w:rsidR="00847A67" w:rsidRPr="00481D2D">
        <w:rPr>
          <w:rFonts w:eastAsia="Arial Unicode MS"/>
        </w:rPr>
        <w:t xml:space="preserve"> if present: port number, </w:t>
      </w:r>
      <w:smartTag w:uri="urn:schemas-microsoft-com:office:smarttags" w:element="stockticker">
        <w:r w:rsidR="00847A67" w:rsidRPr="00481D2D">
          <w:rPr>
            <w:rFonts w:eastAsia="Arial Unicode MS"/>
          </w:rPr>
          <w:t>URI</w:t>
        </w:r>
      </w:smartTag>
      <w:r w:rsidR="00847A67" w:rsidRPr="00481D2D">
        <w:rPr>
          <w:rFonts w:eastAsia="Arial Unicode MS"/>
        </w:rPr>
        <w:t xml:space="preserve"> parameters, and To header field parameters.</w:t>
      </w:r>
    </w:p>
    <w:p w14:paraId="7298A37E" w14:textId="77777777" w:rsidR="00403848" w:rsidRPr="00481D2D" w:rsidRDefault="00403848" w:rsidP="00403848">
      <w:r w:rsidRPr="00481D2D">
        <w:t>On receiving the 200 (OK) response to the REGISTER request defined in subclause 5.1.1.2.1, there are no additional requirements for the UE.</w:t>
      </w:r>
    </w:p>
    <w:p w14:paraId="64C504BE" w14:textId="77777777" w:rsidR="00403848" w:rsidRPr="00481D2D" w:rsidRDefault="00403848" w:rsidP="00403848">
      <w:pPr>
        <w:pStyle w:val="NO"/>
      </w:pPr>
      <w:r w:rsidRPr="00481D2D">
        <w:t>NOTE </w:t>
      </w:r>
      <w:r w:rsidR="001C0C39" w:rsidRPr="00481D2D">
        <w:t>2</w:t>
      </w:r>
      <w:r w:rsidRPr="00481D2D">
        <w:t>:</w:t>
      </w:r>
      <w:r w:rsidRPr="00481D2D">
        <w:tab/>
        <w:t>When NASS-IMS bundled authentication is in use, a 401 (Unauthorized) response to the REGISTER request is not expected to be received.</w:t>
      </w:r>
    </w:p>
    <w:p w14:paraId="7553E37B" w14:textId="77777777" w:rsidR="009D280A" w:rsidRPr="00481D2D" w:rsidRDefault="009D280A" w:rsidP="005D46C4">
      <w:pPr>
        <w:pStyle w:val="Heading5"/>
      </w:pPr>
      <w:bookmarkStart w:id="252" w:name="_CR5_1_1_2_6"/>
      <w:bookmarkStart w:id="253" w:name="_Toc146256670"/>
      <w:bookmarkEnd w:id="252"/>
      <w:r w:rsidRPr="00481D2D">
        <w:t>5.1.1.2.6</w:t>
      </w:r>
      <w:r w:rsidRPr="00481D2D">
        <w:tab/>
        <w:t>Initial registration using GPRS-IMS-Bundled authentication</w:t>
      </w:r>
      <w:bookmarkEnd w:id="253"/>
    </w:p>
    <w:p w14:paraId="2E4AEC8E" w14:textId="77777777" w:rsidR="009D280A" w:rsidRPr="00481D2D" w:rsidRDefault="009D280A" w:rsidP="009D280A">
      <w:r w:rsidRPr="00481D2D">
        <w:t>On sending a REGISTER request, as defined in subclause 5.1.1.2.1, the UE shall additionally populate the header fields as follows:</w:t>
      </w:r>
    </w:p>
    <w:p w14:paraId="0B61DBA1" w14:textId="77777777" w:rsidR="009D280A" w:rsidRPr="00481D2D" w:rsidRDefault="009D280A" w:rsidP="009D280A">
      <w:pPr>
        <w:pStyle w:val="B1"/>
      </w:pPr>
      <w:r w:rsidRPr="00481D2D">
        <w:t>a)</w:t>
      </w:r>
      <w:r w:rsidRPr="00481D2D">
        <w:tab/>
        <w:t xml:space="preserve">an Authorization header </w:t>
      </w:r>
      <w:r w:rsidR="005B74B4" w:rsidRPr="00481D2D">
        <w:t xml:space="preserve">field </w:t>
      </w:r>
      <w:r w:rsidRPr="00481D2D">
        <w:t xml:space="preserve">as defined in </w:t>
      </w:r>
      <w:r w:rsidR="00164AEF" w:rsidRPr="00481D2D">
        <w:t>RFC 7616 [</w:t>
      </w:r>
      <w:r w:rsidR="0031576D" w:rsidRPr="00481D2D">
        <w:t>286</w:t>
      </w:r>
      <w:r w:rsidR="00164AEF" w:rsidRPr="00481D2D">
        <w:t>] and RFC 8760 [</w:t>
      </w:r>
      <w:r w:rsidR="0031576D" w:rsidRPr="00481D2D">
        <w:t>287</w:t>
      </w:r>
      <w:r w:rsidR="00164AEF" w:rsidRPr="00481D2D">
        <w:t>]</w:t>
      </w:r>
      <w:r w:rsidRPr="00481D2D">
        <w:t xml:space="preserve"> shall not be included, in order to indicate support for GPRS-IMS-Bundled authentication.</w:t>
      </w:r>
    </w:p>
    <w:p w14:paraId="44337360" w14:textId="77777777" w:rsidR="009D280A" w:rsidRPr="00481D2D" w:rsidRDefault="009D280A" w:rsidP="009D280A">
      <w:pPr>
        <w:pStyle w:val="B1"/>
      </w:pPr>
      <w:r w:rsidRPr="00481D2D">
        <w:t>b)</w:t>
      </w:r>
      <w:r w:rsidRPr="00481D2D">
        <w:tab/>
        <w:t xml:space="preserve">the Security-Client header field as defined in RFC 3329 [48] shall not </w:t>
      </w:r>
      <w:r w:rsidR="0028637A" w:rsidRPr="00481D2D">
        <w:t>contain signalling plane security mechanisms</w:t>
      </w:r>
      <w:r w:rsidRPr="00481D2D">
        <w:t>;</w:t>
      </w:r>
    </w:p>
    <w:p w14:paraId="04DDF315" w14:textId="77777777" w:rsidR="009D280A" w:rsidRPr="00481D2D" w:rsidRDefault="009D280A" w:rsidP="009D280A">
      <w:pPr>
        <w:pStyle w:val="B1"/>
      </w:pPr>
      <w:r w:rsidRPr="00481D2D">
        <w:t>c)</w:t>
      </w:r>
      <w:r w:rsidRPr="00481D2D">
        <w:tab/>
        <w:t xml:space="preserve">a From header </w:t>
      </w:r>
      <w:r w:rsidR="005B74B4" w:rsidRPr="00481D2D">
        <w:t xml:space="preserve">field </w:t>
      </w:r>
      <w:r w:rsidRPr="00481D2D">
        <w:t>set to a temporary public user identity as defined in 3GPP TS 23.003 [3], as the public user identity to be registered;</w:t>
      </w:r>
    </w:p>
    <w:p w14:paraId="51C331DD" w14:textId="77777777" w:rsidR="009D280A" w:rsidRPr="00481D2D" w:rsidRDefault="009D280A" w:rsidP="009D280A">
      <w:pPr>
        <w:pStyle w:val="B1"/>
      </w:pPr>
      <w:r w:rsidRPr="00481D2D">
        <w:t>d)</w:t>
      </w:r>
      <w:r w:rsidRPr="00481D2D">
        <w:tab/>
        <w:t xml:space="preserve">a To header </w:t>
      </w:r>
      <w:r w:rsidR="005B74B4" w:rsidRPr="00481D2D">
        <w:t xml:space="preserve">field </w:t>
      </w:r>
      <w:r w:rsidRPr="00481D2D">
        <w:t>set to a temporary public user identity as defined in 3GPP TS 23.003 [3], as the public user identity to be registered;</w:t>
      </w:r>
    </w:p>
    <w:p w14:paraId="485CBED4" w14:textId="77777777" w:rsidR="009D280A" w:rsidRPr="00481D2D" w:rsidRDefault="009D280A" w:rsidP="009D280A">
      <w:pPr>
        <w:pStyle w:val="B1"/>
      </w:pPr>
      <w:r w:rsidRPr="00481D2D">
        <w:t>e)</w:t>
      </w:r>
      <w:r w:rsidRPr="00481D2D">
        <w:tab/>
        <w:t xml:space="preserve">the Contact header </w:t>
      </w:r>
      <w:r w:rsidR="005B74B4" w:rsidRPr="00481D2D">
        <w:t xml:space="preserve">field </w:t>
      </w:r>
      <w:r w:rsidRPr="00481D2D">
        <w:t>with the port value of an unprotected port where the UE expects to receive subsequent mid-dialog requests; and</w:t>
      </w:r>
    </w:p>
    <w:p w14:paraId="2911B929" w14:textId="77777777" w:rsidR="009D280A" w:rsidRPr="00481D2D" w:rsidRDefault="009D280A" w:rsidP="009D280A">
      <w:pPr>
        <w:pStyle w:val="B1"/>
      </w:pPr>
      <w:r w:rsidRPr="00481D2D">
        <w:t>f)</w:t>
      </w:r>
      <w:r w:rsidRPr="00481D2D">
        <w:tab/>
        <w:t xml:space="preserve">the Via header </w:t>
      </w:r>
      <w:r w:rsidR="005B74B4" w:rsidRPr="00481D2D">
        <w:t xml:space="preserve">field </w:t>
      </w:r>
      <w:r w:rsidRPr="00481D2D">
        <w:t>with the port value of an unprotected port where the UE expects to receive responses to the request.</w:t>
      </w:r>
    </w:p>
    <w:p w14:paraId="27F9342F" w14:textId="77777777" w:rsidR="00AF49DB" w:rsidRPr="00481D2D" w:rsidRDefault="00AF49DB" w:rsidP="00AF49DB">
      <w:pPr>
        <w:pStyle w:val="NO"/>
      </w:pPr>
      <w:r w:rsidRPr="00481D2D">
        <w:t>NOTE 1:</w:t>
      </w:r>
      <w:r w:rsidRPr="00481D2D">
        <w:tab/>
        <w:t>Since the private user identity is not included in the REGISTER requests when GPRS-IMS-Bundled authentication is used for registration, reregistration and de-registration procedures, all REGISTER requests from the UE use the temporary IMPU as the public user identity even when the implicitly registered IMPUs are available at the UE. The UE does not use the temporary public user identity in any non-registration SIP requests.</w:t>
      </w:r>
    </w:p>
    <w:p w14:paraId="1E53C432" w14:textId="77777777" w:rsidR="009D280A" w:rsidRPr="00481D2D" w:rsidRDefault="009D280A" w:rsidP="009D280A">
      <w:r w:rsidRPr="00481D2D">
        <w:t>On receiving the 200 (OK) response to the REGISTER request defined in subclause 5.1.1.2.1, there are no additional requirements for the UE.</w:t>
      </w:r>
    </w:p>
    <w:p w14:paraId="0E9A72D5" w14:textId="77777777" w:rsidR="009D280A" w:rsidRPr="00481D2D" w:rsidRDefault="009D280A" w:rsidP="009D280A">
      <w:pPr>
        <w:pStyle w:val="NO"/>
      </w:pPr>
      <w:r w:rsidRPr="00481D2D">
        <w:t>NOTE 2:</w:t>
      </w:r>
      <w:r w:rsidRPr="00481D2D">
        <w:tab/>
        <w:t>When GPRS-IMS-Bundled authentication is in use, a 401 (Unauthorized) response to the REGISTER request is not expected to be received.</w:t>
      </w:r>
    </w:p>
    <w:p w14:paraId="5633FF7D" w14:textId="77777777" w:rsidR="00897956" w:rsidRPr="00481D2D" w:rsidRDefault="00897956" w:rsidP="005D46C4">
      <w:pPr>
        <w:pStyle w:val="Heading4"/>
      </w:pPr>
      <w:bookmarkStart w:id="254" w:name="_CR5_1_1_3"/>
      <w:bookmarkStart w:id="255" w:name="_Toc146256671"/>
      <w:bookmarkEnd w:id="254"/>
      <w:r w:rsidRPr="00481D2D">
        <w:t>5.1.1.3</w:t>
      </w:r>
      <w:r w:rsidRPr="00481D2D">
        <w:tab/>
      </w:r>
      <w:r w:rsidR="00E55B0D" w:rsidRPr="00481D2D">
        <w:t xml:space="preserve">Subscription </w:t>
      </w:r>
      <w:r w:rsidRPr="00481D2D">
        <w:t>to the registration-state event package</w:t>
      </w:r>
      <w:bookmarkEnd w:id="255"/>
    </w:p>
    <w:p w14:paraId="23DD3B66" w14:textId="77777777" w:rsidR="00897956" w:rsidRPr="00481D2D" w:rsidRDefault="00897956">
      <w:r w:rsidRPr="00481D2D">
        <w:t>Upon receipt of a 2xx response to the initial registration, the UE shall subscribe to the reg event package for the public user identity registered at the user's registrar (S-CSCF) as described in RFC 3680 [43]</w:t>
      </w:r>
      <w:r w:rsidR="004F0574" w:rsidRPr="00481D2D">
        <w:t xml:space="preserve"> and RFC 6665 [28]</w:t>
      </w:r>
      <w:r w:rsidRPr="00481D2D">
        <w:t>.</w:t>
      </w:r>
    </w:p>
    <w:p w14:paraId="793C7B7D" w14:textId="77777777" w:rsidR="002F44C4" w:rsidRPr="00481D2D" w:rsidRDefault="002F44C4" w:rsidP="002F44C4">
      <w:pPr>
        <w:pStyle w:val="NO"/>
      </w:pPr>
      <w:r w:rsidRPr="00481D2D">
        <w:t>NOTE 1:</w:t>
      </w:r>
      <w:r w:rsidRPr="00481D2D">
        <w:tab/>
        <w:t xml:space="preserve">If the UE supports RFC 6140 [191] and performs the functions of an external attached network, the subscription will be directed to the main </w:t>
      </w:r>
      <w:smartTag w:uri="urn:schemas-microsoft-com:office:smarttags" w:element="stockticker">
        <w:r w:rsidRPr="00481D2D">
          <w:t>URI</w:t>
        </w:r>
      </w:smartTag>
      <w:r w:rsidRPr="00481D2D">
        <w:t>, as described in RFC 6140 [191].</w:t>
      </w:r>
    </w:p>
    <w:p w14:paraId="205A5689" w14:textId="77777777" w:rsidR="0067014D" w:rsidRPr="00481D2D" w:rsidRDefault="0067014D" w:rsidP="0067014D">
      <w:r w:rsidRPr="00481D2D">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44B67D71" w14:textId="77777777" w:rsidR="00897956" w:rsidRPr="00481D2D" w:rsidRDefault="00897956">
      <w:r w:rsidRPr="00481D2D">
        <w:t xml:space="preserve">The UE shall use the default public user </w:t>
      </w:r>
      <w:r w:rsidR="00E55B0D" w:rsidRPr="00481D2D">
        <w:t xml:space="preserve">identity </w:t>
      </w:r>
      <w:r w:rsidRPr="00481D2D">
        <w:t>for subscription to the registration-state event package.</w:t>
      </w:r>
    </w:p>
    <w:p w14:paraId="27F73051" w14:textId="77777777" w:rsidR="009D3BAD" w:rsidRPr="00481D2D" w:rsidRDefault="009D3BAD" w:rsidP="009D3BAD">
      <w:pPr>
        <w:pStyle w:val="NO"/>
      </w:pPr>
      <w:r w:rsidRPr="00481D2D">
        <w:t>NOTE 2:</w:t>
      </w:r>
      <w:r w:rsidRPr="00481D2D">
        <w:tab/>
        <w:t xml:space="preserve">The subscription information stored in the HSS ensures that the default public user identity is a SIP </w:t>
      </w:r>
      <w:smartTag w:uri="urn:schemas-microsoft-com:office:smarttags" w:element="stockticker">
        <w:r w:rsidRPr="00481D2D">
          <w:t>URI</w:t>
        </w:r>
      </w:smartTag>
      <w:r w:rsidRPr="00481D2D">
        <w:t>.</w:t>
      </w:r>
    </w:p>
    <w:p w14:paraId="51056C37" w14:textId="77777777" w:rsidR="00897956" w:rsidRPr="00481D2D" w:rsidRDefault="00897956">
      <w:r w:rsidRPr="00481D2D">
        <w:t>On sending a SUBSCRIBE request, the UE shall populate the header fields as follows:</w:t>
      </w:r>
    </w:p>
    <w:p w14:paraId="58155D2F" w14:textId="77777777" w:rsidR="00897956" w:rsidRPr="00481D2D" w:rsidRDefault="00897956">
      <w:pPr>
        <w:pStyle w:val="B1"/>
      </w:pPr>
      <w:r w:rsidRPr="00481D2D">
        <w:t>a)</w:t>
      </w:r>
      <w:r w:rsidRPr="00481D2D">
        <w:tab/>
        <w:t>a Request</w:t>
      </w:r>
      <w:r w:rsidR="005B74B4" w:rsidRPr="00481D2D">
        <w:t>-</w:t>
      </w:r>
      <w:smartTag w:uri="urn:schemas-microsoft-com:office:smarttags" w:element="stockticker">
        <w:r w:rsidRPr="00481D2D">
          <w:t>URI</w:t>
        </w:r>
      </w:smartTag>
      <w:r w:rsidRPr="00481D2D">
        <w:t xml:space="preserve"> set to the resource to which the UE wants to be subscribed to, i.e. to </w:t>
      </w:r>
      <w:r w:rsidR="009D3BAD" w:rsidRPr="00481D2D">
        <w:t xml:space="preserve">the </w:t>
      </w:r>
      <w:r w:rsidRPr="00481D2D">
        <w:t xml:space="preserve">SIP </w:t>
      </w:r>
      <w:smartTag w:uri="urn:schemas-microsoft-com:office:smarttags" w:element="stockticker">
        <w:r w:rsidRPr="00481D2D">
          <w:t>URI</w:t>
        </w:r>
      </w:smartTag>
      <w:r w:rsidRPr="00481D2D">
        <w:t xml:space="preserve"> that </w:t>
      </w:r>
      <w:r w:rsidR="009D3BAD" w:rsidRPr="00481D2D">
        <w:t xml:space="preserve">is </w:t>
      </w:r>
      <w:r w:rsidRPr="00481D2D">
        <w:t xml:space="preserve">the </w:t>
      </w:r>
      <w:r w:rsidR="009D3BAD" w:rsidRPr="00481D2D">
        <w:t xml:space="preserve">default </w:t>
      </w:r>
      <w:r w:rsidRPr="00481D2D">
        <w:t>public user identity used for subscription;</w:t>
      </w:r>
    </w:p>
    <w:p w14:paraId="46A4C0CC" w14:textId="77777777" w:rsidR="00897956" w:rsidRPr="00481D2D" w:rsidRDefault="00897956">
      <w:pPr>
        <w:pStyle w:val="B1"/>
      </w:pPr>
      <w:r w:rsidRPr="00481D2D">
        <w:t>b)</w:t>
      </w:r>
      <w:r w:rsidRPr="00481D2D">
        <w:tab/>
        <w:t xml:space="preserve">a From header </w:t>
      </w:r>
      <w:r w:rsidR="005B74B4" w:rsidRPr="00481D2D">
        <w:t xml:space="preserve">field </w:t>
      </w:r>
      <w:r w:rsidRPr="00481D2D">
        <w:t xml:space="preserve">set to </w:t>
      </w:r>
      <w:r w:rsidR="009D3BAD" w:rsidRPr="00481D2D">
        <w:t xml:space="preserve">the </w:t>
      </w:r>
      <w:r w:rsidRPr="00481D2D">
        <w:t xml:space="preserve">SIP </w:t>
      </w:r>
      <w:smartTag w:uri="urn:schemas-microsoft-com:office:smarttags" w:element="stockticker">
        <w:r w:rsidRPr="00481D2D">
          <w:t>URI</w:t>
        </w:r>
      </w:smartTag>
      <w:r w:rsidRPr="00481D2D">
        <w:t xml:space="preserve"> that </w:t>
      </w:r>
      <w:r w:rsidR="009D3BAD" w:rsidRPr="00481D2D">
        <w:t xml:space="preserve">is </w:t>
      </w:r>
      <w:r w:rsidRPr="00481D2D">
        <w:t xml:space="preserve">the </w:t>
      </w:r>
      <w:r w:rsidR="009D3BAD" w:rsidRPr="00481D2D">
        <w:t xml:space="preserve">default </w:t>
      </w:r>
      <w:r w:rsidRPr="00481D2D">
        <w:t>public user identity used for subscription;</w:t>
      </w:r>
    </w:p>
    <w:p w14:paraId="39851B17" w14:textId="77777777" w:rsidR="00897956" w:rsidRPr="00481D2D" w:rsidRDefault="00897956">
      <w:pPr>
        <w:pStyle w:val="B1"/>
      </w:pPr>
      <w:r w:rsidRPr="00481D2D">
        <w:t>c)</w:t>
      </w:r>
      <w:r w:rsidRPr="00481D2D">
        <w:tab/>
        <w:t xml:space="preserve">a To header </w:t>
      </w:r>
      <w:r w:rsidR="005B74B4" w:rsidRPr="00481D2D">
        <w:t xml:space="preserve">field </w:t>
      </w:r>
      <w:r w:rsidRPr="00481D2D">
        <w:t xml:space="preserve">set to </w:t>
      </w:r>
      <w:r w:rsidR="009D3BAD" w:rsidRPr="00481D2D">
        <w:t xml:space="preserve">the </w:t>
      </w:r>
      <w:r w:rsidRPr="00481D2D">
        <w:t xml:space="preserve">SIP </w:t>
      </w:r>
      <w:smartTag w:uri="urn:schemas-microsoft-com:office:smarttags" w:element="stockticker">
        <w:r w:rsidRPr="00481D2D">
          <w:t>URI</w:t>
        </w:r>
      </w:smartTag>
      <w:r w:rsidRPr="00481D2D">
        <w:t xml:space="preserve"> that </w:t>
      </w:r>
      <w:r w:rsidR="009D3BAD" w:rsidRPr="00481D2D">
        <w:t xml:space="preserve">is </w:t>
      </w:r>
      <w:r w:rsidRPr="00481D2D">
        <w:t xml:space="preserve">the </w:t>
      </w:r>
      <w:r w:rsidR="009D3BAD" w:rsidRPr="00481D2D">
        <w:t xml:space="preserve">default </w:t>
      </w:r>
      <w:r w:rsidRPr="00481D2D">
        <w:t>public user identity used for subscription;</w:t>
      </w:r>
    </w:p>
    <w:p w14:paraId="426D180C" w14:textId="77777777" w:rsidR="00897956" w:rsidRPr="00481D2D" w:rsidRDefault="00897956">
      <w:pPr>
        <w:pStyle w:val="B1"/>
      </w:pPr>
      <w:r w:rsidRPr="00481D2D">
        <w:t>d)</w:t>
      </w:r>
      <w:r w:rsidRPr="00481D2D">
        <w:tab/>
        <w:t xml:space="preserve">an Event header </w:t>
      </w:r>
      <w:r w:rsidR="005B74B4" w:rsidRPr="00481D2D">
        <w:t xml:space="preserve">field </w:t>
      </w:r>
      <w:r w:rsidRPr="00481D2D">
        <w:t>set to the "reg" event package;</w:t>
      </w:r>
    </w:p>
    <w:p w14:paraId="6E406444" w14:textId="77777777" w:rsidR="00897956" w:rsidRPr="00481D2D" w:rsidRDefault="00897956">
      <w:pPr>
        <w:pStyle w:val="B1"/>
      </w:pPr>
      <w:r w:rsidRPr="00481D2D">
        <w:t>e)</w:t>
      </w:r>
      <w:r w:rsidRPr="00481D2D">
        <w:tab/>
        <w:t xml:space="preserve">an Expires header </w:t>
      </w:r>
      <w:r w:rsidR="005B74B4" w:rsidRPr="00481D2D">
        <w:t xml:space="preserve">field </w:t>
      </w:r>
      <w:r w:rsidRPr="00481D2D">
        <w:t>set to 600 000 seconds as the value desired for the duration of the subscription</w:t>
      </w:r>
      <w:r w:rsidR="00467754" w:rsidRPr="00481D2D">
        <w:t>;</w:t>
      </w:r>
    </w:p>
    <w:p w14:paraId="375371BA" w14:textId="77777777" w:rsidR="00897956" w:rsidRPr="00481D2D" w:rsidRDefault="00897956">
      <w:pPr>
        <w:pStyle w:val="B1"/>
      </w:pPr>
      <w:r w:rsidRPr="00481D2D">
        <w:t>f)</w:t>
      </w:r>
      <w:r w:rsidRPr="00481D2D">
        <w:tab/>
      </w:r>
      <w:r w:rsidR="0084255B" w:rsidRPr="00481D2D">
        <w:t>void</w:t>
      </w:r>
      <w:r w:rsidRPr="00481D2D">
        <w:t>; and</w:t>
      </w:r>
    </w:p>
    <w:p w14:paraId="173EAB23" w14:textId="77777777" w:rsidR="00467754" w:rsidRPr="00481D2D" w:rsidRDefault="00897956">
      <w:pPr>
        <w:pStyle w:val="B1"/>
      </w:pPr>
      <w:r w:rsidRPr="00481D2D">
        <w:t>g)</w:t>
      </w:r>
      <w:r w:rsidRPr="00481D2D">
        <w:tab/>
      </w:r>
      <w:r w:rsidR="0084255B" w:rsidRPr="00481D2D">
        <w:t>void.</w:t>
      </w:r>
    </w:p>
    <w:p w14:paraId="5A382AE4" w14:textId="77777777" w:rsidR="00CB25E5" w:rsidRPr="00481D2D" w:rsidRDefault="00897956">
      <w:r w:rsidRPr="00481D2D">
        <w:t xml:space="preserve">Upon receipt of a </w:t>
      </w:r>
      <w:r w:rsidR="00CB25E5" w:rsidRPr="00481D2D">
        <w:rPr>
          <w:rFonts w:hint="eastAsia"/>
          <w:lang w:eastAsia="zh-CN"/>
        </w:rPr>
        <w:t xml:space="preserve">dialog establishing NOTIFY </w:t>
      </w:r>
      <w:r w:rsidRPr="00481D2D">
        <w:t xml:space="preserve">request, </w:t>
      </w:r>
      <w:r w:rsidR="00CB25E5" w:rsidRPr="00481D2D">
        <w:rPr>
          <w:rFonts w:hint="eastAsia"/>
          <w:lang w:eastAsia="zh-CN"/>
        </w:rPr>
        <w:t>as specified in RFC</w:t>
      </w:r>
      <w:r w:rsidR="00CB25E5" w:rsidRPr="00481D2D">
        <w:t> </w:t>
      </w:r>
      <w:r w:rsidR="00CB25E5" w:rsidRPr="00481D2D">
        <w:rPr>
          <w:rFonts w:hint="eastAsia"/>
          <w:lang w:eastAsia="zh-CN"/>
        </w:rPr>
        <w:t>6665</w:t>
      </w:r>
      <w:r w:rsidR="00CB25E5" w:rsidRPr="00481D2D">
        <w:t> </w:t>
      </w:r>
      <w:r w:rsidR="00CB25E5" w:rsidRPr="00481D2D">
        <w:rPr>
          <w:rFonts w:hint="eastAsia"/>
          <w:lang w:eastAsia="zh-CN"/>
        </w:rPr>
        <w:t>[28], associated with the SUBSCRIBE request,</w:t>
      </w:r>
      <w:r w:rsidR="00CB25E5" w:rsidRPr="00481D2D">
        <w:t xml:space="preserve"> </w:t>
      </w:r>
      <w:r w:rsidRPr="00481D2D">
        <w:t>the UE shall</w:t>
      </w:r>
      <w:r w:rsidR="00CB25E5" w:rsidRPr="00481D2D">
        <w:t>:</w:t>
      </w:r>
    </w:p>
    <w:p w14:paraId="37D24A1D" w14:textId="77777777" w:rsidR="00CB25E5" w:rsidRPr="00481D2D" w:rsidRDefault="00CB25E5" w:rsidP="00CB25E5">
      <w:pPr>
        <w:pStyle w:val="B1"/>
      </w:pPr>
      <w:r w:rsidRPr="00481D2D">
        <w:t>1)</w:t>
      </w:r>
      <w:r w:rsidRPr="00481D2D">
        <w:tab/>
      </w:r>
      <w:r w:rsidR="00897956" w:rsidRPr="00481D2D">
        <w:t>store the information for the established dialog</w:t>
      </w:r>
      <w:r w:rsidRPr="00481D2D">
        <w:t>;</w:t>
      </w:r>
    </w:p>
    <w:p w14:paraId="197219D9" w14:textId="77777777" w:rsidR="00CB25E5" w:rsidRPr="00481D2D" w:rsidRDefault="00CB25E5" w:rsidP="007B2683">
      <w:pPr>
        <w:pStyle w:val="B1"/>
        <w:rPr>
          <w:lang w:eastAsia="zh-CN"/>
        </w:rPr>
      </w:pPr>
      <w:r w:rsidRPr="00481D2D">
        <w:t>2)</w:t>
      </w:r>
      <w:r w:rsidRPr="00481D2D">
        <w:tab/>
        <w:t xml:space="preserve">store </w:t>
      </w:r>
      <w:r w:rsidR="00897956" w:rsidRPr="00481D2D">
        <w:t xml:space="preserve">the expiration time as indicated in the </w:t>
      </w:r>
      <w:r w:rsidRPr="00481D2D">
        <w:t>"e</w:t>
      </w:r>
      <w:r w:rsidR="00897956" w:rsidRPr="00481D2D">
        <w:t>xpires</w:t>
      </w:r>
      <w:r w:rsidRPr="00481D2D">
        <w:t>"</w:t>
      </w:r>
      <w:r w:rsidR="00897956" w:rsidRPr="00481D2D">
        <w:t xml:space="preserve"> header </w:t>
      </w:r>
      <w:r w:rsidR="005B74B4" w:rsidRPr="00481D2D">
        <w:t xml:space="preserve">field </w:t>
      </w:r>
      <w:r w:rsidRPr="00481D2D">
        <w:rPr>
          <w:lang w:eastAsia="zh-CN"/>
        </w:rPr>
        <w:t xml:space="preserve">parameter of the Subscription-State header field, </w:t>
      </w:r>
      <w:r w:rsidRPr="00481D2D">
        <w:rPr>
          <w:rFonts w:hint="eastAsia"/>
          <w:lang w:eastAsia="zh-CN"/>
        </w:rPr>
        <w:t xml:space="preserve">if present, </w:t>
      </w:r>
      <w:r w:rsidR="00897956" w:rsidRPr="00481D2D">
        <w:t xml:space="preserve">of the </w:t>
      </w:r>
      <w:r w:rsidRPr="00481D2D">
        <w:rPr>
          <w:rFonts w:hint="eastAsia"/>
          <w:lang w:eastAsia="zh-CN"/>
        </w:rPr>
        <w:t xml:space="preserve">NOTIFY request. </w:t>
      </w:r>
      <w:r w:rsidRPr="00481D2D">
        <w:t>Otherwise the expiration time is retrieved from the Expires header field of the 2xx response</w:t>
      </w:r>
      <w:r w:rsidRPr="00481D2D">
        <w:rPr>
          <w:rFonts w:hint="eastAsia"/>
          <w:lang w:eastAsia="zh-CN"/>
        </w:rPr>
        <w:t xml:space="preserve"> to SUBSCRIBE request</w:t>
      </w:r>
      <w:r w:rsidRPr="00481D2D">
        <w:rPr>
          <w:lang w:eastAsia="zh-CN"/>
        </w:rPr>
        <w:t>; and</w:t>
      </w:r>
    </w:p>
    <w:p w14:paraId="49564F1B" w14:textId="77777777" w:rsidR="00897956" w:rsidRPr="00481D2D" w:rsidRDefault="00CB25E5" w:rsidP="00CB25E5">
      <w:pPr>
        <w:pStyle w:val="B1"/>
      </w:pPr>
      <w:r w:rsidRPr="00481D2D">
        <w:rPr>
          <w:lang w:eastAsia="zh-CN"/>
        </w:rPr>
        <w:t>3)</w:t>
      </w:r>
      <w:r w:rsidRPr="00481D2D">
        <w:rPr>
          <w:lang w:eastAsia="zh-CN"/>
        </w:rPr>
        <w:tab/>
      </w:r>
      <w:r w:rsidRPr="00481D2D">
        <w:t>follow the procedures specified in RFC </w:t>
      </w:r>
      <w:r w:rsidRPr="00481D2D">
        <w:rPr>
          <w:rFonts w:hint="eastAsia"/>
          <w:lang w:eastAsia="zh-CN"/>
        </w:rPr>
        <w:t>6665</w:t>
      </w:r>
      <w:r w:rsidRPr="00481D2D">
        <w:t> [28</w:t>
      </w:r>
      <w:r w:rsidRPr="00481D2D">
        <w:rPr>
          <w:rFonts w:hint="eastAsia"/>
        </w:rPr>
        <w:t>]</w:t>
      </w:r>
      <w:r w:rsidR="00897956" w:rsidRPr="00481D2D">
        <w:t>.</w:t>
      </w:r>
    </w:p>
    <w:p w14:paraId="0F259E45" w14:textId="77777777" w:rsidR="00897956" w:rsidRPr="00481D2D" w:rsidRDefault="00897956">
      <w:r w:rsidRPr="00481D2D">
        <w:t xml:space="preserve">If continued subscription is required, the UE shall automatically refresh the subscription </w:t>
      </w:r>
      <w:r w:rsidR="00FD0307" w:rsidRPr="00481D2D">
        <w:t xml:space="preserve">to </w:t>
      </w:r>
      <w:r w:rsidRPr="00481D2D">
        <w:t xml:space="preserve">the reg event package, for a previously registered public user identity, either 600 seconds before the expiration time if the initial subscription was for greater than 1200 seconds, or when half of the time has expired if the initial subscription was for 1200 seconds or less. If a SUBSCRIBE request to refresh a subscription fails with a non-481 response, </w:t>
      </w:r>
      <w:r w:rsidR="00FE4264" w:rsidRPr="00481D2D">
        <w:t xml:space="preserve">the UE shall still consider </w:t>
      </w:r>
      <w:r w:rsidRPr="00481D2D">
        <w:t>the original subscription valid for the duration of the most recently known "Expires" value according to RFC </w:t>
      </w:r>
      <w:r w:rsidR="004F0574" w:rsidRPr="00481D2D">
        <w:t>6665</w:t>
      </w:r>
      <w:r w:rsidRPr="00481D2D">
        <w:t> [28]. Otherwise, the UE shall consider the subscription invalid and start a new initial subscription according to RFC </w:t>
      </w:r>
      <w:r w:rsidR="004F0574" w:rsidRPr="00481D2D">
        <w:t>6665</w:t>
      </w:r>
      <w:r w:rsidRPr="00481D2D">
        <w:t> [28].</w:t>
      </w:r>
    </w:p>
    <w:p w14:paraId="31358047" w14:textId="77777777" w:rsidR="0074741D" w:rsidRPr="00481D2D" w:rsidRDefault="0074741D" w:rsidP="005D46C4">
      <w:pPr>
        <w:pStyle w:val="Heading4"/>
      </w:pPr>
      <w:bookmarkStart w:id="256" w:name="_CR5_1_1_3A"/>
      <w:bookmarkStart w:id="257" w:name="_Toc146256672"/>
      <w:bookmarkStart w:id="258" w:name="clauseUAuserreregistration"/>
      <w:bookmarkEnd w:id="256"/>
      <w:r w:rsidRPr="00481D2D">
        <w:t>5.1.1.3A</w:t>
      </w:r>
      <w:r w:rsidRPr="00481D2D">
        <w:tab/>
      </w:r>
      <w:r w:rsidR="0050676A" w:rsidRPr="00481D2D">
        <w:t>Void</w:t>
      </w:r>
      <w:bookmarkEnd w:id="257"/>
    </w:p>
    <w:p w14:paraId="6C86FB02" w14:textId="77777777" w:rsidR="00897956" w:rsidRPr="00481D2D" w:rsidRDefault="00897956" w:rsidP="005D46C4">
      <w:pPr>
        <w:pStyle w:val="Heading4"/>
      </w:pPr>
      <w:bookmarkStart w:id="259" w:name="_CR5_1_1_4"/>
      <w:bookmarkStart w:id="260" w:name="_Toc146256673"/>
      <w:bookmarkEnd w:id="259"/>
      <w:r w:rsidRPr="00481D2D">
        <w:t>5.1.1.4</w:t>
      </w:r>
      <w:bookmarkEnd w:id="258"/>
      <w:r w:rsidRPr="00481D2D">
        <w:tab/>
        <w:t>User-initiated reregistration and registration of an additional public user identity</w:t>
      </w:r>
      <w:bookmarkEnd w:id="260"/>
    </w:p>
    <w:p w14:paraId="1158660E" w14:textId="77777777" w:rsidR="00467754" w:rsidRPr="00481D2D" w:rsidRDefault="00467754" w:rsidP="005D46C4">
      <w:pPr>
        <w:pStyle w:val="Heading5"/>
      </w:pPr>
      <w:bookmarkStart w:id="261" w:name="_CR5_1_1_4_1"/>
      <w:bookmarkStart w:id="262" w:name="_Toc146256674"/>
      <w:bookmarkEnd w:id="261"/>
      <w:r w:rsidRPr="00481D2D">
        <w:t>5.1.1.4.1</w:t>
      </w:r>
      <w:r w:rsidRPr="00481D2D">
        <w:tab/>
        <w:t>General</w:t>
      </w:r>
      <w:bookmarkEnd w:id="262"/>
    </w:p>
    <w:p w14:paraId="074FD0FA" w14:textId="77777777" w:rsidR="00662DF3" w:rsidRPr="00481D2D" w:rsidRDefault="00897956">
      <w:r w:rsidRPr="00481D2D">
        <w:t xml:space="preserve">The UE can perform the reregistration of a previously registered public user identity </w:t>
      </w:r>
      <w:r w:rsidR="00662DF3" w:rsidRPr="00481D2D">
        <w:t xml:space="preserve">bound to any one of </w:t>
      </w:r>
      <w:r w:rsidRPr="00481D2D">
        <w:t xml:space="preserve">its contact </w:t>
      </w:r>
      <w:r w:rsidR="00662DF3" w:rsidRPr="00481D2D">
        <w:t xml:space="preserve">addresses and the associated set of security associations or </w:t>
      </w:r>
      <w:smartTag w:uri="urn:schemas-microsoft-com:office:smarttags" w:element="stockticker">
        <w:r w:rsidR="00662DF3" w:rsidRPr="00481D2D">
          <w:t>TLS</w:t>
        </w:r>
      </w:smartTag>
      <w:r w:rsidR="00662DF3" w:rsidRPr="00481D2D">
        <w:t xml:space="preserve"> sessions </w:t>
      </w:r>
      <w:r w:rsidRPr="00481D2D">
        <w:t>at any time after the initial registration has been completed.</w:t>
      </w:r>
    </w:p>
    <w:p w14:paraId="1C10A88A" w14:textId="77777777" w:rsidR="00897956" w:rsidRPr="00481D2D" w:rsidRDefault="00897956">
      <w:r w:rsidRPr="00481D2D">
        <w:t xml:space="preserve">The UE </w:t>
      </w:r>
      <w:r w:rsidR="00662DF3" w:rsidRPr="00481D2D">
        <w:t xml:space="preserve">can </w:t>
      </w:r>
      <w:r w:rsidRPr="00481D2D">
        <w:t xml:space="preserve">perform the reregistration </w:t>
      </w:r>
      <w:r w:rsidR="00662DF3" w:rsidRPr="00481D2D">
        <w:t xml:space="preserve">of a previously registered public user identity </w:t>
      </w:r>
      <w:r w:rsidRPr="00481D2D">
        <w:t xml:space="preserve">over </w:t>
      </w:r>
      <w:r w:rsidR="00467754" w:rsidRPr="00481D2D">
        <w:t xml:space="preserve">any </w:t>
      </w:r>
      <w:r w:rsidRPr="00481D2D">
        <w:t xml:space="preserve">existing set of security associations </w:t>
      </w:r>
      <w:r w:rsidR="00467754" w:rsidRPr="00481D2D">
        <w:t xml:space="preserve">or </w:t>
      </w:r>
      <w:smartTag w:uri="urn:schemas-microsoft-com:office:smarttags" w:element="stockticker">
        <w:r w:rsidR="00467754" w:rsidRPr="00481D2D">
          <w:t>TLS</w:t>
        </w:r>
      </w:smartTag>
      <w:r w:rsidR="00467754" w:rsidRPr="00481D2D">
        <w:t xml:space="preserve"> session </w:t>
      </w:r>
      <w:r w:rsidRPr="00481D2D">
        <w:t>that is associated with the related contact address.</w:t>
      </w:r>
    </w:p>
    <w:p w14:paraId="461E85EE" w14:textId="77777777" w:rsidR="0055276F" w:rsidRPr="00481D2D" w:rsidRDefault="0055276F" w:rsidP="0055276F">
      <w:r w:rsidRPr="00481D2D">
        <w:t>The UE can perform the reregistration of a previously registered public user identity via an initial registration as specified in subclause 5.1.1.2, when binding the previously registered public user identity to new contact address</w:t>
      </w:r>
      <w:r w:rsidR="00146C58" w:rsidRPr="00481D2D">
        <w:t xml:space="preserve"> or to the registration flow and the associated contact address (if the multiple registration mechanism is used)</w:t>
      </w:r>
      <w:r w:rsidRPr="00481D2D">
        <w:t>.</w:t>
      </w:r>
    </w:p>
    <w:p w14:paraId="1C04E676" w14:textId="77777777" w:rsidR="0055276F" w:rsidRPr="00481D2D" w:rsidRDefault="00897956">
      <w:r w:rsidRPr="00481D2D">
        <w:t xml:space="preserve">The UE can perform registration of additional public user identities at any time after the initial registration has been completed. The UE shall perform the registration of additional public user identities </w:t>
      </w:r>
      <w:r w:rsidR="0055276F" w:rsidRPr="00481D2D">
        <w:t>either:</w:t>
      </w:r>
    </w:p>
    <w:p w14:paraId="0309FF08" w14:textId="77777777" w:rsidR="0055276F" w:rsidRPr="00481D2D" w:rsidRDefault="0055276F" w:rsidP="0055276F">
      <w:pPr>
        <w:pStyle w:val="B1"/>
      </w:pPr>
      <w:r w:rsidRPr="00481D2D">
        <w:t>-</w:t>
      </w:r>
      <w:r w:rsidRPr="00481D2D">
        <w:tab/>
      </w:r>
      <w:r w:rsidR="00897956" w:rsidRPr="00481D2D">
        <w:t xml:space="preserve">over the existing set of security associations </w:t>
      </w:r>
      <w:r w:rsidR="00467754" w:rsidRPr="00481D2D">
        <w:t xml:space="preserve">or </w:t>
      </w:r>
      <w:smartTag w:uri="urn:schemas-microsoft-com:office:smarttags" w:element="stockticker">
        <w:r w:rsidR="00467754" w:rsidRPr="00481D2D">
          <w:t>TLS</w:t>
        </w:r>
      </w:smartTag>
      <w:r w:rsidR="00467754" w:rsidRPr="00481D2D">
        <w:t xml:space="preserve"> sessions, if appropriate to the security mechanism in use, </w:t>
      </w:r>
      <w:r w:rsidR="00897956" w:rsidRPr="00481D2D">
        <w:t>that is associated with the related contact address</w:t>
      </w:r>
      <w:r w:rsidRPr="00481D2D">
        <w:t>; or</w:t>
      </w:r>
    </w:p>
    <w:p w14:paraId="3189984B" w14:textId="77777777" w:rsidR="00897956" w:rsidRPr="00481D2D" w:rsidRDefault="0055276F" w:rsidP="0055276F">
      <w:pPr>
        <w:pStyle w:val="B1"/>
      </w:pPr>
      <w:r w:rsidRPr="00481D2D">
        <w:t>-</w:t>
      </w:r>
      <w:r w:rsidRPr="00481D2D">
        <w:tab/>
        <w:t>via an initial registration as specified in subclause</w:t>
      </w:r>
      <w:r w:rsidR="00286374" w:rsidRPr="00481D2D">
        <w:t> </w:t>
      </w:r>
      <w:r w:rsidRPr="00481D2D">
        <w:t>5.1.1.2</w:t>
      </w:r>
      <w:r w:rsidR="00897956" w:rsidRPr="00481D2D">
        <w:t>.</w:t>
      </w:r>
    </w:p>
    <w:p w14:paraId="06A44C8B" w14:textId="77777777" w:rsidR="00C433E2" w:rsidRPr="00481D2D" w:rsidRDefault="00C433E2" w:rsidP="00C433E2">
      <w:r w:rsidRPr="00481D2D">
        <w:t>The UE can fetch bindings as defined in RFC 3261 [26] at any time after the initial registration has been completed. The procedure for fetching bindings is the same as for a reregistration except that the REGISTER request does not contain a Contact header field.</w:t>
      </w:r>
    </w:p>
    <w:p w14:paraId="68192C10" w14:textId="77777777" w:rsidR="00897956" w:rsidRPr="00481D2D" w:rsidRDefault="00897956">
      <w:r w:rsidRPr="00481D2D">
        <w:t xml:space="preserve">Unless either the user or the application within the UE has determined that a continued registration is not required the UE shall reregister an already registered public user identity either 600 seconds before the expiration time if the previous registration was for greater than 1200 seconds, or when half of the time has expired if the previous registration was for 1200 seconds or less, or when the UE </w:t>
      </w:r>
      <w:r w:rsidRPr="00481D2D">
        <w:rPr>
          <w:lang w:eastAsia="zh-CN"/>
        </w:rPr>
        <w:t>intends</w:t>
      </w:r>
      <w:r w:rsidRPr="00481D2D">
        <w:t xml:space="preserve"> to update its </w:t>
      </w:r>
      <w:r w:rsidRPr="00481D2D">
        <w:rPr>
          <w:lang w:eastAsia="zh-CN"/>
        </w:rPr>
        <w:t>capabilities according to RFC 3840 [62]</w:t>
      </w:r>
      <w:r w:rsidR="00755D7C" w:rsidRPr="00481D2D">
        <w:rPr>
          <w:lang w:eastAsia="zh-CN"/>
        </w:rPr>
        <w:t xml:space="preserve"> and RFC 5688 [120]</w:t>
      </w:r>
      <w:r w:rsidR="008D34D3" w:rsidRPr="00481D2D">
        <w:rPr>
          <w:lang w:eastAsia="zh-CN"/>
        </w:rPr>
        <w:t xml:space="preserve"> or when the UE needs to modify the ICSI values </w:t>
      </w:r>
      <w:r w:rsidR="00D84263" w:rsidRPr="00481D2D">
        <w:rPr>
          <w:lang w:eastAsia="zh-CN"/>
        </w:rPr>
        <w:t>that the UE intends to use in a g.3gpp.icsi</w:t>
      </w:r>
      <w:r w:rsidR="0014196E" w:rsidRPr="00481D2D">
        <w:rPr>
          <w:lang w:eastAsia="zh-CN"/>
        </w:rPr>
        <w:t>-</w:t>
      </w:r>
      <w:r w:rsidR="00D84263" w:rsidRPr="00481D2D">
        <w:rPr>
          <w:lang w:eastAsia="zh-CN"/>
        </w:rPr>
        <w:t xml:space="preserve">ref </w:t>
      </w:r>
      <w:r w:rsidR="007F1564" w:rsidRPr="00481D2D">
        <w:rPr>
          <w:lang w:eastAsia="zh-CN"/>
        </w:rPr>
        <w:t xml:space="preserve">media </w:t>
      </w:r>
      <w:r w:rsidR="00D84263" w:rsidRPr="00481D2D">
        <w:rPr>
          <w:lang w:eastAsia="zh-CN"/>
        </w:rPr>
        <w:t xml:space="preserve">feature tag </w:t>
      </w:r>
      <w:r w:rsidR="008D34D3" w:rsidRPr="00481D2D">
        <w:rPr>
          <w:lang w:eastAsia="zh-CN"/>
        </w:rPr>
        <w:t xml:space="preserve">or IARI values that the UE intends to use in the </w:t>
      </w:r>
      <w:r w:rsidR="00837772" w:rsidRPr="00481D2D">
        <w:rPr>
          <w:rFonts w:eastAsia="SimSun"/>
          <w:lang w:eastAsia="zh-CN"/>
        </w:rPr>
        <w:t>g.</w:t>
      </w:r>
      <w:r w:rsidR="00C444CF" w:rsidRPr="00481D2D">
        <w:rPr>
          <w:rFonts w:eastAsia="SimSun"/>
          <w:lang w:eastAsia="zh-CN"/>
        </w:rPr>
        <w:t>3gpp</w:t>
      </w:r>
      <w:r w:rsidR="00837772" w:rsidRPr="00481D2D">
        <w:rPr>
          <w:rFonts w:eastAsia="SimSun"/>
          <w:lang w:eastAsia="zh-CN"/>
        </w:rPr>
        <w:t>.</w:t>
      </w:r>
      <w:r w:rsidR="00D84263" w:rsidRPr="00481D2D">
        <w:rPr>
          <w:rFonts w:eastAsia="SimSun"/>
          <w:lang w:eastAsia="zh-CN"/>
        </w:rPr>
        <w:t>iari</w:t>
      </w:r>
      <w:r w:rsidR="0014196E" w:rsidRPr="00481D2D">
        <w:rPr>
          <w:rFonts w:eastAsia="SimSun"/>
          <w:lang w:eastAsia="zh-CN"/>
        </w:rPr>
        <w:t>-</w:t>
      </w:r>
      <w:r w:rsidR="00837772" w:rsidRPr="00481D2D">
        <w:rPr>
          <w:rFonts w:eastAsia="SimSun"/>
          <w:lang w:eastAsia="zh-CN"/>
        </w:rPr>
        <w:t xml:space="preserve">ref </w:t>
      </w:r>
      <w:r w:rsidR="007F1564" w:rsidRPr="00481D2D">
        <w:rPr>
          <w:rFonts w:eastAsia="SimSun"/>
          <w:lang w:eastAsia="zh-CN"/>
        </w:rPr>
        <w:t xml:space="preserve">media </w:t>
      </w:r>
      <w:r w:rsidR="008D34D3" w:rsidRPr="00481D2D">
        <w:rPr>
          <w:lang w:eastAsia="zh-CN"/>
        </w:rPr>
        <w:t>feature tag</w:t>
      </w:r>
      <w:r w:rsidRPr="00481D2D">
        <w:t>.</w:t>
      </w:r>
    </w:p>
    <w:p w14:paraId="28BC4B2A" w14:textId="77777777" w:rsidR="00897956" w:rsidRPr="00481D2D" w:rsidRDefault="0055276F">
      <w:r w:rsidRPr="00481D2D">
        <w:t>When sending a protected</w:t>
      </w:r>
      <w:r w:rsidRPr="00481D2D" w:rsidDel="0055276F">
        <w:t xml:space="preserve"> </w:t>
      </w:r>
      <w:r w:rsidR="00897956" w:rsidRPr="00481D2D">
        <w:t>REGISTER request</w:t>
      </w:r>
      <w:r w:rsidRPr="00481D2D">
        <w:t>, the UE shall use</w:t>
      </w:r>
      <w:r w:rsidR="00897956" w:rsidRPr="00481D2D">
        <w:t xml:space="preserve"> a security association</w:t>
      </w:r>
      <w:r w:rsidR="00105652" w:rsidRPr="00481D2D">
        <w:t xml:space="preserve"> or </w:t>
      </w:r>
      <w:smartTag w:uri="urn:schemas-microsoft-com:office:smarttags" w:element="stockticker">
        <w:r w:rsidR="00105652" w:rsidRPr="00481D2D">
          <w:t>TLS</w:t>
        </w:r>
      </w:smartTag>
      <w:r w:rsidR="00105652" w:rsidRPr="00481D2D">
        <w:t xml:space="preserve"> session</w:t>
      </w:r>
      <w:r w:rsidRPr="00481D2D">
        <w:t xml:space="preserve"> associated </w:t>
      </w:r>
      <w:r w:rsidR="00146C58" w:rsidRPr="00481D2D">
        <w:t xml:space="preserve">either </w:t>
      </w:r>
      <w:r w:rsidRPr="00481D2D">
        <w:t xml:space="preserve">with the contact address </w:t>
      </w:r>
      <w:r w:rsidR="00146C58" w:rsidRPr="00481D2D">
        <w:t xml:space="preserve">or </w:t>
      </w:r>
      <w:r w:rsidR="00CF39BE" w:rsidRPr="00481D2D">
        <w:t xml:space="preserve">with </w:t>
      </w:r>
      <w:r w:rsidR="00146C58" w:rsidRPr="00481D2D">
        <w:t xml:space="preserve">the registration flow and the associated contact address </w:t>
      </w:r>
      <w:r w:rsidRPr="00481D2D">
        <w:t>used to send the request</w:t>
      </w:r>
      <w:r w:rsidR="00897956" w:rsidRPr="00481D2D">
        <w:t xml:space="preserve">, see 3GPP TS 33.203 [19], established as a result of an earlier </w:t>
      </w:r>
      <w:r w:rsidRPr="00481D2D">
        <w:t xml:space="preserve">initial </w:t>
      </w:r>
      <w:r w:rsidR="00897956" w:rsidRPr="00481D2D">
        <w:t>registration.</w:t>
      </w:r>
    </w:p>
    <w:p w14:paraId="5A9C4C91" w14:textId="77777777" w:rsidR="00897956" w:rsidRPr="00481D2D" w:rsidRDefault="00897956">
      <w:r w:rsidRPr="00481D2D">
        <w:t>The UE shall extract or derive a public user identity, the private user identity, and the domain name to be used in the Request-</w:t>
      </w:r>
      <w:smartTag w:uri="urn:schemas-microsoft-com:office:smarttags" w:element="stockticker">
        <w:r w:rsidRPr="00481D2D">
          <w:t>URI</w:t>
        </w:r>
      </w:smartTag>
      <w:r w:rsidRPr="00481D2D">
        <w:t xml:space="preserve"> in the registration, according to the procedures described in subclause 5.1.1.1A</w:t>
      </w:r>
      <w:r w:rsidR="007D49E6" w:rsidRPr="00481D2D">
        <w:t xml:space="preserve"> or subclause</w:t>
      </w:r>
      <w:r w:rsidR="00544E64" w:rsidRPr="00481D2D">
        <w:t> </w:t>
      </w:r>
      <w:r w:rsidR="007D49E6" w:rsidRPr="00481D2D">
        <w:t>5.1.1.1B</w:t>
      </w:r>
      <w:r w:rsidRPr="00481D2D">
        <w:t>.</w:t>
      </w:r>
    </w:p>
    <w:p w14:paraId="39324D5D" w14:textId="77777777" w:rsidR="00897956" w:rsidRPr="00481D2D" w:rsidRDefault="00897956">
      <w:r w:rsidRPr="00481D2D">
        <w:t>On sending a REGISTER request</w:t>
      </w:r>
      <w:r w:rsidR="00536DCF" w:rsidRPr="00481D2D">
        <w:t xml:space="preserve"> that does not contain a challenge response</w:t>
      </w:r>
      <w:r w:rsidRPr="00481D2D">
        <w:t>, the UE shall populate the header fields as follows:</w:t>
      </w:r>
    </w:p>
    <w:p w14:paraId="59CEB7D5" w14:textId="77777777" w:rsidR="00E576EE" w:rsidRPr="00481D2D" w:rsidRDefault="00105652">
      <w:pPr>
        <w:pStyle w:val="B1"/>
      </w:pPr>
      <w:r w:rsidRPr="00481D2D">
        <w:t>a</w:t>
      </w:r>
      <w:r w:rsidR="00897956" w:rsidRPr="00481D2D">
        <w:t>)</w:t>
      </w:r>
      <w:r w:rsidR="00897956" w:rsidRPr="00481D2D">
        <w:tab/>
        <w:t xml:space="preserve">a From header </w:t>
      </w:r>
      <w:r w:rsidR="005B74B4"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E576EE" w:rsidRPr="00481D2D">
        <w:t>:</w:t>
      </w:r>
    </w:p>
    <w:p w14:paraId="6A6F586B" w14:textId="77777777" w:rsidR="00E576EE" w:rsidRPr="00481D2D" w:rsidRDefault="00E576EE" w:rsidP="00E576EE">
      <w:pPr>
        <w:pStyle w:val="B2"/>
      </w:pPr>
      <w:r w:rsidRPr="00481D2D">
        <w:t>1)</w:t>
      </w:r>
      <w:r w:rsidRPr="00481D2D">
        <w:tab/>
        <w:t xml:space="preserve">if the UE supports RFC 6140 [191] and performs the functions of an external attached network, </w:t>
      </w:r>
      <w:r w:rsidR="00FA2BEA" w:rsidRPr="00481D2D">
        <w:t xml:space="preserve">the main </w:t>
      </w:r>
      <w:smartTag w:uri="urn:schemas-microsoft-com:office:smarttags" w:element="stockticker">
        <w:r w:rsidR="00FA2BEA" w:rsidRPr="00481D2D">
          <w:t>URI</w:t>
        </w:r>
      </w:smartTag>
      <w:r w:rsidR="00FA2BEA" w:rsidRPr="00481D2D">
        <w:t xml:space="preserve"> of the UE</w:t>
      </w:r>
      <w:r w:rsidRPr="00481D2D">
        <w:t>; else</w:t>
      </w:r>
    </w:p>
    <w:p w14:paraId="4C9FEC3E" w14:textId="77777777" w:rsidR="00897956" w:rsidRPr="00481D2D" w:rsidRDefault="00E576EE" w:rsidP="00E576EE">
      <w:pPr>
        <w:pStyle w:val="B2"/>
      </w:pPr>
      <w:r w:rsidRPr="00481D2D">
        <w:t>2)</w:t>
      </w:r>
      <w:r w:rsidRPr="00481D2D">
        <w:tab/>
      </w:r>
      <w:r w:rsidR="00897956" w:rsidRPr="00481D2D">
        <w:t>the public user identity to be registered;</w:t>
      </w:r>
    </w:p>
    <w:p w14:paraId="2E36EB87" w14:textId="77777777" w:rsidR="00E576EE" w:rsidRPr="00481D2D" w:rsidRDefault="00105652">
      <w:pPr>
        <w:pStyle w:val="B1"/>
      </w:pPr>
      <w:r w:rsidRPr="00481D2D">
        <w:t>b</w:t>
      </w:r>
      <w:r w:rsidR="00897956" w:rsidRPr="00481D2D">
        <w:t>)</w:t>
      </w:r>
      <w:r w:rsidR="00897956" w:rsidRPr="00481D2D">
        <w:tab/>
        <w:t xml:space="preserve">a To header </w:t>
      </w:r>
      <w:r w:rsidR="005B74B4"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E576EE" w:rsidRPr="00481D2D">
        <w:t>:</w:t>
      </w:r>
    </w:p>
    <w:p w14:paraId="0BF66E31" w14:textId="77777777" w:rsidR="00E576EE" w:rsidRPr="00481D2D" w:rsidRDefault="00E576EE" w:rsidP="00E576EE">
      <w:pPr>
        <w:pStyle w:val="B2"/>
      </w:pPr>
      <w:r w:rsidRPr="00481D2D">
        <w:t>1)</w:t>
      </w:r>
      <w:r w:rsidRPr="00481D2D">
        <w:tab/>
        <w:t xml:space="preserve">if the UE supports RFC 6140 [191] and performs the functions of an external attached network, </w:t>
      </w:r>
      <w:r w:rsidR="00FA2BEA" w:rsidRPr="00481D2D">
        <w:t xml:space="preserve">the main </w:t>
      </w:r>
      <w:smartTag w:uri="urn:schemas-microsoft-com:office:smarttags" w:element="stockticker">
        <w:r w:rsidR="00FA2BEA" w:rsidRPr="00481D2D">
          <w:t>URI</w:t>
        </w:r>
      </w:smartTag>
      <w:r w:rsidR="00FA2BEA" w:rsidRPr="00481D2D">
        <w:t xml:space="preserve"> of the UE</w:t>
      </w:r>
      <w:r w:rsidRPr="00481D2D">
        <w:t>; else</w:t>
      </w:r>
    </w:p>
    <w:p w14:paraId="07EE009B" w14:textId="77777777" w:rsidR="00897956" w:rsidRPr="00481D2D" w:rsidRDefault="00E576EE" w:rsidP="00E576EE">
      <w:pPr>
        <w:pStyle w:val="B2"/>
      </w:pPr>
      <w:r w:rsidRPr="00481D2D">
        <w:t>2)</w:t>
      </w:r>
      <w:r w:rsidRPr="00481D2D">
        <w:tab/>
      </w:r>
      <w:r w:rsidR="00897956" w:rsidRPr="00481D2D">
        <w:t>the public user identity to be registered;</w:t>
      </w:r>
    </w:p>
    <w:p w14:paraId="5099F3A1" w14:textId="77777777" w:rsidR="00E03B7A" w:rsidRPr="00481D2D" w:rsidRDefault="00105652">
      <w:pPr>
        <w:pStyle w:val="B1"/>
      </w:pPr>
      <w:r w:rsidRPr="00481D2D">
        <w:t>c</w:t>
      </w:r>
      <w:r w:rsidR="00897956" w:rsidRPr="00481D2D">
        <w:t>)</w:t>
      </w:r>
      <w:r w:rsidR="00897956" w:rsidRPr="00481D2D">
        <w:tab/>
        <w:t xml:space="preserve">a Contact header </w:t>
      </w:r>
      <w:r w:rsidR="005B74B4" w:rsidRPr="00481D2D">
        <w:t xml:space="preserve">field </w:t>
      </w:r>
      <w:r w:rsidR="00897956" w:rsidRPr="00481D2D">
        <w:t xml:space="preserve">set to include SIP </w:t>
      </w:r>
      <w:smartTag w:uri="urn:schemas-microsoft-com:office:smarttags" w:element="stockticker">
        <w:r w:rsidR="00897956" w:rsidRPr="00481D2D">
          <w:t>URI</w:t>
        </w:r>
      </w:smartTag>
      <w:r w:rsidR="00897956" w:rsidRPr="00481D2D">
        <w:t xml:space="preserve">(s) that contain(s) in the </w:t>
      </w:r>
      <w:proofErr w:type="spellStart"/>
      <w:r w:rsidR="00897956" w:rsidRPr="00481D2D">
        <w:t>hostport</w:t>
      </w:r>
      <w:proofErr w:type="spellEnd"/>
      <w:r w:rsidR="00897956" w:rsidRPr="00481D2D">
        <w:t xml:space="preserve"> parameter the IP address </w:t>
      </w:r>
      <w:r w:rsidR="00752D23" w:rsidRPr="00481D2D">
        <w:t xml:space="preserve">or FQDN </w:t>
      </w:r>
      <w:r w:rsidR="00897956" w:rsidRPr="00481D2D">
        <w:t>of the UE</w:t>
      </w:r>
      <w:r w:rsidR="00824E46" w:rsidRPr="00481D2D">
        <w:t xml:space="preserve">, and containing the </w:t>
      </w:r>
      <w:r w:rsidR="001B17CD" w:rsidRPr="00481D2D">
        <w:t xml:space="preserve">instance </w:t>
      </w:r>
      <w:r w:rsidR="00824E46" w:rsidRPr="00481D2D">
        <w:t xml:space="preserve">ID of the UE in the </w:t>
      </w:r>
      <w:r w:rsidR="005B74B4" w:rsidRPr="00481D2D">
        <w:t>"</w:t>
      </w:r>
      <w:r w:rsidR="00824E46" w:rsidRPr="00481D2D">
        <w:t>+</w:t>
      </w:r>
      <w:proofErr w:type="spellStart"/>
      <w:r w:rsidR="00824E46" w:rsidRPr="00481D2D">
        <w:t>sip.instance</w:t>
      </w:r>
      <w:proofErr w:type="spellEnd"/>
      <w:r w:rsidR="005B74B4" w:rsidRPr="00481D2D">
        <w:t>"</w:t>
      </w:r>
      <w:r w:rsidR="00824E46" w:rsidRPr="00481D2D">
        <w:t xml:space="preserve"> </w:t>
      </w:r>
      <w:r w:rsidR="005B74B4" w:rsidRPr="00481D2D">
        <w:t xml:space="preserve">header field </w:t>
      </w:r>
      <w:r w:rsidR="00824E46" w:rsidRPr="00481D2D">
        <w:t>parameter, if the UE</w:t>
      </w:r>
      <w:r w:rsidR="00E03B7A" w:rsidRPr="00481D2D">
        <w:t>:</w:t>
      </w:r>
    </w:p>
    <w:p w14:paraId="3D243F9B" w14:textId="77777777" w:rsidR="00E03B7A" w:rsidRPr="00481D2D" w:rsidRDefault="00E03B7A" w:rsidP="00E03B7A">
      <w:pPr>
        <w:pStyle w:val="B2"/>
      </w:pPr>
      <w:r w:rsidRPr="00481D2D">
        <w:t>1)</w:t>
      </w:r>
      <w:r w:rsidRPr="00481D2D">
        <w:tab/>
      </w:r>
      <w:r w:rsidR="00824E46" w:rsidRPr="00481D2D">
        <w:t>supports GRUU</w:t>
      </w:r>
      <w:r w:rsidR="009A4050" w:rsidRPr="00481D2D">
        <w:t xml:space="preserve"> (see table A.4, item A.4/53)</w:t>
      </w:r>
      <w:r w:rsidRPr="00481D2D">
        <w:t>;</w:t>
      </w:r>
    </w:p>
    <w:p w14:paraId="32A8E82A" w14:textId="77777777" w:rsidR="00E03B7A" w:rsidRPr="00481D2D" w:rsidRDefault="00E03B7A" w:rsidP="00E03B7A">
      <w:pPr>
        <w:pStyle w:val="B2"/>
      </w:pPr>
      <w:r w:rsidRPr="00481D2D">
        <w:t>2)</w:t>
      </w:r>
      <w:r w:rsidRPr="00481D2D">
        <w:tab/>
        <w:t xml:space="preserve">supports </w:t>
      </w:r>
      <w:r w:rsidR="00C751EA" w:rsidRPr="00481D2D">
        <w:t>multiple registrations</w:t>
      </w:r>
      <w:r w:rsidRPr="00481D2D">
        <w:t>;</w:t>
      </w:r>
    </w:p>
    <w:p w14:paraId="14DF5858" w14:textId="77777777" w:rsidR="00E03B7A" w:rsidRPr="00481D2D" w:rsidRDefault="00E03B7A" w:rsidP="00E03B7A">
      <w:pPr>
        <w:pStyle w:val="B2"/>
      </w:pPr>
      <w:r w:rsidRPr="00481D2D">
        <w:t>3)</w:t>
      </w:r>
      <w:r w:rsidRPr="00481D2D">
        <w:tab/>
        <w:t>has an IMEI available</w:t>
      </w:r>
      <w:r w:rsidR="00021DE6" w:rsidRPr="00481D2D">
        <w:t>; or</w:t>
      </w:r>
    </w:p>
    <w:p w14:paraId="574CED93" w14:textId="77777777" w:rsidR="00021DE6" w:rsidRPr="00481D2D" w:rsidRDefault="00021DE6" w:rsidP="00021DE6">
      <w:pPr>
        <w:pStyle w:val="B2"/>
      </w:pPr>
      <w:r w:rsidRPr="00481D2D">
        <w:t>4)</w:t>
      </w:r>
      <w:r w:rsidRPr="00481D2D">
        <w:tab/>
        <w:t>has an MEID available.</w:t>
      </w:r>
    </w:p>
    <w:p w14:paraId="3D4316CA" w14:textId="77777777" w:rsidR="00021DE6" w:rsidRPr="00481D2D" w:rsidRDefault="00021DE6" w:rsidP="00021DE6">
      <w:pPr>
        <w:pStyle w:val="B1"/>
      </w:pPr>
      <w:r w:rsidRPr="00481D2D">
        <w:tab/>
        <w:t>Only the IMEI shall be used for generating an instance ID for a multi-mode UE that supports both 3GPP and 3GPP2 defined radio access networks.</w:t>
      </w:r>
    </w:p>
    <w:p w14:paraId="51CE1CEC" w14:textId="77777777" w:rsidR="00E03B7A" w:rsidRPr="00481D2D" w:rsidRDefault="00E03B7A" w:rsidP="00E03B7A">
      <w:pPr>
        <w:pStyle w:val="NO"/>
      </w:pPr>
      <w:r w:rsidRPr="00481D2D">
        <w:t>NOTE 1:</w:t>
      </w:r>
      <w:r w:rsidRPr="00481D2D">
        <w:tab/>
        <w:t xml:space="preserve">The requirement placed on the UE to include an instance ID based on the IMEI </w:t>
      </w:r>
      <w:r w:rsidR="00021DE6" w:rsidRPr="00481D2D">
        <w:t xml:space="preserve">or the MEID </w:t>
      </w:r>
      <w:r w:rsidRPr="00481D2D">
        <w:t>when the UE does not support GRUU and does not support multiple registrations does not imply any additional requirements on the network.</w:t>
      </w:r>
    </w:p>
    <w:p w14:paraId="6B3865E5" w14:textId="77777777" w:rsidR="00897956" w:rsidRPr="00481D2D" w:rsidRDefault="00E03B7A" w:rsidP="00E03B7A">
      <w:pPr>
        <w:pStyle w:val="B1"/>
      </w:pPr>
      <w:r w:rsidRPr="00481D2D">
        <w:tab/>
      </w:r>
      <w:r w:rsidR="00C751EA" w:rsidRPr="00481D2D">
        <w:t xml:space="preserve">If the UE support multiple registrations, it shall include </w:t>
      </w:r>
      <w:r w:rsidR="005B74B4" w:rsidRPr="00481D2D">
        <w:t>"</w:t>
      </w:r>
      <w:r w:rsidR="00C751EA" w:rsidRPr="00481D2D">
        <w:t>reg-id</w:t>
      </w:r>
      <w:r w:rsidR="005B74B4" w:rsidRPr="00481D2D">
        <w:t>" header field</w:t>
      </w:r>
      <w:r w:rsidR="00C751EA" w:rsidRPr="00481D2D">
        <w:t xml:space="preserve"> as described in </w:t>
      </w:r>
      <w:r w:rsidR="00AF67A1" w:rsidRPr="00481D2D">
        <w:t>RFC 5626</w:t>
      </w:r>
      <w:r w:rsidR="00C751EA" w:rsidRPr="00481D2D">
        <w:t> [92]</w:t>
      </w:r>
      <w:r w:rsidR="008D34D3" w:rsidRPr="00481D2D">
        <w:t>. The UE shall include all supported ICSI values (</w:t>
      </w:r>
      <w:r w:rsidR="008D34D3" w:rsidRPr="00481D2D">
        <w:rPr>
          <w:lang w:eastAsia="zh-CN"/>
        </w:rPr>
        <w:t>coded as specified in subclause 7.2A.8.2)</w:t>
      </w:r>
      <w:r w:rsidR="00D84263" w:rsidRPr="00481D2D">
        <w:rPr>
          <w:lang w:eastAsia="zh-CN"/>
        </w:rPr>
        <w:t xml:space="preserve"> in a g.3gpp.icsi</w:t>
      </w:r>
      <w:r w:rsidR="0014196E" w:rsidRPr="00481D2D">
        <w:rPr>
          <w:lang w:eastAsia="zh-CN"/>
        </w:rPr>
        <w:t>-</w:t>
      </w:r>
      <w:r w:rsidR="00D84263" w:rsidRPr="00481D2D">
        <w:rPr>
          <w:lang w:eastAsia="zh-CN"/>
        </w:rPr>
        <w:t xml:space="preserve">ref </w:t>
      </w:r>
      <w:r w:rsidR="007F1564" w:rsidRPr="00481D2D">
        <w:rPr>
          <w:lang w:eastAsia="zh-CN"/>
        </w:rPr>
        <w:t xml:space="preserve">media </w:t>
      </w:r>
      <w:r w:rsidR="00D84263" w:rsidRPr="00481D2D">
        <w:rPr>
          <w:lang w:eastAsia="zh-CN"/>
        </w:rPr>
        <w:t xml:space="preserve">feature tag as defined in subclause 7.9.2 </w:t>
      </w:r>
      <w:r w:rsidR="00D84263" w:rsidRPr="00481D2D">
        <w:t>and RFC 3840 [62] for the IMS communication it intends to use</w:t>
      </w:r>
      <w:r w:rsidR="008D34D3" w:rsidRPr="00481D2D">
        <w:rPr>
          <w:lang w:eastAsia="zh-CN"/>
        </w:rPr>
        <w:t xml:space="preserve">, </w:t>
      </w:r>
      <w:r w:rsidR="008D34D3" w:rsidRPr="00481D2D">
        <w:t>and IARI values (</w:t>
      </w:r>
      <w:r w:rsidR="008D34D3" w:rsidRPr="00481D2D">
        <w:rPr>
          <w:lang w:eastAsia="zh-CN"/>
        </w:rPr>
        <w:t xml:space="preserve">coded as specified in subclause 7.2A.9.2), </w:t>
      </w:r>
      <w:r w:rsidR="008D34D3" w:rsidRPr="00481D2D">
        <w:t xml:space="preserve">for the IMS applications it intends to use in a </w:t>
      </w:r>
      <w:r w:rsidR="00837772" w:rsidRPr="00481D2D">
        <w:rPr>
          <w:rFonts w:eastAsia="SimSun"/>
          <w:lang w:eastAsia="zh-CN"/>
        </w:rPr>
        <w:t>g.</w:t>
      </w:r>
      <w:r w:rsidR="00C444CF" w:rsidRPr="00481D2D">
        <w:rPr>
          <w:rFonts w:eastAsia="SimSun"/>
          <w:lang w:eastAsia="zh-CN"/>
        </w:rPr>
        <w:t>3gpp</w:t>
      </w:r>
      <w:r w:rsidR="00837772" w:rsidRPr="00481D2D">
        <w:rPr>
          <w:rFonts w:eastAsia="SimSun"/>
          <w:lang w:eastAsia="zh-CN"/>
        </w:rPr>
        <w:t>.</w:t>
      </w:r>
      <w:r w:rsidR="00D84263" w:rsidRPr="00481D2D">
        <w:rPr>
          <w:rFonts w:eastAsia="SimSun"/>
          <w:lang w:eastAsia="zh-CN"/>
        </w:rPr>
        <w:t>iari</w:t>
      </w:r>
      <w:r w:rsidR="0014196E" w:rsidRPr="00481D2D">
        <w:rPr>
          <w:rFonts w:eastAsia="SimSun"/>
          <w:lang w:eastAsia="zh-CN"/>
        </w:rPr>
        <w:t>-</w:t>
      </w:r>
      <w:r w:rsidR="00837772" w:rsidRPr="00481D2D">
        <w:rPr>
          <w:rFonts w:eastAsia="SimSun"/>
          <w:lang w:eastAsia="zh-CN"/>
        </w:rPr>
        <w:t>ref</w:t>
      </w:r>
      <w:r w:rsidR="00D84263" w:rsidRPr="00481D2D">
        <w:rPr>
          <w:rFonts w:eastAsia="SimSun"/>
          <w:lang w:eastAsia="zh-CN"/>
        </w:rPr>
        <w:t xml:space="preserve"> </w:t>
      </w:r>
      <w:r w:rsidR="007F1564" w:rsidRPr="00481D2D">
        <w:rPr>
          <w:rFonts w:eastAsia="SimSun"/>
          <w:lang w:eastAsia="zh-CN"/>
        </w:rPr>
        <w:t xml:space="preserve">media </w:t>
      </w:r>
      <w:r w:rsidR="008D34D3" w:rsidRPr="00481D2D">
        <w:t xml:space="preserve">feature tag </w:t>
      </w:r>
      <w:r w:rsidR="00837772" w:rsidRPr="00481D2D">
        <w:t>as defined in subclause 7.9.</w:t>
      </w:r>
      <w:r w:rsidR="00D84263" w:rsidRPr="00481D2D">
        <w:t>3</w:t>
      </w:r>
      <w:r w:rsidR="00837772" w:rsidRPr="00481D2D">
        <w:t xml:space="preserve"> </w:t>
      </w:r>
      <w:r w:rsidR="008D34D3" w:rsidRPr="00481D2D">
        <w:t xml:space="preserve">and </w:t>
      </w:r>
      <w:r w:rsidR="008D34D3" w:rsidRPr="00481D2D">
        <w:rPr>
          <w:lang w:eastAsia="zh-CN"/>
        </w:rPr>
        <w:t>RFC 3840 [62]</w:t>
      </w:r>
      <w:r w:rsidR="00E576EE" w:rsidRPr="00481D2D">
        <w:t>.</w:t>
      </w:r>
    </w:p>
    <w:p w14:paraId="6DA9EC10" w14:textId="77777777" w:rsidR="00E576EE" w:rsidRPr="00481D2D" w:rsidRDefault="00E576EE" w:rsidP="00E576EE">
      <w:pPr>
        <w:pStyle w:val="B1"/>
      </w:pPr>
      <w:r w:rsidRPr="00481D2D">
        <w:tab/>
      </w:r>
      <w:r w:rsidR="00091C1A" w:rsidRPr="00481D2D">
        <w:t>I</w:t>
      </w:r>
      <w:r w:rsidRPr="00481D2D">
        <w:t>f the UE supports RFC 6140 </w:t>
      </w:r>
      <w:r w:rsidR="004601E2" w:rsidRPr="00481D2D">
        <w:t>[191</w:t>
      </w:r>
      <w:r w:rsidRPr="00481D2D">
        <w:t xml:space="preserve">] and performs the functions of an external attached network, for the registration of bulk number contacts the UE shall include a Contact </w:t>
      </w:r>
      <w:smartTag w:uri="urn:schemas-microsoft-com:office:smarttags" w:element="stockticker">
        <w:r w:rsidRPr="00481D2D">
          <w:t>URI</w:t>
        </w:r>
      </w:smartTag>
      <w:r w:rsidRPr="00481D2D">
        <w:t xml:space="preserve"> without a user portion and containing the "</w:t>
      </w:r>
      <w:proofErr w:type="spellStart"/>
      <w:r w:rsidRPr="00481D2D">
        <w:t>bnc</w:t>
      </w:r>
      <w:proofErr w:type="spellEnd"/>
      <w:r w:rsidRPr="00481D2D">
        <w:t xml:space="preserve">" </w:t>
      </w:r>
      <w:smartTag w:uri="urn:schemas-microsoft-com:office:smarttags" w:element="stockticker">
        <w:r w:rsidRPr="00481D2D">
          <w:t>URI</w:t>
        </w:r>
      </w:smartTag>
      <w:r w:rsidRPr="00481D2D">
        <w:t xml:space="preserve"> parameter</w:t>
      </w:r>
      <w:r w:rsidR="00091C1A" w:rsidRPr="00481D2D">
        <w:t>.</w:t>
      </w:r>
    </w:p>
    <w:p w14:paraId="2AD214FB" w14:textId="77777777" w:rsidR="00091C1A" w:rsidRPr="00481D2D" w:rsidRDefault="00091C1A" w:rsidP="00091C1A">
      <w:pPr>
        <w:pStyle w:val="B1"/>
      </w:pPr>
      <w:r w:rsidRPr="00481D2D">
        <w:tab/>
        <w:t>If a user part has previously been included in an initial REGISTER request, the UE shall use the user part which was previously used to create the binding being refreshed or removed;</w:t>
      </w:r>
    </w:p>
    <w:p w14:paraId="587B9BB4" w14:textId="77777777" w:rsidR="00897956" w:rsidRPr="00481D2D" w:rsidRDefault="00105652" w:rsidP="00756889">
      <w:pPr>
        <w:pStyle w:val="B1"/>
      </w:pPr>
      <w:r w:rsidRPr="00481D2D">
        <w:t>d</w:t>
      </w:r>
      <w:r w:rsidR="00897956" w:rsidRPr="00481D2D">
        <w:t>)</w:t>
      </w:r>
      <w:r w:rsidR="00897956" w:rsidRPr="00481D2D">
        <w:tab/>
        <w:t xml:space="preserve">a Via header </w:t>
      </w:r>
      <w:r w:rsidR="005B74B4" w:rsidRPr="00481D2D">
        <w:t xml:space="preserve">field </w:t>
      </w:r>
      <w:r w:rsidR="00897956" w:rsidRPr="00481D2D">
        <w:t>set to include the IP address or FQDN of the UE in the sent-by field</w:t>
      </w:r>
      <w:r w:rsidRPr="00481D2D">
        <w:rPr>
          <w:rFonts w:eastAsia="MS Mincho"/>
        </w:rPr>
        <w:t>.</w:t>
      </w:r>
      <w:r w:rsidR="00897956" w:rsidRPr="00481D2D">
        <w:rPr>
          <w:rFonts w:eastAsia="MS Mincho"/>
        </w:rPr>
        <w:t xml:space="preserve"> </w:t>
      </w:r>
      <w:r w:rsidRPr="00481D2D">
        <w:rPr>
          <w:rFonts w:eastAsia="MS Mincho"/>
        </w:rPr>
        <w:t xml:space="preserve">For </w:t>
      </w:r>
      <w:r w:rsidR="00897956" w:rsidRPr="00481D2D">
        <w:rPr>
          <w:rFonts w:eastAsia="MS Mincho"/>
        </w:rPr>
        <w:t xml:space="preserve">the </w:t>
      </w:r>
      <w:smartTag w:uri="urn:schemas-microsoft-com:office:smarttags" w:element="stockticker">
        <w:r w:rsidR="00897956" w:rsidRPr="00481D2D">
          <w:rPr>
            <w:rFonts w:eastAsia="MS Mincho"/>
          </w:rPr>
          <w:t>TCP</w:t>
        </w:r>
      </w:smartTag>
      <w:r w:rsidR="00897956" w:rsidRPr="00481D2D">
        <w:rPr>
          <w:rFonts w:eastAsia="MS Mincho"/>
        </w:rPr>
        <w:t xml:space="preserve">, the response is received on the </w:t>
      </w:r>
      <w:smartTag w:uri="urn:schemas-microsoft-com:office:smarttags" w:element="stockticker">
        <w:r w:rsidR="00897956" w:rsidRPr="00481D2D">
          <w:rPr>
            <w:rFonts w:eastAsia="MS Mincho"/>
          </w:rPr>
          <w:t>TCP</w:t>
        </w:r>
      </w:smartTag>
      <w:r w:rsidR="00897956" w:rsidRPr="00481D2D">
        <w:rPr>
          <w:rFonts w:eastAsia="MS Mincho"/>
        </w:rPr>
        <w:t xml:space="preserve"> connection on which the request was sent</w:t>
      </w:r>
      <w:r w:rsidR="00F26082" w:rsidRPr="00481D2D">
        <w:rPr>
          <w:rFonts w:eastAsia="MS Mincho"/>
        </w:rPr>
        <w:t>. If the UE previously has previously negotiated sending of keep-</w:t>
      </w:r>
      <w:proofErr w:type="spellStart"/>
      <w:r w:rsidR="00F26082" w:rsidRPr="00481D2D">
        <w:rPr>
          <w:rFonts w:eastAsia="MS Mincho"/>
        </w:rPr>
        <w:t>alives</w:t>
      </w:r>
      <w:proofErr w:type="spellEnd"/>
      <w:r w:rsidR="00F26082" w:rsidRPr="00481D2D">
        <w:rPr>
          <w:rFonts w:eastAsia="MS Mincho"/>
        </w:rPr>
        <w:t xml:space="preserve"> associated with the registration, it </w:t>
      </w:r>
      <w:r w:rsidR="00F26082" w:rsidRPr="00481D2D">
        <w:t xml:space="preserve">shall include a "keep" header field parameter with no value in the Via header field, in order to indicate </w:t>
      </w:r>
      <w:r w:rsidR="00146C58" w:rsidRPr="00481D2D">
        <w:t xml:space="preserve">continuous </w:t>
      </w:r>
      <w:r w:rsidR="00F26082" w:rsidRPr="00481D2D">
        <w:t>support to send keep-</w:t>
      </w:r>
      <w:proofErr w:type="spellStart"/>
      <w:r w:rsidR="00F26082" w:rsidRPr="00481D2D">
        <w:t>alives</w:t>
      </w:r>
      <w:proofErr w:type="spellEnd"/>
      <w:r w:rsidR="00F26082" w:rsidRPr="00481D2D">
        <w:t xml:space="preserve">, as described in </w:t>
      </w:r>
      <w:r w:rsidR="00B07A35" w:rsidRPr="00481D2D">
        <w:t>RFC 6223</w:t>
      </w:r>
      <w:r w:rsidR="00411982" w:rsidRPr="00481D2D">
        <w:t> </w:t>
      </w:r>
      <w:r w:rsidR="00F26082" w:rsidRPr="00481D2D">
        <w:t>[143]</w:t>
      </w:r>
      <w:r w:rsidR="00897956" w:rsidRPr="00481D2D">
        <w:t>;</w:t>
      </w:r>
    </w:p>
    <w:p w14:paraId="19111CEA" w14:textId="77777777" w:rsidR="00897956" w:rsidRPr="00481D2D" w:rsidRDefault="00105652">
      <w:pPr>
        <w:pStyle w:val="B1"/>
      </w:pPr>
      <w:r w:rsidRPr="00481D2D">
        <w:t>e</w:t>
      </w:r>
      <w:r w:rsidR="00897956" w:rsidRPr="00481D2D">
        <w:t>)</w:t>
      </w:r>
      <w:r w:rsidR="00897956" w:rsidRPr="00481D2D">
        <w:tab/>
      </w:r>
      <w:r w:rsidR="007D43F0" w:rsidRPr="00481D2D">
        <w:t>a registration expiration interval value</w:t>
      </w:r>
      <w:r w:rsidR="00897956" w:rsidRPr="00481D2D">
        <w:t>, set to 600 000 seconds as the value desired for the duration of the registration;</w:t>
      </w:r>
    </w:p>
    <w:p w14:paraId="408EEC4A" w14:textId="77777777" w:rsidR="00897956" w:rsidRPr="00481D2D" w:rsidRDefault="00897956">
      <w:pPr>
        <w:pStyle w:val="NO"/>
      </w:pPr>
      <w:r w:rsidRPr="00481D2D">
        <w:t>NOTE </w:t>
      </w:r>
      <w:r w:rsidR="00E03B7A" w:rsidRPr="00481D2D">
        <w:t>2</w:t>
      </w:r>
      <w:r w:rsidRPr="00481D2D">
        <w:t>:</w:t>
      </w:r>
      <w:r w:rsidRPr="00481D2D">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460B9DF6" w14:textId="77777777" w:rsidR="00897956" w:rsidRPr="00481D2D" w:rsidRDefault="00105652">
      <w:pPr>
        <w:pStyle w:val="B1"/>
      </w:pPr>
      <w:r w:rsidRPr="00481D2D">
        <w:t>f</w:t>
      </w:r>
      <w:r w:rsidR="00897956" w:rsidRPr="00481D2D">
        <w:t>)</w:t>
      </w:r>
      <w:r w:rsidR="00897956" w:rsidRPr="00481D2D">
        <w:tab/>
        <w:t>a Request-</w:t>
      </w:r>
      <w:smartTag w:uri="urn:schemas-microsoft-com:office:smarttags" w:element="stockticker">
        <w:r w:rsidR="00897956" w:rsidRPr="00481D2D">
          <w:t>URI</w:t>
        </w:r>
      </w:smartTag>
      <w:r w:rsidR="00897956" w:rsidRPr="00481D2D">
        <w:t xml:space="preserve"> set to the SIP </w:t>
      </w:r>
      <w:smartTag w:uri="urn:schemas-microsoft-com:office:smarttags" w:element="stockticker">
        <w:r w:rsidR="00897956" w:rsidRPr="00481D2D">
          <w:t>URI</w:t>
        </w:r>
      </w:smartTag>
      <w:r w:rsidR="00897956" w:rsidRPr="00481D2D">
        <w:t xml:space="preserve"> of the domain name of the home network</w:t>
      </w:r>
      <w:r w:rsidR="00EF66F6" w:rsidRPr="00481D2D">
        <w:t xml:space="preserve"> used to address the REGISTER request</w:t>
      </w:r>
      <w:r w:rsidR="00897956" w:rsidRPr="00481D2D">
        <w:t>;</w:t>
      </w:r>
    </w:p>
    <w:p w14:paraId="46B7C05B" w14:textId="77777777" w:rsidR="00E43932" w:rsidRPr="00481D2D" w:rsidRDefault="00105652">
      <w:pPr>
        <w:pStyle w:val="B1"/>
      </w:pPr>
      <w:r w:rsidRPr="00481D2D">
        <w:t>g</w:t>
      </w:r>
      <w:r w:rsidR="00897956" w:rsidRPr="00481D2D">
        <w:t>)</w:t>
      </w:r>
      <w:r w:rsidR="00897956" w:rsidRPr="00481D2D">
        <w:tab/>
        <w:t xml:space="preserve">the Supported header </w:t>
      </w:r>
      <w:r w:rsidR="005B74B4" w:rsidRPr="00481D2D">
        <w:t xml:space="preserve">field </w:t>
      </w:r>
      <w:r w:rsidR="00897956" w:rsidRPr="00481D2D">
        <w:t>containing the option</w:t>
      </w:r>
      <w:r w:rsidR="005B74B4" w:rsidRPr="00481D2D">
        <w:t>-</w:t>
      </w:r>
      <w:r w:rsidR="00897956" w:rsidRPr="00481D2D">
        <w:t>tag "path"</w:t>
      </w:r>
      <w:r w:rsidR="00824E46" w:rsidRPr="00481D2D">
        <w:t>, and</w:t>
      </w:r>
      <w:r w:rsidR="00E43932" w:rsidRPr="00481D2D">
        <w:t>:</w:t>
      </w:r>
    </w:p>
    <w:p w14:paraId="125B42AC" w14:textId="77777777" w:rsidR="00897956" w:rsidRPr="00481D2D" w:rsidRDefault="00E43932" w:rsidP="00E43932">
      <w:pPr>
        <w:pStyle w:val="B2"/>
      </w:pPr>
      <w:r w:rsidRPr="00481D2D">
        <w:t>1)</w:t>
      </w:r>
      <w:r w:rsidRPr="00481D2D">
        <w:tab/>
      </w:r>
      <w:r w:rsidR="00824E46" w:rsidRPr="00481D2D">
        <w:t>if GRUU is supported, the option</w:t>
      </w:r>
      <w:r w:rsidR="005B74B4" w:rsidRPr="00481D2D">
        <w:t>-</w:t>
      </w:r>
      <w:r w:rsidR="00824E46" w:rsidRPr="00481D2D">
        <w:t>tag "</w:t>
      </w:r>
      <w:proofErr w:type="spellStart"/>
      <w:r w:rsidR="00824E46" w:rsidRPr="00481D2D">
        <w:t>gruu</w:t>
      </w:r>
      <w:proofErr w:type="spellEnd"/>
      <w:r w:rsidR="00824E46" w:rsidRPr="00481D2D">
        <w:t>"</w:t>
      </w:r>
      <w:r w:rsidR="00897956" w:rsidRPr="00481D2D">
        <w:t>;</w:t>
      </w:r>
      <w:r w:rsidRPr="00481D2D">
        <w:t xml:space="preserve"> and</w:t>
      </w:r>
    </w:p>
    <w:p w14:paraId="52196B45" w14:textId="77777777" w:rsidR="00E43932" w:rsidRPr="00481D2D" w:rsidRDefault="00E43932" w:rsidP="00E43932">
      <w:pPr>
        <w:pStyle w:val="B2"/>
      </w:pPr>
      <w:r w:rsidRPr="00481D2D">
        <w:t>2)</w:t>
      </w:r>
      <w:r w:rsidRPr="00481D2D">
        <w:tab/>
        <w:t>if multiple registrations is supported, the option-tag "outbound";</w:t>
      </w:r>
    </w:p>
    <w:p w14:paraId="3435050B" w14:textId="77777777" w:rsidR="00FC6347" w:rsidRPr="00481D2D" w:rsidRDefault="00105652">
      <w:pPr>
        <w:pStyle w:val="B1"/>
      </w:pPr>
      <w:r w:rsidRPr="00481D2D">
        <w:t>h</w:t>
      </w:r>
      <w:r w:rsidR="00897956" w:rsidRPr="00481D2D">
        <w:t>)</w:t>
      </w:r>
      <w:r w:rsidR="00897956" w:rsidRPr="00481D2D">
        <w:tab/>
        <w:t xml:space="preserve">if available to the UE (as defined in the access technology specific annexes for each access technology), a P-Access-Network-Info header </w:t>
      </w:r>
      <w:r w:rsidR="00F07EAC" w:rsidRPr="00481D2D">
        <w:t xml:space="preserve">field </w:t>
      </w:r>
      <w:r w:rsidR="00897956" w:rsidRPr="00481D2D">
        <w:t>set as specified for the access network technology (see subclause 7.2A.4)</w:t>
      </w:r>
      <w:r w:rsidR="00FC6347" w:rsidRPr="00481D2D">
        <w:t>;</w:t>
      </w:r>
    </w:p>
    <w:p w14:paraId="710F3BB4" w14:textId="77777777" w:rsidR="00897956" w:rsidRPr="00481D2D" w:rsidRDefault="00FC6347">
      <w:pPr>
        <w:pStyle w:val="B1"/>
      </w:pPr>
      <w:proofErr w:type="spellStart"/>
      <w:r w:rsidRPr="00481D2D">
        <w:t>i</w:t>
      </w:r>
      <w:proofErr w:type="spellEnd"/>
      <w:r w:rsidRPr="00481D2D">
        <w:t>)</w:t>
      </w:r>
      <w:r w:rsidRPr="00481D2D">
        <w:tab/>
      </w:r>
      <w:r w:rsidR="0028637A" w:rsidRPr="00481D2D">
        <w:t>a Security-Client header field</w:t>
      </w:r>
      <w:r w:rsidR="0028637A" w:rsidRPr="00481D2D" w:rsidDel="00B75A47">
        <w:t xml:space="preserve"> </w:t>
      </w:r>
      <w:r w:rsidR="0028637A" w:rsidRPr="00481D2D">
        <w:t xml:space="preserve">to announce the media plane security mechanisms the UE supports, if any, </w:t>
      </w:r>
      <w:r w:rsidR="00395CC5" w:rsidRPr="00481D2D">
        <w:t>labelled with the "</w:t>
      </w:r>
      <w:proofErr w:type="spellStart"/>
      <w:r w:rsidR="00395CC5" w:rsidRPr="00481D2D">
        <w:t>mediasec</w:t>
      </w:r>
      <w:proofErr w:type="spellEnd"/>
      <w:r w:rsidR="00395CC5" w:rsidRPr="00481D2D">
        <w:t>" header field parameter specified in subclause 7.2A.7</w:t>
      </w:r>
      <w:r w:rsidR="004601E2" w:rsidRPr="00481D2D">
        <w:t>;</w:t>
      </w:r>
    </w:p>
    <w:p w14:paraId="707257E2" w14:textId="77777777" w:rsidR="0028637A" w:rsidRPr="00481D2D" w:rsidRDefault="0028637A" w:rsidP="0028637A">
      <w:pPr>
        <w:pStyle w:val="NO"/>
      </w:pPr>
      <w:r w:rsidRPr="00481D2D">
        <w:t>NOTE </w:t>
      </w:r>
      <w:r w:rsidR="00E03B7A" w:rsidRPr="00481D2D">
        <w:t>3</w:t>
      </w:r>
      <w:r w:rsidRPr="00481D2D">
        <w:t>:</w:t>
      </w:r>
      <w:r w:rsidRPr="00481D2D">
        <w:tab/>
      </w:r>
      <w:r w:rsidR="00395CC5" w:rsidRPr="00481D2D">
        <w:t>The "</w:t>
      </w:r>
      <w:proofErr w:type="spellStart"/>
      <w:r w:rsidR="00395CC5" w:rsidRPr="00481D2D">
        <w:t>mediasec</w:t>
      </w:r>
      <w:proofErr w:type="spellEnd"/>
      <w:r w:rsidR="00395CC5" w:rsidRPr="00481D2D">
        <w:t>" header field parameter indicates that security mechanisms are specific to the media plane</w:t>
      </w:r>
      <w:r w:rsidRPr="00481D2D">
        <w:t>.</w:t>
      </w:r>
    </w:p>
    <w:p w14:paraId="6DA25DBA" w14:textId="77777777" w:rsidR="004601E2" w:rsidRPr="00481D2D" w:rsidRDefault="004601E2" w:rsidP="004601E2">
      <w:pPr>
        <w:pStyle w:val="B1"/>
      </w:pPr>
      <w:r w:rsidRPr="00481D2D">
        <w:t>j)</w:t>
      </w:r>
      <w:r w:rsidRPr="00481D2D">
        <w:tab/>
        <w:t>if the UE supports RFC 6140 [191] and performs the functions of an external attached network, for the registration of bulk number contacts the UE shall include a Require header field containing the option-tag "gin"; and</w:t>
      </w:r>
    </w:p>
    <w:p w14:paraId="08F2A6AE" w14:textId="77777777" w:rsidR="004601E2" w:rsidRPr="00481D2D" w:rsidRDefault="004601E2" w:rsidP="004601E2">
      <w:pPr>
        <w:pStyle w:val="B1"/>
      </w:pPr>
      <w:r w:rsidRPr="00481D2D">
        <w:t>k)</w:t>
      </w:r>
      <w:r w:rsidRPr="00481D2D">
        <w:tab/>
        <w:t>if the UE supports RFC 6140 [191] and performs the functions of an external attached network, for the registration of bulk number contacts the UE shall include a Proxy-Require header field containing the option-tag "gin".</w:t>
      </w:r>
    </w:p>
    <w:p w14:paraId="5FF1094C" w14:textId="77777777" w:rsidR="00897956" w:rsidRPr="00481D2D" w:rsidRDefault="00897956">
      <w:r w:rsidRPr="00481D2D">
        <w:t>On receiving the 200 (OK) response to the REGISTER request, the UE shall:</w:t>
      </w:r>
    </w:p>
    <w:p w14:paraId="3CFE8944" w14:textId="77777777" w:rsidR="00897956" w:rsidRPr="00481D2D" w:rsidRDefault="00897956">
      <w:pPr>
        <w:pStyle w:val="B1"/>
      </w:pPr>
      <w:r w:rsidRPr="00481D2D">
        <w:t>a)</w:t>
      </w:r>
      <w:r w:rsidRPr="00481D2D">
        <w:tab/>
      </w:r>
      <w:r w:rsidR="0055276F" w:rsidRPr="00481D2D">
        <w:t xml:space="preserve">bind </w:t>
      </w:r>
      <w:r w:rsidRPr="00481D2D">
        <w:t xml:space="preserve">the new expiration time of the registration for this public user identity found in the To header </w:t>
      </w:r>
      <w:r w:rsidR="00F07EAC" w:rsidRPr="00481D2D">
        <w:t xml:space="preserve">field </w:t>
      </w:r>
      <w:r w:rsidRPr="00481D2D">
        <w:t>value</w:t>
      </w:r>
      <w:r w:rsidR="0055276F" w:rsidRPr="00481D2D">
        <w:t xml:space="preserve"> </w:t>
      </w:r>
      <w:r w:rsidR="00146C58" w:rsidRPr="00481D2D">
        <w:t xml:space="preserve">either </w:t>
      </w:r>
      <w:r w:rsidR="0055276F" w:rsidRPr="00481D2D">
        <w:t xml:space="preserve">to the contact address </w:t>
      </w:r>
      <w:r w:rsidR="00146C58" w:rsidRPr="00481D2D">
        <w:t xml:space="preserve">or to the registration flow and the associated contact address </w:t>
      </w:r>
      <w:r w:rsidR="0055276F" w:rsidRPr="00481D2D">
        <w:t>used in this registration</w:t>
      </w:r>
      <w:r w:rsidRPr="00481D2D">
        <w:t>;</w:t>
      </w:r>
    </w:p>
    <w:p w14:paraId="0BE4DBAF" w14:textId="77777777" w:rsidR="00FA2BEA" w:rsidRPr="00481D2D" w:rsidRDefault="00FA2BEA" w:rsidP="00FA2BEA">
      <w:pPr>
        <w:pStyle w:val="NO"/>
      </w:pPr>
      <w:r w:rsidRPr="00481D2D">
        <w:t>NOTE 4:</w:t>
      </w:r>
      <w:r w:rsidRPr="00481D2D">
        <w:tab/>
        <w:t xml:space="preserve">If the UE supports RFC 6140 [191] and performs the functions of an external attached network, the </w:t>
      </w:r>
      <w:proofErr w:type="spellStart"/>
      <w:r w:rsidRPr="00481D2D">
        <w:t>To</w:t>
      </w:r>
      <w:proofErr w:type="spellEnd"/>
      <w:r w:rsidRPr="00481D2D">
        <w:t xml:space="preserve"> header field will contain the main </w:t>
      </w:r>
      <w:smartTag w:uri="urn:schemas-microsoft-com:office:smarttags" w:element="stockticker">
        <w:r w:rsidRPr="00481D2D">
          <w:t>URI</w:t>
        </w:r>
      </w:smartTag>
      <w:r w:rsidRPr="00481D2D">
        <w:t xml:space="preserve"> of the UE.</w:t>
      </w:r>
    </w:p>
    <w:p w14:paraId="65CC8437" w14:textId="77777777" w:rsidR="00146C58" w:rsidRPr="00481D2D" w:rsidRDefault="00897956">
      <w:pPr>
        <w:pStyle w:val="B1"/>
      </w:pPr>
      <w:r w:rsidRPr="00481D2D">
        <w:t>b)</w:t>
      </w:r>
      <w:r w:rsidRPr="00481D2D">
        <w:tab/>
        <w:t xml:space="preserve">store the list of </w:t>
      </w:r>
      <w:r w:rsidR="00F07EAC" w:rsidRPr="00481D2D">
        <w:t xml:space="preserve">service route values </w:t>
      </w:r>
      <w:r w:rsidRPr="00481D2D">
        <w:t>contained in the Service-Route header</w:t>
      </w:r>
      <w:r w:rsidR="00F07EAC" w:rsidRPr="00481D2D">
        <w:t xml:space="preserve"> field</w:t>
      </w:r>
      <w:r w:rsidR="0055276F" w:rsidRPr="00481D2D">
        <w:t xml:space="preserve"> and bind the list </w:t>
      </w:r>
      <w:r w:rsidR="00146C58" w:rsidRPr="00481D2D">
        <w:t xml:space="preserve">either </w:t>
      </w:r>
      <w:r w:rsidR="0055276F" w:rsidRPr="00481D2D">
        <w:t xml:space="preserve">to the contact address </w:t>
      </w:r>
      <w:r w:rsidR="00146C58" w:rsidRPr="00481D2D">
        <w:t>or to the registration flow and the associated contact address (if the multiple registration mechanism is used);</w:t>
      </w:r>
    </w:p>
    <w:p w14:paraId="71F9224C" w14:textId="77777777" w:rsidR="00897956" w:rsidRPr="00481D2D" w:rsidRDefault="00146C58" w:rsidP="00146C58">
      <w:pPr>
        <w:pStyle w:val="NO"/>
      </w:pPr>
      <w:r w:rsidRPr="00481D2D">
        <w:t>NOTE </w:t>
      </w:r>
      <w:r w:rsidR="00FA2BEA" w:rsidRPr="00481D2D">
        <w:t>5</w:t>
      </w:r>
      <w:r w:rsidRPr="00481D2D">
        <w:t>:</w:t>
      </w:r>
      <w:r w:rsidRPr="00481D2D">
        <w:tab/>
        <w:t xml:space="preserve">The stored list of service route values will be used </w:t>
      </w:r>
      <w:r w:rsidR="00897956" w:rsidRPr="00481D2D">
        <w:t xml:space="preserve">to build a proper preloaded Route header </w:t>
      </w:r>
      <w:r w:rsidR="00F07EAC" w:rsidRPr="00481D2D">
        <w:t xml:space="preserve">field </w:t>
      </w:r>
      <w:r w:rsidR="00897956" w:rsidRPr="00481D2D">
        <w:t>for new dialogs and standalone transactions</w:t>
      </w:r>
      <w:r w:rsidR="0055276F" w:rsidRPr="00481D2D">
        <w:t xml:space="preserve"> </w:t>
      </w:r>
      <w:r w:rsidR="00353CC3" w:rsidRPr="00481D2D">
        <w:t xml:space="preserve">(other than REGISTER method) </w:t>
      </w:r>
      <w:r w:rsidR="0055276F" w:rsidRPr="00481D2D">
        <w:t xml:space="preserve">when using </w:t>
      </w:r>
      <w:r w:rsidRPr="00481D2D">
        <w:t xml:space="preserve">either </w:t>
      </w:r>
      <w:r w:rsidR="0055276F" w:rsidRPr="00481D2D">
        <w:t>the respective contact address</w:t>
      </w:r>
      <w:r w:rsidRPr="00481D2D">
        <w:t xml:space="preserve"> or the registration flow and the associated contact address (if the multiple registration mechanism is used).</w:t>
      </w:r>
    </w:p>
    <w:p w14:paraId="7DA5A229" w14:textId="77777777" w:rsidR="0055276F" w:rsidRPr="00481D2D" w:rsidRDefault="0055276F" w:rsidP="0055276F">
      <w:pPr>
        <w:pStyle w:val="B1"/>
      </w:pPr>
      <w:r w:rsidRPr="00481D2D">
        <w:t>NOTE</w:t>
      </w:r>
      <w:r w:rsidR="001C0C39" w:rsidRPr="00481D2D">
        <w:t> </w:t>
      </w:r>
      <w:r w:rsidR="00FA2BEA" w:rsidRPr="00481D2D">
        <w:t>6</w:t>
      </w:r>
      <w:r w:rsidRPr="00481D2D">
        <w:t>:</w:t>
      </w:r>
      <w:r w:rsidRPr="00481D2D">
        <w:tab/>
        <w:t xml:space="preserve">If the list of Service-Route headers saved from a previous registration and bound </w:t>
      </w:r>
      <w:r w:rsidR="00146C58" w:rsidRPr="00481D2D">
        <w:t xml:space="preserve">either </w:t>
      </w:r>
      <w:r w:rsidRPr="00481D2D">
        <w:t xml:space="preserve">to this contact address </w:t>
      </w:r>
      <w:r w:rsidR="00915F7D" w:rsidRPr="00481D2D">
        <w:t xml:space="preserve">or to the registration flow and the associated contact address (if the multiple registration mechanism is used), </w:t>
      </w:r>
      <w:r w:rsidRPr="00481D2D">
        <w:t xml:space="preserve">and the associated set of security associations or </w:t>
      </w:r>
      <w:smartTag w:uri="urn:schemas-microsoft-com:office:smarttags" w:element="stockticker">
        <w:r w:rsidRPr="00481D2D">
          <w:t>TLS</w:t>
        </w:r>
      </w:smartTag>
      <w:r w:rsidRPr="00481D2D">
        <w:t xml:space="preserve"> session already exist, then the received list of Service-</w:t>
      </w:r>
      <w:r w:rsidRPr="00481D2D">
        <w:rPr>
          <w:snapToGrid w:val="0"/>
        </w:rPr>
        <w:t>Route</w:t>
      </w:r>
      <w:r w:rsidRPr="00481D2D">
        <w:t xml:space="preserve"> headers replaces the old list.</w:t>
      </w:r>
    </w:p>
    <w:p w14:paraId="564AF61B" w14:textId="77777777" w:rsidR="00897956" w:rsidRPr="00481D2D" w:rsidRDefault="00897956" w:rsidP="00756889">
      <w:pPr>
        <w:pStyle w:val="NO"/>
      </w:pPr>
      <w:r w:rsidRPr="00481D2D">
        <w:t>NOTE</w:t>
      </w:r>
      <w:r w:rsidR="00105652" w:rsidRPr="00481D2D">
        <w:t> </w:t>
      </w:r>
      <w:r w:rsidR="00FA2BEA" w:rsidRPr="00481D2D">
        <w:t>7</w:t>
      </w:r>
      <w:r w:rsidRPr="00481D2D">
        <w:t>:</w:t>
      </w:r>
      <w:r w:rsidRPr="00481D2D">
        <w:tab/>
        <w:t>The UE can utilize additional URIs contained in the P-Associated-</w:t>
      </w:r>
      <w:smartTag w:uri="urn:schemas-microsoft-com:office:smarttags" w:element="stockticker">
        <w:r w:rsidRPr="00481D2D">
          <w:t>URI</w:t>
        </w:r>
      </w:smartTag>
      <w:r w:rsidRPr="00481D2D">
        <w:t xml:space="preserve"> header</w:t>
      </w:r>
      <w:r w:rsidR="00F07EAC" w:rsidRPr="00481D2D">
        <w:t xml:space="preserve"> field</w:t>
      </w:r>
      <w:r w:rsidRPr="00481D2D">
        <w:t>, e.g. for application purposes.</w:t>
      </w:r>
    </w:p>
    <w:p w14:paraId="14D0435A" w14:textId="77777777" w:rsidR="000A4499" w:rsidRPr="00481D2D" w:rsidRDefault="00105652" w:rsidP="00824E46">
      <w:pPr>
        <w:pStyle w:val="B1"/>
      </w:pPr>
      <w:r w:rsidRPr="00481D2D">
        <w:t>c</w:t>
      </w:r>
      <w:r w:rsidR="00824E46" w:rsidRPr="00481D2D">
        <w:t>)</w:t>
      </w:r>
      <w:r w:rsidR="00824E46" w:rsidRPr="00481D2D">
        <w:tab/>
      </w:r>
      <w:r w:rsidR="000A4499" w:rsidRPr="00481D2D">
        <w:t>if the UE indicated support for GRUU in the Supported header field of the REGISTER request then:</w:t>
      </w:r>
    </w:p>
    <w:p w14:paraId="14B4897F" w14:textId="77777777" w:rsidR="00FC6347" w:rsidRPr="00481D2D" w:rsidRDefault="000A4499" w:rsidP="000A4499">
      <w:pPr>
        <w:pStyle w:val="B2"/>
      </w:pPr>
      <w:r w:rsidRPr="00481D2D">
        <w:t>-</w:t>
      </w:r>
      <w:r w:rsidRPr="00481D2D">
        <w:tab/>
        <w:t xml:space="preserve">if the UE did not use the procedures specified in </w:t>
      </w:r>
      <w:r w:rsidRPr="00481D2D">
        <w:rPr>
          <w:rFonts w:eastAsia="MS Mincho"/>
        </w:rPr>
        <w:t xml:space="preserve">RFC 6140 [191] </w:t>
      </w:r>
      <w:r w:rsidRPr="00481D2D">
        <w:t xml:space="preserve">for registration </w:t>
      </w:r>
      <w:r w:rsidR="00824E46" w:rsidRPr="00481D2D">
        <w:t xml:space="preserve">find the Contact header </w:t>
      </w:r>
      <w:r w:rsidR="00F07EAC" w:rsidRPr="00481D2D">
        <w:t xml:space="preserve">field </w:t>
      </w:r>
      <w:r w:rsidR="00824E46" w:rsidRPr="00481D2D">
        <w:t>within the response that matches the one included in the REGISTER request. If this contains a "</w:t>
      </w:r>
      <w:r w:rsidR="001B17CD" w:rsidRPr="00481D2D">
        <w:t>pub-</w:t>
      </w:r>
      <w:proofErr w:type="spellStart"/>
      <w:r w:rsidR="00824E46" w:rsidRPr="00481D2D">
        <w:t>gruu</w:t>
      </w:r>
      <w:proofErr w:type="spellEnd"/>
      <w:r w:rsidR="00824E46" w:rsidRPr="00481D2D">
        <w:t xml:space="preserve">" </w:t>
      </w:r>
      <w:r w:rsidR="00F07EAC" w:rsidRPr="00481D2D">
        <w:t xml:space="preserve">header field </w:t>
      </w:r>
      <w:r w:rsidR="00824E46" w:rsidRPr="00481D2D">
        <w:t>parameter</w:t>
      </w:r>
      <w:r w:rsidR="001B17CD" w:rsidRPr="00481D2D">
        <w:t xml:space="preserve"> or a "temp-</w:t>
      </w:r>
      <w:proofErr w:type="spellStart"/>
      <w:r w:rsidR="001B17CD" w:rsidRPr="00481D2D">
        <w:t>gruu</w:t>
      </w:r>
      <w:proofErr w:type="spellEnd"/>
      <w:r w:rsidR="001B17CD" w:rsidRPr="00481D2D">
        <w:t xml:space="preserve">" </w:t>
      </w:r>
      <w:r w:rsidR="00F07EAC" w:rsidRPr="00481D2D">
        <w:t xml:space="preserve">header field </w:t>
      </w:r>
      <w:r w:rsidR="001B17CD" w:rsidRPr="00481D2D">
        <w:t>parameter or both</w:t>
      </w:r>
      <w:r w:rsidR="00824E46" w:rsidRPr="00481D2D">
        <w:t xml:space="preserve">, then store the value of </w:t>
      </w:r>
      <w:r w:rsidR="001B17CD" w:rsidRPr="00481D2D">
        <w:t xml:space="preserve">those parameters </w:t>
      </w:r>
      <w:r w:rsidR="00824E46" w:rsidRPr="00481D2D">
        <w:t xml:space="preserve">as the </w:t>
      </w:r>
      <w:r w:rsidR="001B17CD" w:rsidRPr="00481D2D">
        <w:t xml:space="preserve">GRUUs </w:t>
      </w:r>
      <w:r w:rsidR="00824E46" w:rsidRPr="00481D2D">
        <w:t xml:space="preserve">for the UE in association with the public user identity </w:t>
      </w:r>
      <w:r w:rsidR="0055276F" w:rsidRPr="00481D2D">
        <w:t xml:space="preserve">and the contact address </w:t>
      </w:r>
      <w:r w:rsidR="00824E46" w:rsidRPr="00481D2D">
        <w:t>that was registered</w:t>
      </w:r>
      <w:r w:rsidR="00FC6347" w:rsidRPr="00481D2D">
        <w:t>;</w:t>
      </w:r>
      <w:r w:rsidRPr="00481D2D">
        <w:t xml:space="preserve"> and</w:t>
      </w:r>
    </w:p>
    <w:p w14:paraId="6D0B90A5" w14:textId="77777777" w:rsidR="000A4499" w:rsidRPr="00481D2D" w:rsidRDefault="000A4499" w:rsidP="000A4499">
      <w:pPr>
        <w:pStyle w:val="B2"/>
      </w:pPr>
      <w:r w:rsidRPr="00481D2D">
        <w:t>-</w:t>
      </w:r>
      <w:r w:rsidRPr="00481D2D">
        <w:tab/>
        <w:t xml:space="preserve">if the UE used the procedures specified in </w:t>
      </w:r>
      <w:r w:rsidRPr="00481D2D">
        <w:rPr>
          <w:rFonts w:eastAsia="MS Mincho"/>
        </w:rPr>
        <w:t>RFC 6140 [191]</w:t>
      </w:r>
      <w:r w:rsidRPr="00481D2D">
        <w:t>for registration then find the Contact header field within the response that matches the one included in the REGISTER request. If this contains a "pub-</w:t>
      </w:r>
      <w:proofErr w:type="spellStart"/>
      <w:r w:rsidRPr="00481D2D">
        <w:t>gruu</w:t>
      </w:r>
      <w:proofErr w:type="spellEnd"/>
      <w:r w:rsidRPr="00481D2D">
        <w:t>" header field parameter then store the value of the "pub-</w:t>
      </w:r>
      <w:proofErr w:type="spellStart"/>
      <w:r w:rsidRPr="00481D2D">
        <w:t>gruu</w:t>
      </w:r>
      <w:proofErr w:type="spellEnd"/>
      <w:r w:rsidRPr="00481D2D">
        <w:t xml:space="preserve">" header field parameter for use for generating public GRUUs for registering UAs as specified in </w:t>
      </w:r>
      <w:r w:rsidRPr="00481D2D">
        <w:rPr>
          <w:rFonts w:eastAsia="MS Mincho"/>
        </w:rPr>
        <w:t>RFC 6140 [191]</w:t>
      </w:r>
      <w:r w:rsidRPr="00481D2D">
        <w:t>. If this contains a "temp-</w:t>
      </w:r>
      <w:proofErr w:type="spellStart"/>
      <w:r w:rsidRPr="00481D2D">
        <w:t>gruu</w:t>
      </w:r>
      <w:proofErr w:type="spellEnd"/>
      <w:r w:rsidRPr="00481D2D">
        <w:t>-cookie" header field parameter then store the value of the "temp-</w:t>
      </w:r>
      <w:proofErr w:type="spellStart"/>
      <w:r w:rsidRPr="00481D2D">
        <w:t>gruu</w:t>
      </w:r>
      <w:proofErr w:type="spellEnd"/>
      <w:r w:rsidRPr="00481D2D">
        <w:t>-cookie"</w:t>
      </w:r>
      <w:r w:rsidR="00F278E0" w:rsidRPr="00481D2D">
        <w:t xml:space="preserve"> </w:t>
      </w:r>
      <w:r w:rsidRPr="00481D2D">
        <w:t xml:space="preserve">header field parameter for use for generating temporary GRUUs for registering UAs as specified in </w:t>
      </w:r>
      <w:r w:rsidRPr="00481D2D">
        <w:rPr>
          <w:rFonts w:eastAsia="MS Mincho"/>
        </w:rPr>
        <w:t>RFC 6140 [191];</w:t>
      </w:r>
    </w:p>
    <w:p w14:paraId="6FB8FD07" w14:textId="77777777" w:rsidR="000A4499" w:rsidRPr="00481D2D" w:rsidRDefault="000A4499" w:rsidP="000A4499">
      <w:pPr>
        <w:pStyle w:val="NO"/>
        <w:rPr>
          <w:rFonts w:eastAsia="MS Mincho"/>
        </w:rPr>
      </w:pPr>
      <w:r w:rsidRPr="00481D2D">
        <w:t>NOTE </w:t>
      </w:r>
      <w:r w:rsidR="00FA2BEA" w:rsidRPr="00481D2D">
        <w:t>8</w:t>
      </w:r>
      <w:r w:rsidRPr="00481D2D">
        <w:t>:</w:t>
      </w:r>
      <w:r w:rsidRPr="00481D2D">
        <w:tab/>
        <w:t xml:space="preserve">When allocating public GRUUs to registering UAs the functionality within the UE that performs the role of registrar will add an "sg" SIP </w:t>
      </w:r>
      <w:smartTag w:uri="urn:schemas-microsoft-com:office:smarttags" w:element="stockticker">
        <w:r w:rsidRPr="00481D2D">
          <w:t>URI</w:t>
        </w:r>
      </w:smartTag>
      <w:r w:rsidRPr="00481D2D">
        <w:t xml:space="preserve"> parameter that </w:t>
      </w:r>
      <w:proofErr w:type="spellStart"/>
      <w:r w:rsidRPr="00481D2D">
        <w:t>uniquenly</w:t>
      </w:r>
      <w:proofErr w:type="spellEnd"/>
      <w:r w:rsidRPr="00481D2D">
        <w:t xml:space="preserve"> identifies that UA to the public GRUU it received in the "pub-</w:t>
      </w:r>
      <w:proofErr w:type="spellStart"/>
      <w:r w:rsidRPr="00481D2D">
        <w:t>gruu</w:t>
      </w:r>
      <w:proofErr w:type="spellEnd"/>
      <w:r w:rsidRPr="00481D2D">
        <w:t>" header field parameter. The procedures for generating a temporary GRUU using the "temp-</w:t>
      </w:r>
      <w:proofErr w:type="spellStart"/>
      <w:r w:rsidRPr="00481D2D">
        <w:t>gruu</w:t>
      </w:r>
      <w:proofErr w:type="spellEnd"/>
      <w:r w:rsidRPr="00481D2D">
        <w:t xml:space="preserve">-cookie" header field parameter </w:t>
      </w:r>
      <w:r w:rsidRPr="00481D2D">
        <w:rPr>
          <w:rFonts w:eastAsia="MS Mincho" w:cs="Courier New"/>
          <w:lang w:eastAsia="zh-TW"/>
        </w:rPr>
        <w:t>are specified in subclause</w:t>
      </w:r>
      <w:r w:rsidRPr="00481D2D">
        <w:rPr>
          <w:rFonts w:eastAsia="MS Mincho"/>
        </w:rPr>
        <w:t> </w:t>
      </w:r>
      <w:r w:rsidRPr="00481D2D">
        <w:rPr>
          <w:rFonts w:eastAsia="MS Mincho" w:cs="Courier New"/>
          <w:lang w:eastAsia="zh-TW"/>
        </w:rPr>
        <w:t xml:space="preserve">7.1.2.2 of </w:t>
      </w:r>
      <w:r w:rsidRPr="00481D2D">
        <w:rPr>
          <w:rFonts w:eastAsia="MS Mincho"/>
        </w:rPr>
        <w:t>RFC 6140 [191].</w:t>
      </w:r>
    </w:p>
    <w:p w14:paraId="26CFF5BF" w14:textId="77777777" w:rsidR="00824E46" w:rsidRPr="00481D2D" w:rsidRDefault="00FC6347" w:rsidP="00824E46">
      <w:pPr>
        <w:pStyle w:val="B1"/>
      </w:pPr>
      <w:r w:rsidRPr="00481D2D">
        <w:t>d)</w:t>
      </w:r>
      <w:r w:rsidRPr="00481D2D">
        <w:tab/>
      </w:r>
      <w:r w:rsidR="0028637A" w:rsidRPr="00481D2D">
        <w:t>store the announcement of the media plane security mechanisms the P-CSCF (IMS-</w:t>
      </w:r>
      <w:smartTag w:uri="urn:schemas-microsoft-com:office:smarttags" w:element="stockticker">
        <w:r w:rsidR="0028637A" w:rsidRPr="00481D2D">
          <w:t>ALG</w:t>
        </w:r>
      </w:smartTag>
      <w:r w:rsidR="0028637A" w:rsidRPr="00481D2D">
        <w:t>) supports received in the Security-Server header field</w:t>
      </w:r>
      <w:r w:rsidR="00122199" w:rsidRPr="00481D2D">
        <w:t xml:space="preserve"> and labelled with the "</w:t>
      </w:r>
      <w:proofErr w:type="spellStart"/>
      <w:r w:rsidR="00122199" w:rsidRPr="00481D2D">
        <w:t>mediasec</w:t>
      </w:r>
      <w:proofErr w:type="spellEnd"/>
      <w:r w:rsidR="00122199" w:rsidRPr="00481D2D">
        <w:t>" header field parameter specified in subclause 7.2A.7</w:t>
      </w:r>
      <w:r w:rsidR="0028637A" w:rsidRPr="00481D2D">
        <w:t>, if any</w:t>
      </w:r>
      <w:r w:rsidR="00122199" w:rsidRPr="00481D2D">
        <w:t>. Once the UE chooses a media security mechanism from the list received in the Security-Server header field from the server, it may initiate that mechanism on a media level when it initiates new media in an existing session</w:t>
      </w:r>
      <w:r w:rsidR="00707301" w:rsidRPr="00481D2D">
        <w:t>;</w:t>
      </w:r>
    </w:p>
    <w:p w14:paraId="13137223" w14:textId="77777777" w:rsidR="0028637A" w:rsidRPr="00481D2D" w:rsidRDefault="0028637A" w:rsidP="0028637A">
      <w:pPr>
        <w:pStyle w:val="NO"/>
      </w:pPr>
      <w:r w:rsidRPr="00481D2D">
        <w:t>NOTE </w:t>
      </w:r>
      <w:r w:rsidR="00FA2BEA" w:rsidRPr="00481D2D">
        <w:t>9</w:t>
      </w:r>
      <w:r w:rsidRPr="00481D2D">
        <w:t>:</w:t>
      </w:r>
      <w:r w:rsidRPr="00481D2D">
        <w:tab/>
      </w:r>
      <w:r w:rsidR="00122199" w:rsidRPr="00481D2D">
        <w:t>The "</w:t>
      </w:r>
      <w:proofErr w:type="spellStart"/>
      <w:r w:rsidR="00122199" w:rsidRPr="00481D2D">
        <w:t>mediasec</w:t>
      </w:r>
      <w:proofErr w:type="spellEnd"/>
      <w:r w:rsidR="00122199" w:rsidRPr="00481D2D">
        <w:t>" header field parameter indicates that security mechanisms are specific to the media plane</w:t>
      </w:r>
      <w:r w:rsidRPr="00481D2D">
        <w:t>.</w:t>
      </w:r>
    </w:p>
    <w:p w14:paraId="6C0E62B5" w14:textId="77777777" w:rsidR="00707301" w:rsidRPr="00481D2D" w:rsidRDefault="00707301" w:rsidP="00707301">
      <w:pPr>
        <w:pStyle w:val="B1"/>
      </w:pPr>
      <w:r w:rsidRPr="00481D2D">
        <w:t>e)</w:t>
      </w:r>
      <w:r w:rsidRPr="00481D2D">
        <w:tab/>
        <w:t>if the Via header field contains a "keep" header field parameter with a value, continue to send keep-</w:t>
      </w:r>
      <w:proofErr w:type="spellStart"/>
      <w:r w:rsidRPr="00481D2D">
        <w:t>alives</w:t>
      </w:r>
      <w:proofErr w:type="spellEnd"/>
      <w:r w:rsidRPr="00481D2D">
        <w:t xml:space="preserve"> as described in </w:t>
      </w:r>
      <w:r w:rsidR="00B07A35" w:rsidRPr="00481D2D">
        <w:t>RFC 6223</w:t>
      </w:r>
      <w:r w:rsidRPr="00481D2D">
        <w:t> [143], towards the P-CSCF</w:t>
      </w:r>
      <w:r w:rsidR="001A5973" w:rsidRPr="00481D2D">
        <w:t>;</w:t>
      </w:r>
    </w:p>
    <w:p w14:paraId="7EEDAA38" w14:textId="77777777" w:rsidR="001A5973" w:rsidRPr="00481D2D" w:rsidRDefault="001A5973" w:rsidP="001A5973">
      <w:pPr>
        <w:pStyle w:val="B1"/>
      </w:pPr>
      <w:r w:rsidRPr="00481D2D">
        <w:t>f)</w:t>
      </w:r>
      <w:r w:rsidRPr="00481D2D">
        <w:tab/>
        <w:t xml:space="preserve">if the 200 (OK) response contains the Authentication-Info header field including a </w:t>
      </w:r>
      <w:proofErr w:type="spellStart"/>
      <w:r w:rsidRPr="00481D2D">
        <w:t>nextnonce</w:t>
      </w:r>
      <w:proofErr w:type="spellEnd"/>
      <w:r w:rsidRPr="00481D2D">
        <w:t xml:space="preserve"> field, store the contained nonce as a nonce for authentication associated to the same registration or registration flow (if the multiple registration mechanism is used) and shall delete any other previously stored nonce value for authentication for this registration or registration flow (if the multiple registration mechanism is used);</w:t>
      </w:r>
      <w:r w:rsidR="00FA2BFD" w:rsidRPr="00481D2D">
        <w:t xml:space="preserve"> and</w:t>
      </w:r>
    </w:p>
    <w:p w14:paraId="7EA818E8" w14:textId="77777777" w:rsidR="001A5973" w:rsidRPr="00481D2D" w:rsidDel="0028074D" w:rsidRDefault="001A5973" w:rsidP="001A5973">
      <w:pPr>
        <w:pStyle w:val="NO"/>
      </w:pPr>
      <w:r w:rsidRPr="00481D2D">
        <w:t>NOTE 10:</w:t>
      </w:r>
      <w:r w:rsidRPr="00481D2D">
        <w:tab/>
        <w:t>The related registration flow or registration is identified by the couple instance-id and reg-id if the multiple registration mechanism is used or by contact address if not.</w:t>
      </w:r>
    </w:p>
    <w:p w14:paraId="11D07226" w14:textId="77777777" w:rsidR="00FA2BFD" w:rsidRPr="00481D2D" w:rsidRDefault="00FA2BFD" w:rsidP="00FA2BFD">
      <w:pPr>
        <w:pStyle w:val="B1"/>
      </w:pPr>
      <w:r w:rsidRPr="00481D2D">
        <w:t>g)</w:t>
      </w:r>
      <w:r w:rsidRPr="00481D2D">
        <w:tab/>
        <w:t>if a Feature-Caps header field is received, a UE supporting the Feature-Caps header field shall consider the ICSI values received in the Feature-Caps header field of 200 (OK) response as supported for the established registration or registration flow (if the multiple registration mechanism is used) according to RFC 6809 [190]; and</w:t>
      </w:r>
    </w:p>
    <w:p w14:paraId="04B7C4A5" w14:textId="77777777" w:rsidR="004D141E" w:rsidRPr="00481D2D" w:rsidRDefault="001A5973" w:rsidP="004D141E">
      <w:pPr>
        <w:pStyle w:val="NO"/>
      </w:pPr>
      <w:r w:rsidRPr="00481D2D">
        <w:t>NOTE 11</w:t>
      </w:r>
      <w:r w:rsidR="004D141E" w:rsidRPr="00481D2D">
        <w:t>:</w:t>
      </w:r>
      <w:r w:rsidR="004D141E" w:rsidRPr="00481D2D">
        <w:tab/>
        <w:t>The UE and related applications can use the ICSI values received in the Feature-Caps header field to improve the user experience.</w:t>
      </w:r>
    </w:p>
    <w:p w14:paraId="18FFA132" w14:textId="77777777" w:rsidR="00B20B04" w:rsidRPr="00481D2D" w:rsidRDefault="00B20B04" w:rsidP="00B20B04">
      <w:pPr>
        <w:pStyle w:val="B1"/>
      </w:pPr>
      <w:r w:rsidRPr="00481D2D">
        <w:t>h)</w:t>
      </w:r>
      <w:r w:rsidRPr="00481D2D">
        <w:tab/>
      </w:r>
      <w:r w:rsidR="00FA2BFD" w:rsidRPr="00481D2D">
        <w:t>void</w:t>
      </w:r>
      <w:r w:rsidRPr="00481D2D">
        <w:t>.</w:t>
      </w:r>
    </w:p>
    <w:p w14:paraId="21D7B7EF" w14:textId="77777777" w:rsidR="00897956" w:rsidRPr="00481D2D" w:rsidRDefault="00897956">
      <w:r w:rsidRPr="00481D2D">
        <w:t>When a 401 (Unauthorized) response to a REGISTER is received the UE shall behave as described in subclause 5.1.1.5.1.</w:t>
      </w:r>
    </w:p>
    <w:p w14:paraId="6BB80B36" w14:textId="77777777" w:rsidR="00897956" w:rsidRPr="00481D2D" w:rsidRDefault="00897956">
      <w:r w:rsidRPr="00481D2D">
        <w:t>On receiving a 423 (Interval Too Brief) response to the REGISTER request, the UE shall:</w:t>
      </w:r>
    </w:p>
    <w:p w14:paraId="0E930A16" w14:textId="77777777" w:rsidR="00897956" w:rsidRPr="00481D2D" w:rsidRDefault="00897956">
      <w:pPr>
        <w:pStyle w:val="B1"/>
      </w:pPr>
      <w:r w:rsidRPr="00481D2D">
        <w:t>-</w:t>
      </w:r>
      <w:r w:rsidRPr="00481D2D">
        <w:tab/>
        <w:t xml:space="preserve">send another REGISTER request populating the </w:t>
      </w:r>
      <w:r w:rsidR="009442C6" w:rsidRPr="00481D2D">
        <w:t>registration expiration interval value</w:t>
      </w:r>
      <w:r w:rsidRPr="00481D2D">
        <w:t xml:space="preserve"> with an expiration timer of at least the value received in the Min-Expires header </w:t>
      </w:r>
      <w:r w:rsidR="00F07EAC" w:rsidRPr="00481D2D">
        <w:t xml:space="preserve">field </w:t>
      </w:r>
      <w:r w:rsidRPr="00481D2D">
        <w:t>of the 423 (Interval Too Brief) response.</w:t>
      </w:r>
    </w:p>
    <w:p w14:paraId="39F69E06" w14:textId="77777777" w:rsidR="00897956" w:rsidRPr="00481D2D" w:rsidRDefault="00897956" w:rsidP="00570F12">
      <w:r w:rsidRPr="00481D2D">
        <w:t xml:space="preserve">On receiving a 408 (Request Timeout) response or </w:t>
      </w:r>
      <w:r w:rsidRPr="00481D2D">
        <w:rPr>
          <w:rFonts w:eastAsia="MS Mincho"/>
        </w:rPr>
        <w:t>500 (Server Internal Error)</w:t>
      </w:r>
      <w:r w:rsidRPr="00481D2D">
        <w:t xml:space="preserve"> response or 504 (Server Time-Out) response </w:t>
      </w:r>
      <w:r w:rsidR="00345233" w:rsidRPr="00481D2D">
        <w:t xml:space="preserve">or 403 (Forbidden) response </w:t>
      </w:r>
      <w:r w:rsidRPr="00481D2D">
        <w:t>for a reregistration, the UE shall perform the procedures for initial registration as described in subclause 5.1.1.2.</w:t>
      </w:r>
    </w:p>
    <w:p w14:paraId="45191037" w14:textId="77777777" w:rsidR="00897956" w:rsidRPr="00481D2D" w:rsidRDefault="00897956">
      <w:r w:rsidRPr="00481D2D">
        <w:t xml:space="preserve">On receiving a 305 (Use Proxy) response to the REGISTER request, </w:t>
      </w:r>
      <w:r w:rsidR="00A32A18" w:rsidRPr="00481D2D">
        <w:t>unless otherwise specified in the access specific annexes</w:t>
      </w:r>
      <w:r w:rsidR="00A32A18" w:rsidRPr="00481D2D">
        <w:rPr>
          <w:rFonts w:hint="eastAsia"/>
        </w:rPr>
        <w:t xml:space="preserve"> (as described in </w:t>
      </w:r>
      <w:r w:rsidR="00CC5FF5" w:rsidRPr="00481D2D">
        <w:t>a</w:t>
      </w:r>
      <w:r w:rsidR="00A32A18" w:rsidRPr="00481D2D">
        <w:rPr>
          <w:rFonts w:hint="eastAsia"/>
        </w:rPr>
        <w:t>nnex</w:t>
      </w:r>
      <w:r w:rsidR="00CC5FF5" w:rsidRPr="00481D2D">
        <w:t> </w:t>
      </w:r>
      <w:r w:rsidR="00A32A18" w:rsidRPr="00481D2D">
        <w:rPr>
          <w:rFonts w:hint="eastAsia"/>
        </w:rPr>
        <w:t>B</w:t>
      </w:r>
      <w:r w:rsidR="00CC5FF5" w:rsidRPr="00481D2D">
        <w:t>,</w:t>
      </w:r>
      <w:r w:rsidR="00A32A18" w:rsidRPr="00481D2D">
        <w:rPr>
          <w:rFonts w:hint="eastAsia"/>
        </w:rPr>
        <w:t xml:space="preserve"> </w:t>
      </w:r>
      <w:r w:rsidR="00CC5FF5" w:rsidRPr="00481D2D">
        <w:t>a</w:t>
      </w:r>
      <w:r w:rsidR="00A32A18" w:rsidRPr="00481D2D">
        <w:rPr>
          <w:rFonts w:hint="eastAsia"/>
        </w:rPr>
        <w:t>nnex</w:t>
      </w:r>
      <w:r w:rsidR="00CC5FF5" w:rsidRPr="00481D2D">
        <w:t> </w:t>
      </w:r>
      <w:r w:rsidR="00A32A18" w:rsidRPr="00481D2D">
        <w:rPr>
          <w:rFonts w:hint="eastAsia"/>
        </w:rPr>
        <w:t>L</w:t>
      </w:r>
      <w:r w:rsidR="00CC5FF5" w:rsidRPr="00481D2D">
        <w:t xml:space="preserve"> or annex U</w:t>
      </w:r>
      <w:r w:rsidR="00A32A18" w:rsidRPr="00481D2D">
        <w:rPr>
          <w:rFonts w:hint="eastAsia"/>
        </w:rPr>
        <w:t>)</w:t>
      </w:r>
      <w:r w:rsidR="00A32A18" w:rsidRPr="00481D2D">
        <w:t>,</w:t>
      </w:r>
      <w:r w:rsidR="00A32A18" w:rsidRPr="00481D2D">
        <w:rPr>
          <w:lang w:eastAsia="ja-JP"/>
        </w:rPr>
        <w:t xml:space="preserve"> </w:t>
      </w:r>
      <w:r w:rsidRPr="00481D2D">
        <w:t>the UE shall:</w:t>
      </w:r>
    </w:p>
    <w:p w14:paraId="6D8FE51F" w14:textId="77777777" w:rsidR="0014596A" w:rsidRPr="00481D2D" w:rsidRDefault="0014596A" w:rsidP="0014596A">
      <w:pPr>
        <w:pStyle w:val="B1"/>
      </w:pPr>
      <w:r w:rsidRPr="00481D2D">
        <w:t>a)</w:t>
      </w:r>
      <w:r w:rsidRPr="00481D2D">
        <w:tab/>
        <w:t>ignore the contents of the Contact header field if it is included in the received message;</w:t>
      </w:r>
    </w:p>
    <w:p w14:paraId="4455B99E" w14:textId="77777777" w:rsidR="0014596A" w:rsidRPr="00481D2D" w:rsidRDefault="0014596A" w:rsidP="0014596A">
      <w:pPr>
        <w:pStyle w:val="NO"/>
      </w:pPr>
      <w:r w:rsidRPr="00481D2D">
        <w:t>NOTE </w:t>
      </w:r>
      <w:r w:rsidR="00FA2BFD" w:rsidRPr="00481D2D">
        <w:t>12</w:t>
      </w:r>
      <w:r w:rsidRPr="00481D2D">
        <w:t>:</w:t>
      </w:r>
      <w:r w:rsidRPr="00481D2D">
        <w:tab/>
        <w:t>The 305 response is not expected to contain a Contact header field.</w:t>
      </w:r>
    </w:p>
    <w:p w14:paraId="27BEB6D8" w14:textId="77777777" w:rsidR="00897956" w:rsidRPr="00481D2D" w:rsidRDefault="0014596A">
      <w:pPr>
        <w:pStyle w:val="B1"/>
      </w:pPr>
      <w:r w:rsidRPr="00481D2D">
        <w:t>b</w:t>
      </w:r>
      <w:r w:rsidR="00897956" w:rsidRPr="00481D2D">
        <w:t>)</w:t>
      </w:r>
      <w:r w:rsidR="00897956" w:rsidRPr="00481D2D">
        <w:tab/>
        <w:t>release all IP-CAN bearers used for the transport of media according to the procedures in subclause 9.2.2;</w:t>
      </w:r>
    </w:p>
    <w:p w14:paraId="5A794B24" w14:textId="77777777" w:rsidR="00897956" w:rsidRPr="00481D2D" w:rsidRDefault="0014596A">
      <w:pPr>
        <w:pStyle w:val="B1"/>
      </w:pPr>
      <w:r w:rsidRPr="00481D2D">
        <w:t>c</w:t>
      </w:r>
      <w:r w:rsidR="00897956" w:rsidRPr="00481D2D">
        <w:t>)</w:t>
      </w:r>
      <w:r w:rsidR="00897956" w:rsidRPr="00481D2D">
        <w:tab/>
        <w:t xml:space="preserve">initiate </w:t>
      </w:r>
      <w:r w:rsidR="004340A6" w:rsidRPr="00481D2D">
        <w:t xml:space="preserve">either </w:t>
      </w:r>
      <w:r w:rsidR="00897956" w:rsidRPr="00481D2D">
        <w:t>a new P-CSCF discovery procedure as described in subclause 9.2.1</w:t>
      </w:r>
      <w:r w:rsidR="004340A6" w:rsidRPr="00481D2D">
        <w:t>, or select a new P-CSCF, if the</w:t>
      </w:r>
      <w:r w:rsidR="00F278E0" w:rsidRPr="00481D2D">
        <w:t xml:space="preserve"> </w:t>
      </w:r>
      <w:r w:rsidR="004340A6" w:rsidRPr="00481D2D">
        <w:t>UE was pre-configured with more than one P-CSCF's IP addresses or domain names</w:t>
      </w:r>
      <w:r w:rsidR="00897956" w:rsidRPr="00481D2D">
        <w:t>;</w:t>
      </w:r>
    </w:p>
    <w:p w14:paraId="7A4499A3" w14:textId="77777777" w:rsidR="00897956" w:rsidRPr="00481D2D" w:rsidRDefault="0014596A">
      <w:pPr>
        <w:pStyle w:val="B1"/>
      </w:pPr>
      <w:r w:rsidRPr="00481D2D">
        <w:t>d</w:t>
      </w:r>
      <w:r w:rsidR="00897956" w:rsidRPr="00481D2D">
        <w:t>)</w:t>
      </w:r>
      <w:r w:rsidR="00897956" w:rsidRPr="00481D2D">
        <w:tab/>
        <w:t>select a P-CSCF address, which is different from the previously used address, from the address list; and</w:t>
      </w:r>
    </w:p>
    <w:p w14:paraId="34C70232" w14:textId="77777777" w:rsidR="00897956" w:rsidRPr="00481D2D" w:rsidRDefault="0014596A">
      <w:pPr>
        <w:pStyle w:val="B1"/>
      </w:pPr>
      <w:r w:rsidRPr="00481D2D">
        <w:t>e</w:t>
      </w:r>
      <w:r w:rsidR="00897956" w:rsidRPr="00481D2D">
        <w:t>)</w:t>
      </w:r>
      <w:r w:rsidR="00897956" w:rsidRPr="00481D2D">
        <w:tab/>
        <w:t>perform the procedures for initial registration as described in subclause 5.1.1.2.</w:t>
      </w:r>
    </w:p>
    <w:p w14:paraId="51ABF4EE" w14:textId="77777777" w:rsidR="00897956" w:rsidRPr="00481D2D" w:rsidRDefault="00897956" w:rsidP="00756889">
      <w:r w:rsidRPr="00481D2D">
        <w:t>When the timer F expires at the UE:</w:t>
      </w:r>
    </w:p>
    <w:p w14:paraId="4CE03437" w14:textId="77777777" w:rsidR="00897956" w:rsidRPr="00481D2D" w:rsidRDefault="00897956">
      <w:pPr>
        <w:pStyle w:val="B1"/>
      </w:pPr>
      <w:r w:rsidRPr="00481D2D">
        <w:t>1)</w:t>
      </w:r>
      <w:r w:rsidRPr="00481D2D">
        <w:tab/>
      </w:r>
      <w:r w:rsidR="00370B0B" w:rsidRPr="00481D2D">
        <w:t xml:space="preserve">the UE shall </w:t>
      </w:r>
      <w:r w:rsidRPr="00481D2D">
        <w:t>stop processing of all ongoing dialogs and transactions</w:t>
      </w:r>
      <w:r w:rsidR="00C751EA" w:rsidRPr="00481D2D">
        <w:t xml:space="preserve"> associated with that flow</w:t>
      </w:r>
      <w:r w:rsidR="00E11719" w:rsidRPr="00481D2D">
        <w:t>, if any (i.e. no further SIP signalling will be sent by the UE on behalf of these transactions or dialogs)</w:t>
      </w:r>
      <w:r w:rsidRPr="00481D2D">
        <w:t>; and</w:t>
      </w:r>
    </w:p>
    <w:p w14:paraId="503FEF15" w14:textId="77777777" w:rsidR="00897956" w:rsidRPr="00481D2D" w:rsidRDefault="00897956">
      <w:pPr>
        <w:pStyle w:val="B1"/>
      </w:pPr>
      <w:r w:rsidRPr="00481D2D">
        <w:t>2)</w:t>
      </w:r>
      <w:r w:rsidRPr="00481D2D">
        <w:tab/>
        <w:t>after releasing all IP-CAN bearers used for the transport of media according to the procedures in subclause 9.2.2:</w:t>
      </w:r>
    </w:p>
    <w:p w14:paraId="3FC3CEF2" w14:textId="77777777" w:rsidR="00897956" w:rsidRPr="00481D2D" w:rsidRDefault="00897956">
      <w:pPr>
        <w:pStyle w:val="B2"/>
      </w:pPr>
      <w:r w:rsidRPr="00481D2D">
        <w:t>a)</w:t>
      </w:r>
      <w:r w:rsidRPr="00481D2D">
        <w:tab/>
      </w:r>
      <w:r w:rsidR="00370B0B" w:rsidRPr="00481D2D">
        <w:t xml:space="preserve">the UE </w:t>
      </w:r>
      <w:r w:rsidR="00C751EA" w:rsidRPr="00481D2D">
        <w:t xml:space="preserve">may </w:t>
      </w:r>
      <w:r w:rsidRPr="00481D2D">
        <w:t>select a different P-CSCF address from the list of P-CSCF addresses discovered during the procedures described in subclause 9.2.1</w:t>
      </w:r>
      <w:r w:rsidR="004340A6" w:rsidRPr="00481D2D">
        <w:t xml:space="preserve"> or from its pre-configured list of P-CSCF's IP addresses or domain names</w:t>
      </w:r>
      <w:r w:rsidRPr="00481D2D">
        <w:t>;</w:t>
      </w:r>
    </w:p>
    <w:p w14:paraId="55E6FD58" w14:textId="77777777" w:rsidR="00897956" w:rsidRPr="00481D2D" w:rsidRDefault="00897956">
      <w:pPr>
        <w:pStyle w:val="B2"/>
      </w:pPr>
      <w:r w:rsidRPr="00481D2D">
        <w:t>b)</w:t>
      </w:r>
      <w:r w:rsidRPr="00481D2D">
        <w:tab/>
        <w:t>if no response has been received when attempting to contact all P-CSCFs known by the UE, the UE may get a new set of P-CSCF-addresses as described in subclause 9.2.1</w:t>
      </w:r>
      <w:r w:rsidR="00A32A18" w:rsidRPr="00481D2D">
        <w:t xml:space="preserve"> unless otherwise specified in the access specific annexes</w:t>
      </w:r>
      <w:r w:rsidR="00A32A18" w:rsidRPr="00481D2D">
        <w:rPr>
          <w:rFonts w:hint="eastAsia"/>
        </w:rPr>
        <w:t xml:space="preserve"> (as described in </w:t>
      </w:r>
      <w:r w:rsidR="001E245D" w:rsidRPr="00481D2D">
        <w:t>a</w:t>
      </w:r>
      <w:r w:rsidR="00A32A18" w:rsidRPr="00481D2D">
        <w:rPr>
          <w:rFonts w:hint="eastAsia"/>
        </w:rPr>
        <w:t>nnex</w:t>
      </w:r>
      <w:r w:rsidR="001E245D" w:rsidRPr="00481D2D">
        <w:t> </w:t>
      </w:r>
      <w:r w:rsidR="00A32A18" w:rsidRPr="00481D2D">
        <w:rPr>
          <w:rFonts w:hint="eastAsia"/>
        </w:rPr>
        <w:t>B</w:t>
      </w:r>
      <w:r w:rsidR="00CC5FF5" w:rsidRPr="00481D2D">
        <w:t>,</w:t>
      </w:r>
      <w:r w:rsidR="00A32A18" w:rsidRPr="00481D2D">
        <w:rPr>
          <w:rFonts w:hint="eastAsia"/>
        </w:rPr>
        <w:t xml:space="preserve"> </w:t>
      </w:r>
      <w:r w:rsidR="001E245D" w:rsidRPr="00481D2D">
        <w:t>a</w:t>
      </w:r>
      <w:r w:rsidR="00A32A18" w:rsidRPr="00481D2D">
        <w:rPr>
          <w:rFonts w:hint="eastAsia"/>
        </w:rPr>
        <w:t>nnex</w:t>
      </w:r>
      <w:r w:rsidR="001E245D" w:rsidRPr="00481D2D">
        <w:t> </w:t>
      </w:r>
      <w:r w:rsidR="00A32A18" w:rsidRPr="00481D2D">
        <w:rPr>
          <w:rFonts w:hint="eastAsia"/>
        </w:rPr>
        <w:t>L</w:t>
      </w:r>
      <w:r w:rsidR="00CC5FF5" w:rsidRPr="00481D2D">
        <w:t xml:space="preserve"> or annex U</w:t>
      </w:r>
      <w:r w:rsidR="00A32A18" w:rsidRPr="00481D2D">
        <w:rPr>
          <w:rFonts w:hint="eastAsia"/>
        </w:rPr>
        <w:t>)</w:t>
      </w:r>
      <w:r w:rsidRPr="00481D2D">
        <w:t>;</w:t>
      </w:r>
    </w:p>
    <w:p w14:paraId="1991F43C" w14:textId="77777777" w:rsidR="00897956" w:rsidRPr="00481D2D" w:rsidRDefault="00897956">
      <w:pPr>
        <w:pStyle w:val="B2"/>
      </w:pPr>
      <w:r w:rsidRPr="00481D2D">
        <w:t>c)</w:t>
      </w:r>
      <w:r w:rsidRPr="00481D2D">
        <w:tab/>
      </w:r>
      <w:r w:rsidR="00370B0B" w:rsidRPr="00481D2D">
        <w:t xml:space="preserve">the UE </w:t>
      </w:r>
      <w:r w:rsidR="00C751EA" w:rsidRPr="00481D2D">
        <w:t xml:space="preserve">may </w:t>
      </w:r>
      <w:r w:rsidRPr="00481D2D">
        <w:t>perform the procedures for initial registration as described in subclause 5.1.1.2</w:t>
      </w:r>
      <w:r w:rsidR="00370B0B" w:rsidRPr="00481D2D">
        <w:t>; and</w:t>
      </w:r>
    </w:p>
    <w:p w14:paraId="0F535E6B" w14:textId="77777777" w:rsidR="00C751EA" w:rsidRPr="00481D2D" w:rsidRDefault="00C751EA" w:rsidP="00C751EA">
      <w:pPr>
        <w:pStyle w:val="B2"/>
        <w:rPr>
          <w:b/>
        </w:rPr>
      </w:pPr>
      <w:r w:rsidRPr="00481D2D">
        <w:t>d)</w:t>
      </w:r>
      <w:r w:rsidRPr="00481D2D">
        <w:tab/>
      </w:r>
      <w:r w:rsidR="00370B0B" w:rsidRPr="00481D2D">
        <w:t xml:space="preserve">the UE </w:t>
      </w:r>
      <w:r w:rsidRPr="00481D2D">
        <w:t xml:space="preserve">shall perform the procedures in </w:t>
      </w:r>
      <w:r w:rsidR="00AF67A1" w:rsidRPr="00481D2D">
        <w:t>RFC 5626</w:t>
      </w:r>
      <w:r w:rsidRPr="00481D2D">
        <w:t xml:space="preserve"> [92] to form a new flow to replace the failed one if it supports multiple registrations. If failed registration attempts occur in the process of creating a new flow, the </w:t>
      </w:r>
      <w:r w:rsidR="001E245D" w:rsidRPr="00481D2D">
        <w:t xml:space="preserve">UE shall implement the </w:t>
      </w:r>
      <w:r w:rsidRPr="00481D2D">
        <w:t>flow recovery procedures defined in</w:t>
      </w:r>
      <w:r w:rsidR="001E245D" w:rsidRPr="00481D2D">
        <w:t xml:space="preserve"> subclause 4.5 of</w:t>
      </w:r>
      <w:r w:rsidRPr="00481D2D">
        <w:t xml:space="preserve"> </w:t>
      </w:r>
      <w:r w:rsidR="00AF67A1" w:rsidRPr="00481D2D">
        <w:t>RFC 5626</w:t>
      </w:r>
      <w:r w:rsidRPr="00481D2D">
        <w:t> [92]</w:t>
      </w:r>
      <w:r w:rsidR="001E245D" w:rsidRPr="00481D2D">
        <w:t xml:space="preserve"> for determination of the retry delay time before each new registration attempt</w:t>
      </w:r>
      <w:r w:rsidRPr="00481D2D">
        <w:t>.</w:t>
      </w:r>
      <w:r w:rsidR="005B71B4" w:rsidRPr="00481D2D">
        <w:t xml:space="preserve"> The UE shall use the values of the parameters max-time and base-time, of the algorithm defined in subclause 4.5 of </w:t>
      </w:r>
      <w:r w:rsidR="00AF67A1" w:rsidRPr="00481D2D">
        <w:t>RFC 5626</w:t>
      </w:r>
      <w:r w:rsidR="005B71B4" w:rsidRPr="00481D2D">
        <w:t xml:space="preserve"> [92]. If no values of the parameters max-time and base-time </w:t>
      </w:r>
      <w:r w:rsidR="00F84F38" w:rsidRPr="00481D2D">
        <w:t xml:space="preserve">(if all failed) </w:t>
      </w:r>
      <w:r w:rsidR="005B71B4" w:rsidRPr="00481D2D">
        <w:t xml:space="preserve">have been provided to the UE by the network, the default values defined in subclause 4.5 of </w:t>
      </w:r>
      <w:r w:rsidR="00AF67A1" w:rsidRPr="00481D2D">
        <w:t>RFC 5626</w:t>
      </w:r>
      <w:r w:rsidR="005B71B4" w:rsidRPr="00481D2D">
        <w:t> [92] shall be used.</w:t>
      </w:r>
    </w:p>
    <w:p w14:paraId="0C59E054" w14:textId="77777777" w:rsidR="00897956" w:rsidRDefault="00897956">
      <w:pPr>
        <w:pStyle w:val="NO"/>
      </w:pPr>
      <w:r w:rsidRPr="00481D2D">
        <w:t>NOTE </w:t>
      </w:r>
      <w:r w:rsidR="00FA2BEA" w:rsidRPr="00481D2D">
        <w:t>1</w:t>
      </w:r>
      <w:r w:rsidR="00FA2BFD" w:rsidRPr="00481D2D">
        <w:t>3</w:t>
      </w:r>
      <w:r w:rsidRPr="00481D2D">
        <w:t>:</w:t>
      </w:r>
      <w:r w:rsidRPr="00481D2D">
        <w:tab/>
        <w:t>It is an implementation option whether these actions are also triggered by other means than expiration of timer F, e.g. based on ICMP messages.</w:t>
      </w:r>
    </w:p>
    <w:p w14:paraId="6EFFA57E" w14:textId="77777777" w:rsidR="00BE57AD" w:rsidRDefault="00BE57AD" w:rsidP="00BE57AD">
      <w:r>
        <w:t>On receiving a 503 response with a Retry-After header field to the REGISTER request and the Retry-After header field indicates time bigger than the value for timer F as specified in table</w:t>
      </w:r>
      <w:r>
        <w:rPr>
          <w:lang w:val="en-US" w:eastAsia="ja-JP"/>
        </w:rPr>
        <w:t> </w:t>
      </w:r>
      <w:r>
        <w:t>7.7.1, the UE:</w:t>
      </w:r>
    </w:p>
    <w:p w14:paraId="607CCEB4" w14:textId="77777777" w:rsidR="00BE57AD" w:rsidRDefault="00BE57AD" w:rsidP="00BE57AD">
      <w:pPr>
        <w:pStyle w:val="B1"/>
        <w:rPr>
          <w:lang w:eastAsia="zh-CN"/>
        </w:rPr>
      </w:pPr>
      <w:r>
        <w:t>a)</w:t>
      </w:r>
      <w:r>
        <w:tab/>
        <w:t xml:space="preserve">may </w:t>
      </w:r>
      <w:r>
        <w:rPr>
          <w:lang w:eastAsia="zh-CN"/>
        </w:rPr>
        <w:t>mark the currently used P-CSCF address as unavailable for the time indicated by the Retry-After header field</w:t>
      </w:r>
      <w:r>
        <w:t>;</w:t>
      </w:r>
    </w:p>
    <w:p w14:paraId="2F12BA04" w14:textId="77777777" w:rsidR="00BE57AD" w:rsidRDefault="00BE57AD" w:rsidP="00BE57AD">
      <w:pPr>
        <w:pStyle w:val="B1"/>
      </w:pPr>
      <w:r>
        <w:t>b)</w:t>
      </w:r>
      <w:r>
        <w:tab/>
      </w:r>
      <w:r>
        <w:rPr>
          <w:lang w:eastAsia="zh-CN"/>
        </w:rPr>
        <w:t xml:space="preserve">if there is a locally stored </w:t>
      </w:r>
      <w:r>
        <w:t>P-CSCF</w:t>
      </w:r>
      <w:r>
        <w:rPr>
          <w:lang w:eastAsia="zh-CN"/>
        </w:rPr>
        <w:t xml:space="preserve"> address</w:t>
      </w:r>
      <w:r>
        <w:t xml:space="preserve"> as specified in subclause 5.1.9</w:t>
      </w:r>
      <w:r>
        <w:rPr>
          <w:lang w:eastAsia="zh-CN"/>
        </w:rPr>
        <w:t xml:space="preserve"> which is </w:t>
      </w:r>
      <w:r>
        <w:t>different from the currently used P-CSCF</w:t>
      </w:r>
      <w:r>
        <w:rPr>
          <w:lang w:eastAsia="zh-CN"/>
        </w:rPr>
        <w:t xml:space="preserve"> address</w:t>
      </w:r>
      <w:r>
        <w:t xml:space="preserve"> </w:t>
      </w:r>
      <w:r>
        <w:rPr>
          <w:lang w:eastAsia="zh-CN"/>
        </w:rPr>
        <w:t xml:space="preserve">and which is not marked as unavailable, may </w:t>
      </w:r>
      <w:r>
        <w:t xml:space="preserve">initiate an initial registration as specified in subclause 5.1.1.2 using </w:t>
      </w:r>
      <w:r>
        <w:rPr>
          <w:lang w:eastAsia="zh-CN"/>
        </w:rPr>
        <w:t>that P-CSCF</w:t>
      </w:r>
      <w:r>
        <w:t>; and</w:t>
      </w:r>
    </w:p>
    <w:p w14:paraId="7C76F122" w14:textId="77777777" w:rsidR="00BE57AD" w:rsidRDefault="00BE57AD" w:rsidP="00BE57AD">
      <w:pPr>
        <w:pStyle w:val="B1"/>
      </w:pPr>
      <w:r>
        <w:t>c)</w:t>
      </w:r>
      <w:r>
        <w:tab/>
      </w:r>
      <w:r>
        <w:rPr>
          <w:lang w:eastAsia="zh-CN"/>
        </w:rPr>
        <w:t xml:space="preserve">if there is no locally stored </w:t>
      </w:r>
      <w:r>
        <w:t>P-CSCF</w:t>
      </w:r>
      <w:r>
        <w:rPr>
          <w:lang w:eastAsia="zh-CN"/>
        </w:rPr>
        <w:t xml:space="preserve"> address</w:t>
      </w:r>
      <w:r>
        <w:t xml:space="preserve"> as specified in subclause 5.1.9</w:t>
      </w:r>
      <w:r>
        <w:rPr>
          <w:lang w:eastAsia="zh-CN"/>
        </w:rPr>
        <w:t xml:space="preserve"> which is </w:t>
      </w:r>
      <w:r>
        <w:t>different from the currently used P-CSCF</w:t>
      </w:r>
      <w:r>
        <w:rPr>
          <w:lang w:eastAsia="zh-CN"/>
        </w:rPr>
        <w:t xml:space="preserve"> address</w:t>
      </w:r>
      <w:r>
        <w:t xml:space="preserve"> </w:t>
      </w:r>
      <w:r>
        <w:rPr>
          <w:lang w:eastAsia="zh-CN"/>
        </w:rPr>
        <w:t xml:space="preserve">and which is not marked as unavailable, may </w:t>
      </w:r>
      <w:r>
        <w:t>get a new set of P-CSCF</w:t>
      </w:r>
      <w:r>
        <w:rPr>
          <w:lang w:eastAsia="zh-CN"/>
        </w:rPr>
        <w:t xml:space="preserve"> </w:t>
      </w:r>
      <w:r>
        <w:t>addresses as described in subclause 9.2.1 unless otherwise specified in the access specific annexes (as described in annex B, annex L or annex U)</w:t>
      </w:r>
      <w:r>
        <w:rPr>
          <w:lang w:eastAsia="zh-CN"/>
        </w:rPr>
        <w:t xml:space="preserve"> and </w:t>
      </w:r>
      <w:r>
        <w:t>initiate an initial registration as specified in subclause 5.1.1.2.</w:t>
      </w:r>
    </w:p>
    <w:p w14:paraId="7A0DA2B4" w14:textId="77777777" w:rsidR="00BE57AD" w:rsidRPr="000200B8" w:rsidRDefault="00BE57AD" w:rsidP="00BE57AD">
      <w:pPr>
        <w:pStyle w:val="B1"/>
        <w:ind w:left="1134" w:hanging="850"/>
        <w:rPr>
          <w:lang w:eastAsia="ja-JP"/>
        </w:rPr>
      </w:pPr>
      <w:r w:rsidRPr="00481D2D">
        <w:t>NOTE 1</w:t>
      </w:r>
      <w:r>
        <w:rPr>
          <w:lang w:eastAsia="ja-JP"/>
        </w:rPr>
        <w:t>4</w:t>
      </w:r>
      <w:r w:rsidRPr="00481D2D">
        <w:t>:</w:t>
      </w:r>
      <w:r w:rsidRPr="00481D2D">
        <w:tab/>
      </w:r>
      <w:r>
        <w:rPr>
          <w:lang w:eastAsia="ja-JP"/>
        </w:rPr>
        <w:t xml:space="preserve">It is UE implementation dependent whether </w:t>
      </w:r>
      <w:r>
        <w:t xml:space="preserve">the UE stops processing of all ongoing dialogs and transactions associated with that flow. </w:t>
      </w:r>
    </w:p>
    <w:p w14:paraId="7827CF3E" w14:textId="77777777" w:rsidR="00BE57AD" w:rsidRPr="00C864B5" w:rsidRDefault="00BE57AD" w:rsidP="00BE57AD">
      <w:pPr>
        <w:pStyle w:val="B1"/>
        <w:ind w:left="0" w:firstLine="0"/>
      </w:pPr>
      <w:r w:rsidRPr="007A4E56">
        <w:t>On receiving a 503 response with a Retry-After header field to the REGISTER request and the Retry-After header field indicates time smaller than the value for timer F as specified in table</w:t>
      </w:r>
      <w:r>
        <w:t> </w:t>
      </w:r>
      <w:r w:rsidRPr="007A4E56">
        <w:t>7.7.1, after the time indicated by the Retry-After header field elapses</w:t>
      </w:r>
      <w:r w:rsidRPr="00C864B5">
        <w:t>:</w:t>
      </w:r>
    </w:p>
    <w:p w14:paraId="2A468778" w14:textId="77777777" w:rsidR="00BE57AD" w:rsidRDefault="00BE57AD" w:rsidP="00BE57AD">
      <w:pPr>
        <w:pStyle w:val="B1"/>
        <w:ind w:left="567" w:hanging="283"/>
      </w:pPr>
      <w:r>
        <w:t>a)</w:t>
      </w:r>
      <w:r>
        <w:rPr>
          <w:lang w:eastAsia="ja-JP"/>
        </w:rPr>
        <w:tab/>
      </w:r>
      <w:r w:rsidRPr="007A4E56">
        <w:t>if the expiration time as indicated in the "expires" header field parameter of the Subscription-State header field or as retrieved from the Expires header field of the 2xx response to SUBSCRIBE request has not expired, the UE may attempt a reregistration to the same P-CSCF; or</w:t>
      </w:r>
    </w:p>
    <w:p w14:paraId="6EC7C981" w14:textId="77777777" w:rsidR="00BE57AD" w:rsidRDefault="00BE57AD" w:rsidP="00BE57AD">
      <w:pPr>
        <w:pStyle w:val="B1"/>
        <w:ind w:leftChars="141" w:left="566" w:hangingChars="142"/>
      </w:pPr>
      <w:r>
        <w:t>b)</w:t>
      </w:r>
      <w:r>
        <w:tab/>
        <w:t>if the expiration time as indicated in the "expires" header field parameter of the Subscription-State header field or as retrieved from the Expires header field of the 2xx response to SUBSCRIBE request has expired, the UE may attempt an initial registration as specified in subclause 5.1.1.2.</w:t>
      </w:r>
    </w:p>
    <w:p w14:paraId="018A3B93" w14:textId="77777777" w:rsidR="00BE57AD" w:rsidRPr="00A00176" w:rsidRDefault="00BE57AD" w:rsidP="00BE57AD">
      <w:pPr>
        <w:pStyle w:val="B1"/>
        <w:ind w:left="1134" w:hanging="850"/>
        <w:rPr>
          <w:lang w:eastAsia="ja-JP"/>
        </w:rPr>
      </w:pPr>
      <w:r>
        <w:rPr>
          <w:rFonts w:hint="eastAsia"/>
          <w:lang w:eastAsia="ja-JP"/>
        </w:rPr>
        <w:t>N</w:t>
      </w:r>
      <w:r>
        <w:rPr>
          <w:lang w:eastAsia="ja-JP"/>
        </w:rPr>
        <w:t>OTE</w:t>
      </w:r>
      <w:r>
        <w:rPr>
          <w:lang w:val="en-US" w:eastAsia="ja-JP"/>
        </w:rPr>
        <w:t> </w:t>
      </w:r>
      <w:r>
        <w:rPr>
          <w:lang w:eastAsia="ja-JP"/>
        </w:rPr>
        <w:t>15:</w:t>
      </w:r>
      <w:r>
        <w:rPr>
          <w:lang w:eastAsia="ja-JP"/>
        </w:rPr>
        <w:tab/>
        <w:t xml:space="preserve">When </w:t>
      </w:r>
      <w:r w:rsidRPr="007A4E56">
        <w:t>the expiration time</w:t>
      </w:r>
      <w:r>
        <w:t xml:space="preserve"> has </w:t>
      </w:r>
      <w:proofErr w:type="spellStart"/>
      <w:r>
        <w:t>expied</w:t>
      </w:r>
      <w:proofErr w:type="spellEnd"/>
      <w:r>
        <w:t xml:space="preserve"> and the time indicated by the </w:t>
      </w:r>
      <w:r w:rsidRPr="007A4E56">
        <w:t xml:space="preserve">Retry-After header field </w:t>
      </w:r>
      <w:r>
        <w:t xml:space="preserve">does not </w:t>
      </w:r>
      <w:r w:rsidRPr="007A4E56">
        <w:t>elapse</w:t>
      </w:r>
      <w:r>
        <w:t>,</w:t>
      </w:r>
      <w:r>
        <w:rPr>
          <w:lang w:eastAsia="ja-JP"/>
        </w:rPr>
        <w:t xml:space="preserve"> </w:t>
      </w:r>
      <w:r>
        <w:t>the UE considers the subscription invalid.</w:t>
      </w:r>
    </w:p>
    <w:p w14:paraId="2F1C247C" w14:textId="77777777" w:rsidR="00BE57AD" w:rsidRPr="00481D2D" w:rsidRDefault="00BE57AD" w:rsidP="00BE57AD">
      <w:pPr>
        <w:pStyle w:val="B1"/>
        <w:ind w:left="1134" w:hanging="850"/>
        <w:rPr>
          <w:lang w:eastAsia="ja-JP"/>
        </w:rPr>
      </w:pPr>
      <w:r>
        <w:rPr>
          <w:rFonts w:hint="eastAsia"/>
          <w:lang w:eastAsia="ja-JP"/>
        </w:rPr>
        <w:t>N</w:t>
      </w:r>
      <w:r>
        <w:rPr>
          <w:lang w:eastAsia="ja-JP"/>
        </w:rPr>
        <w:t>OTE</w:t>
      </w:r>
      <w:r>
        <w:rPr>
          <w:lang w:val="en-US" w:eastAsia="ja-JP"/>
        </w:rPr>
        <w:t> </w:t>
      </w:r>
      <w:r>
        <w:rPr>
          <w:lang w:eastAsia="ja-JP"/>
        </w:rPr>
        <w:t>16:</w:t>
      </w:r>
      <w:r>
        <w:rPr>
          <w:lang w:eastAsia="ja-JP"/>
        </w:rPr>
        <w:tab/>
        <w:t xml:space="preserve">It is UE implementation dependent whether </w:t>
      </w:r>
      <w:r>
        <w:t>t</w:t>
      </w:r>
      <w:r w:rsidRPr="00A00176">
        <w:t>he UE send</w:t>
      </w:r>
      <w:r>
        <w:t>s</w:t>
      </w:r>
      <w:r w:rsidRPr="00A00176">
        <w:t xml:space="preserve"> reregistration due to RAT change or feature tag which includes the ICSI values that the UE intends to use in a g.3gpp.icsi-ref media feature tag or IARI values that the UE intends to use in the g.3gpp.iari-ref media feature tag during the time indicated by the Retry-After header field.</w:t>
      </w:r>
    </w:p>
    <w:p w14:paraId="65B077B9" w14:textId="77777777" w:rsidR="00625B94" w:rsidRPr="00481D2D" w:rsidRDefault="00625B94" w:rsidP="005D46C4">
      <w:pPr>
        <w:pStyle w:val="Heading5"/>
      </w:pPr>
      <w:bookmarkStart w:id="263" w:name="_CR5_1_1_4_2"/>
      <w:bookmarkStart w:id="264" w:name="_Toc146256675"/>
      <w:bookmarkEnd w:id="263"/>
      <w:r w:rsidRPr="00481D2D">
        <w:t>5.1.1.4.2</w:t>
      </w:r>
      <w:r w:rsidRPr="00481D2D">
        <w:tab/>
        <w:t>IMS AKA as a security mechanism</w:t>
      </w:r>
      <w:bookmarkEnd w:id="264"/>
    </w:p>
    <w:p w14:paraId="3DEDCEE8" w14:textId="77777777" w:rsidR="00625B94" w:rsidRPr="00481D2D" w:rsidRDefault="00625B94" w:rsidP="00625B94">
      <w:r w:rsidRPr="00481D2D">
        <w:t>On sending a REGISTER request, as defined in subclause 5.1.1.4.1, the UE shall additionally populate the header fields as follows:</w:t>
      </w:r>
    </w:p>
    <w:p w14:paraId="67278294" w14:textId="77777777" w:rsidR="00625B94" w:rsidRPr="00481D2D" w:rsidRDefault="00625B94" w:rsidP="00625B94">
      <w:pPr>
        <w:pStyle w:val="B1"/>
      </w:pPr>
      <w:r w:rsidRPr="00481D2D">
        <w:t>a)</w:t>
      </w:r>
      <w:r w:rsidRPr="00481D2D">
        <w:tab/>
        <w:t>an Authorization header</w:t>
      </w:r>
      <w:r w:rsidR="00F07EAC" w:rsidRPr="00481D2D">
        <w:t xml:space="preserve"> field</w:t>
      </w:r>
      <w:r w:rsidRPr="00481D2D">
        <w:t>, with:</w:t>
      </w:r>
    </w:p>
    <w:p w14:paraId="71C961F9" w14:textId="77777777" w:rsidR="00625B94" w:rsidRPr="00481D2D" w:rsidRDefault="00625B94" w:rsidP="00625B94">
      <w:pPr>
        <w:pStyle w:val="B2"/>
      </w:pPr>
      <w:r w:rsidRPr="00481D2D">
        <w:t>-</w:t>
      </w:r>
      <w:r w:rsidRPr="00481D2D">
        <w:tab/>
        <w:t xml:space="preserve">the </w:t>
      </w:r>
      <w:r w:rsidR="005F5367" w:rsidRPr="00481D2D">
        <w:t>"</w:t>
      </w:r>
      <w:r w:rsidRPr="00481D2D">
        <w:t>username</w:t>
      </w:r>
      <w:r w:rsidR="005F5367" w:rsidRPr="00481D2D">
        <w:t>" header field parameter</w:t>
      </w:r>
      <w:r w:rsidRPr="00481D2D">
        <w:t xml:space="preserve"> set to the value of the private user identity;</w:t>
      </w:r>
    </w:p>
    <w:p w14:paraId="55C0711C" w14:textId="77777777" w:rsidR="00625B94" w:rsidRPr="00481D2D" w:rsidRDefault="00625B94" w:rsidP="00625B94">
      <w:pPr>
        <w:pStyle w:val="B2"/>
      </w:pPr>
      <w:r w:rsidRPr="00481D2D">
        <w:t>-</w:t>
      </w:r>
      <w:r w:rsidRPr="00481D2D">
        <w:tab/>
        <w:t xml:space="preserve">the </w:t>
      </w:r>
      <w:r w:rsidR="005F5367" w:rsidRPr="00481D2D">
        <w:t>"</w:t>
      </w:r>
      <w:r w:rsidRPr="00481D2D">
        <w:t>realm</w:t>
      </w:r>
      <w:r w:rsidR="005F5367" w:rsidRPr="00481D2D">
        <w:t>" header field parameter</w:t>
      </w:r>
      <w:r w:rsidRPr="00481D2D">
        <w:t xml:space="preserve"> directive, set to the value as received in the </w:t>
      </w:r>
      <w:r w:rsidR="005F5367" w:rsidRPr="00481D2D">
        <w:t>"</w:t>
      </w:r>
      <w:r w:rsidRPr="00481D2D">
        <w:t>realm</w:t>
      </w:r>
      <w:r w:rsidR="005F5367" w:rsidRPr="00481D2D">
        <w:t>"</w:t>
      </w:r>
      <w:r w:rsidRPr="00481D2D">
        <w:t xml:space="preserve"> </w:t>
      </w:r>
      <w:smartTag w:uri="urn:schemas-microsoft-com:office:smarttags" w:element="stockticker">
        <w:r w:rsidRPr="00481D2D">
          <w:t>WWW</w:t>
        </w:r>
      </w:smartTag>
      <w:r w:rsidR="00F07EAC" w:rsidRPr="00481D2D">
        <w:t>-</w:t>
      </w:r>
      <w:r w:rsidRPr="00481D2D">
        <w:t>Authenticate header</w:t>
      </w:r>
      <w:r w:rsidR="00F07EAC" w:rsidRPr="00481D2D">
        <w:t xml:space="preserve"> field</w:t>
      </w:r>
      <w:r w:rsidR="005F5367" w:rsidRPr="00481D2D">
        <w:t xml:space="preserve"> parameter</w:t>
      </w:r>
      <w:r w:rsidRPr="00481D2D">
        <w:t>;</w:t>
      </w:r>
    </w:p>
    <w:p w14:paraId="52C02F7D" w14:textId="77777777" w:rsidR="00625B94" w:rsidRPr="00481D2D" w:rsidRDefault="00625B94" w:rsidP="00625B94">
      <w:pPr>
        <w:pStyle w:val="B2"/>
      </w:pPr>
      <w:r w:rsidRPr="00481D2D">
        <w:t>-</w:t>
      </w:r>
      <w:r w:rsidRPr="00481D2D">
        <w:tab/>
        <w:t xml:space="preserve">the </w:t>
      </w:r>
      <w:r w:rsidR="005F5367" w:rsidRPr="00481D2D">
        <w:t>"</w:t>
      </w:r>
      <w:proofErr w:type="spellStart"/>
      <w:r w:rsidRPr="00481D2D">
        <w:t>uri</w:t>
      </w:r>
      <w:proofErr w:type="spellEnd"/>
      <w:r w:rsidR="005F5367"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14:paraId="31EAB2F7" w14:textId="77777777" w:rsidR="00625B94" w:rsidRPr="00481D2D" w:rsidRDefault="00625B94" w:rsidP="00625B94">
      <w:pPr>
        <w:pStyle w:val="B2"/>
      </w:pPr>
      <w:r w:rsidRPr="00481D2D">
        <w:t>-</w:t>
      </w:r>
      <w:r w:rsidRPr="00481D2D">
        <w:tab/>
        <w:t xml:space="preserve">the </w:t>
      </w:r>
      <w:r w:rsidR="005F5367" w:rsidRPr="00481D2D">
        <w:t>"</w:t>
      </w:r>
      <w:r w:rsidRPr="00481D2D">
        <w:t>nonce</w:t>
      </w:r>
      <w:r w:rsidR="005F5367" w:rsidRPr="00481D2D">
        <w:t>" header field parameter</w:t>
      </w:r>
      <w:r w:rsidRPr="00481D2D">
        <w:t>, set to last received nonce value; and</w:t>
      </w:r>
    </w:p>
    <w:p w14:paraId="13E07E6E" w14:textId="77777777" w:rsidR="00625B94" w:rsidRPr="00481D2D" w:rsidRDefault="00625B94" w:rsidP="00625B94">
      <w:pPr>
        <w:pStyle w:val="B2"/>
      </w:pPr>
      <w:r w:rsidRPr="00481D2D">
        <w:t>-</w:t>
      </w:r>
      <w:r w:rsidRPr="00481D2D">
        <w:tab/>
        <w:t xml:space="preserve">the </w:t>
      </w:r>
      <w:r w:rsidR="005F5367" w:rsidRPr="00481D2D">
        <w:t>"</w:t>
      </w:r>
      <w:r w:rsidRPr="00481D2D">
        <w:t>response</w:t>
      </w:r>
      <w:r w:rsidR="005F5367" w:rsidRPr="00481D2D">
        <w:t>" header field parameter</w:t>
      </w:r>
      <w:r w:rsidRPr="00481D2D">
        <w:t>, set to the last calculated response value;</w:t>
      </w:r>
    </w:p>
    <w:p w14:paraId="265F0D7E" w14:textId="77777777" w:rsidR="00625B94" w:rsidRPr="00481D2D" w:rsidRDefault="00625B94" w:rsidP="00625B94">
      <w:pPr>
        <w:pStyle w:val="NO"/>
      </w:pPr>
      <w:r w:rsidRPr="00481D2D">
        <w:t>NOTE 1:</w:t>
      </w:r>
      <w:r w:rsidRPr="00481D2D">
        <w:tab/>
        <w:t xml:space="preserve">If the UE specifies its FQDN in the </w:t>
      </w:r>
      <w:proofErr w:type="spellStart"/>
      <w:r w:rsidR="00752D23" w:rsidRPr="00481D2D">
        <w:t>hostport</w:t>
      </w:r>
      <w:proofErr w:type="spellEnd"/>
      <w:r w:rsidR="00752D23" w:rsidRPr="00481D2D">
        <w:t xml:space="preserve"> </w:t>
      </w:r>
      <w:r w:rsidRPr="00481D2D">
        <w:t xml:space="preserve">parameter in the Contact header </w:t>
      </w:r>
      <w:r w:rsidR="00F07EAC" w:rsidRPr="00481D2D">
        <w:t xml:space="preserve">field </w:t>
      </w:r>
      <w:r w:rsidRPr="00481D2D">
        <w:t>and in the sent-by field in the Via header</w:t>
      </w:r>
      <w:r w:rsidR="00F07EAC" w:rsidRPr="00481D2D">
        <w:t xml:space="preserve"> field</w:t>
      </w:r>
      <w:r w:rsidRPr="00481D2D">
        <w:t>, then it has to ensure that the given FQDN will resolve (e.g., by reverse DNS lookup) to the IP address that is bound to the security association.</w:t>
      </w:r>
    </w:p>
    <w:p w14:paraId="279551D9" w14:textId="77777777" w:rsidR="00625B94" w:rsidRPr="00481D2D" w:rsidRDefault="00625B94" w:rsidP="00625B94">
      <w:pPr>
        <w:pStyle w:val="NO"/>
      </w:pPr>
      <w:r w:rsidRPr="00481D2D">
        <w:t>NOTE 2:</w:t>
      </w:r>
      <w:r w:rsidRPr="00481D2D">
        <w:tab/>
        <w:t>The UE associates two ports, a protected client port and a protected server port, with each pair of security associations. For details on the selection of the protected port value see 3GPP TS 33.203 [19].</w:t>
      </w:r>
    </w:p>
    <w:p w14:paraId="2671B8B7" w14:textId="77777777" w:rsidR="00C751EA" w:rsidRPr="00481D2D" w:rsidRDefault="00C751EA" w:rsidP="00C751EA">
      <w:pPr>
        <w:pStyle w:val="NO"/>
      </w:pPr>
      <w:r w:rsidRPr="00481D2D">
        <w:t>NOTE 3:</w:t>
      </w:r>
      <w:r w:rsidRPr="00481D2D">
        <w:tab/>
        <w:t xml:space="preserve">If the UE is setting up an additional registration using procedures specified in </w:t>
      </w:r>
      <w:r w:rsidR="00AF67A1" w:rsidRPr="00481D2D">
        <w:t>RFC 5626</w:t>
      </w:r>
      <w:r w:rsidRPr="00481D2D">
        <w:t xml:space="preserve"> [92] and the UE accesses the network through 3GPP or 3GPP2 systems without any </w:t>
      </w:r>
      <w:smartTag w:uri="urn:schemas-microsoft-com:office:smarttags" w:element="stockticker">
        <w:r w:rsidRPr="00481D2D">
          <w:t>NAT</w:t>
        </w:r>
      </w:smartTag>
      <w:r w:rsidRPr="00481D2D">
        <w:t>, the flow is considered to be "logical flow".</w:t>
      </w:r>
    </w:p>
    <w:p w14:paraId="73C817DF" w14:textId="77777777" w:rsidR="00625B94" w:rsidRPr="00481D2D" w:rsidRDefault="00625B94" w:rsidP="00625B94">
      <w:pPr>
        <w:pStyle w:val="B1"/>
      </w:pPr>
      <w:r w:rsidRPr="00481D2D">
        <w:t>b)</w:t>
      </w:r>
      <w:r w:rsidRPr="00481D2D">
        <w:tab/>
        <w:t>additionally for the Contact header</w:t>
      </w:r>
      <w:r w:rsidR="00F07EAC" w:rsidRPr="00481D2D">
        <w:t xml:space="preserve"> field</w:t>
      </w:r>
      <w:r w:rsidRPr="00481D2D">
        <w:t xml:space="preserve">, include the protected server port value in the </w:t>
      </w:r>
      <w:proofErr w:type="spellStart"/>
      <w:r w:rsidRPr="00481D2D">
        <w:t>hostport</w:t>
      </w:r>
      <w:proofErr w:type="spellEnd"/>
      <w:r w:rsidRPr="00481D2D">
        <w:t xml:space="preserve"> parameter;</w:t>
      </w:r>
    </w:p>
    <w:p w14:paraId="5E48CC95" w14:textId="77777777" w:rsidR="00625B94" w:rsidRPr="00481D2D" w:rsidRDefault="00625B94" w:rsidP="00625B94">
      <w:pPr>
        <w:pStyle w:val="B1"/>
      </w:pPr>
      <w:r w:rsidRPr="00481D2D">
        <w:t>c)</w:t>
      </w:r>
      <w:r w:rsidRPr="00481D2D">
        <w:tab/>
        <w:t>additionally for the Via header</w:t>
      </w:r>
      <w:r w:rsidR="00F07EAC" w:rsidRPr="00481D2D">
        <w:t xml:space="preserve"> field</w:t>
      </w:r>
      <w:r w:rsidRPr="00481D2D">
        <w:t>, for UDP, if the REGISTER request is protected by a security association, include the protected server port value in the sent-by field;</w:t>
      </w:r>
    </w:p>
    <w:p w14:paraId="29DD52A9" w14:textId="77777777" w:rsidR="00625B94" w:rsidRPr="00481D2D" w:rsidRDefault="00625B94" w:rsidP="00625B94">
      <w:pPr>
        <w:pStyle w:val="B1"/>
      </w:pPr>
      <w:r w:rsidRPr="00481D2D">
        <w:t>d)</w:t>
      </w:r>
      <w:r w:rsidRPr="00481D2D">
        <w:tab/>
        <w:t xml:space="preserve">a Security-Client header field, set to specify the </w:t>
      </w:r>
      <w:r w:rsidR="0028637A" w:rsidRPr="00481D2D">
        <w:t xml:space="preserve">signalling plane </w:t>
      </w:r>
      <w:r w:rsidRPr="00481D2D">
        <w:t>security mechanism it supports, the IPsec layer algorithms for security and confidentiality protection it supports and the new parameter values needed for the setup of two new pairs of security associations. For further details see 3GPP TS 33.203 [19] and RFC 3329 [48]; and</w:t>
      </w:r>
    </w:p>
    <w:p w14:paraId="2AB8F1C4" w14:textId="77777777" w:rsidR="00625B94" w:rsidRPr="00481D2D" w:rsidRDefault="00625B94" w:rsidP="00625B94">
      <w:pPr>
        <w:pStyle w:val="B1"/>
      </w:pPr>
      <w:r w:rsidRPr="00481D2D">
        <w:t>e)</w:t>
      </w:r>
      <w:r w:rsidRPr="00481D2D">
        <w:tab/>
        <w:t xml:space="preserve">a Security-Verify header </w:t>
      </w:r>
      <w:r w:rsidR="00F07EAC" w:rsidRPr="00481D2D">
        <w:t xml:space="preserve">field </w:t>
      </w:r>
      <w:r w:rsidRPr="00481D2D">
        <w:t xml:space="preserve">that contains the content of the Security-Server header </w:t>
      </w:r>
      <w:r w:rsidR="00F07EAC" w:rsidRPr="00481D2D">
        <w:t xml:space="preserve">field </w:t>
      </w:r>
      <w:r w:rsidRPr="00481D2D">
        <w:t>received in the 401 (Unauthorized) response of the last successful authentication.</w:t>
      </w:r>
    </w:p>
    <w:p w14:paraId="141FB3EA" w14:textId="77777777" w:rsidR="00625B94" w:rsidRPr="00481D2D" w:rsidRDefault="00625B94" w:rsidP="00625B94">
      <w:r w:rsidRPr="00481D2D">
        <w:t>On receiving the 200 (OK) response to the REGISTER request, the UE shall additionally:</w:t>
      </w:r>
    </w:p>
    <w:p w14:paraId="1F45C4F8" w14:textId="77777777" w:rsidR="00625B94" w:rsidRPr="00481D2D" w:rsidRDefault="00625B94" w:rsidP="00625B94">
      <w:pPr>
        <w:pStyle w:val="B1"/>
      </w:pPr>
      <w:r w:rsidRPr="00481D2D">
        <w:t>a)</w:t>
      </w:r>
      <w:r w:rsidRPr="00481D2D">
        <w:tab/>
        <w:t xml:space="preserve">set the security association lifetime </w:t>
      </w:r>
      <w:r w:rsidR="0055276F" w:rsidRPr="00481D2D">
        <w:t xml:space="preserve">associated with </w:t>
      </w:r>
      <w:r w:rsidR="00915F7D" w:rsidRPr="00481D2D">
        <w:t xml:space="preserve">either </w:t>
      </w:r>
      <w:r w:rsidR="0055276F" w:rsidRPr="00481D2D">
        <w:t xml:space="preserve">this contact address </w:t>
      </w:r>
      <w:r w:rsidR="00915F7D" w:rsidRPr="00481D2D">
        <w:t xml:space="preserve">or the registration flow and the associated contact address (if the multiple registration mechanism is used), </w:t>
      </w:r>
      <w:r w:rsidR="0055276F" w:rsidRPr="00481D2D">
        <w:t xml:space="preserve">and the associated set of security associations </w:t>
      </w:r>
      <w:r w:rsidRPr="00481D2D">
        <w:t>to the longest of either the previously existing security association lifetime, or the lifetime of the just completed registration plus 30 seconds.</w:t>
      </w:r>
    </w:p>
    <w:p w14:paraId="52A210F8" w14:textId="77777777" w:rsidR="00625B94" w:rsidRPr="00481D2D" w:rsidRDefault="00625B94" w:rsidP="00625B94">
      <w:pPr>
        <w:pStyle w:val="NO"/>
      </w:pPr>
      <w:r w:rsidRPr="00481D2D">
        <w:t>NOTE </w:t>
      </w:r>
      <w:r w:rsidR="00C751EA" w:rsidRPr="00481D2D">
        <w:t>4</w:t>
      </w:r>
      <w:r w:rsidRPr="00481D2D">
        <w:t>:</w:t>
      </w:r>
      <w:r w:rsidRPr="00481D2D">
        <w:tab/>
        <w:t>If the UE receives Authentication-Info, it will proceed as described in RFC 3310 [49]</w:t>
      </w:r>
      <w:r w:rsidR="00326AF5" w:rsidRPr="00481D2D">
        <w:t xml:space="preserve"> when AKAv1 is used or as described in RFC 4169 [227] when AKAv2 is used</w:t>
      </w:r>
      <w:r w:rsidRPr="00481D2D">
        <w:t>.</w:t>
      </w:r>
    </w:p>
    <w:p w14:paraId="2E71E0BF" w14:textId="77777777" w:rsidR="00625B94" w:rsidRPr="00481D2D" w:rsidRDefault="00625B94" w:rsidP="005D46C4">
      <w:pPr>
        <w:pStyle w:val="Heading5"/>
      </w:pPr>
      <w:bookmarkStart w:id="265" w:name="_CR5_1_1_4_3"/>
      <w:bookmarkStart w:id="266" w:name="_Toc146256676"/>
      <w:bookmarkEnd w:id="265"/>
      <w:r w:rsidRPr="00481D2D">
        <w:t>5.1.1.4.3</w:t>
      </w:r>
      <w:r w:rsidRPr="00481D2D">
        <w:tab/>
        <w:t xml:space="preserve">SIP digest </w:t>
      </w:r>
      <w:r w:rsidR="00752D23" w:rsidRPr="00481D2D">
        <w:t xml:space="preserve">without </w:t>
      </w:r>
      <w:smartTag w:uri="urn:schemas-microsoft-com:office:smarttags" w:element="stockticker">
        <w:r w:rsidR="00752D23" w:rsidRPr="00481D2D">
          <w:t>TLS</w:t>
        </w:r>
      </w:smartTag>
      <w:r w:rsidR="00752D23" w:rsidRPr="00481D2D">
        <w:t xml:space="preserve"> </w:t>
      </w:r>
      <w:r w:rsidRPr="00481D2D">
        <w:t>as a security mechanism</w:t>
      </w:r>
      <w:bookmarkEnd w:id="266"/>
    </w:p>
    <w:p w14:paraId="61C7D361" w14:textId="77777777" w:rsidR="00625B94" w:rsidRPr="00481D2D" w:rsidRDefault="00625B94" w:rsidP="00625B94">
      <w:r w:rsidRPr="00481D2D">
        <w:t>On sending a REGISTER request</w:t>
      </w:r>
      <w:r w:rsidR="00536DCF" w:rsidRPr="00481D2D">
        <w:t>, as defined in subclause 5.1.1.4.1</w:t>
      </w:r>
      <w:r w:rsidRPr="00481D2D">
        <w:t>, the UE shall additionally populate the header fields as follows:</w:t>
      </w:r>
    </w:p>
    <w:p w14:paraId="4A0521D4" w14:textId="77777777" w:rsidR="00625B94" w:rsidRPr="00481D2D" w:rsidRDefault="00625B94" w:rsidP="00625B94">
      <w:pPr>
        <w:pStyle w:val="B1"/>
      </w:pPr>
      <w:r w:rsidRPr="00481D2D">
        <w:t>a)</w:t>
      </w:r>
      <w:r w:rsidRPr="00481D2D">
        <w:tab/>
        <w:t xml:space="preserve">an Authorization header </w:t>
      </w:r>
      <w:r w:rsidR="00F07EAC" w:rsidRPr="00481D2D">
        <w:t xml:space="preserve">field </w:t>
      </w:r>
      <w:r w:rsidRPr="00481D2D">
        <w:t xml:space="preserve">as defined in </w:t>
      </w:r>
      <w:r w:rsidR="00164AEF" w:rsidRPr="00481D2D">
        <w:t>RFC 7616 [</w:t>
      </w:r>
      <w:r w:rsidR="0031576D" w:rsidRPr="00481D2D">
        <w:t>286</w:t>
      </w:r>
      <w:r w:rsidR="00164AEF" w:rsidRPr="00481D2D">
        <w:t>] and RFC 8760 [</w:t>
      </w:r>
      <w:r w:rsidR="0031576D" w:rsidRPr="00481D2D">
        <w:t>287</w:t>
      </w:r>
      <w:r w:rsidR="00164AEF" w:rsidRPr="00481D2D">
        <w:t>]</w:t>
      </w:r>
      <w:r w:rsidRPr="00481D2D">
        <w:t>, including:</w:t>
      </w:r>
    </w:p>
    <w:p w14:paraId="41EFA9F1" w14:textId="77777777" w:rsidR="00625B94" w:rsidRPr="00481D2D" w:rsidRDefault="00625B94" w:rsidP="00625B94">
      <w:pPr>
        <w:pStyle w:val="B2"/>
      </w:pPr>
      <w:r w:rsidRPr="00481D2D">
        <w:t>-</w:t>
      </w:r>
      <w:r w:rsidRPr="00481D2D">
        <w:tab/>
        <w:t xml:space="preserve">the </w:t>
      </w:r>
      <w:r w:rsidR="005F5367" w:rsidRPr="00481D2D">
        <w:t>"</w:t>
      </w:r>
      <w:r w:rsidRPr="00481D2D">
        <w:t>username</w:t>
      </w:r>
      <w:r w:rsidR="005F5367" w:rsidRPr="00481D2D">
        <w:t>" header field parameter</w:t>
      </w:r>
      <w:r w:rsidRPr="00481D2D">
        <w:t>, set to the value of the private user identity;</w:t>
      </w:r>
    </w:p>
    <w:p w14:paraId="225759EB" w14:textId="77777777" w:rsidR="00625B94" w:rsidRPr="00481D2D" w:rsidRDefault="00625B94" w:rsidP="00625B94">
      <w:pPr>
        <w:pStyle w:val="B2"/>
      </w:pPr>
      <w:r w:rsidRPr="00481D2D">
        <w:t>-</w:t>
      </w:r>
      <w:r w:rsidRPr="00481D2D">
        <w:tab/>
        <w:t xml:space="preserve">the </w:t>
      </w:r>
      <w:r w:rsidR="005F5367" w:rsidRPr="00481D2D">
        <w:t>"</w:t>
      </w:r>
      <w:r w:rsidRPr="00481D2D">
        <w:t>realm</w:t>
      </w:r>
      <w:r w:rsidR="005F5367" w:rsidRPr="00481D2D">
        <w:t>" header field parameter</w:t>
      </w:r>
      <w:r w:rsidRPr="00481D2D">
        <w:t>, set to the domain name of the home network;</w:t>
      </w:r>
    </w:p>
    <w:p w14:paraId="0C215E45" w14:textId="77777777" w:rsidR="00625B94" w:rsidRPr="00481D2D" w:rsidRDefault="00625B94" w:rsidP="00625B94">
      <w:pPr>
        <w:pStyle w:val="B2"/>
      </w:pPr>
      <w:r w:rsidRPr="00481D2D">
        <w:t>-</w:t>
      </w:r>
      <w:r w:rsidRPr="00481D2D">
        <w:tab/>
        <w:t xml:space="preserve">the </w:t>
      </w:r>
      <w:r w:rsidR="005F5367" w:rsidRPr="00481D2D">
        <w:t>"</w:t>
      </w:r>
      <w:proofErr w:type="spellStart"/>
      <w:r w:rsidRPr="00481D2D">
        <w:t>uri</w:t>
      </w:r>
      <w:proofErr w:type="spellEnd"/>
      <w:r w:rsidR="005F5367"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14:paraId="772A44FF" w14:textId="77777777" w:rsidR="00625B94" w:rsidRPr="00481D2D" w:rsidRDefault="00625B94" w:rsidP="00625B94">
      <w:pPr>
        <w:pStyle w:val="B2"/>
      </w:pPr>
      <w:r w:rsidRPr="00481D2D">
        <w:t>-</w:t>
      </w:r>
      <w:r w:rsidRPr="00481D2D">
        <w:tab/>
        <w:t xml:space="preserve">the </w:t>
      </w:r>
      <w:r w:rsidR="005F5367" w:rsidRPr="00481D2D">
        <w:t>"</w:t>
      </w:r>
      <w:r w:rsidRPr="00481D2D">
        <w:t>nonce</w:t>
      </w:r>
      <w:r w:rsidR="005F5367" w:rsidRPr="00481D2D">
        <w:t>" header field parameter</w:t>
      </w:r>
      <w:r w:rsidRPr="00481D2D">
        <w:t xml:space="preserve">, set to </w:t>
      </w:r>
      <w:r w:rsidR="001A5973" w:rsidRPr="00481D2D">
        <w:t>the stored nonce value for authentication for the related registration or registration flow (if the multiple registration mechanism is used)</w:t>
      </w:r>
      <w:r w:rsidRPr="00481D2D">
        <w:t>; and</w:t>
      </w:r>
    </w:p>
    <w:p w14:paraId="2BA5D2DD" w14:textId="77777777" w:rsidR="001A5973" w:rsidRPr="00481D2D" w:rsidRDefault="001A5973" w:rsidP="001A5973">
      <w:pPr>
        <w:pStyle w:val="NO"/>
      </w:pPr>
      <w:r w:rsidRPr="00481D2D">
        <w:t>NOTE:</w:t>
      </w:r>
      <w:r w:rsidRPr="00481D2D">
        <w:tab/>
        <w:t>The related registration flow or registration is identified by the couple instance-id and reg-id if the multiple registration mechanism is used or by contact address if not.</w:t>
      </w:r>
    </w:p>
    <w:p w14:paraId="1397353D" w14:textId="77777777" w:rsidR="00625B94" w:rsidRPr="00481D2D" w:rsidRDefault="00625B94" w:rsidP="00625B94">
      <w:pPr>
        <w:pStyle w:val="B2"/>
      </w:pPr>
      <w:r w:rsidRPr="00481D2D">
        <w:t>-</w:t>
      </w:r>
      <w:r w:rsidRPr="00481D2D">
        <w:tab/>
      </w:r>
      <w:r w:rsidR="004C11E4" w:rsidRPr="00481D2D">
        <w:t xml:space="preserve">the "response" header field parameter, set to </w:t>
      </w:r>
      <w:r w:rsidR="001A5973" w:rsidRPr="00481D2D">
        <w:t xml:space="preserve">the challenge response, constructed using the stored nonce value for authentication for the same registration or registration flow ( if the multiple registration mechanism is used), along with </w:t>
      </w:r>
      <w:r w:rsidR="00164AEF" w:rsidRPr="00481D2D">
        <w:t xml:space="preserve">"algorithm", </w:t>
      </w:r>
      <w:r w:rsidR="001A5973" w:rsidRPr="00481D2D">
        <w:t>"</w:t>
      </w:r>
      <w:proofErr w:type="spellStart"/>
      <w:r w:rsidR="001A5973" w:rsidRPr="00481D2D">
        <w:t>cnonce</w:t>
      </w:r>
      <w:proofErr w:type="spellEnd"/>
      <w:r w:rsidR="001A5973" w:rsidRPr="00481D2D">
        <w:t>", "</w:t>
      </w:r>
      <w:proofErr w:type="spellStart"/>
      <w:r w:rsidR="001A5973" w:rsidRPr="00481D2D">
        <w:t>qop</w:t>
      </w:r>
      <w:proofErr w:type="spellEnd"/>
      <w:r w:rsidR="001A5973" w:rsidRPr="00481D2D">
        <w:t>", and "</w:t>
      </w:r>
      <w:proofErr w:type="spellStart"/>
      <w:r w:rsidR="001A5973" w:rsidRPr="00481D2D">
        <w:t>n</w:t>
      </w:r>
      <w:r w:rsidR="00164AEF" w:rsidRPr="00481D2D">
        <w:t>c</w:t>
      </w:r>
      <w:proofErr w:type="spellEnd"/>
      <w:r w:rsidR="001A5973" w:rsidRPr="00481D2D">
        <w:t xml:space="preserve">" header field parameters as specified in </w:t>
      </w:r>
      <w:r w:rsidR="00164AEF" w:rsidRPr="00481D2D">
        <w:t>RFC 7616 [</w:t>
      </w:r>
      <w:r w:rsidR="0031576D" w:rsidRPr="00481D2D">
        <w:t>286</w:t>
      </w:r>
      <w:r w:rsidR="00164AEF" w:rsidRPr="00481D2D">
        <w:t>] and RFC 8760 [</w:t>
      </w:r>
      <w:r w:rsidR="0031576D" w:rsidRPr="00481D2D">
        <w:t>287</w:t>
      </w:r>
      <w:r w:rsidR="00164AEF" w:rsidRPr="00481D2D">
        <w:t>]</w:t>
      </w:r>
      <w:r w:rsidRPr="00481D2D">
        <w:t>;</w:t>
      </w:r>
    </w:p>
    <w:p w14:paraId="2AE22D8B" w14:textId="77777777" w:rsidR="00625B94" w:rsidRPr="00481D2D" w:rsidRDefault="00625B94" w:rsidP="00625B94">
      <w:pPr>
        <w:pStyle w:val="B1"/>
      </w:pPr>
      <w:r w:rsidRPr="00481D2D">
        <w:t>b)</w:t>
      </w:r>
      <w:r w:rsidRPr="00481D2D">
        <w:tab/>
        <w:t xml:space="preserve">the Contact header </w:t>
      </w:r>
      <w:r w:rsidR="00F07EAC" w:rsidRPr="00481D2D">
        <w:t xml:space="preserve">field </w:t>
      </w:r>
      <w:r w:rsidRPr="00481D2D">
        <w:t>with the port value of an unprotected port where the UE expects to receive subsequent requests; and</w:t>
      </w:r>
    </w:p>
    <w:p w14:paraId="41F9F2CE" w14:textId="77777777" w:rsidR="00625B94" w:rsidRPr="00481D2D" w:rsidRDefault="00625B94" w:rsidP="00625B94">
      <w:pPr>
        <w:pStyle w:val="B1"/>
      </w:pPr>
      <w:r w:rsidRPr="00481D2D">
        <w:t>c)</w:t>
      </w:r>
      <w:r w:rsidRPr="00481D2D">
        <w:tab/>
        <w:t xml:space="preserve">the Via header </w:t>
      </w:r>
      <w:r w:rsidR="00F07EAC" w:rsidRPr="00481D2D">
        <w:t xml:space="preserve">field </w:t>
      </w:r>
      <w:r w:rsidRPr="00481D2D">
        <w:t>with the port value of an unprotected port where the UE expects to receive responses to the request.</w:t>
      </w:r>
    </w:p>
    <w:p w14:paraId="2CE4A35A" w14:textId="77777777" w:rsidR="00625B94" w:rsidRPr="00481D2D" w:rsidRDefault="00625B94" w:rsidP="005D46C4">
      <w:pPr>
        <w:pStyle w:val="Heading5"/>
      </w:pPr>
      <w:bookmarkStart w:id="267" w:name="_CR5_1_1_4_4"/>
      <w:bookmarkStart w:id="268" w:name="_Toc146256677"/>
      <w:bookmarkEnd w:id="267"/>
      <w:r w:rsidRPr="00481D2D">
        <w:t>5.1.1.4.4</w:t>
      </w:r>
      <w:r w:rsidRPr="00481D2D">
        <w:tab/>
        <w:t xml:space="preserve">SIP digest with </w:t>
      </w:r>
      <w:smartTag w:uri="urn:schemas-microsoft-com:office:smarttags" w:element="stockticker">
        <w:r w:rsidRPr="00481D2D">
          <w:t>TLS</w:t>
        </w:r>
      </w:smartTag>
      <w:r w:rsidRPr="00481D2D">
        <w:t xml:space="preserve"> as a security mechanism</w:t>
      </w:r>
      <w:bookmarkEnd w:id="268"/>
    </w:p>
    <w:p w14:paraId="5A5B775B" w14:textId="77777777" w:rsidR="00625B94" w:rsidRPr="00481D2D" w:rsidRDefault="00625B94" w:rsidP="00625B94">
      <w:r w:rsidRPr="00481D2D">
        <w:t>On sending a REGISTER request, as defined in subclause 5.1.1.4.1, the UE shall additionally populate the header fields as follows:</w:t>
      </w:r>
    </w:p>
    <w:p w14:paraId="01FEB8BA" w14:textId="77777777" w:rsidR="00625B94" w:rsidRPr="00481D2D" w:rsidRDefault="00625B94" w:rsidP="00625B94">
      <w:pPr>
        <w:pStyle w:val="B1"/>
      </w:pPr>
      <w:r w:rsidRPr="00481D2D">
        <w:t>a)</w:t>
      </w:r>
      <w:r w:rsidRPr="00481D2D">
        <w:tab/>
        <w:t xml:space="preserve">an Authorization header </w:t>
      </w:r>
      <w:r w:rsidR="00F07EAC" w:rsidRPr="00481D2D">
        <w:t xml:space="preserve">field </w:t>
      </w:r>
      <w:r w:rsidRPr="00481D2D">
        <w:t>set in accordance with subclause</w:t>
      </w:r>
      <w:r w:rsidR="00544E64" w:rsidRPr="00481D2D">
        <w:t> </w:t>
      </w:r>
      <w:r w:rsidRPr="00481D2D">
        <w:t>5.1.1.</w:t>
      </w:r>
      <w:r w:rsidR="001A5973" w:rsidRPr="00481D2D">
        <w:t>4</w:t>
      </w:r>
      <w:r w:rsidRPr="00481D2D">
        <w:t>.3;</w:t>
      </w:r>
    </w:p>
    <w:p w14:paraId="240162CE" w14:textId="77777777" w:rsidR="00625B94" w:rsidRPr="00481D2D" w:rsidRDefault="00625B94" w:rsidP="00625B94">
      <w:pPr>
        <w:pStyle w:val="B1"/>
      </w:pPr>
      <w:r w:rsidRPr="00481D2D">
        <w:t>b)</w:t>
      </w:r>
      <w:r w:rsidRPr="00481D2D">
        <w:tab/>
        <w:t xml:space="preserve">the Security-Client header field set to specify the </w:t>
      </w:r>
      <w:r w:rsidR="0028637A" w:rsidRPr="00481D2D">
        <w:t xml:space="preserve">signalling plane </w:t>
      </w:r>
      <w:r w:rsidRPr="00481D2D">
        <w:t xml:space="preserve">security mechanism the UE supports. The UE shall support the setup of a </w:t>
      </w:r>
      <w:smartTag w:uri="urn:schemas-microsoft-com:office:smarttags" w:element="stockticker">
        <w:r w:rsidRPr="00481D2D">
          <w:t>TLS</w:t>
        </w:r>
      </w:smartTag>
      <w:r w:rsidRPr="00481D2D">
        <w:t xml:space="preserve"> session as defined in 3GPP TS 33.203 [19]. The UE shall support the "</w:t>
      </w:r>
      <w:proofErr w:type="spellStart"/>
      <w:r w:rsidRPr="00481D2D">
        <w:t>tls</w:t>
      </w:r>
      <w:proofErr w:type="spellEnd"/>
      <w:r w:rsidRPr="00481D2D">
        <w:t xml:space="preserve">" security mechanism, as specified in RFC 3329 [48]. The UE shall support </w:t>
      </w:r>
      <w:smartTag w:uri="urn:schemas-microsoft-com:office:smarttags" w:element="stockticker">
        <w:r w:rsidRPr="00481D2D">
          <w:t>TLS</w:t>
        </w:r>
      </w:smartTag>
      <w:r w:rsidRPr="00481D2D">
        <w:t xml:space="preserve"> for integrity and confidentiality protection as defined in RFC 3261 [26], and shall announce support for them according to the procedures defined in RFC</w:t>
      </w:r>
      <w:r w:rsidR="00624F0D" w:rsidRPr="00481D2D">
        <w:t> </w:t>
      </w:r>
      <w:r w:rsidRPr="00481D2D">
        <w:t>3329</w:t>
      </w:r>
      <w:r w:rsidR="00624F0D" w:rsidRPr="00481D2D">
        <w:t> </w:t>
      </w:r>
      <w:r w:rsidRPr="00481D2D">
        <w:t>[48]</w:t>
      </w:r>
      <w:r w:rsidR="00E83AD2" w:rsidRPr="00481D2D">
        <w:t>; and</w:t>
      </w:r>
    </w:p>
    <w:p w14:paraId="64384B42" w14:textId="77777777" w:rsidR="00E83AD2" w:rsidRPr="00481D2D" w:rsidRDefault="00E83AD2" w:rsidP="00E83AD2">
      <w:pPr>
        <w:pStyle w:val="B1"/>
      </w:pPr>
      <w:r w:rsidRPr="00481D2D">
        <w:t>c)</w:t>
      </w:r>
      <w:r w:rsidRPr="00481D2D">
        <w:tab/>
        <w:t>a Security-Verify header field that contains the content of the Security-Server header field received in the 401 (Unauthorized) response of the last successful authentication.</w:t>
      </w:r>
    </w:p>
    <w:p w14:paraId="5EAC0C53" w14:textId="77777777" w:rsidR="00625B94" w:rsidRPr="00481D2D" w:rsidRDefault="00625B94" w:rsidP="00625B94">
      <w:r w:rsidRPr="00481D2D">
        <w:t>On receiving the 200 (OK) response to the REGISTER request defined in subclause</w:t>
      </w:r>
      <w:r w:rsidR="00544E64" w:rsidRPr="00481D2D">
        <w:t> </w:t>
      </w:r>
      <w:r w:rsidRPr="00481D2D">
        <w:t>5.1.1.2.1, the UE shall additionally:</w:t>
      </w:r>
    </w:p>
    <w:p w14:paraId="0961B4D5" w14:textId="77777777" w:rsidR="00625B94" w:rsidRPr="00481D2D" w:rsidRDefault="00625B94" w:rsidP="00625B94">
      <w:pPr>
        <w:pStyle w:val="B1"/>
      </w:pPr>
      <w:r w:rsidRPr="00481D2D">
        <w:t>a)</w:t>
      </w:r>
      <w:r w:rsidRPr="00481D2D">
        <w:tab/>
        <w:t xml:space="preserve">set the lifetime </w:t>
      </w:r>
      <w:r w:rsidR="0055276F" w:rsidRPr="00481D2D">
        <w:t xml:space="preserve">of the respective </w:t>
      </w:r>
      <w:smartTag w:uri="urn:schemas-microsoft-com:office:smarttags" w:element="stockticker">
        <w:r w:rsidR="0055276F" w:rsidRPr="00481D2D">
          <w:t>TLS</w:t>
        </w:r>
      </w:smartTag>
      <w:r w:rsidR="0055276F" w:rsidRPr="00481D2D">
        <w:t xml:space="preserve"> session </w:t>
      </w:r>
      <w:r w:rsidRPr="00481D2D">
        <w:t>to the value configured.</w:t>
      </w:r>
    </w:p>
    <w:p w14:paraId="0462F958" w14:textId="77777777" w:rsidR="00403848" w:rsidRPr="00481D2D" w:rsidRDefault="00403848" w:rsidP="005D46C4">
      <w:pPr>
        <w:pStyle w:val="Heading5"/>
      </w:pPr>
      <w:bookmarkStart w:id="269" w:name="_CR5_1_1_4_5"/>
      <w:bookmarkStart w:id="270" w:name="_Toc146256678"/>
      <w:bookmarkEnd w:id="269"/>
      <w:r w:rsidRPr="00481D2D">
        <w:t>5.1.1.4.5</w:t>
      </w:r>
      <w:r w:rsidRPr="00481D2D">
        <w:tab/>
        <w:t>NASS-IMS bundled authentication as a security mechanism</w:t>
      </w:r>
      <w:bookmarkEnd w:id="270"/>
    </w:p>
    <w:p w14:paraId="64044DA7" w14:textId="77777777" w:rsidR="00403848" w:rsidRPr="00481D2D" w:rsidRDefault="00403848" w:rsidP="00403848">
      <w:r w:rsidRPr="00481D2D">
        <w:t>On sending a REGISTER request, as defined in subclause 5.1.1.4.1, the UE shall additionally populate the header fields as follows:</w:t>
      </w:r>
    </w:p>
    <w:p w14:paraId="1423F1B6" w14:textId="77777777" w:rsidR="00403848" w:rsidRPr="00481D2D" w:rsidRDefault="00403848" w:rsidP="00403848">
      <w:pPr>
        <w:pStyle w:val="B1"/>
      </w:pPr>
      <w:r w:rsidRPr="00481D2D">
        <w:t>a)</w:t>
      </w:r>
      <w:r w:rsidRPr="00481D2D">
        <w:tab/>
        <w:t>optionally, an Authorization header</w:t>
      </w:r>
      <w:r w:rsidR="00F07EAC" w:rsidRPr="00481D2D">
        <w:t xml:space="preserve"> field</w:t>
      </w:r>
      <w:r w:rsidRPr="00481D2D">
        <w:t xml:space="preserve">, with the </w:t>
      </w:r>
      <w:r w:rsidR="005F5367" w:rsidRPr="00481D2D">
        <w:t>"</w:t>
      </w:r>
      <w:r w:rsidRPr="00481D2D">
        <w:t>username</w:t>
      </w:r>
      <w:r w:rsidR="005F5367" w:rsidRPr="00481D2D">
        <w:t>" header</w:t>
      </w:r>
      <w:r w:rsidRPr="00481D2D">
        <w:t xml:space="preserve"> field</w:t>
      </w:r>
      <w:r w:rsidR="005F5367" w:rsidRPr="00481D2D">
        <w:t xml:space="preserve"> parameter</w:t>
      </w:r>
      <w:r w:rsidRPr="00481D2D">
        <w:t>, set to the value of the private user identity;</w:t>
      </w:r>
    </w:p>
    <w:p w14:paraId="41FC9820" w14:textId="77777777" w:rsidR="00403848" w:rsidRPr="00481D2D" w:rsidRDefault="00403848" w:rsidP="00403848">
      <w:pPr>
        <w:pStyle w:val="NO"/>
      </w:pPr>
      <w:r w:rsidRPr="00481D2D">
        <w:t>NOTE</w:t>
      </w:r>
      <w:r w:rsidR="001C0C39" w:rsidRPr="00481D2D">
        <w:t> 1</w:t>
      </w:r>
      <w:r w:rsidRPr="00481D2D">
        <w:t>:</w:t>
      </w:r>
      <w:r w:rsidRPr="00481D2D">
        <w:tab/>
        <w:t xml:space="preserve">In case the Authorization header </w:t>
      </w:r>
      <w:r w:rsidR="00F07EAC" w:rsidRPr="00481D2D">
        <w:t xml:space="preserve">field </w:t>
      </w:r>
      <w:r w:rsidRPr="00481D2D">
        <w:t xml:space="preserve">is absent, </w:t>
      </w:r>
      <w:r w:rsidRPr="00481D2D">
        <w:rPr>
          <w:rFonts w:eastAsia="Arial Unicode MS"/>
        </w:rPr>
        <w:t>the mechanism only supports that one public user identity is associated with only one private user identity.</w:t>
      </w:r>
    </w:p>
    <w:p w14:paraId="1264E8A2" w14:textId="77777777" w:rsidR="00403848" w:rsidRPr="00481D2D" w:rsidRDefault="00403848" w:rsidP="00403848">
      <w:r w:rsidRPr="00481D2D">
        <w:t>On receiving the 200 (OK) response to the REGISTER request defined in subclause 5.1.1.2.1, there are no additional requirements for the UE.</w:t>
      </w:r>
    </w:p>
    <w:p w14:paraId="443D3CA2" w14:textId="77777777" w:rsidR="00403848" w:rsidRPr="00481D2D" w:rsidRDefault="00403848" w:rsidP="00403848">
      <w:pPr>
        <w:pStyle w:val="NO"/>
      </w:pPr>
      <w:r w:rsidRPr="00481D2D">
        <w:t>NOTE 2:</w:t>
      </w:r>
      <w:r w:rsidRPr="00481D2D">
        <w:tab/>
        <w:t>When NASS-IMS bundled authentication is in use, a 401 (Unauthorized) response to the REGISTER request is not expected to be received.</w:t>
      </w:r>
    </w:p>
    <w:p w14:paraId="7C4BEC03" w14:textId="77777777" w:rsidR="009D280A" w:rsidRPr="00481D2D" w:rsidRDefault="009D280A" w:rsidP="005D46C4">
      <w:pPr>
        <w:pStyle w:val="Heading5"/>
      </w:pPr>
      <w:bookmarkStart w:id="271" w:name="_CR5_1_1_4_6"/>
      <w:bookmarkStart w:id="272" w:name="_Toc146256679"/>
      <w:bookmarkEnd w:id="271"/>
      <w:r w:rsidRPr="00481D2D">
        <w:t>5.1.1.4.6</w:t>
      </w:r>
      <w:r w:rsidRPr="00481D2D">
        <w:tab/>
        <w:t>GPRS-IMS-Bundled authentication as a security mechanism</w:t>
      </w:r>
      <w:bookmarkEnd w:id="272"/>
    </w:p>
    <w:p w14:paraId="07AA3524" w14:textId="77777777" w:rsidR="009D280A" w:rsidRPr="00481D2D" w:rsidRDefault="009D280A" w:rsidP="009D280A">
      <w:r w:rsidRPr="00481D2D">
        <w:t>On sending a REGISTER request, as defined in subclause 5.1.1.4.1, the UE shall additionally populate the header fields as follows:</w:t>
      </w:r>
    </w:p>
    <w:p w14:paraId="27C557E8" w14:textId="77777777" w:rsidR="009D280A" w:rsidRPr="00481D2D" w:rsidRDefault="009D280A" w:rsidP="009D280A">
      <w:pPr>
        <w:pStyle w:val="B1"/>
      </w:pPr>
      <w:r w:rsidRPr="00481D2D">
        <w:t>a)</w:t>
      </w:r>
      <w:r w:rsidRPr="00481D2D">
        <w:tab/>
        <w:t xml:space="preserve">an Authorization header </w:t>
      </w:r>
      <w:r w:rsidR="00F07EAC" w:rsidRPr="00481D2D">
        <w:t xml:space="preserve">field </w:t>
      </w:r>
      <w:r w:rsidRPr="00481D2D">
        <w:t xml:space="preserve">as defined in </w:t>
      </w:r>
      <w:r w:rsidR="00C642A2" w:rsidRPr="00481D2D">
        <w:t>RFC 7616 [</w:t>
      </w:r>
      <w:r w:rsidR="005D3328" w:rsidRPr="00481D2D">
        <w:t>286</w:t>
      </w:r>
      <w:r w:rsidR="00C642A2" w:rsidRPr="00481D2D">
        <w:t>] and RFC 8760 [</w:t>
      </w:r>
      <w:r w:rsidR="005D3328" w:rsidRPr="00481D2D">
        <w:t>287</w:t>
      </w:r>
      <w:r w:rsidR="00C642A2" w:rsidRPr="00481D2D">
        <w:t>]</w:t>
      </w:r>
      <w:r w:rsidRPr="00481D2D">
        <w:t xml:space="preserve"> shall not be included, in order to indicate support GPRS-IMS-Bundled authentication.</w:t>
      </w:r>
    </w:p>
    <w:p w14:paraId="58CA311A" w14:textId="77777777" w:rsidR="009D280A" w:rsidRPr="00481D2D" w:rsidRDefault="009D280A" w:rsidP="009D280A">
      <w:pPr>
        <w:pStyle w:val="B1"/>
      </w:pPr>
      <w:r w:rsidRPr="00481D2D">
        <w:t>b)</w:t>
      </w:r>
      <w:r w:rsidRPr="00481D2D">
        <w:tab/>
        <w:t xml:space="preserve">security agreement header field values as required by RFC 3329 [48] shall not </w:t>
      </w:r>
      <w:r w:rsidR="0028637A" w:rsidRPr="00481D2D">
        <w:t>contain signalling plane security mechanisms</w:t>
      </w:r>
      <w:r w:rsidRPr="00481D2D">
        <w:t>;</w:t>
      </w:r>
    </w:p>
    <w:p w14:paraId="5FCA99C5" w14:textId="77777777" w:rsidR="009D280A" w:rsidRPr="00481D2D" w:rsidRDefault="009D280A" w:rsidP="009D280A">
      <w:pPr>
        <w:pStyle w:val="B1"/>
      </w:pPr>
      <w:r w:rsidRPr="00481D2D">
        <w:t>c)</w:t>
      </w:r>
      <w:r w:rsidRPr="00481D2D">
        <w:tab/>
        <w:t xml:space="preserve">a From header </w:t>
      </w:r>
      <w:r w:rsidR="00F07EAC" w:rsidRPr="00481D2D">
        <w:t xml:space="preserve">field </w:t>
      </w:r>
      <w:r w:rsidRPr="00481D2D">
        <w:t xml:space="preserve">set to a temporary public user identity derived from the </w:t>
      </w:r>
      <w:smartTag w:uri="urn:schemas-microsoft-com:office:smarttags" w:element="stockticker">
        <w:r w:rsidRPr="00481D2D">
          <w:t>IMSI</w:t>
        </w:r>
      </w:smartTag>
      <w:r w:rsidRPr="00481D2D">
        <w:t>, as defined in 3GPP TS 23.003 [3], as the public user identity to be registered;</w:t>
      </w:r>
    </w:p>
    <w:p w14:paraId="7A7A06E9" w14:textId="77777777" w:rsidR="009D280A" w:rsidRPr="00481D2D" w:rsidRDefault="009D280A" w:rsidP="009D280A">
      <w:pPr>
        <w:pStyle w:val="B1"/>
      </w:pPr>
      <w:r w:rsidRPr="00481D2D">
        <w:t>d)</w:t>
      </w:r>
      <w:r w:rsidRPr="00481D2D">
        <w:tab/>
        <w:t xml:space="preserve">a To header </w:t>
      </w:r>
      <w:r w:rsidR="00F07EAC" w:rsidRPr="00481D2D">
        <w:t xml:space="preserve">field </w:t>
      </w:r>
      <w:r w:rsidRPr="00481D2D">
        <w:t xml:space="preserve">set to a temporary public user identity derived from the </w:t>
      </w:r>
      <w:smartTag w:uri="urn:schemas-microsoft-com:office:smarttags" w:element="stockticker">
        <w:r w:rsidRPr="00481D2D">
          <w:t>IMSI</w:t>
        </w:r>
      </w:smartTag>
      <w:r w:rsidRPr="00481D2D">
        <w:t>, as defined in 3GPP TS 23.003 [3], as the public user identity to be registered;</w:t>
      </w:r>
    </w:p>
    <w:p w14:paraId="36680B83" w14:textId="77777777" w:rsidR="009D280A" w:rsidRPr="00481D2D" w:rsidRDefault="009D280A" w:rsidP="009D280A">
      <w:pPr>
        <w:pStyle w:val="B1"/>
      </w:pPr>
      <w:r w:rsidRPr="00481D2D">
        <w:t>e)</w:t>
      </w:r>
      <w:r w:rsidRPr="00481D2D">
        <w:tab/>
        <w:t xml:space="preserve">the Contact header </w:t>
      </w:r>
      <w:r w:rsidR="00F07EAC" w:rsidRPr="00481D2D">
        <w:t xml:space="preserve">field </w:t>
      </w:r>
      <w:r w:rsidRPr="00481D2D">
        <w:t>with the port value of an unprotected port where the UE expects to receive subsequent mid-dialog requests; and</w:t>
      </w:r>
    </w:p>
    <w:p w14:paraId="508E6599" w14:textId="77777777" w:rsidR="009D280A" w:rsidRPr="00481D2D" w:rsidRDefault="009D280A" w:rsidP="009D280A">
      <w:pPr>
        <w:pStyle w:val="B1"/>
      </w:pPr>
      <w:r w:rsidRPr="00481D2D">
        <w:t>f)</w:t>
      </w:r>
      <w:r w:rsidRPr="00481D2D">
        <w:tab/>
        <w:t xml:space="preserve">the Via header </w:t>
      </w:r>
      <w:r w:rsidR="00F07EAC" w:rsidRPr="00481D2D">
        <w:t xml:space="preserve">field </w:t>
      </w:r>
      <w:r w:rsidRPr="00481D2D">
        <w:t>with the port value of an unprotected port where the UE expects to receive responses to the request.</w:t>
      </w:r>
    </w:p>
    <w:p w14:paraId="01DC8397" w14:textId="77777777" w:rsidR="00AF49DB" w:rsidRPr="00481D2D" w:rsidRDefault="00AF49DB" w:rsidP="00AF49DB">
      <w:pPr>
        <w:pStyle w:val="NO"/>
      </w:pPr>
      <w:r w:rsidRPr="00481D2D">
        <w:t>NOTE 1:</w:t>
      </w:r>
      <w:r w:rsidRPr="00481D2D">
        <w:tab/>
        <w:t xml:space="preserve">Since the private user identity is not included in the REGISTER requests when GPRS-IMS-Bundled authentication is used for registration, reregistration and de-registration procedures, all REGISTER requests from the UE use the </w:t>
      </w:r>
      <w:smartTag w:uri="urn:schemas-microsoft-com:office:smarttags" w:element="stockticker">
        <w:r w:rsidRPr="00481D2D">
          <w:t>IMSI</w:t>
        </w:r>
      </w:smartTag>
      <w:r w:rsidRPr="00481D2D">
        <w:t>-derived IMPU as the public user identity even when the implicitly registered IMPUs are available at the UE. The UE does not use the temporary public user identity (</w:t>
      </w:r>
      <w:smartTag w:uri="urn:schemas-microsoft-com:office:smarttags" w:element="stockticker">
        <w:r w:rsidRPr="00481D2D">
          <w:t>IMSI</w:t>
        </w:r>
      </w:smartTag>
      <w:r w:rsidRPr="00481D2D">
        <w:t>-derived IMPU) in any non-registration SIP requests.</w:t>
      </w:r>
    </w:p>
    <w:p w14:paraId="03B0E5A4" w14:textId="77777777" w:rsidR="009D280A" w:rsidRPr="00481D2D" w:rsidRDefault="009D280A" w:rsidP="009D280A">
      <w:r w:rsidRPr="00481D2D">
        <w:t>On receiving the 200 (OK) response to the REGISTER request defined in subclause 5.1.1.4.1, there are no additional requirements for the UE.</w:t>
      </w:r>
    </w:p>
    <w:p w14:paraId="34667762" w14:textId="77777777" w:rsidR="009D280A" w:rsidRPr="00481D2D" w:rsidRDefault="009D280A" w:rsidP="009D280A">
      <w:pPr>
        <w:pStyle w:val="NO"/>
      </w:pPr>
      <w:r w:rsidRPr="00481D2D">
        <w:t>NOTE 2:</w:t>
      </w:r>
      <w:r w:rsidRPr="00481D2D">
        <w:tab/>
        <w:t>When GPRS-IMS-Bundled authentication is in use, a 401 (Unauthorized) response to the REGISTER request is not expected to be received.</w:t>
      </w:r>
    </w:p>
    <w:p w14:paraId="59FEBAEA" w14:textId="77777777" w:rsidR="00897956" w:rsidRPr="00481D2D" w:rsidRDefault="00897956" w:rsidP="005D46C4">
      <w:pPr>
        <w:pStyle w:val="Heading4"/>
      </w:pPr>
      <w:bookmarkStart w:id="273" w:name="_CR5_1_1_5"/>
      <w:bookmarkStart w:id="274" w:name="_Toc146256680"/>
      <w:bookmarkEnd w:id="273"/>
      <w:r w:rsidRPr="00481D2D">
        <w:t>5.1.1.5</w:t>
      </w:r>
      <w:r w:rsidRPr="00481D2D">
        <w:tab/>
        <w:t>Authentication</w:t>
      </w:r>
      <w:bookmarkEnd w:id="274"/>
    </w:p>
    <w:p w14:paraId="1C55892D" w14:textId="77777777" w:rsidR="00897956" w:rsidRPr="00481D2D" w:rsidRDefault="00897956" w:rsidP="005D46C4">
      <w:pPr>
        <w:pStyle w:val="Heading5"/>
      </w:pPr>
      <w:bookmarkStart w:id="275" w:name="_CR5_1_1_5_1"/>
      <w:bookmarkStart w:id="276" w:name="UEauthgeneral"/>
      <w:bookmarkStart w:id="277" w:name="_Toc146256681"/>
      <w:bookmarkEnd w:id="275"/>
      <w:r w:rsidRPr="00481D2D">
        <w:t>5.1.1.5.1</w:t>
      </w:r>
      <w:bookmarkEnd w:id="276"/>
      <w:r w:rsidRPr="00481D2D">
        <w:tab/>
      </w:r>
      <w:r w:rsidR="00625B94" w:rsidRPr="00481D2D">
        <w:t>IMS AKA - general</w:t>
      </w:r>
      <w:bookmarkEnd w:id="277"/>
    </w:p>
    <w:p w14:paraId="187C3D32" w14:textId="77777777" w:rsidR="00897956" w:rsidRPr="00481D2D" w:rsidRDefault="00897956">
      <w:r w:rsidRPr="00481D2D">
        <w:t xml:space="preserve">Authentication is performed during initial registration. A UE can be re-authenticated during subsequent </w:t>
      </w:r>
      <w:proofErr w:type="spellStart"/>
      <w:r w:rsidRPr="00481D2D">
        <w:t>reregistrations</w:t>
      </w:r>
      <w:proofErr w:type="spellEnd"/>
      <w:r w:rsidRPr="00481D2D">
        <w:t xml:space="preserve">, </w:t>
      </w:r>
      <w:proofErr w:type="spellStart"/>
      <w:r w:rsidRPr="00481D2D">
        <w:t>deregistrations</w:t>
      </w:r>
      <w:proofErr w:type="spellEnd"/>
      <w:r w:rsidRPr="00481D2D">
        <w:t xml:space="preserve"> or registrations of additional public user identities. When the network requires authentication or re-authentication of the UE, the UE will receive a 401 (Unauthorized) response to the REGISTER request.</w:t>
      </w:r>
    </w:p>
    <w:p w14:paraId="71446354" w14:textId="77777777" w:rsidR="00897956" w:rsidRPr="00481D2D" w:rsidRDefault="00897956">
      <w:pPr>
        <w:keepNext/>
        <w:keepLines/>
      </w:pPr>
      <w:r w:rsidRPr="00481D2D">
        <w:t>On receiving a 401 (Unauthorized) response to the REGISTER request</w:t>
      </w:r>
      <w:r w:rsidR="00326AF5" w:rsidRPr="00481D2D">
        <w:t xml:space="preserve"> containing one or more </w:t>
      </w:r>
      <w:smartTag w:uri="urn:schemas-microsoft-com:office:smarttags" w:element="stockticker">
        <w:r w:rsidR="00326AF5" w:rsidRPr="00481D2D">
          <w:t>WWW</w:t>
        </w:r>
      </w:smartTag>
      <w:r w:rsidR="00326AF5" w:rsidRPr="00481D2D">
        <w:t xml:space="preserve">-Authenticate header fields the UE shall select the topmost header field that it supports (i.e. where the "algorithm" </w:t>
      </w:r>
      <w:smartTag w:uri="urn:schemas-microsoft-com:office:smarttags" w:element="stockticker">
        <w:r w:rsidR="00326AF5" w:rsidRPr="00481D2D">
          <w:t>WWW</w:t>
        </w:r>
      </w:smartTag>
      <w:r w:rsidR="00326AF5" w:rsidRPr="00481D2D">
        <w:t>-Authenticate header field parameter is "AKAv2-SHA-256" or "AKAv1-MD5")</w:t>
      </w:r>
      <w:r w:rsidRPr="00481D2D">
        <w:t>, the UE shall:</w:t>
      </w:r>
    </w:p>
    <w:p w14:paraId="67A3883F" w14:textId="77777777" w:rsidR="00326AF5" w:rsidRPr="00481D2D" w:rsidRDefault="00326AF5" w:rsidP="00326AF5">
      <w:pPr>
        <w:pStyle w:val="NO"/>
      </w:pPr>
      <w:r w:rsidRPr="00481D2D">
        <w:t>NOTE 1:</w:t>
      </w:r>
      <w:r w:rsidRPr="00481D2D">
        <w:tab/>
        <w:t>The "AKAv1-MD5" algorithm is only supported for backward compatibility.</w:t>
      </w:r>
    </w:p>
    <w:p w14:paraId="07AEC71C" w14:textId="77777777" w:rsidR="00897956" w:rsidRPr="00481D2D" w:rsidRDefault="00897956">
      <w:pPr>
        <w:pStyle w:val="B1"/>
        <w:keepNext/>
        <w:keepLines/>
      </w:pPr>
      <w:r w:rsidRPr="00481D2D">
        <w:t>1)</w:t>
      </w:r>
      <w:r w:rsidRPr="00481D2D">
        <w:tab/>
        <w:t xml:space="preserve">extract the </w:t>
      </w:r>
      <w:smartTag w:uri="urn:schemas-microsoft-com:office:smarttags" w:element="stockticker">
        <w:r w:rsidRPr="00481D2D">
          <w:t>RAND</w:t>
        </w:r>
      </w:smartTag>
      <w:r w:rsidRPr="00481D2D">
        <w:t xml:space="preserve"> and </w:t>
      </w:r>
      <w:smartTag w:uri="urn:schemas-microsoft-com:office:smarttags" w:element="stockticker">
        <w:r w:rsidRPr="00481D2D">
          <w:t>AUTN</w:t>
        </w:r>
      </w:smartTag>
      <w:r w:rsidRPr="00481D2D">
        <w:t xml:space="preserve"> parameters;</w:t>
      </w:r>
    </w:p>
    <w:p w14:paraId="57193810" w14:textId="77777777" w:rsidR="00897956" w:rsidRPr="00481D2D" w:rsidRDefault="00897956">
      <w:pPr>
        <w:pStyle w:val="B1"/>
        <w:keepNext/>
        <w:keepLines/>
      </w:pPr>
      <w:r w:rsidRPr="00481D2D">
        <w:t>2)</w:t>
      </w:r>
      <w:r w:rsidRPr="00481D2D">
        <w:tab/>
        <w:t xml:space="preserve">check the validity of a received authentication challenge, as described in 3GPP TS 33.203 [19] i.e. the locally calculated XMAC must match the </w:t>
      </w:r>
      <w:smartTag w:uri="urn:schemas-microsoft-com:office:smarttags" w:element="stockticker">
        <w:r w:rsidRPr="00481D2D">
          <w:t>MAC</w:t>
        </w:r>
      </w:smartTag>
      <w:r w:rsidRPr="00481D2D">
        <w:t xml:space="preserve"> parameter derived from the </w:t>
      </w:r>
      <w:smartTag w:uri="urn:schemas-microsoft-com:office:smarttags" w:element="stockticker">
        <w:r w:rsidRPr="00481D2D">
          <w:t>AUTN</w:t>
        </w:r>
      </w:smartTag>
      <w:r w:rsidRPr="00481D2D">
        <w:t xml:space="preserve"> part of the challenge; and the SQN parameter derived from the </w:t>
      </w:r>
      <w:smartTag w:uri="urn:schemas-microsoft-com:office:smarttags" w:element="stockticker">
        <w:r w:rsidRPr="00481D2D">
          <w:t>AUTN</w:t>
        </w:r>
      </w:smartTag>
      <w:r w:rsidRPr="00481D2D">
        <w:t xml:space="preserve"> part of the challenge must be within the correct range; and</w:t>
      </w:r>
    </w:p>
    <w:p w14:paraId="7D88B52B" w14:textId="77777777" w:rsidR="00897956" w:rsidRPr="00481D2D" w:rsidRDefault="00897956">
      <w:pPr>
        <w:pStyle w:val="B1"/>
        <w:keepNext/>
        <w:keepLines/>
      </w:pPr>
      <w:r w:rsidRPr="00481D2D">
        <w:t>3)</w:t>
      </w:r>
      <w:r w:rsidRPr="00481D2D">
        <w:tab/>
        <w:t xml:space="preserve">check the existence of the Security-Server header </w:t>
      </w:r>
      <w:r w:rsidR="00F07EAC" w:rsidRPr="00481D2D">
        <w:t xml:space="preserve">field </w:t>
      </w:r>
      <w:r w:rsidRPr="00481D2D">
        <w:t xml:space="preserve">as described in RFC 3329 [48]. If the </w:t>
      </w:r>
      <w:r w:rsidR="00F07EAC" w:rsidRPr="00481D2D">
        <w:t xml:space="preserve">Security-Server </w:t>
      </w:r>
      <w:r w:rsidRPr="00481D2D">
        <w:t xml:space="preserve">header </w:t>
      </w:r>
      <w:r w:rsidR="00F07EAC" w:rsidRPr="00481D2D">
        <w:t xml:space="preserve">field </w:t>
      </w:r>
      <w:r w:rsidRPr="00481D2D">
        <w:t>is not present or it does not contain the parameters required for the setup of the set of security associations (see annex H of 3GPP TS 33.203 [19]), the UE shall abandon the authentication procedure and send a new REGISTER request with a new Call-ID.</w:t>
      </w:r>
    </w:p>
    <w:p w14:paraId="009B4064" w14:textId="77777777" w:rsidR="00897956" w:rsidRPr="00481D2D" w:rsidRDefault="00897956">
      <w:r w:rsidRPr="00481D2D">
        <w:t>In the case that the 401 (Unauthorized) response to the REGISTER request is deemed to be valid the UE shall:</w:t>
      </w:r>
    </w:p>
    <w:p w14:paraId="5F01E2EA" w14:textId="77777777" w:rsidR="00897956" w:rsidRPr="00481D2D" w:rsidRDefault="00897956">
      <w:pPr>
        <w:pStyle w:val="B1"/>
      </w:pPr>
      <w:r w:rsidRPr="00481D2D">
        <w:t>1)</w:t>
      </w:r>
      <w:r w:rsidRPr="00481D2D">
        <w:tab/>
        <w:t xml:space="preserve">calculate the </w:t>
      </w:r>
      <w:smartTag w:uri="urn:schemas-microsoft-com:office:smarttags" w:element="stockticker">
        <w:r w:rsidRPr="00481D2D">
          <w:t>RES</w:t>
        </w:r>
      </w:smartTag>
      <w:r w:rsidRPr="00481D2D">
        <w:t xml:space="preserve"> parameter and derive the keys CK and IK from </w:t>
      </w:r>
      <w:smartTag w:uri="urn:schemas-microsoft-com:office:smarttags" w:element="stockticker">
        <w:r w:rsidRPr="00481D2D">
          <w:t>RAND</w:t>
        </w:r>
      </w:smartTag>
      <w:r w:rsidRPr="00481D2D">
        <w:t xml:space="preserve"> as described in 3GPP TS 33.203 [19];</w:t>
      </w:r>
    </w:p>
    <w:p w14:paraId="666B19C0" w14:textId="77777777" w:rsidR="00897956" w:rsidRPr="00481D2D" w:rsidRDefault="00897956">
      <w:pPr>
        <w:pStyle w:val="B1"/>
      </w:pPr>
      <w:r w:rsidRPr="00481D2D">
        <w:t>2)</w:t>
      </w:r>
      <w:r w:rsidRPr="00481D2D">
        <w:tab/>
        <w:t xml:space="preserve">set up a temporary set of security associations </w:t>
      </w:r>
      <w:r w:rsidR="00466468" w:rsidRPr="00481D2D">
        <w:t xml:space="preserve">for this registration </w:t>
      </w:r>
      <w:r w:rsidRPr="00481D2D">
        <w:t xml:space="preserve">based on the static list and parameters </w:t>
      </w:r>
      <w:r w:rsidR="00BA4430" w:rsidRPr="00481D2D">
        <w:t xml:space="preserve">the UE </w:t>
      </w:r>
      <w:r w:rsidRPr="00481D2D">
        <w:t xml:space="preserve">received in the 401 (Unauthorized) response and its capabilities sent in the Security-Client header </w:t>
      </w:r>
      <w:r w:rsidR="00F07EAC" w:rsidRPr="00481D2D">
        <w:t xml:space="preserve">field </w:t>
      </w:r>
      <w:r w:rsidRPr="00481D2D">
        <w:t xml:space="preserve">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w:t>
      </w:r>
      <w:r w:rsidR="00F07EAC" w:rsidRPr="00481D2D">
        <w:t xml:space="preserve">field </w:t>
      </w:r>
      <w:r w:rsidRPr="00481D2D">
        <w:t>to setup the temporary set of security associations. The UE shall set a temporary SIP level lifetime for the temporary set of security associations to the value of reg-await-auth timer;</w:t>
      </w:r>
    </w:p>
    <w:p w14:paraId="35C7D1E3" w14:textId="77777777" w:rsidR="007761ED" w:rsidRPr="00481D2D" w:rsidRDefault="007761ED" w:rsidP="007761ED">
      <w:pPr>
        <w:pStyle w:val="B1"/>
      </w:pPr>
      <w:r w:rsidRPr="00481D2D">
        <w:t>3)</w:t>
      </w:r>
      <w:r w:rsidRPr="00481D2D">
        <w:tab/>
        <w:t>store the announcement of the media plane security mechanisms the P-CSCF (IMS-</w:t>
      </w:r>
      <w:smartTag w:uri="urn:schemas-microsoft-com:office:smarttags" w:element="stockticker">
        <w:r w:rsidRPr="00481D2D">
          <w:t>ALG</w:t>
        </w:r>
      </w:smartTag>
      <w:r w:rsidRPr="00481D2D">
        <w:t>) supports received in the Security-Server header field</w:t>
      </w:r>
      <w:r w:rsidR="00122199" w:rsidRPr="00481D2D">
        <w:t xml:space="preserve"> and labelled with the "</w:t>
      </w:r>
      <w:proofErr w:type="spellStart"/>
      <w:r w:rsidR="00122199" w:rsidRPr="00481D2D">
        <w:t>mediasec</w:t>
      </w:r>
      <w:proofErr w:type="spellEnd"/>
      <w:r w:rsidR="00122199" w:rsidRPr="00481D2D">
        <w:t xml:space="preserve">" header field parameter </w:t>
      </w:r>
      <w:r w:rsidR="004C0C9D" w:rsidRPr="00481D2D">
        <w:t>specified in subclause </w:t>
      </w:r>
      <w:r w:rsidR="00122199" w:rsidRPr="00481D2D">
        <w:t>7.2A.7</w:t>
      </w:r>
      <w:r w:rsidRPr="00481D2D">
        <w:t>, if any</w:t>
      </w:r>
      <w:r w:rsidR="004C0C9D" w:rsidRPr="00481D2D">
        <w:rPr>
          <w:vanish/>
        </w:rPr>
        <w:t>; and</w:t>
      </w:r>
    </w:p>
    <w:p w14:paraId="4DCBC3F6" w14:textId="77777777" w:rsidR="007761ED" w:rsidRPr="00481D2D" w:rsidRDefault="007761ED" w:rsidP="006902B6">
      <w:pPr>
        <w:pStyle w:val="NO"/>
      </w:pPr>
      <w:r w:rsidRPr="00481D2D">
        <w:t>NOTE </w:t>
      </w:r>
      <w:r w:rsidR="008A0CC1" w:rsidRPr="00481D2D">
        <w:t>2</w:t>
      </w:r>
      <w:r w:rsidRPr="00481D2D">
        <w:t>:</w:t>
      </w:r>
      <w:r w:rsidRPr="00481D2D">
        <w:tab/>
      </w:r>
      <w:r w:rsidR="00122199" w:rsidRPr="00481D2D">
        <w:t>The "</w:t>
      </w:r>
      <w:proofErr w:type="spellStart"/>
      <w:r w:rsidR="00122199" w:rsidRPr="00481D2D">
        <w:t>mediasec</w:t>
      </w:r>
      <w:proofErr w:type="spellEnd"/>
      <w:r w:rsidR="00122199" w:rsidRPr="00481D2D">
        <w:t>" header field parameter indicates that security mechanisms are specific to the media plane</w:t>
      </w:r>
      <w:r w:rsidRPr="00481D2D">
        <w:t>.</w:t>
      </w:r>
    </w:p>
    <w:p w14:paraId="1D298DAF" w14:textId="77777777" w:rsidR="00B76DA2" w:rsidRPr="00481D2D" w:rsidRDefault="007761ED">
      <w:pPr>
        <w:pStyle w:val="B1"/>
      </w:pPr>
      <w:r w:rsidRPr="00481D2D">
        <w:t>4</w:t>
      </w:r>
      <w:r w:rsidR="00897956" w:rsidRPr="00481D2D">
        <w:t>)</w:t>
      </w:r>
      <w:r w:rsidR="00897956" w:rsidRPr="00481D2D">
        <w:tab/>
        <w:t xml:space="preserve">send another REGISTER request </w:t>
      </w:r>
      <w:r w:rsidR="00D414D0" w:rsidRPr="00481D2D">
        <w:rPr>
          <w:rFonts w:hint="eastAsia"/>
          <w:lang w:eastAsia="ja-JP"/>
        </w:rPr>
        <w:t xml:space="preserve">towards the protected server port indicated in the response </w:t>
      </w:r>
      <w:r w:rsidR="00897956" w:rsidRPr="00481D2D">
        <w:t xml:space="preserve">using the temporary set of security associations to protect the message. The header fields are populated as defined for the initial </w:t>
      </w:r>
      <w:r w:rsidR="00466468" w:rsidRPr="00481D2D">
        <w:t xml:space="preserve">REGISTER </w:t>
      </w:r>
      <w:r w:rsidR="00897956" w:rsidRPr="00481D2D">
        <w:t>request</w:t>
      </w:r>
      <w:r w:rsidR="00466468" w:rsidRPr="00481D2D">
        <w:t xml:space="preserve"> that was challenged with the received 401 (Unauthorized) response</w:t>
      </w:r>
      <w:r w:rsidR="00897956" w:rsidRPr="00481D2D">
        <w:t xml:space="preserve">, with the addition that the UE shall include an Authorization header </w:t>
      </w:r>
      <w:r w:rsidR="00F07EAC" w:rsidRPr="00481D2D">
        <w:t xml:space="preserve">field </w:t>
      </w:r>
      <w:r w:rsidR="00897956" w:rsidRPr="00481D2D">
        <w:t>containing</w:t>
      </w:r>
      <w:r w:rsidR="00B76DA2" w:rsidRPr="00481D2D">
        <w:t>:</w:t>
      </w:r>
    </w:p>
    <w:p w14:paraId="5E2D39D4" w14:textId="77777777" w:rsidR="00B76DA2" w:rsidRPr="00481D2D" w:rsidRDefault="00B76DA2" w:rsidP="00B76DA2">
      <w:pPr>
        <w:pStyle w:val="B2"/>
      </w:pPr>
      <w:r w:rsidRPr="00481D2D">
        <w:t>-</w:t>
      </w:r>
      <w:r w:rsidRPr="00481D2D">
        <w:tab/>
      </w:r>
      <w:r w:rsidR="00897956" w:rsidRPr="00481D2D">
        <w:t xml:space="preserve">the </w:t>
      </w:r>
      <w:r w:rsidR="00C70A86" w:rsidRPr="00481D2D">
        <w:t>"</w:t>
      </w:r>
      <w:r w:rsidR="00897956" w:rsidRPr="00481D2D">
        <w:t>realm</w:t>
      </w:r>
      <w:r w:rsidR="00C70A86" w:rsidRPr="00481D2D">
        <w:t>" header field parameter</w:t>
      </w:r>
      <w:r w:rsidR="00897956" w:rsidRPr="00481D2D">
        <w:t xml:space="preserve"> set to the value as received in the </w:t>
      </w:r>
      <w:r w:rsidR="00C70A86" w:rsidRPr="00481D2D">
        <w:t>"</w:t>
      </w:r>
      <w:r w:rsidR="00897956" w:rsidRPr="00481D2D">
        <w:t>realm</w:t>
      </w:r>
      <w:r w:rsidR="00C70A86" w:rsidRPr="00481D2D">
        <w:t>"</w:t>
      </w:r>
      <w:r w:rsidR="00897956" w:rsidRPr="00481D2D">
        <w:t xml:space="preserve"> </w:t>
      </w:r>
      <w:smartTag w:uri="urn:schemas-microsoft-com:office:smarttags" w:element="stockticker">
        <w:r w:rsidR="00897956" w:rsidRPr="00481D2D">
          <w:t>WWW</w:t>
        </w:r>
      </w:smartTag>
      <w:r w:rsidR="00F07EAC" w:rsidRPr="00481D2D">
        <w:t>-</w:t>
      </w:r>
      <w:r w:rsidR="00897956" w:rsidRPr="00481D2D">
        <w:t>Authenticate header</w:t>
      </w:r>
      <w:r w:rsidR="00F07EAC" w:rsidRPr="00481D2D">
        <w:t xml:space="preserve"> field</w:t>
      </w:r>
      <w:r w:rsidR="00C70A86" w:rsidRPr="00481D2D">
        <w:t xml:space="preserve"> parameter</w:t>
      </w:r>
      <w:r w:rsidRPr="00481D2D">
        <w:t>;</w:t>
      </w:r>
    </w:p>
    <w:p w14:paraId="08107042" w14:textId="77777777" w:rsidR="00B76DA2" w:rsidRPr="00481D2D" w:rsidRDefault="00B76DA2" w:rsidP="00B76DA2">
      <w:pPr>
        <w:pStyle w:val="B2"/>
      </w:pPr>
      <w:r w:rsidRPr="00481D2D">
        <w:t>-</w:t>
      </w:r>
      <w:r w:rsidRPr="00481D2D">
        <w:tab/>
        <w:t xml:space="preserve">the </w:t>
      </w:r>
      <w:r w:rsidR="00C70A86" w:rsidRPr="00481D2D">
        <w:t>"</w:t>
      </w:r>
      <w:r w:rsidRPr="00481D2D">
        <w:t>username</w:t>
      </w:r>
      <w:r w:rsidR="00C70A86" w:rsidRPr="00481D2D">
        <w:t>" header field parameter</w:t>
      </w:r>
      <w:r w:rsidRPr="00481D2D">
        <w:t xml:space="preserve">, set to the value of </w:t>
      </w:r>
      <w:r w:rsidR="00897956" w:rsidRPr="00481D2D">
        <w:t>the private user identity</w:t>
      </w:r>
      <w:r w:rsidRPr="00481D2D">
        <w:t>;</w:t>
      </w:r>
    </w:p>
    <w:p w14:paraId="79AF3936" w14:textId="77777777" w:rsidR="00B76DA2" w:rsidRPr="00481D2D" w:rsidRDefault="00B76DA2" w:rsidP="00B76DA2">
      <w:pPr>
        <w:pStyle w:val="B2"/>
      </w:pPr>
      <w:r w:rsidRPr="00481D2D">
        <w:t>-</w:t>
      </w:r>
      <w:r w:rsidRPr="00481D2D">
        <w:tab/>
        <w:t xml:space="preserve">the </w:t>
      </w:r>
      <w:r w:rsidR="00C70A86" w:rsidRPr="00481D2D">
        <w:t>"</w:t>
      </w:r>
      <w:r w:rsidRPr="00481D2D">
        <w:t>response</w:t>
      </w:r>
      <w:r w:rsidR="00C70A86" w:rsidRPr="00481D2D">
        <w:t>" header field parameter</w:t>
      </w:r>
      <w:r w:rsidRPr="00481D2D">
        <w:t xml:space="preserve"> that contains the</w:t>
      </w:r>
      <w:r w:rsidR="00897956" w:rsidRPr="00481D2D">
        <w:t xml:space="preserve"> </w:t>
      </w:r>
      <w:smartTag w:uri="urn:schemas-microsoft-com:office:smarttags" w:element="stockticker">
        <w:r w:rsidR="00897956" w:rsidRPr="00481D2D">
          <w:t>RES</w:t>
        </w:r>
      </w:smartTag>
      <w:r w:rsidR="00897956" w:rsidRPr="00481D2D">
        <w:t xml:space="preserve"> </w:t>
      </w:r>
      <w:r w:rsidRPr="00481D2D">
        <w:t>parameter</w:t>
      </w:r>
      <w:r w:rsidR="00897956" w:rsidRPr="00481D2D">
        <w:t>, as described in RFC 3310 [49]</w:t>
      </w:r>
      <w:r w:rsidR="008A0CC1" w:rsidRPr="00481D2D">
        <w:t xml:space="preserve"> when AKAv1 is used or as described in RFC 4169 [227] when AKAv2 is used</w:t>
      </w:r>
      <w:r w:rsidRPr="00481D2D">
        <w:t>;</w:t>
      </w:r>
    </w:p>
    <w:p w14:paraId="5232D762" w14:textId="77777777" w:rsidR="00B76DA2" w:rsidRPr="00481D2D" w:rsidRDefault="00B76DA2" w:rsidP="00B76DA2">
      <w:pPr>
        <w:pStyle w:val="B2"/>
      </w:pPr>
      <w:r w:rsidRPr="00481D2D">
        <w:t>-</w:t>
      </w:r>
      <w:r w:rsidRPr="00481D2D">
        <w:tab/>
        <w:t xml:space="preserve">the </w:t>
      </w:r>
      <w:r w:rsidR="00C70A86" w:rsidRPr="00481D2D">
        <w:t>"</w:t>
      </w:r>
      <w:proofErr w:type="spellStart"/>
      <w:r w:rsidRPr="00481D2D">
        <w:t>uri</w:t>
      </w:r>
      <w:proofErr w:type="spellEnd"/>
      <w:r w:rsidR="00C70A86"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14:paraId="037DB3BB" w14:textId="77777777" w:rsidR="00B76DA2" w:rsidRPr="00481D2D" w:rsidRDefault="00B76DA2" w:rsidP="00B76DA2">
      <w:pPr>
        <w:pStyle w:val="B2"/>
      </w:pPr>
      <w:r w:rsidRPr="00481D2D">
        <w:t>-</w:t>
      </w:r>
      <w:r w:rsidRPr="00481D2D">
        <w:tab/>
        <w:t xml:space="preserve">the </w:t>
      </w:r>
      <w:r w:rsidR="00C70A86" w:rsidRPr="00481D2D">
        <w:t>"</w:t>
      </w:r>
      <w:r w:rsidRPr="00481D2D">
        <w:rPr>
          <w:bCs/>
        </w:rPr>
        <w:t>algorithm</w:t>
      </w:r>
      <w:r w:rsidR="00C70A86" w:rsidRPr="00481D2D">
        <w:rPr>
          <w:bCs/>
        </w:rPr>
        <w:t>" header field parameter</w:t>
      </w:r>
      <w:r w:rsidRPr="00481D2D">
        <w:rPr>
          <w:bCs/>
        </w:rPr>
        <w:t xml:space="preserve">, </w:t>
      </w:r>
      <w:r w:rsidRPr="00481D2D">
        <w:t>set to</w:t>
      </w:r>
      <w:r w:rsidRPr="00481D2D">
        <w:rPr>
          <w:sz w:val="22"/>
          <w:szCs w:val="22"/>
        </w:rPr>
        <w:t xml:space="preserve"> </w:t>
      </w:r>
      <w:r w:rsidRPr="00481D2D">
        <w:t>the value received in the 401 (Unauthorized) response</w:t>
      </w:r>
      <w:r w:rsidRPr="00481D2D">
        <w:rPr>
          <w:sz w:val="22"/>
          <w:szCs w:val="22"/>
        </w:rPr>
        <w:t>;</w:t>
      </w:r>
      <w:r w:rsidRPr="00481D2D">
        <w:t xml:space="preserve"> and</w:t>
      </w:r>
    </w:p>
    <w:p w14:paraId="0864BA58" w14:textId="77777777" w:rsidR="000B46B6" w:rsidRPr="00481D2D" w:rsidRDefault="00B76DA2" w:rsidP="00B76DA2">
      <w:pPr>
        <w:pStyle w:val="B2"/>
      </w:pPr>
      <w:r w:rsidRPr="00481D2D">
        <w:t>-</w:t>
      </w:r>
      <w:r w:rsidRPr="00481D2D">
        <w:tab/>
        <w:t xml:space="preserve">the </w:t>
      </w:r>
      <w:r w:rsidR="00C70A86" w:rsidRPr="00481D2D">
        <w:t>"</w:t>
      </w:r>
      <w:r w:rsidRPr="00481D2D">
        <w:t>nonce</w:t>
      </w:r>
      <w:r w:rsidR="00C70A86" w:rsidRPr="00481D2D">
        <w:t>" header field parameter</w:t>
      </w:r>
      <w:r w:rsidRPr="00481D2D">
        <w:t>, set to the value received in the 401 (Unauthorized) response</w:t>
      </w:r>
      <w:r w:rsidR="00897956" w:rsidRPr="00481D2D">
        <w:t>.</w:t>
      </w:r>
    </w:p>
    <w:p w14:paraId="1B4D784B" w14:textId="77777777" w:rsidR="00897956" w:rsidRPr="00481D2D" w:rsidRDefault="00B76DA2" w:rsidP="00B76DA2">
      <w:pPr>
        <w:pStyle w:val="B1"/>
      </w:pPr>
      <w:r w:rsidRPr="00481D2D">
        <w:tab/>
      </w:r>
      <w:r w:rsidR="00897956" w:rsidRPr="00481D2D">
        <w:t xml:space="preserve">The UE shall also insert the Security-Client header </w:t>
      </w:r>
      <w:r w:rsidR="00F07EAC" w:rsidRPr="00481D2D">
        <w:t xml:space="preserve">field </w:t>
      </w:r>
      <w:r w:rsidR="00897956" w:rsidRPr="00481D2D">
        <w:t xml:space="preserve">that is identical to the Security-Client header </w:t>
      </w:r>
      <w:r w:rsidR="00F07EAC" w:rsidRPr="00481D2D">
        <w:t xml:space="preserve">field </w:t>
      </w:r>
      <w:r w:rsidR="00897956" w:rsidRPr="00481D2D">
        <w:t xml:space="preserve">that was included in the previous REGISTER request (i.e. the REGISTER request that was challenged with the received 401 (Unauthorized) response). The UE shall also insert the Security-Verify header </w:t>
      </w:r>
      <w:r w:rsidR="00F07EAC" w:rsidRPr="00481D2D">
        <w:t xml:space="preserve">field </w:t>
      </w:r>
      <w:r w:rsidR="00897956" w:rsidRPr="00481D2D">
        <w:t xml:space="preserve">into the request, by mirroring in it the content of the Security-Server header </w:t>
      </w:r>
      <w:r w:rsidR="00F07EAC" w:rsidRPr="00481D2D">
        <w:t xml:space="preserve">field </w:t>
      </w:r>
      <w:r w:rsidR="00897956" w:rsidRPr="00481D2D">
        <w:t>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060CA32D" w14:textId="77777777" w:rsidR="002E5EAF" w:rsidRPr="00481D2D" w:rsidRDefault="002E5EAF" w:rsidP="002E5EAF">
      <w:pPr>
        <w:pStyle w:val="NO"/>
      </w:pPr>
      <w:r w:rsidRPr="00481D2D">
        <w:t>NOTE </w:t>
      </w:r>
      <w:r w:rsidR="0086267E" w:rsidRPr="00481D2D">
        <w:t>3</w:t>
      </w:r>
      <w:r w:rsidRPr="00481D2D">
        <w:t>:</w:t>
      </w:r>
      <w:r w:rsidRPr="00481D2D">
        <w:tab/>
        <w:t>The Security-Client header field contains signal</w:t>
      </w:r>
      <w:r w:rsidR="004C3B1C" w:rsidRPr="00481D2D">
        <w:t>l</w:t>
      </w:r>
      <w:r w:rsidRPr="00481D2D">
        <w:t>ing plane security mechanism and if the UE supports media plane security, then media plane security mechanisms are contained, too.</w:t>
      </w:r>
    </w:p>
    <w:p w14:paraId="2DDCA53A" w14:textId="77777777" w:rsidR="00897956" w:rsidRPr="00481D2D" w:rsidRDefault="00897956">
      <w:r w:rsidRPr="00481D2D">
        <w:t>On receiving the 200 (OK) response for the security association protected REGISTER request</w:t>
      </w:r>
      <w:r w:rsidR="00466468" w:rsidRPr="00481D2D">
        <w:t xml:space="preserve"> registering a public user identity with the associated contact address</w:t>
      </w:r>
      <w:r w:rsidRPr="00481D2D">
        <w:t>, the UE shall:</w:t>
      </w:r>
    </w:p>
    <w:p w14:paraId="04BB7E89" w14:textId="77777777" w:rsidR="00897956" w:rsidRPr="00481D2D" w:rsidRDefault="00897956">
      <w:pPr>
        <w:pStyle w:val="B1"/>
      </w:pPr>
      <w:r w:rsidRPr="00481D2D">
        <w:t>-</w:t>
      </w:r>
      <w:r w:rsidRPr="00481D2D">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27F206CB" w14:textId="77777777" w:rsidR="00897956" w:rsidRPr="00481D2D" w:rsidRDefault="00897956">
      <w:pPr>
        <w:pStyle w:val="B1"/>
      </w:pPr>
      <w:r w:rsidRPr="00481D2D">
        <w:t>-</w:t>
      </w:r>
      <w:r w:rsidRPr="00481D2D">
        <w:tab/>
      </w:r>
      <w:r w:rsidR="00466468" w:rsidRPr="00481D2D">
        <w:t xml:space="preserve">if this is the only set of security associations available toward the P-CSCF, </w:t>
      </w:r>
      <w:r w:rsidRPr="00481D2D">
        <w:t>use the newly established set of security associations for further</w:t>
      </w:r>
      <w:r w:rsidRPr="00481D2D">
        <w:rPr>
          <w:i/>
          <w:iCs/>
        </w:rPr>
        <w:t xml:space="preserve"> </w:t>
      </w:r>
      <w:r w:rsidRPr="00481D2D">
        <w:t>messages sent towards the P-CSCF</w:t>
      </w:r>
      <w:r w:rsidR="00466468" w:rsidRPr="00481D2D">
        <w:t>. If there are additional sets of security associations (e.g. due to registration of multiple contact addresses), the UE can either use them or use the newly established set of security associations for further</w:t>
      </w:r>
      <w:r w:rsidR="00466468" w:rsidRPr="00481D2D">
        <w:rPr>
          <w:i/>
          <w:iCs/>
        </w:rPr>
        <w:t xml:space="preserve"> </w:t>
      </w:r>
      <w:r w:rsidR="00466468" w:rsidRPr="00481D2D">
        <w:t>messages sent towards the P-CSCF</w:t>
      </w:r>
      <w:r w:rsidRPr="00481D2D">
        <w:t xml:space="preserve"> as appropriate.</w:t>
      </w:r>
    </w:p>
    <w:p w14:paraId="0AFB55FE" w14:textId="77777777" w:rsidR="00897956" w:rsidRPr="00481D2D" w:rsidRDefault="00897956">
      <w:pPr>
        <w:pStyle w:val="NO"/>
      </w:pPr>
      <w:r w:rsidRPr="00481D2D">
        <w:t>NOTE</w:t>
      </w:r>
      <w:r w:rsidR="00466468" w:rsidRPr="00481D2D">
        <w:t> </w:t>
      </w:r>
      <w:r w:rsidR="0086267E" w:rsidRPr="00481D2D">
        <w:t>4</w:t>
      </w:r>
      <w:r w:rsidRPr="00481D2D">
        <w:t>:</w:t>
      </w:r>
      <w:r w:rsidRPr="00481D2D">
        <w:tab/>
      </w:r>
      <w:r w:rsidR="00466468" w:rsidRPr="00481D2D">
        <w:t>If the UE has registered multiple contact addresses</w:t>
      </w:r>
      <w:r w:rsidRPr="00481D2D">
        <w:t xml:space="preserve">, the UE </w:t>
      </w:r>
      <w:r w:rsidR="00466468" w:rsidRPr="00481D2D">
        <w:t xml:space="preserve">can either </w:t>
      </w:r>
      <w:r w:rsidRPr="00481D2D">
        <w:t>send requests towards the P-CSCF over the newly established set of security associations</w:t>
      </w:r>
      <w:r w:rsidR="004C0D1F" w:rsidRPr="00481D2D">
        <w:t>, or use different UE's contact address and associated set of security associations when sending the requests towards the P-CSCF</w:t>
      </w:r>
      <w:r w:rsidRPr="00481D2D">
        <w:t xml:space="preserve">. Responses towards the P-CSCF that are sent via UDP will be sent over the </w:t>
      </w:r>
      <w:r w:rsidR="004C0D1F" w:rsidRPr="00481D2D">
        <w:t xml:space="preserve">same </w:t>
      </w:r>
      <w:r w:rsidRPr="00481D2D">
        <w:t>set of security associations</w:t>
      </w:r>
      <w:r w:rsidR="004C0D1F" w:rsidRPr="00481D2D">
        <w:t xml:space="preserve"> that the related request was received on</w:t>
      </w:r>
      <w:r w:rsidRPr="00481D2D">
        <w:t xml:space="preserve">. Responses towards the P-CSCF that are sent via </w:t>
      </w:r>
      <w:smartTag w:uri="urn:schemas-microsoft-com:office:smarttags" w:element="stockticker">
        <w:r w:rsidRPr="00481D2D">
          <w:t>TCP</w:t>
        </w:r>
      </w:smartTag>
      <w:r w:rsidRPr="00481D2D">
        <w:t xml:space="preserve"> will be sent over the same set of security associations that the related request was received on.</w:t>
      </w:r>
    </w:p>
    <w:p w14:paraId="671EA63F" w14:textId="77777777" w:rsidR="00897956" w:rsidRPr="00481D2D" w:rsidRDefault="00897956">
      <w:r w:rsidRPr="00481D2D">
        <w:t>When the first request or response protected with the newly established set of security associations is received from the P-CSCF</w:t>
      </w:r>
      <w:r w:rsidR="004C0D1F" w:rsidRPr="00481D2D">
        <w:t xml:space="preserve"> or when the lifetime of the old set of security associations expires</w:t>
      </w:r>
      <w:r w:rsidRPr="00481D2D">
        <w:t xml:space="preserve">, the UE shall delete the old set of security associations and related keys it may have with the P-CSCF </w:t>
      </w:r>
      <w:r w:rsidRPr="00481D2D">
        <w:rPr>
          <w:rFonts w:eastAsia="MS Mincho"/>
        </w:rPr>
        <w:t xml:space="preserve">after all SIP transactions that use the old set of </w:t>
      </w:r>
      <w:r w:rsidRPr="00481D2D">
        <w:t xml:space="preserve">security associations </w:t>
      </w:r>
      <w:r w:rsidRPr="00481D2D">
        <w:rPr>
          <w:rFonts w:eastAsia="MS Mincho"/>
        </w:rPr>
        <w:t>are completed</w:t>
      </w:r>
      <w:r w:rsidRPr="00481D2D">
        <w:t>.</w:t>
      </w:r>
    </w:p>
    <w:p w14:paraId="1DDCA8D6" w14:textId="77777777" w:rsidR="004C0D1F" w:rsidRPr="00481D2D" w:rsidRDefault="004C0D1F" w:rsidP="004C0D1F">
      <w:pPr>
        <w:pStyle w:val="NO"/>
      </w:pPr>
      <w:r w:rsidRPr="00481D2D">
        <w:t>NOTE </w:t>
      </w:r>
      <w:r w:rsidR="0086267E" w:rsidRPr="00481D2D">
        <w:t>5</w:t>
      </w:r>
      <w:r w:rsidRPr="00481D2D">
        <w:t>:</w:t>
      </w:r>
      <w:r w:rsidRPr="00481D2D">
        <w:tab/>
        <w:t xml:space="preserve">If the UE has registered multiple contact addresses, the S-CSCF </w:t>
      </w:r>
      <w:r w:rsidR="00544BCE" w:rsidRPr="00481D2D">
        <w:t xml:space="preserve">can </w:t>
      </w:r>
      <w:r w:rsidRPr="00481D2D">
        <w:t>use different contact address when sending the requests des</w:t>
      </w:r>
      <w:r w:rsidR="00FD712E" w:rsidRPr="00481D2D">
        <w:t>t</w:t>
      </w:r>
      <w:r w:rsidRPr="00481D2D">
        <w:t>ined for the UE. In this case the UE will not receive the subsequent requests over the newly established set of security associations.</w:t>
      </w:r>
    </w:p>
    <w:p w14:paraId="3545ED70" w14:textId="77777777" w:rsidR="00897956" w:rsidRPr="00481D2D" w:rsidRDefault="00897956">
      <w:r w:rsidRPr="00481D2D">
        <w:t xml:space="preserve">Whenever the 200 (OK) response is not received before the temporary SIP level lifetime of the temporary set of security associations expires or a 403 (Forbidden) response is received, the UE shall consider the registration to have failed. The UE shall delete the temporary set of security associations it was trying to establish, and use the old set of security associations. The UE should send an unprotected REGISTER </w:t>
      </w:r>
      <w:r w:rsidR="004C0D1F" w:rsidRPr="00481D2D">
        <w:t xml:space="preserve">request </w:t>
      </w:r>
      <w:r w:rsidRPr="00481D2D">
        <w:t>according to the procedure specified in subclause</w:t>
      </w:r>
      <w:r w:rsidR="00544E64" w:rsidRPr="00481D2D">
        <w:t> </w:t>
      </w:r>
      <w:r w:rsidRPr="00481D2D">
        <w:t>5.1.1.2 if the UE considers the old set of security associations to be no longer active at the P-CSCF.</w:t>
      </w:r>
    </w:p>
    <w:p w14:paraId="56B2B768" w14:textId="77777777" w:rsidR="00897956" w:rsidRPr="00481D2D" w:rsidRDefault="00897956">
      <w:r w:rsidRPr="00481D2D">
        <w:t>In the case that the 401 (Unauthorized) response is deemed to be invalid then the UE shall behave as defined in subclause 5.1.1.5.3.</w:t>
      </w:r>
    </w:p>
    <w:p w14:paraId="2132E2D4" w14:textId="77777777" w:rsidR="00897956" w:rsidRPr="00481D2D" w:rsidRDefault="00897956" w:rsidP="005D46C4">
      <w:pPr>
        <w:pStyle w:val="Heading5"/>
      </w:pPr>
      <w:bookmarkStart w:id="278" w:name="_CR5_1_1_5_2"/>
      <w:bookmarkStart w:id="279" w:name="_Toc146256682"/>
      <w:bookmarkEnd w:id="278"/>
      <w:r w:rsidRPr="00481D2D">
        <w:t>5.1.1.5.2</w:t>
      </w:r>
      <w:r w:rsidRPr="00481D2D">
        <w:tab/>
      </w:r>
      <w:r w:rsidR="00625B94" w:rsidRPr="00481D2D">
        <w:t>Void</w:t>
      </w:r>
      <w:bookmarkEnd w:id="279"/>
    </w:p>
    <w:p w14:paraId="3834B4E2" w14:textId="77777777" w:rsidR="00897956" w:rsidRPr="00481D2D" w:rsidRDefault="00897956" w:rsidP="005D46C4">
      <w:pPr>
        <w:pStyle w:val="Heading5"/>
      </w:pPr>
      <w:bookmarkStart w:id="280" w:name="_CR5_1_1_5_3"/>
      <w:bookmarkStart w:id="281" w:name="_Toc146256683"/>
      <w:bookmarkEnd w:id="280"/>
      <w:r w:rsidRPr="00481D2D">
        <w:t>5.1.1.5.3</w:t>
      </w:r>
      <w:r w:rsidRPr="00481D2D">
        <w:tab/>
      </w:r>
      <w:r w:rsidR="00625B94" w:rsidRPr="00481D2D">
        <w:t xml:space="preserve">IMS AKA abnormal </w:t>
      </w:r>
      <w:r w:rsidRPr="00481D2D">
        <w:t>cases</w:t>
      </w:r>
      <w:bookmarkEnd w:id="281"/>
    </w:p>
    <w:p w14:paraId="590C2215" w14:textId="77777777" w:rsidR="00897956" w:rsidRPr="00481D2D" w:rsidRDefault="00897956">
      <w:r w:rsidRPr="00481D2D">
        <w:t xml:space="preserve">If, in a 401 (Unauthorized) response, either the </w:t>
      </w:r>
      <w:smartTag w:uri="urn:schemas-microsoft-com:office:smarttags" w:element="stockticker">
        <w:r w:rsidRPr="00481D2D">
          <w:t>MAC</w:t>
        </w:r>
      </w:smartTag>
      <w:r w:rsidRPr="00481D2D">
        <w:t xml:space="preserve"> or SQN is incorrect the UE shall respond with a further REGISTER indicating to the S-CSCF that the challenge has been deemed invalid as follows:</w:t>
      </w:r>
    </w:p>
    <w:p w14:paraId="4184739E" w14:textId="77777777" w:rsidR="00897956" w:rsidRPr="00481D2D" w:rsidRDefault="00897956">
      <w:pPr>
        <w:pStyle w:val="B1"/>
      </w:pPr>
      <w:r w:rsidRPr="00481D2D">
        <w:t>-</w:t>
      </w:r>
      <w:r w:rsidRPr="00481D2D">
        <w:tab/>
        <w:t xml:space="preserve">in the case where the UE deems the </w:t>
      </w:r>
      <w:smartTag w:uri="urn:schemas-microsoft-com:office:smarttags" w:element="stockticker">
        <w:r w:rsidRPr="00481D2D">
          <w:t>MAC</w:t>
        </w:r>
      </w:smartTag>
      <w:r w:rsidRPr="00481D2D">
        <w:t xml:space="preserve"> parameter to be invalid the subsequent REGISTER request shall contain no </w:t>
      </w:r>
      <w:r w:rsidR="00C70A86" w:rsidRPr="00481D2D">
        <w:t>"</w:t>
      </w:r>
      <w:proofErr w:type="spellStart"/>
      <w:r w:rsidR="00C70A86" w:rsidRPr="00481D2D">
        <w:t>auts</w:t>
      </w:r>
      <w:proofErr w:type="spellEnd"/>
      <w:r w:rsidR="00C70A86" w:rsidRPr="00481D2D">
        <w:t xml:space="preserve">" Authorization header field parameter </w:t>
      </w:r>
      <w:r w:rsidRPr="00481D2D">
        <w:t xml:space="preserve">and an empty </w:t>
      </w:r>
      <w:r w:rsidR="00C70A86" w:rsidRPr="00481D2D">
        <w:t>"</w:t>
      </w:r>
      <w:r w:rsidRPr="00481D2D">
        <w:t>response</w:t>
      </w:r>
      <w:r w:rsidR="00C70A86" w:rsidRPr="00481D2D">
        <w:t>" Authorization header field parameter</w:t>
      </w:r>
      <w:r w:rsidRPr="00481D2D">
        <w:t>, i.e. no authentication challenge response;</w:t>
      </w:r>
    </w:p>
    <w:p w14:paraId="11545522" w14:textId="77777777" w:rsidR="00897956" w:rsidRPr="00481D2D" w:rsidRDefault="00897956">
      <w:pPr>
        <w:pStyle w:val="B1"/>
      </w:pPr>
      <w:r w:rsidRPr="00481D2D">
        <w:t>-</w:t>
      </w:r>
      <w:r w:rsidRPr="00481D2D">
        <w:tab/>
        <w:t xml:space="preserve">in the case where the UE deems the SQN to be out of range, the subsequent REGISTER request shall contain the </w:t>
      </w:r>
      <w:r w:rsidR="00C70A86" w:rsidRPr="00481D2D">
        <w:t>"</w:t>
      </w:r>
      <w:proofErr w:type="spellStart"/>
      <w:r w:rsidR="00C70A86" w:rsidRPr="00481D2D">
        <w:t>auts</w:t>
      </w:r>
      <w:proofErr w:type="spellEnd"/>
      <w:r w:rsidR="00C70A86" w:rsidRPr="00481D2D">
        <w:t xml:space="preserve">" Authorization header field parameter </w:t>
      </w:r>
      <w:r w:rsidRPr="00481D2D">
        <w:t>(see 3GPP TS 33.102 [18]).</w:t>
      </w:r>
    </w:p>
    <w:p w14:paraId="6B52BFEF" w14:textId="77777777" w:rsidR="00897956" w:rsidRPr="00481D2D" w:rsidRDefault="00897956">
      <w:pPr>
        <w:pStyle w:val="NO"/>
      </w:pPr>
      <w:r w:rsidRPr="00481D2D">
        <w:t>NOTE:</w:t>
      </w:r>
      <w:r w:rsidRPr="00481D2D">
        <w:tab/>
        <w:t xml:space="preserve">In the case of the SQN being out of range, a </w:t>
      </w:r>
      <w:r w:rsidR="00C70A86" w:rsidRPr="00481D2D">
        <w:t>"</w:t>
      </w:r>
      <w:r w:rsidRPr="00481D2D">
        <w:t>response</w:t>
      </w:r>
      <w:r w:rsidR="00C70A86" w:rsidRPr="00481D2D">
        <w:t>" Authorization header field parameter</w:t>
      </w:r>
      <w:r w:rsidRPr="00481D2D">
        <w:t xml:space="preserve"> can be included by the UE, based on the procedures described in RFC 3310 [49].</w:t>
      </w:r>
    </w:p>
    <w:p w14:paraId="609A11B5" w14:textId="77777777" w:rsidR="00897956" w:rsidRPr="00481D2D" w:rsidRDefault="00897956">
      <w:r w:rsidRPr="00481D2D">
        <w:t>Whenever the UE detects any of the above cases, the UE shall:</w:t>
      </w:r>
    </w:p>
    <w:p w14:paraId="11A63D86" w14:textId="77777777" w:rsidR="00897956" w:rsidRPr="00481D2D" w:rsidRDefault="00897956">
      <w:pPr>
        <w:pStyle w:val="B1"/>
      </w:pPr>
      <w:r w:rsidRPr="00481D2D">
        <w:t>-</w:t>
      </w:r>
      <w:r w:rsidRPr="00481D2D">
        <w:tab/>
        <w:t>send the REGISTER request using an existing set of security associations, if available (see 3GPP TS 33.203 [19]);</w:t>
      </w:r>
    </w:p>
    <w:p w14:paraId="3192FF51" w14:textId="77777777" w:rsidR="00897956" w:rsidRPr="00481D2D" w:rsidRDefault="00897956">
      <w:pPr>
        <w:pStyle w:val="B1"/>
      </w:pPr>
      <w:r w:rsidRPr="00481D2D">
        <w:t>-</w:t>
      </w:r>
      <w:r w:rsidRPr="00481D2D">
        <w:tab/>
        <w:t xml:space="preserve">populate a new Security-Client header </w:t>
      </w:r>
      <w:r w:rsidR="00645F17" w:rsidRPr="00481D2D">
        <w:t xml:space="preserve">field </w:t>
      </w:r>
      <w:r w:rsidRPr="00481D2D">
        <w:t>within the REGISTER request</w:t>
      </w:r>
      <w:r w:rsidR="004C0D1F" w:rsidRPr="00481D2D">
        <w:t xml:space="preserve"> and associated contact address</w:t>
      </w:r>
      <w:r w:rsidRPr="00481D2D">
        <w:t xml:space="preserve">, set to specify the security </w:t>
      </w:r>
      <w:r w:rsidR="007761ED" w:rsidRPr="00481D2D">
        <w:t xml:space="preserve">mechanisms </w:t>
      </w:r>
      <w:r w:rsidRPr="00481D2D">
        <w:t>it supports, the IPsec layer algorithms for integrity and confidentiality protection it supports and the parameters needed for the new security association setup</w:t>
      </w:r>
      <w:r w:rsidR="00AD43AC" w:rsidRPr="00481D2D">
        <w:t xml:space="preserve">. These parameters shall contain new values for </w:t>
      </w:r>
      <w:proofErr w:type="spellStart"/>
      <w:r w:rsidR="00AD43AC" w:rsidRPr="00481D2D">
        <w:t>spi_uc</w:t>
      </w:r>
      <w:proofErr w:type="spellEnd"/>
      <w:r w:rsidR="00AD43AC" w:rsidRPr="00481D2D">
        <w:t xml:space="preserve">, </w:t>
      </w:r>
      <w:proofErr w:type="spellStart"/>
      <w:r w:rsidR="00AD43AC" w:rsidRPr="00481D2D">
        <w:t>spi_us</w:t>
      </w:r>
      <w:proofErr w:type="spellEnd"/>
      <w:r w:rsidR="00AD43AC" w:rsidRPr="00481D2D">
        <w:t xml:space="preserve"> and </w:t>
      </w:r>
      <w:proofErr w:type="spellStart"/>
      <w:r w:rsidR="00AD43AC" w:rsidRPr="00481D2D">
        <w:t>port_uc</w:t>
      </w:r>
      <w:proofErr w:type="spellEnd"/>
      <w:r w:rsidRPr="00481D2D">
        <w:t>; and</w:t>
      </w:r>
    </w:p>
    <w:p w14:paraId="6F59A4C2" w14:textId="77777777" w:rsidR="00897956" w:rsidRPr="00481D2D" w:rsidRDefault="00897956">
      <w:pPr>
        <w:pStyle w:val="B1"/>
      </w:pPr>
      <w:r w:rsidRPr="00481D2D">
        <w:t>-</w:t>
      </w:r>
      <w:r w:rsidRPr="00481D2D">
        <w:tab/>
        <w:t>not create a temporary set of security associations.</w:t>
      </w:r>
    </w:p>
    <w:p w14:paraId="5D129A9D" w14:textId="77777777" w:rsidR="009D280A" w:rsidRPr="00481D2D" w:rsidRDefault="009D280A" w:rsidP="009D280A">
      <w:r w:rsidRPr="00481D2D">
        <w:t xml:space="preserve">On receiving a 420 (Bad Extension) in which the Unsupported header </w:t>
      </w:r>
      <w:r w:rsidR="00645F17" w:rsidRPr="00481D2D">
        <w:t xml:space="preserve">field </w:t>
      </w:r>
      <w:r w:rsidRPr="00481D2D">
        <w:t>contains the value "sec-agree" and if the UE supports GPRS-IMS-Bundled authentication, the UE shall initiate a new authentication attempt with the GPRS-IMS-Bundled authentication procedures as specified in subclause 5.1.1.2.6.</w:t>
      </w:r>
    </w:p>
    <w:p w14:paraId="2DC267DB" w14:textId="77777777" w:rsidR="00625B94" w:rsidRPr="00481D2D" w:rsidRDefault="00625B94" w:rsidP="005D46C4">
      <w:pPr>
        <w:pStyle w:val="Heading5"/>
      </w:pPr>
      <w:bookmarkStart w:id="282" w:name="_CR5_1_1_5_4"/>
      <w:bookmarkStart w:id="283" w:name="_Toc146256684"/>
      <w:bookmarkEnd w:id="282"/>
      <w:r w:rsidRPr="00481D2D">
        <w:t>5.1.1.5.4</w:t>
      </w:r>
      <w:r w:rsidRPr="00481D2D">
        <w:tab/>
        <w:t xml:space="preserve">SIP digest </w:t>
      </w:r>
      <w:r w:rsidR="00752D23" w:rsidRPr="00481D2D">
        <w:t xml:space="preserve">without </w:t>
      </w:r>
      <w:smartTag w:uri="urn:schemas-microsoft-com:office:smarttags" w:element="stockticker">
        <w:r w:rsidR="00752D23" w:rsidRPr="00481D2D">
          <w:t>TLS</w:t>
        </w:r>
      </w:smartTag>
      <w:r w:rsidR="00752D23" w:rsidRPr="00481D2D">
        <w:t xml:space="preserve"> </w:t>
      </w:r>
      <w:r w:rsidRPr="00481D2D">
        <w:t>– general</w:t>
      </w:r>
      <w:bookmarkEnd w:id="283"/>
    </w:p>
    <w:p w14:paraId="161708D7" w14:textId="77777777" w:rsidR="000B46B6" w:rsidRPr="00481D2D" w:rsidRDefault="00625B94" w:rsidP="00625B94">
      <w:r w:rsidRPr="00481D2D">
        <w:t>On receiving a 401 (Unauthorized) response to the REGISTER request</w:t>
      </w:r>
      <w:r w:rsidR="00D04C7E" w:rsidRPr="00481D2D">
        <w:t xml:space="preserve"> containing one or more </w:t>
      </w:r>
      <w:smartTag w:uri="urn:schemas-microsoft-com:office:smarttags" w:element="stockticker">
        <w:r w:rsidR="00D04C7E" w:rsidRPr="00481D2D">
          <w:t>WWW</w:t>
        </w:r>
      </w:smartTag>
      <w:r w:rsidR="00D04C7E" w:rsidRPr="00481D2D">
        <w:t>-Authenticate header fields the UE shall select the topmost header field that it supports (i.e.</w:t>
      </w:r>
      <w:r w:rsidRPr="00481D2D">
        <w:t xml:space="preserve"> where the </w:t>
      </w:r>
      <w:r w:rsidR="00C70A86" w:rsidRPr="00481D2D">
        <w:t>"</w:t>
      </w:r>
      <w:r w:rsidRPr="00481D2D">
        <w:t>algorithm</w:t>
      </w:r>
      <w:r w:rsidR="00C70A86" w:rsidRPr="00481D2D">
        <w:t xml:space="preserve">" </w:t>
      </w:r>
      <w:smartTag w:uri="urn:schemas-microsoft-com:office:smarttags" w:element="stockticker">
        <w:r w:rsidR="00D04C7E" w:rsidRPr="00481D2D">
          <w:t>WWW</w:t>
        </w:r>
      </w:smartTag>
      <w:r w:rsidR="00D04C7E" w:rsidRPr="00481D2D">
        <w:t>-Authenticate</w:t>
      </w:r>
      <w:r w:rsidR="00C70A86" w:rsidRPr="00481D2D">
        <w:t xml:space="preserve"> header field</w:t>
      </w:r>
      <w:r w:rsidRPr="00481D2D">
        <w:t xml:space="preserve"> parameter is </w:t>
      </w:r>
      <w:r w:rsidR="00D04C7E" w:rsidRPr="00481D2D">
        <w:t>"SHA-256", "SHA-512</w:t>
      </w:r>
      <w:r w:rsidR="00BC3140">
        <w:t>-</w:t>
      </w:r>
      <w:r w:rsidR="00D04C7E" w:rsidRPr="00481D2D">
        <w:t xml:space="preserve">256" or </w:t>
      </w:r>
      <w:r w:rsidR="00C70A86" w:rsidRPr="00481D2D">
        <w:t>"</w:t>
      </w:r>
      <w:r w:rsidRPr="00481D2D">
        <w:t>MD5</w:t>
      </w:r>
      <w:r w:rsidR="00C70A86" w:rsidRPr="00481D2D">
        <w:t>"</w:t>
      </w:r>
      <w:r w:rsidR="00D04C7E" w:rsidRPr="00481D2D">
        <w:t>)</w:t>
      </w:r>
      <w:r w:rsidRPr="00481D2D">
        <w:t xml:space="preserve">, </w:t>
      </w:r>
      <w:r w:rsidR="00D04C7E" w:rsidRPr="00481D2D">
        <w:t xml:space="preserve">and </w:t>
      </w:r>
      <w:r w:rsidRPr="00481D2D">
        <w:t>the UE shall</w:t>
      </w:r>
      <w:r w:rsidR="001A5973" w:rsidRPr="00481D2D">
        <w:t>:</w:t>
      </w:r>
    </w:p>
    <w:p w14:paraId="0CBAD023" w14:textId="77777777" w:rsidR="00D04C7E" w:rsidRPr="00481D2D" w:rsidRDefault="00D04C7E" w:rsidP="00D04C7E">
      <w:pPr>
        <w:pStyle w:val="NO"/>
      </w:pPr>
      <w:r w:rsidRPr="00481D2D">
        <w:t>NOTE 1:</w:t>
      </w:r>
      <w:r w:rsidRPr="00481D2D">
        <w:tab/>
      </w:r>
      <w:r w:rsidRPr="00481D2D">
        <w:rPr>
          <w:lang w:eastAsia="zh-CN"/>
        </w:rPr>
        <w:t xml:space="preserve">The MD5 </w:t>
      </w:r>
      <w:r w:rsidRPr="00481D2D">
        <w:t>algorithm</w:t>
      </w:r>
      <w:r w:rsidRPr="00481D2D">
        <w:rPr>
          <w:lang w:eastAsia="zh-CN"/>
        </w:rPr>
        <w:t xml:space="preserve"> is only supported for </w:t>
      </w:r>
      <w:r w:rsidRPr="00481D2D">
        <w:t>backward compatibility</w:t>
      </w:r>
      <w:r w:rsidRPr="00481D2D">
        <w:rPr>
          <w:lang w:eastAsia="zh-CN"/>
        </w:rPr>
        <w:t>.</w:t>
      </w:r>
    </w:p>
    <w:p w14:paraId="75CF92BF" w14:textId="77777777" w:rsidR="000B46B6" w:rsidRPr="00481D2D" w:rsidRDefault="001A5973" w:rsidP="001A5973">
      <w:pPr>
        <w:pStyle w:val="B1"/>
      </w:pPr>
      <w:r w:rsidRPr="00481D2D">
        <w:t>1)</w:t>
      </w:r>
      <w:r w:rsidRPr="00481D2D">
        <w:tab/>
      </w:r>
      <w:r w:rsidR="00625B94" w:rsidRPr="00481D2D">
        <w:t xml:space="preserve">extract the digest-challenge parameters as indicated in </w:t>
      </w:r>
      <w:r w:rsidR="00D04C7E" w:rsidRPr="00481D2D">
        <w:t>RFC 7616 [</w:t>
      </w:r>
      <w:r w:rsidR="005D3328" w:rsidRPr="00481D2D">
        <w:t>286</w:t>
      </w:r>
      <w:r w:rsidR="00D04C7E" w:rsidRPr="00481D2D">
        <w:t>] and RFC 8760 [</w:t>
      </w:r>
      <w:r w:rsidR="005D3328" w:rsidRPr="00481D2D">
        <w:t>287</w:t>
      </w:r>
      <w:r w:rsidR="00D04C7E" w:rsidRPr="00481D2D">
        <w:t>]</w:t>
      </w:r>
      <w:r w:rsidR="00625B94" w:rsidRPr="00481D2D">
        <w:t xml:space="preserve"> from the </w:t>
      </w:r>
      <w:smartTag w:uri="urn:schemas-microsoft-com:office:smarttags" w:element="stockticker">
        <w:r w:rsidR="00625B94" w:rsidRPr="00481D2D">
          <w:t>WWW</w:t>
        </w:r>
      </w:smartTag>
      <w:r w:rsidR="00625B94" w:rsidRPr="00481D2D">
        <w:t>-Authenticate header</w:t>
      </w:r>
      <w:r w:rsidR="00645F17" w:rsidRPr="00481D2D">
        <w:t xml:space="preserve"> field</w:t>
      </w:r>
      <w:r w:rsidRPr="00481D2D">
        <w:t>;</w:t>
      </w:r>
    </w:p>
    <w:p w14:paraId="373DA6E4" w14:textId="77777777" w:rsidR="001A5973" w:rsidRPr="00481D2D" w:rsidRDefault="001A5973" w:rsidP="003F1FEE">
      <w:pPr>
        <w:pStyle w:val="B1"/>
      </w:pPr>
      <w:r w:rsidRPr="00481D2D">
        <w:t>2)</w:t>
      </w:r>
      <w:r w:rsidRPr="00481D2D">
        <w:tab/>
        <w:t>store the contained nonce value as the nonce for authentication associated to the same registration or registration flow (if the multiple registration mechanism is used) and delete any other previously stored nonce value for authentication for this registration or registration flow (if the multiple registration mechanism is used);</w:t>
      </w:r>
    </w:p>
    <w:p w14:paraId="53385C42" w14:textId="77777777" w:rsidR="001A5973" w:rsidRPr="00481D2D" w:rsidRDefault="001A5973" w:rsidP="001A5973">
      <w:pPr>
        <w:pStyle w:val="NO"/>
      </w:pPr>
      <w:r w:rsidRPr="00481D2D">
        <w:t>NOTE</w:t>
      </w:r>
      <w:r w:rsidR="00D04C7E" w:rsidRPr="00481D2D">
        <w:t> 2</w:t>
      </w:r>
      <w:r w:rsidRPr="00481D2D">
        <w:t>:</w:t>
      </w:r>
      <w:r w:rsidRPr="00481D2D">
        <w:tab/>
        <w:t>The related registration flow or registration is identified by the couple instance-id and reg-id if the multiple registration mechanism is used or by contact address if not.</w:t>
      </w:r>
    </w:p>
    <w:p w14:paraId="34382B3E" w14:textId="77777777" w:rsidR="000B46B6" w:rsidRPr="00481D2D" w:rsidRDefault="001A5973" w:rsidP="001A5973">
      <w:pPr>
        <w:pStyle w:val="B1"/>
      </w:pPr>
      <w:r w:rsidRPr="00481D2D">
        <w:t>3)</w:t>
      </w:r>
      <w:r w:rsidRPr="00481D2D">
        <w:tab/>
      </w:r>
      <w:r w:rsidR="00625B94" w:rsidRPr="00481D2D">
        <w:t xml:space="preserve">calculate digest-response parameters as indicated in </w:t>
      </w:r>
      <w:r w:rsidR="00D04C7E" w:rsidRPr="00481D2D">
        <w:t>RFC 7616 [</w:t>
      </w:r>
      <w:r w:rsidR="005D3328" w:rsidRPr="00481D2D">
        <w:t>286</w:t>
      </w:r>
      <w:r w:rsidR="00D04C7E" w:rsidRPr="00481D2D">
        <w:t>] and RFC 8760 [</w:t>
      </w:r>
      <w:r w:rsidR="005D3328" w:rsidRPr="00481D2D">
        <w:t>287</w:t>
      </w:r>
      <w:r w:rsidR="00D04C7E" w:rsidRPr="00481D2D">
        <w:t>]</w:t>
      </w:r>
      <w:r w:rsidRPr="00481D2D">
        <w:t>;</w:t>
      </w:r>
    </w:p>
    <w:p w14:paraId="69DFA623" w14:textId="77777777" w:rsidR="00625B94" w:rsidRPr="00481D2D" w:rsidRDefault="001A5973" w:rsidP="003F1FEE">
      <w:pPr>
        <w:pStyle w:val="B1"/>
      </w:pPr>
      <w:r w:rsidRPr="00481D2D">
        <w:t>4)</w:t>
      </w:r>
      <w:r w:rsidRPr="00481D2D">
        <w:tab/>
      </w:r>
      <w:r w:rsidR="00625B94" w:rsidRPr="00481D2D">
        <w:t>send another REGISTER request containing an Authorization header</w:t>
      </w:r>
      <w:r w:rsidR="00645F17" w:rsidRPr="00481D2D">
        <w:t xml:space="preserve"> field</w:t>
      </w:r>
      <w:r w:rsidR="00625B94" w:rsidRPr="00481D2D">
        <w:t xml:space="preserve">. The header fields are populated as defined in subclause 5.1.1.2.3, with the addition that the UE shall include an Authorization header </w:t>
      </w:r>
      <w:r w:rsidR="00645F17" w:rsidRPr="00481D2D">
        <w:t xml:space="preserve">field </w:t>
      </w:r>
      <w:r w:rsidR="00625B94" w:rsidRPr="00481D2D">
        <w:t>containing a challenge response</w:t>
      </w:r>
      <w:r w:rsidRPr="00481D2D">
        <w:t>, constructed using the stored nonce value for authentication for the same registration or registration flow (if the multiple registration mechanism is used)</w:t>
      </w:r>
      <w:r w:rsidR="00D04C7E" w:rsidRPr="00481D2D">
        <w:t xml:space="preserve"> , "algorithm",</w:t>
      </w:r>
      <w:r w:rsidR="00C70A86" w:rsidRPr="00481D2D">
        <w:t xml:space="preserve"> "</w:t>
      </w:r>
      <w:proofErr w:type="spellStart"/>
      <w:r w:rsidR="00625B94" w:rsidRPr="00481D2D">
        <w:t>cnonce</w:t>
      </w:r>
      <w:proofErr w:type="spellEnd"/>
      <w:r w:rsidR="00C70A86" w:rsidRPr="00481D2D">
        <w:t>"</w:t>
      </w:r>
      <w:r w:rsidR="00625B94" w:rsidRPr="00481D2D">
        <w:t xml:space="preserve">, </w:t>
      </w:r>
      <w:r w:rsidR="00C70A86" w:rsidRPr="00481D2D">
        <w:t>"</w:t>
      </w:r>
      <w:proofErr w:type="spellStart"/>
      <w:r w:rsidR="00625B94" w:rsidRPr="00481D2D">
        <w:t>qop</w:t>
      </w:r>
      <w:proofErr w:type="spellEnd"/>
      <w:r w:rsidR="00C70A86" w:rsidRPr="00481D2D">
        <w:t>"</w:t>
      </w:r>
      <w:r w:rsidR="00625B94" w:rsidRPr="00481D2D">
        <w:t xml:space="preserve">, and </w:t>
      </w:r>
      <w:r w:rsidR="00C70A86" w:rsidRPr="00481D2D">
        <w:t>"</w:t>
      </w:r>
      <w:proofErr w:type="spellStart"/>
      <w:r w:rsidR="00625B94" w:rsidRPr="00481D2D">
        <w:t>n</w:t>
      </w:r>
      <w:r w:rsidR="00D04C7E" w:rsidRPr="00481D2D">
        <w:t>c</w:t>
      </w:r>
      <w:proofErr w:type="spellEnd"/>
      <w:r w:rsidR="00C70A86" w:rsidRPr="00481D2D">
        <w:t>" header field</w:t>
      </w:r>
      <w:r w:rsidR="00625B94" w:rsidRPr="00481D2D">
        <w:t xml:space="preserve"> parameters as indicated in </w:t>
      </w:r>
      <w:r w:rsidR="00D04C7E" w:rsidRPr="00481D2D">
        <w:t>RFC 7616 [</w:t>
      </w:r>
      <w:r w:rsidR="005D3328" w:rsidRPr="00481D2D">
        <w:t>286</w:t>
      </w:r>
      <w:r w:rsidR="00D04C7E" w:rsidRPr="00481D2D">
        <w:t>] and RFC 8760 [</w:t>
      </w:r>
      <w:r w:rsidR="005D3328" w:rsidRPr="00481D2D">
        <w:t>287</w:t>
      </w:r>
      <w:r w:rsidR="00D04C7E" w:rsidRPr="00481D2D">
        <w:t>]</w:t>
      </w:r>
      <w:r w:rsidR="00625B94" w:rsidRPr="00481D2D">
        <w:t xml:space="preserve">. The UE shall set the Call-ID of the REGISTER request which carries the authentication challenge response to the same value as the Call-ID of the 401 (Unauthorized) response which carried the challenge. If SIP digest </w:t>
      </w:r>
      <w:r w:rsidR="00752D23" w:rsidRPr="00481D2D">
        <w:t xml:space="preserve">without </w:t>
      </w:r>
      <w:smartTag w:uri="urn:schemas-microsoft-com:office:smarttags" w:element="stockticker">
        <w:r w:rsidR="00752D23" w:rsidRPr="00481D2D">
          <w:t>TLS</w:t>
        </w:r>
      </w:smartTag>
      <w:r w:rsidR="00752D23" w:rsidRPr="00481D2D">
        <w:t xml:space="preserve"> </w:t>
      </w:r>
      <w:r w:rsidR="00625B94" w:rsidRPr="00481D2D">
        <w:t>is used, the UE shall not include RFC 3329 [48] header</w:t>
      </w:r>
      <w:r w:rsidR="00645F17" w:rsidRPr="00481D2D">
        <w:t xml:space="preserve"> field</w:t>
      </w:r>
      <w:r w:rsidR="00625B94" w:rsidRPr="00481D2D">
        <w:t>s with this REGISTER.</w:t>
      </w:r>
    </w:p>
    <w:p w14:paraId="43F58AE5" w14:textId="77777777" w:rsidR="00625B94" w:rsidRPr="00481D2D" w:rsidRDefault="00625B94" w:rsidP="00625B94">
      <w:r w:rsidRPr="00481D2D">
        <w:t xml:space="preserve">On receiving the 200 (OK) response for the REGISTER request, if the </w:t>
      </w:r>
      <w:r w:rsidR="00C70A86" w:rsidRPr="00481D2D">
        <w:t>"</w:t>
      </w:r>
      <w:r w:rsidRPr="00481D2D">
        <w:t>algorithm</w:t>
      </w:r>
      <w:r w:rsidR="00C70A86" w:rsidRPr="00481D2D">
        <w:t>" Authentication-Info header field</w:t>
      </w:r>
      <w:r w:rsidRPr="00481D2D">
        <w:t xml:space="preserve"> parameter is </w:t>
      </w:r>
      <w:r w:rsidR="00D04C7E" w:rsidRPr="00481D2D">
        <w:t>"SHA-256", "SHA-512</w:t>
      </w:r>
      <w:r w:rsidR="00BC3140">
        <w:t>-</w:t>
      </w:r>
      <w:r w:rsidR="00D04C7E" w:rsidRPr="00481D2D">
        <w:t xml:space="preserve">256" or </w:t>
      </w:r>
      <w:r w:rsidR="00C70A86" w:rsidRPr="00481D2D">
        <w:t>"</w:t>
      </w:r>
      <w:r w:rsidRPr="00481D2D">
        <w:t>MD5</w:t>
      </w:r>
      <w:r w:rsidR="00C70A86" w:rsidRPr="00481D2D">
        <w:t>"</w:t>
      </w:r>
      <w:r w:rsidRPr="00481D2D">
        <w:t>, the UE shall authenticate the S-CSCF using the "</w:t>
      </w:r>
      <w:proofErr w:type="spellStart"/>
      <w:r w:rsidR="00FD1830" w:rsidRPr="00481D2D">
        <w:t>rspauth</w:t>
      </w:r>
      <w:proofErr w:type="spellEnd"/>
      <w:r w:rsidRPr="00481D2D">
        <w:t xml:space="preserve">" Authentication-Info header </w:t>
      </w:r>
      <w:r w:rsidR="00645F17" w:rsidRPr="00481D2D">
        <w:t xml:space="preserve">field </w:t>
      </w:r>
      <w:r w:rsidR="00FD1830" w:rsidRPr="00481D2D">
        <w:t xml:space="preserve">parameter </w:t>
      </w:r>
      <w:r w:rsidRPr="00481D2D">
        <w:t xml:space="preserve">as described in </w:t>
      </w:r>
      <w:r w:rsidR="00D04C7E" w:rsidRPr="00481D2D">
        <w:t>RFC 7616 [</w:t>
      </w:r>
      <w:r w:rsidR="005D3328" w:rsidRPr="00481D2D">
        <w:t>286</w:t>
      </w:r>
      <w:r w:rsidR="00D04C7E" w:rsidRPr="00481D2D">
        <w:t>] and RFC 8760 [</w:t>
      </w:r>
      <w:r w:rsidR="005D3328" w:rsidRPr="00481D2D">
        <w:t>287</w:t>
      </w:r>
      <w:r w:rsidR="00D04C7E" w:rsidRPr="00481D2D">
        <w:t>]</w:t>
      </w:r>
      <w:r w:rsidRPr="00481D2D">
        <w:t>.</w:t>
      </w:r>
      <w:r w:rsidR="005147C5" w:rsidRPr="00481D2D">
        <w:t xml:space="preserve"> If the </w:t>
      </w:r>
      <w:proofErr w:type="spellStart"/>
      <w:r w:rsidR="005147C5" w:rsidRPr="00481D2D">
        <w:t>nextnonce</w:t>
      </w:r>
      <w:proofErr w:type="spellEnd"/>
      <w:r w:rsidR="005147C5" w:rsidRPr="00481D2D">
        <w:t xml:space="preserve"> field is present in the Authentication-Info header field the UE </w:t>
      </w:r>
      <w:r w:rsidR="00A12E34" w:rsidRPr="00481D2D">
        <w:t>shall store the contained nonce value as the nonce for authentication associated to the same registration or registration flow (if the multiple registration mechanism is used) and shall delete any other previously stored nonce value for authentication for this registration or registration flow (if the multiple registration mechanism is used)</w:t>
      </w:r>
      <w:r w:rsidR="005147C5" w:rsidRPr="00481D2D">
        <w:t>.</w:t>
      </w:r>
    </w:p>
    <w:p w14:paraId="3DDE4889" w14:textId="77777777" w:rsidR="00625B94" w:rsidRPr="00481D2D" w:rsidRDefault="00625B94" w:rsidP="005D46C4">
      <w:pPr>
        <w:pStyle w:val="Heading5"/>
      </w:pPr>
      <w:bookmarkStart w:id="284" w:name="_CR5_1_1_5_5"/>
      <w:bookmarkStart w:id="285" w:name="_Toc146256685"/>
      <w:bookmarkEnd w:id="284"/>
      <w:r w:rsidRPr="00481D2D">
        <w:t>5.1.1.5.5</w:t>
      </w:r>
      <w:r w:rsidRPr="00481D2D">
        <w:tab/>
        <w:t xml:space="preserve">SIP digest </w:t>
      </w:r>
      <w:r w:rsidR="00752D23" w:rsidRPr="00481D2D">
        <w:t xml:space="preserve">without </w:t>
      </w:r>
      <w:smartTag w:uri="urn:schemas-microsoft-com:office:smarttags" w:element="stockticker">
        <w:r w:rsidR="00752D23" w:rsidRPr="00481D2D">
          <w:t>TLS</w:t>
        </w:r>
      </w:smartTag>
      <w:r w:rsidR="00752D23" w:rsidRPr="00481D2D">
        <w:t xml:space="preserve"> </w:t>
      </w:r>
      <w:r w:rsidRPr="00481D2D">
        <w:t>– abnormal procedures</w:t>
      </w:r>
      <w:bookmarkEnd w:id="285"/>
    </w:p>
    <w:p w14:paraId="13918557" w14:textId="77777777" w:rsidR="00625B94" w:rsidRPr="00481D2D" w:rsidRDefault="00625B94" w:rsidP="00625B94">
      <w:r w:rsidRPr="00481D2D">
        <w:t>On receiving a 403 (Forbidden) response, the UE shall consider the registration to have failed.</w:t>
      </w:r>
    </w:p>
    <w:p w14:paraId="50B51EB7" w14:textId="77777777" w:rsidR="00625B94" w:rsidRPr="00481D2D" w:rsidRDefault="00625B94" w:rsidP="005D46C4">
      <w:pPr>
        <w:pStyle w:val="Heading5"/>
      </w:pPr>
      <w:bookmarkStart w:id="286" w:name="_CR5_1_1_5_6"/>
      <w:bookmarkStart w:id="287" w:name="_Toc146256686"/>
      <w:bookmarkEnd w:id="286"/>
      <w:r w:rsidRPr="00481D2D">
        <w:t>5.1.1.5.6</w:t>
      </w:r>
      <w:r w:rsidRPr="00481D2D">
        <w:tab/>
        <w:t xml:space="preserve">SIP digest with </w:t>
      </w:r>
      <w:smartTag w:uri="urn:schemas-microsoft-com:office:smarttags" w:element="stockticker">
        <w:r w:rsidRPr="00481D2D">
          <w:t>TLS</w:t>
        </w:r>
      </w:smartTag>
      <w:r w:rsidRPr="00481D2D">
        <w:t xml:space="preserve"> – general</w:t>
      </w:r>
      <w:bookmarkEnd w:id="287"/>
    </w:p>
    <w:p w14:paraId="4F683097" w14:textId="77777777" w:rsidR="00625B94" w:rsidRPr="00481D2D" w:rsidRDefault="00625B94" w:rsidP="00625B94">
      <w:r w:rsidRPr="00481D2D">
        <w:t>On receiving a 401 (Unauthorized) response to the REGISTER request, the procedures in subclause 5.1.1.5.</w:t>
      </w:r>
      <w:r w:rsidR="00752D23" w:rsidRPr="00481D2D">
        <w:t>4</w:t>
      </w:r>
      <w:r w:rsidRPr="00481D2D">
        <w:t xml:space="preserve"> apply with the following differences:</w:t>
      </w:r>
    </w:p>
    <w:p w14:paraId="6B1CF016" w14:textId="77777777" w:rsidR="00625B94" w:rsidRPr="00481D2D" w:rsidRDefault="00625B94" w:rsidP="00625B94">
      <w:pPr>
        <w:pStyle w:val="B1"/>
      </w:pPr>
      <w:r w:rsidRPr="00481D2D">
        <w:t>-</w:t>
      </w:r>
      <w:r w:rsidRPr="00481D2D">
        <w:tab/>
        <w:t xml:space="preserve">The UE shall check the existence of the Security-Server header </w:t>
      </w:r>
      <w:r w:rsidR="00645F17" w:rsidRPr="00481D2D">
        <w:t xml:space="preserve">field </w:t>
      </w:r>
      <w:r w:rsidRPr="00481D2D">
        <w:t xml:space="preserve">as described in RFC 3329 [48]. If the </w:t>
      </w:r>
      <w:r w:rsidR="00645F17" w:rsidRPr="00481D2D">
        <w:t xml:space="preserve">Security-Server </w:t>
      </w:r>
      <w:r w:rsidRPr="00481D2D">
        <w:t xml:space="preserve">header </w:t>
      </w:r>
      <w:r w:rsidR="00645F17" w:rsidRPr="00481D2D">
        <w:t xml:space="preserve">field </w:t>
      </w:r>
      <w:r w:rsidRPr="00481D2D">
        <w:t>is not present or the list of supported security mechanisms does not include "</w:t>
      </w:r>
      <w:proofErr w:type="spellStart"/>
      <w:r w:rsidRPr="00481D2D">
        <w:t>tls</w:t>
      </w:r>
      <w:proofErr w:type="spellEnd"/>
      <w:r w:rsidRPr="00481D2D">
        <w:t>", the UE shall abandon the authentication procedure and send a new REGISTER request.</w:t>
      </w:r>
    </w:p>
    <w:p w14:paraId="50337706" w14:textId="77777777" w:rsidR="007761ED" w:rsidRPr="00481D2D" w:rsidRDefault="00625B94" w:rsidP="00625B94">
      <w:r w:rsidRPr="00481D2D">
        <w:t>In the case that the 401 (Unauthorized) response to the REGISTER is deemed to be valid the UE shall</w:t>
      </w:r>
      <w:r w:rsidR="007761ED" w:rsidRPr="00481D2D">
        <w:t>:</w:t>
      </w:r>
    </w:p>
    <w:p w14:paraId="616A04E8" w14:textId="77777777" w:rsidR="007761ED" w:rsidRPr="00481D2D" w:rsidRDefault="007761ED" w:rsidP="007761ED">
      <w:pPr>
        <w:pStyle w:val="B1"/>
      </w:pPr>
      <w:r w:rsidRPr="00481D2D">
        <w:t>-</w:t>
      </w:r>
      <w:r w:rsidRPr="00481D2D">
        <w:tab/>
        <w:t>store the announcement of the media plane security mechanisms the P-CSCF (IMS-</w:t>
      </w:r>
      <w:smartTag w:uri="urn:schemas-microsoft-com:office:smarttags" w:element="stockticker">
        <w:r w:rsidRPr="00481D2D">
          <w:t>ALG</w:t>
        </w:r>
      </w:smartTag>
      <w:r w:rsidRPr="00481D2D">
        <w:t xml:space="preserve">) supports </w:t>
      </w:r>
      <w:r w:rsidR="00122199" w:rsidRPr="00481D2D">
        <w:t>labelled with the "</w:t>
      </w:r>
      <w:proofErr w:type="spellStart"/>
      <w:r w:rsidR="00122199" w:rsidRPr="00481D2D">
        <w:t>mediasec</w:t>
      </w:r>
      <w:proofErr w:type="spellEnd"/>
      <w:r w:rsidR="00122199" w:rsidRPr="00481D2D">
        <w:t xml:space="preserve">" header field parameter specified in subclause 7.2A.7 and </w:t>
      </w:r>
      <w:r w:rsidRPr="00481D2D">
        <w:t>received in the Security-Server header field, if any; and</w:t>
      </w:r>
    </w:p>
    <w:p w14:paraId="3B4B2F6B" w14:textId="77777777" w:rsidR="007761ED" w:rsidRPr="00481D2D" w:rsidRDefault="007761ED" w:rsidP="007761ED">
      <w:pPr>
        <w:pStyle w:val="NO"/>
      </w:pPr>
      <w:r w:rsidRPr="00481D2D">
        <w:t>NOTE 1:</w:t>
      </w:r>
      <w:r w:rsidRPr="00481D2D">
        <w:tab/>
      </w:r>
      <w:r w:rsidR="00122199" w:rsidRPr="00481D2D">
        <w:t>The "</w:t>
      </w:r>
      <w:proofErr w:type="spellStart"/>
      <w:r w:rsidR="00122199" w:rsidRPr="00481D2D">
        <w:t>mediasec</w:t>
      </w:r>
      <w:proofErr w:type="spellEnd"/>
      <w:r w:rsidR="00122199" w:rsidRPr="00481D2D">
        <w:t>" header field parameter indicates that security mechanisms are specific to the media plane</w:t>
      </w:r>
      <w:r w:rsidRPr="00481D2D">
        <w:t>.</w:t>
      </w:r>
    </w:p>
    <w:p w14:paraId="4E66EE5E" w14:textId="77777777" w:rsidR="007761ED" w:rsidRPr="00481D2D" w:rsidRDefault="007761ED" w:rsidP="007761ED">
      <w:pPr>
        <w:pStyle w:val="B1"/>
      </w:pPr>
      <w:r w:rsidRPr="00481D2D">
        <w:t>-</w:t>
      </w:r>
      <w:r w:rsidRPr="00481D2D">
        <w:tab/>
      </w:r>
      <w:r w:rsidR="00625B94" w:rsidRPr="00481D2D">
        <w:t xml:space="preserve">send another REGISTER request using the </w:t>
      </w:r>
      <w:smartTag w:uri="urn:schemas-microsoft-com:office:smarttags" w:element="stockticker">
        <w:r w:rsidR="00625B94" w:rsidRPr="00481D2D">
          <w:t>TLS</w:t>
        </w:r>
      </w:smartTag>
      <w:r w:rsidR="00625B94" w:rsidRPr="00481D2D">
        <w:t xml:space="preserve"> session to protect the message.</w:t>
      </w:r>
    </w:p>
    <w:p w14:paraId="5DD36576" w14:textId="77777777" w:rsidR="00625B94" w:rsidRPr="00481D2D" w:rsidRDefault="00625B94" w:rsidP="00625B94">
      <w:r w:rsidRPr="00481D2D">
        <w:t xml:space="preserve">The header fields are populated as defined for the initial request, with the addition that the UE shall include an Authorization header </w:t>
      </w:r>
      <w:r w:rsidR="00645F17" w:rsidRPr="00481D2D">
        <w:t xml:space="preserve">field </w:t>
      </w:r>
      <w:r w:rsidRPr="00481D2D">
        <w:t>containing a challenge response</w:t>
      </w:r>
      <w:r w:rsidR="00A12E34" w:rsidRPr="00481D2D">
        <w:t>, constructed using the stored nonce value for authentication for the same registration or registration flow (if the multiple registration mechanism is used)</w:t>
      </w:r>
      <w:r w:rsidRPr="00481D2D">
        <w:t xml:space="preserve">, </w:t>
      </w:r>
      <w:r w:rsidR="00D04C7E" w:rsidRPr="00481D2D">
        <w:t xml:space="preserve">"algorithm", </w:t>
      </w:r>
      <w:r w:rsidR="00FD1830" w:rsidRPr="00481D2D">
        <w:t>"</w:t>
      </w:r>
      <w:proofErr w:type="spellStart"/>
      <w:r w:rsidRPr="00481D2D">
        <w:t>cnonce</w:t>
      </w:r>
      <w:proofErr w:type="spellEnd"/>
      <w:r w:rsidR="00FD1830" w:rsidRPr="00481D2D">
        <w:t>"</w:t>
      </w:r>
      <w:r w:rsidRPr="00481D2D">
        <w:t xml:space="preserve">, </w:t>
      </w:r>
      <w:r w:rsidR="00FD1830" w:rsidRPr="00481D2D">
        <w:t>"</w:t>
      </w:r>
      <w:proofErr w:type="spellStart"/>
      <w:r w:rsidRPr="00481D2D">
        <w:t>qop</w:t>
      </w:r>
      <w:proofErr w:type="spellEnd"/>
      <w:r w:rsidR="00FD1830" w:rsidRPr="00481D2D">
        <w:t>"</w:t>
      </w:r>
      <w:r w:rsidRPr="00481D2D">
        <w:t xml:space="preserve">, and </w:t>
      </w:r>
      <w:r w:rsidR="00FD1830" w:rsidRPr="00481D2D">
        <w:t>"</w:t>
      </w:r>
      <w:proofErr w:type="spellStart"/>
      <w:r w:rsidRPr="00481D2D">
        <w:t>n</w:t>
      </w:r>
      <w:r w:rsidR="00D04C7E" w:rsidRPr="00481D2D">
        <w:t>c</w:t>
      </w:r>
      <w:proofErr w:type="spellEnd"/>
      <w:r w:rsidR="00FD1830" w:rsidRPr="00481D2D">
        <w:t>" header field</w:t>
      </w:r>
      <w:r w:rsidRPr="00481D2D">
        <w:t xml:space="preserve"> parameters as indicated in </w:t>
      </w:r>
      <w:r w:rsidR="00D04C7E" w:rsidRPr="00481D2D">
        <w:t>RFC 7616 [</w:t>
      </w:r>
      <w:r w:rsidR="005D3328" w:rsidRPr="00481D2D">
        <w:t>286</w:t>
      </w:r>
      <w:r w:rsidR="00D04C7E" w:rsidRPr="00481D2D">
        <w:t>] and RFC 8760 [</w:t>
      </w:r>
      <w:r w:rsidR="005D3328" w:rsidRPr="00481D2D">
        <w:t>287</w:t>
      </w:r>
      <w:r w:rsidR="00D04C7E" w:rsidRPr="00481D2D">
        <w:t>]</w:t>
      </w:r>
      <w:r w:rsidRPr="00481D2D">
        <w:t xml:space="preserve">. The UE shall also insert the Security-Client header </w:t>
      </w:r>
      <w:r w:rsidR="00645F17" w:rsidRPr="00481D2D">
        <w:t xml:space="preserve">field </w:t>
      </w:r>
      <w:r w:rsidRPr="00481D2D">
        <w:t xml:space="preserve">that is identical to the Security-Client header </w:t>
      </w:r>
      <w:r w:rsidR="00645F17" w:rsidRPr="00481D2D">
        <w:t xml:space="preserve">field </w:t>
      </w:r>
      <w:r w:rsidRPr="00481D2D">
        <w:t xml:space="preserve">that was included in the previous REGISTER request (i.e. the REGISTER request that was challenged with the received 401 (Unauthorized) response). The UE shall also insert the Security-Verify header </w:t>
      </w:r>
      <w:r w:rsidR="00645F17" w:rsidRPr="00481D2D">
        <w:t xml:space="preserve">field </w:t>
      </w:r>
      <w:r w:rsidRPr="00481D2D">
        <w:t xml:space="preserve">into the request, by mirroring in it the content of the Security-Server header </w:t>
      </w:r>
      <w:r w:rsidR="00645F17" w:rsidRPr="00481D2D">
        <w:t xml:space="preserve">field </w:t>
      </w:r>
      <w:r w:rsidRPr="00481D2D">
        <w:t>received in the 401 (Unauthorized) response. The UE shall set the Call-ID to the same value as the Call-ID of the 401 (Unauthorized) response which carried the challenge.</w:t>
      </w:r>
    </w:p>
    <w:p w14:paraId="11E84D7E" w14:textId="77777777" w:rsidR="002E5EAF" w:rsidRPr="00481D2D" w:rsidRDefault="002E5EAF" w:rsidP="002E5EAF">
      <w:pPr>
        <w:pStyle w:val="NO"/>
      </w:pPr>
      <w:r w:rsidRPr="00481D2D">
        <w:t>NOTE 2:</w:t>
      </w:r>
      <w:r w:rsidRPr="00481D2D">
        <w:tab/>
        <w:t>The Security-Client header field contains signal</w:t>
      </w:r>
      <w:r w:rsidR="004C3B1C" w:rsidRPr="00481D2D">
        <w:t>l</w:t>
      </w:r>
      <w:r w:rsidRPr="00481D2D">
        <w:t>ing plane security mechanism and if the UE supports media plane security, then media plane security mechanisms are contained, too.</w:t>
      </w:r>
    </w:p>
    <w:p w14:paraId="17F18449" w14:textId="77777777" w:rsidR="00625B94" w:rsidRPr="00481D2D" w:rsidRDefault="00625B94" w:rsidP="00625B94">
      <w:r w:rsidRPr="00481D2D">
        <w:t xml:space="preserve">When SIP digest with </w:t>
      </w:r>
      <w:smartTag w:uri="urn:schemas-microsoft-com:office:smarttags" w:element="stockticker">
        <w:r w:rsidRPr="00481D2D">
          <w:t>TLS</w:t>
        </w:r>
      </w:smartTag>
      <w:r w:rsidRPr="00481D2D">
        <w:t xml:space="preserve"> is used, and for the case where the 401 (Unauthorized) response to the REGISTER request is deemed to be valid, the UE shall establish the </w:t>
      </w:r>
      <w:smartTag w:uri="urn:schemas-microsoft-com:office:smarttags" w:element="stockticker">
        <w:r w:rsidRPr="00481D2D">
          <w:t>TLS</w:t>
        </w:r>
      </w:smartTag>
      <w:r w:rsidRPr="00481D2D">
        <w:t xml:space="preserve"> session as described in 3GPP TS 33.203 [19]. The UE shall use this </w:t>
      </w:r>
      <w:smartTag w:uri="urn:schemas-microsoft-com:office:smarttags" w:element="stockticker">
        <w:r w:rsidRPr="00481D2D">
          <w:t>TLS</w:t>
        </w:r>
      </w:smartTag>
      <w:r w:rsidRPr="00481D2D">
        <w:t xml:space="preserve"> session to send all further messages towards the P-CSCF</w:t>
      </w:r>
      <w:r w:rsidR="00D414D0" w:rsidRPr="00481D2D">
        <w:rPr>
          <w:rFonts w:hint="eastAsia"/>
          <w:lang w:eastAsia="ja-JP"/>
        </w:rPr>
        <w:t xml:space="preserve"> towards the protected server port</w:t>
      </w:r>
      <w:r w:rsidRPr="00481D2D">
        <w:t>.</w:t>
      </w:r>
    </w:p>
    <w:p w14:paraId="276CB020" w14:textId="77777777" w:rsidR="00A12E34" w:rsidRPr="00481D2D" w:rsidDel="00885186" w:rsidRDefault="00A12E34" w:rsidP="003F1FEE">
      <w:pPr>
        <w:pStyle w:val="NO"/>
      </w:pPr>
      <w:r w:rsidRPr="00481D2D">
        <w:t>NOTE </w:t>
      </w:r>
      <w:r w:rsidR="002E5EAF" w:rsidRPr="00481D2D">
        <w:t>3</w:t>
      </w:r>
      <w:r w:rsidRPr="00481D2D">
        <w:t>:</w:t>
      </w:r>
      <w:r w:rsidRPr="00481D2D">
        <w:tab/>
        <w:t>The related registration flow or registration is identified by the couple instance-id and reg-id if the multiple registration mechanism is used or by contact address if not.</w:t>
      </w:r>
    </w:p>
    <w:p w14:paraId="0FAD79AB" w14:textId="77777777" w:rsidR="00625B94" w:rsidRPr="00481D2D" w:rsidRDefault="00625B94" w:rsidP="005D46C4">
      <w:pPr>
        <w:pStyle w:val="Heading5"/>
      </w:pPr>
      <w:bookmarkStart w:id="288" w:name="_CR5_1_1_5_7"/>
      <w:bookmarkStart w:id="289" w:name="_Toc146256687"/>
      <w:bookmarkEnd w:id="288"/>
      <w:r w:rsidRPr="00481D2D">
        <w:t>5.1.1.5.7</w:t>
      </w:r>
      <w:r w:rsidRPr="00481D2D">
        <w:tab/>
        <w:t xml:space="preserve">SIP digest with </w:t>
      </w:r>
      <w:smartTag w:uri="urn:schemas-microsoft-com:office:smarttags" w:element="stockticker">
        <w:r w:rsidRPr="00481D2D">
          <w:t>TLS</w:t>
        </w:r>
      </w:smartTag>
      <w:r w:rsidRPr="00481D2D">
        <w:t xml:space="preserve"> – abnormal procedures</w:t>
      </w:r>
      <w:bookmarkEnd w:id="289"/>
    </w:p>
    <w:p w14:paraId="0D2157E3" w14:textId="77777777" w:rsidR="00625B94" w:rsidRPr="00481D2D" w:rsidRDefault="00474FF5" w:rsidP="00625B94">
      <w:r w:rsidRPr="00481D2D">
        <w:t xml:space="preserve">On receiving a 403 (Forbidden) response, the UE shall consider the registration to have failed. If performing SIP digest with </w:t>
      </w:r>
      <w:smartTag w:uri="urn:schemas-microsoft-com:office:smarttags" w:element="stockticker">
        <w:r w:rsidRPr="00481D2D">
          <w:t>TLS</w:t>
        </w:r>
      </w:smartTag>
      <w:r w:rsidRPr="00481D2D">
        <w:t xml:space="preserve">, the UE should send an initial REGISTER according to the procedure specified in subclause 5.1.1.2 if the UE considers the </w:t>
      </w:r>
      <w:smartTag w:uri="urn:schemas-microsoft-com:office:smarttags" w:element="stockticker">
        <w:r w:rsidRPr="00481D2D">
          <w:t>TLS</w:t>
        </w:r>
      </w:smartTag>
      <w:r w:rsidRPr="00481D2D">
        <w:t xml:space="preserve"> session to be no longer active at the P-CSCF.</w:t>
      </w:r>
    </w:p>
    <w:p w14:paraId="53354CDF" w14:textId="77777777" w:rsidR="00403848" w:rsidRPr="00481D2D" w:rsidRDefault="00403848" w:rsidP="005D46C4">
      <w:pPr>
        <w:pStyle w:val="Heading5"/>
      </w:pPr>
      <w:bookmarkStart w:id="290" w:name="_CR5_1_1_5_8"/>
      <w:bookmarkStart w:id="291" w:name="_Toc146256688"/>
      <w:bookmarkEnd w:id="290"/>
      <w:r w:rsidRPr="00481D2D">
        <w:t>5.1.1.5.8</w:t>
      </w:r>
      <w:r w:rsidRPr="00481D2D">
        <w:tab/>
        <w:t>NASS-IMS bundled authentication – general</w:t>
      </w:r>
      <w:bookmarkEnd w:id="291"/>
    </w:p>
    <w:p w14:paraId="3ED2E3B3" w14:textId="77777777" w:rsidR="00AF49DB" w:rsidRPr="00481D2D" w:rsidRDefault="00AF49DB" w:rsidP="00AF49DB">
      <w:r w:rsidRPr="00481D2D">
        <w:t>NASS-IMS bundled authentication is only applicable to UEs that contain neither USIM nor ISIM. Authentication is achieved via the registration and reregistration procedures as defined in subclause 5.1.1.2 and subclause 5.1.1.4. NASS-bundled authentication is granted by the network upon receipt by the UE of a 200 (OK) response to the initial REGISTER request.</w:t>
      </w:r>
    </w:p>
    <w:p w14:paraId="3B7617F4" w14:textId="77777777" w:rsidR="00403848" w:rsidRPr="00481D2D" w:rsidRDefault="00403848" w:rsidP="00403848">
      <w:r w:rsidRPr="00481D2D">
        <w:t>There is no separate authentication procedure.</w:t>
      </w:r>
    </w:p>
    <w:p w14:paraId="3C81C1E2" w14:textId="77777777" w:rsidR="00403848" w:rsidRPr="00481D2D" w:rsidRDefault="00403848" w:rsidP="005D46C4">
      <w:pPr>
        <w:pStyle w:val="Heading5"/>
      </w:pPr>
      <w:bookmarkStart w:id="292" w:name="_CR5_1_1_5_9"/>
      <w:bookmarkStart w:id="293" w:name="_Toc146256689"/>
      <w:bookmarkEnd w:id="292"/>
      <w:r w:rsidRPr="00481D2D">
        <w:t>5.1.1.5.9</w:t>
      </w:r>
      <w:r w:rsidRPr="00481D2D">
        <w:tab/>
        <w:t>NASS-IMS bundled authentication – abnormal procedures</w:t>
      </w:r>
      <w:bookmarkEnd w:id="293"/>
    </w:p>
    <w:p w14:paraId="58F7D790" w14:textId="77777777" w:rsidR="00403848" w:rsidRPr="00481D2D" w:rsidRDefault="00403848" w:rsidP="00403848">
      <w:r w:rsidRPr="00481D2D">
        <w:t>There is no separate authentication procedure, and therefore no abnormal procedures.</w:t>
      </w:r>
    </w:p>
    <w:p w14:paraId="37158EB2" w14:textId="77777777" w:rsidR="009D280A" w:rsidRPr="00481D2D" w:rsidRDefault="009D280A" w:rsidP="005D46C4">
      <w:pPr>
        <w:pStyle w:val="Heading5"/>
      </w:pPr>
      <w:bookmarkStart w:id="294" w:name="_CR5_1_1_5_10"/>
      <w:bookmarkStart w:id="295" w:name="_Toc146256690"/>
      <w:bookmarkEnd w:id="294"/>
      <w:r w:rsidRPr="00481D2D">
        <w:t>5.1.1.5.10</w:t>
      </w:r>
      <w:r w:rsidRPr="00481D2D">
        <w:tab/>
        <w:t>GPRS-IMS-Bundled authentication – general</w:t>
      </w:r>
      <w:bookmarkEnd w:id="295"/>
    </w:p>
    <w:p w14:paraId="51102545" w14:textId="77777777" w:rsidR="00AF49DB" w:rsidRPr="00481D2D" w:rsidRDefault="00AF49DB" w:rsidP="00AF49DB">
      <w:r w:rsidRPr="00481D2D">
        <w:t>Authentication is achieved via the registration and reregistration procedures as defined in subclause 5.1.1.2 and subclause 5.1.1.4. GPRS-IMS-Bundled authentication is granted by the network upon receipt by the UE of a 200 (OK) response to the initial REGISTER request.</w:t>
      </w:r>
    </w:p>
    <w:p w14:paraId="7372A367" w14:textId="77777777" w:rsidR="009D280A" w:rsidRPr="00481D2D" w:rsidRDefault="009D280A" w:rsidP="005D46C4">
      <w:pPr>
        <w:pStyle w:val="Heading5"/>
      </w:pPr>
      <w:bookmarkStart w:id="296" w:name="_CR5_1_1_5_11"/>
      <w:bookmarkStart w:id="297" w:name="_Toc146256691"/>
      <w:bookmarkEnd w:id="296"/>
      <w:r w:rsidRPr="00481D2D">
        <w:t>5.1.1.5.11</w:t>
      </w:r>
      <w:r w:rsidRPr="00481D2D">
        <w:tab/>
        <w:t>GPRS-IMS-Bundled authentication – abnormal procedures</w:t>
      </w:r>
      <w:bookmarkEnd w:id="297"/>
    </w:p>
    <w:p w14:paraId="0FF3905F" w14:textId="77777777" w:rsidR="009D280A" w:rsidRPr="00481D2D" w:rsidRDefault="009D280A" w:rsidP="009D280A">
      <w:r w:rsidRPr="00481D2D">
        <w:t>There is no separate authentication procedure and therefore no abnormal procedures.</w:t>
      </w:r>
    </w:p>
    <w:p w14:paraId="0DF639FF" w14:textId="77777777" w:rsidR="00625B94" w:rsidRPr="00481D2D" w:rsidRDefault="00625B94" w:rsidP="005D46C4">
      <w:pPr>
        <w:pStyle w:val="Heading5"/>
      </w:pPr>
      <w:bookmarkStart w:id="298" w:name="_CR5_1_1_5_12"/>
      <w:bookmarkStart w:id="299" w:name="_Toc146256692"/>
      <w:bookmarkEnd w:id="298"/>
      <w:r w:rsidRPr="00481D2D">
        <w:t>5.1.1.5.</w:t>
      </w:r>
      <w:r w:rsidR="00403848" w:rsidRPr="00481D2D">
        <w:t>1</w:t>
      </w:r>
      <w:r w:rsidR="006C63E9" w:rsidRPr="00481D2D">
        <w:t>2</w:t>
      </w:r>
      <w:r w:rsidRPr="00481D2D">
        <w:tab/>
        <w:t>Abnormal procedures for all security mechanisms</w:t>
      </w:r>
      <w:bookmarkEnd w:id="299"/>
    </w:p>
    <w:p w14:paraId="3A1BA8EE" w14:textId="77777777" w:rsidR="00897956" w:rsidRPr="00481D2D" w:rsidRDefault="00897956">
      <w:r w:rsidRPr="00481D2D">
        <w:t>A UE shall only respond to two consecutive invalid challenges. The UE may attempt to register with the network again after an implementation specific time.</w:t>
      </w:r>
    </w:p>
    <w:p w14:paraId="522C7C44" w14:textId="77777777" w:rsidR="00625B94" w:rsidRPr="00481D2D" w:rsidRDefault="00625B94" w:rsidP="005D46C4">
      <w:pPr>
        <w:pStyle w:val="Heading4"/>
      </w:pPr>
      <w:bookmarkStart w:id="300" w:name="_CR5_1_1_5A"/>
      <w:bookmarkStart w:id="301" w:name="_Toc146256693"/>
      <w:bookmarkEnd w:id="300"/>
      <w:r w:rsidRPr="00481D2D">
        <w:t>5.1.1.5A</w:t>
      </w:r>
      <w:r w:rsidRPr="00481D2D">
        <w:tab/>
        <w:t>Network-initiated re-authentication</w:t>
      </w:r>
      <w:bookmarkEnd w:id="301"/>
    </w:p>
    <w:p w14:paraId="0FA81353" w14:textId="77777777" w:rsidR="00625B94" w:rsidRPr="00481D2D" w:rsidRDefault="00625B94" w:rsidP="00625B94">
      <w:r w:rsidRPr="00481D2D">
        <w:t>At any time, the UE can receive a NOTIFY request carrying information related to the reg event package (as described in subclause 5.1.1.3). If:</w:t>
      </w:r>
    </w:p>
    <w:p w14:paraId="3DFA09BB" w14:textId="77777777" w:rsidR="00625B94" w:rsidRPr="00481D2D" w:rsidRDefault="00625B94" w:rsidP="00625B94">
      <w:pPr>
        <w:pStyle w:val="B1"/>
      </w:pPr>
      <w:r w:rsidRPr="00481D2D">
        <w:t>-</w:t>
      </w:r>
      <w:r w:rsidRPr="00481D2D">
        <w:tab/>
        <w:t xml:space="preserve">the state attribute in any of the </w:t>
      </w:r>
      <w:r w:rsidRPr="00481D2D">
        <w:rPr>
          <w:lang w:eastAsia="de-DE"/>
        </w:rPr>
        <w:t xml:space="preserve">&lt;registration&gt; elements </w:t>
      </w:r>
      <w:r w:rsidRPr="00481D2D">
        <w:t>is set to "active";</w:t>
      </w:r>
    </w:p>
    <w:p w14:paraId="3C5415B6" w14:textId="77777777" w:rsidR="00625B94" w:rsidRPr="00481D2D" w:rsidRDefault="00625B94" w:rsidP="00625B94">
      <w:pPr>
        <w:pStyle w:val="B1"/>
      </w:pPr>
      <w:r w:rsidRPr="00481D2D">
        <w:t>-</w:t>
      </w:r>
      <w:r w:rsidRPr="00481D2D">
        <w:tab/>
        <w:t>the value of the &lt;</w:t>
      </w:r>
      <w:proofErr w:type="spellStart"/>
      <w:r w:rsidRPr="00481D2D">
        <w:t>uri</w:t>
      </w:r>
      <w:proofErr w:type="spellEnd"/>
      <w:r w:rsidRPr="00481D2D">
        <w:t>&gt; sub-element inside the &lt;contact&gt; sub-element is set to the Contact address that the UE registered; and</w:t>
      </w:r>
    </w:p>
    <w:p w14:paraId="00D1CB9A" w14:textId="77777777" w:rsidR="00625B94" w:rsidRPr="00481D2D" w:rsidRDefault="00625B94" w:rsidP="00625B94">
      <w:pPr>
        <w:pStyle w:val="B1"/>
      </w:pPr>
      <w:r w:rsidRPr="00481D2D">
        <w:t>-</w:t>
      </w:r>
      <w:r w:rsidRPr="00481D2D">
        <w:tab/>
        <w:t>the event attribute of that &lt;contact&gt; sub-element(s) is set to "shortened";</w:t>
      </w:r>
    </w:p>
    <w:p w14:paraId="0B7C7651" w14:textId="77777777" w:rsidR="00625B94" w:rsidRPr="00481D2D" w:rsidRDefault="00625B94" w:rsidP="00625B94">
      <w:r w:rsidRPr="00481D2D">
        <w:t>the UE shall:</w:t>
      </w:r>
    </w:p>
    <w:p w14:paraId="40D3AAB6" w14:textId="77777777" w:rsidR="000B46B6" w:rsidRPr="00481D2D" w:rsidRDefault="00625B94" w:rsidP="00625B94">
      <w:pPr>
        <w:pStyle w:val="B1"/>
      </w:pPr>
      <w:r w:rsidRPr="00481D2D">
        <w:t>1)</w:t>
      </w:r>
      <w:r w:rsidRPr="00481D2D">
        <w:tab/>
        <w:t xml:space="preserve">use the </w:t>
      </w:r>
      <w:r w:rsidR="00FD0307" w:rsidRPr="00481D2D">
        <w:t xml:space="preserve">expires </w:t>
      </w:r>
      <w:r w:rsidRPr="00481D2D">
        <w:t xml:space="preserve">attribute </w:t>
      </w:r>
      <w:r w:rsidR="00FD0307" w:rsidRPr="00481D2D">
        <w:t xml:space="preserve">of </w:t>
      </w:r>
      <w:r w:rsidRPr="00481D2D">
        <w:t>the &lt;contact&gt; sub-element that the UE registered to adjust the expiration time for that public user identity; and</w:t>
      </w:r>
    </w:p>
    <w:p w14:paraId="1348F0AF" w14:textId="77777777" w:rsidR="00625B94" w:rsidRPr="00481D2D" w:rsidRDefault="00625B94" w:rsidP="00625B94">
      <w:pPr>
        <w:pStyle w:val="B1"/>
      </w:pPr>
      <w:r w:rsidRPr="00481D2D">
        <w:t>2)</w:t>
      </w:r>
      <w:r w:rsidRPr="00481D2D">
        <w:tab/>
        <w:t>start the re-authentication procedures at the appropriate time (as a result of the S-CSCF procedure described in subclause 5.4.1.6) by initiating a reregistration as described in subclause 5.1.1.4, if required.</w:t>
      </w:r>
    </w:p>
    <w:p w14:paraId="70461C39" w14:textId="77777777" w:rsidR="00625B94" w:rsidRPr="00481D2D" w:rsidRDefault="00625B94" w:rsidP="00625B94">
      <w:pPr>
        <w:pStyle w:val="NO"/>
      </w:pPr>
      <w:r w:rsidRPr="00481D2D">
        <w:t>NOTE:</w:t>
      </w:r>
      <w:r w:rsidRPr="00481D2D">
        <w:tab/>
        <w:t>When authenticating a given private user identity, the S-CSCF will only shorten the expiry time within the &lt;contact&gt; sub-element that the UE registered using its private user identity. The &lt;contact&gt; elements for the same public user identity, if registered by another UE using different private user identities remain unchanged. The UE will not initiate a reregistration procedure, if none of its &lt;contact&gt; sub-elements was modified.</w:t>
      </w:r>
    </w:p>
    <w:p w14:paraId="4CB5AED1" w14:textId="77777777" w:rsidR="00897956" w:rsidRPr="00481D2D" w:rsidRDefault="00897956" w:rsidP="005D46C4">
      <w:pPr>
        <w:pStyle w:val="Heading4"/>
      </w:pPr>
      <w:bookmarkStart w:id="302" w:name="_CR5_1_1_5B"/>
      <w:bookmarkStart w:id="303" w:name="_Toc146256694"/>
      <w:bookmarkEnd w:id="302"/>
      <w:r w:rsidRPr="00481D2D">
        <w:t>5.1.1.5</w:t>
      </w:r>
      <w:r w:rsidR="00625B94" w:rsidRPr="00481D2D">
        <w:t>B</w:t>
      </w:r>
      <w:r w:rsidRPr="00481D2D">
        <w:tab/>
        <w:t>Change of I</w:t>
      </w:r>
      <w:r w:rsidR="007A3E8C" w:rsidRPr="00481D2D">
        <w:t>P</w:t>
      </w:r>
      <w:r w:rsidRPr="00481D2D">
        <w:t>v6 address due to privacy</w:t>
      </w:r>
      <w:bookmarkEnd w:id="303"/>
    </w:p>
    <w:p w14:paraId="7100685B" w14:textId="77777777" w:rsidR="00897956" w:rsidRPr="00481D2D" w:rsidRDefault="00897956">
      <w:r w:rsidRPr="00481D2D">
        <w:t>Stateless address autoconfiguration as described in RFC 2462 [20E] defines how an IPv6 prefix and an interface identifier is used by the UE to construct a complete IPv6 address.</w:t>
      </w:r>
    </w:p>
    <w:p w14:paraId="37B0627F" w14:textId="77777777" w:rsidR="00897956" w:rsidRPr="00481D2D" w:rsidRDefault="00897956">
      <w:r w:rsidRPr="00481D2D">
        <w:t xml:space="preserve">If the UE receives an IPv6 prefix, the UE may change the interface identity of the IPv6 address as described in </w:t>
      </w:r>
      <w:r w:rsidR="00F461F2" w:rsidRPr="00481D2D">
        <w:t>RFC 8981 [</w:t>
      </w:r>
      <w:r w:rsidR="000D5821" w:rsidRPr="00481D2D">
        <w:t>293</w:t>
      </w:r>
      <w:r w:rsidR="00F461F2" w:rsidRPr="00481D2D">
        <w:t>]</w:t>
      </w:r>
      <w:r w:rsidRPr="00481D2D">
        <w:t xml:space="preserve"> due to privacy but this </w:t>
      </w:r>
      <w:r w:rsidR="007A3E8C" w:rsidRPr="00481D2D">
        <w:t xml:space="preserve">can </w:t>
      </w:r>
      <w:r w:rsidRPr="00481D2D">
        <w:t>result in service discontinuity for services</w:t>
      </w:r>
      <w:r w:rsidR="00F8738C" w:rsidRPr="00481D2D">
        <w:t xml:space="preserve"> provided by the IM CN subsystem</w:t>
      </w:r>
      <w:r w:rsidRPr="00481D2D">
        <w:t>.</w:t>
      </w:r>
    </w:p>
    <w:p w14:paraId="04BF6A4C" w14:textId="77777777" w:rsidR="007A3E8C" w:rsidRPr="00481D2D" w:rsidRDefault="007A3E8C" w:rsidP="007A3E8C">
      <w:pPr>
        <w:pStyle w:val="NO"/>
      </w:pPr>
      <w:r w:rsidRPr="00481D2D">
        <w:t>NOTE:</w:t>
      </w:r>
      <w:r w:rsidRPr="00481D2D">
        <w:tab/>
        <w:t xml:space="preserve">When the UE constructs new IPv6 address by changing the interface identity, the UE can either transfer all established dialogs to new IPv6 address as specified in </w:t>
      </w:r>
      <w:r w:rsidR="0003790A" w:rsidRPr="00481D2D">
        <w:t>3GPP TS 24.237 </w:t>
      </w:r>
      <w:r w:rsidRPr="00481D2D">
        <w:t>[</w:t>
      </w:r>
      <w:r w:rsidR="0003790A" w:rsidRPr="00481D2D">
        <w:t>8M</w:t>
      </w:r>
      <w:r w:rsidRPr="00481D2D">
        <w:t>] and subsequently relinquish the old IPv6 address, or terminate all established dialogs and transactions. While transferring the established dialogs to new IPv6 address, the UE will have double registration, i.e. one registration for the old IPv6 address and another for the new IPv6 address.</w:t>
      </w:r>
    </w:p>
    <w:p w14:paraId="3E5D9603" w14:textId="77777777" w:rsidR="00897956" w:rsidRPr="00481D2D" w:rsidRDefault="00897956">
      <w:r w:rsidRPr="00481D2D">
        <w:t xml:space="preserve">The procedure described below </w:t>
      </w:r>
      <w:r w:rsidR="0003790A" w:rsidRPr="00481D2D">
        <w:t xml:space="preserve">assumes that the UE </w:t>
      </w:r>
      <w:r w:rsidRPr="00481D2D">
        <w:t xml:space="preserve">will terminate all established dialogs and transactions and temporarily disconnect the UE from the IM CN subsystem until the new registration is performed. </w:t>
      </w:r>
      <w:r w:rsidR="007A3E8C" w:rsidRPr="00481D2D">
        <w:t>If the UE decides</w:t>
      </w:r>
      <w:r w:rsidR="007A3E8C" w:rsidRPr="00481D2D" w:rsidDel="007A3E8C">
        <w:t xml:space="preserve"> </w:t>
      </w:r>
      <w:r w:rsidRPr="00481D2D">
        <w:t>to change the IPv6 address due to privacy</w:t>
      </w:r>
      <w:r w:rsidR="007A3E8C" w:rsidRPr="00481D2D">
        <w:t xml:space="preserve"> and terminate all established dialogs and transaction, associated with old IPv6 address</w:t>
      </w:r>
      <w:r w:rsidRPr="00481D2D">
        <w:t>, the UE shall:</w:t>
      </w:r>
    </w:p>
    <w:p w14:paraId="2750D7F8" w14:textId="77777777" w:rsidR="00897956" w:rsidRPr="00481D2D" w:rsidRDefault="00897956">
      <w:pPr>
        <w:pStyle w:val="B1"/>
      </w:pPr>
      <w:r w:rsidRPr="00481D2D">
        <w:t>1)</w:t>
      </w:r>
      <w:r w:rsidRPr="00481D2D">
        <w:tab/>
        <w:t>terminate all ongoing dialogs (e.g., sessions) and transactions (e.g., subscription to the reg event)</w:t>
      </w:r>
      <w:r w:rsidR="007A3E8C" w:rsidRPr="00481D2D">
        <w:t xml:space="preserve"> that were using the old IPv6 address</w:t>
      </w:r>
      <w:r w:rsidRPr="00481D2D">
        <w:t>;</w:t>
      </w:r>
    </w:p>
    <w:p w14:paraId="637A07A1" w14:textId="77777777" w:rsidR="00897956" w:rsidRPr="00481D2D" w:rsidRDefault="00897956">
      <w:pPr>
        <w:pStyle w:val="B1"/>
      </w:pPr>
      <w:r w:rsidRPr="00481D2D">
        <w:t>2)</w:t>
      </w:r>
      <w:r w:rsidRPr="00481D2D">
        <w:tab/>
        <w:t xml:space="preserve">deregister all registered public user identities </w:t>
      </w:r>
      <w:r w:rsidR="007A3E8C" w:rsidRPr="00481D2D">
        <w:t xml:space="preserve">that were using the old IPv6 address </w:t>
      </w:r>
      <w:r w:rsidRPr="00481D2D">
        <w:t xml:space="preserve">as described in </w:t>
      </w:r>
      <w:proofErr w:type="spellStart"/>
      <w:r w:rsidRPr="00481D2D">
        <w:t>subsclause</w:t>
      </w:r>
      <w:proofErr w:type="spellEnd"/>
      <w:r w:rsidRPr="00481D2D">
        <w:t> 5.1.1.4;</w:t>
      </w:r>
    </w:p>
    <w:p w14:paraId="5B8390B7" w14:textId="77777777" w:rsidR="00897956" w:rsidRPr="00481D2D" w:rsidRDefault="00897956">
      <w:pPr>
        <w:pStyle w:val="B1"/>
      </w:pPr>
      <w:r w:rsidRPr="00481D2D">
        <w:t>3)</w:t>
      </w:r>
      <w:r w:rsidRPr="00481D2D">
        <w:tab/>
        <w:t xml:space="preserve">construct a new IPv6 address according to the procedures specified in </w:t>
      </w:r>
      <w:r w:rsidR="00F461F2" w:rsidRPr="00481D2D">
        <w:t>RFC 8981 [</w:t>
      </w:r>
      <w:r w:rsidR="000D5821" w:rsidRPr="00481D2D">
        <w:t>293</w:t>
      </w:r>
      <w:r w:rsidR="00F461F2" w:rsidRPr="00481D2D">
        <w:t>]</w:t>
      </w:r>
      <w:r w:rsidRPr="00481D2D">
        <w:t>;</w:t>
      </w:r>
    </w:p>
    <w:p w14:paraId="6153A587" w14:textId="77777777" w:rsidR="00897956" w:rsidRPr="00481D2D" w:rsidRDefault="00897956">
      <w:pPr>
        <w:pStyle w:val="B1"/>
      </w:pPr>
      <w:r w:rsidRPr="00481D2D">
        <w:t>4)</w:t>
      </w:r>
      <w:r w:rsidRPr="00481D2D">
        <w:tab/>
        <w:t>register the public user identities that were deregistered in step 2 above</w:t>
      </w:r>
      <w:r w:rsidR="007A3E8C" w:rsidRPr="00481D2D">
        <w:t xml:space="preserve"> with a new IPv6 address</w:t>
      </w:r>
      <w:r w:rsidRPr="00481D2D">
        <w:t>, as follows:</w:t>
      </w:r>
    </w:p>
    <w:p w14:paraId="61021F35" w14:textId="77777777" w:rsidR="000B46B6" w:rsidRPr="00481D2D" w:rsidRDefault="00897956">
      <w:pPr>
        <w:pStyle w:val="B2"/>
      </w:pPr>
      <w:r w:rsidRPr="00481D2D">
        <w:t>a)</w:t>
      </w:r>
      <w:r w:rsidRPr="00481D2D">
        <w:tab/>
        <w:t xml:space="preserve">by performing an initial registration as described in </w:t>
      </w:r>
      <w:proofErr w:type="spellStart"/>
      <w:r w:rsidRPr="00481D2D">
        <w:t>subsclause</w:t>
      </w:r>
      <w:proofErr w:type="spellEnd"/>
      <w:r w:rsidRPr="00481D2D">
        <w:t> 5.1.1.2; and</w:t>
      </w:r>
    </w:p>
    <w:p w14:paraId="29741510" w14:textId="77777777" w:rsidR="00897956" w:rsidRPr="00481D2D" w:rsidRDefault="00897956">
      <w:pPr>
        <w:pStyle w:val="B2"/>
      </w:pPr>
      <w:r w:rsidRPr="00481D2D">
        <w:t>b)</w:t>
      </w:r>
      <w:r w:rsidRPr="00481D2D">
        <w:tab/>
        <w:t xml:space="preserve">by performing a subscription to the reg event package as described in </w:t>
      </w:r>
      <w:proofErr w:type="spellStart"/>
      <w:r w:rsidRPr="00481D2D">
        <w:t>subsclause</w:t>
      </w:r>
      <w:proofErr w:type="spellEnd"/>
      <w:r w:rsidRPr="00481D2D">
        <w:t> 5.1.1.3; and</w:t>
      </w:r>
    </w:p>
    <w:p w14:paraId="6558D45D" w14:textId="77777777" w:rsidR="00897956" w:rsidRPr="00481D2D" w:rsidRDefault="00897956">
      <w:pPr>
        <w:pStyle w:val="B1"/>
      </w:pPr>
      <w:r w:rsidRPr="00481D2D">
        <w:t>5)</w:t>
      </w:r>
      <w:r w:rsidRPr="00481D2D">
        <w:tab/>
        <w:t>subscribe to other event packages it was subscribed to before the change of IPv6 address procedure started.</w:t>
      </w:r>
    </w:p>
    <w:p w14:paraId="1BD7CD8D" w14:textId="77777777" w:rsidR="0003790A" w:rsidRPr="00481D2D" w:rsidRDefault="0003790A" w:rsidP="0003790A">
      <w:r w:rsidRPr="00481D2D">
        <w:t xml:space="preserve">To ensure a maximum degree of continuous service to the end user, the UE should transfer all established dialogs to the new IPv6 address as specified in 3GPP TS 24.237 [8M] rather </w:t>
      </w:r>
      <w:r w:rsidR="00FD712E" w:rsidRPr="00481D2D">
        <w:t xml:space="preserve">than </w:t>
      </w:r>
      <w:r w:rsidRPr="00481D2D">
        <w:t>terminate all established dialogs and transactions and temporarily disconnect the UE from the IM CN subsystem as described above.</w:t>
      </w:r>
    </w:p>
    <w:p w14:paraId="40F564ED" w14:textId="77777777" w:rsidR="00897956" w:rsidRPr="00481D2D" w:rsidRDefault="00897956" w:rsidP="005D46C4">
      <w:pPr>
        <w:pStyle w:val="Heading4"/>
      </w:pPr>
      <w:bookmarkStart w:id="304" w:name="_CR5_1_1_6"/>
      <w:bookmarkStart w:id="305" w:name="_Toc146256695"/>
      <w:bookmarkEnd w:id="304"/>
      <w:r w:rsidRPr="00481D2D">
        <w:t>5.1.1.6</w:t>
      </w:r>
      <w:r w:rsidRPr="00481D2D">
        <w:tab/>
        <w:t>User-initiated deregistration</w:t>
      </w:r>
      <w:bookmarkEnd w:id="305"/>
    </w:p>
    <w:p w14:paraId="212DB59C" w14:textId="77777777" w:rsidR="00625B94" w:rsidRPr="00481D2D" w:rsidRDefault="00625B94" w:rsidP="005D46C4">
      <w:pPr>
        <w:pStyle w:val="Heading5"/>
      </w:pPr>
      <w:bookmarkStart w:id="306" w:name="_CR5_1_1_6_1"/>
      <w:bookmarkStart w:id="307" w:name="_Toc146256696"/>
      <w:bookmarkEnd w:id="306"/>
      <w:r w:rsidRPr="00481D2D">
        <w:t>5.1.1.6.1</w:t>
      </w:r>
      <w:r w:rsidRPr="00481D2D">
        <w:tab/>
        <w:t>General</w:t>
      </w:r>
      <w:bookmarkEnd w:id="307"/>
    </w:p>
    <w:p w14:paraId="719CEF85" w14:textId="77777777" w:rsidR="00051095" w:rsidRPr="00481D2D" w:rsidRDefault="00051095" w:rsidP="00051095">
      <w:r w:rsidRPr="00481D2D">
        <w:t>For any public user identity that the UE has previously registered, the UE can deregister via a single registration procedure:</w:t>
      </w:r>
    </w:p>
    <w:p w14:paraId="2C9DB6F5" w14:textId="77777777" w:rsidR="000B46B6" w:rsidRPr="00481D2D" w:rsidRDefault="00051095" w:rsidP="00051095">
      <w:pPr>
        <w:pStyle w:val="B1"/>
      </w:pPr>
      <w:r w:rsidRPr="00481D2D">
        <w:t>-</w:t>
      </w:r>
      <w:r w:rsidRPr="00481D2D">
        <w:tab/>
        <w:t>all contact addresses bound to the indicated public user identity;</w:t>
      </w:r>
    </w:p>
    <w:p w14:paraId="39808F60" w14:textId="77777777" w:rsidR="00051095" w:rsidRPr="00481D2D" w:rsidRDefault="00051095" w:rsidP="00051095">
      <w:pPr>
        <w:pStyle w:val="B1"/>
      </w:pPr>
      <w:r w:rsidRPr="00481D2D">
        <w:t>-</w:t>
      </w:r>
      <w:r w:rsidRPr="00481D2D">
        <w:tab/>
        <w:t>some contact addresses bound to the indicated public user identity;</w:t>
      </w:r>
    </w:p>
    <w:p w14:paraId="14091C76" w14:textId="77777777" w:rsidR="00051095" w:rsidRPr="00481D2D" w:rsidRDefault="00051095" w:rsidP="00051095">
      <w:pPr>
        <w:pStyle w:val="B1"/>
      </w:pPr>
      <w:r w:rsidRPr="00481D2D">
        <w:t>-</w:t>
      </w:r>
      <w:r w:rsidRPr="00481D2D">
        <w:tab/>
        <w:t>a particular contact address bound to the indicated public user identity; or</w:t>
      </w:r>
    </w:p>
    <w:p w14:paraId="3C959264" w14:textId="77777777" w:rsidR="00051095" w:rsidRPr="00481D2D" w:rsidRDefault="00051095" w:rsidP="00051095">
      <w:pPr>
        <w:pStyle w:val="B1"/>
      </w:pPr>
      <w:r w:rsidRPr="00481D2D">
        <w:t>-</w:t>
      </w:r>
      <w:r w:rsidRPr="00481D2D">
        <w:tab/>
        <w:t>when the UE supports multiple registrations (i.e. the "outbound" option tag is included in the Supported header field) one or more flows bound to the indicated public user identity.</w:t>
      </w:r>
    </w:p>
    <w:p w14:paraId="511DD0A8" w14:textId="77777777" w:rsidR="00897956" w:rsidRPr="00481D2D" w:rsidRDefault="00897956">
      <w:r w:rsidRPr="00481D2D">
        <w:t>The UE can deregister a public user identity that it has previously registered with its contact address at any time.</w:t>
      </w:r>
      <w:r w:rsidR="00F70713" w:rsidRPr="00481D2D">
        <w:t xml:space="preserve"> </w:t>
      </w:r>
      <w:r w:rsidRPr="00481D2D">
        <w:t>The UE shall protect the REGISTER request using a security association</w:t>
      </w:r>
      <w:r w:rsidR="00625B94" w:rsidRPr="00481D2D">
        <w:t xml:space="preserve"> or </w:t>
      </w:r>
      <w:smartTag w:uri="urn:schemas-microsoft-com:office:smarttags" w:element="stockticker">
        <w:r w:rsidR="00625B94" w:rsidRPr="00481D2D">
          <w:t>TLS</w:t>
        </w:r>
      </w:smartTag>
      <w:r w:rsidR="00625B94" w:rsidRPr="00481D2D">
        <w:t xml:space="preserve"> session</w:t>
      </w:r>
      <w:r w:rsidR="004C0D1F" w:rsidRPr="00481D2D">
        <w:t xml:space="preserve"> that is associated with contact address</w:t>
      </w:r>
      <w:r w:rsidRPr="00481D2D">
        <w:t>, see 3GPP TS 33.203 [19], established as a result of an earlier registration, if one is available.</w:t>
      </w:r>
    </w:p>
    <w:p w14:paraId="7FDA9E0F" w14:textId="77777777" w:rsidR="00897956" w:rsidRPr="00481D2D" w:rsidRDefault="00897956">
      <w:r w:rsidRPr="00481D2D">
        <w:t>The UE shall extract or derive a public user identity, the private user identity, and the domain name to be used in the Request-</w:t>
      </w:r>
      <w:smartTag w:uri="urn:schemas-microsoft-com:office:smarttags" w:element="stockticker">
        <w:r w:rsidRPr="00481D2D">
          <w:t>URI</w:t>
        </w:r>
      </w:smartTag>
      <w:r w:rsidRPr="00481D2D">
        <w:t xml:space="preserve"> in the registration, according to the procedures described in subclause 5.1.1.1A</w:t>
      </w:r>
      <w:r w:rsidR="007D49E6" w:rsidRPr="00481D2D">
        <w:t xml:space="preserve"> or subclause</w:t>
      </w:r>
      <w:r w:rsidR="00544E64" w:rsidRPr="00481D2D">
        <w:t> </w:t>
      </w:r>
      <w:r w:rsidR="007D49E6" w:rsidRPr="00481D2D">
        <w:t>5.1.1.1B</w:t>
      </w:r>
      <w:r w:rsidRPr="00481D2D">
        <w:t>.</w:t>
      </w:r>
    </w:p>
    <w:p w14:paraId="00EEAE46" w14:textId="77777777" w:rsidR="00897956" w:rsidRPr="00481D2D" w:rsidRDefault="00897956">
      <w:r w:rsidRPr="00481D2D">
        <w:t xml:space="preserve">Prior to sending a REGISTER request for deregistration, the UE shall release all dialogs </w:t>
      </w:r>
      <w:r w:rsidR="004C0D1F" w:rsidRPr="00481D2D">
        <w:t xml:space="preserve">that were using the contact addresses </w:t>
      </w:r>
      <w:r w:rsidR="00051095" w:rsidRPr="00481D2D">
        <w:t xml:space="preserve">or the flow </w:t>
      </w:r>
      <w:r w:rsidR="004C0D1F" w:rsidRPr="00481D2D">
        <w:t xml:space="preserve">that is going to be deregistered and </w:t>
      </w:r>
      <w:r w:rsidRPr="00481D2D">
        <w:t>related to the public user identity that is going to be deregistered or to one of the implicitly registered public user identities. However:</w:t>
      </w:r>
    </w:p>
    <w:p w14:paraId="5FA05A9E" w14:textId="77777777" w:rsidR="000B46B6" w:rsidRPr="00481D2D" w:rsidRDefault="00897956">
      <w:pPr>
        <w:pStyle w:val="B1"/>
      </w:pPr>
      <w:r w:rsidRPr="00481D2D">
        <w:t>-</w:t>
      </w:r>
      <w:r w:rsidRPr="00481D2D">
        <w:tab/>
        <w:t>if the dialog that was established by the UE subscribing to the reg event package used the public user identity that is going to be deregistered; and</w:t>
      </w:r>
    </w:p>
    <w:p w14:paraId="25C1392A" w14:textId="77777777" w:rsidR="00897956" w:rsidRPr="00481D2D" w:rsidRDefault="00897956">
      <w:pPr>
        <w:pStyle w:val="B1"/>
      </w:pPr>
      <w:r w:rsidRPr="00481D2D">
        <w:t>-</w:t>
      </w:r>
      <w:r w:rsidRPr="00481D2D">
        <w:tab/>
        <w:t>this dialog is the only remaining dialog used for subscription to reg event package</w:t>
      </w:r>
      <w:r w:rsidR="004C0D1F" w:rsidRPr="00481D2D">
        <w:t xml:space="preserve"> of the user, i.e. there are no other contact addresses registered with associated subscription to the reg event package of the user</w:t>
      </w:r>
      <w:r w:rsidRPr="00481D2D">
        <w:t>;</w:t>
      </w:r>
    </w:p>
    <w:p w14:paraId="00BAD66E" w14:textId="77777777" w:rsidR="00897956" w:rsidRPr="00481D2D" w:rsidRDefault="00897956">
      <w:r w:rsidRPr="00481D2D">
        <w:t>then the UE shall not release this dialog.</w:t>
      </w:r>
    </w:p>
    <w:p w14:paraId="1AC0E918" w14:textId="77777777" w:rsidR="00897956" w:rsidRPr="00481D2D" w:rsidRDefault="00897956">
      <w:r w:rsidRPr="00481D2D">
        <w:t>On sending a REGISTER request</w:t>
      </w:r>
      <w:r w:rsidR="00F70713" w:rsidRPr="00481D2D">
        <w:rPr>
          <w:color w:val="FF0000"/>
        </w:rPr>
        <w:t xml:space="preserve"> </w:t>
      </w:r>
      <w:r w:rsidR="00F70713" w:rsidRPr="00481D2D">
        <w:t>that will remove the binding between the public user identity and one of its contact addresses</w:t>
      </w:r>
      <w:r w:rsidR="00051095" w:rsidRPr="00481D2D">
        <w:t xml:space="preserve"> or one of its flows</w:t>
      </w:r>
      <w:r w:rsidRPr="00481D2D">
        <w:t>, the UE shall populate the header fields as follows:</w:t>
      </w:r>
    </w:p>
    <w:p w14:paraId="75BAFADC" w14:textId="77777777" w:rsidR="004601E2" w:rsidRPr="00481D2D" w:rsidRDefault="00625B94">
      <w:pPr>
        <w:pStyle w:val="B1"/>
      </w:pPr>
      <w:r w:rsidRPr="00481D2D">
        <w:t>a</w:t>
      </w:r>
      <w:r w:rsidR="00897956" w:rsidRPr="00481D2D">
        <w:t>)</w:t>
      </w:r>
      <w:r w:rsidR="00897956" w:rsidRPr="00481D2D">
        <w:tab/>
        <w:t xml:space="preserve">a From header </w:t>
      </w:r>
      <w:r w:rsidR="00645F17"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4601E2" w:rsidRPr="00481D2D">
        <w:t>:</w:t>
      </w:r>
    </w:p>
    <w:p w14:paraId="2136B7A8" w14:textId="77777777" w:rsidR="004601E2" w:rsidRPr="00481D2D" w:rsidRDefault="004601E2" w:rsidP="004601E2">
      <w:pPr>
        <w:pStyle w:val="B2"/>
      </w:pPr>
      <w:r w:rsidRPr="00481D2D">
        <w:t>1)</w:t>
      </w:r>
      <w:r w:rsidRPr="00481D2D">
        <w:tab/>
        <w:t xml:space="preserve">if the UE supports RFC 6140 [191] and performs the functions of an external attached network, </w:t>
      </w:r>
      <w:r w:rsidR="00FA2BEA" w:rsidRPr="00481D2D">
        <w:t xml:space="preserve">the main </w:t>
      </w:r>
      <w:smartTag w:uri="urn:schemas-microsoft-com:office:smarttags" w:element="stockticker">
        <w:r w:rsidR="00FA2BEA" w:rsidRPr="00481D2D">
          <w:t>URI</w:t>
        </w:r>
      </w:smartTag>
      <w:r w:rsidR="00FA2BEA" w:rsidRPr="00481D2D">
        <w:t xml:space="preserve"> of the UE</w:t>
      </w:r>
      <w:r w:rsidRPr="00481D2D">
        <w:t>; else</w:t>
      </w:r>
    </w:p>
    <w:p w14:paraId="4B306F4A" w14:textId="77777777" w:rsidR="00897956" w:rsidRPr="00481D2D" w:rsidRDefault="004601E2" w:rsidP="004601E2">
      <w:pPr>
        <w:pStyle w:val="B2"/>
      </w:pPr>
      <w:r w:rsidRPr="00481D2D">
        <w:t>2)</w:t>
      </w:r>
      <w:r w:rsidRPr="00481D2D">
        <w:tab/>
      </w:r>
      <w:r w:rsidR="00897956" w:rsidRPr="00481D2D">
        <w:t>the public user identity to be deregistered;</w:t>
      </w:r>
    </w:p>
    <w:p w14:paraId="1C2A39C2" w14:textId="77777777" w:rsidR="004601E2" w:rsidRPr="00481D2D" w:rsidRDefault="00625B94">
      <w:pPr>
        <w:pStyle w:val="B1"/>
      </w:pPr>
      <w:r w:rsidRPr="00481D2D">
        <w:t>b</w:t>
      </w:r>
      <w:r w:rsidR="00897956" w:rsidRPr="00481D2D">
        <w:t>)</w:t>
      </w:r>
      <w:r w:rsidR="00897956" w:rsidRPr="00481D2D">
        <w:tab/>
        <w:t xml:space="preserve">a To header </w:t>
      </w:r>
      <w:r w:rsidR="00645F17"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4601E2" w:rsidRPr="00481D2D">
        <w:t>:</w:t>
      </w:r>
    </w:p>
    <w:p w14:paraId="1AF69315" w14:textId="77777777" w:rsidR="004601E2" w:rsidRPr="00481D2D" w:rsidRDefault="004601E2" w:rsidP="004601E2">
      <w:pPr>
        <w:pStyle w:val="B2"/>
      </w:pPr>
      <w:r w:rsidRPr="00481D2D">
        <w:t>1)</w:t>
      </w:r>
      <w:r w:rsidRPr="00481D2D">
        <w:tab/>
        <w:t xml:space="preserve">if the UE supports RFC 6140 [191] and performs the functions of an external attached network, </w:t>
      </w:r>
      <w:r w:rsidR="00633D9E" w:rsidRPr="00481D2D">
        <w:t xml:space="preserve">the main </w:t>
      </w:r>
      <w:smartTag w:uri="urn:schemas-microsoft-com:office:smarttags" w:element="stockticker">
        <w:r w:rsidR="00633D9E" w:rsidRPr="00481D2D">
          <w:t>URI</w:t>
        </w:r>
      </w:smartTag>
      <w:r w:rsidR="00633D9E" w:rsidRPr="00481D2D">
        <w:t xml:space="preserve"> of the UE</w:t>
      </w:r>
      <w:r w:rsidRPr="00481D2D">
        <w:t>; else</w:t>
      </w:r>
    </w:p>
    <w:p w14:paraId="00754AAC" w14:textId="77777777" w:rsidR="00897956" w:rsidRPr="00481D2D" w:rsidRDefault="004601E2" w:rsidP="004601E2">
      <w:pPr>
        <w:pStyle w:val="B2"/>
      </w:pPr>
      <w:r w:rsidRPr="00481D2D">
        <w:t>2)</w:t>
      </w:r>
      <w:r w:rsidRPr="00481D2D">
        <w:tab/>
      </w:r>
      <w:r w:rsidR="00897956" w:rsidRPr="00481D2D">
        <w:t>the public user identity to be deregistered;</w:t>
      </w:r>
    </w:p>
    <w:p w14:paraId="2EBE6B3F" w14:textId="77777777" w:rsidR="00E03B7A" w:rsidRPr="00481D2D" w:rsidRDefault="00625B94">
      <w:pPr>
        <w:pStyle w:val="B1"/>
      </w:pPr>
      <w:r w:rsidRPr="00481D2D">
        <w:t>c</w:t>
      </w:r>
      <w:r w:rsidR="00897956" w:rsidRPr="00481D2D">
        <w:t>)</w:t>
      </w:r>
      <w:r w:rsidR="00897956" w:rsidRPr="00481D2D">
        <w:tab/>
        <w:t xml:space="preserve">a Contact header </w:t>
      </w:r>
      <w:r w:rsidR="00645F17"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s) that contain(s) in the </w:t>
      </w:r>
      <w:proofErr w:type="spellStart"/>
      <w:r w:rsidR="00897956" w:rsidRPr="00481D2D">
        <w:t>hostport</w:t>
      </w:r>
      <w:proofErr w:type="spellEnd"/>
      <w:r w:rsidR="00897956" w:rsidRPr="00481D2D">
        <w:t xml:space="preserve"> parameter the IP address of the UE or FQDN</w:t>
      </w:r>
      <w:r w:rsidR="00824E46" w:rsidRPr="00481D2D">
        <w:t>, and</w:t>
      </w:r>
      <w:r w:rsidR="00051095" w:rsidRPr="00481D2D">
        <w:t>:</w:t>
      </w:r>
    </w:p>
    <w:p w14:paraId="5A2523A8" w14:textId="77777777" w:rsidR="000B46B6" w:rsidRPr="00481D2D" w:rsidRDefault="00051095" w:rsidP="00051095">
      <w:pPr>
        <w:pStyle w:val="B2"/>
      </w:pPr>
      <w:r w:rsidRPr="00481D2D">
        <w:t>1)</w:t>
      </w:r>
      <w:r w:rsidRPr="00481D2D">
        <w:tab/>
        <w:t>if the UE is removing the binding between the public user identity indicated in the To header field, (together with the associated implicitly registered public user identities), and the contact address indicated in the Contact header field; and</w:t>
      </w:r>
    </w:p>
    <w:p w14:paraId="5DD5CC38" w14:textId="77777777" w:rsidR="00051095" w:rsidRPr="00481D2D" w:rsidRDefault="00051095" w:rsidP="00051095">
      <w:pPr>
        <w:pStyle w:val="B3"/>
      </w:pPr>
      <w:r w:rsidRPr="00481D2D">
        <w:t>-</w:t>
      </w:r>
      <w:r w:rsidRPr="00481D2D">
        <w:tab/>
        <w:t xml:space="preserve">if the UE supports GRUU, or multiple registrations (i.e. the "outbound" option tag is included in the Supported header field), </w:t>
      </w:r>
      <w:r w:rsidR="00594F65" w:rsidRPr="00481D2D">
        <w:t xml:space="preserve">or </w:t>
      </w:r>
      <w:r w:rsidRPr="00481D2D">
        <w:t xml:space="preserve">has an IMEI available, </w:t>
      </w:r>
      <w:r w:rsidR="00E27BCC" w:rsidRPr="00481D2D">
        <w:t xml:space="preserve">or has an MEID available, </w:t>
      </w:r>
      <w:r w:rsidRPr="00481D2D">
        <w:t>the Contact header field also contains the "+</w:t>
      </w:r>
      <w:proofErr w:type="spellStart"/>
      <w:r w:rsidRPr="00481D2D">
        <w:t>sip.instance</w:t>
      </w:r>
      <w:proofErr w:type="spellEnd"/>
      <w:r w:rsidRPr="00481D2D">
        <w:t>" header field parameter</w:t>
      </w:r>
      <w:r w:rsidR="00E27BCC" w:rsidRPr="00481D2D">
        <w:t>. Only the IMEI shall be used for generating an instance ID for a multi-mode UE that supports both 3GPP and 3GPP2 defined radio access networks</w:t>
      </w:r>
      <w:r w:rsidRPr="00481D2D">
        <w:t>;</w:t>
      </w:r>
    </w:p>
    <w:p w14:paraId="6E085CF4" w14:textId="77777777" w:rsidR="00051095" w:rsidRPr="00481D2D" w:rsidRDefault="00051095" w:rsidP="00051095">
      <w:pPr>
        <w:pStyle w:val="B3"/>
      </w:pPr>
      <w:r w:rsidRPr="00481D2D">
        <w:t>-</w:t>
      </w:r>
      <w:r w:rsidRPr="00481D2D">
        <w:tab/>
        <w:t>if the UE supports multiple registrations (i.e. the "outbound" option tag is included in the Supported header field), the Contact header field does not contain the "reg-id" header field parameter;</w:t>
      </w:r>
    </w:p>
    <w:p w14:paraId="51E2E9F6" w14:textId="77777777" w:rsidR="00051095" w:rsidRPr="00481D2D" w:rsidRDefault="00051095" w:rsidP="00051095">
      <w:pPr>
        <w:pStyle w:val="B3"/>
      </w:pPr>
      <w:r w:rsidRPr="00481D2D">
        <w:t>-</w:t>
      </w:r>
      <w:r w:rsidRPr="00481D2D">
        <w:tab/>
        <w:t xml:space="preserve">if the UE does not supports GRUU </w:t>
      </w:r>
      <w:r w:rsidR="00594F65" w:rsidRPr="00481D2D">
        <w:t xml:space="preserve">and does not support </w:t>
      </w:r>
      <w:r w:rsidRPr="00481D2D">
        <w:t xml:space="preserve">multiple registrations (i.e. the "outbound" option tag is </w:t>
      </w:r>
      <w:r w:rsidR="00F51A07" w:rsidRPr="00481D2D">
        <w:t xml:space="preserve">not </w:t>
      </w:r>
      <w:r w:rsidRPr="00481D2D">
        <w:t xml:space="preserve">included in the Supported header field), </w:t>
      </w:r>
      <w:r w:rsidR="00594F65" w:rsidRPr="00481D2D">
        <w:t xml:space="preserve">and does not have an IMEI available, and does not have an MEID available, </w:t>
      </w:r>
      <w:r w:rsidRPr="00481D2D">
        <w:t>the Contact header field does not contain either the "+</w:t>
      </w:r>
      <w:proofErr w:type="spellStart"/>
      <w:r w:rsidRPr="00481D2D">
        <w:t>sip.instance</w:t>
      </w:r>
      <w:proofErr w:type="spellEnd"/>
      <w:r w:rsidRPr="00481D2D">
        <w:t>" header field parameter or the "reg-id" header field parameter;</w:t>
      </w:r>
    </w:p>
    <w:p w14:paraId="09365CCF" w14:textId="77777777" w:rsidR="000B46B6" w:rsidRPr="00481D2D" w:rsidRDefault="00051095" w:rsidP="00051095">
      <w:pPr>
        <w:pStyle w:val="NO"/>
      </w:pPr>
      <w:r w:rsidRPr="00481D2D">
        <w:t>NOTE 1:</w:t>
      </w:r>
      <w:r w:rsidRPr="00481D2D">
        <w:tab/>
        <w:t>Since the contact address is deregistered, if there are any flows that were previously registered with the respective contact address, all flows terminating at the respective contact address are removed.</w:t>
      </w:r>
    </w:p>
    <w:p w14:paraId="05932DE5" w14:textId="77777777" w:rsidR="00953802" w:rsidRPr="00481D2D" w:rsidRDefault="00051095" w:rsidP="00953802">
      <w:pPr>
        <w:pStyle w:val="B2"/>
      </w:pPr>
      <w:r w:rsidRPr="00481D2D">
        <w:t>2)</w:t>
      </w:r>
      <w:r w:rsidRPr="00481D2D">
        <w:tab/>
        <w:t>if the UE is removing the binding between the public user identity indicated in the To header field, (together with the associated implicitly registered public user identities) and one of its flows, the Contact header field contains the "+</w:t>
      </w:r>
      <w:proofErr w:type="spellStart"/>
      <w:r w:rsidRPr="00481D2D">
        <w:t>sip.instance</w:t>
      </w:r>
      <w:proofErr w:type="spellEnd"/>
      <w:r w:rsidRPr="00481D2D">
        <w:t>" header field parameter and the "reg-id" header field parameter that identifies the flow;</w:t>
      </w:r>
      <w:r w:rsidR="004601E2" w:rsidRPr="00481D2D">
        <w:t xml:space="preserve"> and</w:t>
      </w:r>
    </w:p>
    <w:p w14:paraId="7A54629C" w14:textId="77777777" w:rsidR="00E03B7A" w:rsidRPr="00481D2D" w:rsidRDefault="00E03B7A" w:rsidP="00953802">
      <w:pPr>
        <w:pStyle w:val="NO"/>
      </w:pPr>
      <w:r w:rsidRPr="00481D2D">
        <w:t>NOTE </w:t>
      </w:r>
      <w:r w:rsidR="00051095" w:rsidRPr="00481D2D">
        <w:t>2</w:t>
      </w:r>
      <w:r w:rsidRPr="00481D2D">
        <w:t>:</w:t>
      </w:r>
      <w:r w:rsidRPr="00481D2D">
        <w:tab/>
        <w:t>The requirement placed on the UE to include an instance ID based on the IMEI when the UE does not support GRUU and does not support multiple registrations does not imply any additional requirements on the network.</w:t>
      </w:r>
    </w:p>
    <w:p w14:paraId="1257F243" w14:textId="77777777" w:rsidR="004601E2" w:rsidRPr="00481D2D" w:rsidRDefault="004601E2" w:rsidP="004601E2">
      <w:pPr>
        <w:pStyle w:val="B2"/>
      </w:pPr>
      <w:r w:rsidRPr="00481D2D">
        <w:t>3)</w:t>
      </w:r>
      <w:r w:rsidRPr="00481D2D">
        <w:tab/>
        <w:t xml:space="preserve">if the UE supports RFC 6140 [191] and performs the functions of an external attached network, for the registration of bulk number contacts the UE shall include a Contact </w:t>
      </w:r>
      <w:smartTag w:uri="urn:schemas-microsoft-com:office:smarttags" w:element="stockticker">
        <w:r w:rsidRPr="00481D2D">
          <w:t>URI</w:t>
        </w:r>
      </w:smartTag>
      <w:r w:rsidRPr="00481D2D">
        <w:t xml:space="preserve"> without a user portion and containing the "</w:t>
      </w:r>
      <w:proofErr w:type="spellStart"/>
      <w:r w:rsidRPr="00481D2D">
        <w:t>bnc</w:t>
      </w:r>
      <w:proofErr w:type="spellEnd"/>
      <w:r w:rsidRPr="00481D2D">
        <w:t xml:space="preserve">" </w:t>
      </w:r>
      <w:smartTag w:uri="urn:schemas-microsoft-com:office:smarttags" w:element="stockticker">
        <w:r w:rsidRPr="00481D2D">
          <w:t>URI</w:t>
        </w:r>
      </w:smartTag>
      <w:r w:rsidRPr="00481D2D">
        <w:t xml:space="preserve"> parameter;</w:t>
      </w:r>
    </w:p>
    <w:p w14:paraId="52F5A3EB" w14:textId="77777777" w:rsidR="00897956" w:rsidRPr="00481D2D" w:rsidRDefault="00625B94">
      <w:pPr>
        <w:pStyle w:val="B1"/>
      </w:pPr>
      <w:r w:rsidRPr="00481D2D">
        <w:t>d</w:t>
      </w:r>
      <w:r w:rsidR="00897956" w:rsidRPr="00481D2D">
        <w:t>)</w:t>
      </w:r>
      <w:r w:rsidR="00897956" w:rsidRPr="00481D2D">
        <w:tab/>
        <w:t xml:space="preserve">a Via header </w:t>
      </w:r>
      <w:r w:rsidR="00645F17" w:rsidRPr="00481D2D">
        <w:t xml:space="preserve">field </w:t>
      </w:r>
      <w:r w:rsidR="00897956" w:rsidRPr="00481D2D">
        <w:t>set to include the IP address or FQDN of the UE in the sent-by field;</w:t>
      </w:r>
    </w:p>
    <w:p w14:paraId="349E5553" w14:textId="77777777" w:rsidR="00897956" w:rsidRPr="00481D2D" w:rsidRDefault="00625B94">
      <w:pPr>
        <w:pStyle w:val="B1"/>
      </w:pPr>
      <w:r w:rsidRPr="00481D2D">
        <w:t>e</w:t>
      </w:r>
      <w:r w:rsidR="00897956" w:rsidRPr="00481D2D">
        <w:t>)</w:t>
      </w:r>
      <w:r w:rsidR="00897956" w:rsidRPr="00481D2D">
        <w:tab/>
      </w:r>
      <w:r w:rsidR="009442C6" w:rsidRPr="00481D2D">
        <w:t>a registration expiration interval value</w:t>
      </w:r>
      <w:r w:rsidR="00897956" w:rsidRPr="00481D2D">
        <w:t xml:space="preserve"> set to the value of zero, appropriate to the deregistration requirements of the user;</w:t>
      </w:r>
    </w:p>
    <w:p w14:paraId="393C1AA8" w14:textId="77777777" w:rsidR="00897956" w:rsidRPr="00481D2D" w:rsidRDefault="00625B94">
      <w:pPr>
        <w:pStyle w:val="B1"/>
      </w:pPr>
      <w:r w:rsidRPr="00481D2D">
        <w:t>f</w:t>
      </w:r>
      <w:r w:rsidR="00897956" w:rsidRPr="00481D2D">
        <w:t>)</w:t>
      </w:r>
      <w:r w:rsidR="00897956" w:rsidRPr="00481D2D">
        <w:tab/>
        <w:t>a Request-</w:t>
      </w:r>
      <w:smartTag w:uri="urn:schemas-microsoft-com:office:smarttags" w:element="stockticker">
        <w:r w:rsidR="00897956" w:rsidRPr="00481D2D">
          <w:t>URI</w:t>
        </w:r>
      </w:smartTag>
      <w:r w:rsidR="00897956" w:rsidRPr="00481D2D">
        <w:t xml:space="preserve"> set to the SIP </w:t>
      </w:r>
      <w:smartTag w:uri="urn:schemas-microsoft-com:office:smarttags" w:element="stockticker">
        <w:r w:rsidR="00897956" w:rsidRPr="00481D2D">
          <w:t>URI</w:t>
        </w:r>
      </w:smartTag>
      <w:r w:rsidR="00897956" w:rsidRPr="00481D2D">
        <w:t xml:space="preserve"> of the domain name of the home network</w:t>
      </w:r>
      <w:r w:rsidR="00EF66F6" w:rsidRPr="00481D2D">
        <w:t xml:space="preserve"> used to address the REGISTER request</w:t>
      </w:r>
      <w:r w:rsidR="00897956" w:rsidRPr="00481D2D">
        <w:t>;</w:t>
      </w:r>
    </w:p>
    <w:p w14:paraId="51D78023" w14:textId="77777777" w:rsidR="00897956" w:rsidRPr="00481D2D" w:rsidRDefault="00625B94">
      <w:pPr>
        <w:pStyle w:val="B1"/>
      </w:pPr>
      <w:r w:rsidRPr="00481D2D">
        <w:t>g</w:t>
      </w:r>
      <w:r w:rsidR="00897956" w:rsidRPr="00481D2D">
        <w:t>)</w:t>
      </w:r>
      <w:r w:rsidR="00897956" w:rsidRPr="00481D2D">
        <w:tab/>
        <w:t xml:space="preserve">if available to the UE (as defined in the access technology specific annexes for each access technology), a P-Access-Network-Info header </w:t>
      </w:r>
      <w:r w:rsidR="00645F17" w:rsidRPr="00481D2D">
        <w:t xml:space="preserve">field </w:t>
      </w:r>
      <w:r w:rsidR="00897956" w:rsidRPr="00481D2D">
        <w:t>set as specified for the access network technology (see subclause 7.2A.4)</w:t>
      </w:r>
      <w:r w:rsidR="007761ED" w:rsidRPr="00481D2D">
        <w:t>;</w:t>
      </w:r>
    </w:p>
    <w:p w14:paraId="535BA823" w14:textId="77777777" w:rsidR="007761ED" w:rsidRPr="00481D2D" w:rsidRDefault="007761ED" w:rsidP="007761ED">
      <w:pPr>
        <w:pStyle w:val="B1"/>
      </w:pPr>
      <w:r w:rsidRPr="00481D2D">
        <w:t>h)</w:t>
      </w:r>
      <w:r w:rsidRPr="00481D2D">
        <w:tab/>
        <w:t>a Security-Client header field to announce the media plane security mechanisms the UE supports, if any</w:t>
      </w:r>
      <w:r w:rsidR="004601E2" w:rsidRPr="00481D2D">
        <w:t>;</w:t>
      </w:r>
    </w:p>
    <w:p w14:paraId="7E4E365B" w14:textId="77777777" w:rsidR="000B46B6" w:rsidRPr="00481D2D" w:rsidRDefault="007761ED" w:rsidP="007761ED">
      <w:pPr>
        <w:pStyle w:val="NO"/>
      </w:pPr>
      <w:r w:rsidRPr="00481D2D">
        <w:t>NOTE </w:t>
      </w:r>
      <w:r w:rsidR="00051095" w:rsidRPr="00481D2D">
        <w:t>3</w:t>
      </w:r>
      <w:r w:rsidRPr="00481D2D">
        <w:t>:</w:t>
      </w:r>
      <w:r w:rsidRPr="00481D2D">
        <w:tab/>
      </w:r>
      <w:r w:rsidR="00122199" w:rsidRPr="00481D2D">
        <w:t>The "</w:t>
      </w:r>
      <w:proofErr w:type="spellStart"/>
      <w:r w:rsidR="00122199" w:rsidRPr="00481D2D">
        <w:t>mediasec</w:t>
      </w:r>
      <w:proofErr w:type="spellEnd"/>
      <w:r w:rsidR="00122199" w:rsidRPr="00481D2D">
        <w:t>" header field parameter indicates that security mechanisms are specific to the media plane</w:t>
      </w:r>
      <w:r w:rsidRPr="00481D2D">
        <w:t>.</w:t>
      </w:r>
    </w:p>
    <w:p w14:paraId="198833A0" w14:textId="77777777" w:rsidR="004601E2" w:rsidRPr="00481D2D" w:rsidRDefault="004601E2" w:rsidP="004601E2">
      <w:pPr>
        <w:pStyle w:val="B1"/>
      </w:pPr>
      <w:proofErr w:type="spellStart"/>
      <w:r w:rsidRPr="00481D2D">
        <w:t>i</w:t>
      </w:r>
      <w:proofErr w:type="spellEnd"/>
      <w:r w:rsidRPr="00481D2D">
        <w:t>)</w:t>
      </w:r>
      <w:r w:rsidRPr="00481D2D">
        <w:tab/>
        <w:t>if the UE supports RFC 6140 [191] and performs the functions of an external attached network, for the registration of bulk number contacts the UE shall include a Require header field containing the option-tag "gin"; and</w:t>
      </w:r>
    </w:p>
    <w:p w14:paraId="193150A0" w14:textId="77777777" w:rsidR="004601E2" w:rsidRPr="00481D2D" w:rsidRDefault="004601E2" w:rsidP="004601E2">
      <w:pPr>
        <w:pStyle w:val="B1"/>
      </w:pPr>
      <w:r w:rsidRPr="00481D2D">
        <w:t>j)</w:t>
      </w:r>
      <w:r w:rsidRPr="00481D2D">
        <w:tab/>
        <w:t>if the UE supports RFC 6140 [191] and performs the functions of an external attached network, for the registration of bulk number contacts the UE shall include a Proxy-Require header field containing the option-tag "gin".</w:t>
      </w:r>
    </w:p>
    <w:p w14:paraId="13EED941" w14:textId="77777777" w:rsidR="00F70713" w:rsidRPr="00481D2D" w:rsidRDefault="00F70713" w:rsidP="00F70713">
      <w:pPr>
        <w:rPr>
          <w:rFonts w:eastAsia="MS Mincho"/>
        </w:rPr>
      </w:pPr>
      <w:r w:rsidRPr="00481D2D">
        <w:t xml:space="preserve">For a public user identity that the UE has </w:t>
      </w:r>
      <w:r w:rsidR="00051095" w:rsidRPr="00481D2D">
        <w:t xml:space="preserve">registered </w:t>
      </w:r>
      <w:r w:rsidRPr="00481D2D">
        <w:t xml:space="preserve">with multiple contact addresses </w:t>
      </w:r>
      <w:r w:rsidR="00051095" w:rsidRPr="00481D2D">
        <w:t xml:space="preserve">or multiple flows </w:t>
      </w:r>
      <w:r w:rsidRPr="00481D2D">
        <w:t>(e.g. via different P-CSCFs), the UE shall also be able to deregister multiple contact addresses</w:t>
      </w:r>
      <w:r w:rsidR="00051095" w:rsidRPr="00481D2D">
        <w:t xml:space="preserve"> or multiple flows</w:t>
      </w:r>
      <w:r w:rsidRPr="00481D2D">
        <w:t xml:space="preserve">, bound to </w:t>
      </w:r>
      <w:r w:rsidRPr="00481D2D">
        <w:rPr>
          <w:rFonts w:eastAsia="MS Mincho"/>
        </w:rPr>
        <w:t>its</w:t>
      </w:r>
      <w:r w:rsidRPr="00481D2D">
        <w:t xml:space="preserve"> public user identity, via single deregistration </w:t>
      </w:r>
      <w:proofErr w:type="spellStart"/>
      <w:r w:rsidRPr="00481D2D">
        <w:t>proceduere</w:t>
      </w:r>
      <w:proofErr w:type="spellEnd"/>
      <w:r w:rsidRPr="00481D2D">
        <w:t xml:space="preserve"> as specified in RFC 3261 [26]. The UE shall send a single REGISTER request, using one of its contact addresses and the associated set of security associations or </w:t>
      </w:r>
      <w:smartTag w:uri="urn:schemas-microsoft-com:office:smarttags" w:element="stockticker">
        <w:r w:rsidRPr="00481D2D">
          <w:t>TLS</w:t>
        </w:r>
      </w:smartTag>
      <w:r w:rsidRPr="00481D2D">
        <w:t xml:space="preserve"> session, containing a list of Contact headers. Each Contact header </w:t>
      </w:r>
      <w:r w:rsidR="00051095" w:rsidRPr="00481D2D">
        <w:t xml:space="preserve">field is populated as </w:t>
      </w:r>
      <w:proofErr w:type="spellStart"/>
      <w:r w:rsidR="00051095" w:rsidRPr="00481D2D">
        <w:t>specifed</w:t>
      </w:r>
      <w:proofErr w:type="spellEnd"/>
      <w:r w:rsidR="00051095" w:rsidRPr="00481D2D">
        <w:t xml:space="preserve"> above </w:t>
      </w:r>
      <w:r w:rsidRPr="00481D2D">
        <w:t xml:space="preserve">in </w:t>
      </w:r>
      <w:r w:rsidR="00051095" w:rsidRPr="00481D2D">
        <w:t xml:space="preserve">bullets a) through </w:t>
      </w:r>
      <w:proofErr w:type="spellStart"/>
      <w:r w:rsidR="004601E2" w:rsidRPr="00481D2D">
        <w:t>i</w:t>
      </w:r>
      <w:proofErr w:type="spellEnd"/>
      <w:r w:rsidR="00051095" w:rsidRPr="00481D2D">
        <w:t>)</w:t>
      </w:r>
      <w:r w:rsidRPr="00481D2D">
        <w:rPr>
          <w:rFonts w:eastAsia="MS Mincho"/>
        </w:rPr>
        <w:t>.</w:t>
      </w:r>
    </w:p>
    <w:p w14:paraId="4D113EE5" w14:textId="77777777" w:rsidR="008D38CD" w:rsidRPr="00481D2D" w:rsidRDefault="008D38CD" w:rsidP="008D38CD">
      <w:pPr>
        <w:rPr>
          <w:rFonts w:eastAsia="MS Mincho"/>
        </w:rPr>
      </w:pPr>
      <w:r w:rsidRPr="00481D2D">
        <w:t xml:space="preserve">The UE can deregister </w:t>
      </w:r>
      <w:r w:rsidRPr="00481D2D">
        <w:rPr>
          <w:rFonts w:eastAsia="MS Mincho"/>
        </w:rPr>
        <w:t>all contact addresses bound to its public user identity and associated with its private user identity</w:t>
      </w:r>
      <w:r w:rsidRPr="00481D2D">
        <w:t xml:space="preserve">. The UE shall send a single REGISTER request, using one of its contact addresses and the associated set of security associations or </w:t>
      </w:r>
      <w:smartTag w:uri="urn:schemas-microsoft-com:office:smarttags" w:element="stockticker">
        <w:r w:rsidRPr="00481D2D">
          <w:t>TLS</w:t>
        </w:r>
      </w:smartTag>
      <w:r w:rsidRPr="00481D2D">
        <w:t xml:space="preserve"> session, containing a </w:t>
      </w:r>
      <w:r w:rsidRPr="00481D2D">
        <w:rPr>
          <w:rFonts w:eastAsia="MS Mincho"/>
        </w:rPr>
        <w:t>public user identity that is being deregistered in the To header field, and a single Contact header field with value of "*" and the Expires header field with a value of "0"</w:t>
      </w:r>
      <w:r w:rsidRPr="00481D2D">
        <w:t xml:space="preserve">. </w:t>
      </w:r>
      <w:r w:rsidR="00051095" w:rsidRPr="00481D2D">
        <w:t>The UE shall not include the "instance-id" feature tag and the "reg-id" header field parameter in the Contact header field in the REGISTER request.</w:t>
      </w:r>
    </w:p>
    <w:p w14:paraId="29A6BE72" w14:textId="77777777" w:rsidR="000B46B6" w:rsidRPr="00481D2D" w:rsidRDefault="00F70713" w:rsidP="00F70713">
      <w:pPr>
        <w:pStyle w:val="NO"/>
      </w:pPr>
      <w:r w:rsidRPr="00481D2D">
        <w:t>NOTE</w:t>
      </w:r>
      <w:r w:rsidR="007761ED" w:rsidRPr="00481D2D">
        <w:t> </w:t>
      </w:r>
      <w:r w:rsidR="00051095" w:rsidRPr="00481D2D">
        <w:t>4</w:t>
      </w:r>
      <w:r w:rsidRPr="00481D2D">
        <w:t>:</w:t>
      </w:r>
      <w:r w:rsidRPr="00481D2D">
        <w:tab/>
        <w:t xml:space="preserve">All entities </w:t>
      </w:r>
      <w:r w:rsidR="008D38CD" w:rsidRPr="00481D2D">
        <w:t xml:space="preserve">subscribed </w:t>
      </w:r>
      <w:r w:rsidRPr="00481D2D">
        <w:t>to the reg event package of the user will be inform</w:t>
      </w:r>
      <w:r w:rsidR="003F7353" w:rsidRPr="00481D2D">
        <w:t>ed</w:t>
      </w:r>
      <w:r w:rsidRPr="00481D2D">
        <w:t xml:space="preserve"> via NOTIFY request which contact addresses bound to the public user identity have been deregistered.</w:t>
      </w:r>
    </w:p>
    <w:p w14:paraId="7CE4DA6D" w14:textId="77777777" w:rsidR="000B46B6" w:rsidRPr="00481D2D" w:rsidRDefault="00897956">
      <w:r w:rsidRPr="00481D2D">
        <w:t>When a 401 (Unauthorized) response to a REGISTER request is received the UE shall behave as described in subclause 5.1.1.5.1.</w:t>
      </w:r>
    </w:p>
    <w:p w14:paraId="729C7E95" w14:textId="77777777" w:rsidR="007761ED" w:rsidRPr="00481D2D" w:rsidRDefault="00897956">
      <w:r w:rsidRPr="00481D2D">
        <w:t>On receiving the 200 (OK) response to the REGISTER request, the UE shall</w:t>
      </w:r>
      <w:r w:rsidR="007761ED" w:rsidRPr="00481D2D">
        <w:t>:</w:t>
      </w:r>
    </w:p>
    <w:p w14:paraId="78B1050C" w14:textId="77777777" w:rsidR="00897956" w:rsidRPr="00481D2D" w:rsidRDefault="007761ED" w:rsidP="007761ED">
      <w:pPr>
        <w:pStyle w:val="B1"/>
      </w:pPr>
      <w:r w:rsidRPr="00481D2D">
        <w:t>-</w:t>
      </w:r>
      <w:r w:rsidRPr="00481D2D">
        <w:tab/>
      </w:r>
      <w:r w:rsidR="00897956" w:rsidRPr="00481D2D">
        <w:t>remove all registration details relating to this public user identity</w:t>
      </w:r>
      <w:r w:rsidR="004C0D1F" w:rsidRPr="00481D2D">
        <w:t xml:space="preserve"> and the associated contact address</w:t>
      </w:r>
      <w:r w:rsidR="00897956" w:rsidRPr="00481D2D">
        <w:t>.</w:t>
      </w:r>
    </w:p>
    <w:p w14:paraId="3A1BA55B" w14:textId="77777777" w:rsidR="007761ED" w:rsidRPr="00481D2D" w:rsidRDefault="007761ED" w:rsidP="007761ED">
      <w:pPr>
        <w:pStyle w:val="B1"/>
      </w:pPr>
      <w:r w:rsidRPr="00481D2D">
        <w:t>-</w:t>
      </w:r>
      <w:r w:rsidRPr="00481D2D">
        <w:tab/>
        <w:t>store the announcement of the media plane security mechanisms the P-CSCF (IMS-</w:t>
      </w:r>
      <w:smartTag w:uri="urn:schemas-microsoft-com:office:smarttags" w:element="stockticker">
        <w:r w:rsidRPr="00481D2D">
          <w:t>ALG</w:t>
        </w:r>
      </w:smartTag>
      <w:r w:rsidRPr="00481D2D">
        <w:t xml:space="preserve">) supports </w:t>
      </w:r>
      <w:r w:rsidR="00122199" w:rsidRPr="00481D2D">
        <w:t>labelled with the "</w:t>
      </w:r>
      <w:proofErr w:type="spellStart"/>
      <w:r w:rsidR="00122199" w:rsidRPr="00481D2D">
        <w:t>mediasec</w:t>
      </w:r>
      <w:proofErr w:type="spellEnd"/>
      <w:r w:rsidR="00122199" w:rsidRPr="00481D2D">
        <w:t xml:space="preserve">" header field parameter specified in subclause 7.2A.7 and </w:t>
      </w:r>
      <w:r w:rsidRPr="00481D2D">
        <w:t>received in the Security-Server header field, if any.</w:t>
      </w:r>
    </w:p>
    <w:p w14:paraId="51A3619C" w14:textId="77777777" w:rsidR="007761ED" w:rsidRPr="00481D2D" w:rsidRDefault="007761ED" w:rsidP="007761ED">
      <w:pPr>
        <w:pStyle w:val="NO"/>
      </w:pPr>
      <w:r w:rsidRPr="00481D2D">
        <w:rPr>
          <w:kern w:val="2"/>
        </w:rPr>
        <w:t>NOTE </w:t>
      </w:r>
      <w:r w:rsidR="00051095" w:rsidRPr="00481D2D">
        <w:rPr>
          <w:kern w:val="2"/>
        </w:rPr>
        <w:t>5</w:t>
      </w:r>
      <w:r w:rsidRPr="00481D2D">
        <w:rPr>
          <w:kern w:val="2"/>
        </w:rPr>
        <w:t>:</w:t>
      </w:r>
      <w:r w:rsidRPr="00481D2D">
        <w:rPr>
          <w:kern w:val="2"/>
        </w:rPr>
        <w:tab/>
      </w:r>
      <w:r w:rsidR="00122199" w:rsidRPr="00481D2D">
        <w:rPr>
          <w:kern w:val="2"/>
        </w:rPr>
        <w:t>The "</w:t>
      </w:r>
      <w:proofErr w:type="spellStart"/>
      <w:r w:rsidR="00122199" w:rsidRPr="00481D2D">
        <w:rPr>
          <w:kern w:val="2"/>
        </w:rPr>
        <w:t>mediasec</w:t>
      </w:r>
      <w:proofErr w:type="spellEnd"/>
      <w:r w:rsidR="00122199" w:rsidRPr="00481D2D">
        <w:rPr>
          <w:kern w:val="2"/>
        </w:rPr>
        <w:t>" header field parameter indicates that security mechanisms are specific to the media plane</w:t>
      </w:r>
      <w:r w:rsidRPr="00481D2D">
        <w:rPr>
          <w:kern w:val="2"/>
        </w:rPr>
        <w:t>.</w:t>
      </w:r>
    </w:p>
    <w:p w14:paraId="03E47771" w14:textId="77777777" w:rsidR="00897956" w:rsidRPr="00481D2D" w:rsidRDefault="00897956">
      <w:r w:rsidRPr="00481D2D">
        <w:t>If there are no more public user identities registered</w:t>
      </w:r>
      <w:r w:rsidR="004C0D1F" w:rsidRPr="00481D2D">
        <w:t xml:space="preserve"> with this contact address</w:t>
      </w:r>
      <w:r w:rsidRPr="00481D2D">
        <w:t xml:space="preserve">, the UE shall delete </w:t>
      </w:r>
      <w:r w:rsidR="001E0B9F" w:rsidRPr="00481D2D">
        <w:t xml:space="preserve">any stored media plane security mechanisms and related keys and </w:t>
      </w:r>
      <w:r w:rsidR="00625B94" w:rsidRPr="00481D2D">
        <w:t xml:space="preserve">any </w:t>
      </w:r>
      <w:r w:rsidRPr="00481D2D">
        <w:t xml:space="preserve">security associations </w:t>
      </w:r>
      <w:r w:rsidR="00625B94" w:rsidRPr="00481D2D">
        <w:t xml:space="preserve">or </w:t>
      </w:r>
      <w:smartTag w:uri="urn:schemas-microsoft-com:office:smarttags" w:element="stockticker">
        <w:r w:rsidR="00625B94" w:rsidRPr="00481D2D">
          <w:t>TLS</w:t>
        </w:r>
      </w:smartTag>
      <w:r w:rsidR="00625B94" w:rsidRPr="00481D2D">
        <w:t xml:space="preserve"> sessions </w:t>
      </w:r>
      <w:r w:rsidRPr="00481D2D">
        <w:t>and related keys it may have towards the IM CN subsystem.</w:t>
      </w:r>
    </w:p>
    <w:p w14:paraId="6EC6CE63" w14:textId="77777777" w:rsidR="00897956" w:rsidRPr="00481D2D" w:rsidRDefault="00897956">
      <w:r w:rsidRPr="00481D2D">
        <w:t xml:space="preserve">If all public user identities are deregistered and </w:t>
      </w:r>
      <w:r w:rsidR="004C0D1F" w:rsidRPr="00481D2D">
        <w:t xml:space="preserve">all </w:t>
      </w:r>
      <w:r w:rsidRPr="00481D2D">
        <w:t xml:space="preserve">security association </w:t>
      </w:r>
      <w:r w:rsidR="00625B94" w:rsidRPr="00481D2D">
        <w:t xml:space="preserve">or </w:t>
      </w:r>
      <w:smartTag w:uri="urn:schemas-microsoft-com:office:smarttags" w:element="stockticker">
        <w:r w:rsidR="00625B94" w:rsidRPr="00481D2D">
          <w:t>TLS</w:t>
        </w:r>
      </w:smartTag>
      <w:r w:rsidR="00625B94" w:rsidRPr="00481D2D">
        <w:t xml:space="preserve"> session </w:t>
      </w:r>
      <w:r w:rsidRPr="00481D2D">
        <w:t xml:space="preserve">is removed, then the UE shall consider subscription to the reg event package cancelled (i.e. as if the UE had sent a SUBSCRIBE request with an Expires header </w:t>
      </w:r>
      <w:r w:rsidR="00645F17" w:rsidRPr="00481D2D">
        <w:t xml:space="preserve">field </w:t>
      </w:r>
      <w:r w:rsidRPr="00481D2D">
        <w:t>containing a value of zero).</w:t>
      </w:r>
    </w:p>
    <w:p w14:paraId="5BE8AFD6" w14:textId="77777777" w:rsidR="00625B94" w:rsidRPr="00481D2D" w:rsidRDefault="00625B94" w:rsidP="005D46C4">
      <w:pPr>
        <w:pStyle w:val="Heading5"/>
      </w:pPr>
      <w:bookmarkStart w:id="308" w:name="_CR5_1_1_6_2"/>
      <w:bookmarkStart w:id="309" w:name="_Toc146256697"/>
      <w:bookmarkEnd w:id="308"/>
      <w:r w:rsidRPr="00481D2D">
        <w:t>5.1.1.6.2</w:t>
      </w:r>
      <w:r w:rsidRPr="00481D2D">
        <w:tab/>
        <w:t>IMS AKA as a security mechanism</w:t>
      </w:r>
      <w:bookmarkEnd w:id="309"/>
    </w:p>
    <w:p w14:paraId="08AE98F6" w14:textId="77777777" w:rsidR="00625B94" w:rsidRPr="00481D2D" w:rsidRDefault="00625B94" w:rsidP="00625B94">
      <w:r w:rsidRPr="00481D2D">
        <w:t>On sending a REGISTER request, as defined in subclause 5.1.1.6.1, the UE shall additionally populate the header fields as follows:</w:t>
      </w:r>
    </w:p>
    <w:p w14:paraId="2D2EBE48" w14:textId="77777777" w:rsidR="00625B94" w:rsidRPr="00481D2D" w:rsidRDefault="00625B94" w:rsidP="00625B94">
      <w:pPr>
        <w:pStyle w:val="B1"/>
      </w:pPr>
      <w:r w:rsidRPr="00481D2D">
        <w:t>a)</w:t>
      </w:r>
      <w:r w:rsidRPr="00481D2D">
        <w:tab/>
        <w:t>an Authorization header</w:t>
      </w:r>
      <w:r w:rsidR="00645F17" w:rsidRPr="00481D2D">
        <w:t xml:space="preserve"> field</w:t>
      </w:r>
      <w:r w:rsidRPr="00481D2D">
        <w:t>, with:</w:t>
      </w:r>
    </w:p>
    <w:p w14:paraId="75468A5F" w14:textId="77777777" w:rsidR="00625B94" w:rsidRPr="00481D2D" w:rsidRDefault="00625B94" w:rsidP="00625B94">
      <w:pPr>
        <w:pStyle w:val="B2"/>
      </w:pPr>
      <w:r w:rsidRPr="00481D2D">
        <w:t>-</w:t>
      </w:r>
      <w:r w:rsidRPr="00481D2D">
        <w:tab/>
        <w:t xml:space="preserve">the </w:t>
      </w:r>
      <w:r w:rsidR="00FD1830" w:rsidRPr="00481D2D">
        <w:t>"</w:t>
      </w:r>
      <w:r w:rsidRPr="00481D2D">
        <w:t>username</w:t>
      </w:r>
      <w:r w:rsidR="00FD1830" w:rsidRPr="00481D2D">
        <w:t>" header field parameter</w:t>
      </w:r>
      <w:r w:rsidRPr="00481D2D">
        <w:t>, set to the value of the private user identity;</w:t>
      </w:r>
    </w:p>
    <w:p w14:paraId="2E3763E3" w14:textId="77777777" w:rsidR="00625B94" w:rsidRPr="00481D2D" w:rsidRDefault="00625B94" w:rsidP="00625B94">
      <w:pPr>
        <w:pStyle w:val="B2"/>
      </w:pPr>
      <w:r w:rsidRPr="00481D2D">
        <w:t>-</w:t>
      </w:r>
      <w:r w:rsidRPr="00481D2D">
        <w:tab/>
        <w:t xml:space="preserve">the </w:t>
      </w:r>
      <w:r w:rsidR="00FD1830" w:rsidRPr="00481D2D">
        <w:t>"</w:t>
      </w:r>
      <w:r w:rsidRPr="00481D2D">
        <w:t>realm</w:t>
      </w:r>
      <w:r w:rsidR="00FD1830" w:rsidRPr="00481D2D">
        <w:t>" header field parameter</w:t>
      </w:r>
      <w:r w:rsidRPr="00481D2D">
        <w:t xml:space="preserve">, set to the value as received in the </w:t>
      </w:r>
      <w:r w:rsidR="00FD1830" w:rsidRPr="00481D2D">
        <w:t>"</w:t>
      </w:r>
      <w:r w:rsidRPr="00481D2D">
        <w:t>realm</w:t>
      </w:r>
      <w:r w:rsidR="00FD1830" w:rsidRPr="00481D2D">
        <w:t>"</w:t>
      </w:r>
      <w:r w:rsidRPr="00481D2D">
        <w:t xml:space="preserve"> </w:t>
      </w:r>
      <w:smartTag w:uri="urn:schemas-microsoft-com:office:smarttags" w:element="stockticker">
        <w:r w:rsidRPr="00481D2D">
          <w:t>WWW</w:t>
        </w:r>
      </w:smartTag>
      <w:r w:rsidRPr="00481D2D">
        <w:t>-Authenticate header</w:t>
      </w:r>
      <w:r w:rsidR="00645F17" w:rsidRPr="00481D2D">
        <w:t xml:space="preserve"> field</w:t>
      </w:r>
      <w:r w:rsidR="00FD1830" w:rsidRPr="00481D2D">
        <w:t xml:space="preserve"> parameter</w:t>
      </w:r>
      <w:r w:rsidRPr="00481D2D">
        <w:t>;</w:t>
      </w:r>
    </w:p>
    <w:p w14:paraId="1DFFBB3B" w14:textId="77777777" w:rsidR="00625B94" w:rsidRPr="00481D2D" w:rsidRDefault="00625B94" w:rsidP="00625B94">
      <w:pPr>
        <w:pStyle w:val="B2"/>
      </w:pPr>
      <w:r w:rsidRPr="00481D2D">
        <w:t>-</w:t>
      </w:r>
      <w:r w:rsidRPr="00481D2D">
        <w:tab/>
        <w:t xml:space="preserve">the </w:t>
      </w:r>
      <w:r w:rsidR="00FD1830" w:rsidRPr="00481D2D">
        <w:t>"</w:t>
      </w:r>
      <w:proofErr w:type="spellStart"/>
      <w:r w:rsidRPr="00481D2D">
        <w:t>uri</w:t>
      </w:r>
      <w:proofErr w:type="spellEnd"/>
      <w:r w:rsidR="00FD1830"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14:paraId="76BE9003" w14:textId="77777777" w:rsidR="00625B94" w:rsidRPr="00481D2D" w:rsidRDefault="00625B94" w:rsidP="00625B94">
      <w:pPr>
        <w:pStyle w:val="B2"/>
      </w:pPr>
      <w:r w:rsidRPr="00481D2D">
        <w:t>-</w:t>
      </w:r>
      <w:r w:rsidRPr="00481D2D">
        <w:tab/>
        <w:t xml:space="preserve">the </w:t>
      </w:r>
      <w:r w:rsidR="00FD1830" w:rsidRPr="00481D2D">
        <w:t>"</w:t>
      </w:r>
      <w:r w:rsidRPr="00481D2D">
        <w:t>nonce</w:t>
      </w:r>
      <w:r w:rsidR="00FD1830" w:rsidRPr="00481D2D">
        <w:t>" header field parameter</w:t>
      </w:r>
      <w:r w:rsidRPr="00481D2D">
        <w:t>, set to last received nonce value; and</w:t>
      </w:r>
    </w:p>
    <w:p w14:paraId="07A7AB2B" w14:textId="77777777" w:rsidR="00625B94" w:rsidRPr="00481D2D" w:rsidRDefault="00625B94" w:rsidP="00625B94">
      <w:pPr>
        <w:pStyle w:val="B2"/>
      </w:pPr>
      <w:r w:rsidRPr="00481D2D">
        <w:t>-</w:t>
      </w:r>
      <w:r w:rsidRPr="00481D2D">
        <w:tab/>
        <w:t>the response directive, set to the last calculated response value;</w:t>
      </w:r>
    </w:p>
    <w:p w14:paraId="465E4FA3" w14:textId="77777777" w:rsidR="00625B94" w:rsidRPr="00481D2D" w:rsidRDefault="00625B94" w:rsidP="00625B94">
      <w:pPr>
        <w:pStyle w:val="B1"/>
      </w:pPr>
      <w:r w:rsidRPr="00481D2D">
        <w:t>b)</w:t>
      </w:r>
      <w:r w:rsidRPr="00481D2D">
        <w:tab/>
        <w:t xml:space="preserve">additionally for </w:t>
      </w:r>
      <w:r w:rsidR="00F70713" w:rsidRPr="00481D2D">
        <w:t xml:space="preserve">each </w:t>
      </w:r>
      <w:r w:rsidRPr="00481D2D">
        <w:t>Contact header</w:t>
      </w:r>
      <w:r w:rsidR="00645F17" w:rsidRPr="00481D2D">
        <w:t xml:space="preserve"> field</w:t>
      </w:r>
      <w:r w:rsidR="00F70713" w:rsidRPr="00481D2D">
        <w:t xml:space="preserve"> and associated contact address</w:t>
      </w:r>
      <w:r w:rsidRPr="00481D2D">
        <w:t xml:space="preserve">, include the </w:t>
      </w:r>
      <w:r w:rsidR="00F70713" w:rsidRPr="00481D2D">
        <w:t xml:space="preserve">associated </w:t>
      </w:r>
      <w:r w:rsidRPr="00481D2D">
        <w:t xml:space="preserve">protected server port value in the </w:t>
      </w:r>
      <w:proofErr w:type="spellStart"/>
      <w:r w:rsidRPr="00481D2D">
        <w:t>hostport</w:t>
      </w:r>
      <w:proofErr w:type="spellEnd"/>
      <w:r w:rsidRPr="00481D2D">
        <w:t xml:space="preserve"> parameter;</w:t>
      </w:r>
    </w:p>
    <w:p w14:paraId="2B21F0D7" w14:textId="77777777" w:rsidR="00625B94" w:rsidRPr="00481D2D" w:rsidRDefault="00625B94" w:rsidP="00625B94">
      <w:pPr>
        <w:pStyle w:val="B1"/>
      </w:pPr>
      <w:r w:rsidRPr="00481D2D">
        <w:t>c)</w:t>
      </w:r>
      <w:r w:rsidRPr="00481D2D">
        <w:tab/>
        <w:t>additionally for the Via header</w:t>
      </w:r>
      <w:r w:rsidR="00645F17" w:rsidRPr="00481D2D">
        <w:t xml:space="preserve"> field</w:t>
      </w:r>
      <w:r w:rsidRPr="00481D2D">
        <w:t>, include the protected server port value bound to the security association in the sent-by field;</w:t>
      </w:r>
    </w:p>
    <w:p w14:paraId="50212CAA" w14:textId="77777777" w:rsidR="00625B94" w:rsidRPr="00481D2D" w:rsidRDefault="00625B94" w:rsidP="00625B94">
      <w:pPr>
        <w:pStyle w:val="NO"/>
      </w:pPr>
      <w:r w:rsidRPr="00481D2D">
        <w:t>NOTE 1:</w:t>
      </w:r>
      <w:r w:rsidRPr="00481D2D">
        <w:tab/>
        <w:t xml:space="preserve">If the UE specifies its FQDN in the </w:t>
      </w:r>
      <w:proofErr w:type="spellStart"/>
      <w:r w:rsidR="00474FF5" w:rsidRPr="00481D2D">
        <w:t>hostport</w:t>
      </w:r>
      <w:proofErr w:type="spellEnd"/>
      <w:r w:rsidR="00474FF5" w:rsidRPr="00481D2D">
        <w:t xml:space="preserve"> </w:t>
      </w:r>
      <w:r w:rsidRPr="00481D2D">
        <w:t xml:space="preserve">parameter in the Contact header </w:t>
      </w:r>
      <w:r w:rsidR="00645F17" w:rsidRPr="00481D2D">
        <w:t xml:space="preserve">field </w:t>
      </w:r>
      <w:r w:rsidRPr="00481D2D">
        <w:t>and in the sent-by field in the Via header</w:t>
      </w:r>
      <w:r w:rsidR="00645F17" w:rsidRPr="00481D2D">
        <w:t xml:space="preserve"> field</w:t>
      </w:r>
      <w:r w:rsidRPr="00481D2D">
        <w:t>, then it has to ensure that the given FQDN will resolve (e.g., by reverse DNS lookup) to the IP address that is bound to the security association.</w:t>
      </w:r>
    </w:p>
    <w:p w14:paraId="23BB5751" w14:textId="77777777" w:rsidR="00625B94" w:rsidRPr="00481D2D" w:rsidRDefault="00625B94" w:rsidP="00625B94">
      <w:pPr>
        <w:pStyle w:val="B1"/>
      </w:pPr>
      <w:r w:rsidRPr="00481D2D">
        <w:t>d)</w:t>
      </w:r>
      <w:r w:rsidRPr="00481D2D">
        <w:tab/>
        <w:t xml:space="preserve">a Security-Client header field, set to specify the </w:t>
      </w:r>
      <w:r w:rsidR="001E0B9F" w:rsidRPr="00481D2D">
        <w:t xml:space="preserve">signalling plane </w:t>
      </w:r>
      <w:r w:rsidRPr="00481D2D">
        <w:t xml:space="preserve">security </w:t>
      </w:r>
      <w:r w:rsidR="001E0B9F" w:rsidRPr="00481D2D">
        <w:t xml:space="preserve">mechanisms </w:t>
      </w:r>
      <w:r w:rsidRPr="00481D2D">
        <w:t>it supports, the IPsec layer algorithms for integrity and confidentiality protection it supports and the new parameter values needed for the setup of two new pairs of security associations. For further details see 3GPP TS 33.203 [19] and RFC 3329 [48]; and</w:t>
      </w:r>
    </w:p>
    <w:p w14:paraId="651184EE" w14:textId="77777777" w:rsidR="00625B94" w:rsidRPr="00481D2D" w:rsidRDefault="00625B94" w:rsidP="00625B94">
      <w:pPr>
        <w:pStyle w:val="B1"/>
      </w:pPr>
      <w:r w:rsidRPr="00481D2D">
        <w:t>e)</w:t>
      </w:r>
      <w:r w:rsidRPr="00481D2D">
        <w:tab/>
        <w:t xml:space="preserve">a Security-Verify header </w:t>
      </w:r>
      <w:r w:rsidR="00645F17" w:rsidRPr="00481D2D">
        <w:t xml:space="preserve">field </w:t>
      </w:r>
      <w:r w:rsidRPr="00481D2D">
        <w:t xml:space="preserve">that contains the content of the Security-Server header </w:t>
      </w:r>
      <w:r w:rsidR="00645F17" w:rsidRPr="00481D2D">
        <w:t xml:space="preserve">field </w:t>
      </w:r>
      <w:r w:rsidRPr="00481D2D">
        <w:t>received in the 401 (Unauthorized) response of the last successful authentication.</w:t>
      </w:r>
    </w:p>
    <w:p w14:paraId="6C259BBD" w14:textId="77777777" w:rsidR="00625B94" w:rsidRPr="00481D2D" w:rsidRDefault="00625B94" w:rsidP="00625B94">
      <w:pPr>
        <w:pStyle w:val="NO"/>
      </w:pPr>
      <w:r w:rsidRPr="00481D2D">
        <w:t>NOTE 2:</w:t>
      </w:r>
      <w:r w:rsidRPr="00481D2D">
        <w:tab/>
        <w:t xml:space="preserve">When the UE has received the 200 (OK) response for the REGISTER request of the only public user identity currently registered with </w:t>
      </w:r>
      <w:r w:rsidR="004C0D1F" w:rsidRPr="00481D2D">
        <w:t xml:space="preserve">this contact address and </w:t>
      </w:r>
      <w:r w:rsidRPr="00481D2D">
        <w:t xml:space="preserve">its associated set of implicitly registered public user identities (i.e. no other </w:t>
      </w:r>
      <w:r w:rsidR="004C0D1F" w:rsidRPr="00481D2D">
        <w:t xml:space="preserve">public user identity </w:t>
      </w:r>
      <w:r w:rsidRPr="00481D2D">
        <w:t xml:space="preserve">is registered), the UE removes the security association </w:t>
      </w:r>
      <w:r w:rsidR="004C0D1F" w:rsidRPr="00481D2D">
        <w:t>(</w:t>
      </w:r>
      <w:r w:rsidRPr="00481D2D">
        <w:t>between the P-CSCF and the UE</w:t>
      </w:r>
      <w:r w:rsidR="004C0D1F" w:rsidRPr="00481D2D">
        <w:t>) that were using this contact address</w:t>
      </w:r>
      <w:r w:rsidRPr="00481D2D">
        <w:t xml:space="preserve">. Therefore further SIP signalling </w:t>
      </w:r>
      <w:r w:rsidR="004C0D1F" w:rsidRPr="00481D2D">
        <w:t xml:space="preserve">using this security association </w:t>
      </w:r>
      <w:r w:rsidRPr="00481D2D">
        <w:t>(e.g. the NOTIFY request containing the deregistration event) will not reach the UE.</w:t>
      </w:r>
    </w:p>
    <w:p w14:paraId="79D49678" w14:textId="77777777" w:rsidR="00625B94" w:rsidRPr="00481D2D" w:rsidRDefault="00625B94" w:rsidP="005D46C4">
      <w:pPr>
        <w:pStyle w:val="Heading5"/>
      </w:pPr>
      <w:bookmarkStart w:id="310" w:name="_CR5_1_1_6_3"/>
      <w:bookmarkStart w:id="311" w:name="_Toc146256698"/>
      <w:bookmarkEnd w:id="310"/>
      <w:r w:rsidRPr="00481D2D">
        <w:t>5.1.1.6.3</w:t>
      </w:r>
      <w:r w:rsidRPr="00481D2D">
        <w:tab/>
        <w:t xml:space="preserve">SIP digest </w:t>
      </w:r>
      <w:r w:rsidR="00474FF5" w:rsidRPr="00481D2D">
        <w:t xml:space="preserve">without </w:t>
      </w:r>
      <w:smartTag w:uri="urn:schemas-microsoft-com:office:smarttags" w:element="stockticker">
        <w:r w:rsidR="00474FF5" w:rsidRPr="00481D2D">
          <w:t>TLS</w:t>
        </w:r>
      </w:smartTag>
      <w:r w:rsidR="00474FF5" w:rsidRPr="00481D2D">
        <w:t xml:space="preserve"> </w:t>
      </w:r>
      <w:r w:rsidRPr="00481D2D">
        <w:t>as a security mechanism</w:t>
      </w:r>
      <w:bookmarkEnd w:id="311"/>
    </w:p>
    <w:p w14:paraId="6B9D80B0" w14:textId="77777777" w:rsidR="00625B94" w:rsidRPr="00481D2D" w:rsidRDefault="00625B94" w:rsidP="00625B94">
      <w:r w:rsidRPr="00481D2D">
        <w:t>On sending a REGISTER request, as defined in subclause 5.1.1.6.1, the UE shall additionally populate the header fields as follows:</w:t>
      </w:r>
    </w:p>
    <w:p w14:paraId="145ECCF6" w14:textId="77777777" w:rsidR="00625B94" w:rsidRPr="00481D2D" w:rsidRDefault="00625B94" w:rsidP="00625B94">
      <w:pPr>
        <w:pStyle w:val="B1"/>
      </w:pPr>
      <w:r w:rsidRPr="00481D2D">
        <w:t>a)</w:t>
      </w:r>
      <w:r w:rsidRPr="00481D2D">
        <w:tab/>
        <w:t xml:space="preserve">an Authorization header </w:t>
      </w:r>
      <w:r w:rsidR="00645F17" w:rsidRPr="00481D2D">
        <w:t xml:space="preserve">field </w:t>
      </w:r>
      <w:r w:rsidRPr="00481D2D">
        <w:t xml:space="preserve">as defined in </w:t>
      </w:r>
      <w:r w:rsidR="00D04C7E" w:rsidRPr="00481D2D">
        <w:t>RFC 7616 [</w:t>
      </w:r>
      <w:r w:rsidR="005D3328" w:rsidRPr="00481D2D">
        <w:t>286</w:t>
      </w:r>
      <w:r w:rsidR="00D04C7E" w:rsidRPr="00481D2D">
        <w:t>] and RFC 8760 [</w:t>
      </w:r>
      <w:r w:rsidR="005D3328" w:rsidRPr="00481D2D">
        <w:t>287</w:t>
      </w:r>
      <w:r w:rsidR="00D04C7E" w:rsidRPr="00481D2D">
        <w:t>]</w:t>
      </w:r>
      <w:r w:rsidRPr="00481D2D">
        <w:t>, including:</w:t>
      </w:r>
    </w:p>
    <w:p w14:paraId="13E9B7EF" w14:textId="77777777" w:rsidR="00625B94" w:rsidRPr="00481D2D" w:rsidRDefault="00625B94" w:rsidP="00625B94">
      <w:pPr>
        <w:pStyle w:val="B2"/>
      </w:pPr>
      <w:r w:rsidRPr="00481D2D">
        <w:t>-</w:t>
      </w:r>
      <w:r w:rsidRPr="00481D2D">
        <w:tab/>
        <w:t xml:space="preserve">the </w:t>
      </w:r>
      <w:r w:rsidR="00FD1830" w:rsidRPr="00481D2D">
        <w:t>"</w:t>
      </w:r>
      <w:r w:rsidRPr="00481D2D">
        <w:t>username</w:t>
      </w:r>
      <w:r w:rsidR="00FD1830" w:rsidRPr="00481D2D">
        <w:t xml:space="preserve">" </w:t>
      </w:r>
      <w:r w:rsidR="00EC2947" w:rsidRPr="00481D2D">
        <w:t>header field parameter</w:t>
      </w:r>
      <w:r w:rsidRPr="00481D2D">
        <w:t>, set to the value of the private user identity;</w:t>
      </w:r>
    </w:p>
    <w:p w14:paraId="08421901" w14:textId="77777777" w:rsidR="00625B94" w:rsidRPr="00481D2D" w:rsidRDefault="00625B94" w:rsidP="00625B94">
      <w:pPr>
        <w:pStyle w:val="B2"/>
      </w:pPr>
      <w:r w:rsidRPr="00481D2D">
        <w:t>-</w:t>
      </w:r>
      <w:r w:rsidRPr="00481D2D">
        <w:tab/>
        <w:t xml:space="preserve">the </w:t>
      </w:r>
      <w:r w:rsidR="00EC2947" w:rsidRPr="00481D2D">
        <w:t>"</w:t>
      </w:r>
      <w:r w:rsidRPr="00481D2D">
        <w:t>realm</w:t>
      </w:r>
      <w:r w:rsidR="00EC2947" w:rsidRPr="00481D2D">
        <w:t>" header field parameter</w:t>
      </w:r>
      <w:r w:rsidRPr="00481D2D">
        <w:t>, set to the domain name of the home network;</w:t>
      </w:r>
    </w:p>
    <w:p w14:paraId="6AC5F249" w14:textId="77777777" w:rsidR="00625B94" w:rsidRPr="00481D2D" w:rsidRDefault="00625B94" w:rsidP="00625B94">
      <w:pPr>
        <w:pStyle w:val="B2"/>
      </w:pPr>
      <w:r w:rsidRPr="00481D2D">
        <w:t>-</w:t>
      </w:r>
      <w:r w:rsidRPr="00481D2D">
        <w:tab/>
        <w:t xml:space="preserve">the </w:t>
      </w:r>
      <w:r w:rsidR="00EC2947" w:rsidRPr="00481D2D">
        <w:t>"</w:t>
      </w:r>
      <w:proofErr w:type="spellStart"/>
      <w:r w:rsidRPr="00481D2D">
        <w:t>uri</w:t>
      </w:r>
      <w:proofErr w:type="spellEnd"/>
      <w:r w:rsidR="00EC2947"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14:paraId="46ECB9D4" w14:textId="77777777" w:rsidR="00625B94" w:rsidRPr="00481D2D" w:rsidRDefault="00625B94" w:rsidP="00625B94">
      <w:pPr>
        <w:pStyle w:val="B2"/>
      </w:pPr>
      <w:r w:rsidRPr="00481D2D">
        <w:t>-</w:t>
      </w:r>
      <w:r w:rsidRPr="00481D2D">
        <w:tab/>
        <w:t xml:space="preserve">the </w:t>
      </w:r>
      <w:r w:rsidR="00EC2947" w:rsidRPr="00481D2D">
        <w:t>"</w:t>
      </w:r>
      <w:r w:rsidRPr="00481D2D">
        <w:t>nonce</w:t>
      </w:r>
      <w:r w:rsidR="00EC2947" w:rsidRPr="00481D2D">
        <w:t>" header field parameter</w:t>
      </w:r>
      <w:r w:rsidRPr="00481D2D">
        <w:t>, set to an empty value; and</w:t>
      </w:r>
    </w:p>
    <w:p w14:paraId="02A1D5A8" w14:textId="77777777" w:rsidR="00625B94" w:rsidRPr="00481D2D" w:rsidRDefault="00625B94" w:rsidP="00625B94">
      <w:pPr>
        <w:pStyle w:val="B2"/>
      </w:pPr>
      <w:r w:rsidRPr="00481D2D">
        <w:t>-</w:t>
      </w:r>
      <w:r w:rsidRPr="00481D2D">
        <w:tab/>
        <w:t xml:space="preserve">the </w:t>
      </w:r>
      <w:r w:rsidR="00EC2947" w:rsidRPr="00481D2D">
        <w:t>"</w:t>
      </w:r>
      <w:r w:rsidRPr="00481D2D">
        <w:t>response</w:t>
      </w:r>
      <w:r w:rsidR="00EC2947" w:rsidRPr="00481D2D">
        <w:t>" header field parameter</w:t>
      </w:r>
      <w:r w:rsidRPr="00481D2D">
        <w:t>, set to an empty value;</w:t>
      </w:r>
    </w:p>
    <w:p w14:paraId="158E4721" w14:textId="77777777" w:rsidR="00625B94" w:rsidRPr="00481D2D" w:rsidRDefault="00625B94" w:rsidP="00625B94">
      <w:pPr>
        <w:pStyle w:val="B1"/>
      </w:pPr>
      <w:r w:rsidRPr="00481D2D">
        <w:t>b)</w:t>
      </w:r>
      <w:r w:rsidRPr="00481D2D">
        <w:tab/>
      </w:r>
      <w:r w:rsidR="00F70713" w:rsidRPr="00481D2D">
        <w:t xml:space="preserve">for each </w:t>
      </w:r>
      <w:r w:rsidRPr="00481D2D">
        <w:t xml:space="preserve">Contact header </w:t>
      </w:r>
      <w:r w:rsidR="0014524F" w:rsidRPr="00481D2D">
        <w:t xml:space="preserve">field </w:t>
      </w:r>
      <w:r w:rsidR="00F70713" w:rsidRPr="00481D2D">
        <w:t>and associated contact address include</w:t>
      </w:r>
      <w:r w:rsidR="00F70713" w:rsidRPr="00481D2D" w:rsidDel="00460E04">
        <w:t xml:space="preserve"> </w:t>
      </w:r>
      <w:r w:rsidR="00F70713" w:rsidRPr="00481D2D">
        <w:t>the associated</w:t>
      </w:r>
      <w:r w:rsidR="00F70713" w:rsidRPr="00481D2D" w:rsidDel="00460E04">
        <w:t xml:space="preserve"> </w:t>
      </w:r>
      <w:r w:rsidRPr="00481D2D">
        <w:t xml:space="preserve">unprotected port </w:t>
      </w:r>
      <w:r w:rsidR="00F70713" w:rsidRPr="00481D2D">
        <w:t>value (</w:t>
      </w:r>
      <w:r w:rsidRPr="00481D2D">
        <w:t xml:space="preserve">where the UE </w:t>
      </w:r>
      <w:r w:rsidR="00F70713" w:rsidRPr="00481D2D">
        <w:t xml:space="preserve">was expecting </w:t>
      </w:r>
      <w:r w:rsidRPr="00481D2D">
        <w:t>to receive mid-dialog requests</w:t>
      </w:r>
      <w:r w:rsidR="00F70713" w:rsidRPr="00481D2D">
        <w:t>)</w:t>
      </w:r>
      <w:r w:rsidRPr="00481D2D">
        <w:t>; and</w:t>
      </w:r>
    </w:p>
    <w:p w14:paraId="0E4B8034" w14:textId="77777777" w:rsidR="00625B94" w:rsidRPr="00481D2D" w:rsidRDefault="00625B94" w:rsidP="00625B94">
      <w:pPr>
        <w:pStyle w:val="B1"/>
      </w:pPr>
      <w:r w:rsidRPr="00481D2D">
        <w:t>c)</w:t>
      </w:r>
      <w:r w:rsidRPr="00481D2D">
        <w:tab/>
        <w:t xml:space="preserve">the Via header </w:t>
      </w:r>
      <w:r w:rsidR="0014524F" w:rsidRPr="00481D2D">
        <w:t xml:space="preserve">field </w:t>
      </w:r>
      <w:r w:rsidRPr="00481D2D">
        <w:t>with the port value of an unprotected port where the UE expects to receive responses to the request.</w:t>
      </w:r>
    </w:p>
    <w:p w14:paraId="018212C0" w14:textId="77777777" w:rsidR="00625B94" w:rsidRPr="00481D2D" w:rsidRDefault="00625B94" w:rsidP="005D46C4">
      <w:pPr>
        <w:pStyle w:val="Heading5"/>
      </w:pPr>
      <w:bookmarkStart w:id="312" w:name="_CR5_1_1_6_4"/>
      <w:bookmarkStart w:id="313" w:name="_Toc146256699"/>
      <w:bookmarkEnd w:id="312"/>
      <w:r w:rsidRPr="00481D2D">
        <w:t>5.1.1.6.4</w:t>
      </w:r>
      <w:r w:rsidRPr="00481D2D">
        <w:tab/>
        <w:t xml:space="preserve">SIP digest with </w:t>
      </w:r>
      <w:smartTag w:uri="urn:schemas-microsoft-com:office:smarttags" w:element="stockticker">
        <w:r w:rsidRPr="00481D2D">
          <w:t>TLS</w:t>
        </w:r>
      </w:smartTag>
      <w:r w:rsidRPr="00481D2D">
        <w:t xml:space="preserve"> as a security mechanism</w:t>
      </w:r>
      <w:bookmarkEnd w:id="313"/>
    </w:p>
    <w:p w14:paraId="76160AA4" w14:textId="77777777" w:rsidR="00625B94" w:rsidRPr="00481D2D" w:rsidRDefault="00625B94" w:rsidP="00625B94">
      <w:r w:rsidRPr="00481D2D">
        <w:t>On sending a REGISTER request, as defined in subclause 5.1.1.6.1, the UE shall additionally populate the header fields as follows:</w:t>
      </w:r>
    </w:p>
    <w:p w14:paraId="46A32CF1" w14:textId="77777777" w:rsidR="00625B94" w:rsidRPr="00481D2D" w:rsidRDefault="00625B94" w:rsidP="00625B94">
      <w:pPr>
        <w:pStyle w:val="B1"/>
      </w:pPr>
      <w:r w:rsidRPr="00481D2D">
        <w:t>a)</w:t>
      </w:r>
      <w:r w:rsidRPr="00481D2D">
        <w:tab/>
        <w:t xml:space="preserve">an Authorization header </w:t>
      </w:r>
      <w:r w:rsidR="0014524F" w:rsidRPr="00481D2D">
        <w:t xml:space="preserve">field </w:t>
      </w:r>
      <w:r w:rsidRPr="00481D2D">
        <w:t>set in accordance with subclause</w:t>
      </w:r>
      <w:r w:rsidR="00544E64" w:rsidRPr="00481D2D">
        <w:t> </w:t>
      </w:r>
      <w:r w:rsidRPr="00481D2D">
        <w:t>5.1.1.6.3; and</w:t>
      </w:r>
    </w:p>
    <w:p w14:paraId="7CFFE633" w14:textId="77777777" w:rsidR="00625B94" w:rsidRPr="00481D2D" w:rsidRDefault="00625B94" w:rsidP="00625B94">
      <w:pPr>
        <w:pStyle w:val="B1"/>
      </w:pPr>
      <w:r w:rsidRPr="00481D2D">
        <w:t>b)</w:t>
      </w:r>
      <w:r w:rsidRPr="00481D2D">
        <w:tab/>
        <w:t xml:space="preserve">a Security-Client header field, set to specify the </w:t>
      </w:r>
      <w:r w:rsidR="001E0B9F" w:rsidRPr="00481D2D">
        <w:t xml:space="preserve">signalling plane </w:t>
      </w:r>
      <w:r w:rsidRPr="00481D2D">
        <w:t>security mechanism it supports. For further details see 3GPP TS 33.203 [19] and RFC 3329 [48]; and</w:t>
      </w:r>
    </w:p>
    <w:p w14:paraId="002F2BC4" w14:textId="77777777" w:rsidR="00625B94" w:rsidRPr="00481D2D" w:rsidRDefault="00625B94" w:rsidP="00625B94">
      <w:pPr>
        <w:pStyle w:val="B1"/>
      </w:pPr>
      <w:r w:rsidRPr="00481D2D">
        <w:t>c)</w:t>
      </w:r>
      <w:r w:rsidRPr="00481D2D">
        <w:tab/>
        <w:t xml:space="preserve">a Security-Verify header </w:t>
      </w:r>
      <w:r w:rsidR="0014524F" w:rsidRPr="00481D2D">
        <w:t xml:space="preserve">field </w:t>
      </w:r>
      <w:r w:rsidRPr="00481D2D">
        <w:t xml:space="preserve">that contains the content of the Security-Server header </w:t>
      </w:r>
      <w:r w:rsidR="0014524F" w:rsidRPr="00481D2D">
        <w:t xml:space="preserve">field </w:t>
      </w:r>
      <w:r w:rsidRPr="00481D2D">
        <w:t>received in the 401 (Unauthorized) response of the last successful authentication.</w:t>
      </w:r>
    </w:p>
    <w:p w14:paraId="2CAEADC9" w14:textId="77777777" w:rsidR="00403848" w:rsidRPr="00481D2D" w:rsidRDefault="00403848" w:rsidP="005D46C4">
      <w:pPr>
        <w:pStyle w:val="Heading5"/>
      </w:pPr>
      <w:bookmarkStart w:id="314" w:name="_CR5_1_1_6_5"/>
      <w:bookmarkStart w:id="315" w:name="_Toc146256700"/>
      <w:bookmarkEnd w:id="314"/>
      <w:r w:rsidRPr="00481D2D">
        <w:t>5.1.1.6.5</w:t>
      </w:r>
      <w:r w:rsidRPr="00481D2D">
        <w:tab/>
        <w:t>NASS-IMS bundled authentication</w:t>
      </w:r>
      <w:r w:rsidR="006C63E9" w:rsidRPr="00481D2D">
        <w:t xml:space="preserve"> as a security mechanism</w:t>
      </w:r>
      <w:bookmarkEnd w:id="315"/>
    </w:p>
    <w:p w14:paraId="444DB89C" w14:textId="77777777" w:rsidR="00403848" w:rsidRPr="00481D2D" w:rsidRDefault="00403848" w:rsidP="00403848">
      <w:r w:rsidRPr="00481D2D">
        <w:t>On sending a REGISTER request, as defined in subclause 5.1.1.6.1, the UE shall additionally populate the header fields as follows:</w:t>
      </w:r>
    </w:p>
    <w:p w14:paraId="74B0108F" w14:textId="77777777" w:rsidR="00403848" w:rsidRPr="00481D2D" w:rsidRDefault="00403848" w:rsidP="00403848">
      <w:pPr>
        <w:pStyle w:val="B1"/>
      </w:pPr>
      <w:r w:rsidRPr="00481D2D">
        <w:t>a)</w:t>
      </w:r>
      <w:r w:rsidRPr="00481D2D">
        <w:tab/>
        <w:t>optionally, an Authorization header</w:t>
      </w:r>
      <w:r w:rsidR="0014524F" w:rsidRPr="00481D2D">
        <w:t xml:space="preserve"> field</w:t>
      </w:r>
      <w:r w:rsidRPr="00481D2D">
        <w:t xml:space="preserve">, with the </w:t>
      </w:r>
      <w:r w:rsidR="00EC2947" w:rsidRPr="00481D2D">
        <w:t>"</w:t>
      </w:r>
      <w:r w:rsidRPr="00481D2D">
        <w:t>username</w:t>
      </w:r>
      <w:r w:rsidR="00EC2947" w:rsidRPr="00481D2D">
        <w:t>" header</w:t>
      </w:r>
      <w:r w:rsidRPr="00481D2D">
        <w:t xml:space="preserve"> field</w:t>
      </w:r>
      <w:r w:rsidR="00EC2947" w:rsidRPr="00481D2D">
        <w:t xml:space="preserve"> parameter</w:t>
      </w:r>
      <w:r w:rsidRPr="00481D2D">
        <w:t>, set to the value of the private user identity;</w:t>
      </w:r>
    </w:p>
    <w:p w14:paraId="217840A0" w14:textId="77777777" w:rsidR="00403848" w:rsidRPr="00481D2D" w:rsidRDefault="00403848" w:rsidP="00403848">
      <w:pPr>
        <w:pStyle w:val="NO"/>
      </w:pPr>
      <w:r w:rsidRPr="00481D2D">
        <w:t>NOTE</w:t>
      </w:r>
      <w:r w:rsidR="006C63E9" w:rsidRPr="00481D2D">
        <w:t> 1</w:t>
      </w:r>
      <w:r w:rsidRPr="00481D2D">
        <w:t>:</w:t>
      </w:r>
      <w:r w:rsidRPr="00481D2D">
        <w:tab/>
        <w:t xml:space="preserve">In case the Authorization header </w:t>
      </w:r>
      <w:r w:rsidR="0014524F" w:rsidRPr="00481D2D">
        <w:t xml:space="preserve">field </w:t>
      </w:r>
      <w:r w:rsidRPr="00481D2D">
        <w:t xml:space="preserve">is absent, </w:t>
      </w:r>
      <w:r w:rsidRPr="00481D2D">
        <w:rPr>
          <w:rFonts w:eastAsia="Arial Unicode MS"/>
        </w:rPr>
        <w:t>the mechanism only supports that one public user identity is associated with only one private user identity.</w:t>
      </w:r>
    </w:p>
    <w:p w14:paraId="1D540B93" w14:textId="77777777" w:rsidR="00403848" w:rsidRPr="00481D2D" w:rsidRDefault="00403848" w:rsidP="00403848">
      <w:r w:rsidRPr="00481D2D">
        <w:t>On receiving the 200 (OK) response to the REGISTER request defined in subclause 5.1.1.6.1, there are no additional requirements for the UE.</w:t>
      </w:r>
    </w:p>
    <w:p w14:paraId="3C4CCAE3" w14:textId="77777777" w:rsidR="00403848" w:rsidRPr="00481D2D" w:rsidRDefault="00403848" w:rsidP="00403848">
      <w:pPr>
        <w:pStyle w:val="NO"/>
      </w:pPr>
      <w:r w:rsidRPr="00481D2D">
        <w:t>NOTE 2:</w:t>
      </w:r>
      <w:r w:rsidRPr="00481D2D">
        <w:tab/>
        <w:t>When NASS-IMS bundled authentication is in use, a 401 (Unauthorized) response to the REGISTER request is not expected to be received.</w:t>
      </w:r>
    </w:p>
    <w:p w14:paraId="6910410D" w14:textId="77777777" w:rsidR="006C63E9" w:rsidRPr="00481D2D" w:rsidRDefault="006C63E9" w:rsidP="005D46C4">
      <w:pPr>
        <w:pStyle w:val="Heading5"/>
      </w:pPr>
      <w:bookmarkStart w:id="316" w:name="_CR5_1_1_6_6"/>
      <w:bookmarkStart w:id="317" w:name="_Toc146256701"/>
      <w:bookmarkEnd w:id="316"/>
      <w:r w:rsidRPr="00481D2D">
        <w:t>5.1.1.6.6</w:t>
      </w:r>
      <w:r w:rsidRPr="00481D2D">
        <w:tab/>
        <w:t>GPRS-IMS-Bundled authentication as a security mechanism</w:t>
      </w:r>
      <w:bookmarkEnd w:id="317"/>
    </w:p>
    <w:p w14:paraId="2F9C80B7" w14:textId="77777777" w:rsidR="006C63E9" w:rsidRPr="00481D2D" w:rsidRDefault="006C63E9" w:rsidP="006C63E9">
      <w:r w:rsidRPr="00481D2D">
        <w:t>On sending a REGISTER request, as defined in subclause 5.1.1.6.1, the UE shall additionally populate the header fields as follows:</w:t>
      </w:r>
    </w:p>
    <w:p w14:paraId="2202C306" w14:textId="77777777" w:rsidR="006C63E9" w:rsidRPr="00481D2D" w:rsidRDefault="006C63E9" w:rsidP="006C63E9">
      <w:pPr>
        <w:pStyle w:val="B1"/>
      </w:pPr>
      <w:r w:rsidRPr="00481D2D">
        <w:t>a)</w:t>
      </w:r>
      <w:r w:rsidRPr="00481D2D">
        <w:tab/>
        <w:t xml:space="preserve">an Authorization header </w:t>
      </w:r>
      <w:r w:rsidR="0014524F" w:rsidRPr="00481D2D">
        <w:t xml:space="preserve">field </w:t>
      </w:r>
      <w:r w:rsidRPr="00481D2D">
        <w:t xml:space="preserve">as defined in </w:t>
      </w:r>
      <w:r w:rsidR="00D04C7E" w:rsidRPr="00481D2D">
        <w:t>RFC 7616 [</w:t>
      </w:r>
      <w:r w:rsidR="005D3328" w:rsidRPr="00481D2D">
        <w:t>286</w:t>
      </w:r>
      <w:r w:rsidR="00D04C7E" w:rsidRPr="00481D2D">
        <w:t>] and RFC 8760 [</w:t>
      </w:r>
      <w:r w:rsidR="005D3328" w:rsidRPr="00481D2D">
        <w:t>287</w:t>
      </w:r>
      <w:r w:rsidR="00D04C7E" w:rsidRPr="00481D2D">
        <w:t>]</w:t>
      </w:r>
      <w:r w:rsidRPr="00481D2D">
        <w:t xml:space="preserve"> shall not be included, in order to indicate support GPRS-IMS-Bundled authentication.</w:t>
      </w:r>
    </w:p>
    <w:p w14:paraId="5F008F26" w14:textId="77777777" w:rsidR="006C63E9" w:rsidRPr="00481D2D" w:rsidRDefault="006C63E9" w:rsidP="006C63E9">
      <w:pPr>
        <w:pStyle w:val="B1"/>
      </w:pPr>
      <w:r w:rsidRPr="00481D2D">
        <w:t>b)</w:t>
      </w:r>
      <w:r w:rsidRPr="00481D2D">
        <w:tab/>
      </w:r>
      <w:r w:rsidR="0014524F" w:rsidRPr="00481D2D">
        <w:t xml:space="preserve">the Security-Verify </w:t>
      </w:r>
      <w:r w:rsidRPr="00481D2D">
        <w:t xml:space="preserve">header field </w:t>
      </w:r>
      <w:r w:rsidR="0014524F" w:rsidRPr="00481D2D">
        <w:t xml:space="preserve">and the Security-Client header field </w:t>
      </w:r>
      <w:r w:rsidRPr="00481D2D">
        <w:t xml:space="preserve">values as </w:t>
      </w:r>
      <w:r w:rsidR="0014524F" w:rsidRPr="00481D2D">
        <w:t xml:space="preserve">defined </w:t>
      </w:r>
      <w:r w:rsidRPr="00481D2D">
        <w:t xml:space="preserve">by RFC 3329 [48] shall not </w:t>
      </w:r>
      <w:r w:rsidR="001E0B9F" w:rsidRPr="00481D2D">
        <w:t>contain signalling plane security mechanisms</w:t>
      </w:r>
      <w:r w:rsidRPr="00481D2D">
        <w:t>;</w:t>
      </w:r>
    </w:p>
    <w:p w14:paraId="33809A12" w14:textId="77777777" w:rsidR="006C63E9" w:rsidRPr="00481D2D" w:rsidRDefault="006C63E9" w:rsidP="006C63E9">
      <w:pPr>
        <w:pStyle w:val="B1"/>
      </w:pPr>
      <w:r w:rsidRPr="00481D2D">
        <w:t>c)</w:t>
      </w:r>
      <w:r w:rsidRPr="00481D2D">
        <w:tab/>
        <w:t xml:space="preserve">a From header </w:t>
      </w:r>
      <w:r w:rsidR="0014524F" w:rsidRPr="00481D2D">
        <w:t xml:space="preserve">field </w:t>
      </w:r>
      <w:r w:rsidRPr="00481D2D">
        <w:t xml:space="preserve">set to a temporary public user identity derived from the </w:t>
      </w:r>
      <w:smartTag w:uri="urn:schemas-microsoft-com:office:smarttags" w:element="stockticker">
        <w:r w:rsidRPr="00481D2D">
          <w:t>IMSI</w:t>
        </w:r>
      </w:smartTag>
      <w:r w:rsidRPr="00481D2D">
        <w:t>, as defined in 3GPP TS 23.003 [3], as the public user identity to be deregistered;</w:t>
      </w:r>
    </w:p>
    <w:p w14:paraId="67A36247" w14:textId="77777777" w:rsidR="006C63E9" w:rsidRPr="00481D2D" w:rsidRDefault="006C63E9" w:rsidP="006C63E9">
      <w:pPr>
        <w:pStyle w:val="B1"/>
      </w:pPr>
      <w:r w:rsidRPr="00481D2D">
        <w:t>d)</w:t>
      </w:r>
      <w:r w:rsidRPr="00481D2D">
        <w:tab/>
        <w:t xml:space="preserve">a To header </w:t>
      </w:r>
      <w:r w:rsidR="0014524F" w:rsidRPr="00481D2D">
        <w:t xml:space="preserve">field </w:t>
      </w:r>
      <w:r w:rsidRPr="00481D2D">
        <w:t xml:space="preserve">set to a temporary public user identity derived from the </w:t>
      </w:r>
      <w:smartTag w:uri="urn:schemas-microsoft-com:office:smarttags" w:element="stockticker">
        <w:r w:rsidRPr="00481D2D">
          <w:t>IMSI</w:t>
        </w:r>
      </w:smartTag>
      <w:r w:rsidRPr="00481D2D">
        <w:t>, as defined in 3GPP TS 23.003 [3], as the public user identity to be deregistered;</w:t>
      </w:r>
    </w:p>
    <w:p w14:paraId="01FE3169" w14:textId="77777777" w:rsidR="006C63E9" w:rsidRPr="00481D2D" w:rsidRDefault="006C63E9" w:rsidP="006C63E9">
      <w:pPr>
        <w:pStyle w:val="B1"/>
      </w:pPr>
      <w:r w:rsidRPr="00481D2D">
        <w:t>e)</w:t>
      </w:r>
      <w:r w:rsidRPr="00481D2D">
        <w:tab/>
      </w:r>
      <w:r w:rsidR="00F70713" w:rsidRPr="00481D2D">
        <w:t xml:space="preserve">for each </w:t>
      </w:r>
      <w:r w:rsidRPr="00481D2D">
        <w:t xml:space="preserve">Contact header </w:t>
      </w:r>
      <w:r w:rsidR="0014524F" w:rsidRPr="00481D2D">
        <w:t xml:space="preserve">field </w:t>
      </w:r>
      <w:r w:rsidR="00F70713" w:rsidRPr="00481D2D">
        <w:t xml:space="preserve">and associated contact address include the associated </w:t>
      </w:r>
      <w:r w:rsidRPr="00481D2D">
        <w:t xml:space="preserve">unprotected port </w:t>
      </w:r>
      <w:r w:rsidR="00F70713" w:rsidRPr="00481D2D">
        <w:t>value (</w:t>
      </w:r>
      <w:r w:rsidRPr="00481D2D">
        <w:t xml:space="preserve">where the UE </w:t>
      </w:r>
      <w:r w:rsidR="00F70713" w:rsidRPr="00481D2D">
        <w:t xml:space="preserve">was expecting </w:t>
      </w:r>
      <w:r w:rsidRPr="00481D2D">
        <w:t>to receive mid-dialog requests</w:t>
      </w:r>
      <w:r w:rsidR="00F70713" w:rsidRPr="00481D2D">
        <w:t>)</w:t>
      </w:r>
      <w:r w:rsidRPr="00481D2D">
        <w:t>; and</w:t>
      </w:r>
    </w:p>
    <w:p w14:paraId="0FBA470A" w14:textId="77777777" w:rsidR="006C63E9" w:rsidRPr="00481D2D" w:rsidRDefault="006C63E9" w:rsidP="006C63E9">
      <w:pPr>
        <w:pStyle w:val="B1"/>
      </w:pPr>
      <w:r w:rsidRPr="00481D2D">
        <w:t>f)</w:t>
      </w:r>
      <w:r w:rsidRPr="00481D2D">
        <w:tab/>
        <w:t xml:space="preserve">the Via header </w:t>
      </w:r>
      <w:r w:rsidR="0014524F" w:rsidRPr="00481D2D">
        <w:t xml:space="preserve">field </w:t>
      </w:r>
      <w:r w:rsidRPr="00481D2D">
        <w:t>with the port value of an unprotected port where the UE expects to receive responses to the request.</w:t>
      </w:r>
    </w:p>
    <w:p w14:paraId="7843FF75" w14:textId="77777777" w:rsidR="00AF49DB" w:rsidRPr="00481D2D" w:rsidRDefault="00AF49DB" w:rsidP="00AF49DB">
      <w:pPr>
        <w:pStyle w:val="NO"/>
      </w:pPr>
      <w:r w:rsidRPr="00481D2D">
        <w:t>NOTE 1:</w:t>
      </w:r>
      <w:r w:rsidRPr="00481D2D">
        <w:tab/>
        <w:t xml:space="preserve">Since the private user identity is not included in the REGISTER requests when GPRS-IMS-Bundled authentication is used for registration, reregistration and de-registration procedures, all REGISTER requests from the UE use the </w:t>
      </w:r>
      <w:smartTag w:uri="urn:schemas-microsoft-com:office:smarttags" w:element="stockticker">
        <w:r w:rsidRPr="00481D2D">
          <w:t>IMSI</w:t>
        </w:r>
      </w:smartTag>
      <w:r w:rsidRPr="00481D2D">
        <w:t>-derived IMPU as the public user identity even when the implicitly registered IMPUs are available at the UE. The UE does not use the temporary public user identity (</w:t>
      </w:r>
      <w:smartTag w:uri="urn:schemas-microsoft-com:office:smarttags" w:element="stockticker">
        <w:r w:rsidRPr="00481D2D">
          <w:t>IMSI</w:t>
        </w:r>
      </w:smartTag>
      <w:r w:rsidRPr="00481D2D">
        <w:t>-derived IMPU) in any non-registration SIP requests.</w:t>
      </w:r>
    </w:p>
    <w:p w14:paraId="63AC1E84" w14:textId="77777777" w:rsidR="006C63E9" w:rsidRPr="00481D2D" w:rsidRDefault="006C63E9" w:rsidP="006C63E9">
      <w:r w:rsidRPr="00481D2D">
        <w:t>On receiving the 200 (OK) response to the REGISTER request defined in subclause 5.1.1.6.1, there are no additional requirements for the UE.</w:t>
      </w:r>
    </w:p>
    <w:p w14:paraId="5D1BA743" w14:textId="77777777" w:rsidR="006C63E9" w:rsidRPr="00481D2D" w:rsidRDefault="006C63E9" w:rsidP="006C63E9">
      <w:pPr>
        <w:pStyle w:val="NO"/>
      </w:pPr>
      <w:r w:rsidRPr="00481D2D">
        <w:t>NOTE 2:</w:t>
      </w:r>
      <w:r w:rsidRPr="00481D2D">
        <w:tab/>
        <w:t>When GPRS-IMS-Bundled authentication is in use, a 401 (Unauthorized) response to the REGISTER request is not expected to be received.</w:t>
      </w:r>
    </w:p>
    <w:p w14:paraId="08EC921B" w14:textId="77777777" w:rsidR="00897956" w:rsidRPr="00481D2D" w:rsidRDefault="00897956" w:rsidP="005D46C4">
      <w:pPr>
        <w:pStyle w:val="Heading4"/>
      </w:pPr>
      <w:bookmarkStart w:id="318" w:name="_CR5_1_1_7"/>
      <w:bookmarkStart w:id="319" w:name="_Toc146256702"/>
      <w:bookmarkEnd w:id="318"/>
      <w:r w:rsidRPr="00481D2D">
        <w:t>5.1.1.7</w:t>
      </w:r>
      <w:r w:rsidRPr="00481D2D">
        <w:tab/>
        <w:t>Network-initiated deregistration</w:t>
      </w:r>
      <w:bookmarkEnd w:id="319"/>
    </w:p>
    <w:p w14:paraId="76ADC456" w14:textId="77777777" w:rsidR="00897956" w:rsidRPr="00481D2D" w:rsidRDefault="00897956">
      <w:r w:rsidRPr="00481D2D">
        <w:t>Upon receipt of a NOTIFY request</w:t>
      </w:r>
      <w:r w:rsidR="00735851" w:rsidRPr="00481D2D">
        <w:t>,</w:t>
      </w:r>
      <w:r w:rsidRPr="00481D2D">
        <w:t xml:space="preserve"> on </w:t>
      </w:r>
      <w:r w:rsidR="004C0D1F" w:rsidRPr="00481D2D">
        <w:t xml:space="preserve">any </w:t>
      </w:r>
      <w:r w:rsidRPr="00481D2D">
        <w:t xml:space="preserve">dialog which was generated during </w:t>
      </w:r>
      <w:r w:rsidR="00735851" w:rsidRPr="00481D2D">
        <w:t xml:space="preserve">the </w:t>
      </w:r>
      <w:r w:rsidRPr="00481D2D">
        <w:t xml:space="preserve">subscription to the reg event package as described in subclause 5.1.1.3, </w:t>
      </w:r>
      <w:r w:rsidRPr="00481D2D">
        <w:rPr>
          <w:lang w:eastAsia="de-DE"/>
        </w:rPr>
        <w:t>including one or more &lt;registration&gt; element(s) which were registered by this UE</w:t>
      </w:r>
      <w:r w:rsidR="00735851" w:rsidRPr="00481D2D">
        <w:rPr>
          <w:lang w:eastAsia="de-DE"/>
        </w:rPr>
        <w:t>,</w:t>
      </w:r>
      <w:r w:rsidRPr="00481D2D">
        <w:rPr>
          <w:lang w:eastAsia="de-DE"/>
        </w:rPr>
        <w:t xml:space="preserve"> </w:t>
      </w:r>
      <w:r w:rsidRPr="00481D2D">
        <w:t>with:</w:t>
      </w:r>
    </w:p>
    <w:p w14:paraId="03520FBB" w14:textId="77777777" w:rsidR="00897956" w:rsidRPr="00481D2D" w:rsidRDefault="00735851">
      <w:pPr>
        <w:pStyle w:val="B1"/>
      </w:pPr>
      <w:r w:rsidRPr="00481D2D">
        <w:t>1)</w:t>
      </w:r>
      <w:r w:rsidR="00897956" w:rsidRPr="00481D2D">
        <w:tab/>
        <w:t xml:space="preserve">the state attribute </w:t>
      </w:r>
      <w:r w:rsidRPr="00481D2D">
        <w:t xml:space="preserve">within the &lt;registration&gt; element </w:t>
      </w:r>
      <w:r w:rsidR="00897956" w:rsidRPr="00481D2D">
        <w:t>set to "terminated"</w:t>
      </w:r>
      <w:r w:rsidRPr="00481D2D">
        <w:t>,</w:t>
      </w:r>
      <w:r w:rsidR="00897956" w:rsidRPr="00481D2D">
        <w:t xml:space="preserve"> and </w:t>
      </w:r>
      <w:r w:rsidR="00176E9F" w:rsidRPr="00481D2D">
        <w:t xml:space="preserve">within </w:t>
      </w:r>
      <w:r w:rsidRPr="00481D2D">
        <w:t xml:space="preserve">each </w:t>
      </w:r>
      <w:r w:rsidR="00176E9F" w:rsidRPr="00481D2D">
        <w:t>&lt;contact&gt; element belonging to this UE</w:t>
      </w:r>
      <w:r w:rsidRPr="00481D2D">
        <w:t>, the state attribute set to "terminated" and the event attribute</w:t>
      </w:r>
      <w:r w:rsidR="00176E9F" w:rsidRPr="00481D2D">
        <w:t xml:space="preserve"> </w:t>
      </w:r>
      <w:r w:rsidR="00897956" w:rsidRPr="00481D2D">
        <w:t xml:space="preserve">set </w:t>
      </w:r>
      <w:r w:rsidRPr="00481D2D">
        <w:t xml:space="preserve">either </w:t>
      </w:r>
      <w:r w:rsidR="00897956" w:rsidRPr="00481D2D">
        <w:t xml:space="preserve">to </w:t>
      </w:r>
      <w:r w:rsidRPr="00481D2D">
        <w:t xml:space="preserve">"unregistered", or </w:t>
      </w:r>
      <w:r w:rsidR="00897956" w:rsidRPr="00481D2D">
        <w:t>"rejected"</w:t>
      </w:r>
      <w:r w:rsidRPr="00481D2D">
        <w:t>,</w:t>
      </w:r>
      <w:r w:rsidR="00897956" w:rsidRPr="00481D2D">
        <w:t xml:space="preserve"> or "deactivated"</w:t>
      </w:r>
      <w:r w:rsidRPr="00481D2D">
        <w:t xml:space="preserve">, the UE shall remove all registration details relating to the respective public user identity (i.e. consider the public user identity indicated in the </w:t>
      </w:r>
      <w:proofErr w:type="spellStart"/>
      <w:r w:rsidRPr="00481D2D">
        <w:t>aor</w:t>
      </w:r>
      <w:proofErr w:type="spellEnd"/>
      <w:r w:rsidRPr="00481D2D">
        <w:t xml:space="preserve"> attribute of the &lt;registration&gt; element as deregistered)</w:t>
      </w:r>
      <w:r w:rsidR="00897956" w:rsidRPr="00481D2D">
        <w:t>; or</w:t>
      </w:r>
    </w:p>
    <w:p w14:paraId="7E322F67" w14:textId="77777777" w:rsidR="00897956" w:rsidRPr="00481D2D" w:rsidRDefault="00735851">
      <w:pPr>
        <w:pStyle w:val="B1"/>
      </w:pPr>
      <w:r w:rsidRPr="00481D2D">
        <w:t>2)</w:t>
      </w:r>
      <w:r w:rsidR="00897956" w:rsidRPr="00481D2D">
        <w:tab/>
        <w:t xml:space="preserve">the state attribute </w:t>
      </w:r>
      <w:r w:rsidRPr="00481D2D">
        <w:t xml:space="preserve">within the </w:t>
      </w:r>
      <w:r w:rsidRPr="00481D2D">
        <w:rPr>
          <w:lang w:eastAsia="de-DE"/>
        </w:rPr>
        <w:t>&lt;registration&gt; element</w:t>
      </w:r>
      <w:r w:rsidRPr="00481D2D">
        <w:t xml:space="preserve"> </w:t>
      </w:r>
      <w:r w:rsidR="00897956" w:rsidRPr="00481D2D">
        <w:t>set to "active"</w:t>
      </w:r>
      <w:r w:rsidRPr="00481D2D">
        <w:t>,</w:t>
      </w:r>
      <w:r w:rsidR="00897956" w:rsidRPr="00481D2D">
        <w:t xml:space="preserve"> and </w:t>
      </w:r>
      <w:r w:rsidR="00176E9F" w:rsidRPr="00481D2D">
        <w:t xml:space="preserve">within </w:t>
      </w:r>
      <w:r w:rsidRPr="00481D2D">
        <w:t xml:space="preserve">a given </w:t>
      </w:r>
      <w:r w:rsidR="00176E9F" w:rsidRPr="00481D2D">
        <w:t xml:space="preserve">&lt;contact&gt; element belonging to this UE, </w:t>
      </w:r>
      <w:r w:rsidR="00897956" w:rsidRPr="00481D2D">
        <w:t>the state attribute set to "terminated"</w:t>
      </w:r>
      <w:r w:rsidRPr="00481D2D">
        <w:t>,</w:t>
      </w:r>
      <w:r w:rsidR="00897956" w:rsidRPr="00481D2D">
        <w:t xml:space="preserve"> and </w:t>
      </w:r>
      <w:r w:rsidR="00176E9F" w:rsidRPr="00481D2D">
        <w:t xml:space="preserve">the </w:t>
      </w:r>
      <w:r w:rsidR="00897956" w:rsidRPr="00481D2D">
        <w:t xml:space="preserve">associated event attribute </w:t>
      </w:r>
      <w:r w:rsidR="00176E9F" w:rsidRPr="00481D2D">
        <w:t xml:space="preserve">set </w:t>
      </w:r>
      <w:r w:rsidRPr="00481D2D">
        <w:t xml:space="preserve">either </w:t>
      </w:r>
      <w:r w:rsidR="00897956" w:rsidRPr="00481D2D">
        <w:t xml:space="preserve">to </w:t>
      </w:r>
      <w:r w:rsidRPr="00481D2D">
        <w:t xml:space="preserve">"unregistered", or </w:t>
      </w:r>
      <w:r w:rsidR="00897956" w:rsidRPr="00481D2D">
        <w:t>"rejected" or "deactivated"</w:t>
      </w:r>
      <w:r w:rsidRPr="00481D2D">
        <w:t>, the UE shall consider the binding between the public user identity and either the contact address or the registration flow and the associated contact address (if the multiple registration mechanism is used) indicated in the respective &lt;contact&gt; element as removed. The UE shall consider its public user identity as deregistered when all bindings between the respective public user identity and all contact addresses and all registration flow and the associated contact address (if the multiple registration mechanism is used) belonging to this UE are removed.</w:t>
      </w:r>
    </w:p>
    <w:p w14:paraId="665184A5" w14:textId="77777777" w:rsidR="00735851" w:rsidRPr="00481D2D" w:rsidRDefault="00735851" w:rsidP="00735851">
      <w:pPr>
        <w:pStyle w:val="NO"/>
      </w:pPr>
      <w:r w:rsidRPr="00481D2D">
        <w:t>NOTE 1:</w:t>
      </w:r>
      <w:r w:rsidRPr="00481D2D">
        <w:tab/>
        <w:t>When multiple registration mechanism is used to register a public user identity and bind it to a registration flow and the associated contact address, there will be one &lt;contact&gt; element for each registration flow and the associated contact address.</w:t>
      </w:r>
    </w:p>
    <w:p w14:paraId="605A9305" w14:textId="77777777" w:rsidR="00735851" w:rsidRPr="00481D2D" w:rsidRDefault="00735851" w:rsidP="00735851">
      <w:pPr>
        <w:pStyle w:val="NO"/>
      </w:pPr>
      <w:r w:rsidRPr="00481D2D">
        <w:t>NOTE 2:</w:t>
      </w:r>
      <w:r w:rsidRPr="00481D2D">
        <w:tab/>
        <w:t xml:space="preserve">If the state attribute within the </w:t>
      </w:r>
      <w:r w:rsidRPr="00481D2D">
        <w:rPr>
          <w:lang w:eastAsia="de-DE"/>
        </w:rPr>
        <w:t>&lt;registration&gt; element</w:t>
      </w:r>
      <w:r w:rsidRPr="00481D2D">
        <w:t xml:space="preserve"> is set to "active" and the &lt;contact&gt; element belonging to this UE is set to "active", the UE will consider that the binding between the public user identity and either the respective contact address or the registration flow and the associated contact address as left unchanged.</w:t>
      </w:r>
    </w:p>
    <w:p w14:paraId="0DC701EF" w14:textId="77777777" w:rsidR="00897956" w:rsidRPr="00481D2D" w:rsidRDefault="00897956">
      <w:r w:rsidRPr="00481D2D">
        <w:t>In case of a "deactivated" event attribute, the UE shall start the initial registration procedure as described in subclause 5.1.1.2. In case of a "rejected" event attribute, the UE shall release all dialogs related to those public user identities.</w:t>
      </w:r>
    </w:p>
    <w:p w14:paraId="26A1DC82" w14:textId="77777777" w:rsidR="00897956" w:rsidRPr="00481D2D" w:rsidRDefault="00897956">
      <w:pPr>
        <w:rPr>
          <w:lang w:eastAsia="de-DE"/>
        </w:rPr>
      </w:pPr>
      <w:r w:rsidRPr="00481D2D">
        <w:t xml:space="preserve">Upon receipt of a NOTIFY request, the UE shall delete </w:t>
      </w:r>
      <w:r w:rsidR="004C0D1F" w:rsidRPr="00481D2D">
        <w:t xml:space="preserve">all </w:t>
      </w:r>
      <w:r w:rsidRPr="00481D2D">
        <w:t xml:space="preserve">security associations </w:t>
      </w:r>
      <w:r w:rsidR="00625B94" w:rsidRPr="00481D2D">
        <w:t xml:space="preserve">or </w:t>
      </w:r>
      <w:smartTag w:uri="urn:schemas-microsoft-com:office:smarttags" w:element="stockticker">
        <w:r w:rsidR="00625B94" w:rsidRPr="00481D2D">
          <w:t>TLS</w:t>
        </w:r>
      </w:smartTag>
      <w:r w:rsidR="00625B94" w:rsidRPr="00481D2D">
        <w:t xml:space="preserve"> sessions </w:t>
      </w:r>
      <w:r w:rsidRPr="00481D2D">
        <w:t>towards the P-CSCF either:</w:t>
      </w:r>
    </w:p>
    <w:p w14:paraId="2A9520EC" w14:textId="77777777" w:rsidR="00897956" w:rsidRPr="00481D2D" w:rsidRDefault="00897956">
      <w:pPr>
        <w:pStyle w:val="B1"/>
      </w:pPr>
      <w:r w:rsidRPr="00481D2D">
        <w:rPr>
          <w:lang w:eastAsia="de-DE"/>
        </w:rPr>
        <w:t>-</w:t>
      </w:r>
      <w:r w:rsidRPr="00481D2D">
        <w:rPr>
          <w:lang w:eastAsia="de-DE"/>
        </w:rPr>
        <w:tab/>
        <w:t xml:space="preserve">if all &lt;registration&gt; element(s) </w:t>
      </w:r>
      <w:r w:rsidR="00176E9F" w:rsidRPr="00481D2D">
        <w:rPr>
          <w:lang w:eastAsia="de-DE"/>
        </w:rPr>
        <w:t xml:space="preserve">have </w:t>
      </w:r>
      <w:r w:rsidRPr="00481D2D">
        <w:rPr>
          <w:lang w:eastAsia="de-DE"/>
        </w:rPr>
        <w:t>t</w:t>
      </w:r>
      <w:r w:rsidRPr="00481D2D">
        <w:t xml:space="preserve">heir state attribute set to "terminated" (i.e. all public user identities are deregistered) and the Subscription-State header </w:t>
      </w:r>
      <w:r w:rsidR="0014524F" w:rsidRPr="00481D2D">
        <w:t xml:space="preserve">field </w:t>
      </w:r>
      <w:r w:rsidRPr="00481D2D">
        <w:t>contains the value of "terminated"; or</w:t>
      </w:r>
    </w:p>
    <w:p w14:paraId="361CD254" w14:textId="77777777" w:rsidR="00897956" w:rsidRPr="00481D2D" w:rsidRDefault="00897956">
      <w:pPr>
        <w:pStyle w:val="B1"/>
      </w:pPr>
      <w:r w:rsidRPr="00481D2D">
        <w:t>-</w:t>
      </w:r>
      <w:r w:rsidRPr="00481D2D">
        <w:tab/>
        <w:t xml:space="preserve">if each </w:t>
      </w:r>
      <w:r w:rsidRPr="00481D2D">
        <w:rPr>
          <w:lang w:eastAsia="de-DE"/>
        </w:rPr>
        <w:t xml:space="preserve">&lt;registration&gt; element that was registered by this UE has either the </w:t>
      </w:r>
      <w:r w:rsidRPr="00481D2D">
        <w:t>state attribute set to "terminated", or the state attribute set to "active" and the state attribute within the &lt;contact&gt; element belonging to this UE set to "terminated".</w:t>
      </w:r>
    </w:p>
    <w:p w14:paraId="0ABDBD21" w14:textId="77777777" w:rsidR="00897956" w:rsidRPr="00481D2D" w:rsidRDefault="00735851">
      <w:r w:rsidRPr="00481D2D">
        <w:t xml:space="preserve">When all UE's public user identities are registered via a single P-CSCF and the subscription dialog to the reg event package of the UE is set via the respective P-CSCF, the </w:t>
      </w:r>
      <w:r w:rsidR="00897956" w:rsidRPr="00481D2D">
        <w:t xml:space="preserve">UE shall delete these security associations </w:t>
      </w:r>
      <w:r w:rsidR="00625B94" w:rsidRPr="00481D2D">
        <w:t xml:space="preserve">or </w:t>
      </w:r>
      <w:smartTag w:uri="urn:schemas-microsoft-com:office:smarttags" w:element="stockticker">
        <w:r w:rsidR="00625B94" w:rsidRPr="00481D2D">
          <w:t>TLS</w:t>
        </w:r>
      </w:smartTag>
      <w:r w:rsidR="00625B94" w:rsidRPr="00481D2D">
        <w:t xml:space="preserve"> sessions </w:t>
      </w:r>
      <w:r w:rsidR="00897956" w:rsidRPr="00481D2D">
        <w:t xml:space="preserve">towards the </w:t>
      </w:r>
      <w:r w:rsidRPr="00481D2D">
        <w:t xml:space="preserve">respective </w:t>
      </w:r>
      <w:r w:rsidR="00897956" w:rsidRPr="00481D2D">
        <w:t xml:space="preserve">P-CSCF </w:t>
      </w:r>
      <w:r w:rsidRPr="00481D2D">
        <w:t xml:space="preserve">when all public user identities have been deregistered and </w:t>
      </w:r>
      <w:r w:rsidR="00897956" w:rsidRPr="00481D2D">
        <w:t>after the server transaction (as defined in RFC</w:t>
      </w:r>
      <w:r w:rsidR="00624F0D" w:rsidRPr="00481D2D">
        <w:t> </w:t>
      </w:r>
      <w:r w:rsidR="00897956" w:rsidRPr="00481D2D">
        <w:t>3261 [26]) pertaining to the received NOTIFY request terminates.</w:t>
      </w:r>
    </w:p>
    <w:p w14:paraId="2C0D61F2" w14:textId="77777777" w:rsidR="00897956" w:rsidRPr="00481D2D" w:rsidRDefault="00897956">
      <w:pPr>
        <w:pStyle w:val="NO"/>
      </w:pPr>
      <w:r w:rsidRPr="00481D2D">
        <w:t>NOTE </w:t>
      </w:r>
      <w:r w:rsidR="00735851" w:rsidRPr="00481D2D">
        <w:t>3</w:t>
      </w:r>
      <w:r w:rsidRPr="00481D2D">
        <w:t>:</w:t>
      </w:r>
      <w:r w:rsidRPr="00481D2D">
        <w:tab/>
        <w:t xml:space="preserve">Deleting a security association </w:t>
      </w:r>
      <w:r w:rsidR="00625B94" w:rsidRPr="00481D2D">
        <w:t xml:space="preserve">or </w:t>
      </w:r>
      <w:smartTag w:uri="urn:schemas-microsoft-com:office:smarttags" w:element="stockticker">
        <w:r w:rsidR="00625B94" w:rsidRPr="00481D2D">
          <w:t>TLS</w:t>
        </w:r>
      </w:smartTag>
      <w:r w:rsidR="00625B94" w:rsidRPr="00481D2D">
        <w:t xml:space="preserve"> session </w:t>
      </w:r>
      <w:r w:rsidRPr="00481D2D">
        <w:t>is an internal procedure of the UE and does not involve any SIP procedures.</w:t>
      </w:r>
    </w:p>
    <w:p w14:paraId="18735B48" w14:textId="77777777" w:rsidR="00897956" w:rsidRPr="00481D2D" w:rsidRDefault="00897956">
      <w:pPr>
        <w:pStyle w:val="NO"/>
      </w:pPr>
      <w:r w:rsidRPr="00481D2D">
        <w:t>NOTE </w:t>
      </w:r>
      <w:r w:rsidR="00735851" w:rsidRPr="00481D2D">
        <w:t>4</w:t>
      </w:r>
      <w:r w:rsidRPr="00481D2D">
        <w:t>:</w:t>
      </w:r>
      <w:r w:rsidRPr="00481D2D">
        <w:tab/>
        <w:t xml:space="preserve">If all the public user identities </w:t>
      </w:r>
      <w:r w:rsidR="00ED5778" w:rsidRPr="00481D2D">
        <w:t>(i.e. &lt;</w:t>
      </w:r>
      <w:r w:rsidRPr="00481D2D">
        <w:t>contact</w:t>
      </w:r>
      <w:r w:rsidR="00ED5778" w:rsidRPr="00481D2D">
        <w:t>&gt;</w:t>
      </w:r>
      <w:r w:rsidRPr="00481D2D">
        <w:t xml:space="preserve"> </w:t>
      </w:r>
      <w:r w:rsidR="00ED5778" w:rsidRPr="00481D2D">
        <w:t xml:space="preserve">elements) </w:t>
      </w:r>
      <w:r w:rsidRPr="00481D2D">
        <w:t>registered by this UE are deregistered and the security association</w:t>
      </w:r>
      <w:r w:rsidR="004C0D1F" w:rsidRPr="00481D2D">
        <w:t>s</w:t>
      </w:r>
      <w:r w:rsidRPr="00481D2D">
        <w:t xml:space="preserve"> </w:t>
      </w:r>
      <w:r w:rsidR="00625B94" w:rsidRPr="00481D2D">
        <w:t xml:space="preserve">or </w:t>
      </w:r>
      <w:smartTag w:uri="urn:schemas-microsoft-com:office:smarttags" w:element="stockticker">
        <w:r w:rsidR="00625B94" w:rsidRPr="00481D2D">
          <w:t>TLS</w:t>
        </w:r>
      </w:smartTag>
      <w:r w:rsidR="00625B94" w:rsidRPr="00481D2D">
        <w:t xml:space="preserve"> session</w:t>
      </w:r>
      <w:r w:rsidR="004C0D1F" w:rsidRPr="00481D2D">
        <w:t>s have been</w:t>
      </w:r>
      <w:r w:rsidRPr="00481D2D">
        <w:t xml:space="preserve"> removed, the UE considers the subscription to the reg event package terminated since the NOTIFY request was received with Subscription-State header </w:t>
      </w:r>
      <w:r w:rsidR="0014524F" w:rsidRPr="00481D2D">
        <w:t xml:space="preserve">field </w:t>
      </w:r>
      <w:r w:rsidRPr="00481D2D">
        <w:t>containing the value of "terminated".</w:t>
      </w:r>
    </w:p>
    <w:p w14:paraId="1C818EE2" w14:textId="77777777" w:rsidR="00897956" w:rsidRPr="00481D2D" w:rsidRDefault="00897956" w:rsidP="005D46C4">
      <w:pPr>
        <w:pStyle w:val="Heading3"/>
      </w:pPr>
      <w:bookmarkStart w:id="320" w:name="_CR5_1_2"/>
      <w:bookmarkStart w:id="321" w:name="_Toc146256703"/>
      <w:bookmarkEnd w:id="320"/>
      <w:r w:rsidRPr="00481D2D">
        <w:t>5.1.2</w:t>
      </w:r>
      <w:r w:rsidRPr="00481D2D">
        <w:tab/>
        <w:t>Subscription and notification</w:t>
      </w:r>
      <w:bookmarkEnd w:id="321"/>
    </w:p>
    <w:p w14:paraId="315330A5" w14:textId="77777777" w:rsidR="00897956" w:rsidRPr="00481D2D" w:rsidRDefault="00897956" w:rsidP="005D46C4">
      <w:pPr>
        <w:pStyle w:val="Heading4"/>
      </w:pPr>
      <w:bookmarkStart w:id="322" w:name="_CR5_1_2_1"/>
      <w:bookmarkStart w:id="323" w:name="clauseUAnotifPUI"/>
      <w:bookmarkStart w:id="324" w:name="_Toc146256704"/>
      <w:bookmarkEnd w:id="322"/>
      <w:r w:rsidRPr="00481D2D">
        <w:t>5.1.2.1</w:t>
      </w:r>
      <w:bookmarkEnd w:id="323"/>
      <w:r w:rsidRPr="00481D2D">
        <w:tab/>
        <w:t>Notification about multiple registered public user identities</w:t>
      </w:r>
      <w:bookmarkEnd w:id="324"/>
    </w:p>
    <w:p w14:paraId="5F7DFACA" w14:textId="77777777" w:rsidR="00897956" w:rsidRPr="00481D2D" w:rsidRDefault="00897956">
      <w:r w:rsidRPr="00481D2D">
        <w:t xml:space="preserve">Upon receipt of a NOTIFY request </w:t>
      </w:r>
      <w:r w:rsidR="00CB25E5" w:rsidRPr="00481D2D">
        <w:t xml:space="preserve">for </w:t>
      </w:r>
      <w:r w:rsidRPr="00481D2D">
        <w:t xml:space="preserve">the dialog </w:t>
      </w:r>
      <w:r w:rsidR="00CB25E5" w:rsidRPr="00481D2D">
        <w:t xml:space="preserve">associated with the </w:t>
      </w:r>
      <w:r w:rsidRPr="00481D2D">
        <w:t>subscription to the reg event package the UE shall perform the following actions:</w:t>
      </w:r>
    </w:p>
    <w:p w14:paraId="7F0AF0D8" w14:textId="77777777" w:rsidR="00CB25E5" w:rsidRPr="00481D2D" w:rsidRDefault="00CB25E5" w:rsidP="00CB25E5">
      <w:pPr>
        <w:pStyle w:val="B1"/>
        <w:rPr>
          <w:lang w:eastAsia="zh-CN"/>
        </w:rPr>
      </w:pPr>
      <w:r w:rsidRPr="00481D2D">
        <w:rPr>
          <w:rFonts w:hint="eastAsia"/>
          <w:lang w:eastAsia="zh-CN"/>
        </w:rPr>
        <w:t>-</w:t>
      </w:r>
      <w:r w:rsidRPr="00481D2D">
        <w:rPr>
          <w:rFonts w:hint="eastAsia"/>
          <w:lang w:eastAsia="zh-CN"/>
        </w:rPr>
        <w:tab/>
      </w:r>
      <w:r w:rsidRPr="00481D2D">
        <w:rPr>
          <w:lang w:eastAsia="zh-CN"/>
        </w:rPr>
        <w:t>store the information for the established dialog;</w:t>
      </w:r>
    </w:p>
    <w:p w14:paraId="61C68A06" w14:textId="77777777" w:rsidR="00CB25E5" w:rsidRPr="00481D2D" w:rsidRDefault="00CB25E5" w:rsidP="00CB25E5">
      <w:pPr>
        <w:pStyle w:val="B1"/>
        <w:rPr>
          <w:lang w:eastAsia="zh-CN"/>
        </w:rPr>
      </w:pPr>
      <w:r w:rsidRPr="00481D2D">
        <w:rPr>
          <w:rFonts w:hint="eastAsia"/>
          <w:lang w:eastAsia="zh-CN"/>
        </w:rPr>
        <w:t>-</w:t>
      </w:r>
      <w:r w:rsidRPr="00481D2D">
        <w:rPr>
          <w:rFonts w:hint="eastAsia"/>
          <w:lang w:eastAsia="zh-CN"/>
        </w:rPr>
        <w:tab/>
      </w:r>
      <w:r w:rsidRPr="00481D2D">
        <w:rPr>
          <w:lang w:eastAsia="zh-CN"/>
        </w:rPr>
        <w:t xml:space="preserve">store the expiration time as indicated in the </w:t>
      </w:r>
      <w:r w:rsidRPr="00481D2D">
        <w:t>"</w:t>
      </w:r>
      <w:r w:rsidRPr="00481D2D">
        <w:rPr>
          <w:lang w:eastAsia="zh-CN"/>
        </w:rPr>
        <w:t>expires</w:t>
      </w:r>
      <w:r w:rsidRPr="00481D2D">
        <w:t>"</w:t>
      </w:r>
      <w:r w:rsidRPr="00481D2D">
        <w:rPr>
          <w:lang w:eastAsia="zh-CN"/>
        </w:rPr>
        <w:t xml:space="preserve"> header field parameter of the Subscription-State header field, if present, of the NOTIFY request. Otherwise the expiration time is retrieved from the Expires header field of the 2xx response to SUBSCRIBE request;</w:t>
      </w:r>
    </w:p>
    <w:p w14:paraId="18A9F641" w14:textId="77777777" w:rsidR="00897956" w:rsidRPr="00481D2D" w:rsidRDefault="00897956">
      <w:pPr>
        <w:pStyle w:val="B1"/>
      </w:pPr>
      <w:r w:rsidRPr="00481D2D">
        <w:t>-</w:t>
      </w:r>
      <w:r w:rsidRPr="00481D2D">
        <w:tab/>
        <w:t xml:space="preserve">if a </w:t>
      </w:r>
      <w:r w:rsidR="00FD0307" w:rsidRPr="00481D2D">
        <w:t xml:space="preserve">&lt;registration&gt; element with </w:t>
      </w:r>
      <w:r w:rsidRPr="00481D2D">
        <w:t>state attribute "active", i.e. registered</w:t>
      </w:r>
      <w:r w:rsidR="00FD0307" w:rsidRPr="00481D2D">
        <w:t>,</w:t>
      </w:r>
      <w:r w:rsidRPr="00481D2D">
        <w:t xml:space="preserve"> is received for one or more public user identities, the UE shall store the indicated public user identities as registered;</w:t>
      </w:r>
    </w:p>
    <w:p w14:paraId="4B58C892" w14:textId="77777777" w:rsidR="00701F6C" w:rsidRPr="00481D2D" w:rsidRDefault="00701F6C" w:rsidP="00701F6C">
      <w:pPr>
        <w:pStyle w:val="B1"/>
      </w:pPr>
      <w:r w:rsidRPr="00481D2D">
        <w:t>-</w:t>
      </w:r>
      <w:r w:rsidRPr="00481D2D">
        <w:tab/>
        <w:t xml:space="preserve">if a </w:t>
      </w:r>
      <w:r w:rsidR="00FD0307" w:rsidRPr="00481D2D">
        <w:t xml:space="preserve">&lt;registration&gt; element with </w:t>
      </w:r>
      <w:r w:rsidRPr="00481D2D">
        <w:t>state attribute "active" is received, and the UE supports GRUU</w:t>
      </w:r>
      <w:r w:rsidR="009A4050" w:rsidRPr="00481D2D">
        <w:t xml:space="preserve"> (see table A.4, item A.4/53)</w:t>
      </w:r>
      <w:r w:rsidRPr="00481D2D">
        <w:t>, then for each public user identity indicated in the notification that contains a &lt;</w:t>
      </w:r>
      <w:r w:rsidR="001B17CD" w:rsidRPr="00481D2D">
        <w:t>pub-</w:t>
      </w:r>
      <w:proofErr w:type="spellStart"/>
      <w:r w:rsidRPr="00481D2D">
        <w:t>gruu</w:t>
      </w:r>
      <w:proofErr w:type="spellEnd"/>
      <w:r w:rsidRPr="00481D2D">
        <w:t xml:space="preserve">&gt; element </w:t>
      </w:r>
      <w:r w:rsidR="001B17CD" w:rsidRPr="00481D2D">
        <w:t>or a &lt;temp-</w:t>
      </w:r>
      <w:proofErr w:type="spellStart"/>
      <w:r w:rsidR="001B17CD" w:rsidRPr="00481D2D">
        <w:t>gruu</w:t>
      </w:r>
      <w:proofErr w:type="spellEnd"/>
      <w:r w:rsidR="001B17CD" w:rsidRPr="00481D2D">
        <w:t xml:space="preserve">&gt; element or both </w:t>
      </w:r>
      <w:r w:rsidRPr="00481D2D">
        <w:t xml:space="preserve">(as defined in </w:t>
      </w:r>
      <w:r w:rsidR="001D29C9" w:rsidRPr="00481D2D">
        <w:t>RFC 5628</w:t>
      </w:r>
      <w:r w:rsidRPr="00481D2D">
        <w:t> [94])</w:t>
      </w:r>
      <w:r w:rsidR="00FD0307" w:rsidRPr="00481D2D">
        <w:t>,</w:t>
      </w:r>
      <w:r w:rsidRPr="00481D2D">
        <w:t xml:space="preserve"> the UE shall store the value of </w:t>
      </w:r>
      <w:r w:rsidR="001B17CD" w:rsidRPr="00481D2D">
        <w:t xml:space="preserve">those elements </w:t>
      </w:r>
      <w:r w:rsidRPr="00481D2D">
        <w:t>in association with the public user identity;</w:t>
      </w:r>
    </w:p>
    <w:p w14:paraId="28136248" w14:textId="77777777" w:rsidR="00897956" w:rsidRPr="00481D2D" w:rsidRDefault="00897956">
      <w:pPr>
        <w:pStyle w:val="B1"/>
      </w:pPr>
      <w:r w:rsidRPr="00481D2D">
        <w:t>-</w:t>
      </w:r>
      <w:r w:rsidRPr="00481D2D">
        <w:tab/>
        <w:t xml:space="preserve">if a </w:t>
      </w:r>
      <w:r w:rsidR="00FD0307" w:rsidRPr="00481D2D">
        <w:t xml:space="preserve">&lt;registration&gt; element with </w:t>
      </w:r>
      <w:r w:rsidRPr="00481D2D">
        <w:t>state attribute "terminated", i.e. deregistered</w:t>
      </w:r>
      <w:r w:rsidR="00FD0307" w:rsidRPr="00481D2D">
        <w:t>,</w:t>
      </w:r>
      <w:r w:rsidRPr="00481D2D">
        <w:t xml:space="preserve"> is received for one or more public user identities, the UE shall store the indicated public user identities as deregistered</w:t>
      </w:r>
      <w:r w:rsidR="00701F6C" w:rsidRPr="00481D2D">
        <w:t xml:space="preserve"> and shall remove any associated </w:t>
      </w:r>
      <w:r w:rsidR="001B17CD" w:rsidRPr="00481D2D">
        <w:t>GRUUs</w:t>
      </w:r>
      <w:r w:rsidR="00CB25E5" w:rsidRPr="00481D2D">
        <w:t>; and</w:t>
      </w:r>
    </w:p>
    <w:p w14:paraId="0AAE2473" w14:textId="77777777" w:rsidR="00897956" w:rsidRPr="00481D2D" w:rsidRDefault="00897956">
      <w:pPr>
        <w:pStyle w:val="NO"/>
      </w:pPr>
      <w:r w:rsidRPr="00481D2D">
        <w:t>NOTE</w:t>
      </w:r>
      <w:r w:rsidR="005F3E47" w:rsidRPr="00481D2D">
        <w:t> 1</w:t>
      </w:r>
      <w:r w:rsidRPr="00481D2D">
        <w:t>:</w:t>
      </w:r>
      <w:r w:rsidRPr="00481D2D">
        <w:tab/>
        <w:t xml:space="preserve">There </w:t>
      </w:r>
      <w:r w:rsidR="00544BCE" w:rsidRPr="00481D2D">
        <w:t xml:space="preserve">can </w:t>
      </w:r>
      <w:r w:rsidRPr="00481D2D">
        <w:t>be public user identities which are automatically registered within the registrar (S-CSCF) of the user upon registration of one public user identity</w:t>
      </w:r>
      <w:r w:rsidR="00B62FF8" w:rsidRPr="00481D2D">
        <w:t xml:space="preserve"> or when S-CSCF receives a Push-Profile-Request (PPR) from the HSS (as described in 3GPP TS 29.228 [14]) changing the status of a public user identity associated with a registered implicit set from barred to non-barred</w:t>
      </w:r>
      <w:r w:rsidRPr="00481D2D">
        <w:t xml:space="preserve">. Usually these automatically or implicitly registered public user identities belong to the same service profile of the user and they might not be available within the UE. The implicitly registered public user identities </w:t>
      </w:r>
      <w:r w:rsidR="00544BCE" w:rsidRPr="00481D2D">
        <w:t xml:space="preserve">can </w:t>
      </w:r>
      <w:r w:rsidRPr="00481D2D">
        <w:t>also belong to different service profiles. The here-described procedures provide a different mechanism (to the 200 (OK) response to the REGISTER request) to inform the UE about these automatically registered public user identities.</w:t>
      </w:r>
    </w:p>
    <w:p w14:paraId="55B8FD68" w14:textId="77777777" w:rsidR="005F3E47" w:rsidRPr="00481D2D" w:rsidRDefault="005F3E47" w:rsidP="005F3E47">
      <w:pPr>
        <w:pStyle w:val="NO"/>
      </w:pPr>
      <w:r w:rsidRPr="00481D2D">
        <w:t>NOTE 2:</w:t>
      </w:r>
      <w:r w:rsidRPr="00481D2D">
        <w:tab/>
      </w:r>
      <w:r w:rsidR="001D29C9" w:rsidRPr="00481D2D">
        <w:t>RFC 5628</w:t>
      </w:r>
      <w:r w:rsidRPr="00481D2D">
        <w:t> [94] provides guidance on the management of temporary GRUUs, utilizing information provided in the reg event notification.</w:t>
      </w:r>
    </w:p>
    <w:p w14:paraId="34DE7060" w14:textId="77777777" w:rsidR="00CB25E5" w:rsidRPr="00481D2D" w:rsidRDefault="00CB25E5" w:rsidP="00CB25E5">
      <w:pPr>
        <w:pStyle w:val="B1"/>
      </w:pPr>
      <w:r w:rsidRPr="00481D2D">
        <w:t>-</w:t>
      </w:r>
      <w:r w:rsidRPr="00481D2D">
        <w:tab/>
        <w:t>follow the procedures specified in RFC </w:t>
      </w:r>
      <w:r w:rsidRPr="00481D2D">
        <w:rPr>
          <w:rFonts w:hint="eastAsia"/>
          <w:lang w:eastAsia="zh-CN"/>
        </w:rPr>
        <w:t>6665</w:t>
      </w:r>
      <w:r w:rsidRPr="00481D2D">
        <w:t> [28</w:t>
      </w:r>
      <w:r w:rsidRPr="00481D2D">
        <w:rPr>
          <w:rFonts w:hint="eastAsia"/>
        </w:rPr>
        <w:t>]</w:t>
      </w:r>
      <w:r w:rsidRPr="00481D2D">
        <w:t>.</w:t>
      </w:r>
    </w:p>
    <w:p w14:paraId="5489D470" w14:textId="77777777" w:rsidR="00897956" w:rsidRPr="00481D2D" w:rsidRDefault="00897956" w:rsidP="005D46C4">
      <w:pPr>
        <w:pStyle w:val="Heading4"/>
      </w:pPr>
      <w:bookmarkStart w:id="325" w:name="_CR5_1_2_2"/>
      <w:bookmarkStart w:id="326" w:name="_Toc146256705"/>
      <w:bookmarkEnd w:id="325"/>
      <w:r w:rsidRPr="00481D2D">
        <w:t>5.1.2.2</w:t>
      </w:r>
      <w:r w:rsidRPr="00481D2D">
        <w:tab/>
        <w:t>General SUBSCRIBE requirements</w:t>
      </w:r>
      <w:bookmarkEnd w:id="326"/>
    </w:p>
    <w:p w14:paraId="46A7A40E" w14:textId="77777777" w:rsidR="00897956" w:rsidRPr="00481D2D" w:rsidRDefault="00897956">
      <w:r w:rsidRPr="00481D2D">
        <w:t xml:space="preserve">If the </w:t>
      </w:r>
      <w:r w:rsidR="00F51AAE" w:rsidRPr="00481D2D">
        <w:t xml:space="preserve">UE </w:t>
      </w:r>
      <w:r w:rsidRPr="00481D2D">
        <w:t>receives a 503 (Service Unavailable) response to an initial SUBSCRIBE request containing a Retry-After header</w:t>
      </w:r>
      <w:r w:rsidR="00EB3D0C" w:rsidRPr="00481D2D">
        <w:t xml:space="preserve"> field</w:t>
      </w:r>
      <w:r w:rsidRPr="00481D2D">
        <w:t xml:space="preserve">, then the UE shall not automatically reattempt the request until after the period indicated by the Retry-After header </w:t>
      </w:r>
      <w:r w:rsidR="00EB3D0C" w:rsidRPr="00481D2D">
        <w:t xml:space="preserve">field </w:t>
      </w:r>
      <w:r w:rsidRPr="00481D2D">
        <w:t>contents.</w:t>
      </w:r>
    </w:p>
    <w:p w14:paraId="284D7EFC" w14:textId="77777777" w:rsidR="00897956" w:rsidRPr="00481D2D" w:rsidRDefault="00897956" w:rsidP="005D46C4">
      <w:pPr>
        <w:pStyle w:val="Heading3"/>
      </w:pPr>
      <w:bookmarkStart w:id="327" w:name="_CR5_1_2A"/>
      <w:bookmarkStart w:id="328" w:name="_Toc146256706"/>
      <w:bookmarkEnd w:id="327"/>
      <w:r w:rsidRPr="00481D2D">
        <w:t>5.1.2A</w:t>
      </w:r>
      <w:r w:rsidRPr="00481D2D">
        <w:tab/>
        <w:t>Generic procedures applicable to all methods excluding the REGISTER method</w:t>
      </w:r>
      <w:bookmarkEnd w:id="328"/>
    </w:p>
    <w:p w14:paraId="400D517A" w14:textId="77777777" w:rsidR="00897956" w:rsidRPr="00481D2D" w:rsidRDefault="00897956" w:rsidP="005D46C4">
      <w:pPr>
        <w:pStyle w:val="Heading4"/>
      </w:pPr>
      <w:bookmarkStart w:id="329" w:name="_CR5_1_2A_1"/>
      <w:bookmarkStart w:id="330" w:name="_Toc146256707"/>
      <w:bookmarkEnd w:id="329"/>
      <w:r w:rsidRPr="00481D2D">
        <w:t>5.1.2A.1</w:t>
      </w:r>
      <w:r w:rsidRPr="00481D2D">
        <w:tab/>
        <w:t>UE-originating case</w:t>
      </w:r>
      <w:bookmarkEnd w:id="330"/>
    </w:p>
    <w:p w14:paraId="59FB9D8B" w14:textId="77777777" w:rsidR="00BD6A1B" w:rsidRPr="00481D2D" w:rsidRDefault="00BD6A1B" w:rsidP="005D46C4">
      <w:pPr>
        <w:pStyle w:val="Heading5"/>
      </w:pPr>
      <w:bookmarkStart w:id="331" w:name="_CR5_1_2A_1_1"/>
      <w:bookmarkStart w:id="332" w:name="_Toc146256708"/>
      <w:bookmarkEnd w:id="331"/>
      <w:r w:rsidRPr="00481D2D">
        <w:t>5.1.2A.1.1</w:t>
      </w:r>
      <w:r w:rsidRPr="00481D2D">
        <w:tab/>
        <w:t>General</w:t>
      </w:r>
      <w:bookmarkEnd w:id="332"/>
    </w:p>
    <w:p w14:paraId="24D7D0BD" w14:textId="77777777" w:rsidR="00897956" w:rsidRPr="00481D2D" w:rsidRDefault="00897956">
      <w:r w:rsidRPr="00481D2D">
        <w:t>The procedures of this subclause are general to all requests and responses, except those for the REGISTER method.</w:t>
      </w:r>
    </w:p>
    <w:p w14:paraId="066FA414" w14:textId="77777777" w:rsidR="00CF39BE" w:rsidRPr="00481D2D" w:rsidRDefault="00CF39BE" w:rsidP="00CF39BE">
      <w:r w:rsidRPr="00481D2D">
        <w:t>When the UE re-uses a previously registered contact address, the UE shall remove any parameters dedicated to registration from the Contact header field (e</w:t>
      </w:r>
      <w:r w:rsidR="00AF6D71" w:rsidRPr="00481D2D">
        <w:t>.</w:t>
      </w:r>
      <w:r w:rsidRPr="00481D2D">
        <w:t>g. "expires").</w:t>
      </w:r>
    </w:p>
    <w:p w14:paraId="03F63656" w14:textId="77777777" w:rsidR="00897956" w:rsidRPr="00481D2D" w:rsidRDefault="00897956">
      <w:r w:rsidRPr="00481D2D">
        <w:t>When the UE sends any request</w:t>
      </w:r>
      <w:r w:rsidR="00CF39BE" w:rsidRPr="00481D2D">
        <w:t xml:space="preserve">, the UE shall use </w:t>
      </w:r>
      <w:r w:rsidR="00915F7D" w:rsidRPr="00481D2D">
        <w:t xml:space="preserve">either </w:t>
      </w:r>
      <w:r w:rsidR="00466468" w:rsidRPr="00481D2D">
        <w:t>a given contact address</w:t>
      </w:r>
      <w:r w:rsidR="00915F7D" w:rsidRPr="00481D2D">
        <w:t xml:space="preserve"> </w:t>
      </w:r>
      <w:r w:rsidR="006B76FA" w:rsidRPr="00481D2D">
        <w:t xml:space="preserve">that has been previously registered </w:t>
      </w:r>
      <w:r w:rsidR="00915F7D" w:rsidRPr="00481D2D">
        <w:t xml:space="preserve">or </w:t>
      </w:r>
      <w:r w:rsidR="006B76FA" w:rsidRPr="00481D2D">
        <w:t xml:space="preserve">a </w:t>
      </w:r>
      <w:r w:rsidR="00915F7D" w:rsidRPr="00481D2D">
        <w:t>registration flow and the associated contact address</w:t>
      </w:r>
      <w:r w:rsidR="00CF39BE" w:rsidRPr="00481D2D">
        <w:t xml:space="preserve"> (if the multiple registration mechanism is used) and </w:t>
      </w:r>
      <w:r w:rsidRPr="00481D2D">
        <w:t>shall:</w:t>
      </w:r>
    </w:p>
    <w:p w14:paraId="178F3505" w14:textId="77777777" w:rsidR="008B2AD6" w:rsidRPr="00481D2D" w:rsidRDefault="00897956">
      <w:pPr>
        <w:pStyle w:val="B1"/>
      </w:pPr>
      <w:r w:rsidRPr="00481D2D">
        <w:t>-</w:t>
      </w:r>
      <w:r w:rsidRPr="00481D2D">
        <w:tab/>
      </w:r>
      <w:r w:rsidR="00625B94" w:rsidRPr="00481D2D">
        <w:t>if IMS AKA is in use as a security mechanism</w:t>
      </w:r>
      <w:r w:rsidR="008B2AD6" w:rsidRPr="00481D2D">
        <w:t>:</w:t>
      </w:r>
    </w:p>
    <w:p w14:paraId="6BF1C7FF" w14:textId="77777777" w:rsidR="008B2AD6" w:rsidRPr="00481D2D" w:rsidRDefault="008B2AD6" w:rsidP="008B2AD6">
      <w:pPr>
        <w:pStyle w:val="B2"/>
      </w:pPr>
      <w:r w:rsidRPr="00481D2D">
        <w:t>a)</w:t>
      </w:r>
      <w:r w:rsidRPr="00481D2D">
        <w:tab/>
        <w:t>if the UE has not obtained a GRUU, populate the Contact header field of the request with the protected server port and the respective contact address; and</w:t>
      </w:r>
    </w:p>
    <w:p w14:paraId="359270E8" w14:textId="77777777" w:rsidR="00625B94" w:rsidRPr="00481D2D" w:rsidRDefault="008B2AD6" w:rsidP="008B2AD6">
      <w:pPr>
        <w:pStyle w:val="B2"/>
      </w:pPr>
      <w:r w:rsidRPr="00481D2D">
        <w:t>b)</w:t>
      </w:r>
      <w:r w:rsidRPr="00481D2D">
        <w:tab/>
      </w:r>
      <w:r w:rsidR="00897956" w:rsidRPr="00481D2D">
        <w:t xml:space="preserve">include the protected server port </w:t>
      </w:r>
      <w:r w:rsidR="00466468" w:rsidRPr="00481D2D">
        <w:t xml:space="preserve">and the respective contact address </w:t>
      </w:r>
      <w:r w:rsidR="00897956" w:rsidRPr="00481D2D">
        <w:t xml:space="preserve">in the Via header </w:t>
      </w:r>
      <w:r w:rsidR="00EB3D0C" w:rsidRPr="00481D2D">
        <w:t xml:space="preserve">field </w:t>
      </w:r>
      <w:r w:rsidR="00897956" w:rsidRPr="00481D2D">
        <w:t>entry relating to the UE</w:t>
      </w:r>
      <w:r w:rsidR="00625B94" w:rsidRPr="00481D2D">
        <w:t>;</w:t>
      </w:r>
    </w:p>
    <w:p w14:paraId="4E024414" w14:textId="77777777" w:rsidR="00625B94" w:rsidRPr="00481D2D" w:rsidRDefault="00625B94" w:rsidP="00625B94">
      <w:pPr>
        <w:pStyle w:val="B1"/>
      </w:pPr>
      <w:r w:rsidRPr="00481D2D">
        <w:t>-</w:t>
      </w:r>
      <w:r w:rsidRPr="00481D2D">
        <w:tab/>
        <w:t xml:space="preserve">if SIP digest </w:t>
      </w:r>
      <w:r w:rsidR="00474FF5" w:rsidRPr="00481D2D">
        <w:t xml:space="preserve">without </w:t>
      </w:r>
      <w:smartTag w:uri="urn:schemas-microsoft-com:office:smarttags" w:element="stockticker">
        <w:r w:rsidR="00474FF5" w:rsidRPr="00481D2D">
          <w:t>TLS</w:t>
        </w:r>
      </w:smartTag>
      <w:r w:rsidR="00474FF5" w:rsidRPr="00481D2D">
        <w:t xml:space="preserve"> </w:t>
      </w:r>
      <w:r w:rsidRPr="00481D2D">
        <w:t>is in use as a security mechanism:</w:t>
      </w:r>
    </w:p>
    <w:p w14:paraId="47FA9E43" w14:textId="77777777" w:rsidR="00625B94" w:rsidRPr="00481D2D" w:rsidRDefault="00625B94" w:rsidP="00625B94">
      <w:pPr>
        <w:pStyle w:val="B2"/>
      </w:pPr>
      <w:r w:rsidRPr="00481D2D">
        <w:t>a)</w:t>
      </w:r>
      <w:r w:rsidRPr="00481D2D">
        <w:tab/>
        <w:t xml:space="preserve">if the UE has not obtained a GRUU, populate the Contact header </w:t>
      </w:r>
      <w:r w:rsidR="00EB3D0C" w:rsidRPr="00481D2D">
        <w:t xml:space="preserve">field </w:t>
      </w:r>
      <w:r w:rsidRPr="00481D2D">
        <w:t xml:space="preserve">of the request with the port value of an unprotected port </w:t>
      </w:r>
      <w:r w:rsidR="00466468" w:rsidRPr="00481D2D">
        <w:t xml:space="preserve">and the contact address </w:t>
      </w:r>
      <w:r w:rsidRPr="00481D2D">
        <w:t>where the UE expects to receive subsequent mid-dialog requests;</w:t>
      </w:r>
    </w:p>
    <w:p w14:paraId="749658DD" w14:textId="77777777" w:rsidR="00625B94" w:rsidRPr="00481D2D" w:rsidRDefault="00625B94" w:rsidP="00625B94">
      <w:pPr>
        <w:pStyle w:val="B2"/>
      </w:pPr>
      <w:r w:rsidRPr="00481D2D">
        <w:t>b)</w:t>
      </w:r>
      <w:r w:rsidRPr="00481D2D">
        <w:tab/>
        <w:t xml:space="preserve">populate the Via header </w:t>
      </w:r>
      <w:r w:rsidR="00EB3D0C" w:rsidRPr="00481D2D">
        <w:t xml:space="preserve">field </w:t>
      </w:r>
      <w:r w:rsidRPr="00481D2D">
        <w:t xml:space="preserve">of the request with the port value of an unprotected port </w:t>
      </w:r>
      <w:r w:rsidR="00466468" w:rsidRPr="00481D2D">
        <w:t xml:space="preserve">and the respective contact address </w:t>
      </w:r>
      <w:r w:rsidRPr="00481D2D">
        <w:t xml:space="preserve">where the UE expects to receive responses to the request; </w:t>
      </w:r>
      <w:r w:rsidR="00A12E34" w:rsidRPr="00481D2D">
        <w:t>and</w:t>
      </w:r>
    </w:p>
    <w:p w14:paraId="46DBFF09" w14:textId="77777777" w:rsidR="00A12E34" w:rsidRPr="00481D2D" w:rsidRDefault="00A12E34" w:rsidP="00A12E34">
      <w:pPr>
        <w:pStyle w:val="B2"/>
      </w:pPr>
      <w:r w:rsidRPr="00481D2D">
        <w:t>c)</w:t>
      </w:r>
      <w:r w:rsidRPr="00481D2D">
        <w:tab/>
        <w:t xml:space="preserve">if a nonce value for proxy authentication is stored for the related registration or registration flow (if the multiple registration mechanism is used), insert a Proxy-Authorization header field containing a challenge response, constructed using the stored nonce value for proxy authentication for the same registration or registration flow (if the multiple registration mechanism is used), </w:t>
      </w:r>
      <w:r w:rsidR="00D04C7E" w:rsidRPr="00481D2D">
        <w:t xml:space="preserve">"algorithm", </w:t>
      </w:r>
      <w:r w:rsidRPr="00481D2D">
        <w:t>"</w:t>
      </w:r>
      <w:proofErr w:type="spellStart"/>
      <w:r w:rsidRPr="00481D2D">
        <w:t>cnonce</w:t>
      </w:r>
      <w:proofErr w:type="spellEnd"/>
      <w:r w:rsidRPr="00481D2D">
        <w:t>", "</w:t>
      </w:r>
      <w:proofErr w:type="spellStart"/>
      <w:r w:rsidRPr="00481D2D">
        <w:t>qop</w:t>
      </w:r>
      <w:proofErr w:type="spellEnd"/>
      <w:r w:rsidRPr="00481D2D">
        <w:t>", and "</w:t>
      </w:r>
      <w:proofErr w:type="spellStart"/>
      <w:r w:rsidRPr="00481D2D">
        <w:t>n</w:t>
      </w:r>
      <w:r w:rsidR="00D04C7E" w:rsidRPr="00481D2D">
        <w:t>c</w:t>
      </w:r>
      <w:proofErr w:type="spellEnd"/>
      <w:r w:rsidRPr="00481D2D">
        <w:t xml:space="preserve">" header field parameters as specified in </w:t>
      </w:r>
      <w:r w:rsidR="00D04C7E" w:rsidRPr="00481D2D">
        <w:t>RFC 7616 [</w:t>
      </w:r>
      <w:r w:rsidR="005D3328" w:rsidRPr="00481D2D">
        <w:t>286</w:t>
      </w:r>
      <w:r w:rsidR="00D04C7E" w:rsidRPr="00481D2D">
        <w:t>] and RFC 8760 [</w:t>
      </w:r>
      <w:r w:rsidR="005D3328" w:rsidRPr="00481D2D">
        <w:t>287</w:t>
      </w:r>
      <w:r w:rsidR="00D04C7E" w:rsidRPr="00481D2D">
        <w:t>]</w:t>
      </w:r>
      <w:r w:rsidRPr="00481D2D">
        <w:t>;</w:t>
      </w:r>
    </w:p>
    <w:p w14:paraId="00D3D3B7" w14:textId="77777777" w:rsidR="00474FF5" w:rsidRPr="00481D2D" w:rsidRDefault="00625B94" w:rsidP="00625B94">
      <w:pPr>
        <w:pStyle w:val="B1"/>
      </w:pPr>
      <w:r w:rsidRPr="00481D2D">
        <w:t>-</w:t>
      </w:r>
      <w:r w:rsidRPr="00481D2D">
        <w:tab/>
        <w:t xml:space="preserve">if SIP digest with </w:t>
      </w:r>
      <w:smartTag w:uri="urn:schemas-microsoft-com:office:smarttags" w:element="stockticker">
        <w:r w:rsidRPr="00481D2D">
          <w:t>TLS</w:t>
        </w:r>
      </w:smartTag>
      <w:r w:rsidRPr="00481D2D">
        <w:t xml:space="preserve"> is in use as a security mechanism</w:t>
      </w:r>
      <w:r w:rsidR="00474FF5" w:rsidRPr="00481D2D">
        <w:t>:</w:t>
      </w:r>
    </w:p>
    <w:p w14:paraId="596DC5FB" w14:textId="77777777" w:rsidR="00474FF5" w:rsidRPr="00481D2D" w:rsidRDefault="00474FF5" w:rsidP="00474FF5">
      <w:pPr>
        <w:pStyle w:val="B2"/>
      </w:pPr>
      <w:r w:rsidRPr="00481D2D">
        <w:t>a)</w:t>
      </w:r>
      <w:r w:rsidRPr="00481D2D">
        <w:tab/>
        <w:t xml:space="preserve">if the UE has not obtained a GRUU, populate the Contact header </w:t>
      </w:r>
      <w:r w:rsidR="00EB3D0C" w:rsidRPr="00481D2D">
        <w:t xml:space="preserve">field </w:t>
      </w:r>
      <w:r w:rsidRPr="00481D2D">
        <w:t>of the request with the protected server port;</w:t>
      </w:r>
    </w:p>
    <w:p w14:paraId="6351185B" w14:textId="77777777" w:rsidR="00897956" w:rsidRPr="00481D2D" w:rsidRDefault="00474FF5" w:rsidP="00474FF5">
      <w:pPr>
        <w:pStyle w:val="B2"/>
      </w:pPr>
      <w:r w:rsidRPr="00481D2D">
        <w:t>b)</w:t>
      </w:r>
      <w:r w:rsidRPr="00481D2D">
        <w:tab/>
      </w:r>
      <w:r w:rsidR="00625B94" w:rsidRPr="00481D2D">
        <w:t xml:space="preserve">include the protected server port in the Via header </w:t>
      </w:r>
      <w:r w:rsidR="00EB3D0C" w:rsidRPr="00481D2D">
        <w:t xml:space="preserve">field </w:t>
      </w:r>
      <w:r w:rsidR="00625B94" w:rsidRPr="00481D2D">
        <w:t>entry relating to the UE</w:t>
      </w:r>
      <w:r w:rsidR="00403848" w:rsidRPr="00481D2D">
        <w:t>;</w:t>
      </w:r>
      <w:r w:rsidR="00A12E34" w:rsidRPr="00481D2D">
        <w:t xml:space="preserve"> and</w:t>
      </w:r>
    </w:p>
    <w:p w14:paraId="39204F20" w14:textId="77777777" w:rsidR="00A12E34" w:rsidRPr="00481D2D" w:rsidRDefault="00A12E34" w:rsidP="00A12E34">
      <w:pPr>
        <w:pStyle w:val="B2"/>
      </w:pPr>
      <w:r w:rsidRPr="00481D2D">
        <w:t>c)</w:t>
      </w:r>
      <w:r w:rsidRPr="00481D2D">
        <w:tab/>
        <w:t xml:space="preserve">if a nonce value for proxy authentication is stored for the related registration or registration flow (if the multiple registration mechanism is used), insert a Proxy-Authorization header field containing a challenge response, constructed using the stored nonce value for proxy authentication for the same registration or registration flow (if the multiple registration mechanism is used), </w:t>
      </w:r>
      <w:r w:rsidR="00D04C7E" w:rsidRPr="00481D2D">
        <w:t xml:space="preserve">"algorithm", </w:t>
      </w:r>
      <w:r w:rsidRPr="00481D2D">
        <w:t>"</w:t>
      </w:r>
      <w:proofErr w:type="spellStart"/>
      <w:r w:rsidRPr="00481D2D">
        <w:t>cnonce</w:t>
      </w:r>
      <w:proofErr w:type="spellEnd"/>
      <w:r w:rsidRPr="00481D2D">
        <w:t>", "</w:t>
      </w:r>
      <w:proofErr w:type="spellStart"/>
      <w:r w:rsidRPr="00481D2D">
        <w:t>qop</w:t>
      </w:r>
      <w:proofErr w:type="spellEnd"/>
      <w:r w:rsidRPr="00481D2D">
        <w:t>", and "</w:t>
      </w:r>
      <w:proofErr w:type="spellStart"/>
      <w:r w:rsidRPr="00481D2D">
        <w:t>n</w:t>
      </w:r>
      <w:r w:rsidR="00D04C7E" w:rsidRPr="00481D2D">
        <w:t>c</w:t>
      </w:r>
      <w:proofErr w:type="spellEnd"/>
      <w:r w:rsidRPr="00481D2D">
        <w:t xml:space="preserve">" header field parameters as specified in </w:t>
      </w:r>
      <w:r w:rsidR="00D04C7E" w:rsidRPr="00481D2D">
        <w:t>RFC 7616 [</w:t>
      </w:r>
      <w:r w:rsidR="005D3328" w:rsidRPr="00481D2D">
        <w:t>286</w:t>
      </w:r>
      <w:r w:rsidR="00D04C7E" w:rsidRPr="00481D2D">
        <w:t>] and RFC 8760 [</w:t>
      </w:r>
      <w:r w:rsidR="005D3328" w:rsidRPr="00481D2D">
        <w:t>287</w:t>
      </w:r>
      <w:r w:rsidR="00D04C7E" w:rsidRPr="00481D2D">
        <w:t>]</w:t>
      </w:r>
      <w:r w:rsidRPr="00481D2D">
        <w:t>;</w:t>
      </w:r>
    </w:p>
    <w:p w14:paraId="27883FF7" w14:textId="77777777" w:rsidR="00403848" w:rsidRPr="00481D2D" w:rsidRDefault="00403848" w:rsidP="00403848">
      <w:pPr>
        <w:pStyle w:val="B1"/>
      </w:pPr>
      <w:r w:rsidRPr="00481D2D">
        <w:t>-</w:t>
      </w:r>
      <w:r w:rsidRPr="00481D2D">
        <w:tab/>
        <w:t xml:space="preserve">if NASS-IMS bundled authentication is in use as a security mechanism, and therefore </w:t>
      </w:r>
      <w:r w:rsidRPr="00481D2D">
        <w:rPr>
          <w:rFonts w:hint="eastAsia"/>
          <w:lang w:eastAsia="ja-JP"/>
        </w:rPr>
        <w:t xml:space="preserve">no port is provided for subsequent SIP messages by </w:t>
      </w:r>
      <w:r w:rsidR="006C63E9" w:rsidRPr="00481D2D">
        <w:rPr>
          <w:lang w:eastAsia="ja-JP"/>
        </w:rPr>
        <w:t xml:space="preserve">the </w:t>
      </w:r>
      <w:r w:rsidRPr="00481D2D">
        <w:rPr>
          <w:rFonts w:hint="eastAsia"/>
          <w:lang w:eastAsia="ja-JP"/>
        </w:rPr>
        <w:t>P-CSCF during registration, the UE shall send any request to the same port used for the initial registration as described in subclause</w:t>
      </w:r>
      <w:r w:rsidR="006C63E9" w:rsidRPr="00481D2D">
        <w:rPr>
          <w:lang w:eastAsia="ja-JP"/>
        </w:rPr>
        <w:t> </w:t>
      </w:r>
      <w:r w:rsidRPr="00481D2D">
        <w:rPr>
          <w:lang w:eastAsia="ja-JP"/>
        </w:rPr>
        <w:t>5.1.1.2</w:t>
      </w:r>
      <w:r w:rsidR="006C63E9" w:rsidRPr="00481D2D">
        <w:rPr>
          <w:lang w:eastAsia="ja-JP"/>
        </w:rPr>
        <w:t>;</w:t>
      </w:r>
    </w:p>
    <w:p w14:paraId="310AA931" w14:textId="77777777" w:rsidR="006C63E9" w:rsidRPr="00481D2D" w:rsidRDefault="006C63E9" w:rsidP="006C63E9">
      <w:pPr>
        <w:pStyle w:val="B1"/>
      </w:pPr>
      <w:r w:rsidRPr="00481D2D">
        <w:rPr>
          <w:lang w:eastAsia="ja-JP"/>
        </w:rPr>
        <w:t>-</w:t>
      </w:r>
      <w:r w:rsidRPr="00481D2D">
        <w:rPr>
          <w:lang w:eastAsia="ja-JP"/>
        </w:rPr>
        <w:tab/>
        <w:t xml:space="preserve">if GPRS-IMS-Bundled authentication is in use as a security mechanism, </w:t>
      </w:r>
      <w:r w:rsidRPr="00481D2D">
        <w:t xml:space="preserve">and therefore </w:t>
      </w:r>
      <w:r w:rsidRPr="00481D2D">
        <w:rPr>
          <w:rFonts w:hint="eastAsia"/>
          <w:lang w:eastAsia="ja-JP"/>
        </w:rPr>
        <w:t>no port is provided for subsequent SIP messages by</w:t>
      </w:r>
      <w:r w:rsidRPr="00481D2D">
        <w:rPr>
          <w:lang w:eastAsia="ja-JP"/>
        </w:rPr>
        <w:t xml:space="preserve"> the</w:t>
      </w:r>
      <w:r w:rsidRPr="00481D2D">
        <w:rPr>
          <w:rFonts w:hint="eastAsia"/>
          <w:lang w:eastAsia="ja-JP"/>
        </w:rPr>
        <w:t xml:space="preserve"> P-CSCF during registration, the UE shall send any request to the same port used for the initial registration as described in subclause</w:t>
      </w:r>
      <w:r w:rsidRPr="00481D2D">
        <w:rPr>
          <w:lang w:eastAsia="ja-JP"/>
        </w:rPr>
        <w:t> 5.1.1.2.</w:t>
      </w:r>
    </w:p>
    <w:p w14:paraId="01099B11" w14:textId="77777777" w:rsidR="00625B94" w:rsidRPr="00481D2D" w:rsidRDefault="00625B94" w:rsidP="00625B94">
      <w:r w:rsidRPr="00481D2D">
        <w:t xml:space="preserve">If SIP digest </w:t>
      </w:r>
      <w:r w:rsidR="00474FF5" w:rsidRPr="00481D2D">
        <w:t xml:space="preserve">without </w:t>
      </w:r>
      <w:smartTag w:uri="urn:schemas-microsoft-com:office:smarttags" w:element="stockticker">
        <w:r w:rsidR="00474FF5" w:rsidRPr="00481D2D">
          <w:t>TLS</w:t>
        </w:r>
      </w:smartTag>
      <w:r w:rsidR="00474FF5" w:rsidRPr="00481D2D">
        <w:t xml:space="preserve"> </w:t>
      </w:r>
      <w:r w:rsidRPr="00481D2D">
        <w:t>is used, the UE shall not include RFC 3329 [48] header</w:t>
      </w:r>
      <w:r w:rsidR="00EB3D0C" w:rsidRPr="00481D2D">
        <w:t xml:space="preserve"> field </w:t>
      </w:r>
      <w:r w:rsidRPr="00481D2D">
        <w:t>s in any SIP messages.</w:t>
      </w:r>
    </w:p>
    <w:p w14:paraId="688E7B9E" w14:textId="77777777" w:rsidR="00625B94" w:rsidRPr="00481D2D" w:rsidRDefault="00625B94" w:rsidP="00625B94">
      <w:r w:rsidRPr="00481D2D">
        <w:t>When SIP digest is in use, upon receiving a 407 (Proxy Authentication Required) response to an initial request, the originating UE shall:</w:t>
      </w:r>
    </w:p>
    <w:p w14:paraId="3D294F31" w14:textId="77777777" w:rsidR="000B46B6" w:rsidRPr="00481D2D" w:rsidRDefault="00625B94" w:rsidP="00625B94">
      <w:pPr>
        <w:pStyle w:val="B1"/>
      </w:pPr>
      <w:r w:rsidRPr="00481D2D">
        <w:t>-</w:t>
      </w:r>
      <w:r w:rsidRPr="00481D2D">
        <w:tab/>
        <w:t xml:space="preserve">extract the digest-challenge parameters as indicated in </w:t>
      </w:r>
      <w:r w:rsidR="00D04C7E" w:rsidRPr="00481D2D">
        <w:t>RFC 7616 [</w:t>
      </w:r>
      <w:r w:rsidR="005D3328" w:rsidRPr="00481D2D">
        <w:t>286</w:t>
      </w:r>
      <w:r w:rsidR="00D04C7E" w:rsidRPr="00481D2D">
        <w:t>] and RFC 8760 [</w:t>
      </w:r>
      <w:r w:rsidR="005D3328" w:rsidRPr="00481D2D">
        <w:t>287</w:t>
      </w:r>
      <w:r w:rsidR="00D04C7E" w:rsidRPr="00481D2D">
        <w:t>]</w:t>
      </w:r>
      <w:r w:rsidRPr="00481D2D">
        <w:t xml:space="preserve"> from the Proxy-Authenticate header field;</w:t>
      </w:r>
    </w:p>
    <w:p w14:paraId="74CFD43A" w14:textId="77777777" w:rsidR="00A12E34" w:rsidRPr="00481D2D" w:rsidDel="00EF4FEB" w:rsidRDefault="00A12E34" w:rsidP="00A12E34">
      <w:pPr>
        <w:pStyle w:val="B1"/>
      </w:pPr>
      <w:r w:rsidRPr="00481D2D">
        <w:t>-</w:t>
      </w:r>
      <w:r w:rsidRPr="00481D2D">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640DB592" w14:textId="77777777" w:rsidR="00625B94" w:rsidRPr="00481D2D" w:rsidRDefault="00625B94" w:rsidP="00625B94">
      <w:pPr>
        <w:pStyle w:val="B1"/>
      </w:pPr>
      <w:r w:rsidRPr="00481D2D">
        <w:t>-</w:t>
      </w:r>
      <w:r w:rsidRPr="00481D2D">
        <w:tab/>
        <w:t xml:space="preserve">calculate the response as described in </w:t>
      </w:r>
      <w:r w:rsidR="00D04C7E" w:rsidRPr="00481D2D">
        <w:t>RFC 7616 [</w:t>
      </w:r>
      <w:r w:rsidR="005D3328" w:rsidRPr="00481D2D">
        <w:t>286</w:t>
      </w:r>
      <w:r w:rsidR="00D04C7E" w:rsidRPr="00481D2D">
        <w:t>] and RFC 8760 [</w:t>
      </w:r>
      <w:r w:rsidR="005D3328" w:rsidRPr="00481D2D">
        <w:t>287</w:t>
      </w:r>
      <w:r w:rsidR="00D04C7E" w:rsidRPr="00481D2D">
        <w:t>]</w:t>
      </w:r>
      <w:r w:rsidR="00A12E34" w:rsidRPr="00481D2D">
        <w:t xml:space="preserve"> using the stored nonce value for proxy authentication associated to the same registration or registration flow (if the multiple registration mechanism is used)</w:t>
      </w:r>
      <w:r w:rsidRPr="00481D2D">
        <w:t>; and</w:t>
      </w:r>
    </w:p>
    <w:p w14:paraId="7CFB8FA8" w14:textId="77777777" w:rsidR="00625B94" w:rsidRPr="00481D2D" w:rsidRDefault="00625B94" w:rsidP="00625B94">
      <w:pPr>
        <w:pStyle w:val="B1"/>
      </w:pPr>
      <w:r w:rsidRPr="00481D2D">
        <w:t>-</w:t>
      </w:r>
      <w:r w:rsidRPr="00481D2D">
        <w:tab/>
        <w:t xml:space="preserve">send a new request containing a Proxy-Authorization header </w:t>
      </w:r>
      <w:r w:rsidR="0071512F" w:rsidRPr="00481D2D">
        <w:t xml:space="preserve">field </w:t>
      </w:r>
      <w:r w:rsidRPr="00481D2D">
        <w:t>in which the header field</w:t>
      </w:r>
      <w:r w:rsidR="0071512F" w:rsidRPr="00481D2D">
        <w:t xml:space="preserve"> parameter</w:t>
      </w:r>
      <w:r w:rsidRPr="00481D2D">
        <w:t xml:space="preserve">s are populated as defined in </w:t>
      </w:r>
      <w:r w:rsidR="00D04C7E" w:rsidRPr="00481D2D">
        <w:t>RFC 7616 [</w:t>
      </w:r>
      <w:r w:rsidR="005D3328" w:rsidRPr="00481D2D">
        <w:t>286</w:t>
      </w:r>
      <w:r w:rsidR="00D04C7E" w:rsidRPr="00481D2D">
        <w:t>] and RFC 8760 [</w:t>
      </w:r>
      <w:r w:rsidR="005D3328" w:rsidRPr="00481D2D">
        <w:t>287</w:t>
      </w:r>
      <w:r w:rsidR="00D04C7E" w:rsidRPr="00481D2D">
        <w:t>]</w:t>
      </w:r>
      <w:r w:rsidRPr="00481D2D">
        <w:t xml:space="preserve"> using the calculated response.</w:t>
      </w:r>
    </w:p>
    <w:p w14:paraId="59C31644" w14:textId="77777777" w:rsidR="00897956" w:rsidRPr="00481D2D" w:rsidRDefault="00625B94">
      <w:r w:rsidRPr="00481D2D">
        <w:t xml:space="preserve">Where a security association or </w:t>
      </w:r>
      <w:smartTag w:uri="urn:schemas-microsoft-com:office:smarttags" w:element="stockticker">
        <w:r w:rsidRPr="00481D2D">
          <w:t>TLS</w:t>
        </w:r>
      </w:smartTag>
      <w:r w:rsidRPr="00481D2D">
        <w:t xml:space="preserve"> session exists, the </w:t>
      </w:r>
      <w:r w:rsidR="00897956" w:rsidRPr="00481D2D">
        <w:t xml:space="preserve">UE shall discard any SIP response that is not protected by the security association </w:t>
      </w:r>
      <w:r w:rsidRPr="00481D2D">
        <w:t xml:space="preserve">or </w:t>
      </w:r>
      <w:smartTag w:uri="urn:schemas-microsoft-com:office:smarttags" w:element="stockticker">
        <w:r w:rsidRPr="00481D2D">
          <w:t>TLS</w:t>
        </w:r>
      </w:smartTag>
      <w:r w:rsidRPr="00481D2D">
        <w:t xml:space="preserve"> session </w:t>
      </w:r>
      <w:r w:rsidR="00897956" w:rsidRPr="00481D2D">
        <w:t>and is received from the P-CSCF outside of the registration and authentication procedures. The requirements on the UE within the registration and authentication procedures are defined in subclause 5.1.1.</w:t>
      </w:r>
    </w:p>
    <w:p w14:paraId="2C3A20D2" w14:textId="77777777" w:rsidR="00334329" w:rsidRPr="00481D2D" w:rsidRDefault="00334329" w:rsidP="00334329">
      <w:r w:rsidRPr="00481D2D">
        <w:t xml:space="preserve">For a UE performing the functions of an external attached network operating in static mode, authentication can take place without a registration based on </w:t>
      </w:r>
      <w:smartTag w:uri="urn:schemas-microsoft-com:office:smarttags" w:element="stockticker">
        <w:r w:rsidRPr="00481D2D">
          <w:t>TLS</w:t>
        </w:r>
      </w:smartTag>
      <w:r w:rsidRPr="00481D2D">
        <w:t xml:space="preserve"> client certificate. Before any originating or terminating procedures can take place between the UE performing the functions of an external attached operating in static mode and the P-CSCF or between the UE performing the functions of an external attached network operating in static mode and the IBCF of the IMS network, for security and authentication between the UE performing the functions of an external attached network operating in static mode and the IMS network, the UE performing the functions of an external attached network operating in static mode shall use the </w:t>
      </w:r>
      <w:smartTag w:uri="urn:schemas-microsoft-com:office:smarttags" w:element="stockticker">
        <w:r w:rsidRPr="00481D2D">
          <w:t>TLS</w:t>
        </w:r>
      </w:smartTag>
      <w:r w:rsidRPr="00481D2D">
        <w:t xml:space="preserve"> procedures according to </w:t>
      </w:r>
      <w:r w:rsidR="00884010" w:rsidRPr="00481D2D">
        <w:t>3GPP </w:t>
      </w:r>
      <w:r w:rsidRPr="00481D2D">
        <w:t>TS 33.310 [19D] using certificates.</w:t>
      </w:r>
    </w:p>
    <w:p w14:paraId="4D09E444" w14:textId="77777777" w:rsidR="00897956" w:rsidRPr="00481D2D" w:rsidRDefault="00897956">
      <w:r w:rsidRPr="00481D2D">
        <w:t xml:space="preserve">In accordance with RFC 3325 [34] the UE may insert a P-Preferred-Identity header </w:t>
      </w:r>
      <w:r w:rsidR="0071512F" w:rsidRPr="00481D2D">
        <w:t xml:space="preserve">field </w:t>
      </w:r>
      <w:r w:rsidRPr="00481D2D">
        <w:t>in any initial request for a dialog or request for a standalone transaction as a hint for creation of an asserted identity (contained in the P-Asserted-Identity header</w:t>
      </w:r>
      <w:r w:rsidR="0071512F" w:rsidRPr="00481D2D">
        <w:t xml:space="preserve"> field</w:t>
      </w:r>
      <w:r w:rsidRPr="00481D2D">
        <w:t>) within the IM CN subsystem.</w:t>
      </w:r>
    </w:p>
    <w:p w14:paraId="0F86E597" w14:textId="77777777" w:rsidR="000B46B6" w:rsidRPr="00481D2D" w:rsidRDefault="00897956">
      <w:pPr>
        <w:pStyle w:val="NO"/>
      </w:pPr>
      <w:r w:rsidRPr="00481D2D">
        <w:t>NOTE 1:</w:t>
      </w:r>
      <w:r w:rsidRPr="00481D2D">
        <w:tab/>
        <w:t xml:space="preserve">Since the S-CSCF uses the P-Asserted-Identity header </w:t>
      </w:r>
      <w:r w:rsidR="0071512F" w:rsidRPr="00481D2D">
        <w:t xml:space="preserve">field </w:t>
      </w:r>
      <w:r w:rsidRPr="00481D2D">
        <w:t xml:space="preserve">when checking whether the UE originating request matches the initial filter criteria, the P-Preferred-Identity header </w:t>
      </w:r>
      <w:r w:rsidR="0071512F" w:rsidRPr="00481D2D">
        <w:t xml:space="preserve">field </w:t>
      </w:r>
      <w:r w:rsidRPr="00481D2D">
        <w:t>inserted by the UE determines which services and applications are invoked.</w:t>
      </w:r>
    </w:p>
    <w:p w14:paraId="45228003" w14:textId="77777777" w:rsidR="00897956" w:rsidRPr="00481D2D" w:rsidRDefault="00466468">
      <w:r w:rsidRPr="00481D2D">
        <w:t xml:space="preserve">When sending any initial request for a dialog or request for a standalone transaction using </w:t>
      </w:r>
      <w:r w:rsidR="00915F7D" w:rsidRPr="00481D2D">
        <w:t xml:space="preserve">either </w:t>
      </w:r>
      <w:r w:rsidRPr="00481D2D">
        <w:t>a given contact address</w:t>
      </w:r>
      <w:r w:rsidR="00915F7D" w:rsidRPr="00481D2D">
        <w:t xml:space="preserve"> </w:t>
      </w:r>
      <w:r w:rsidR="00607615" w:rsidRPr="00481D2D">
        <w:t xml:space="preserve">that has been previously registered </w:t>
      </w:r>
      <w:r w:rsidR="00915F7D" w:rsidRPr="00481D2D">
        <w:t xml:space="preserve">or </w:t>
      </w:r>
      <w:r w:rsidR="00607615" w:rsidRPr="00481D2D">
        <w:t xml:space="preserve">a </w:t>
      </w:r>
      <w:r w:rsidR="00915F7D" w:rsidRPr="00481D2D">
        <w:t>registration flow and the associated contact address</w:t>
      </w:r>
      <w:r w:rsidR="00607615" w:rsidRPr="00481D2D">
        <w:t xml:space="preserve"> (if the multiple registration mechanism is used)</w:t>
      </w:r>
      <w:r w:rsidRPr="00481D2D">
        <w:t>, t</w:t>
      </w:r>
      <w:r w:rsidR="00897956" w:rsidRPr="00481D2D">
        <w:t>he UE may include any of the following in the P-Preferred-Identity header</w:t>
      </w:r>
      <w:r w:rsidR="0071512F" w:rsidRPr="00481D2D">
        <w:t xml:space="preserve"> field</w:t>
      </w:r>
      <w:r w:rsidR="00897956" w:rsidRPr="00481D2D">
        <w:t>:</w:t>
      </w:r>
    </w:p>
    <w:p w14:paraId="5795C8BB" w14:textId="77777777" w:rsidR="00897956" w:rsidRPr="00481D2D" w:rsidRDefault="00897956">
      <w:pPr>
        <w:pStyle w:val="B1"/>
      </w:pPr>
      <w:r w:rsidRPr="00481D2D">
        <w:t>-</w:t>
      </w:r>
      <w:r w:rsidRPr="00481D2D">
        <w:tab/>
        <w:t>a public user identity which has been registered by the user</w:t>
      </w:r>
      <w:r w:rsidR="00466468" w:rsidRPr="00481D2D">
        <w:t xml:space="preserve"> with the respective contact address</w:t>
      </w:r>
      <w:r w:rsidRPr="00481D2D">
        <w:t>;</w:t>
      </w:r>
    </w:p>
    <w:p w14:paraId="28429F60" w14:textId="77777777" w:rsidR="00897956" w:rsidRPr="00481D2D" w:rsidRDefault="00897956">
      <w:pPr>
        <w:pStyle w:val="B1"/>
      </w:pPr>
      <w:r w:rsidRPr="00481D2D">
        <w:t>-</w:t>
      </w:r>
      <w:r w:rsidRPr="00481D2D">
        <w:tab/>
      </w:r>
      <w:r w:rsidR="00466468" w:rsidRPr="00481D2D">
        <w:t xml:space="preserve">an implicitly registered </w:t>
      </w:r>
      <w:r w:rsidRPr="00481D2D">
        <w:t xml:space="preserve">public user identity returned in a registration-state event package of a NOTIFY request </w:t>
      </w:r>
      <w:r w:rsidR="00466468" w:rsidRPr="00481D2D">
        <w:t>whose &lt;</w:t>
      </w:r>
      <w:proofErr w:type="spellStart"/>
      <w:r w:rsidR="00466468" w:rsidRPr="00481D2D">
        <w:t>uri</w:t>
      </w:r>
      <w:proofErr w:type="spellEnd"/>
      <w:r w:rsidR="00466468" w:rsidRPr="00481D2D">
        <w:t xml:space="preserve">&gt; sub-element inside the &lt;contact&gt; sub-element of the &lt;registration&gt; element is the same as the contact address being used for this request and </w:t>
      </w:r>
      <w:r w:rsidRPr="00481D2D">
        <w:t xml:space="preserve">was not subsequently deregistered or </w:t>
      </w:r>
      <w:r w:rsidR="00CD3438" w:rsidRPr="00481D2D">
        <w:t xml:space="preserve">that </w:t>
      </w:r>
      <w:r w:rsidRPr="00481D2D">
        <w:t xml:space="preserve">has </w:t>
      </w:r>
      <w:r w:rsidR="00CD3438" w:rsidRPr="00481D2D">
        <w:t xml:space="preserve">not </w:t>
      </w:r>
      <w:r w:rsidRPr="00481D2D">
        <w:t>expired; or</w:t>
      </w:r>
    </w:p>
    <w:p w14:paraId="1EE8FFDE" w14:textId="77777777" w:rsidR="00897956" w:rsidRPr="00481D2D" w:rsidRDefault="00897956">
      <w:pPr>
        <w:pStyle w:val="B1"/>
      </w:pPr>
      <w:r w:rsidRPr="00481D2D">
        <w:t>-</w:t>
      </w:r>
      <w:r w:rsidRPr="00481D2D">
        <w:tab/>
        <w:t>any other public user identity which the user has assumed by mechanisms outside the scope of this specification to have a current registration.</w:t>
      </w:r>
    </w:p>
    <w:p w14:paraId="6BACA0E4" w14:textId="77777777" w:rsidR="00897956" w:rsidRPr="00481D2D" w:rsidRDefault="00897956">
      <w:pPr>
        <w:pStyle w:val="NO"/>
      </w:pPr>
      <w:r w:rsidRPr="00481D2D">
        <w:t>NOTE 2:</w:t>
      </w:r>
      <w:r w:rsidRPr="00481D2D">
        <w:tab/>
        <w:t>The temporary public user identity specified in subclause 5.1.1.1 is not a public user identity suitable for use in the P-Preferred-Identity header</w:t>
      </w:r>
      <w:r w:rsidR="0071512F" w:rsidRPr="00481D2D">
        <w:t xml:space="preserve"> field</w:t>
      </w:r>
      <w:r w:rsidRPr="00481D2D">
        <w:t>.</w:t>
      </w:r>
    </w:p>
    <w:p w14:paraId="58A54256" w14:textId="77777777" w:rsidR="00897956" w:rsidRPr="00481D2D" w:rsidRDefault="00897956">
      <w:pPr>
        <w:pStyle w:val="NO"/>
      </w:pPr>
      <w:r w:rsidRPr="00481D2D">
        <w:t>NOTE 3:</w:t>
      </w:r>
      <w:r w:rsidRPr="00481D2D">
        <w:tab/>
        <w:t>Procedures in the network require international public telecommunication numbers when telephone numbers are used in P-Preferred-Identity header</w:t>
      </w:r>
      <w:r w:rsidR="0071512F" w:rsidRPr="00481D2D">
        <w:t xml:space="preserve"> field</w:t>
      </w:r>
      <w:r w:rsidRPr="00481D2D">
        <w:t>.</w:t>
      </w:r>
    </w:p>
    <w:p w14:paraId="56EED2A7" w14:textId="77777777" w:rsidR="00897956" w:rsidRPr="00481D2D" w:rsidRDefault="00897956">
      <w:pPr>
        <w:pStyle w:val="NO"/>
      </w:pPr>
      <w:r w:rsidRPr="00481D2D">
        <w:t>NOTE 4:</w:t>
      </w:r>
      <w:r w:rsidRPr="00481D2D">
        <w:tab/>
        <w:t>A number of header</w:t>
      </w:r>
      <w:r w:rsidR="0071512F" w:rsidRPr="00481D2D">
        <w:t xml:space="preserve"> field</w:t>
      </w:r>
      <w:r w:rsidRPr="00481D2D">
        <w:t>s can reveal information about the identity of the user. Where privacy is required, implementers should also give consideration to other header</w:t>
      </w:r>
      <w:r w:rsidR="0071512F" w:rsidRPr="00481D2D">
        <w:t xml:space="preserve"> field</w:t>
      </w:r>
      <w:r w:rsidRPr="00481D2D">
        <w:t>s that can reveal identity information. RFC 3323 [33] subclause 4.1 gives considerations relating to a number of header</w:t>
      </w:r>
      <w:r w:rsidR="0071512F" w:rsidRPr="00481D2D">
        <w:t xml:space="preserve"> field</w:t>
      </w:r>
      <w:r w:rsidRPr="00481D2D">
        <w:t>s.</w:t>
      </w:r>
    </w:p>
    <w:p w14:paraId="231442B6" w14:textId="77777777" w:rsidR="00897956" w:rsidRPr="00481D2D" w:rsidRDefault="00897956" w:rsidP="00042549">
      <w:r w:rsidRPr="00481D2D">
        <w:t xml:space="preserve">Where privacy is required, in any initial request for a dialog or request for a standalone transaction, the UE shall set </w:t>
      </w:r>
      <w:r w:rsidR="00042549" w:rsidRPr="00481D2D">
        <w:rPr>
          <w:rFonts w:hint="eastAsia"/>
          <w:lang w:eastAsia="ja-JP"/>
        </w:rPr>
        <w:t>a</w:t>
      </w:r>
      <w:r w:rsidR="00042549" w:rsidRPr="00481D2D">
        <w:t xml:space="preserve"> </w:t>
      </w:r>
      <w:r w:rsidR="00042549" w:rsidRPr="00481D2D">
        <w:rPr>
          <w:rFonts w:hint="eastAsia"/>
          <w:lang w:eastAsia="ja-JP"/>
        </w:rPr>
        <w:t xml:space="preserve">display-name of the </w:t>
      </w:r>
      <w:r w:rsidRPr="00481D2D">
        <w:t xml:space="preserve">From header </w:t>
      </w:r>
      <w:r w:rsidR="0071512F" w:rsidRPr="00481D2D">
        <w:t xml:space="preserve">field </w:t>
      </w:r>
      <w:r w:rsidRPr="00481D2D">
        <w:t>to "Anonymous"</w:t>
      </w:r>
      <w:r w:rsidR="00773887" w:rsidRPr="00481D2D">
        <w:t xml:space="preserve"> as specified in RFC 3261 [26]</w:t>
      </w:r>
      <w:r w:rsidR="00042549" w:rsidRPr="00481D2D">
        <w:t xml:space="preserve"> and set </w:t>
      </w:r>
      <w:r w:rsidR="00042549" w:rsidRPr="00481D2D">
        <w:rPr>
          <w:rFonts w:hint="eastAsia"/>
          <w:lang w:eastAsia="ja-JP"/>
        </w:rPr>
        <w:t xml:space="preserve">an </w:t>
      </w:r>
      <w:proofErr w:type="spellStart"/>
      <w:r w:rsidR="00042549" w:rsidRPr="00481D2D">
        <w:rPr>
          <w:rFonts w:hint="eastAsia"/>
          <w:lang w:eastAsia="ja-JP"/>
        </w:rPr>
        <w:t>addr</w:t>
      </w:r>
      <w:proofErr w:type="spellEnd"/>
      <w:r w:rsidR="00042549" w:rsidRPr="00481D2D">
        <w:rPr>
          <w:rFonts w:hint="eastAsia"/>
          <w:lang w:eastAsia="ja-JP"/>
        </w:rPr>
        <w:t xml:space="preserve">-spec of the From header field to </w:t>
      </w:r>
      <w:r w:rsidR="00042549" w:rsidRPr="00481D2D">
        <w:t xml:space="preserve">Anonymous User Identity as specified in </w:t>
      </w:r>
      <w:r w:rsidR="00042549" w:rsidRPr="00481D2D">
        <w:rPr>
          <w:rFonts w:hint="eastAsia"/>
          <w:lang w:eastAsia="ja-JP"/>
        </w:rPr>
        <w:t>3GPP</w:t>
      </w:r>
      <w:r w:rsidR="00042549" w:rsidRPr="00481D2D">
        <w:rPr>
          <w:lang w:eastAsia="ja-JP"/>
        </w:rPr>
        <w:t> </w:t>
      </w:r>
      <w:r w:rsidR="00042549" w:rsidRPr="00481D2D">
        <w:t>TS 23.003 [3]</w:t>
      </w:r>
      <w:r w:rsidRPr="00481D2D">
        <w:t>.</w:t>
      </w:r>
    </w:p>
    <w:p w14:paraId="5B500520" w14:textId="77777777" w:rsidR="00897956" w:rsidRPr="00481D2D" w:rsidRDefault="00897956">
      <w:pPr>
        <w:pStyle w:val="NO"/>
      </w:pPr>
      <w:r w:rsidRPr="00481D2D">
        <w:t>NOTE 5:</w:t>
      </w:r>
      <w:r w:rsidR="006E59FF" w:rsidRPr="00481D2D">
        <w:tab/>
      </w:r>
      <w:r w:rsidRPr="00481D2D">
        <w:t xml:space="preserve">The contents of the From header </w:t>
      </w:r>
      <w:r w:rsidR="0071512F" w:rsidRPr="00481D2D">
        <w:t xml:space="preserve">field are not necessarily </w:t>
      </w:r>
      <w:r w:rsidRPr="00481D2D">
        <w:t xml:space="preserve">modified by the network based on any privacy specified by the user either within the UE indication of privacy or by network subscription or network policy. Therefore the user should include the value "Anonymous" whenever privacy is explicitly required. As the user </w:t>
      </w:r>
      <w:r w:rsidR="00544BCE" w:rsidRPr="00481D2D">
        <w:t xml:space="preserve">can </w:t>
      </w:r>
      <w:r w:rsidRPr="00481D2D">
        <w:t xml:space="preserve">well have privacy requirements, terminal manufacturers should not automatically derive and include values in this header </w:t>
      </w:r>
      <w:r w:rsidR="0071512F" w:rsidRPr="00481D2D">
        <w:t xml:space="preserve">field </w:t>
      </w:r>
      <w:r w:rsidRPr="00481D2D">
        <w:t xml:space="preserve">from the public user identity or other values stored in or derived from the UICC. Where the user has not expressed a preference in the configuration of the terminal implementation, the implementation should assume that privacy is required. Users that require to identify themselves, and are making calls to SIP destinations beyond the IM CN subsystem, where the destination does not implement RFC 3325 [34], will need to include a value in the From header </w:t>
      </w:r>
      <w:r w:rsidR="0071512F" w:rsidRPr="00481D2D">
        <w:t xml:space="preserve">field </w:t>
      </w:r>
      <w:r w:rsidRPr="00481D2D">
        <w:t>other than Anonymous.</w:t>
      </w:r>
    </w:p>
    <w:p w14:paraId="27E181A1" w14:textId="77777777" w:rsidR="00701F6C" w:rsidRPr="00481D2D" w:rsidRDefault="001B17CD" w:rsidP="001B17CD">
      <w:r w:rsidRPr="00481D2D">
        <w:t>The</w:t>
      </w:r>
      <w:r w:rsidR="00701F6C" w:rsidRPr="00481D2D">
        <w:t xml:space="preserve"> UE shall</w:t>
      </w:r>
      <w:r w:rsidRPr="00481D2D">
        <w:t xml:space="preserve"> </w:t>
      </w:r>
      <w:r w:rsidR="00701F6C" w:rsidRPr="00481D2D">
        <w:t>determine the public user identity to be used for this request as follows:</w:t>
      </w:r>
    </w:p>
    <w:p w14:paraId="1136D1A3" w14:textId="77777777" w:rsidR="00701F6C" w:rsidRPr="00481D2D" w:rsidRDefault="001B17CD" w:rsidP="001B17CD">
      <w:pPr>
        <w:pStyle w:val="B1"/>
      </w:pPr>
      <w:r w:rsidRPr="00481D2D">
        <w:t>1</w:t>
      </w:r>
      <w:r w:rsidR="00701F6C" w:rsidRPr="00481D2D">
        <w:t>)</w:t>
      </w:r>
      <w:r w:rsidR="00701F6C" w:rsidRPr="00481D2D">
        <w:tab/>
        <w:t>if a P-Preferred-Identity was included, then use that as the public user identity for this request; or</w:t>
      </w:r>
    </w:p>
    <w:p w14:paraId="7F150D03" w14:textId="77777777" w:rsidR="00701F6C" w:rsidRPr="00481D2D" w:rsidRDefault="001B17CD" w:rsidP="001B17CD">
      <w:pPr>
        <w:pStyle w:val="B1"/>
      </w:pPr>
      <w:r w:rsidRPr="00481D2D">
        <w:t>2</w:t>
      </w:r>
      <w:r w:rsidR="00701F6C" w:rsidRPr="00481D2D">
        <w:t>)</w:t>
      </w:r>
      <w:r w:rsidR="00701F6C" w:rsidRPr="00481D2D">
        <w:tab/>
        <w:t xml:space="preserve">if no P-Preferred-Identity was included, then use the default public user identity for the security association </w:t>
      </w:r>
      <w:r w:rsidR="00625B94" w:rsidRPr="00481D2D">
        <w:t xml:space="preserve">or </w:t>
      </w:r>
      <w:smartTag w:uri="urn:schemas-microsoft-com:office:smarttags" w:element="stockticker">
        <w:r w:rsidR="00625B94" w:rsidRPr="00481D2D">
          <w:t>TLS</w:t>
        </w:r>
      </w:smartTag>
      <w:r w:rsidR="00625B94" w:rsidRPr="00481D2D">
        <w:t xml:space="preserve"> session </w:t>
      </w:r>
      <w:r w:rsidR="00466468" w:rsidRPr="00481D2D">
        <w:t xml:space="preserve">and the associated contact address </w:t>
      </w:r>
      <w:r w:rsidR="00701F6C" w:rsidRPr="00481D2D">
        <w:t>as the public user identity for this request;</w:t>
      </w:r>
    </w:p>
    <w:p w14:paraId="65A13222" w14:textId="77777777" w:rsidR="00AC0EAC" w:rsidRPr="00481D2D" w:rsidRDefault="00AC0EAC" w:rsidP="00AC0EAC">
      <w:r w:rsidRPr="00481D2D">
        <w:t>The UE shall not include its "+</w:t>
      </w:r>
      <w:proofErr w:type="spellStart"/>
      <w:r w:rsidRPr="00481D2D">
        <w:t>sip.instance</w:t>
      </w:r>
      <w:proofErr w:type="spellEnd"/>
      <w:r w:rsidRPr="00481D2D">
        <w:t>" header field parameter in the Contact header field in its non-register requests and responses</w:t>
      </w:r>
      <w:r w:rsidR="00BE7012" w:rsidRPr="00481D2D">
        <w:t xml:space="preserve"> except when the request or response is guaranteed to be sent to a trusted intermediary that will remove the "+</w:t>
      </w:r>
      <w:proofErr w:type="spellStart"/>
      <w:r w:rsidR="00BE7012" w:rsidRPr="00481D2D">
        <w:t>sip.instance</w:t>
      </w:r>
      <w:proofErr w:type="spellEnd"/>
      <w:r w:rsidR="00BE7012" w:rsidRPr="00481D2D">
        <w:t>" header field parameter prior to forwarding the request or response to the destination</w:t>
      </w:r>
      <w:r w:rsidRPr="00481D2D">
        <w:t>.</w:t>
      </w:r>
    </w:p>
    <w:p w14:paraId="740D40E7" w14:textId="77777777" w:rsidR="00BE7012" w:rsidRPr="00481D2D" w:rsidRDefault="00BE7012" w:rsidP="00BE7012">
      <w:pPr>
        <w:pStyle w:val="NO"/>
      </w:pPr>
      <w:r w:rsidRPr="00481D2D">
        <w:t>NOTE 6:</w:t>
      </w:r>
      <w:r w:rsidRPr="00481D2D">
        <w:tab/>
        <w:t>Such trusted intermediaries include an AS that all such requests as part of an application or service traverse. In order to ensure that all requests or responses containing the "+</w:t>
      </w:r>
      <w:proofErr w:type="spellStart"/>
      <w:r w:rsidRPr="00481D2D">
        <w:t>sip.instance</w:t>
      </w:r>
      <w:proofErr w:type="spellEnd"/>
      <w:r w:rsidRPr="00481D2D">
        <w:t>" header field parameter are forwarded via the trusted intermediary the UE needs to have first verified that the trusted intermediary is present (e.g</w:t>
      </w:r>
      <w:r w:rsidR="00AF6D71" w:rsidRPr="00481D2D">
        <w:t>.</w:t>
      </w:r>
      <w:r w:rsidRPr="00481D2D">
        <w:t xml:space="preserve"> first contacted via a registration or configuration procedure).</w:t>
      </w:r>
      <w:r w:rsidR="00C3343E" w:rsidRPr="00481D2D">
        <w:t xml:space="preserve"> Including the "+</w:t>
      </w:r>
      <w:proofErr w:type="spellStart"/>
      <w:r w:rsidR="00C3343E" w:rsidRPr="00481D2D">
        <w:t>sip.instance</w:t>
      </w:r>
      <w:proofErr w:type="spellEnd"/>
      <w:r w:rsidR="00C3343E" w:rsidRPr="00481D2D">
        <w:t xml:space="preserve">" header field parameter containing an IMEI URN does not violate </w:t>
      </w:r>
      <w:r w:rsidR="00ED6254" w:rsidRPr="00481D2D">
        <w:t>RFC 7254</w:t>
      </w:r>
      <w:r w:rsidR="00C3343E" w:rsidRPr="00481D2D">
        <w:t> [153] even when the UE requests privacy using RFC 3323 [33].</w:t>
      </w:r>
    </w:p>
    <w:p w14:paraId="3B7FD61B" w14:textId="77777777" w:rsidR="001B17CD" w:rsidRPr="00481D2D" w:rsidRDefault="001B17CD" w:rsidP="001B17CD">
      <w:r w:rsidRPr="00481D2D">
        <w:t xml:space="preserve">If this is a request for a new dialog, the Contact header </w:t>
      </w:r>
      <w:r w:rsidR="0071512F" w:rsidRPr="00481D2D">
        <w:t xml:space="preserve">field </w:t>
      </w:r>
      <w:r w:rsidR="00575255" w:rsidRPr="00481D2D">
        <w:t xml:space="preserve">is populated </w:t>
      </w:r>
      <w:r w:rsidRPr="00481D2D">
        <w:t>as follows:</w:t>
      </w:r>
    </w:p>
    <w:p w14:paraId="32458AC6" w14:textId="77777777" w:rsidR="007A33FE" w:rsidRPr="00481D2D" w:rsidRDefault="001B17CD" w:rsidP="005E2A6F">
      <w:pPr>
        <w:pStyle w:val="B1"/>
      </w:pPr>
      <w:r w:rsidRPr="00481D2D">
        <w:t>1</w:t>
      </w:r>
      <w:r w:rsidR="00701F6C" w:rsidRPr="00481D2D">
        <w:t>)</w:t>
      </w:r>
      <w:r w:rsidR="00701F6C" w:rsidRPr="00481D2D">
        <w:tab/>
      </w:r>
      <w:r w:rsidR="007A33FE" w:rsidRPr="00481D2D">
        <w:t>a contact header value which is one of:</w:t>
      </w:r>
    </w:p>
    <w:p w14:paraId="30E993EA" w14:textId="77777777" w:rsidR="00D12212" w:rsidRPr="00481D2D" w:rsidRDefault="007A33FE" w:rsidP="007A33FE">
      <w:pPr>
        <w:pStyle w:val="B2"/>
      </w:pPr>
      <w:r w:rsidRPr="00481D2D">
        <w:t>-</w:t>
      </w:r>
      <w:r w:rsidRPr="00481D2D">
        <w:tab/>
      </w:r>
      <w:r w:rsidR="00701F6C" w:rsidRPr="00481D2D">
        <w:t xml:space="preserve">if a </w:t>
      </w:r>
      <w:r w:rsidR="001B17CD" w:rsidRPr="00481D2D">
        <w:t xml:space="preserve">public </w:t>
      </w:r>
      <w:r w:rsidR="00701F6C" w:rsidRPr="00481D2D">
        <w:t xml:space="preserve">GRUU value </w:t>
      </w:r>
      <w:r w:rsidR="001B17CD" w:rsidRPr="00481D2D">
        <w:t>(</w:t>
      </w:r>
      <w:r w:rsidR="002B145C" w:rsidRPr="00481D2D">
        <w:t>"</w:t>
      </w:r>
      <w:r w:rsidR="001B17CD" w:rsidRPr="00481D2D">
        <w:t>pub-</w:t>
      </w:r>
      <w:proofErr w:type="spellStart"/>
      <w:r w:rsidR="001B17CD" w:rsidRPr="00481D2D">
        <w:t>gruu</w:t>
      </w:r>
      <w:proofErr w:type="spellEnd"/>
      <w:r w:rsidR="002B145C" w:rsidRPr="00481D2D">
        <w:t>" header field parameter</w:t>
      </w:r>
      <w:r w:rsidR="001B17CD" w:rsidRPr="00481D2D">
        <w:t xml:space="preserve">) </w:t>
      </w:r>
      <w:r w:rsidR="00701F6C" w:rsidRPr="00481D2D">
        <w:t>has been saved associated with the public user identity to be used for this request</w:t>
      </w:r>
      <w:r w:rsidR="001B17CD" w:rsidRPr="00481D2D">
        <w:t xml:space="preserve">, and the UE does not indicate privacy of the P-Asserted-Identity, </w:t>
      </w:r>
      <w:r w:rsidR="00701F6C" w:rsidRPr="00481D2D">
        <w:t xml:space="preserve">then </w:t>
      </w:r>
      <w:r w:rsidR="00575255" w:rsidRPr="00481D2D">
        <w:t xml:space="preserve">the UE should </w:t>
      </w:r>
      <w:r w:rsidR="00D12212" w:rsidRPr="00481D2D">
        <w:t xml:space="preserve">insert the </w:t>
      </w:r>
      <w:r w:rsidR="001B17CD" w:rsidRPr="00481D2D">
        <w:t xml:space="preserve">public </w:t>
      </w:r>
      <w:r w:rsidR="00D12212" w:rsidRPr="00481D2D">
        <w:t xml:space="preserve">GRUU </w:t>
      </w:r>
      <w:r w:rsidR="001B17CD" w:rsidRPr="00481D2D">
        <w:t>(</w:t>
      </w:r>
      <w:r w:rsidR="002B145C" w:rsidRPr="00481D2D">
        <w:t>"</w:t>
      </w:r>
      <w:r w:rsidR="001B17CD" w:rsidRPr="00481D2D">
        <w:t>pub-</w:t>
      </w:r>
      <w:proofErr w:type="spellStart"/>
      <w:r w:rsidR="001B17CD" w:rsidRPr="00481D2D">
        <w:t>gruu</w:t>
      </w:r>
      <w:proofErr w:type="spellEnd"/>
      <w:r w:rsidR="002B145C" w:rsidRPr="00481D2D">
        <w:t>" header field parameter</w:t>
      </w:r>
      <w:r w:rsidR="001B17CD" w:rsidRPr="00481D2D">
        <w:t xml:space="preserve">) value as specified in </w:t>
      </w:r>
      <w:r w:rsidR="001D29C9" w:rsidRPr="00481D2D">
        <w:t>RFC 5627</w:t>
      </w:r>
      <w:r w:rsidR="001B17CD" w:rsidRPr="00481D2D">
        <w:t> [93]</w:t>
      </w:r>
      <w:r w:rsidR="00D12212" w:rsidRPr="00481D2D">
        <w:t>;</w:t>
      </w:r>
      <w:r w:rsidRPr="00481D2D">
        <w:t xml:space="preserve"> or</w:t>
      </w:r>
    </w:p>
    <w:p w14:paraId="0BDC4483" w14:textId="77777777" w:rsidR="00F81EF4" w:rsidRPr="00481D2D" w:rsidRDefault="007A33FE" w:rsidP="007A33FE">
      <w:pPr>
        <w:pStyle w:val="B2"/>
      </w:pPr>
      <w:r w:rsidRPr="00481D2D">
        <w:t>-</w:t>
      </w:r>
      <w:r w:rsidR="001B17CD" w:rsidRPr="00481D2D">
        <w:tab/>
        <w:t>if a temporary GRUU value (</w:t>
      </w:r>
      <w:r w:rsidR="002B145C" w:rsidRPr="00481D2D">
        <w:t>"</w:t>
      </w:r>
      <w:r w:rsidR="001B17CD" w:rsidRPr="00481D2D">
        <w:t>temp-</w:t>
      </w:r>
      <w:proofErr w:type="spellStart"/>
      <w:r w:rsidR="001B17CD" w:rsidRPr="00481D2D">
        <w:t>gruu</w:t>
      </w:r>
      <w:proofErr w:type="spellEnd"/>
      <w:r w:rsidR="002B145C" w:rsidRPr="00481D2D">
        <w:t>" header field parameter</w:t>
      </w:r>
      <w:r w:rsidR="001B17CD" w:rsidRPr="00481D2D">
        <w:t xml:space="preserve">) has been saved associated with the public user identity to be used for this request, and the UE does indicate privacy of the P-Asserted-Identity, then </w:t>
      </w:r>
      <w:r w:rsidR="00575255" w:rsidRPr="00481D2D">
        <w:t xml:space="preserve">the UE should </w:t>
      </w:r>
      <w:r w:rsidR="001B17CD" w:rsidRPr="00481D2D">
        <w:t>insert the temporary GRUU (</w:t>
      </w:r>
      <w:r w:rsidR="002B145C" w:rsidRPr="00481D2D">
        <w:t>"</w:t>
      </w:r>
      <w:r w:rsidR="001B17CD" w:rsidRPr="00481D2D">
        <w:t>temp-</w:t>
      </w:r>
      <w:proofErr w:type="spellStart"/>
      <w:r w:rsidR="001B17CD" w:rsidRPr="00481D2D">
        <w:t>gruu</w:t>
      </w:r>
      <w:proofErr w:type="spellEnd"/>
      <w:r w:rsidR="002B145C" w:rsidRPr="00481D2D">
        <w:t>" header field parameter</w:t>
      </w:r>
      <w:r w:rsidR="001B17CD" w:rsidRPr="00481D2D">
        <w:t xml:space="preserve">) value as specified in </w:t>
      </w:r>
      <w:r w:rsidR="001D29C9" w:rsidRPr="00481D2D">
        <w:t>RFC 5627</w:t>
      </w:r>
      <w:r w:rsidR="001B17CD" w:rsidRPr="00481D2D">
        <w:t> [93]</w:t>
      </w:r>
      <w:r w:rsidR="00F81EF4" w:rsidRPr="00481D2D">
        <w:t>;</w:t>
      </w:r>
    </w:p>
    <w:p w14:paraId="1C3D1A87" w14:textId="77777777" w:rsidR="007A33FE" w:rsidRPr="00481D2D" w:rsidRDefault="007A33FE" w:rsidP="007A33FE">
      <w:pPr>
        <w:pStyle w:val="B2"/>
      </w:pPr>
      <w:r w:rsidRPr="00481D2D">
        <w:t>-</w:t>
      </w:r>
      <w:r w:rsidRPr="00481D2D">
        <w:tab/>
        <w:t xml:space="preserve">otherwise, a SIP </w:t>
      </w:r>
      <w:smartTag w:uri="urn:schemas-microsoft-com:office:smarttags" w:element="stockticker">
        <w:r w:rsidRPr="00481D2D">
          <w:t>URI</w:t>
        </w:r>
      </w:smartTag>
      <w:r w:rsidRPr="00481D2D">
        <w:t xml:space="preserve"> containing the contact address of the UE</w:t>
      </w:r>
      <w:r w:rsidR="00972608" w:rsidRPr="00481D2D">
        <w:t xml:space="preserve"> that has been previously registered without any contact parameters dedicated to registration procedure</w:t>
      </w:r>
      <w:r w:rsidRPr="00481D2D">
        <w:t>;</w:t>
      </w:r>
    </w:p>
    <w:p w14:paraId="6F2F64B6" w14:textId="77777777" w:rsidR="001D69AD" w:rsidRPr="00481D2D" w:rsidRDefault="001D69AD" w:rsidP="001D69AD">
      <w:pPr>
        <w:pStyle w:val="NO"/>
      </w:pPr>
      <w:r w:rsidRPr="00481D2D">
        <w:t>NOTE </w:t>
      </w:r>
      <w:r w:rsidR="00BE7012" w:rsidRPr="00481D2D">
        <w:t>7</w:t>
      </w:r>
      <w:r w:rsidRPr="00481D2D">
        <w:t>:</w:t>
      </w:r>
      <w:r w:rsidR="007A33FE" w:rsidRPr="00481D2D">
        <w:tab/>
      </w:r>
      <w:r w:rsidRPr="00481D2D">
        <w:t>The above items are mutually exclusive.</w:t>
      </w:r>
    </w:p>
    <w:p w14:paraId="083798C0" w14:textId="77777777" w:rsidR="007A33FE" w:rsidRPr="00481D2D" w:rsidRDefault="007A33FE" w:rsidP="007A33FE">
      <w:pPr>
        <w:pStyle w:val="B1"/>
      </w:pPr>
      <w:r w:rsidRPr="00481D2D">
        <w:t>2)</w:t>
      </w:r>
      <w:r w:rsidRPr="00481D2D">
        <w:tab/>
        <w:t>include an "</w:t>
      </w:r>
      <w:proofErr w:type="spellStart"/>
      <w:r w:rsidRPr="00481D2D">
        <w:t>ob</w:t>
      </w:r>
      <w:proofErr w:type="spellEnd"/>
      <w:r w:rsidRPr="00481D2D">
        <w:t xml:space="preserve">" SIP </w:t>
      </w:r>
      <w:smartTag w:uri="urn:schemas-microsoft-com:office:smarttags" w:element="stockticker">
        <w:r w:rsidRPr="00481D2D">
          <w:t>URI</w:t>
        </w:r>
      </w:smartTag>
      <w:r w:rsidRPr="00481D2D">
        <w:t xml:space="preserve"> parameter, if the UE supports multiple registrations, and the UE wants all subsequent requests in the dialog to arrive over the same flow identified by the flow token as described in </w:t>
      </w:r>
      <w:r w:rsidR="00AF67A1" w:rsidRPr="00481D2D">
        <w:t>RFC 5626</w:t>
      </w:r>
      <w:r w:rsidRPr="00481D2D">
        <w:t> [92];</w:t>
      </w:r>
    </w:p>
    <w:p w14:paraId="57EBB053" w14:textId="77777777" w:rsidR="00F81EF4" w:rsidRPr="00481D2D" w:rsidRDefault="00F81EF4" w:rsidP="00F81EF4">
      <w:pPr>
        <w:pStyle w:val="B1"/>
      </w:pPr>
      <w:r w:rsidRPr="00481D2D">
        <w:t>3)</w:t>
      </w:r>
      <w:r w:rsidRPr="00481D2D">
        <w:tab/>
        <w:t xml:space="preserve">if the request is related to an IMS communication service that requires the use of an ICSI then </w:t>
      </w:r>
      <w:r w:rsidR="00575255" w:rsidRPr="00481D2D">
        <w:t xml:space="preserve">the UE </w:t>
      </w:r>
      <w:r w:rsidRPr="00481D2D">
        <w:t xml:space="preserve">shall include </w:t>
      </w:r>
      <w:r w:rsidR="00D84263" w:rsidRPr="00481D2D">
        <w:t>in a g.3gpp.icsi</w:t>
      </w:r>
      <w:r w:rsidR="0014196E" w:rsidRPr="00481D2D">
        <w:t>-</w:t>
      </w:r>
      <w:r w:rsidR="00D84263" w:rsidRPr="00481D2D">
        <w:t xml:space="preserve">ref </w:t>
      </w:r>
      <w:r w:rsidR="007F1564" w:rsidRPr="00481D2D">
        <w:t xml:space="preserve">media </w:t>
      </w:r>
      <w:r w:rsidR="00D84263" w:rsidRPr="00481D2D">
        <w:t>feature tag</w:t>
      </w:r>
      <w:r w:rsidR="00AC5615" w:rsidRPr="00481D2D">
        <w:t>,</w:t>
      </w:r>
      <w:r w:rsidR="00D84263" w:rsidRPr="00481D2D">
        <w:t xml:space="preserve"> as defined in subclause 7.9.2 and RFC 3841 [56B]</w:t>
      </w:r>
      <w:r w:rsidR="00AC5615" w:rsidRPr="00481D2D">
        <w:t>,</w:t>
      </w:r>
      <w:r w:rsidR="00D84263" w:rsidRPr="00481D2D">
        <w:t xml:space="preserve"> </w:t>
      </w:r>
      <w:r w:rsidRPr="00481D2D">
        <w:t>the ICSI value (</w:t>
      </w:r>
      <w:r w:rsidRPr="00481D2D">
        <w:rPr>
          <w:lang w:eastAsia="zh-CN"/>
        </w:rPr>
        <w:t xml:space="preserve">coded as specified in subclause 7.2A.8.2) </w:t>
      </w:r>
      <w:r w:rsidRPr="00481D2D">
        <w:t xml:space="preserve">for the IMS communication service. The UE may also include other ICSI values that the UE is prepared to use for </w:t>
      </w:r>
      <w:r w:rsidR="006C1B5D" w:rsidRPr="00481D2D">
        <w:t>all dialogs with the terminating UE(s)</w:t>
      </w:r>
      <w:r w:rsidRPr="00481D2D">
        <w:t xml:space="preserve">; </w:t>
      </w:r>
      <w:r w:rsidR="001D69AD" w:rsidRPr="00481D2D">
        <w:t>and</w:t>
      </w:r>
    </w:p>
    <w:p w14:paraId="07D8514C" w14:textId="77777777" w:rsidR="001B17CD" w:rsidRPr="00481D2D" w:rsidRDefault="00F81EF4" w:rsidP="00F81EF4">
      <w:pPr>
        <w:pStyle w:val="B1"/>
      </w:pPr>
      <w:r w:rsidRPr="00481D2D">
        <w:t>4)</w:t>
      </w:r>
      <w:r w:rsidRPr="00481D2D">
        <w:tab/>
        <w:t xml:space="preserve">if the request is related to an IMS application that is supported by the UE, then </w:t>
      </w:r>
      <w:r w:rsidR="00575255" w:rsidRPr="00481D2D">
        <w:t xml:space="preserve">the UE </w:t>
      </w:r>
      <w:r w:rsidRPr="00481D2D">
        <w:t xml:space="preserve">may include </w:t>
      </w:r>
      <w:r w:rsidR="00AC5615" w:rsidRPr="00481D2D">
        <w:t xml:space="preserve">in a </w:t>
      </w:r>
      <w:r w:rsidR="00AC5615" w:rsidRPr="00481D2D">
        <w:rPr>
          <w:rFonts w:eastAsia="SimSun"/>
          <w:lang w:eastAsia="zh-CN"/>
        </w:rPr>
        <w:t>g.3gpp.iari</w:t>
      </w:r>
      <w:r w:rsidR="0014196E" w:rsidRPr="00481D2D">
        <w:rPr>
          <w:rFonts w:eastAsia="SimSun"/>
          <w:lang w:eastAsia="zh-CN"/>
        </w:rPr>
        <w:t>-</w:t>
      </w:r>
      <w:r w:rsidR="00AC5615" w:rsidRPr="00481D2D">
        <w:rPr>
          <w:rFonts w:eastAsia="SimSun"/>
          <w:lang w:eastAsia="zh-CN"/>
        </w:rPr>
        <w:t xml:space="preserve">ref </w:t>
      </w:r>
      <w:r w:rsidR="007F1564" w:rsidRPr="00481D2D">
        <w:rPr>
          <w:rFonts w:eastAsia="SimSun"/>
          <w:lang w:eastAsia="zh-CN"/>
        </w:rPr>
        <w:t xml:space="preserve">media </w:t>
      </w:r>
      <w:r w:rsidR="00AC5615" w:rsidRPr="00481D2D">
        <w:rPr>
          <w:rFonts w:eastAsia="SimSun"/>
          <w:lang w:eastAsia="zh-CN"/>
        </w:rPr>
        <w:t>feature tag, as defined in</w:t>
      </w:r>
      <w:r w:rsidR="00AC5615" w:rsidRPr="00481D2D">
        <w:t xml:space="preserve"> subclause 7.9.3 and RFC 3841 [56B], </w:t>
      </w:r>
      <w:r w:rsidRPr="00481D2D">
        <w:t>the IARI value (</w:t>
      </w:r>
      <w:r w:rsidRPr="00481D2D">
        <w:rPr>
          <w:lang w:eastAsia="zh-CN"/>
        </w:rPr>
        <w:t xml:space="preserve">coded as specified in subclause 7.2A.9.2) </w:t>
      </w:r>
      <w:r w:rsidRPr="00481D2D">
        <w:t xml:space="preserve">that is related to </w:t>
      </w:r>
      <w:r w:rsidR="00AC5615" w:rsidRPr="00481D2D">
        <w:t xml:space="preserve">the </w:t>
      </w:r>
      <w:r w:rsidRPr="00481D2D">
        <w:t>IMS application</w:t>
      </w:r>
      <w:r w:rsidR="00611A55" w:rsidRPr="00481D2D">
        <w:t xml:space="preserve"> and that applies for the dialog</w:t>
      </w:r>
      <w:r w:rsidR="001B17CD" w:rsidRPr="00481D2D">
        <w:t>.</w:t>
      </w:r>
    </w:p>
    <w:p w14:paraId="10B38EBA" w14:textId="77777777" w:rsidR="001B17CD" w:rsidRPr="00481D2D" w:rsidRDefault="001B17CD" w:rsidP="001B17CD">
      <w:r w:rsidRPr="00481D2D">
        <w:t>If this is a request within an existing dialog, and the request includes a Contact header</w:t>
      </w:r>
      <w:r w:rsidR="002B145C" w:rsidRPr="00481D2D">
        <w:t xml:space="preserve"> field</w:t>
      </w:r>
      <w:r w:rsidRPr="00481D2D">
        <w:t xml:space="preserve">, then the UE should insert the previously used Contact header </w:t>
      </w:r>
      <w:r w:rsidR="007A33FE" w:rsidRPr="00481D2D">
        <w:t>field</w:t>
      </w:r>
      <w:r w:rsidRPr="00481D2D">
        <w:t>.</w:t>
      </w:r>
    </w:p>
    <w:p w14:paraId="53773F4D" w14:textId="77777777" w:rsidR="00C751EA" w:rsidRPr="00481D2D" w:rsidRDefault="00C751EA" w:rsidP="00C751EA">
      <w:r w:rsidRPr="00481D2D">
        <w:t xml:space="preserve">If the UE support multiple registrations as specified in </w:t>
      </w:r>
      <w:r w:rsidR="00AF67A1" w:rsidRPr="00481D2D">
        <w:t>RFC 5626</w:t>
      </w:r>
      <w:r w:rsidRPr="00481D2D">
        <w:t> [92], the UE should include option</w:t>
      </w:r>
      <w:r w:rsidR="002B145C" w:rsidRPr="00481D2D">
        <w:t>-</w:t>
      </w:r>
      <w:r w:rsidRPr="00481D2D">
        <w:t>tag "outbound" in the Supported header</w:t>
      </w:r>
      <w:r w:rsidR="002B145C" w:rsidRPr="00481D2D">
        <w:t xml:space="preserve"> field</w:t>
      </w:r>
      <w:r w:rsidRPr="00481D2D">
        <w:t>.</w:t>
      </w:r>
    </w:p>
    <w:p w14:paraId="20C43CA0" w14:textId="77777777" w:rsidR="00F81EF4" w:rsidRPr="00481D2D" w:rsidRDefault="00F81EF4" w:rsidP="00F81EF4">
      <w:r w:rsidRPr="00481D2D">
        <w:t>If this is a request for a new dialog or standalone transaction and the request is related to an IMS communication service that requires the use of an ICSI then the UE:</w:t>
      </w:r>
    </w:p>
    <w:p w14:paraId="23567CD3" w14:textId="77777777" w:rsidR="00F81EF4" w:rsidRPr="00481D2D" w:rsidRDefault="00F81EF4" w:rsidP="00F81EF4">
      <w:pPr>
        <w:pStyle w:val="B1"/>
        <w:rPr>
          <w:rFonts w:eastAsia="MS Mincho"/>
        </w:rPr>
      </w:pPr>
      <w:r w:rsidRPr="00481D2D">
        <w:t>1)</w:t>
      </w:r>
      <w:r w:rsidRPr="00481D2D">
        <w:tab/>
        <w:t>shall include the ICSI value (</w:t>
      </w:r>
      <w:r w:rsidRPr="00481D2D">
        <w:rPr>
          <w:lang w:eastAsia="zh-CN"/>
        </w:rPr>
        <w:t xml:space="preserve">coded as specified in subclause 7.2A.8.2), </w:t>
      </w:r>
      <w:r w:rsidRPr="00481D2D">
        <w:t xml:space="preserve">for the IMS communication service that is related to the request in a P-Preferred-Service header field according to </w:t>
      </w:r>
      <w:r w:rsidR="00155C2D" w:rsidRPr="00481D2D">
        <w:rPr>
          <w:rFonts w:eastAsia="MS Mincho"/>
        </w:rPr>
        <w:t>RFC 6050</w:t>
      </w:r>
      <w:r w:rsidRPr="00481D2D">
        <w:rPr>
          <w:rFonts w:eastAsia="MS Mincho"/>
        </w:rPr>
        <w:t> [121]</w:t>
      </w:r>
      <w:r w:rsidR="00BF76F9" w:rsidRPr="00481D2D">
        <w:rPr>
          <w:rFonts w:eastAsia="MS Mincho"/>
        </w:rPr>
        <w:t xml:space="preserve">. </w:t>
      </w:r>
      <w:r w:rsidR="00BF76F9" w:rsidRPr="00481D2D">
        <w:t>If a list of network supported ICSI values was received as specified in 3GPP TS 24.167 [8</w:t>
      </w:r>
      <w:r w:rsidR="00BD1A21" w:rsidRPr="00481D2D">
        <w:t>G</w:t>
      </w:r>
      <w:r w:rsidR="00BF76F9" w:rsidRPr="00481D2D">
        <w:t xml:space="preserve">], the UE shall only include </w:t>
      </w:r>
      <w:r w:rsidR="00C8696E" w:rsidRPr="00481D2D">
        <w:t xml:space="preserve">an </w:t>
      </w:r>
      <w:r w:rsidR="00BF76F9" w:rsidRPr="00481D2D">
        <w:t xml:space="preserve">ICSI </w:t>
      </w:r>
      <w:r w:rsidR="00C8696E" w:rsidRPr="00481D2D">
        <w:t xml:space="preserve">value </w:t>
      </w:r>
      <w:r w:rsidR="00BF76F9" w:rsidRPr="00481D2D">
        <w:t xml:space="preserve">that </w:t>
      </w:r>
      <w:r w:rsidR="00C8696E" w:rsidRPr="00481D2D">
        <w:t xml:space="preserve">is </w:t>
      </w:r>
      <w:r w:rsidR="00BF76F9" w:rsidRPr="00481D2D">
        <w:t>in the received list</w:t>
      </w:r>
      <w:r w:rsidRPr="00481D2D">
        <w:rPr>
          <w:rFonts w:eastAsia="MS Mincho"/>
        </w:rPr>
        <w:t>;</w:t>
      </w:r>
    </w:p>
    <w:p w14:paraId="47FF750E" w14:textId="77777777" w:rsidR="00B918C4" w:rsidRPr="00481D2D" w:rsidRDefault="00B918C4" w:rsidP="00067C37">
      <w:pPr>
        <w:pStyle w:val="NO"/>
        <w:rPr>
          <w:rFonts w:eastAsia="MS Mincho"/>
        </w:rPr>
      </w:pPr>
      <w:r w:rsidRPr="00481D2D">
        <w:t>NOTE </w:t>
      </w:r>
      <w:r w:rsidR="00BE7012" w:rsidRPr="00481D2D">
        <w:t>8</w:t>
      </w:r>
      <w:r w:rsidRPr="00481D2D">
        <w:t xml:space="preserve">: The UE only receives those ICSI values </w:t>
      </w:r>
      <w:r w:rsidR="00AC0EAC" w:rsidRPr="00481D2D">
        <w:t xml:space="preserve">corresponding </w:t>
      </w:r>
      <w:r w:rsidRPr="00481D2D">
        <w:t>to the IMS communication services that the network provides to the user.</w:t>
      </w:r>
    </w:p>
    <w:p w14:paraId="2E3A8216" w14:textId="77777777" w:rsidR="00F81EF4" w:rsidRPr="00481D2D" w:rsidRDefault="00F81EF4" w:rsidP="00F81EF4">
      <w:pPr>
        <w:pStyle w:val="B1"/>
      </w:pPr>
      <w:r w:rsidRPr="00481D2D">
        <w:t>2)</w:t>
      </w:r>
      <w:r w:rsidRPr="00481D2D">
        <w:tab/>
        <w:t>may include an Accept-Contact header field containing an ICSI value (</w:t>
      </w:r>
      <w:r w:rsidRPr="00481D2D">
        <w:rPr>
          <w:lang w:eastAsia="zh-CN"/>
        </w:rPr>
        <w:t xml:space="preserve">coded as specified in subclause 7.2A.8.2) </w:t>
      </w:r>
      <w:r w:rsidRPr="00481D2D">
        <w:t xml:space="preserve">that is related to the request in a </w:t>
      </w:r>
      <w:r w:rsidR="00837772" w:rsidRPr="00481D2D">
        <w:rPr>
          <w:rFonts w:eastAsia="SimSun"/>
          <w:lang w:eastAsia="zh-CN"/>
        </w:rPr>
        <w:t>g.</w:t>
      </w:r>
      <w:r w:rsidR="00C444CF" w:rsidRPr="00481D2D">
        <w:rPr>
          <w:rFonts w:eastAsia="SimSun"/>
          <w:lang w:eastAsia="zh-CN"/>
        </w:rPr>
        <w:t>3gpp</w:t>
      </w:r>
      <w:r w:rsidR="00837772" w:rsidRPr="00481D2D">
        <w:rPr>
          <w:rFonts w:eastAsia="SimSun"/>
          <w:lang w:eastAsia="zh-CN"/>
        </w:rPr>
        <w:t>.</w:t>
      </w:r>
      <w:r w:rsidR="00D84263" w:rsidRPr="00481D2D">
        <w:rPr>
          <w:rFonts w:eastAsia="SimSun"/>
          <w:lang w:eastAsia="zh-CN"/>
        </w:rPr>
        <w:t>icsi</w:t>
      </w:r>
      <w:r w:rsidR="00E37916" w:rsidRPr="00481D2D">
        <w:rPr>
          <w:rFonts w:eastAsia="SimSun"/>
          <w:lang w:eastAsia="zh-CN"/>
        </w:rPr>
        <w:t>-</w:t>
      </w:r>
      <w:r w:rsidR="00837772" w:rsidRPr="00481D2D">
        <w:rPr>
          <w:rFonts w:eastAsia="SimSun"/>
          <w:lang w:eastAsia="zh-CN"/>
        </w:rPr>
        <w:t>ref</w:t>
      </w:r>
      <w:r w:rsidR="00F8738C" w:rsidRPr="00481D2D">
        <w:rPr>
          <w:rFonts w:eastAsia="SimSun"/>
          <w:lang w:eastAsia="zh-CN"/>
        </w:rPr>
        <w:t xml:space="preserve"> </w:t>
      </w:r>
      <w:r w:rsidR="007F1564" w:rsidRPr="00481D2D">
        <w:rPr>
          <w:rFonts w:eastAsia="SimSun"/>
          <w:lang w:eastAsia="zh-CN"/>
        </w:rPr>
        <w:t xml:space="preserve">media </w:t>
      </w:r>
      <w:r w:rsidRPr="00481D2D">
        <w:t xml:space="preserve">feature tag </w:t>
      </w:r>
      <w:r w:rsidR="00C6047F" w:rsidRPr="00481D2D">
        <w:t xml:space="preserve">as defined in subclause 7.9.2 </w:t>
      </w:r>
      <w:r w:rsidRPr="00481D2D">
        <w:t xml:space="preserve">if the ICSI for the IMS communication service is known. </w:t>
      </w:r>
      <w:r w:rsidR="002D5B6B" w:rsidRPr="00481D2D">
        <w:t>The UE may remove one or more subclasses from an ICSI when including it in an Accept-Contact header field provided that the included ICSI corresponds to an IMS communication service.</w:t>
      </w:r>
    </w:p>
    <w:p w14:paraId="159D6454" w14:textId="77777777" w:rsidR="00F81EF4" w:rsidRPr="00481D2D" w:rsidRDefault="005F55BF" w:rsidP="000E1471">
      <w:pPr>
        <w:pStyle w:val="NO"/>
      </w:pPr>
      <w:r w:rsidRPr="00481D2D">
        <w:t>NOTE </w:t>
      </w:r>
      <w:r w:rsidR="00BE7012" w:rsidRPr="00481D2D">
        <w:t>9</w:t>
      </w:r>
      <w:r w:rsidRPr="00481D2D">
        <w:t>:</w:t>
      </w:r>
      <w:r w:rsidRPr="00481D2D">
        <w:tab/>
      </w:r>
      <w:r w:rsidR="00F81EF4" w:rsidRPr="00481D2D">
        <w:t xml:space="preserve">If the UE includes the same ICSI values into the Accept-Contact header </w:t>
      </w:r>
      <w:r w:rsidR="002B145C" w:rsidRPr="00481D2D">
        <w:t xml:space="preserve">field </w:t>
      </w:r>
      <w:r w:rsidR="00F81EF4" w:rsidRPr="00481D2D">
        <w:t>and the P-Preferred-Service header</w:t>
      </w:r>
      <w:r w:rsidR="002B145C" w:rsidRPr="00481D2D">
        <w:t xml:space="preserve"> field</w:t>
      </w:r>
      <w:r w:rsidR="00F81EF4" w:rsidRPr="00481D2D">
        <w:t>, there is a possibility that one of the involved S-CSCFs or an AS changes the ICSI value in the P-Asserted-Service header</w:t>
      </w:r>
      <w:r w:rsidR="002B145C" w:rsidRPr="00481D2D">
        <w:t xml:space="preserve"> field</w:t>
      </w:r>
      <w:r w:rsidR="00F81EF4" w:rsidRPr="00481D2D">
        <w:t>, which results in the message including two different ICSI values (one in the P-Asserted-Service header</w:t>
      </w:r>
      <w:r w:rsidR="002B145C" w:rsidRPr="00481D2D">
        <w:t xml:space="preserve"> field</w:t>
      </w:r>
      <w:r w:rsidR="00F81EF4" w:rsidRPr="00481D2D">
        <w:t>, changed in the network and one in the Accept-Contact header</w:t>
      </w:r>
      <w:r w:rsidR="002B145C" w:rsidRPr="00481D2D">
        <w:t xml:space="preserve"> field</w:t>
      </w:r>
      <w:r w:rsidR="00F81EF4" w:rsidRPr="00481D2D">
        <w:t>).</w:t>
      </w:r>
    </w:p>
    <w:p w14:paraId="521EB84A" w14:textId="77777777" w:rsidR="00C959A8" w:rsidRPr="00481D2D" w:rsidRDefault="00ED7F6D" w:rsidP="00C959A8">
      <w:r w:rsidRPr="00481D2D">
        <w:t>If an IMS application indicates that an IARI is to be included in a request for a new dialog or standalone transaction, the UE shall include an Accept-Contact header field containing an IARI value (coded as specified in subclause 7.2A.9.2) that is related to the request in a g.</w:t>
      </w:r>
      <w:r w:rsidR="00C444CF" w:rsidRPr="00481D2D">
        <w:t>3gpp</w:t>
      </w:r>
      <w:r w:rsidRPr="00481D2D">
        <w:t>.</w:t>
      </w:r>
      <w:r w:rsidR="00D84263" w:rsidRPr="00481D2D">
        <w:t>iari</w:t>
      </w:r>
      <w:r w:rsidR="00E37916" w:rsidRPr="00481D2D">
        <w:t>-</w:t>
      </w:r>
      <w:r w:rsidRPr="00481D2D">
        <w:t xml:space="preserve">ref </w:t>
      </w:r>
      <w:r w:rsidR="007F1564" w:rsidRPr="00481D2D">
        <w:t xml:space="preserve">media </w:t>
      </w:r>
      <w:r w:rsidRPr="00481D2D">
        <w:t>feature tag as defined in subclause 7.9.</w:t>
      </w:r>
      <w:r w:rsidR="00D84263" w:rsidRPr="00481D2D">
        <w:t>3</w:t>
      </w:r>
      <w:r w:rsidRPr="00481D2D">
        <w:t xml:space="preserve"> and RFC 3841 [56B].</w:t>
      </w:r>
    </w:p>
    <w:p w14:paraId="7F90DD8C" w14:textId="77777777" w:rsidR="00F81EF4" w:rsidRPr="00481D2D" w:rsidRDefault="00F81EF4" w:rsidP="00F81EF4">
      <w:pPr>
        <w:pStyle w:val="NO"/>
      </w:pPr>
      <w:r w:rsidRPr="00481D2D">
        <w:t>NOTE </w:t>
      </w:r>
      <w:r w:rsidR="00BE7012" w:rsidRPr="00481D2D">
        <w:t>10</w:t>
      </w:r>
      <w:r w:rsidRPr="00481D2D">
        <w:t>:</w:t>
      </w:r>
      <w:r w:rsidRPr="00481D2D">
        <w:tab/>
        <w:t xml:space="preserve">RFC 3841 [56B] allows multiple Accept-Contact header fields along with multiple Reject-Contact header fields in a SIP request, and within those header fields, expressions that include one or more logical operations based on combinations of </w:t>
      </w:r>
      <w:r w:rsidR="007F1564" w:rsidRPr="00481D2D">
        <w:t xml:space="preserve">media </w:t>
      </w:r>
      <w:r w:rsidRPr="00481D2D">
        <w:t xml:space="preserve">feature tags. Which registered UE will be contacted depends on the Accept-Contact header field and Reject-Contact header field combinations included that evaluate to a logical expression and the relative </w:t>
      </w:r>
      <w:proofErr w:type="spellStart"/>
      <w:r w:rsidRPr="00481D2D">
        <w:t>qvalues</w:t>
      </w:r>
      <w:proofErr w:type="spellEnd"/>
      <w:r w:rsidRPr="00481D2D">
        <w:t xml:space="preserve"> of the registered contacts for the targeted registered public user identity. There is therefore no guarantee that when multiple Accept-Contact header fields or additional Reject-Contact header field(s) along with the Accept-Contact header field containing the ICSI value or IARI value are included in a request that the request will be routed to a contact that registered the same ICSI value or IARI value. Charging and accounting is based upon the contents of the P-Asserted-Service header field and the actual media related contents of the SIP request and not the Accept-Contact header field contents or the contact reached.</w:t>
      </w:r>
    </w:p>
    <w:p w14:paraId="73904EEC" w14:textId="77777777" w:rsidR="000B46B6" w:rsidRPr="00481D2D" w:rsidRDefault="00F81EF4" w:rsidP="00F81EF4">
      <w:pPr>
        <w:pStyle w:val="NO"/>
      </w:pPr>
      <w:r w:rsidRPr="00481D2D">
        <w:t>NOTE </w:t>
      </w:r>
      <w:r w:rsidR="001D69AD" w:rsidRPr="00481D2D">
        <w:t>1</w:t>
      </w:r>
      <w:r w:rsidR="00BE7012" w:rsidRPr="00481D2D">
        <w:t>1</w:t>
      </w:r>
      <w:r w:rsidRPr="00481D2D">
        <w:t>:</w:t>
      </w:r>
      <w:r w:rsidRPr="00481D2D">
        <w:tab/>
        <w:t xml:space="preserve">The UE only includes the </w:t>
      </w:r>
      <w:r w:rsidR="002B145C" w:rsidRPr="00481D2D">
        <w:t xml:space="preserve">header field </w:t>
      </w:r>
      <w:r w:rsidRPr="00481D2D">
        <w:t xml:space="preserve">parameters </w:t>
      </w:r>
      <w:r w:rsidR="002B145C" w:rsidRPr="00481D2D">
        <w:t>"</w:t>
      </w:r>
      <w:r w:rsidRPr="00481D2D">
        <w:t>require</w:t>
      </w:r>
      <w:r w:rsidR="002B145C" w:rsidRPr="00481D2D">
        <w:t>"</w:t>
      </w:r>
      <w:r w:rsidRPr="00481D2D">
        <w:t xml:space="preserve"> and </w:t>
      </w:r>
      <w:r w:rsidR="002B145C" w:rsidRPr="00481D2D">
        <w:t>"</w:t>
      </w:r>
      <w:r w:rsidRPr="00481D2D">
        <w:t>explicit</w:t>
      </w:r>
      <w:r w:rsidR="002B145C" w:rsidRPr="00481D2D">
        <w:t>"</w:t>
      </w:r>
      <w:r w:rsidRPr="00481D2D">
        <w:t xml:space="preserve"> in the Accept-Contact header field containing the ICSI value or IARI value if the IMS communication service absolutely requires that the terminating UE understand the IMS communication service in order to be able to accept the session. Including the </w:t>
      </w:r>
      <w:r w:rsidR="002B145C" w:rsidRPr="00481D2D">
        <w:t xml:space="preserve">header field </w:t>
      </w:r>
      <w:r w:rsidRPr="00481D2D">
        <w:t xml:space="preserve">parameters </w:t>
      </w:r>
      <w:r w:rsidR="002B145C" w:rsidRPr="00481D2D">
        <w:t>"</w:t>
      </w:r>
      <w:r w:rsidRPr="00481D2D">
        <w:t>require</w:t>
      </w:r>
      <w:r w:rsidR="002B145C" w:rsidRPr="00481D2D">
        <w:t>"</w:t>
      </w:r>
      <w:r w:rsidRPr="00481D2D">
        <w:t xml:space="preserve"> and </w:t>
      </w:r>
      <w:r w:rsidR="002B145C" w:rsidRPr="00481D2D">
        <w:t>"</w:t>
      </w:r>
      <w:r w:rsidRPr="00481D2D">
        <w:t>explicit</w:t>
      </w:r>
      <w:r w:rsidR="002B145C" w:rsidRPr="00481D2D">
        <w:t>"</w:t>
      </w:r>
      <w:r w:rsidRPr="00481D2D">
        <w:t xml:space="preserve"> in Accept-Contact header fields in requests which </w:t>
      </w:r>
      <w:r w:rsidR="00C276A1" w:rsidRPr="00481D2D">
        <w:t xml:space="preserve">don't </w:t>
      </w:r>
      <w:r w:rsidRPr="00481D2D">
        <w:t xml:space="preserve">absolutely require that the terminating UE understand the IMS communication service in order to accept the session creates an interoperability problem for sessions which otherwise would interoperate and violates the interoperability requirements for the </w:t>
      </w:r>
      <w:r w:rsidR="00984663" w:rsidRPr="00481D2D">
        <w:t xml:space="preserve">ICSI </w:t>
      </w:r>
      <w:r w:rsidRPr="00481D2D">
        <w:t>in 3GPP TS 23.228 [7].</w:t>
      </w:r>
    </w:p>
    <w:p w14:paraId="0230B8BC" w14:textId="77777777" w:rsidR="00F81EF4" w:rsidRPr="00481D2D" w:rsidRDefault="00F81EF4" w:rsidP="00F81EF4">
      <w:r w:rsidRPr="00481D2D">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222BC7A9" w14:textId="77777777" w:rsidR="00897956" w:rsidRPr="00481D2D" w:rsidRDefault="00897956">
      <w:r w:rsidRPr="00481D2D">
        <w:t>The UE can indicate privacy of the P-Asserted-Identity that will be generated by the P-CSCF in accordance with RFC 3323 [33], and the additional requirements contained within RFC 3325 [34].</w:t>
      </w:r>
    </w:p>
    <w:p w14:paraId="04975D31" w14:textId="77777777" w:rsidR="00C13354" w:rsidRPr="00481D2D" w:rsidRDefault="00C13354" w:rsidP="00C13354">
      <w:r w:rsidRPr="00481D2D">
        <w:t>If resource priority in accordance with RFC 4412 [</w:t>
      </w:r>
      <w:r w:rsidR="00A50E46" w:rsidRPr="00481D2D">
        <w:t>116</w:t>
      </w:r>
      <w:r w:rsidRPr="00481D2D">
        <w:t>] is required for a dialog, then the UE shall include the Resource-Priority header field in all requests associated with that dialog.</w:t>
      </w:r>
    </w:p>
    <w:p w14:paraId="3DDECD29" w14:textId="77777777" w:rsidR="00216B3F" w:rsidRPr="00481D2D" w:rsidRDefault="00216B3F" w:rsidP="00216B3F">
      <w:pPr>
        <w:pStyle w:val="NO"/>
      </w:pPr>
      <w:r w:rsidRPr="00481D2D">
        <w:t>NOTE 12:</w:t>
      </w:r>
      <w:r w:rsidRPr="00481D2D">
        <w:tab/>
        <w:t xml:space="preserve">The case where the UE is unaware of the requirement for resource priority because the user requested the capability as part of the </w:t>
      </w:r>
      <w:proofErr w:type="spellStart"/>
      <w:r w:rsidRPr="00481D2D">
        <w:t>dialstring</w:t>
      </w:r>
      <w:proofErr w:type="spellEnd"/>
      <w:r w:rsidRPr="00481D2D">
        <w:t xml:space="preserve"> falls outside the scope of this requirement. Such cases can exist and will need to be dealt with by an appropriate </w:t>
      </w:r>
      <w:r w:rsidR="006039BF" w:rsidRPr="00481D2D">
        <w:t xml:space="preserve">functional entity (e.g. P-CSCF) </w:t>
      </w:r>
      <w:r w:rsidRPr="00481D2D">
        <w:t xml:space="preserve">to process the </w:t>
      </w:r>
      <w:proofErr w:type="spellStart"/>
      <w:r w:rsidRPr="00481D2D">
        <w:t>dialstring</w:t>
      </w:r>
      <w:proofErr w:type="spellEnd"/>
      <w:r w:rsidRPr="00481D2D">
        <w:t>.</w:t>
      </w:r>
      <w:r w:rsidR="006039BF" w:rsidRPr="00481D2D">
        <w:t xml:space="preserve"> For certain national implementations, signalling of a Resource-Priority header field to or from a UE is not required.</w:t>
      </w:r>
    </w:p>
    <w:p w14:paraId="277165C1" w14:textId="77777777" w:rsidR="00897956" w:rsidRPr="00481D2D" w:rsidRDefault="00897956">
      <w:r w:rsidRPr="00481D2D">
        <w:t xml:space="preserve">If available to the UE (as defined in the access technology specific annexes for each access technology), the UE shall insert a P-Access-Network-Info header </w:t>
      </w:r>
      <w:r w:rsidR="002B145C" w:rsidRPr="00481D2D">
        <w:t xml:space="preserve">field </w:t>
      </w:r>
      <w:r w:rsidRPr="00481D2D">
        <w:t>into any request for a dialog, any subsequent request (except CANCEL requests) or response (except CANCEL responses) within a dialog or any request for a standalone method (see subclause</w:t>
      </w:r>
      <w:r w:rsidR="00544E64" w:rsidRPr="00481D2D">
        <w:t> </w:t>
      </w:r>
      <w:r w:rsidRPr="00481D2D">
        <w:t>7.2A.4).</w:t>
      </w:r>
      <w:r w:rsidR="009B6874" w:rsidRPr="00481D2D">
        <w:t xml:space="preserve"> Insertion of the P-Access-Network-Info header field into the ACK request is optional.</w:t>
      </w:r>
    </w:p>
    <w:p w14:paraId="44595802" w14:textId="77777777" w:rsidR="00897956" w:rsidRPr="00481D2D" w:rsidRDefault="00897956">
      <w:pPr>
        <w:pStyle w:val="NO"/>
      </w:pPr>
      <w:r w:rsidRPr="00481D2D">
        <w:t>NOTE </w:t>
      </w:r>
      <w:r w:rsidR="001D69AD" w:rsidRPr="00481D2D">
        <w:t>1</w:t>
      </w:r>
      <w:r w:rsidR="00216B3F" w:rsidRPr="00481D2D">
        <w:t>3</w:t>
      </w:r>
      <w:r w:rsidRPr="00481D2D">
        <w:t>:</w:t>
      </w:r>
      <w:r w:rsidRPr="00481D2D">
        <w:tab/>
        <w:t xml:space="preserve">During the dialog, the points of attachment to the IP-CAN of the UE </w:t>
      </w:r>
      <w:r w:rsidR="00997E97" w:rsidRPr="00481D2D">
        <w:t xml:space="preserve">can </w:t>
      </w:r>
      <w:r w:rsidRPr="00481D2D">
        <w:t xml:space="preserve">change (e.g. UE connects to different cells). The UE will populate the P-Access-Network-Info header </w:t>
      </w:r>
      <w:r w:rsidR="002B145C" w:rsidRPr="00481D2D">
        <w:t xml:space="preserve">field </w:t>
      </w:r>
      <w:r w:rsidRPr="00481D2D">
        <w:t>in any request or response within a dialog with the current point of attachment to the IP-CAN (e.g</w:t>
      </w:r>
      <w:r w:rsidR="004D01B9" w:rsidRPr="00481D2D">
        <w:t>. the current cell information).</w:t>
      </w:r>
    </w:p>
    <w:p w14:paraId="329215BA" w14:textId="77777777" w:rsidR="0010093B" w:rsidRPr="00481D2D" w:rsidRDefault="0010093B" w:rsidP="0010093B">
      <w:pPr>
        <w:pStyle w:val="NO"/>
      </w:pPr>
      <w:r w:rsidRPr="00481D2D">
        <w:t>NOTE</w:t>
      </w:r>
      <w:r w:rsidR="00F27C16" w:rsidRPr="00481D2D">
        <w:t> </w:t>
      </w:r>
      <w:r w:rsidRPr="00481D2D">
        <w:t>14:</w:t>
      </w:r>
      <w:r w:rsidRPr="00481D2D">
        <w:tab/>
        <w:t>The value of the P-Access-Network-Info header field could be stale if the point of attachment of the UE with the network changes before the message is received by the network.</w:t>
      </w:r>
    </w:p>
    <w:p w14:paraId="2958419C" w14:textId="77777777" w:rsidR="00474FF5" w:rsidRPr="00481D2D" w:rsidRDefault="00897956">
      <w:r w:rsidRPr="00481D2D">
        <w:t xml:space="preserve">The UE shall build a proper preloaded Route header </w:t>
      </w:r>
      <w:r w:rsidR="002B145C" w:rsidRPr="00481D2D">
        <w:t xml:space="preserve">field </w:t>
      </w:r>
      <w:r w:rsidRPr="00481D2D">
        <w:t xml:space="preserve">value for all new dialogs and standalone transactions. The UE shall build a list of Route header </w:t>
      </w:r>
      <w:r w:rsidR="002B145C" w:rsidRPr="00481D2D">
        <w:t xml:space="preserve">field </w:t>
      </w:r>
      <w:r w:rsidRPr="00481D2D">
        <w:t>values made out of</w:t>
      </w:r>
      <w:r w:rsidR="00474FF5" w:rsidRPr="00481D2D">
        <w:t xml:space="preserve"> the following</w:t>
      </w:r>
      <w:r w:rsidRPr="00481D2D">
        <w:t>, in this order</w:t>
      </w:r>
      <w:r w:rsidR="00474FF5" w:rsidRPr="00481D2D">
        <w:t>:</w:t>
      </w:r>
    </w:p>
    <w:p w14:paraId="39D9CAA0" w14:textId="77777777" w:rsidR="00474FF5" w:rsidRPr="00481D2D" w:rsidRDefault="00474FF5" w:rsidP="00474FF5">
      <w:pPr>
        <w:pStyle w:val="B1"/>
      </w:pPr>
      <w:r w:rsidRPr="00481D2D">
        <w:t>a)</w:t>
      </w:r>
      <w:r w:rsidRPr="00481D2D">
        <w:tab/>
      </w:r>
      <w:r w:rsidR="00897956" w:rsidRPr="00481D2D">
        <w:t xml:space="preserve">the P-CSCF </w:t>
      </w:r>
      <w:smartTag w:uri="urn:schemas-microsoft-com:office:smarttags" w:element="stockticker">
        <w:r w:rsidR="00897956" w:rsidRPr="00481D2D">
          <w:t>URI</w:t>
        </w:r>
      </w:smartTag>
      <w:r w:rsidR="00897956" w:rsidRPr="00481D2D">
        <w:t xml:space="preserve"> containing the IP address </w:t>
      </w:r>
      <w:r w:rsidR="00C1165E" w:rsidRPr="00481D2D">
        <w:t>acquired at the time of the P-CSCF discovery procedures which was used in registration of the contact address (or registration flow)</w:t>
      </w:r>
      <w:r w:rsidRPr="00481D2D">
        <w:t>;</w:t>
      </w:r>
      <w:r w:rsidR="00897956" w:rsidRPr="00481D2D">
        <w:t xml:space="preserve"> and</w:t>
      </w:r>
    </w:p>
    <w:p w14:paraId="733F2481" w14:textId="77777777" w:rsidR="00C1165E" w:rsidRPr="00481D2D" w:rsidRDefault="00C1165E" w:rsidP="00C1165E">
      <w:pPr>
        <w:pStyle w:val="NO"/>
      </w:pPr>
      <w:r w:rsidRPr="00481D2D">
        <w:t>NOTE 1</w:t>
      </w:r>
      <w:r w:rsidR="0010093B" w:rsidRPr="00481D2D">
        <w:t>5</w:t>
      </w:r>
      <w:r w:rsidRPr="00481D2D">
        <w:t>:</w:t>
      </w:r>
      <w:r w:rsidRPr="00481D2D">
        <w:tab/>
        <w:t>If the UE is provisioned with or receives a FQDN at the time of the P-CSCF discovery procedures, the FQDN is resolved to an IP address at the time of the P-CSCF discovery procedures.</w:t>
      </w:r>
    </w:p>
    <w:p w14:paraId="58685489" w14:textId="77777777" w:rsidR="00474FF5" w:rsidRPr="00481D2D" w:rsidRDefault="00474FF5" w:rsidP="00474FF5">
      <w:pPr>
        <w:pStyle w:val="B1"/>
      </w:pPr>
      <w:r w:rsidRPr="00481D2D">
        <w:t>b)</w:t>
      </w:r>
      <w:r w:rsidRPr="00481D2D">
        <w:tab/>
        <w:t>the P-CSCF port based on the security mechanism in use:</w:t>
      </w:r>
    </w:p>
    <w:p w14:paraId="357FE65C" w14:textId="77777777" w:rsidR="00474FF5" w:rsidRPr="00481D2D" w:rsidRDefault="00474FF5" w:rsidP="00474FF5">
      <w:pPr>
        <w:pStyle w:val="B2"/>
      </w:pPr>
      <w:r w:rsidRPr="00481D2D">
        <w:t>-</w:t>
      </w:r>
      <w:r w:rsidRPr="00481D2D">
        <w:tab/>
      </w:r>
      <w:r w:rsidR="00625B94" w:rsidRPr="00481D2D">
        <w:t xml:space="preserve">if IMS AKA </w:t>
      </w:r>
      <w:r w:rsidRPr="00481D2D">
        <w:t xml:space="preserve">or SIP digest with </w:t>
      </w:r>
      <w:smartTag w:uri="urn:schemas-microsoft-com:office:smarttags" w:element="stockticker">
        <w:r w:rsidRPr="00481D2D">
          <w:t>TLS</w:t>
        </w:r>
      </w:smartTag>
      <w:r w:rsidRPr="00481D2D">
        <w:t xml:space="preserve"> </w:t>
      </w:r>
      <w:r w:rsidR="00625B94" w:rsidRPr="00481D2D">
        <w:t>is in use as a security mechanism,</w:t>
      </w:r>
      <w:r w:rsidR="00897956" w:rsidRPr="00481D2D">
        <w:t xml:space="preserve"> the protected server port learnt during the registration procedure</w:t>
      </w:r>
      <w:r w:rsidRPr="00481D2D">
        <w:t>;</w:t>
      </w:r>
    </w:p>
    <w:p w14:paraId="06B5220E" w14:textId="77777777" w:rsidR="00474FF5" w:rsidRPr="00481D2D" w:rsidRDefault="00474FF5" w:rsidP="00474FF5">
      <w:pPr>
        <w:pStyle w:val="B2"/>
      </w:pPr>
      <w:r w:rsidRPr="00481D2D">
        <w:t>-</w:t>
      </w:r>
      <w:r w:rsidRPr="00481D2D">
        <w:tab/>
        <w:t xml:space="preserve">if SIP digest without </w:t>
      </w:r>
      <w:smartTag w:uri="urn:schemas-microsoft-com:office:smarttags" w:element="stockticker">
        <w:r w:rsidRPr="00481D2D">
          <w:t>TLS</w:t>
        </w:r>
      </w:smartTag>
      <w:r w:rsidR="006C63E9" w:rsidRPr="00481D2D">
        <w:t xml:space="preserve">, NASS-IMS bundled </w:t>
      </w:r>
      <w:r w:rsidR="00915F7D" w:rsidRPr="00481D2D">
        <w:t xml:space="preserve">authentication </w:t>
      </w:r>
      <w:r w:rsidR="006C63E9" w:rsidRPr="00481D2D">
        <w:t>or GPRS-IMS-Bundled authentication</w:t>
      </w:r>
      <w:r w:rsidRPr="00481D2D">
        <w:t xml:space="preserve"> is in use as a security mechanism, the unprotected server port used during the registration procedure;</w:t>
      </w:r>
    </w:p>
    <w:p w14:paraId="6DE82343" w14:textId="77777777" w:rsidR="00AF49DB" w:rsidRPr="00481D2D" w:rsidRDefault="00AF49DB" w:rsidP="00AF49DB">
      <w:pPr>
        <w:pStyle w:val="B1"/>
      </w:pPr>
      <w:r w:rsidRPr="00481D2D">
        <w:t>c)</w:t>
      </w:r>
      <w:r w:rsidRPr="00481D2D">
        <w:tab/>
        <w:t>and the values received in the Service-Route header field saved from the 200 (OK) response to the last registration or reregistration of the public user identity with associated contact address.</w:t>
      </w:r>
    </w:p>
    <w:p w14:paraId="7D9DB9AC" w14:textId="77777777" w:rsidR="00466468" w:rsidRPr="00481D2D" w:rsidRDefault="00EA6AAB" w:rsidP="00466468">
      <w:pPr>
        <w:pStyle w:val="NO"/>
      </w:pPr>
      <w:r w:rsidRPr="00481D2D">
        <w:t>NOTE 1</w:t>
      </w:r>
      <w:r w:rsidR="0010093B" w:rsidRPr="00481D2D">
        <w:t>6</w:t>
      </w:r>
      <w:r w:rsidR="00466468" w:rsidRPr="00481D2D">
        <w:t>:</w:t>
      </w:r>
      <w:r w:rsidR="00466468" w:rsidRPr="00481D2D">
        <w:tab/>
        <w:t xml:space="preserve">When the UE registers multiple contact addresses, there will be a list of Service-Route headers for each contact address. When sending a request using a given contact address and the associated security associations or </w:t>
      </w:r>
      <w:smartTag w:uri="urn:schemas-microsoft-com:office:smarttags" w:element="stockticker">
        <w:r w:rsidR="00466468" w:rsidRPr="00481D2D">
          <w:t>TLS</w:t>
        </w:r>
      </w:smartTag>
      <w:r w:rsidR="00466468" w:rsidRPr="00481D2D">
        <w:t xml:space="preserve"> session, the UE will use the corresponding list of Service-Route headers to construct a list of Route headers.</w:t>
      </w:r>
    </w:p>
    <w:p w14:paraId="26E8F0E6" w14:textId="77777777" w:rsidR="0045697A" w:rsidRPr="00481D2D" w:rsidRDefault="0045697A" w:rsidP="0045697A">
      <w:r w:rsidRPr="00481D2D">
        <w:t xml:space="preserve">The UE may indicate that proxies should not fork the request by including a "no-fork" directive within the Request-Disposition header </w:t>
      </w:r>
      <w:r w:rsidR="002B145C" w:rsidRPr="00481D2D">
        <w:t xml:space="preserve">field </w:t>
      </w:r>
      <w:r w:rsidRPr="00481D2D">
        <w:t>in the request as</w:t>
      </w:r>
      <w:r w:rsidRPr="00481D2D">
        <w:rPr>
          <w:rFonts w:eastAsia="MS Mincho"/>
        </w:rPr>
        <w:t xml:space="preserve"> described in RFC 3841 [56B].</w:t>
      </w:r>
    </w:p>
    <w:p w14:paraId="516E734E" w14:textId="77777777" w:rsidR="002B1496" w:rsidRPr="00481D2D" w:rsidRDefault="002B1496" w:rsidP="002B1496">
      <w:pPr>
        <w:rPr>
          <w:rFonts w:eastAsia="MS Mincho"/>
        </w:rPr>
      </w:pPr>
      <w:r w:rsidRPr="00481D2D">
        <w:rPr>
          <w:rFonts w:eastAsia="MS Mincho"/>
        </w:rPr>
        <w:t xml:space="preserve">If a request is for a new dialog or standalone transaction, and the request matches a trigger for starting logging of SIP signalling, as described in </w:t>
      </w:r>
      <w:r w:rsidR="000C585F" w:rsidRPr="00481D2D">
        <w:rPr>
          <w:rFonts w:eastAsia="MS Mincho"/>
        </w:rPr>
        <w:t>RFC 8497</w:t>
      </w:r>
      <w:r w:rsidR="002F39FD" w:rsidRPr="00481D2D">
        <w:rPr>
          <w:rFonts w:eastAsia="MS Mincho"/>
        </w:rPr>
        <w:t> [140</w:t>
      </w:r>
      <w:r w:rsidRPr="00481D2D">
        <w:rPr>
          <w:rFonts w:eastAsia="MS Mincho"/>
        </w:rPr>
        <w:t xml:space="preserve">] and </w:t>
      </w:r>
      <w:r w:rsidR="000C585F" w:rsidRPr="00481D2D">
        <w:rPr>
          <w:rFonts w:eastAsia="MS Mincho"/>
        </w:rPr>
        <w:t xml:space="preserve">configured </w:t>
      </w:r>
      <w:r w:rsidRPr="00481D2D">
        <w:rPr>
          <w:rFonts w:eastAsia="MS Mincho"/>
        </w:rPr>
        <w:t>in the trace management obje</w:t>
      </w:r>
      <w:r w:rsidR="00065DD8" w:rsidRPr="00481D2D">
        <w:rPr>
          <w:rFonts w:eastAsia="MS Mincho"/>
        </w:rPr>
        <w:t>ct defined in 3GPP TS 24.323 [8K</w:t>
      </w:r>
      <w:r w:rsidRPr="00481D2D">
        <w:rPr>
          <w:rFonts w:eastAsia="MS Mincho"/>
        </w:rPr>
        <w:t>], the UE shall:</w:t>
      </w:r>
    </w:p>
    <w:p w14:paraId="154A69AE" w14:textId="77777777" w:rsidR="000B46B6" w:rsidRPr="00481D2D" w:rsidRDefault="002B1496" w:rsidP="002B1496">
      <w:pPr>
        <w:pStyle w:val="B1"/>
        <w:rPr>
          <w:rFonts w:eastAsia="MS Mincho"/>
        </w:rPr>
      </w:pPr>
      <w:r w:rsidRPr="00481D2D">
        <w:rPr>
          <w:rFonts w:eastAsia="MS Mincho"/>
        </w:rPr>
        <w:t>-</w:t>
      </w:r>
      <w:r w:rsidRPr="00481D2D">
        <w:rPr>
          <w:rFonts w:eastAsia="MS Mincho"/>
        </w:rPr>
        <w:tab/>
        <w:t>start to log SIP signalling for this dialog; and</w:t>
      </w:r>
    </w:p>
    <w:p w14:paraId="62C4F2BA" w14:textId="77777777" w:rsidR="000B46B6" w:rsidRPr="00481D2D" w:rsidRDefault="002B1496" w:rsidP="002B1496">
      <w:pPr>
        <w:pStyle w:val="B1"/>
        <w:rPr>
          <w:rFonts w:eastAsia="MS Mincho"/>
        </w:rPr>
      </w:pPr>
      <w:r w:rsidRPr="00481D2D">
        <w:rPr>
          <w:rFonts w:eastAsia="MS Mincho"/>
        </w:rPr>
        <w:t>-</w:t>
      </w:r>
      <w:r w:rsidRPr="00481D2D">
        <w:rPr>
          <w:rFonts w:eastAsia="MS Mincho"/>
        </w:rPr>
        <w:tab/>
      </w:r>
      <w:r w:rsidR="0050676A" w:rsidRPr="00481D2D">
        <w:rPr>
          <w:rFonts w:eastAsia="MS Mincho"/>
        </w:rPr>
        <w:t>in any requests or responses sent on this dialog, append a "</w:t>
      </w:r>
      <w:proofErr w:type="spellStart"/>
      <w:r w:rsidR="0050676A" w:rsidRPr="00481D2D">
        <w:rPr>
          <w:rFonts w:eastAsia="MS Mincho"/>
        </w:rPr>
        <w:t>logme</w:t>
      </w:r>
      <w:proofErr w:type="spellEnd"/>
      <w:r w:rsidR="0050676A" w:rsidRPr="00481D2D">
        <w:rPr>
          <w:rFonts w:eastAsia="MS Mincho"/>
        </w:rPr>
        <w:t>" header field parameter to the SIP Session-ID header field.</w:t>
      </w:r>
    </w:p>
    <w:p w14:paraId="38A0C474" w14:textId="77777777" w:rsidR="002B1496" w:rsidRPr="00481D2D" w:rsidRDefault="002B1496" w:rsidP="002B1496">
      <w:r w:rsidRPr="00481D2D">
        <w:t xml:space="preserve">If a request or response is sent on a dialog for which logging of signalling is in progress, the UE shall check whether a trigger for stopping logging of SIP signalling has occurred, as described in </w:t>
      </w:r>
      <w:r w:rsidR="000C585F" w:rsidRPr="00481D2D">
        <w:t>RFC 8497</w:t>
      </w:r>
      <w:r w:rsidR="002F39FD" w:rsidRPr="00481D2D">
        <w:t> [140</w:t>
      </w:r>
      <w:r w:rsidRPr="00481D2D">
        <w:t xml:space="preserve">] and </w:t>
      </w:r>
      <w:r w:rsidR="000C585F" w:rsidRPr="00481D2D">
        <w:t xml:space="preserve">configured </w:t>
      </w:r>
      <w:r w:rsidRPr="00481D2D">
        <w:t>in the trace management object defined in 3GPP </w:t>
      </w:r>
      <w:r w:rsidR="00E6500C" w:rsidRPr="00481D2D">
        <w:t>TS </w:t>
      </w:r>
      <w:r w:rsidR="00065DD8" w:rsidRPr="00481D2D">
        <w:t>24.323 [8K</w:t>
      </w:r>
      <w:r w:rsidRPr="00481D2D">
        <w:t>].</w:t>
      </w:r>
    </w:p>
    <w:p w14:paraId="0A9D6BCA" w14:textId="77777777" w:rsidR="000B46B6" w:rsidRPr="00481D2D" w:rsidRDefault="002B1496" w:rsidP="002B1496">
      <w:pPr>
        <w:pStyle w:val="B1"/>
      </w:pPr>
      <w:r w:rsidRPr="00481D2D">
        <w:t>a)</w:t>
      </w:r>
      <w:r w:rsidRPr="00481D2D">
        <w:tab/>
        <w:t>If a stop trigger event has occurred, the UE shall stop logging of signalling; or</w:t>
      </w:r>
    </w:p>
    <w:p w14:paraId="543CC919" w14:textId="77777777" w:rsidR="000B46B6" w:rsidRPr="00481D2D" w:rsidRDefault="002B1496" w:rsidP="002B1496">
      <w:pPr>
        <w:pStyle w:val="B1"/>
      </w:pPr>
      <w:r w:rsidRPr="00481D2D">
        <w:t>b)</w:t>
      </w:r>
      <w:r w:rsidRPr="00481D2D">
        <w:tab/>
        <w:t>if a stop trigger event has not occurred, the UE shall:</w:t>
      </w:r>
    </w:p>
    <w:p w14:paraId="3AFB9E12" w14:textId="77777777" w:rsidR="002B1496" w:rsidRPr="00481D2D" w:rsidRDefault="002B1496" w:rsidP="002B1496">
      <w:pPr>
        <w:pStyle w:val="B2"/>
      </w:pPr>
      <w:r w:rsidRPr="00481D2D">
        <w:t>-</w:t>
      </w:r>
      <w:r w:rsidRPr="00481D2D">
        <w:tab/>
      </w:r>
      <w:r w:rsidR="0050676A" w:rsidRPr="00481D2D">
        <w:rPr>
          <w:rFonts w:eastAsia="MS Mincho"/>
        </w:rPr>
        <w:t>in any requests or responses sent on this dialog, append a "</w:t>
      </w:r>
      <w:proofErr w:type="spellStart"/>
      <w:r w:rsidR="0050676A" w:rsidRPr="00481D2D">
        <w:rPr>
          <w:rFonts w:eastAsia="MS Mincho"/>
        </w:rPr>
        <w:t>logme</w:t>
      </w:r>
      <w:proofErr w:type="spellEnd"/>
      <w:r w:rsidR="0050676A" w:rsidRPr="00481D2D">
        <w:rPr>
          <w:rFonts w:eastAsia="MS Mincho"/>
        </w:rPr>
        <w:t>" header field parameter to the SIP Session-ID header field</w:t>
      </w:r>
      <w:r w:rsidRPr="00481D2D">
        <w:t>; and</w:t>
      </w:r>
    </w:p>
    <w:p w14:paraId="61EBF825" w14:textId="77777777" w:rsidR="000B46B6" w:rsidRPr="00481D2D" w:rsidRDefault="002B1496" w:rsidP="002B1496">
      <w:pPr>
        <w:pStyle w:val="B2"/>
      </w:pPr>
      <w:r w:rsidRPr="00481D2D">
        <w:t>-</w:t>
      </w:r>
      <w:r w:rsidRPr="00481D2D">
        <w:tab/>
        <w:t>log the request.</w:t>
      </w:r>
    </w:p>
    <w:p w14:paraId="349B9AF4" w14:textId="77777777" w:rsidR="00FF4F1F" w:rsidRPr="00481D2D" w:rsidRDefault="00FF4F1F" w:rsidP="00FF4F1F">
      <w:r w:rsidRPr="00481D2D">
        <w:t>If the UE receives a 1xx or 200 (OK) response to an initial request for a dialog, the response containing a P-Asserted-Identity header field set to an emergency number as specified in 3GPP TS 22.101 [1A], the UE procedures in subclause 5.1.6.10 apply.</w:t>
      </w:r>
    </w:p>
    <w:p w14:paraId="5094519D" w14:textId="77777777" w:rsidR="00314632" w:rsidRPr="00481D2D" w:rsidRDefault="00314632" w:rsidP="00314632">
      <w:r w:rsidRPr="00481D2D">
        <w:t>If the UE receives a 3xx response containing a Contact header field:</w:t>
      </w:r>
    </w:p>
    <w:p w14:paraId="650BDF1B" w14:textId="77777777" w:rsidR="00314632" w:rsidRPr="00481D2D" w:rsidRDefault="00314632" w:rsidP="00314632">
      <w:pPr>
        <w:pStyle w:val="B1"/>
      </w:pPr>
      <w:r w:rsidRPr="00481D2D">
        <w:t>1)</w:t>
      </w:r>
      <w:r w:rsidRPr="00481D2D">
        <w:tab/>
        <w:t xml:space="preserve">if the 3xx response is a 380 (Alternative Service) response to an INVITE request the response containing a P-Asserted-Identity header field with a value equal to the value of the last entry of the Path header field value received during registration and the response contains a 3GPP IM CN subsystem XML body that includes an &lt;ims-3gpp&gt; element, including a version attribute, with an &lt;alternative-service&gt; child element with the &lt;type&gt; child element set to "emergency" (see table 7.6.2) then the UE shall </w:t>
      </w:r>
      <w:r w:rsidR="005E0855" w:rsidRPr="00481D2D">
        <w:t>select a domain in accordance with the conventions and rules specified in 3GPP TS 22.101 [1A]</w:t>
      </w:r>
      <w:r w:rsidR="005E0855" w:rsidRPr="00481D2D">
        <w:rPr>
          <w:rFonts w:hint="eastAsia"/>
          <w:lang w:eastAsia="ja-JP"/>
        </w:rPr>
        <w:t xml:space="preserve"> </w:t>
      </w:r>
      <w:r w:rsidR="005E0855" w:rsidRPr="00481D2D">
        <w:t>and 3GPP TS 2</w:t>
      </w:r>
      <w:r w:rsidR="005E0855" w:rsidRPr="00481D2D">
        <w:rPr>
          <w:rFonts w:hint="eastAsia"/>
          <w:lang w:eastAsia="ja-JP"/>
        </w:rPr>
        <w:t>3</w:t>
      </w:r>
      <w:r w:rsidR="005E0855" w:rsidRPr="00481D2D">
        <w:t>.1</w:t>
      </w:r>
      <w:r w:rsidR="005E0855" w:rsidRPr="00481D2D">
        <w:rPr>
          <w:rFonts w:hint="eastAsia"/>
          <w:lang w:eastAsia="ja-JP"/>
        </w:rPr>
        <w:t>67</w:t>
      </w:r>
      <w:r w:rsidR="005E0855" w:rsidRPr="00481D2D">
        <w:t> [</w:t>
      </w:r>
      <w:r w:rsidR="005E0855" w:rsidRPr="00481D2D">
        <w:rPr>
          <w:rFonts w:hint="eastAsia"/>
          <w:lang w:eastAsia="ja-JP"/>
        </w:rPr>
        <w:t>4B</w:t>
      </w:r>
      <w:r w:rsidR="005E0855" w:rsidRPr="00481D2D">
        <w:t>], and:</w:t>
      </w:r>
    </w:p>
    <w:p w14:paraId="137AFE4E" w14:textId="77777777" w:rsidR="005E0855" w:rsidRPr="00481D2D" w:rsidRDefault="005E0855" w:rsidP="00EF6C2B">
      <w:pPr>
        <w:pStyle w:val="B2"/>
        <w:rPr>
          <w:lang w:eastAsia="ja-JP"/>
        </w:rPr>
      </w:pPr>
      <w:r w:rsidRPr="00481D2D">
        <w:t>-</w:t>
      </w:r>
      <w:r w:rsidRPr="00481D2D">
        <w:tab/>
        <w:t xml:space="preserve">if the CS domain is selected, the UE </w:t>
      </w:r>
      <w:proofErr w:type="spellStart"/>
      <w:r w:rsidRPr="00481D2D">
        <w:t>behavior</w:t>
      </w:r>
      <w:proofErr w:type="spellEnd"/>
      <w:r w:rsidRPr="00481D2D">
        <w:t xml:space="preserve"> is defined in subclause </w:t>
      </w:r>
      <w:r w:rsidRPr="00481D2D">
        <w:rPr>
          <w:rFonts w:hint="eastAsia"/>
          <w:lang w:eastAsia="ja-JP"/>
        </w:rPr>
        <w:t>7.1.2</w:t>
      </w:r>
      <w:r w:rsidRPr="00481D2D">
        <w:t xml:space="preserve"> of 3GPP TS</w:t>
      </w:r>
      <w:r w:rsidR="00EF6C2B" w:rsidRPr="00481D2D">
        <w:t> </w:t>
      </w:r>
      <w:r w:rsidRPr="00481D2D">
        <w:t>23.167 [4B] and, where appropriate, in the access technology specific annex;</w:t>
      </w:r>
    </w:p>
    <w:p w14:paraId="707AB499" w14:textId="77777777" w:rsidR="005E0855" w:rsidRPr="00481D2D" w:rsidRDefault="005E0855" w:rsidP="005E0855">
      <w:pPr>
        <w:pStyle w:val="B2"/>
        <w:rPr>
          <w:lang w:eastAsia="ja-JP"/>
        </w:rPr>
      </w:pPr>
      <w:r w:rsidRPr="00481D2D">
        <w:t>-</w:t>
      </w:r>
      <w:r w:rsidRPr="00481D2D">
        <w:tab/>
        <w:t>if the IM CN subsystem is selected, the UE shall apply the procedures in subclause </w:t>
      </w:r>
      <w:r w:rsidRPr="00481D2D">
        <w:rPr>
          <w:rFonts w:hint="eastAsia"/>
          <w:lang w:eastAsia="ja-JP"/>
        </w:rPr>
        <w:t>5.1.6</w:t>
      </w:r>
      <w:r w:rsidR="00E057B6" w:rsidRPr="00481D2D">
        <w:rPr>
          <w:lang w:eastAsia="ja-JP"/>
        </w:rPr>
        <w:t xml:space="preserve"> with the exception of </w:t>
      </w:r>
      <w:r w:rsidR="00E057B6" w:rsidRPr="00481D2D">
        <w:t>selecting a domain for the emergency call attempt</w:t>
      </w:r>
      <w:r w:rsidRPr="00481D2D">
        <w:rPr>
          <w:rFonts w:hint="eastAsia"/>
          <w:lang w:eastAsia="ja-JP"/>
        </w:rPr>
        <w:t>; and</w:t>
      </w:r>
    </w:p>
    <w:p w14:paraId="2E6F4F9D" w14:textId="77777777" w:rsidR="000B46B6" w:rsidRPr="00481D2D" w:rsidRDefault="00314632" w:rsidP="00B9257F">
      <w:pPr>
        <w:pStyle w:val="B1"/>
      </w:pPr>
      <w:r w:rsidRPr="00481D2D">
        <w:t>2)</w:t>
      </w:r>
      <w:r w:rsidRPr="00481D2D">
        <w:tab/>
      </w:r>
      <w:r w:rsidR="00B9257F" w:rsidRPr="00481D2D">
        <w:t>if the response is:</w:t>
      </w:r>
    </w:p>
    <w:p w14:paraId="7F4E0197" w14:textId="77777777" w:rsidR="00B9257F" w:rsidRPr="00481D2D" w:rsidRDefault="00B9257F" w:rsidP="00B9257F">
      <w:pPr>
        <w:pStyle w:val="B2"/>
      </w:pPr>
      <w:r w:rsidRPr="00481D2D">
        <w:t>-</w:t>
      </w:r>
      <w:r w:rsidRPr="00481D2D">
        <w:tab/>
        <w:t>not a 380 (Alternative Service) response; or</w:t>
      </w:r>
    </w:p>
    <w:p w14:paraId="6E9FE99A" w14:textId="77777777" w:rsidR="00B9257F" w:rsidRPr="00481D2D" w:rsidRDefault="00B9257F" w:rsidP="00B9257F">
      <w:pPr>
        <w:pStyle w:val="B2"/>
      </w:pPr>
      <w:r w:rsidRPr="00481D2D">
        <w:t>-</w:t>
      </w:r>
      <w:r w:rsidRPr="00481D2D">
        <w:tab/>
        <w:t>a 380 (Alternative Service) response, and the response:</w:t>
      </w:r>
    </w:p>
    <w:p w14:paraId="07D19A95" w14:textId="77777777" w:rsidR="00B9257F" w:rsidRPr="00481D2D" w:rsidRDefault="00B9257F" w:rsidP="00B9257F">
      <w:pPr>
        <w:pStyle w:val="B3"/>
      </w:pPr>
      <w:proofErr w:type="spellStart"/>
      <w:r w:rsidRPr="00481D2D">
        <w:t>i</w:t>
      </w:r>
      <w:proofErr w:type="spellEnd"/>
      <w:r w:rsidRPr="00481D2D">
        <w:t>.</w:t>
      </w:r>
      <w:r w:rsidRPr="00481D2D">
        <w:tab/>
        <w:t>does not contain a 3GPP IM CN subsystem XML body that includes an &lt;ims-3gpp&gt; element, including a version attribute, with an &lt;alternative-service&gt; child element with the &lt;type&gt; child element set to "emergency" (see table 7.6.2); or</w:t>
      </w:r>
    </w:p>
    <w:p w14:paraId="0F23ED52" w14:textId="77777777" w:rsidR="00B9257F" w:rsidRPr="00481D2D" w:rsidRDefault="00B9257F" w:rsidP="00B9257F">
      <w:pPr>
        <w:pStyle w:val="B3"/>
      </w:pPr>
      <w:r w:rsidRPr="00481D2D">
        <w:t>ii.</w:t>
      </w:r>
      <w:r w:rsidRPr="00481D2D">
        <w:tab/>
        <w:t>does contain a 3GPP IM CN subsystem XML body that includes an &lt;ims-3gpp&gt; element, including a version attribute, with an &lt;alternative-service&gt; child element with the &lt;type&gt; child element set to "emergency" (see table 7.6.2), and the response;</w:t>
      </w:r>
    </w:p>
    <w:p w14:paraId="70541630" w14:textId="77777777" w:rsidR="00B9257F" w:rsidRPr="00481D2D" w:rsidRDefault="00B9257F" w:rsidP="00B9257F">
      <w:pPr>
        <w:pStyle w:val="B4"/>
      </w:pPr>
      <w:r w:rsidRPr="00481D2D">
        <w:t>I)</w:t>
      </w:r>
      <w:r w:rsidRPr="00481D2D">
        <w:tab/>
        <w:t>does not contain a P-Asserted-Identity header field; or</w:t>
      </w:r>
    </w:p>
    <w:p w14:paraId="64E42081" w14:textId="77777777" w:rsidR="00B9257F" w:rsidRPr="00481D2D" w:rsidRDefault="00B9257F" w:rsidP="00B9257F">
      <w:pPr>
        <w:pStyle w:val="B4"/>
      </w:pPr>
      <w:r w:rsidRPr="00481D2D">
        <w:t>II)</w:t>
      </w:r>
      <w:r w:rsidRPr="00481D2D">
        <w:tab/>
        <w:t>does contain a P-Asserted-Identity header field with a value not equal to the value of the last entry of the Path header field value received during registration;</w:t>
      </w:r>
    </w:p>
    <w:p w14:paraId="1EBFD273" w14:textId="77777777" w:rsidR="00A33C93" w:rsidRPr="00481D2D" w:rsidRDefault="00B9257F" w:rsidP="00314632">
      <w:pPr>
        <w:pStyle w:val="B1"/>
      </w:pPr>
      <w:r w:rsidRPr="00481D2D">
        <w:tab/>
      </w:r>
      <w:r w:rsidR="00314632" w:rsidRPr="00481D2D">
        <w:t xml:space="preserve">the </w:t>
      </w:r>
      <w:r w:rsidR="00A33C93" w:rsidRPr="00481D2D">
        <w:t xml:space="preserve">UE should not automatically recurse on </w:t>
      </w:r>
      <w:r w:rsidR="00314632" w:rsidRPr="00481D2D">
        <w:t xml:space="preserve">the </w:t>
      </w:r>
      <w:r w:rsidR="00A33C93" w:rsidRPr="00481D2D">
        <w:t xml:space="preserve">Contact header field without first indicating the identity of the user to which </w:t>
      </w:r>
      <w:r w:rsidR="00314632" w:rsidRPr="00481D2D">
        <w:t xml:space="preserve">a </w:t>
      </w:r>
      <w:r w:rsidR="00A33C93" w:rsidRPr="00481D2D">
        <w:t>request will be sent and obtaining authorisation of the served user.</w:t>
      </w:r>
    </w:p>
    <w:p w14:paraId="3FF95A99" w14:textId="77777777" w:rsidR="00B9257F" w:rsidRPr="00481D2D" w:rsidRDefault="00B9257F" w:rsidP="00B9257F">
      <w:pPr>
        <w:pStyle w:val="NO"/>
      </w:pPr>
      <w:r w:rsidRPr="00481D2D">
        <w:t>NOTE </w:t>
      </w:r>
      <w:r w:rsidR="00DD626D" w:rsidRPr="00481D2D">
        <w:t>1</w:t>
      </w:r>
      <w:r w:rsidR="0010093B" w:rsidRPr="00481D2D">
        <w:t>7</w:t>
      </w:r>
      <w:r w:rsidRPr="00481D2D">
        <w:t>:</w:t>
      </w:r>
      <w:r w:rsidRPr="00481D2D">
        <w:tab/>
        <w:t xml:space="preserve">The last entry on the Path header field value received during registration is the value of the SIP </w:t>
      </w:r>
      <w:smartTag w:uri="urn:schemas-microsoft-com:office:smarttags" w:element="stockticker">
        <w:r w:rsidRPr="00481D2D">
          <w:t>URI</w:t>
        </w:r>
      </w:smartTag>
      <w:r w:rsidRPr="00481D2D">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5C156ABC" w14:textId="77777777" w:rsidR="000B46B6" w:rsidRPr="00481D2D" w:rsidRDefault="00314632" w:rsidP="00314632">
      <w:pPr>
        <w:pStyle w:val="NO"/>
      </w:pPr>
      <w:r w:rsidRPr="00481D2D">
        <w:t>NOTE 1</w:t>
      </w:r>
      <w:r w:rsidR="0010093B" w:rsidRPr="00481D2D">
        <w:t>8</w:t>
      </w:r>
      <w:r w:rsidRPr="00481D2D">
        <w:t>:</w:t>
      </w:r>
      <w:r w:rsidRPr="00481D2D">
        <w:tab/>
        <w:t>A UE can still automatically recurse on 3xx responses as part of a service if the nature of the service enables the UE to identify 3xx responses as having originated from the home network and networks trusted by the home network and the nature of the service ensures that the charging for the requests sent as a result of the 3xx response is correlated with the original request.</w:t>
      </w:r>
    </w:p>
    <w:p w14:paraId="3CAC8F41" w14:textId="77777777" w:rsidR="00A33C93" w:rsidRPr="00481D2D" w:rsidRDefault="00A33C93" w:rsidP="00A33C93">
      <w:pPr>
        <w:pStyle w:val="NO"/>
      </w:pPr>
      <w:r w:rsidRPr="00481D2D">
        <w:t>NOTE 1</w:t>
      </w:r>
      <w:r w:rsidR="0010093B" w:rsidRPr="00481D2D">
        <w:t>9</w:t>
      </w:r>
      <w:r w:rsidRPr="00481D2D">
        <w:t>:</w:t>
      </w:r>
      <w:r w:rsidRPr="00481D2D">
        <w:tab/>
        <w:t xml:space="preserve">Automatically recursing on </w:t>
      </w:r>
      <w:r w:rsidR="00314632" w:rsidRPr="00481D2D">
        <w:t xml:space="preserve">untrusted </w:t>
      </w:r>
      <w:r w:rsidRPr="00481D2D">
        <w:t xml:space="preserve">3xx responses opens up the UE to being redirected to premium rate URIs without the </w:t>
      </w:r>
      <w:r w:rsidR="00C276A1" w:rsidRPr="00481D2D">
        <w:t xml:space="preserve">user's </w:t>
      </w:r>
      <w:r w:rsidRPr="00481D2D">
        <w:t>consent.</w:t>
      </w:r>
    </w:p>
    <w:p w14:paraId="43008C1A" w14:textId="77777777" w:rsidR="00334329" w:rsidRPr="00481D2D" w:rsidDel="00DE27B6" w:rsidRDefault="00334329" w:rsidP="00334329">
      <w:r w:rsidRPr="00481D2D">
        <w:t xml:space="preserve">The UE performing the functions of an external attached network operating in static mode shall send all requests using the already established </w:t>
      </w:r>
      <w:smartTag w:uri="urn:schemas-microsoft-com:office:smarttags" w:element="stockticker">
        <w:r w:rsidRPr="00481D2D">
          <w:t>TLS</w:t>
        </w:r>
      </w:smartTag>
      <w:r w:rsidRPr="00481D2D">
        <w:t xml:space="preserve"> session as described in this subclause.</w:t>
      </w:r>
    </w:p>
    <w:p w14:paraId="070B92F9" w14:textId="77777777" w:rsidR="00194CBB" w:rsidRPr="00481D2D" w:rsidRDefault="00194CBB" w:rsidP="00194CBB">
      <w:pPr>
        <w:rPr>
          <w:lang w:eastAsia="ja-JP"/>
        </w:rPr>
      </w:pPr>
      <w:r w:rsidRPr="00481D2D">
        <w:t>A UE supporting</w:t>
      </w:r>
      <w:r w:rsidRPr="00481D2D">
        <w:rPr>
          <w:rFonts w:hint="eastAsia"/>
          <w:lang w:eastAsia="ja-JP"/>
        </w:rPr>
        <w:t xml:space="preserve"> </w:t>
      </w:r>
      <w:r w:rsidRPr="00481D2D">
        <w:t>RFC </w:t>
      </w:r>
      <w:r w:rsidRPr="00481D2D">
        <w:rPr>
          <w:rFonts w:hint="eastAsia"/>
          <w:lang w:eastAsia="ja-JP"/>
        </w:rPr>
        <w:t>4028</w:t>
      </w:r>
      <w:r w:rsidRPr="00481D2D">
        <w:t> [</w:t>
      </w:r>
      <w:r w:rsidRPr="00481D2D">
        <w:rPr>
          <w:rFonts w:hint="eastAsia"/>
          <w:lang w:eastAsia="ja-JP"/>
        </w:rPr>
        <w:t>58</w:t>
      </w:r>
      <w:r w:rsidRPr="00481D2D">
        <w:t>], when it receives a 422 (Session Interval Too Small) to an INVITE request where the response contains a Min-SE header field, shall retry the request in accordance with RFC </w:t>
      </w:r>
      <w:r w:rsidRPr="00481D2D">
        <w:rPr>
          <w:rFonts w:hint="eastAsia"/>
          <w:lang w:eastAsia="ja-JP"/>
        </w:rPr>
        <w:t>4028</w:t>
      </w:r>
      <w:r w:rsidRPr="00481D2D">
        <w:t> [</w:t>
      </w:r>
      <w:r w:rsidRPr="00481D2D">
        <w:rPr>
          <w:rFonts w:hint="eastAsia"/>
          <w:lang w:eastAsia="ja-JP"/>
        </w:rPr>
        <w:t>58</w:t>
      </w:r>
      <w:r w:rsidRPr="00481D2D">
        <w:t xml:space="preserve">] </w:t>
      </w:r>
      <w:r w:rsidRPr="00481D2D">
        <w:rPr>
          <w:rFonts w:hint="eastAsia"/>
          <w:lang w:eastAsia="ja-JP"/>
        </w:rPr>
        <w:t>sub</w:t>
      </w:r>
      <w:r w:rsidRPr="00481D2D">
        <w:rPr>
          <w:snapToGrid w:val="0"/>
        </w:rPr>
        <w:t>clause </w:t>
      </w:r>
      <w:r w:rsidRPr="00481D2D">
        <w:rPr>
          <w:rFonts w:hint="eastAsia"/>
          <w:snapToGrid w:val="0"/>
          <w:lang w:eastAsia="ja-JP"/>
        </w:rPr>
        <w:t>7.4</w:t>
      </w:r>
      <w:r w:rsidRPr="00481D2D">
        <w:t>.</w:t>
      </w:r>
    </w:p>
    <w:p w14:paraId="6211FF8B" w14:textId="77777777" w:rsidR="00BD6A1B" w:rsidRPr="00481D2D" w:rsidRDefault="00BD6A1B" w:rsidP="005D46C4">
      <w:pPr>
        <w:pStyle w:val="Heading5"/>
      </w:pPr>
      <w:bookmarkStart w:id="333" w:name="_CR5_1_2A_1_2"/>
      <w:bookmarkStart w:id="334" w:name="_Toc146256709"/>
      <w:bookmarkEnd w:id="333"/>
      <w:r w:rsidRPr="00481D2D">
        <w:t>5.1.2A.1.2</w:t>
      </w:r>
      <w:r w:rsidRPr="00481D2D">
        <w:tab/>
        <w:t>Structure of Request-</w:t>
      </w:r>
      <w:smartTag w:uri="urn:schemas-microsoft-com:office:smarttags" w:element="stockticker">
        <w:r w:rsidRPr="00481D2D">
          <w:t>URI</w:t>
        </w:r>
      </w:smartTag>
      <w:bookmarkEnd w:id="334"/>
    </w:p>
    <w:p w14:paraId="67857453" w14:textId="77777777" w:rsidR="001C48BE" w:rsidRPr="00481D2D" w:rsidRDefault="001C48BE" w:rsidP="001C48BE">
      <w:pPr>
        <w:overflowPunct/>
        <w:autoSpaceDE/>
        <w:autoSpaceDN/>
        <w:adjustRightInd/>
        <w:textAlignment w:val="auto"/>
      </w:pPr>
      <w:r w:rsidRPr="00481D2D">
        <w:t xml:space="preserve">The UE may include a SIP </w:t>
      </w:r>
      <w:smartTag w:uri="urn:schemas-microsoft-com:office:smarttags" w:element="stockticker">
        <w:r w:rsidRPr="00481D2D">
          <w:t>URI</w:t>
        </w:r>
      </w:smartTag>
      <w:r w:rsidRPr="00481D2D">
        <w:t xml:space="preserve"> complying with RFC 3261 [26], a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complying with RFC 3966 [22], a </w:t>
      </w:r>
      <w:proofErr w:type="spellStart"/>
      <w:r w:rsidRPr="00481D2D">
        <w:t>pres</w:t>
      </w:r>
      <w:proofErr w:type="spellEnd"/>
      <w:r w:rsidRPr="00481D2D">
        <w:t xml:space="preserve"> </w:t>
      </w:r>
      <w:smartTag w:uri="urn:schemas-microsoft-com:office:smarttags" w:element="stockticker">
        <w:r w:rsidRPr="00481D2D">
          <w:t>URI</w:t>
        </w:r>
      </w:smartTag>
      <w:r w:rsidRPr="00481D2D">
        <w:t xml:space="preserve"> complying with RFC 3859 [179], an </w:t>
      </w:r>
      <w:proofErr w:type="spellStart"/>
      <w:r w:rsidRPr="00481D2D">
        <w:t>im</w:t>
      </w:r>
      <w:proofErr w:type="spellEnd"/>
      <w:r w:rsidRPr="00481D2D">
        <w:t xml:space="preserve"> </w:t>
      </w:r>
      <w:smartTag w:uri="urn:schemas-microsoft-com:office:smarttags" w:element="stockticker">
        <w:r w:rsidRPr="00481D2D">
          <w:t>URI</w:t>
        </w:r>
      </w:smartTag>
      <w:r w:rsidRPr="00481D2D">
        <w:t xml:space="preserve"> complying with RFC 3860 [180] or a </w:t>
      </w:r>
      <w:proofErr w:type="spellStart"/>
      <w:r w:rsidRPr="00481D2D">
        <w:t>mailto</w:t>
      </w:r>
      <w:proofErr w:type="spellEnd"/>
      <w:r w:rsidRPr="00481D2D">
        <w:t xml:space="preserve"> </w:t>
      </w:r>
      <w:smartTag w:uri="urn:schemas-microsoft-com:office:smarttags" w:element="stockticker">
        <w:r w:rsidRPr="00481D2D">
          <w:t>URI</w:t>
        </w:r>
      </w:smartTag>
      <w:r w:rsidRPr="00481D2D">
        <w:t xml:space="preserve"> complying with RFC 2368 [181].</w:t>
      </w:r>
    </w:p>
    <w:p w14:paraId="05CC8586" w14:textId="77777777" w:rsidR="00BB4A03" w:rsidRPr="00481D2D" w:rsidRDefault="00BB4A03" w:rsidP="00BB4A03">
      <w:pPr>
        <w:pStyle w:val="NO"/>
      </w:pPr>
      <w:r w:rsidRPr="00481D2D">
        <w:t>NOTE:</w:t>
      </w:r>
      <w:r w:rsidRPr="00481D2D">
        <w:tab/>
        <w:t xml:space="preserve">This version of the document does not specify how the UE determines the host part of the SIP </w:t>
      </w:r>
      <w:smartTag w:uri="urn:schemas-microsoft-com:office:smarttags" w:element="stockticker">
        <w:r w:rsidRPr="00481D2D">
          <w:t>URI</w:t>
        </w:r>
      </w:smartTag>
      <w:r w:rsidRPr="00481D2D">
        <w:t>.</w:t>
      </w:r>
    </w:p>
    <w:p w14:paraId="122B1257" w14:textId="77777777" w:rsidR="000309FE" w:rsidRPr="00481D2D" w:rsidRDefault="000309FE" w:rsidP="000309FE">
      <w:r w:rsidRPr="00481D2D">
        <w:t xml:space="preserve">The UE may use non-international formats of E.164 </w:t>
      </w:r>
      <w:r w:rsidR="001C48BE" w:rsidRPr="00481D2D">
        <w:t>numbers or non-E.164 numbers</w:t>
      </w:r>
      <w:r w:rsidRPr="00481D2D">
        <w:t xml:space="preserve">, </w:t>
      </w:r>
      <w:r w:rsidR="007C2753" w:rsidRPr="00481D2D">
        <w:t>including geo-local numbers and home-local numbers</w:t>
      </w:r>
      <w:r w:rsidR="00BD6A1B" w:rsidRPr="00481D2D">
        <w:t xml:space="preserve"> and other local numbers (e.g. private number)</w:t>
      </w:r>
      <w:r w:rsidRPr="00481D2D">
        <w:t>, in the Request-</w:t>
      </w:r>
      <w:smartTag w:uri="urn:schemas-microsoft-com:office:smarttags" w:element="stockticker">
        <w:r w:rsidRPr="00481D2D">
          <w:t>URI</w:t>
        </w:r>
      </w:smartTag>
      <w:r w:rsidRPr="00481D2D">
        <w:t>.</w:t>
      </w:r>
    </w:p>
    <w:p w14:paraId="196B50F9" w14:textId="77777777" w:rsidR="00BD6A1B" w:rsidRPr="00481D2D" w:rsidRDefault="00BD6A1B" w:rsidP="00BD6A1B">
      <w:r w:rsidRPr="00481D2D">
        <w:t xml:space="preserve">The actual value of the </w:t>
      </w:r>
      <w:smartTag w:uri="urn:schemas-microsoft-com:office:smarttags" w:element="stockticker">
        <w:r w:rsidRPr="00481D2D">
          <w:t>URI</w:t>
        </w:r>
      </w:smartTag>
      <w:r w:rsidRPr="00481D2D">
        <w:t xml:space="preserve"> depends on whether user equipment performs an analysis of the dial string input by the end user or not</w:t>
      </w:r>
      <w:r w:rsidR="00910612" w:rsidRPr="00481D2D">
        <w:t>, see subclauses 5.1.2A.1.3 and 5.1.2A.1.4</w:t>
      </w:r>
      <w:r w:rsidRPr="00481D2D">
        <w:t>.</w:t>
      </w:r>
    </w:p>
    <w:p w14:paraId="450E313B" w14:textId="77777777" w:rsidR="00BD6A1B" w:rsidRPr="00481D2D" w:rsidRDefault="00BD6A1B" w:rsidP="005D46C4">
      <w:pPr>
        <w:pStyle w:val="Heading5"/>
      </w:pPr>
      <w:bookmarkStart w:id="335" w:name="_CR5_1_2A_1_3"/>
      <w:bookmarkStart w:id="336" w:name="_Toc146256710"/>
      <w:bookmarkEnd w:id="335"/>
      <w:r w:rsidRPr="00481D2D">
        <w:t>5.1.2A.1.3</w:t>
      </w:r>
      <w:r w:rsidRPr="00481D2D">
        <w:tab/>
        <w:t>UE without dial string processing capabilities</w:t>
      </w:r>
      <w:bookmarkEnd w:id="336"/>
    </w:p>
    <w:p w14:paraId="4C8376EE" w14:textId="77777777" w:rsidR="000B46B6" w:rsidRPr="00481D2D" w:rsidRDefault="00BD6A1B" w:rsidP="00BD6A1B">
      <w:r w:rsidRPr="00481D2D">
        <w:t>In this case the UE does not perform any analysis of the dial string. This requires that the dialling plan is designed so it enables the network to differentiate local numbers from other numbers.</w:t>
      </w:r>
    </w:p>
    <w:p w14:paraId="6A7661C6" w14:textId="77777777" w:rsidR="00BD6A1B" w:rsidRPr="00481D2D" w:rsidRDefault="00BD6A1B" w:rsidP="00BD6A1B">
      <w:r w:rsidRPr="00481D2D">
        <w:t>The dial string is sent to the network, in the Request</w:t>
      </w:r>
      <w:r w:rsidR="002B145C" w:rsidRPr="00481D2D">
        <w:t>-</w:t>
      </w:r>
      <w:smartTag w:uri="urn:schemas-microsoft-com:office:smarttags" w:element="stockticker">
        <w:r w:rsidRPr="00481D2D">
          <w:t>URI</w:t>
        </w:r>
      </w:smartTag>
      <w:r w:rsidRPr="00481D2D">
        <w:t xml:space="preserve"> of </w:t>
      </w:r>
      <w:proofErr w:type="spellStart"/>
      <w:r w:rsidRPr="00481D2D">
        <w:t>a</w:t>
      </w:r>
      <w:proofErr w:type="spellEnd"/>
      <w:r w:rsidRPr="00481D2D">
        <w:t xml:space="preserve"> initial request or a </w:t>
      </w:r>
      <w:proofErr w:type="spellStart"/>
      <w:r w:rsidRPr="00481D2D">
        <w:t>stand alone</w:t>
      </w:r>
      <w:proofErr w:type="spellEnd"/>
      <w:r w:rsidRPr="00481D2D">
        <w:t xml:space="preserve"> transaction, using one of the following formats:</w:t>
      </w:r>
    </w:p>
    <w:p w14:paraId="5A91D68C" w14:textId="77777777" w:rsidR="00BD6A1B" w:rsidRPr="00481D2D" w:rsidRDefault="00BD6A1B" w:rsidP="00BD6A1B">
      <w:pPr>
        <w:pStyle w:val="B1"/>
      </w:pPr>
      <w:r w:rsidRPr="00481D2D">
        <w:t>1)</w:t>
      </w:r>
      <w:r w:rsidRPr="00481D2D">
        <w:tab/>
        <w:t xml:space="preserve">a </w:t>
      </w:r>
      <w:proofErr w:type="spellStart"/>
      <w:r w:rsidRPr="00481D2D">
        <w:t>tel</w:t>
      </w:r>
      <w:proofErr w:type="spellEnd"/>
      <w:r w:rsidRPr="00481D2D">
        <w:t>-</w:t>
      </w:r>
      <w:smartTag w:uri="urn:schemas-microsoft-com:office:smarttags" w:element="stockticker">
        <w:r w:rsidRPr="00481D2D">
          <w:t>URI</w:t>
        </w:r>
      </w:smartTag>
      <w:r w:rsidRPr="00481D2D">
        <w:t xml:space="preserve">, syntactically complying with RFC 3966 [22], with the dial string encoded as a local number followed by a </w:t>
      </w:r>
      <w:r w:rsidR="002B145C" w:rsidRPr="00481D2D">
        <w:t>"</w:t>
      </w:r>
      <w:r w:rsidRPr="00481D2D">
        <w:t>phone-context</w:t>
      </w:r>
      <w:r w:rsidR="002B145C" w:rsidRPr="00481D2D">
        <w:t>"</w:t>
      </w:r>
      <w:r w:rsidRPr="00481D2D">
        <w:t xml:space="preserve"> </w:t>
      </w:r>
      <w:proofErr w:type="spellStart"/>
      <w:r w:rsidR="002B145C" w:rsidRPr="00481D2D">
        <w:t>tel</w:t>
      </w:r>
      <w:proofErr w:type="spellEnd"/>
      <w:r w:rsidR="002B145C" w:rsidRPr="00481D2D">
        <w:t xml:space="preserve"> </w:t>
      </w:r>
      <w:smartTag w:uri="urn:schemas-microsoft-com:office:smarttags" w:element="stockticker">
        <w:r w:rsidR="002B145C" w:rsidRPr="00481D2D">
          <w:t>URI</w:t>
        </w:r>
      </w:smartTag>
      <w:r w:rsidR="002B145C" w:rsidRPr="00481D2D">
        <w:t xml:space="preserve"> parameter </w:t>
      </w:r>
      <w:r w:rsidRPr="00481D2D">
        <w:t>value;</w:t>
      </w:r>
    </w:p>
    <w:p w14:paraId="27E0AF19" w14:textId="77777777" w:rsidR="00BD6A1B" w:rsidRPr="00481D2D" w:rsidRDefault="00BD6A1B" w:rsidP="00BD6A1B">
      <w:pPr>
        <w:pStyle w:val="EX"/>
      </w:pPr>
      <w:r w:rsidRPr="00481D2D">
        <w:t>EXAMPLE:</w:t>
      </w:r>
      <w:r w:rsidRPr="00481D2D">
        <w:tab/>
        <w:t>tel:</w:t>
      </w:r>
      <w:r w:rsidR="000F3AAE" w:rsidRPr="00481D2D">
        <w:t>00447700900123</w:t>
      </w:r>
      <w:r w:rsidRPr="00481D2D">
        <w:t>;phone-context=</w:t>
      </w:r>
      <w:r w:rsidR="000F3AAE" w:rsidRPr="00481D2D">
        <w:t>example</w:t>
      </w:r>
      <w:r w:rsidRPr="00481D2D">
        <w:t>.com</w:t>
      </w:r>
    </w:p>
    <w:p w14:paraId="71AA1DAF" w14:textId="77777777" w:rsidR="00BD6A1B" w:rsidRPr="00481D2D" w:rsidRDefault="00BD6A1B" w:rsidP="00BD6A1B">
      <w:pPr>
        <w:pStyle w:val="B1"/>
      </w:pPr>
      <w:r w:rsidRPr="00481D2D">
        <w:t>2)</w:t>
      </w:r>
      <w:r w:rsidRPr="00481D2D">
        <w:tab/>
        <w:t xml:space="preserve">a SIP </w:t>
      </w:r>
      <w:smartTag w:uri="urn:schemas-microsoft-com:office:smarttags" w:element="stockticker">
        <w:r w:rsidRPr="00481D2D">
          <w:t>URI</w:t>
        </w:r>
      </w:smartTag>
      <w:r w:rsidRPr="00481D2D">
        <w:t xml:space="preserve">, syntactically complying with RFC 3261 [26], with the user=phone parameter, embedding a </w:t>
      </w:r>
      <w:proofErr w:type="spellStart"/>
      <w:r w:rsidRPr="00481D2D">
        <w:t>tel</w:t>
      </w:r>
      <w:proofErr w:type="spellEnd"/>
      <w:r w:rsidRPr="00481D2D">
        <w:t>-</w:t>
      </w:r>
      <w:smartTag w:uri="urn:schemas-microsoft-com:office:smarttags" w:element="stockticker">
        <w:r w:rsidRPr="00481D2D">
          <w:t>URI</w:t>
        </w:r>
      </w:smartTag>
      <w:r w:rsidRPr="00481D2D">
        <w:t xml:space="preserve"> with a </w:t>
      </w:r>
      <w:r w:rsidR="002B145C" w:rsidRPr="00481D2D">
        <w:t>"</w:t>
      </w:r>
      <w:r w:rsidRPr="00481D2D">
        <w:t>phone-context</w:t>
      </w:r>
      <w:r w:rsidR="002B145C" w:rsidRPr="00481D2D">
        <w:t xml:space="preserve">" </w:t>
      </w:r>
      <w:proofErr w:type="spellStart"/>
      <w:r w:rsidR="002B145C" w:rsidRPr="00481D2D">
        <w:t>tel</w:t>
      </w:r>
      <w:proofErr w:type="spellEnd"/>
      <w:r w:rsidR="002B145C" w:rsidRPr="00481D2D">
        <w:t xml:space="preserve"> </w:t>
      </w:r>
      <w:smartTag w:uri="urn:schemas-microsoft-com:office:smarttags" w:element="stockticker">
        <w:r w:rsidR="002B145C" w:rsidRPr="00481D2D">
          <w:t>URI</w:t>
        </w:r>
      </w:smartTag>
      <w:r w:rsidR="002B145C" w:rsidRPr="00481D2D">
        <w:t xml:space="preserve"> parameter</w:t>
      </w:r>
      <w:r w:rsidRPr="00481D2D">
        <w:t xml:space="preserve"> value;</w:t>
      </w:r>
    </w:p>
    <w:p w14:paraId="2641A6FB" w14:textId="77777777" w:rsidR="00BD6A1B" w:rsidRPr="00481D2D" w:rsidRDefault="00BD6A1B" w:rsidP="00BD6A1B">
      <w:pPr>
        <w:pStyle w:val="EW"/>
      </w:pPr>
      <w:r w:rsidRPr="00481D2D">
        <w:t>EXAMPLE:</w:t>
      </w:r>
      <w:r w:rsidR="006E59FF" w:rsidRPr="00481D2D">
        <w:tab/>
      </w:r>
      <w:r w:rsidRPr="00481D2D">
        <w:t>sip:</w:t>
      </w:r>
      <w:r w:rsidR="000F3AAE" w:rsidRPr="00481D2D">
        <w:t>00447700900123</w:t>
      </w:r>
      <w:r w:rsidRPr="00481D2D">
        <w:t>;</w:t>
      </w:r>
    </w:p>
    <w:p w14:paraId="3FAFADF2" w14:textId="77777777" w:rsidR="00BD6A1B" w:rsidRPr="00481D2D" w:rsidRDefault="00BD6A1B" w:rsidP="00BD6A1B">
      <w:pPr>
        <w:pStyle w:val="EX"/>
      </w:pPr>
      <w:r w:rsidRPr="00481D2D">
        <w:tab/>
        <w:t>phone-context=</w:t>
      </w:r>
      <w:proofErr w:type="spellStart"/>
      <w:r w:rsidR="000F3AAE" w:rsidRPr="00481D2D">
        <w:t>example.com</w:t>
      </w:r>
      <w:r w:rsidRPr="00481D2D">
        <w:t>@</w:t>
      </w:r>
      <w:r w:rsidR="000F3AAE" w:rsidRPr="00481D2D">
        <w:t>example</w:t>
      </w:r>
      <w:r w:rsidRPr="00481D2D">
        <w:t>.com;user</w:t>
      </w:r>
      <w:proofErr w:type="spellEnd"/>
      <w:r w:rsidRPr="00481D2D">
        <w:t>=phone</w:t>
      </w:r>
    </w:p>
    <w:p w14:paraId="51B0F0AF" w14:textId="77777777" w:rsidR="00BD6A1B" w:rsidRPr="00481D2D" w:rsidRDefault="00BD6A1B" w:rsidP="00BD6A1B">
      <w:pPr>
        <w:pStyle w:val="B1"/>
      </w:pPr>
      <w:r w:rsidRPr="00481D2D">
        <w:t>3)</w:t>
      </w:r>
      <w:r w:rsidRPr="00481D2D">
        <w:tab/>
        <w:t xml:space="preserve">a SIP </w:t>
      </w:r>
      <w:smartTag w:uri="urn:schemas-microsoft-com:office:smarttags" w:element="stockticker">
        <w:r w:rsidRPr="00481D2D">
          <w:t>URI</w:t>
        </w:r>
      </w:smartTag>
      <w:r w:rsidRPr="00481D2D">
        <w:t>, complying with RFC 3261 [26] and RFC 4967 [103], with the user=</w:t>
      </w:r>
      <w:proofErr w:type="spellStart"/>
      <w:r w:rsidRPr="00481D2D">
        <w:t>dialstring</w:t>
      </w:r>
      <w:proofErr w:type="spellEnd"/>
      <w:r w:rsidRPr="00481D2D">
        <w:t xml:space="preserve"> parameter and with a </w:t>
      </w:r>
      <w:r w:rsidR="002B145C" w:rsidRPr="00481D2D">
        <w:t>"</w:t>
      </w:r>
      <w:r w:rsidRPr="00481D2D">
        <w:t>phone-context</w:t>
      </w:r>
      <w:r w:rsidR="002B145C" w:rsidRPr="00481D2D">
        <w:t>"</w:t>
      </w:r>
      <w:r w:rsidRPr="00481D2D">
        <w:t xml:space="preserve"> </w:t>
      </w:r>
      <w:proofErr w:type="spellStart"/>
      <w:r w:rsidR="002B145C" w:rsidRPr="00481D2D">
        <w:t>tel</w:t>
      </w:r>
      <w:proofErr w:type="spellEnd"/>
      <w:r w:rsidR="002B145C" w:rsidRPr="00481D2D">
        <w:t>-</w:t>
      </w:r>
      <w:smartTag w:uri="urn:schemas-microsoft-com:office:smarttags" w:element="stockticker">
        <w:r w:rsidR="002B145C" w:rsidRPr="00481D2D">
          <w:t>URI</w:t>
        </w:r>
      </w:smartTag>
      <w:r w:rsidR="002B145C" w:rsidRPr="00481D2D">
        <w:t xml:space="preserve"> parameter </w:t>
      </w:r>
      <w:r w:rsidRPr="00481D2D">
        <w:t>value in the user part; or</w:t>
      </w:r>
    </w:p>
    <w:p w14:paraId="0C0E4644" w14:textId="77777777" w:rsidR="00BD6A1B" w:rsidRPr="00481D2D" w:rsidRDefault="00BD6A1B" w:rsidP="00BD6A1B">
      <w:pPr>
        <w:pStyle w:val="EW"/>
      </w:pPr>
      <w:r w:rsidRPr="00481D2D">
        <w:t>EXAMPLE:</w:t>
      </w:r>
      <w:r w:rsidR="006E59FF" w:rsidRPr="00481D2D">
        <w:tab/>
      </w:r>
      <w:r w:rsidRPr="00481D2D">
        <w:t>sip:</w:t>
      </w:r>
      <w:r w:rsidR="000F3AAE" w:rsidRPr="00481D2D">
        <w:t>00447700900123</w:t>
      </w:r>
      <w:r w:rsidRPr="00481D2D">
        <w:t>;</w:t>
      </w:r>
    </w:p>
    <w:p w14:paraId="1AAA4645" w14:textId="77777777" w:rsidR="00BD6A1B" w:rsidRPr="00481D2D" w:rsidRDefault="00BD6A1B" w:rsidP="00BD6A1B">
      <w:pPr>
        <w:pStyle w:val="EX"/>
      </w:pPr>
      <w:r w:rsidRPr="00481D2D">
        <w:tab/>
      </w:r>
      <w:r w:rsidR="00006C1D" w:rsidRPr="00481D2D">
        <w:t>phone-context=</w:t>
      </w:r>
      <w:proofErr w:type="spellStart"/>
      <w:r w:rsidR="000F3AAE" w:rsidRPr="00481D2D">
        <w:t>example.com</w:t>
      </w:r>
      <w:r w:rsidR="00006C1D" w:rsidRPr="00481D2D">
        <w:t>@</w:t>
      </w:r>
      <w:r w:rsidR="000F3AAE" w:rsidRPr="00481D2D">
        <w:t>example</w:t>
      </w:r>
      <w:r w:rsidR="00006C1D" w:rsidRPr="00481D2D">
        <w:t>.com;user</w:t>
      </w:r>
      <w:proofErr w:type="spellEnd"/>
      <w:r w:rsidR="00006C1D" w:rsidRPr="00481D2D">
        <w:t>=</w:t>
      </w:r>
      <w:proofErr w:type="spellStart"/>
      <w:r w:rsidR="00006C1D" w:rsidRPr="00481D2D">
        <w:t>dialstring</w:t>
      </w:r>
      <w:proofErr w:type="spellEnd"/>
    </w:p>
    <w:p w14:paraId="115674F3" w14:textId="77777777" w:rsidR="00BD6A1B" w:rsidRPr="00481D2D" w:rsidRDefault="00BD6A1B" w:rsidP="00BD6A1B">
      <w:pPr>
        <w:pStyle w:val="B1"/>
      </w:pPr>
      <w:r w:rsidRPr="00481D2D">
        <w:t>4)</w:t>
      </w:r>
      <w:r w:rsidRPr="00481D2D">
        <w:tab/>
        <w:t xml:space="preserve">a SIP </w:t>
      </w:r>
      <w:smartTag w:uri="urn:schemas-microsoft-com:office:smarttags" w:element="stockticker">
        <w:r w:rsidRPr="00481D2D">
          <w:t>URI</w:t>
        </w:r>
      </w:smartTag>
      <w:r w:rsidRPr="00481D2D">
        <w:t xml:space="preserve"> syntactically complying with RFC 3261 [26], where the user part contains the dial string and the domain name is specific enough to enable to network to understand that the user part contains a dial string.</w:t>
      </w:r>
    </w:p>
    <w:p w14:paraId="3CD14460" w14:textId="77777777" w:rsidR="00BD6A1B" w:rsidRPr="00481D2D" w:rsidRDefault="00BD6A1B" w:rsidP="00BD6A1B">
      <w:pPr>
        <w:pStyle w:val="EX"/>
      </w:pPr>
      <w:r w:rsidRPr="00481D2D">
        <w:t>EXAMPLE:</w:t>
      </w:r>
      <w:r w:rsidRPr="00481D2D">
        <w:tab/>
        <w:t>sip:</w:t>
      </w:r>
      <w:r w:rsidR="000F3AAE" w:rsidRPr="00481D2D">
        <w:t>00447700900123</w:t>
      </w:r>
      <w:r w:rsidRPr="00481D2D">
        <w:t>@dialstrings.entreprise.com</w:t>
      </w:r>
    </w:p>
    <w:p w14:paraId="4338F642" w14:textId="77777777" w:rsidR="00BD6A1B" w:rsidRPr="00481D2D" w:rsidRDefault="00BD6A1B" w:rsidP="00BD6A1B">
      <w:r w:rsidRPr="00481D2D">
        <w:t xml:space="preserve">For cases 1), 2), and 3) the </w:t>
      </w:r>
      <w:r w:rsidR="002B145C" w:rsidRPr="00481D2D">
        <w:t xml:space="preserve">UE shall set the </w:t>
      </w:r>
      <w:r w:rsidRPr="00481D2D">
        <w:t xml:space="preserve">"phone-context" </w:t>
      </w:r>
      <w:proofErr w:type="spellStart"/>
      <w:r w:rsidR="002B145C" w:rsidRPr="00481D2D">
        <w:t>tel</w:t>
      </w:r>
      <w:proofErr w:type="spellEnd"/>
      <w:r w:rsidR="002B145C" w:rsidRPr="00481D2D">
        <w:t xml:space="preserve"> </w:t>
      </w:r>
      <w:smartTag w:uri="urn:schemas-microsoft-com:office:smarttags" w:element="stockticker">
        <w:r w:rsidR="002B145C" w:rsidRPr="00481D2D">
          <w:t>URI</w:t>
        </w:r>
      </w:smartTag>
      <w:r w:rsidR="002B145C" w:rsidRPr="00481D2D">
        <w:t xml:space="preserve"> </w:t>
      </w:r>
      <w:r w:rsidRPr="00481D2D">
        <w:t>parameter in accordance with subclause 5.1.2A.1.5.</w:t>
      </w:r>
    </w:p>
    <w:p w14:paraId="7B4C2494" w14:textId="77777777" w:rsidR="00BD6A1B" w:rsidRPr="00481D2D" w:rsidRDefault="00BD6A1B" w:rsidP="005D46C4">
      <w:pPr>
        <w:pStyle w:val="Heading5"/>
      </w:pPr>
      <w:bookmarkStart w:id="337" w:name="_CR5_1_2A_1_4"/>
      <w:bookmarkStart w:id="338" w:name="_Toc146256711"/>
      <w:bookmarkEnd w:id="337"/>
      <w:r w:rsidRPr="00481D2D">
        <w:t>5.1.2A.1.4</w:t>
      </w:r>
      <w:r w:rsidRPr="00481D2D">
        <w:tab/>
        <w:t>UE with dial string processing capabilities</w:t>
      </w:r>
      <w:bookmarkEnd w:id="338"/>
    </w:p>
    <w:p w14:paraId="33244378" w14:textId="77777777" w:rsidR="00BD6A1B" w:rsidRPr="00481D2D" w:rsidRDefault="00BD6A1B" w:rsidP="00BD6A1B">
      <w:r w:rsidRPr="00481D2D">
        <w:t>In this case the UE performs sufficient dial string analysis (or receives an explicit indication from the user) to identify the type of numbering that is used and processes the dial string accordingly before building the Request-</w:t>
      </w:r>
      <w:smartTag w:uri="urn:schemas-microsoft-com:office:smarttags" w:element="stockticker">
        <w:r w:rsidRPr="00481D2D">
          <w:t>URI</w:t>
        </w:r>
      </w:smartTag>
      <w:r w:rsidR="00C56E85" w:rsidRPr="00481D2D">
        <w:t>.</w:t>
      </w:r>
    </w:p>
    <w:p w14:paraId="113D1642" w14:textId="77777777" w:rsidR="00BD6A1B" w:rsidRPr="00481D2D" w:rsidRDefault="00BD6A1B" w:rsidP="00BD6A1B">
      <w:r w:rsidRPr="00481D2D">
        <w:t>If the UE detects that a local dialling plan</w:t>
      </w:r>
      <w:r w:rsidRPr="00481D2D" w:rsidDel="006E2203">
        <w:t xml:space="preserve"> is being used</w:t>
      </w:r>
      <w:r w:rsidRPr="00481D2D">
        <w:t xml:space="preserve">, where the </w:t>
      </w:r>
      <w:r w:rsidR="00910612" w:rsidRPr="00481D2D">
        <w:t xml:space="preserve">UE </w:t>
      </w:r>
      <w:r w:rsidRPr="00481D2D">
        <w:t xml:space="preserve">is able to identify a global telephone number, </w:t>
      </w:r>
      <w:r w:rsidR="00910612" w:rsidRPr="00481D2D">
        <w:t xml:space="preserve">the UE shall translate the number into E.164 international format </w:t>
      </w:r>
      <w:r w:rsidRPr="00481D2D">
        <w:t>after removing all dial string elements used for local numbering detection purposes (e.g. escape codes).</w:t>
      </w:r>
    </w:p>
    <w:p w14:paraId="6F8B9646" w14:textId="77777777" w:rsidR="000B46B6" w:rsidRPr="00481D2D" w:rsidRDefault="00BD6A1B" w:rsidP="00BD6A1B">
      <w:r w:rsidRPr="00481D2D">
        <w:t>If the UE detects that a local (private or public) dialling plan is being used</w:t>
      </w:r>
      <w:r w:rsidR="00910612" w:rsidRPr="00481D2D">
        <w:t xml:space="preserve"> and the UE is not able to identify a global number</w:t>
      </w:r>
      <w:r w:rsidRPr="00481D2D">
        <w:t>, it may decide to send the dial string unchanged to the network as described in subclause 5.1.2A.</w:t>
      </w:r>
      <w:r w:rsidR="00340C3B" w:rsidRPr="00481D2D">
        <w:t>1.</w:t>
      </w:r>
      <w:r w:rsidRPr="00481D2D">
        <w:t>3 or the UE may decide to alter it to comply with the local numbering plan (e.g. remove all dial string elements used for local numbering detection).</w:t>
      </w:r>
    </w:p>
    <w:p w14:paraId="5910F364" w14:textId="77777777" w:rsidR="00BD6A1B" w:rsidRPr="00481D2D" w:rsidRDefault="00BD6A1B" w:rsidP="00BD6A1B">
      <w:r w:rsidRPr="00481D2D">
        <w:t>In the latter case the local numbering information is sent using one of the following formats:</w:t>
      </w:r>
    </w:p>
    <w:p w14:paraId="7A5615D2" w14:textId="77777777" w:rsidR="00BD6A1B" w:rsidRPr="00481D2D" w:rsidRDefault="00BD6A1B" w:rsidP="00BD6A1B">
      <w:pPr>
        <w:pStyle w:val="B1"/>
      </w:pPr>
      <w:r w:rsidRPr="00481D2D">
        <w:t>1)</w:t>
      </w:r>
      <w:r w:rsidRPr="00481D2D">
        <w:tab/>
        <w:t xml:space="preserve">a </w:t>
      </w:r>
      <w:proofErr w:type="spellStart"/>
      <w:r w:rsidRPr="00481D2D">
        <w:t>tel</w:t>
      </w:r>
      <w:proofErr w:type="spellEnd"/>
      <w:r w:rsidRPr="00481D2D">
        <w:t>-</w:t>
      </w:r>
      <w:smartTag w:uri="urn:schemas-microsoft-com:office:smarttags" w:element="stockticker">
        <w:r w:rsidRPr="00481D2D">
          <w:t>URI</w:t>
        </w:r>
      </w:smartTag>
      <w:r w:rsidRPr="00481D2D">
        <w:t xml:space="preserve">, complying with RFC 3966 [22], with a local number followed by a </w:t>
      </w:r>
      <w:r w:rsidR="002B145C" w:rsidRPr="00481D2D">
        <w:t>"</w:t>
      </w:r>
      <w:r w:rsidRPr="00481D2D">
        <w:t>phone-context</w:t>
      </w:r>
      <w:r w:rsidR="002B145C" w:rsidRPr="00481D2D">
        <w:t>"</w:t>
      </w:r>
      <w:r w:rsidRPr="00481D2D">
        <w:t xml:space="preserve"> </w:t>
      </w:r>
      <w:proofErr w:type="spellStart"/>
      <w:r w:rsidR="002B145C" w:rsidRPr="00481D2D">
        <w:t>tel</w:t>
      </w:r>
      <w:proofErr w:type="spellEnd"/>
      <w:r w:rsidR="002B145C" w:rsidRPr="00481D2D">
        <w:t>-</w:t>
      </w:r>
      <w:smartTag w:uri="urn:schemas-microsoft-com:office:smarttags" w:element="stockticker">
        <w:r w:rsidR="002B145C" w:rsidRPr="00481D2D">
          <w:t>URI</w:t>
        </w:r>
      </w:smartTag>
      <w:r w:rsidR="002B145C" w:rsidRPr="00481D2D">
        <w:t xml:space="preserve"> parameter </w:t>
      </w:r>
      <w:r w:rsidRPr="00481D2D">
        <w:t>value;</w:t>
      </w:r>
    </w:p>
    <w:p w14:paraId="539018F7" w14:textId="77777777" w:rsidR="00BD6A1B" w:rsidRPr="00481D2D" w:rsidRDefault="00BD6A1B" w:rsidP="00BD6A1B">
      <w:pPr>
        <w:pStyle w:val="B1"/>
      </w:pPr>
      <w:r w:rsidRPr="00481D2D">
        <w:t>2)</w:t>
      </w:r>
      <w:r w:rsidRPr="00481D2D">
        <w:tab/>
        <w:t xml:space="preserve">a SIP </w:t>
      </w:r>
      <w:smartTag w:uri="urn:schemas-microsoft-com:office:smarttags" w:element="stockticker">
        <w:r w:rsidRPr="00481D2D">
          <w:t>URI</w:t>
        </w:r>
      </w:smartTag>
      <w:r w:rsidRPr="00481D2D">
        <w:t xml:space="preserve">, complying with RFC 3261 [26], with the </w:t>
      </w:r>
      <w:r w:rsidR="006C54F2" w:rsidRPr="00481D2D">
        <w:t>"</w:t>
      </w:r>
      <w:r w:rsidRPr="00481D2D">
        <w:t>user</w:t>
      </w:r>
      <w:r w:rsidR="006C54F2" w:rsidRPr="00481D2D">
        <w:t>"</w:t>
      </w:r>
      <w:r w:rsidRPr="00481D2D">
        <w:t xml:space="preserve"> </w:t>
      </w:r>
      <w:r w:rsidR="006C54F2" w:rsidRPr="00481D2D">
        <w:t xml:space="preserve">SIP </w:t>
      </w:r>
      <w:smartTag w:uri="urn:schemas-microsoft-com:office:smarttags" w:element="stockticker">
        <w:r w:rsidR="006C54F2" w:rsidRPr="00481D2D">
          <w:t>URI</w:t>
        </w:r>
      </w:smartTag>
      <w:r w:rsidR="006C54F2" w:rsidRPr="00481D2D">
        <w:t xml:space="preserve"> </w:t>
      </w:r>
      <w:r w:rsidRPr="00481D2D">
        <w:t>parameter set to "phone"</w:t>
      </w:r>
      <w:r w:rsidR="001C48BE" w:rsidRPr="00481D2D">
        <w:t xml:space="preserve"> and a user part embedding a local number with a phone-context parameter</w:t>
      </w:r>
      <w:r w:rsidRPr="00481D2D">
        <w:t>; and</w:t>
      </w:r>
    </w:p>
    <w:p w14:paraId="5A1AA959" w14:textId="77777777" w:rsidR="00BD6A1B" w:rsidRPr="00481D2D" w:rsidRDefault="00BD6A1B" w:rsidP="00BD6A1B">
      <w:pPr>
        <w:pStyle w:val="B1"/>
      </w:pPr>
      <w:r w:rsidRPr="00481D2D">
        <w:t>3)</w:t>
      </w:r>
      <w:r w:rsidRPr="00481D2D">
        <w:tab/>
        <w:t xml:space="preserve">if the UE intends to send information related to supplementary services, a SIP </w:t>
      </w:r>
      <w:smartTag w:uri="urn:schemas-microsoft-com:office:smarttags" w:element="stockticker">
        <w:r w:rsidRPr="00481D2D">
          <w:t>URI</w:t>
        </w:r>
      </w:smartTag>
      <w:r w:rsidRPr="00481D2D">
        <w:t xml:space="preserve">, complying with RFC 3261 [26] and RFC 4967 [103], with the </w:t>
      </w:r>
      <w:r w:rsidR="006C54F2" w:rsidRPr="00481D2D">
        <w:t>"</w:t>
      </w:r>
      <w:r w:rsidRPr="00481D2D">
        <w:t>user</w:t>
      </w:r>
      <w:r w:rsidR="006C54F2" w:rsidRPr="00481D2D">
        <w:t xml:space="preserve">" SIP </w:t>
      </w:r>
      <w:smartTag w:uri="urn:schemas-microsoft-com:office:smarttags" w:element="stockticker">
        <w:r w:rsidR="006C54F2" w:rsidRPr="00481D2D">
          <w:t>URI</w:t>
        </w:r>
      </w:smartTag>
      <w:r w:rsidRPr="00481D2D">
        <w:t xml:space="preserve"> parameter </w:t>
      </w:r>
      <w:r w:rsidR="006C54F2" w:rsidRPr="00481D2D">
        <w:t>set to "</w:t>
      </w:r>
      <w:proofErr w:type="spellStart"/>
      <w:r w:rsidR="006C54F2" w:rsidRPr="00481D2D">
        <w:t>dialstring</w:t>
      </w:r>
      <w:proofErr w:type="spellEnd"/>
      <w:r w:rsidR="006C54F2" w:rsidRPr="00481D2D">
        <w:t xml:space="preserve">" </w:t>
      </w:r>
      <w:r w:rsidRPr="00481D2D">
        <w:t xml:space="preserve">and with a </w:t>
      </w:r>
      <w:r w:rsidR="006C54F2" w:rsidRPr="00481D2D">
        <w:t>"</w:t>
      </w:r>
      <w:r w:rsidRPr="00481D2D">
        <w:t>phone-context</w:t>
      </w:r>
      <w:r w:rsidR="006C54F2" w:rsidRPr="00481D2D">
        <w:t>"</w:t>
      </w:r>
      <w:r w:rsidRPr="00481D2D">
        <w:t xml:space="preserve"> </w:t>
      </w:r>
      <w:proofErr w:type="spellStart"/>
      <w:r w:rsidR="006C54F2" w:rsidRPr="00481D2D">
        <w:t>tel</w:t>
      </w:r>
      <w:proofErr w:type="spellEnd"/>
      <w:r w:rsidR="006C54F2" w:rsidRPr="00481D2D">
        <w:t xml:space="preserve"> </w:t>
      </w:r>
      <w:smartTag w:uri="urn:schemas-microsoft-com:office:smarttags" w:element="stockticker">
        <w:r w:rsidR="006C54F2" w:rsidRPr="00481D2D">
          <w:t>URI</w:t>
        </w:r>
      </w:smartTag>
      <w:r w:rsidR="006C54F2" w:rsidRPr="00481D2D">
        <w:t xml:space="preserve"> parameter </w:t>
      </w:r>
      <w:r w:rsidRPr="00481D2D">
        <w:t>value in the user part.</w:t>
      </w:r>
    </w:p>
    <w:p w14:paraId="4BDFB192" w14:textId="77777777" w:rsidR="001C48BE" w:rsidRPr="00481D2D" w:rsidRDefault="001C48BE" w:rsidP="001C48BE">
      <w:r w:rsidRPr="00481D2D">
        <w:t xml:space="preserve">The UE shall set the "phone-context"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parameter in accordance with subclause 5.1.2A.1.5.</w:t>
      </w:r>
    </w:p>
    <w:p w14:paraId="5FABF9A4" w14:textId="77777777" w:rsidR="00BD6A1B" w:rsidRPr="00481D2D" w:rsidRDefault="00BD6A1B" w:rsidP="00BD6A1B">
      <w:pPr>
        <w:pStyle w:val="NO"/>
      </w:pPr>
      <w:r w:rsidRPr="00481D2D">
        <w:t>NOTE:</w:t>
      </w:r>
      <w:r w:rsidRPr="00481D2D">
        <w:tab/>
        <w:t xml:space="preserve">The way how the UE process the dial-string and handles special characters (e.g. pause) in order to produce a conformant SIP </w:t>
      </w:r>
      <w:smartTag w:uri="urn:schemas-microsoft-com:office:smarttags" w:element="stockticker">
        <w:r w:rsidRPr="00481D2D">
          <w:t>URI</w:t>
        </w:r>
      </w:smartTag>
      <w:r w:rsidRPr="00481D2D">
        <w:t xml:space="preserve"> or </w:t>
      </w:r>
      <w:proofErr w:type="spellStart"/>
      <w:r w:rsidRPr="00481D2D">
        <w:t>tel</w:t>
      </w:r>
      <w:proofErr w:type="spellEnd"/>
      <w:r w:rsidRPr="00481D2D">
        <w:t>-</w:t>
      </w:r>
      <w:smartTag w:uri="urn:schemas-microsoft-com:office:smarttags" w:element="stockticker">
        <w:r w:rsidRPr="00481D2D">
          <w:t>URI</w:t>
        </w:r>
      </w:smartTag>
      <w:r w:rsidRPr="00481D2D">
        <w:t xml:space="preserve"> according to RFC 3966 [22] is implementation specific.</w:t>
      </w:r>
    </w:p>
    <w:p w14:paraId="6394ECFB" w14:textId="77777777" w:rsidR="00BD6A1B" w:rsidRPr="00481D2D" w:rsidRDefault="00BD6A1B" w:rsidP="00BD6A1B">
      <w:r w:rsidRPr="00481D2D">
        <w:t>As a general rule, recognition of special service numbers shall take priority over other dialling plan issues. If the dial string equates to a pre-configured service URN as specified in RFC 5031 [69]) then the service-urn should be sent.</w:t>
      </w:r>
    </w:p>
    <w:p w14:paraId="6354424E" w14:textId="77777777" w:rsidR="00BD6A1B" w:rsidRPr="00481D2D" w:rsidRDefault="00BD6A1B" w:rsidP="005D46C4">
      <w:pPr>
        <w:pStyle w:val="Heading5"/>
      </w:pPr>
      <w:bookmarkStart w:id="339" w:name="_CR5_1_2A_1_5"/>
      <w:bookmarkStart w:id="340" w:name="_Toc146256712"/>
      <w:bookmarkEnd w:id="339"/>
      <w:r w:rsidRPr="00481D2D">
        <w:t>5.1.2A.1.5</w:t>
      </w:r>
      <w:r w:rsidRPr="00481D2D">
        <w:tab/>
        <w:t>Setting the "phone-context"</w:t>
      </w:r>
      <w:r w:rsidR="006C54F2" w:rsidRPr="00481D2D">
        <w:t xml:space="preserve"> </w:t>
      </w:r>
      <w:proofErr w:type="spellStart"/>
      <w:r w:rsidR="006C54F2" w:rsidRPr="00481D2D">
        <w:t>tel</w:t>
      </w:r>
      <w:proofErr w:type="spellEnd"/>
      <w:r w:rsidR="006C54F2" w:rsidRPr="00481D2D">
        <w:t xml:space="preserve"> </w:t>
      </w:r>
      <w:smartTag w:uri="urn:schemas-microsoft-com:office:smarttags" w:element="stockticker">
        <w:r w:rsidR="006C54F2" w:rsidRPr="00481D2D">
          <w:t>URI</w:t>
        </w:r>
      </w:smartTag>
      <w:r w:rsidR="006C54F2" w:rsidRPr="00481D2D">
        <w:t xml:space="preserve"> parameter</w:t>
      </w:r>
      <w:bookmarkEnd w:id="340"/>
    </w:p>
    <w:p w14:paraId="3280A478" w14:textId="77777777" w:rsidR="000309FE" w:rsidRPr="00481D2D" w:rsidRDefault="000309FE" w:rsidP="000309FE">
      <w:r w:rsidRPr="00481D2D">
        <w:t xml:space="preserve">When the UE uses </w:t>
      </w:r>
      <w:r w:rsidR="007C2753" w:rsidRPr="00481D2D">
        <w:t>home-</w:t>
      </w:r>
      <w:r w:rsidRPr="00481D2D">
        <w:t>local number, the UE shall</w:t>
      </w:r>
      <w:r w:rsidR="007C2753" w:rsidRPr="00481D2D">
        <w:t xml:space="preserve"> include in the "phone-context" </w:t>
      </w:r>
      <w:proofErr w:type="spellStart"/>
      <w:r w:rsidR="006C54F2" w:rsidRPr="00481D2D">
        <w:t>tel</w:t>
      </w:r>
      <w:proofErr w:type="spellEnd"/>
      <w:r w:rsidR="006C54F2" w:rsidRPr="00481D2D">
        <w:t xml:space="preserve"> </w:t>
      </w:r>
      <w:smartTag w:uri="urn:schemas-microsoft-com:office:smarttags" w:element="stockticker">
        <w:r w:rsidR="006C54F2" w:rsidRPr="00481D2D">
          <w:t>URI</w:t>
        </w:r>
      </w:smartTag>
      <w:r w:rsidR="006C54F2" w:rsidRPr="00481D2D">
        <w:t xml:space="preserve"> </w:t>
      </w:r>
      <w:r w:rsidR="007C2753" w:rsidRPr="00481D2D">
        <w:t xml:space="preserve">parameter the home </w:t>
      </w:r>
      <w:r w:rsidR="00E7084E" w:rsidRPr="00481D2D">
        <w:t xml:space="preserve">network </w:t>
      </w:r>
      <w:r w:rsidR="007C2753" w:rsidRPr="00481D2D">
        <w:t>domain name in accordance with RFC 3966 [22].</w:t>
      </w:r>
    </w:p>
    <w:p w14:paraId="0C326C49" w14:textId="77777777" w:rsidR="007C2753" w:rsidRPr="00481D2D" w:rsidRDefault="007C2753" w:rsidP="007C2753">
      <w:r w:rsidRPr="00481D2D">
        <w:t>When the UE uses geo-local number, the UE shall:</w:t>
      </w:r>
    </w:p>
    <w:p w14:paraId="0570D416" w14:textId="77777777" w:rsidR="000309FE" w:rsidRPr="00481D2D" w:rsidRDefault="000309FE" w:rsidP="007C2753">
      <w:pPr>
        <w:pStyle w:val="B1"/>
      </w:pPr>
      <w:r w:rsidRPr="00481D2D">
        <w:t>-</w:t>
      </w:r>
      <w:r w:rsidRPr="00481D2D">
        <w:tab/>
        <w:t xml:space="preserve">if access technology information available to the UE (i.e., the UE can insert P-Access-Network-Info header </w:t>
      </w:r>
      <w:r w:rsidR="006C54F2" w:rsidRPr="00481D2D">
        <w:t xml:space="preserve">field </w:t>
      </w:r>
      <w:r w:rsidRPr="00481D2D">
        <w:t xml:space="preserve">into the request), include the access technology information in the "phone-context" </w:t>
      </w:r>
      <w:proofErr w:type="spellStart"/>
      <w:r w:rsidR="006C54F2" w:rsidRPr="00481D2D">
        <w:t>tel</w:t>
      </w:r>
      <w:proofErr w:type="spellEnd"/>
      <w:r w:rsidR="006C54F2" w:rsidRPr="00481D2D">
        <w:t xml:space="preserve"> </w:t>
      </w:r>
      <w:smartTag w:uri="urn:schemas-microsoft-com:office:smarttags" w:element="stockticker">
        <w:r w:rsidR="006C54F2" w:rsidRPr="00481D2D">
          <w:t>URI</w:t>
        </w:r>
      </w:smartTag>
      <w:r w:rsidR="006C54F2" w:rsidRPr="00481D2D">
        <w:t xml:space="preserve"> </w:t>
      </w:r>
      <w:r w:rsidRPr="00481D2D">
        <w:t>parameter according to RFC 3966 [22</w:t>
      </w:r>
      <w:r w:rsidR="001B17CD" w:rsidRPr="00481D2D">
        <w:t>] as defined in subclause 7.2A.10</w:t>
      </w:r>
      <w:r w:rsidRPr="00481D2D">
        <w:t>; and</w:t>
      </w:r>
    </w:p>
    <w:p w14:paraId="5484FFDF" w14:textId="77777777" w:rsidR="000309FE" w:rsidRPr="00481D2D" w:rsidRDefault="000309FE" w:rsidP="007C2753">
      <w:pPr>
        <w:pStyle w:val="B1"/>
      </w:pPr>
      <w:r w:rsidRPr="00481D2D">
        <w:t>-</w:t>
      </w:r>
      <w:r w:rsidRPr="00481D2D">
        <w:tab/>
        <w:t xml:space="preserve">if access technology information is not available to the UE (i.e., the UE cannot insert P-Access-Network-Info header </w:t>
      </w:r>
      <w:r w:rsidR="006C54F2" w:rsidRPr="00481D2D">
        <w:t xml:space="preserve">field </w:t>
      </w:r>
      <w:r w:rsidRPr="00481D2D">
        <w:t xml:space="preserve">into the request), include in the "phone-context" </w:t>
      </w:r>
      <w:proofErr w:type="spellStart"/>
      <w:r w:rsidR="006C54F2" w:rsidRPr="00481D2D">
        <w:t>tel</w:t>
      </w:r>
      <w:proofErr w:type="spellEnd"/>
      <w:r w:rsidR="006C54F2" w:rsidRPr="00481D2D">
        <w:t xml:space="preserve"> </w:t>
      </w:r>
      <w:smartTag w:uri="urn:schemas-microsoft-com:office:smarttags" w:element="stockticker">
        <w:r w:rsidR="006C54F2" w:rsidRPr="00481D2D">
          <w:t>URI</w:t>
        </w:r>
      </w:smartTag>
      <w:r w:rsidR="006C54F2" w:rsidRPr="00481D2D">
        <w:t xml:space="preserve"> </w:t>
      </w:r>
      <w:r w:rsidRPr="00481D2D">
        <w:t xml:space="preserve">parameter the home </w:t>
      </w:r>
      <w:r w:rsidR="00E7084E" w:rsidRPr="00481D2D">
        <w:t xml:space="preserve">network </w:t>
      </w:r>
      <w:r w:rsidRPr="00481D2D">
        <w:t xml:space="preserve">domain name </w:t>
      </w:r>
      <w:r w:rsidR="007C2753" w:rsidRPr="00481D2D">
        <w:t>prefixed by the "geo-local</w:t>
      </w:r>
      <w:r w:rsidR="00006C1D" w:rsidRPr="00481D2D">
        <w:t>.</w:t>
      </w:r>
      <w:r w:rsidR="007C2753" w:rsidRPr="00481D2D">
        <w:t xml:space="preserve">" string </w:t>
      </w:r>
      <w:r w:rsidRPr="00481D2D">
        <w:t>according to RFC 3966 [22]</w:t>
      </w:r>
      <w:r w:rsidR="00E55B0D" w:rsidRPr="00481D2D">
        <w:t xml:space="preserve"> </w:t>
      </w:r>
      <w:r w:rsidR="007C2753" w:rsidRPr="00481D2D">
        <w:t>as defined in subclause 7.2A.10</w:t>
      </w:r>
      <w:r w:rsidRPr="00481D2D">
        <w:t>.</w:t>
      </w:r>
    </w:p>
    <w:p w14:paraId="0D58EA7A" w14:textId="77777777" w:rsidR="00BD6A1B" w:rsidRPr="00481D2D" w:rsidRDefault="00BD6A1B" w:rsidP="00BD6A1B">
      <w:r w:rsidRPr="00481D2D">
        <w:t>When the UE uses other local numbers, than geo-local number or home local numbers, e.g. private numbers that are different from home-local number</w:t>
      </w:r>
      <w:r w:rsidR="001C48BE" w:rsidRPr="00481D2D">
        <w:t xml:space="preserve"> or the UE is unable to determine the type of the dialled number</w:t>
      </w:r>
      <w:r w:rsidRPr="00481D2D">
        <w:t xml:space="preserve">, the UE shall include a "phone-context" </w:t>
      </w:r>
      <w:proofErr w:type="spellStart"/>
      <w:r w:rsidR="006C54F2" w:rsidRPr="00481D2D">
        <w:t>tel</w:t>
      </w:r>
      <w:proofErr w:type="spellEnd"/>
      <w:r w:rsidR="006C54F2" w:rsidRPr="00481D2D">
        <w:t xml:space="preserve"> </w:t>
      </w:r>
      <w:smartTag w:uri="urn:schemas-microsoft-com:office:smarttags" w:element="stockticker">
        <w:r w:rsidR="006C54F2" w:rsidRPr="00481D2D">
          <w:t>URI</w:t>
        </w:r>
      </w:smartTag>
      <w:r w:rsidR="006C54F2" w:rsidRPr="00481D2D">
        <w:t xml:space="preserve"> </w:t>
      </w:r>
      <w:r w:rsidRPr="00481D2D">
        <w:t>parameter</w:t>
      </w:r>
      <w:r w:rsidRPr="00481D2D" w:rsidDel="00AD1D40">
        <w:t xml:space="preserve"> </w:t>
      </w:r>
      <w:r w:rsidRPr="00481D2D">
        <w:t>set according to RFC 3966 [22], e.g. if private numbers are used a domain name to which the private addressing plan is associated.</w:t>
      </w:r>
      <w:r w:rsidR="00910612" w:rsidRPr="00481D2D">
        <w:t xml:space="preserve"> The "phone-context" value used in the case of other local numbers shall be different from "phone-context" values used with geo-local numbers and home-local numbers.</w:t>
      </w:r>
    </w:p>
    <w:p w14:paraId="27280358" w14:textId="77777777" w:rsidR="00BD6A1B" w:rsidRPr="00481D2D" w:rsidRDefault="00BD6A1B" w:rsidP="00BD6A1B">
      <w:pPr>
        <w:pStyle w:val="NO"/>
      </w:pPr>
      <w:r w:rsidRPr="00481D2D">
        <w:t>NOTE 1:</w:t>
      </w:r>
      <w:r w:rsidRPr="00481D2D">
        <w:tab/>
        <w:t xml:space="preserve">The "phone-context" </w:t>
      </w:r>
      <w:proofErr w:type="spellStart"/>
      <w:r w:rsidR="006C54F2" w:rsidRPr="00481D2D">
        <w:t>tel</w:t>
      </w:r>
      <w:proofErr w:type="spellEnd"/>
      <w:r w:rsidR="006C54F2" w:rsidRPr="00481D2D">
        <w:t xml:space="preserve"> </w:t>
      </w:r>
      <w:smartTag w:uri="urn:schemas-microsoft-com:office:smarttags" w:element="stockticker">
        <w:r w:rsidR="006C54F2" w:rsidRPr="00481D2D">
          <w:t>URI</w:t>
        </w:r>
      </w:smartTag>
      <w:r w:rsidR="006C54F2" w:rsidRPr="00481D2D">
        <w:t xml:space="preserve"> </w:t>
      </w:r>
      <w:r w:rsidRPr="00481D2D">
        <w:t xml:space="preserve">parameter value can be entered or selected by the subscriber, or can be a "pre-configured" value </w:t>
      </w:r>
      <w:r w:rsidR="00FD0681" w:rsidRPr="00481D2D">
        <w:t xml:space="preserve">(e.g. using OMA-DM with the management object specified in 3GPP TS 24.167 [8G]) </w:t>
      </w:r>
      <w:r w:rsidRPr="00481D2D">
        <w:t>inserted by the UE.</w:t>
      </w:r>
    </w:p>
    <w:p w14:paraId="45150336" w14:textId="77777777" w:rsidR="00BD6A1B" w:rsidRPr="00481D2D" w:rsidRDefault="00BD6A1B" w:rsidP="00BD6A1B">
      <w:pPr>
        <w:pStyle w:val="NO"/>
      </w:pPr>
      <w:r w:rsidRPr="00481D2D">
        <w:t>NOTE 2:</w:t>
      </w:r>
      <w:r w:rsidRPr="00481D2D">
        <w:tab/>
        <w:t>The way how the UE determines whether numbers in a non-international format are geo-local, home-local or relating to another network</w:t>
      </w:r>
      <w:r w:rsidR="00E9447C" w:rsidRPr="00481D2D">
        <w:t xml:space="preserve"> in absence of matching UE configuration in subclause 5.1.2A.1.5A</w:t>
      </w:r>
      <w:r w:rsidRPr="00481D2D">
        <w:t>, is implementation specific.</w:t>
      </w:r>
    </w:p>
    <w:p w14:paraId="522909F4" w14:textId="77777777" w:rsidR="00BD6A1B" w:rsidRPr="00481D2D" w:rsidRDefault="00BD6A1B" w:rsidP="00BD6A1B">
      <w:pPr>
        <w:pStyle w:val="NO"/>
      </w:pPr>
      <w:r w:rsidRPr="00481D2D">
        <w:t>NOTE 3:</w:t>
      </w:r>
      <w:r w:rsidRPr="00481D2D">
        <w:tab/>
        <w:t>Home operator's local policy can define a prefix string(s) to enable subscribers to differentiate dialling a geo-local number and/or a home-local number.</w:t>
      </w:r>
    </w:p>
    <w:p w14:paraId="0B6FBF98" w14:textId="77777777" w:rsidR="00E9447C" w:rsidRPr="00481D2D" w:rsidRDefault="00E9447C" w:rsidP="005D46C4">
      <w:pPr>
        <w:pStyle w:val="Heading5"/>
      </w:pPr>
      <w:bookmarkStart w:id="341" w:name="_CR5_1_2A_1_5A"/>
      <w:bookmarkStart w:id="342" w:name="_Toc146256713"/>
      <w:bookmarkEnd w:id="341"/>
      <w:r w:rsidRPr="00481D2D">
        <w:t>5.1.2A.1.5A</w:t>
      </w:r>
      <w:r w:rsidRPr="00481D2D">
        <w:tab/>
        <w:t>Policy on local numbers</w:t>
      </w:r>
      <w:bookmarkEnd w:id="342"/>
    </w:p>
    <w:p w14:paraId="5915D78D" w14:textId="77777777" w:rsidR="00E9447C" w:rsidRPr="00481D2D" w:rsidRDefault="00E9447C" w:rsidP="00E9447C">
      <w:r w:rsidRPr="00481D2D">
        <w:t xml:space="preserve">Policy on local numbers consists of zero or more parts of policy on local numbers </w:t>
      </w:r>
    </w:p>
    <w:p w14:paraId="35FB11F1" w14:textId="77777777" w:rsidR="00E9447C" w:rsidRPr="00481D2D" w:rsidRDefault="00E9447C" w:rsidP="00E9447C">
      <w:r w:rsidRPr="00481D2D">
        <w:t>A part of policy on local numbers indicates an IMS communication service (identified by an ICSI) in which the UE is to use a number in non-international format without associated "phone-context" value as:</w:t>
      </w:r>
    </w:p>
    <w:p w14:paraId="7BEC1C98" w14:textId="77777777" w:rsidR="00E9447C" w:rsidRPr="00481D2D" w:rsidRDefault="00E9447C" w:rsidP="00E9447C">
      <w:pPr>
        <w:pStyle w:val="B1"/>
      </w:pPr>
      <w:r w:rsidRPr="00481D2D">
        <w:t>1)</w:t>
      </w:r>
      <w:r w:rsidRPr="00481D2D">
        <w:tab/>
        <w:t>a geo-local number; or</w:t>
      </w:r>
    </w:p>
    <w:p w14:paraId="2C11EF74" w14:textId="77777777" w:rsidR="00E9447C" w:rsidRPr="00481D2D" w:rsidRDefault="00E9447C" w:rsidP="00E9447C">
      <w:pPr>
        <w:pStyle w:val="B1"/>
      </w:pPr>
      <w:r w:rsidRPr="00481D2D">
        <w:t>2)</w:t>
      </w:r>
      <w:r w:rsidRPr="00481D2D">
        <w:tab/>
        <w:t>a home-local number.</w:t>
      </w:r>
    </w:p>
    <w:p w14:paraId="471BEEE9" w14:textId="77777777" w:rsidR="00E9447C" w:rsidRPr="00481D2D" w:rsidRDefault="00E9447C" w:rsidP="00E9447C">
      <w:r w:rsidRPr="00481D2D">
        <w:t>The UE may support the policy on local numbers.</w:t>
      </w:r>
    </w:p>
    <w:p w14:paraId="15A93C36" w14:textId="77777777" w:rsidR="00E9447C" w:rsidRPr="00481D2D" w:rsidRDefault="00E9447C" w:rsidP="00E9447C">
      <w:r w:rsidRPr="00481D2D">
        <w:t>If the UE supports the policy on local numbers:</w:t>
      </w:r>
    </w:p>
    <w:p w14:paraId="187795BF" w14:textId="77777777" w:rsidR="00E9447C" w:rsidRPr="00481D2D" w:rsidRDefault="00E9447C" w:rsidP="00E9447C">
      <w:pPr>
        <w:pStyle w:val="B1"/>
      </w:pPr>
      <w:r w:rsidRPr="00481D2D">
        <w:t>1)</w:t>
      </w:r>
      <w:r w:rsidRPr="00481D2D">
        <w:tab/>
        <w:t>if:</w:t>
      </w:r>
    </w:p>
    <w:p w14:paraId="3EB887B8" w14:textId="77777777" w:rsidR="00E9447C" w:rsidRPr="00481D2D" w:rsidRDefault="00E9447C" w:rsidP="00E9447C">
      <w:pPr>
        <w:pStyle w:val="B2"/>
      </w:pPr>
      <w:r w:rsidRPr="00481D2D">
        <w:t>a)</w:t>
      </w:r>
      <w:r w:rsidRPr="00481D2D">
        <w:tab/>
        <w:t>the upper layers provide a number in non-international format to be included in Request-URI of a SIP request;</w:t>
      </w:r>
    </w:p>
    <w:p w14:paraId="483B74AF" w14:textId="77777777" w:rsidR="00E9447C" w:rsidRPr="00481D2D" w:rsidRDefault="00E9447C" w:rsidP="00E9447C">
      <w:pPr>
        <w:pStyle w:val="B2"/>
      </w:pPr>
      <w:r w:rsidRPr="00481D2D">
        <w:t>b)</w:t>
      </w:r>
      <w:r w:rsidRPr="00481D2D">
        <w:tab/>
        <w:t>the upper layers do not provide a "phone-context" value associated with the number;</w:t>
      </w:r>
    </w:p>
    <w:p w14:paraId="2BF84B6C" w14:textId="77777777" w:rsidR="00E9447C" w:rsidRPr="00481D2D" w:rsidRDefault="00E9447C" w:rsidP="00E9447C">
      <w:pPr>
        <w:pStyle w:val="B2"/>
      </w:pPr>
      <w:r w:rsidRPr="00481D2D">
        <w:t>c)</w:t>
      </w:r>
      <w:r w:rsidRPr="00481D2D">
        <w:tab/>
        <w:t>the UE is not configured to associate a particular "phone-context" value with the number; and</w:t>
      </w:r>
    </w:p>
    <w:p w14:paraId="6F722CA6" w14:textId="77777777" w:rsidR="00E9447C" w:rsidRPr="00481D2D" w:rsidRDefault="00E9447C" w:rsidP="00E9447C">
      <w:pPr>
        <w:pStyle w:val="B2"/>
      </w:pPr>
      <w:r w:rsidRPr="00481D2D">
        <w:t>d)</w:t>
      </w:r>
      <w:r w:rsidRPr="00481D2D">
        <w:tab/>
        <w:t>the SIP request is related to an IMS communication service (identified by an ICSI) indicated in a part of the policy on local numbers such that:</w:t>
      </w:r>
    </w:p>
    <w:p w14:paraId="0A27C1E9" w14:textId="77777777" w:rsidR="00E9447C" w:rsidRPr="00481D2D" w:rsidRDefault="00E9447C" w:rsidP="00E9447C">
      <w:pPr>
        <w:pStyle w:val="B3"/>
      </w:pPr>
      <w:proofErr w:type="spellStart"/>
      <w:r w:rsidRPr="00481D2D">
        <w:t>i</w:t>
      </w:r>
      <w:proofErr w:type="spellEnd"/>
      <w:r w:rsidRPr="00481D2D">
        <w:t>)</w:t>
      </w:r>
      <w:r w:rsidRPr="00481D2D">
        <w:tab/>
        <w:t>the part of the policy on local numbers indicates to use the number as a geo-local number, then the UE shall use the number as a geo-local number in subclause 5.1.2A.1.5; and</w:t>
      </w:r>
    </w:p>
    <w:p w14:paraId="3246C6CF" w14:textId="77777777" w:rsidR="00E9447C" w:rsidRPr="00481D2D" w:rsidRDefault="00E9447C" w:rsidP="00E9447C">
      <w:pPr>
        <w:pStyle w:val="B3"/>
      </w:pPr>
      <w:r w:rsidRPr="00481D2D">
        <w:t>ii)</w:t>
      </w:r>
      <w:r w:rsidRPr="00481D2D">
        <w:tab/>
        <w:t>the part of the policy on local numbers indicates to use the number as a home-local number, then the UE shall use the number as a home-local number in subclause 5.1.2A.1.5; and</w:t>
      </w:r>
    </w:p>
    <w:p w14:paraId="6045D1C2" w14:textId="77777777" w:rsidR="00E9447C" w:rsidRPr="00481D2D" w:rsidRDefault="00E9447C" w:rsidP="00E9447C">
      <w:pPr>
        <w:pStyle w:val="B1"/>
      </w:pPr>
      <w:r w:rsidRPr="00481D2D">
        <w:t>2)</w:t>
      </w:r>
      <w:r w:rsidRPr="00481D2D">
        <w:tab/>
        <w:t>the UE may support being configured with the policy on local numbers using one or more of the following methods:</w:t>
      </w:r>
    </w:p>
    <w:p w14:paraId="718CE228" w14:textId="77777777" w:rsidR="00E9447C" w:rsidRPr="00481D2D" w:rsidRDefault="00E9447C" w:rsidP="00E9447C">
      <w:pPr>
        <w:pStyle w:val="B2"/>
      </w:pPr>
      <w:r w:rsidRPr="00481D2D">
        <w:t>a)</w:t>
      </w:r>
      <w:r w:rsidRPr="00481D2D">
        <w:tab/>
        <w:t xml:space="preserve">the </w:t>
      </w:r>
      <w:proofErr w:type="spellStart"/>
      <w:r w:rsidRPr="00481D2D">
        <w:t>Policy_on_local_numbers</w:t>
      </w:r>
      <w:proofErr w:type="spellEnd"/>
      <w:r w:rsidRPr="00481D2D">
        <w:t xml:space="preserve"> node of the </w:t>
      </w:r>
      <w:proofErr w:type="spellStart"/>
      <w:r w:rsidRPr="00481D2D">
        <w:t>EF</w:t>
      </w:r>
      <w:r w:rsidRPr="00481D2D">
        <w:rPr>
          <w:vertAlign w:val="subscript"/>
        </w:rPr>
        <w:t>IMSConfigData</w:t>
      </w:r>
      <w:proofErr w:type="spellEnd"/>
      <w:r w:rsidRPr="00481D2D">
        <w:t xml:space="preserve"> file described in 3GPP TS 31.102 [15C];</w:t>
      </w:r>
    </w:p>
    <w:p w14:paraId="44CCFAD6" w14:textId="77777777" w:rsidR="00E9447C" w:rsidRPr="00481D2D" w:rsidRDefault="00E9447C" w:rsidP="00E9447C">
      <w:pPr>
        <w:pStyle w:val="B2"/>
      </w:pPr>
      <w:r w:rsidRPr="00481D2D">
        <w:t>b)</w:t>
      </w:r>
      <w:r w:rsidRPr="00481D2D">
        <w:tab/>
        <w:t xml:space="preserve">the </w:t>
      </w:r>
      <w:proofErr w:type="spellStart"/>
      <w:r w:rsidRPr="00481D2D">
        <w:t>Policy_on_local_numbers</w:t>
      </w:r>
      <w:proofErr w:type="spellEnd"/>
      <w:r w:rsidRPr="00481D2D">
        <w:t xml:space="preserve"> node of the </w:t>
      </w:r>
      <w:proofErr w:type="spellStart"/>
      <w:r w:rsidRPr="00481D2D">
        <w:t>EF</w:t>
      </w:r>
      <w:r w:rsidRPr="00481D2D">
        <w:rPr>
          <w:vertAlign w:val="subscript"/>
        </w:rPr>
        <w:t>IMSConfigData</w:t>
      </w:r>
      <w:proofErr w:type="spellEnd"/>
      <w:r w:rsidRPr="00481D2D">
        <w:t xml:space="preserve"> file described in 3GPP TS 31.103 [15B]; and</w:t>
      </w:r>
    </w:p>
    <w:p w14:paraId="06BFC993" w14:textId="77777777" w:rsidR="00E9447C" w:rsidRPr="00481D2D" w:rsidRDefault="00E9447C" w:rsidP="00E9447C">
      <w:pPr>
        <w:pStyle w:val="B2"/>
      </w:pPr>
      <w:r w:rsidRPr="00481D2D">
        <w:t>c)</w:t>
      </w:r>
      <w:r w:rsidRPr="00481D2D">
        <w:tab/>
        <w:t xml:space="preserve">the </w:t>
      </w:r>
      <w:proofErr w:type="spellStart"/>
      <w:r w:rsidRPr="00481D2D">
        <w:t>Policy_on_local_numbers</w:t>
      </w:r>
      <w:proofErr w:type="spellEnd"/>
      <w:r w:rsidRPr="00481D2D">
        <w:t xml:space="preserve"> node of </w:t>
      </w:r>
      <w:r w:rsidRPr="00481D2D">
        <w:rPr>
          <w:rFonts w:eastAsia="MS Mincho"/>
        </w:rPr>
        <w:t>3GPP TS 24.167 </w:t>
      </w:r>
      <w:r w:rsidRPr="00481D2D">
        <w:t>[8G].</w:t>
      </w:r>
    </w:p>
    <w:p w14:paraId="06A4BA1D" w14:textId="77777777" w:rsidR="00E9447C" w:rsidRPr="00481D2D" w:rsidRDefault="00E9447C" w:rsidP="00E9447C">
      <w:pPr>
        <w:pStyle w:val="B1"/>
      </w:pPr>
      <w:r w:rsidRPr="00481D2D">
        <w:tab/>
        <w:t xml:space="preserve">If the UE is configured with both the </w:t>
      </w:r>
      <w:proofErr w:type="spellStart"/>
      <w:r w:rsidRPr="00481D2D">
        <w:t>Policy_on_local_numbers</w:t>
      </w:r>
      <w:proofErr w:type="spellEnd"/>
      <w:r w:rsidRPr="00481D2D">
        <w:t xml:space="preserve"> node of </w:t>
      </w:r>
      <w:r w:rsidRPr="00481D2D">
        <w:rPr>
          <w:rFonts w:eastAsia="MS Mincho"/>
        </w:rPr>
        <w:t>3GPP TS 24.167 </w:t>
      </w:r>
      <w:r w:rsidRPr="00481D2D">
        <w:t xml:space="preserve">[8G] and the </w:t>
      </w:r>
      <w:proofErr w:type="spellStart"/>
      <w:r w:rsidRPr="00481D2D">
        <w:t>Policy_on_local_numbers</w:t>
      </w:r>
      <w:proofErr w:type="spellEnd"/>
      <w:r w:rsidRPr="00481D2D">
        <w:t xml:space="preserve"> node of the </w:t>
      </w:r>
      <w:proofErr w:type="spellStart"/>
      <w:r w:rsidRPr="00481D2D">
        <w:t>EF</w:t>
      </w:r>
      <w:r w:rsidRPr="00481D2D">
        <w:rPr>
          <w:vertAlign w:val="subscript"/>
        </w:rPr>
        <w:t>IMSConfigData</w:t>
      </w:r>
      <w:proofErr w:type="spellEnd"/>
      <w:r w:rsidRPr="00481D2D">
        <w:t xml:space="preserve"> file described in 3GPP TS 31.102 [15C] or the </w:t>
      </w:r>
      <w:proofErr w:type="spellStart"/>
      <w:r w:rsidRPr="00481D2D">
        <w:t>Policy_on_local_numbers</w:t>
      </w:r>
      <w:proofErr w:type="spellEnd"/>
      <w:r w:rsidRPr="00481D2D">
        <w:t xml:space="preserve"> node of the </w:t>
      </w:r>
      <w:proofErr w:type="spellStart"/>
      <w:r w:rsidRPr="00481D2D">
        <w:t>EF</w:t>
      </w:r>
      <w:r w:rsidRPr="00481D2D">
        <w:rPr>
          <w:vertAlign w:val="subscript"/>
        </w:rPr>
        <w:t>IMSConfigData</w:t>
      </w:r>
      <w:proofErr w:type="spellEnd"/>
      <w:r w:rsidRPr="00481D2D">
        <w:t xml:space="preserve"> file described in 3GPP TS 31.103 [15B], then the </w:t>
      </w:r>
      <w:proofErr w:type="spellStart"/>
      <w:r w:rsidRPr="00481D2D">
        <w:t>Policy_on_local_numbers</w:t>
      </w:r>
      <w:proofErr w:type="spellEnd"/>
      <w:r w:rsidRPr="00481D2D">
        <w:t xml:space="preserve"> node of the </w:t>
      </w:r>
      <w:proofErr w:type="spellStart"/>
      <w:r w:rsidRPr="00481D2D">
        <w:t>EF</w:t>
      </w:r>
      <w:r w:rsidRPr="00481D2D">
        <w:rPr>
          <w:vertAlign w:val="subscript"/>
        </w:rPr>
        <w:t>IMSConfigData</w:t>
      </w:r>
      <w:proofErr w:type="spellEnd"/>
      <w:r w:rsidRPr="00481D2D">
        <w:t xml:space="preserve"> file shall take precedence.</w:t>
      </w:r>
    </w:p>
    <w:p w14:paraId="7884965D" w14:textId="77777777" w:rsidR="00E9447C" w:rsidRPr="00481D2D" w:rsidRDefault="00E9447C" w:rsidP="00E9447C">
      <w:pPr>
        <w:pStyle w:val="NO"/>
      </w:pPr>
      <w:r w:rsidRPr="00481D2D">
        <w:t>NOTE:</w:t>
      </w:r>
      <w:r w:rsidRPr="00481D2D">
        <w:tab/>
        <w:t>Precedence for files configured on both the USIM and ISIM is defined in 3GPP TS 31.103 [15B].</w:t>
      </w:r>
    </w:p>
    <w:p w14:paraId="118977F5" w14:textId="77777777" w:rsidR="00400E2B" w:rsidRPr="00481D2D" w:rsidRDefault="00400E2B" w:rsidP="005D46C4">
      <w:pPr>
        <w:pStyle w:val="Heading5"/>
      </w:pPr>
      <w:bookmarkStart w:id="343" w:name="_CR5_1_2A_1_6"/>
      <w:bookmarkStart w:id="344" w:name="_Toc146256714"/>
      <w:bookmarkEnd w:id="343"/>
      <w:r w:rsidRPr="00481D2D">
        <w:t>5.1.2A.1.6</w:t>
      </w:r>
      <w:r w:rsidRPr="00481D2D">
        <w:tab/>
        <w:t>Abnormal cases</w:t>
      </w:r>
      <w:bookmarkEnd w:id="344"/>
    </w:p>
    <w:p w14:paraId="61CBA361" w14:textId="77777777" w:rsidR="00EE02AD" w:rsidRPr="00481D2D" w:rsidRDefault="00400E2B" w:rsidP="00400E2B">
      <w:r w:rsidRPr="00481D2D">
        <w:t xml:space="preserve">In the event the UE receives a 504 (Server Time-out) response </w:t>
      </w:r>
      <w:r w:rsidR="00EE02AD" w:rsidRPr="00481D2D">
        <w:t>containing:</w:t>
      </w:r>
    </w:p>
    <w:p w14:paraId="5C47B4FA" w14:textId="77777777" w:rsidR="00EE02AD" w:rsidRPr="00481D2D" w:rsidRDefault="00EE02AD" w:rsidP="00EE02AD">
      <w:pPr>
        <w:pStyle w:val="B1"/>
      </w:pPr>
      <w:r w:rsidRPr="00481D2D">
        <w:t>1)</w:t>
      </w:r>
      <w:r w:rsidRPr="00481D2D">
        <w:tab/>
        <w:t xml:space="preserve">a P-Asserted-Identity header field set to a value equal to a </w:t>
      </w:r>
      <w:smartTag w:uri="urn:schemas-microsoft-com:office:smarttags" w:element="stockticker">
        <w:r w:rsidRPr="00481D2D">
          <w:t>URI</w:t>
        </w:r>
      </w:smartTag>
      <w:r w:rsidRPr="00481D2D">
        <w:t>:</w:t>
      </w:r>
    </w:p>
    <w:p w14:paraId="45F6B482" w14:textId="77777777" w:rsidR="00EE02AD" w:rsidRPr="00481D2D" w:rsidRDefault="00EE02AD" w:rsidP="00EE02AD">
      <w:pPr>
        <w:pStyle w:val="B2"/>
      </w:pPr>
      <w:r w:rsidRPr="00481D2D">
        <w:t>a)</w:t>
      </w:r>
      <w:r w:rsidRPr="00481D2D">
        <w:tab/>
        <w:t>from the Service-Route header field value received during registration; or</w:t>
      </w:r>
    </w:p>
    <w:p w14:paraId="2477C954" w14:textId="77777777" w:rsidR="00EE02AD" w:rsidRPr="00481D2D" w:rsidRDefault="00EE02AD" w:rsidP="00EE02AD">
      <w:pPr>
        <w:pStyle w:val="B2"/>
      </w:pPr>
      <w:r w:rsidRPr="00481D2D">
        <w:t>b)</w:t>
      </w:r>
      <w:r w:rsidRPr="00481D2D">
        <w:tab/>
        <w:t>from the Path header field value received during registration; and</w:t>
      </w:r>
    </w:p>
    <w:p w14:paraId="227356C9" w14:textId="77777777" w:rsidR="00A30319" w:rsidRPr="00481D2D" w:rsidRDefault="00A30319" w:rsidP="00A30319">
      <w:pPr>
        <w:pStyle w:val="NO"/>
      </w:pPr>
      <w:r w:rsidRPr="00481D2D">
        <w:t>NOTE 1:</w:t>
      </w:r>
      <w:r w:rsidRPr="00481D2D">
        <w:tab/>
        <w:t>If there are multiple registration flows associated with the registration, then the UE has received from the P-CSCF during registration multiple sets of Path header field and Service-Route header field values. The Path header field value and Service-Route header field value corresponding to the flow on which the 504 (Server Time-out) response was received are checked.</w:t>
      </w:r>
    </w:p>
    <w:p w14:paraId="3DD52A7F" w14:textId="77777777" w:rsidR="005C79CD" w:rsidRPr="00481D2D" w:rsidRDefault="00EE02AD" w:rsidP="00EE02AD">
      <w:pPr>
        <w:pStyle w:val="B1"/>
      </w:pPr>
      <w:r w:rsidRPr="00481D2D">
        <w:t>2)</w:t>
      </w:r>
      <w:r w:rsidRPr="00481D2D">
        <w:tab/>
        <w:t xml:space="preserve">a </w:t>
      </w:r>
      <w:r w:rsidR="00400E2B" w:rsidRPr="00481D2D">
        <w:t>Content-Type header field set according to subclause 7.6 (i.e. "application/3gpp-ims+xml"), independent of the value or presence of the Content-Disposition header field, independent of the value or presence of Content-Disposition parameters,</w:t>
      </w:r>
    </w:p>
    <w:p w14:paraId="35CC1CEF" w14:textId="77777777" w:rsidR="00400E2B" w:rsidRPr="00481D2D" w:rsidRDefault="00400E2B" w:rsidP="005C79CD">
      <w:r w:rsidRPr="00481D2D">
        <w:t xml:space="preserve">then the </w:t>
      </w:r>
      <w:r w:rsidR="00C211C5" w:rsidRPr="00481D2D">
        <w:t xml:space="preserve">following treatment </w:t>
      </w:r>
      <w:r w:rsidRPr="00481D2D">
        <w:t>is applied:</w:t>
      </w:r>
    </w:p>
    <w:p w14:paraId="727ECBA5" w14:textId="77777777" w:rsidR="009F3E51" w:rsidRPr="00481D2D" w:rsidRDefault="00EE02AD" w:rsidP="005C79CD">
      <w:pPr>
        <w:pStyle w:val="B1"/>
      </w:pPr>
      <w:r w:rsidRPr="00481D2D">
        <w:t>a</w:t>
      </w:r>
      <w:r w:rsidR="00400E2B" w:rsidRPr="00481D2D">
        <w:t>)</w:t>
      </w:r>
      <w:r w:rsidR="00400E2B" w:rsidRPr="00481D2D">
        <w:tab/>
        <w:t xml:space="preserve">if the 504 (Server Time-out) response includes an IM CN subsystem XML body as described in subclause 7.6 with </w:t>
      </w:r>
      <w:r w:rsidR="009F3E51" w:rsidRPr="00481D2D">
        <w:t>the &lt;ims-3gpp&gt; element, including a version attribute, with the &lt;alternative-service&gt; child element:</w:t>
      </w:r>
    </w:p>
    <w:p w14:paraId="05577C72" w14:textId="77777777" w:rsidR="009F3E51" w:rsidRPr="00481D2D" w:rsidRDefault="00C211C5" w:rsidP="005C79CD">
      <w:pPr>
        <w:pStyle w:val="B2"/>
      </w:pPr>
      <w:r w:rsidRPr="00481D2D">
        <w:t>A</w:t>
      </w:r>
      <w:r w:rsidR="009F3E51" w:rsidRPr="00481D2D">
        <w:t>)</w:t>
      </w:r>
      <w:r w:rsidR="009F3E51" w:rsidRPr="00481D2D">
        <w:tab/>
        <w:t xml:space="preserve">with </w:t>
      </w:r>
      <w:r w:rsidR="00400E2B" w:rsidRPr="00481D2D">
        <w:t xml:space="preserve">the </w:t>
      </w:r>
      <w:r w:rsidR="009F3E51" w:rsidRPr="00481D2D">
        <w:t>&lt;</w:t>
      </w:r>
      <w:r w:rsidR="00400E2B" w:rsidRPr="00481D2D">
        <w:t>type</w:t>
      </w:r>
      <w:r w:rsidR="009F3E51" w:rsidRPr="00481D2D">
        <w:t>&gt; child</w:t>
      </w:r>
      <w:r w:rsidR="00400E2B" w:rsidRPr="00481D2D">
        <w:t xml:space="preserve"> element set to "restoration"</w:t>
      </w:r>
      <w:r w:rsidR="009F3E51" w:rsidRPr="00481D2D">
        <w:t xml:space="preserve"> (see table 7.</w:t>
      </w:r>
      <w:r w:rsidR="00653E48" w:rsidRPr="00481D2D">
        <w:t>6.2</w:t>
      </w:r>
      <w:r w:rsidR="009F3E51" w:rsidRPr="00481D2D">
        <w:t>);</w:t>
      </w:r>
      <w:r w:rsidR="00400E2B" w:rsidRPr="00481D2D">
        <w:t xml:space="preserve"> and</w:t>
      </w:r>
    </w:p>
    <w:p w14:paraId="084DCC80" w14:textId="77777777" w:rsidR="009F3E51" w:rsidRPr="00481D2D" w:rsidRDefault="00C211C5" w:rsidP="005C79CD">
      <w:pPr>
        <w:pStyle w:val="B2"/>
      </w:pPr>
      <w:r w:rsidRPr="00481D2D">
        <w:t>B</w:t>
      </w:r>
      <w:r w:rsidR="009F3E51" w:rsidRPr="00481D2D">
        <w:t>)</w:t>
      </w:r>
      <w:r w:rsidR="009F3E51" w:rsidRPr="00481D2D">
        <w:tab/>
        <w:t>with</w:t>
      </w:r>
      <w:r w:rsidR="00400E2B" w:rsidRPr="00481D2D">
        <w:t xml:space="preserve"> the </w:t>
      </w:r>
      <w:r w:rsidR="009F3E51" w:rsidRPr="00481D2D">
        <w:t>&lt;</w:t>
      </w:r>
      <w:r w:rsidR="00400E2B" w:rsidRPr="00481D2D">
        <w:t>action</w:t>
      </w:r>
      <w:r w:rsidR="009F3E51" w:rsidRPr="00481D2D">
        <w:t>&gt; child</w:t>
      </w:r>
      <w:r w:rsidR="00400E2B" w:rsidRPr="00481D2D">
        <w:t xml:space="preserve"> element set to "initial-registration"</w:t>
      </w:r>
      <w:r w:rsidR="009F3E51" w:rsidRPr="00481D2D">
        <w:t xml:space="preserve"> (see table 7.</w:t>
      </w:r>
      <w:r w:rsidR="00653E48" w:rsidRPr="00481D2D">
        <w:t>6.3</w:t>
      </w:r>
      <w:r w:rsidR="009F3E51" w:rsidRPr="00481D2D">
        <w:t>);</w:t>
      </w:r>
    </w:p>
    <w:p w14:paraId="2BAB0EFC" w14:textId="77777777" w:rsidR="00400E2B" w:rsidRPr="00481D2D" w:rsidRDefault="009F3E51" w:rsidP="005C79CD">
      <w:pPr>
        <w:pStyle w:val="B1"/>
      </w:pPr>
      <w:r w:rsidRPr="00481D2D">
        <w:tab/>
      </w:r>
      <w:r w:rsidR="00400E2B" w:rsidRPr="00481D2D">
        <w:t>then the UE:</w:t>
      </w:r>
    </w:p>
    <w:p w14:paraId="5C6AB422" w14:textId="77777777" w:rsidR="00400E2B" w:rsidRPr="00481D2D" w:rsidRDefault="00400E2B" w:rsidP="005C79CD">
      <w:pPr>
        <w:pStyle w:val="B2"/>
      </w:pPr>
      <w:r w:rsidRPr="00481D2D">
        <w:t>-</w:t>
      </w:r>
      <w:r w:rsidRPr="00481D2D">
        <w:tab/>
        <w:t xml:space="preserve">shall initiate </w:t>
      </w:r>
      <w:r w:rsidR="00835182" w:rsidRPr="00481D2D">
        <w:t xml:space="preserve">S-CSCF </w:t>
      </w:r>
      <w:r w:rsidRPr="00481D2D">
        <w:t>restoration procedures by performing an initial registration as specified in subclause 5.1.1.2; and</w:t>
      </w:r>
    </w:p>
    <w:p w14:paraId="048D6D59" w14:textId="77777777" w:rsidR="00400E2B" w:rsidRPr="00481D2D" w:rsidRDefault="00400E2B" w:rsidP="005C79CD">
      <w:pPr>
        <w:pStyle w:val="B2"/>
      </w:pPr>
      <w:r w:rsidRPr="00481D2D">
        <w:t>-</w:t>
      </w:r>
      <w:r w:rsidRPr="00481D2D">
        <w:tab/>
        <w:t xml:space="preserve">may provide an indication to the user based on the text string contained in the </w:t>
      </w:r>
      <w:r w:rsidR="009F3E51" w:rsidRPr="00481D2D">
        <w:t>&lt;</w:t>
      </w:r>
      <w:r w:rsidRPr="00481D2D">
        <w:t>reason</w:t>
      </w:r>
      <w:r w:rsidR="009F3E51" w:rsidRPr="00481D2D">
        <w:t>&gt; child</w:t>
      </w:r>
      <w:r w:rsidRPr="00481D2D">
        <w:t xml:space="preserve"> element</w:t>
      </w:r>
      <w:r w:rsidR="009F3E51" w:rsidRPr="00481D2D">
        <w:t xml:space="preserve"> of the &lt;alternative-service&gt; child element of the &lt;ims-3gpp&gt; element</w:t>
      </w:r>
      <w:r w:rsidRPr="00481D2D">
        <w:t>.</w:t>
      </w:r>
    </w:p>
    <w:p w14:paraId="40A89F83" w14:textId="77777777" w:rsidR="006E004A" w:rsidRPr="00481D2D" w:rsidRDefault="006E004A" w:rsidP="006E004A">
      <w:pPr>
        <w:pStyle w:val="NO"/>
      </w:pPr>
      <w:r w:rsidRPr="00481D2D">
        <w:t>NOTE</w:t>
      </w:r>
      <w:r w:rsidR="00A30319" w:rsidRPr="00481D2D">
        <w:t> 2</w:t>
      </w:r>
      <w:r w:rsidRPr="00481D2D">
        <w:t>:</w:t>
      </w:r>
      <w:r w:rsidRPr="00481D2D">
        <w:tab/>
        <w:t>If the UE has discovered multiple P-CSCF addresses and has information that the P-CSCF was unable to forward the request resulting in sending back the 504 (Server Time-out) response, when starting the initial registration it is appropriate for the UE to select a P-CSCF address different from the one used for the registration binding on which the 504 (Server Time-out) response was received.</w:t>
      </w:r>
    </w:p>
    <w:p w14:paraId="1FFC3690" w14:textId="77777777" w:rsidR="00C27997" w:rsidRPr="00481D2D" w:rsidRDefault="008B24C0" w:rsidP="008B24C0">
      <w:r w:rsidRPr="00481D2D">
        <w:rPr>
          <w:lang w:eastAsia="zh-CN"/>
        </w:rPr>
        <w:t xml:space="preserve">When </w:t>
      </w:r>
      <w:r w:rsidR="00C27997" w:rsidRPr="00481D2D">
        <w:t xml:space="preserve">sending a request from a contact address </w:t>
      </w:r>
      <w:r w:rsidR="00972608" w:rsidRPr="00481D2D">
        <w:t xml:space="preserve">that has been previously registered </w:t>
      </w:r>
      <w:r w:rsidR="00C27997" w:rsidRPr="00481D2D">
        <w:t xml:space="preserve">(or via a registration flow if the multiple registration mechanism is used) which is bound to a </w:t>
      </w:r>
      <w:r w:rsidR="00C27997" w:rsidRPr="00481D2D">
        <w:rPr>
          <w:rFonts w:eastAsia="SimSun"/>
          <w:lang w:eastAsia="zh-CN"/>
        </w:rPr>
        <w:t xml:space="preserve">public user identity by registration </w:t>
      </w:r>
      <w:r w:rsidR="00C27997" w:rsidRPr="00481D2D">
        <w:t>which used a P-CSCF address, and:</w:t>
      </w:r>
    </w:p>
    <w:p w14:paraId="29C60137" w14:textId="77777777" w:rsidR="00C27997" w:rsidRPr="00481D2D" w:rsidRDefault="00C27997" w:rsidP="00C27997">
      <w:pPr>
        <w:pStyle w:val="B1"/>
        <w:rPr>
          <w:lang w:eastAsia="zh-CN"/>
        </w:rPr>
      </w:pPr>
      <w:r w:rsidRPr="00481D2D">
        <w:t>-</w:t>
      </w:r>
      <w:r w:rsidRPr="00481D2D">
        <w:tab/>
        <w:t xml:space="preserve">if </w:t>
      </w:r>
      <w:r w:rsidRPr="00481D2D">
        <w:rPr>
          <w:lang w:eastAsia="zh-CN"/>
        </w:rPr>
        <w:t xml:space="preserve">timer F expires in the "Trying" state of non-INVITE client transaction </w:t>
      </w:r>
      <w:r w:rsidRPr="00481D2D">
        <w:t>as described in IETF RFC 3261 [26]</w:t>
      </w:r>
      <w:r w:rsidRPr="00481D2D">
        <w:rPr>
          <w:lang w:eastAsia="zh-CN"/>
        </w:rPr>
        <w:t>;</w:t>
      </w:r>
    </w:p>
    <w:p w14:paraId="2C2958B9" w14:textId="77777777" w:rsidR="00C27997" w:rsidRPr="00481D2D" w:rsidRDefault="00C27997" w:rsidP="00C27997">
      <w:pPr>
        <w:pStyle w:val="B1"/>
        <w:rPr>
          <w:lang w:eastAsia="zh-CN"/>
        </w:rPr>
      </w:pPr>
      <w:r w:rsidRPr="00481D2D">
        <w:rPr>
          <w:lang w:eastAsia="zh-CN"/>
        </w:rPr>
        <w:t>-</w:t>
      </w:r>
      <w:r w:rsidRPr="00481D2D">
        <w:rPr>
          <w:lang w:eastAsia="zh-CN"/>
        </w:rPr>
        <w:tab/>
        <w:t xml:space="preserve">if a fatal transport error is reported by the transport layer in the "Trying" state of non-INVITE client transaction </w:t>
      </w:r>
      <w:r w:rsidRPr="00481D2D">
        <w:t>as described in IETF RFC 3261 [26]</w:t>
      </w:r>
      <w:r w:rsidRPr="00481D2D">
        <w:rPr>
          <w:lang w:eastAsia="zh-CN"/>
        </w:rPr>
        <w:t>;</w:t>
      </w:r>
    </w:p>
    <w:p w14:paraId="493D7E75" w14:textId="77777777" w:rsidR="00C27997" w:rsidRPr="00481D2D" w:rsidRDefault="00C27997" w:rsidP="00C27997">
      <w:pPr>
        <w:pStyle w:val="B1"/>
        <w:rPr>
          <w:lang w:eastAsia="zh-CN"/>
        </w:rPr>
      </w:pPr>
      <w:r w:rsidRPr="00481D2D">
        <w:rPr>
          <w:lang w:eastAsia="zh-CN"/>
        </w:rPr>
        <w:t>-</w:t>
      </w:r>
      <w:r w:rsidRPr="00481D2D">
        <w:rPr>
          <w:lang w:eastAsia="zh-CN"/>
        </w:rPr>
        <w:tab/>
        <w:t xml:space="preserve">if timer B expires in the "Calling" state of INVITE client transaction </w:t>
      </w:r>
      <w:r w:rsidRPr="00481D2D">
        <w:t>as described in IETF RFC 6026 [163]</w:t>
      </w:r>
      <w:r w:rsidRPr="00481D2D">
        <w:rPr>
          <w:lang w:eastAsia="zh-CN"/>
        </w:rPr>
        <w:t>; or</w:t>
      </w:r>
    </w:p>
    <w:p w14:paraId="572932C2" w14:textId="77777777" w:rsidR="00C27997" w:rsidRPr="00481D2D" w:rsidRDefault="00C27997" w:rsidP="00C27997">
      <w:pPr>
        <w:pStyle w:val="B1"/>
        <w:rPr>
          <w:lang w:eastAsia="zh-CN"/>
        </w:rPr>
      </w:pPr>
      <w:r w:rsidRPr="00481D2D">
        <w:rPr>
          <w:lang w:eastAsia="zh-CN"/>
        </w:rPr>
        <w:t>-</w:t>
      </w:r>
      <w:r w:rsidRPr="00481D2D">
        <w:rPr>
          <w:lang w:eastAsia="zh-CN"/>
        </w:rPr>
        <w:tab/>
        <w:t xml:space="preserve">if a fatal transport error is reported by the transport layer in "Calling" state of INVITE client transaction </w:t>
      </w:r>
      <w:r w:rsidRPr="00481D2D">
        <w:t>as described in IETF RFC 6026 [163]</w:t>
      </w:r>
      <w:r w:rsidRPr="00481D2D">
        <w:rPr>
          <w:lang w:eastAsia="zh-CN"/>
        </w:rPr>
        <w:t>;</w:t>
      </w:r>
    </w:p>
    <w:p w14:paraId="628D17AA" w14:textId="77777777" w:rsidR="00C27997" w:rsidRPr="00481D2D" w:rsidRDefault="00C27997" w:rsidP="00C27997">
      <w:r w:rsidRPr="00481D2D">
        <w:t xml:space="preserve">then </w:t>
      </w:r>
      <w:r w:rsidR="008B24C0" w:rsidRPr="00481D2D">
        <w:t>the UE shall</w:t>
      </w:r>
      <w:r w:rsidRPr="00481D2D">
        <w:t>:</w:t>
      </w:r>
    </w:p>
    <w:p w14:paraId="59D1B0C5" w14:textId="77777777" w:rsidR="00C27997" w:rsidRPr="00481D2D" w:rsidRDefault="00C27997" w:rsidP="00C27997">
      <w:pPr>
        <w:pStyle w:val="B1"/>
      </w:pPr>
      <w:r w:rsidRPr="00481D2D">
        <w:t>1)</w:t>
      </w:r>
      <w:r w:rsidRPr="00481D2D">
        <w:tab/>
        <w:t>if the multiple registration mechanism is not used:</w:t>
      </w:r>
    </w:p>
    <w:p w14:paraId="5C775181" w14:textId="77777777" w:rsidR="00C27997" w:rsidRPr="00481D2D" w:rsidRDefault="00C27997" w:rsidP="00C27997">
      <w:pPr>
        <w:pStyle w:val="B2"/>
      </w:pPr>
      <w:r w:rsidRPr="00481D2D">
        <w:t>A)</w:t>
      </w:r>
      <w:r w:rsidRPr="00481D2D">
        <w:tab/>
        <w:t>consider the contact address as not bound to any public user identity;</w:t>
      </w:r>
    </w:p>
    <w:p w14:paraId="687E96D4" w14:textId="77777777" w:rsidR="00C27997" w:rsidRPr="00481D2D" w:rsidRDefault="00C27997" w:rsidP="00C27997">
      <w:pPr>
        <w:pStyle w:val="B2"/>
      </w:pPr>
      <w:r w:rsidRPr="00481D2D">
        <w:t>B)</w:t>
      </w:r>
      <w:r w:rsidRPr="00481D2D">
        <w:tab/>
      </w:r>
      <w:r w:rsidR="00BE0995" w:rsidRPr="00481D2D">
        <w:rPr>
          <w:rFonts w:hint="eastAsia"/>
          <w:lang w:eastAsia="zh-CN"/>
        </w:rPr>
        <w:t xml:space="preserve">mark the </w:t>
      </w:r>
      <w:r w:rsidR="00BE0995" w:rsidRPr="00481D2D">
        <w:rPr>
          <w:lang w:eastAsia="zh-CN"/>
        </w:rPr>
        <w:t xml:space="preserve">currently used </w:t>
      </w:r>
      <w:r w:rsidR="00BE0995" w:rsidRPr="00481D2D">
        <w:rPr>
          <w:rFonts w:hint="eastAsia"/>
          <w:lang w:eastAsia="zh-CN"/>
        </w:rPr>
        <w:t xml:space="preserve">P-CSCF address </w:t>
      </w:r>
      <w:r w:rsidR="00BE0995" w:rsidRPr="00481D2D">
        <w:t>(i.e. P-CSCF address using which the contact address was registered)</w:t>
      </w:r>
      <w:r w:rsidR="00BE0995" w:rsidRPr="00481D2D">
        <w:rPr>
          <w:rFonts w:hint="eastAsia"/>
          <w:lang w:eastAsia="zh-CN"/>
        </w:rPr>
        <w:t xml:space="preserve"> as unavailable</w:t>
      </w:r>
      <w:r w:rsidRPr="00481D2D">
        <w:t>;</w:t>
      </w:r>
    </w:p>
    <w:p w14:paraId="5B6D4278" w14:textId="77777777" w:rsidR="00C27997" w:rsidRPr="00481D2D" w:rsidRDefault="00C27997" w:rsidP="00C27997">
      <w:pPr>
        <w:pStyle w:val="B2"/>
      </w:pPr>
      <w:r w:rsidRPr="00481D2D">
        <w:t>C)</w:t>
      </w:r>
      <w:r w:rsidRPr="00481D2D">
        <w:tab/>
      </w:r>
      <w:r w:rsidR="00BE0995" w:rsidRPr="00481D2D">
        <w:rPr>
          <w:rFonts w:hint="eastAsia"/>
          <w:lang w:eastAsia="zh-CN"/>
        </w:rPr>
        <w:t xml:space="preserve">if there is a locally stored </w:t>
      </w:r>
      <w:r w:rsidRPr="00481D2D">
        <w:t>P-CSCF</w:t>
      </w:r>
      <w:r w:rsidR="00BE0995" w:rsidRPr="00481D2D">
        <w:rPr>
          <w:rFonts w:hint="eastAsia"/>
          <w:lang w:eastAsia="zh-CN"/>
        </w:rPr>
        <w:t xml:space="preserve"> </w:t>
      </w:r>
      <w:proofErr w:type="spellStart"/>
      <w:r w:rsidR="00BE0995" w:rsidRPr="00481D2D">
        <w:rPr>
          <w:rFonts w:hint="eastAsia"/>
          <w:lang w:eastAsia="zh-CN"/>
        </w:rPr>
        <w:t>address</w:t>
      </w:r>
      <w:r w:rsidR="00BE0995" w:rsidRPr="00481D2D">
        <w:t>as</w:t>
      </w:r>
      <w:proofErr w:type="spellEnd"/>
      <w:r w:rsidR="00BE0995" w:rsidRPr="00481D2D">
        <w:t xml:space="preserve"> specified in subclause 5.1.9</w:t>
      </w:r>
      <w:r w:rsidR="00BE0995" w:rsidRPr="00481D2D">
        <w:rPr>
          <w:lang w:eastAsia="zh-CN"/>
        </w:rPr>
        <w:t xml:space="preserve"> </w:t>
      </w:r>
      <w:r w:rsidR="00BE0995" w:rsidRPr="00481D2D">
        <w:rPr>
          <w:rFonts w:hint="eastAsia"/>
          <w:lang w:eastAsia="zh-CN"/>
        </w:rPr>
        <w:t xml:space="preserve">which is </w:t>
      </w:r>
      <w:r w:rsidRPr="00481D2D">
        <w:t xml:space="preserve"> different than </w:t>
      </w:r>
      <w:proofErr w:type="spellStart"/>
      <w:r w:rsidRPr="00481D2D">
        <w:t>the</w:t>
      </w:r>
      <w:r w:rsidR="00BE0995" w:rsidRPr="00481D2D">
        <w:t>currently</w:t>
      </w:r>
      <w:proofErr w:type="spellEnd"/>
      <w:r w:rsidR="00BE0995" w:rsidRPr="00481D2D">
        <w:t xml:space="preserve"> used </w:t>
      </w:r>
      <w:r w:rsidRPr="00481D2D">
        <w:t xml:space="preserve"> P-CSCF </w:t>
      </w:r>
      <w:r w:rsidR="00BE0995" w:rsidRPr="00481D2D">
        <w:t xml:space="preserve">address </w:t>
      </w:r>
      <w:r w:rsidR="00BE0995" w:rsidRPr="00481D2D">
        <w:rPr>
          <w:rFonts w:hint="eastAsia"/>
          <w:lang w:eastAsia="zh-CN"/>
        </w:rPr>
        <w:t xml:space="preserve">and </w:t>
      </w:r>
      <w:r w:rsidR="00BE0995" w:rsidRPr="00481D2D">
        <w:rPr>
          <w:lang w:eastAsia="zh-CN"/>
        </w:rPr>
        <w:t xml:space="preserve">which is </w:t>
      </w:r>
      <w:r w:rsidR="00BE0995" w:rsidRPr="00481D2D">
        <w:rPr>
          <w:rFonts w:hint="eastAsia"/>
          <w:lang w:eastAsia="zh-CN"/>
        </w:rPr>
        <w:t xml:space="preserve">not marked as unavailable, </w:t>
      </w:r>
      <w:r w:rsidR="00BE0995" w:rsidRPr="00481D2D">
        <w:t xml:space="preserve">initiate an initial registration as specified in subclause 5.1.1.2 using </w:t>
      </w:r>
      <w:r w:rsidR="00BE0995" w:rsidRPr="00481D2D">
        <w:rPr>
          <w:rFonts w:hint="eastAsia"/>
          <w:lang w:eastAsia="zh-CN"/>
        </w:rPr>
        <w:t>that P-CSCF</w:t>
      </w:r>
      <w:r w:rsidRPr="00481D2D">
        <w:t>; and</w:t>
      </w:r>
    </w:p>
    <w:p w14:paraId="099BCE50" w14:textId="77777777" w:rsidR="00BE0995" w:rsidRPr="00481D2D" w:rsidRDefault="00BE0995" w:rsidP="00BE0995">
      <w:pPr>
        <w:pStyle w:val="B2"/>
        <w:rPr>
          <w:lang w:eastAsia="zh-CN"/>
        </w:rPr>
      </w:pPr>
      <w:r w:rsidRPr="00481D2D">
        <w:t>D)</w:t>
      </w:r>
      <w:r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different than 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t>get a new set of P-CSCF</w:t>
      </w:r>
      <w:r w:rsidRPr="00481D2D">
        <w:rPr>
          <w:rFonts w:hint="eastAsia"/>
          <w:lang w:eastAsia="zh-CN"/>
        </w:rPr>
        <w:t xml:space="preserve"> </w:t>
      </w:r>
      <w:r w:rsidRPr="00481D2D">
        <w:t>addresses as described in subclause 9.2.1 unless otherwise specified in the access specific annexes</w:t>
      </w:r>
      <w:r w:rsidRPr="00481D2D">
        <w:rPr>
          <w:rFonts w:hint="eastAsia"/>
        </w:rPr>
        <w:t xml:space="preserve"> (as described in </w:t>
      </w:r>
      <w:r w:rsidR="00CC5FF5" w:rsidRPr="00481D2D">
        <w:t>a</w:t>
      </w:r>
      <w:r w:rsidRPr="00481D2D">
        <w:rPr>
          <w:rFonts w:hint="eastAsia"/>
        </w:rPr>
        <w:t>nnex</w:t>
      </w:r>
      <w:r w:rsidR="00CC5FF5" w:rsidRPr="00481D2D">
        <w:t> </w:t>
      </w:r>
      <w:r w:rsidRPr="00481D2D">
        <w:rPr>
          <w:rFonts w:hint="eastAsia"/>
        </w:rPr>
        <w:t>B</w:t>
      </w:r>
      <w:r w:rsidR="00CC5FF5" w:rsidRPr="00481D2D">
        <w:t>,</w:t>
      </w:r>
      <w:r w:rsidRPr="00481D2D">
        <w:rPr>
          <w:rFonts w:hint="eastAsia"/>
        </w:rPr>
        <w:t xml:space="preserve"> </w:t>
      </w:r>
      <w:r w:rsidR="00CC5FF5" w:rsidRPr="00481D2D">
        <w:t>a</w:t>
      </w:r>
      <w:r w:rsidRPr="00481D2D">
        <w:rPr>
          <w:rFonts w:hint="eastAsia"/>
        </w:rPr>
        <w:t>nnex</w:t>
      </w:r>
      <w:r w:rsidR="00CC5FF5" w:rsidRPr="00481D2D">
        <w:t> </w:t>
      </w:r>
      <w:r w:rsidRPr="00481D2D">
        <w:rPr>
          <w:rFonts w:hint="eastAsia"/>
        </w:rPr>
        <w:t>L</w:t>
      </w:r>
      <w:r w:rsidR="00CC5FF5" w:rsidRPr="00481D2D">
        <w:t xml:space="preserve"> or annex U</w:t>
      </w:r>
      <w:r w:rsidRPr="00481D2D">
        <w:rPr>
          <w:rFonts w:hint="eastAsia"/>
        </w:rPr>
        <w:t>)</w:t>
      </w:r>
      <w:r w:rsidRPr="00481D2D">
        <w:rPr>
          <w:rFonts w:hint="eastAsia"/>
          <w:lang w:eastAsia="zh-CN"/>
        </w:rPr>
        <w:t xml:space="preserve"> and </w:t>
      </w:r>
      <w:r w:rsidRPr="00481D2D">
        <w:t>initiate an initial registration as specified in subclause 5.1.1.2</w:t>
      </w:r>
      <w:r w:rsidRPr="00481D2D">
        <w:rPr>
          <w:rFonts w:hint="eastAsia"/>
          <w:lang w:eastAsia="zh-CN"/>
        </w:rPr>
        <w:t xml:space="preserve">; </w:t>
      </w:r>
      <w:r w:rsidRPr="00481D2D">
        <w:t>and</w:t>
      </w:r>
      <w:r w:rsidRPr="00481D2D">
        <w:rPr>
          <w:rFonts w:hint="eastAsia"/>
          <w:lang w:eastAsia="zh-CN"/>
        </w:rPr>
        <w:t xml:space="preserve"> </w:t>
      </w:r>
    </w:p>
    <w:p w14:paraId="394688F0" w14:textId="77777777" w:rsidR="00C27997" w:rsidRPr="00481D2D" w:rsidRDefault="00C27997" w:rsidP="00C27997">
      <w:pPr>
        <w:pStyle w:val="B1"/>
      </w:pPr>
      <w:r w:rsidRPr="00481D2D">
        <w:t>2)</w:t>
      </w:r>
      <w:r w:rsidRPr="00481D2D">
        <w:tab/>
        <w:t xml:space="preserve">if the multiple registration mechanism is used, declare the registration flow dead as defined in RFC 5626 [92] and </w:t>
      </w:r>
      <w:r w:rsidR="00BE0995" w:rsidRPr="00481D2D">
        <w:rPr>
          <w:rFonts w:hint="eastAsia"/>
          <w:lang w:eastAsia="zh-CN"/>
        </w:rPr>
        <w:t xml:space="preserve">mark the </w:t>
      </w:r>
      <w:r w:rsidR="00BE0995" w:rsidRPr="00481D2D">
        <w:rPr>
          <w:lang w:eastAsia="zh-CN"/>
        </w:rPr>
        <w:t xml:space="preserve">currently used </w:t>
      </w:r>
      <w:r w:rsidR="00BE0995" w:rsidRPr="00481D2D">
        <w:rPr>
          <w:rFonts w:hint="eastAsia"/>
          <w:lang w:eastAsia="zh-CN"/>
        </w:rPr>
        <w:t>P-CSCF address as unavailable</w:t>
      </w:r>
      <w:r w:rsidRPr="00481D2D">
        <w:t>.</w:t>
      </w:r>
    </w:p>
    <w:p w14:paraId="620029AA" w14:textId="77777777" w:rsidR="008B24C0" w:rsidRPr="00481D2D" w:rsidRDefault="00C27997" w:rsidP="00C27997">
      <w:pPr>
        <w:pStyle w:val="NO"/>
      </w:pPr>
      <w:r w:rsidRPr="00481D2D">
        <w:t>NOTE 3:</w:t>
      </w:r>
      <w:r w:rsidRPr="00481D2D">
        <w:tab/>
        <w:t>When a fatal transport error occurs, further steps might be necessary to restore the transport layer, possibly including re-establishment of an IP-CAN bearer</w:t>
      </w:r>
      <w:r w:rsidR="00C211C5" w:rsidRPr="00481D2D">
        <w:t>.</w:t>
      </w:r>
    </w:p>
    <w:p w14:paraId="3B4B4DBA" w14:textId="77777777" w:rsidR="00BE0995" w:rsidRPr="00481D2D" w:rsidRDefault="00BE0995" w:rsidP="00BE0995">
      <w:r w:rsidRPr="00481D2D">
        <w:rPr>
          <w:lang w:eastAsia="zh-CN"/>
        </w:rPr>
        <w:t xml:space="preserve">When </w:t>
      </w:r>
      <w:r w:rsidRPr="00481D2D">
        <w:t xml:space="preserve">sending a request from a contact address that has been previously registered (or via a registration flow if the multiple registration mechanism is used) which is bound to a </w:t>
      </w:r>
      <w:r w:rsidRPr="00481D2D">
        <w:rPr>
          <w:lang w:eastAsia="zh-CN"/>
        </w:rPr>
        <w:t xml:space="preserve">public user identity by registration </w:t>
      </w:r>
      <w:r w:rsidRPr="00481D2D">
        <w:t>which used a P-CSCF address, and if a 503 (Service Unavailable) response without a Retry-After header field is received for request</w:t>
      </w:r>
      <w:r w:rsidRPr="00481D2D">
        <w:rPr>
          <w:lang w:eastAsia="zh-CN"/>
        </w:rPr>
        <w:t xml:space="preserve"> </w:t>
      </w:r>
      <w:r w:rsidRPr="00481D2D">
        <w:t>as described in IETF RFC 3261 [26]</w:t>
      </w:r>
      <w:r w:rsidRPr="00481D2D">
        <w:rPr>
          <w:lang w:eastAsia="zh-CN"/>
        </w:rPr>
        <w:t xml:space="preserve">, </w:t>
      </w:r>
      <w:r w:rsidRPr="00481D2D">
        <w:t>the UE shall:</w:t>
      </w:r>
    </w:p>
    <w:p w14:paraId="52F1B2C8" w14:textId="77777777" w:rsidR="00BE0995" w:rsidRPr="00481D2D" w:rsidRDefault="00BE0995" w:rsidP="00BE0995">
      <w:pPr>
        <w:pStyle w:val="B1"/>
      </w:pPr>
      <w:r w:rsidRPr="00481D2D">
        <w:t>1)</w:t>
      </w:r>
      <w:r w:rsidRPr="00481D2D">
        <w:tab/>
        <w:t>if the multiple registration mechanism is not used:</w:t>
      </w:r>
    </w:p>
    <w:p w14:paraId="1D64972C" w14:textId="77777777" w:rsidR="00BE0995" w:rsidRPr="00481D2D" w:rsidRDefault="00BE0995" w:rsidP="00BE0995">
      <w:pPr>
        <w:pStyle w:val="B2"/>
      </w:pPr>
      <w:r w:rsidRPr="00481D2D">
        <w:t>A)</w:t>
      </w:r>
      <w:r w:rsidRPr="00481D2D">
        <w:tab/>
        <w:t>consider the contact address as not bound to any public user identity;</w:t>
      </w:r>
    </w:p>
    <w:p w14:paraId="370837C5" w14:textId="77777777" w:rsidR="00BE0995" w:rsidRPr="00481D2D" w:rsidRDefault="00BE0995" w:rsidP="00BE0995">
      <w:pPr>
        <w:pStyle w:val="B2"/>
        <w:rPr>
          <w:lang w:eastAsia="zh-CN"/>
        </w:rPr>
      </w:pPr>
      <w:r w:rsidRPr="00481D2D">
        <w:t>B)</w:t>
      </w:r>
      <w:r w:rsidRPr="00481D2D">
        <w:tab/>
      </w:r>
      <w:r w:rsidRPr="00481D2D">
        <w:rPr>
          <w:rFonts w:hint="eastAsia"/>
          <w:lang w:eastAsia="zh-CN"/>
        </w:rPr>
        <w:t xml:space="preserve">mark the </w:t>
      </w:r>
      <w:r w:rsidRPr="00481D2D">
        <w:rPr>
          <w:lang w:eastAsia="zh-CN"/>
        </w:rPr>
        <w:t xml:space="preserve">currently used </w:t>
      </w:r>
      <w:r w:rsidRPr="00481D2D">
        <w:rPr>
          <w:rFonts w:hint="eastAsia"/>
          <w:lang w:eastAsia="zh-CN"/>
        </w:rPr>
        <w:t xml:space="preserve">P-CSCF address </w:t>
      </w:r>
      <w:r w:rsidRPr="00481D2D">
        <w:t>(i.e. P-CSCF address using which the contact address was registered)</w:t>
      </w:r>
      <w:r w:rsidRPr="00481D2D">
        <w:rPr>
          <w:rFonts w:hint="eastAsia"/>
          <w:lang w:eastAsia="zh-CN"/>
        </w:rPr>
        <w:t xml:space="preserve"> as unavailable</w:t>
      </w:r>
      <w:r w:rsidRPr="00481D2D">
        <w:t>;</w:t>
      </w:r>
    </w:p>
    <w:p w14:paraId="515050AA" w14:textId="77777777" w:rsidR="00BE0995" w:rsidRPr="00481D2D" w:rsidRDefault="00BE0995" w:rsidP="00BE0995">
      <w:pPr>
        <w:pStyle w:val="B2"/>
      </w:pPr>
      <w:r w:rsidRPr="00481D2D">
        <w:t>C)</w:t>
      </w:r>
      <w:r w:rsidRPr="00481D2D">
        <w:tab/>
      </w:r>
      <w:r w:rsidRPr="00481D2D">
        <w:rPr>
          <w:rFonts w:hint="eastAsia"/>
          <w:lang w:eastAsia="zh-CN"/>
        </w:rPr>
        <w:t xml:space="preserve">if there is a 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different than 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t xml:space="preserve">initiate an initial registration as specified in subclause 5.1.1.2 using </w:t>
      </w:r>
      <w:r w:rsidRPr="00481D2D">
        <w:rPr>
          <w:rFonts w:hint="eastAsia"/>
          <w:lang w:eastAsia="zh-CN"/>
        </w:rPr>
        <w:t>that P-CSCF</w:t>
      </w:r>
      <w:r w:rsidRPr="00481D2D">
        <w:t>; and</w:t>
      </w:r>
    </w:p>
    <w:p w14:paraId="11336A45" w14:textId="77777777" w:rsidR="00BE0995" w:rsidRPr="00481D2D" w:rsidRDefault="00BE0995" w:rsidP="00BE0995">
      <w:pPr>
        <w:pStyle w:val="B2"/>
        <w:rPr>
          <w:lang w:eastAsia="zh-CN"/>
        </w:rPr>
      </w:pPr>
      <w:r w:rsidRPr="00481D2D">
        <w:t>D)</w:t>
      </w:r>
      <w:r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different than 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t>get a new set of P-CSCF</w:t>
      </w:r>
      <w:r w:rsidRPr="00481D2D">
        <w:rPr>
          <w:rFonts w:hint="eastAsia"/>
          <w:lang w:eastAsia="zh-CN"/>
        </w:rPr>
        <w:t xml:space="preserve"> </w:t>
      </w:r>
      <w:r w:rsidRPr="00481D2D">
        <w:t>addresses as described in subclause 9.2.1 unless otherwise specified in the access specific annexes</w:t>
      </w:r>
      <w:r w:rsidRPr="00481D2D">
        <w:rPr>
          <w:rFonts w:hint="eastAsia"/>
        </w:rPr>
        <w:t xml:space="preserve"> (as described in </w:t>
      </w:r>
      <w:r w:rsidR="00CC5FF5" w:rsidRPr="00481D2D">
        <w:t>a</w:t>
      </w:r>
      <w:r w:rsidRPr="00481D2D">
        <w:rPr>
          <w:rFonts w:hint="eastAsia"/>
        </w:rPr>
        <w:t>nnex</w:t>
      </w:r>
      <w:r w:rsidR="00CC5FF5" w:rsidRPr="00481D2D">
        <w:t> </w:t>
      </w:r>
      <w:r w:rsidRPr="00481D2D">
        <w:rPr>
          <w:rFonts w:hint="eastAsia"/>
        </w:rPr>
        <w:t>B</w:t>
      </w:r>
      <w:r w:rsidR="00CC5FF5" w:rsidRPr="00481D2D">
        <w:t>,</w:t>
      </w:r>
      <w:r w:rsidRPr="00481D2D">
        <w:rPr>
          <w:rFonts w:hint="eastAsia"/>
        </w:rPr>
        <w:t xml:space="preserve"> </w:t>
      </w:r>
      <w:r w:rsidR="00CC5FF5" w:rsidRPr="00481D2D">
        <w:t>a</w:t>
      </w:r>
      <w:r w:rsidRPr="00481D2D">
        <w:rPr>
          <w:rFonts w:hint="eastAsia"/>
        </w:rPr>
        <w:t>nnex</w:t>
      </w:r>
      <w:r w:rsidR="00CC5FF5" w:rsidRPr="00481D2D">
        <w:t> </w:t>
      </w:r>
      <w:r w:rsidRPr="00481D2D">
        <w:rPr>
          <w:rFonts w:hint="eastAsia"/>
        </w:rPr>
        <w:t>L</w:t>
      </w:r>
      <w:r w:rsidR="00CC5FF5" w:rsidRPr="00481D2D">
        <w:t xml:space="preserve"> or annex U</w:t>
      </w:r>
      <w:r w:rsidRPr="00481D2D">
        <w:rPr>
          <w:rFonts w:hint="eastAsia"/>
        </w:rPr>
        <w:t>)</w:t>
      </w:r>
      <w:r w:rsidRPr="00481D2D">
        <w:rPr>
          <w:rFonts w:hint="eastAsia"/>
          <w:lang w:eastAsia="zh-CN"/>
        </w:rPr>
        <w:t xml:space="preserve"> and </w:t>
      </w:r>
      <w:r w:rsidRPr="00481D2D">
        <w:t>initiate an initial registration as specified in subclause 5.1.1.2</w:t>
      </w:r>
      <w:r w:rsidRPr="00481D2D">
        <w:rPr>
          <w:rFonts w:hint="eastAsia"/>
          <w:lang w:eastAsia="zh-CN"/>
        </w:rPr>
        <w:t xml:space="preserve">; </w:t>
      </w:r>
      <w:r w:rsidRPr="00481D2D">
        <w:t>and</w:t>
      </w:r>
      <w:r w:rsidRPr="00481D2D">
        <w:rPr>
          <w:rFonts w:hint="eastAsia"/>
          <w:lang w:eastAsia="zh-CN"/>
        </w:rPr>
        <w:t xml:space="preserve"> </w:t>
      </w:r>
    </w:p>
    <w:p w14:paraId="7C808ABE" w14:textId="77777777" w:rsidR="00BE0995" w:rsidRPr="00481D2D" w:rsidRDefault="00BE0995" w:rsidP="00BE0995">
      <w:pPr>
        <w:pStyle w:val="B1"/>
      </w:pPr>
      <w:r w:rsidRPr="00481D2D">
        <w:t>2)</w:t>
      </w:r>
      <w:r w:rsidRPr="00481D2D">
        <w:tab/>
        <w:t xml:space="preserve">if the multiple registration mechanism is used, declare the registration flow dead as defined in RFC 5626 [92] and </w:t>
      </w:r>
      <w:r w:rsidRPr="00481D2D">
        <w:rPr>
          <w:rFonts w:hint="eastAsia"/>
          <w:lang w:eastAsia="zh-CN"/>
        </w:rPr>
        <w:t xml:space="preserve">mark the </w:t>
      </w:r>
      <w:r w:rsidRPr="00481D2D">
        <w:rPr>
          <w:lang w:eastAsia="zh-CN"/>
        </w:rPr>
        <w:t xml:space="preserve">currently used </w:t>
      </w:r>
      <w:r w:rsidRPr="00481D2D">
        <w:rPr>
          <w:rFonts w:hint="eastAsia"/>
          <w:lang w:eastAsia="zh-CN"/>
        </w:rPr>
        <w:t>P-CSCF address as unavailable</w:t>
      </w:r>
      <w:r w:rsidRPr="00481D2D">
        <w:t>.</w:t>
      </w:r>
    </w:p>
    <w:p w14:paraId="6A578545" w14:textId="77777777" w:rsidR="00BE0995" w:rsidRPr="00481D2D" w:rsidRDefault="00BE0995" w:rsidP="00BE0995">
      <w:r w:rsidRPr="00481D2D">
        <w:rPr>
          <w:lang w:eastAsia="zh-CN"/>
        </w:rPr>
        <w:t xml:space="preserve">When </w:t>
      </w:r>
      <w:r w:rsidRPr="00481D2D">
        <w:t xml:space="preserve">sending a request from a contact address that has been previously registered (or via a registration flow if the multiple registration mechanism is used) which is bound to a </w:t>
      </w:r>
      <w:r w:rsidRPr="00481D2D">
        <w:rPr>
          <w:lang w:eastAsia="zh-CN"/>
        </w:rPr>
        <w:t xml:space="preserve">public user identity by registration </w:t>
      </w:r>
      <w:r w:rsidRPr="00481D2D">
        <w:t>which used a P-CSCF address, and if a 503 (Service Unavailable) response with a Retry-After header field is received for request</w:t>
      </w:r>
      <w:r w:rsidRPr="00481D2D">
        <w:rPr>
          <w:lang w:eastAsia="zh-CN"/>
        </w:rPr>
        <w:t xml:space="preserve"> </w:t>
      </w:r>
      <w:r w:rsidRPr="00481D2D">
        <w:t>as described in IETF RFC 3261 [26] and :</w:t>
      </w:r>
    </w:p>
    <w:p w14:paraId="3AA097C9" w14:textId="77777777" w:rsidR="00BE0995" w:rsidRPr="00481D2D" w:rsidRDefault="00BE0995" w:rsidP="006E59FF">
      <w:pPr>
        <w:pStyle w:val="B1"/>
      </w:pPr>
      <w:r w:rsidRPr="00481D2D">
        <w:t>-</w:t>
      </w:r>
      <w:r w:rsidRPr="00481D2D">
        <w:tab/>
        <w:t>if the request was a non-INVITE request, the Retry-After header field indicates a time bigger than value for timer F as specified in table 7.7.1; and</w:t>
      </w:r>
    </w:p>
    <w:p w14:paraId="3DEBCD31" w14:textId="77777777" w:rsidR="00BE0995" w:rsidRPr="00481D2D" w:rsidRDefault="00BE0995" w:rsidP="00BE0995">
      <w:pPr>
        <w:pStyle w:val="B1"/>
      </w:pPr>
      <w:r w:rsidRPr="00481D2D">
        <w:t>-</w:t>
      </w:r>
      <w:r w:rsidRPr="00481D2D">
        <w:tab/>
        <w:t>if the request was an INVITE request, the Retry-After header field indicates a time bigger than value for timer B as specified in table 7.7.1;</w:t>
      </w:r>
    </w:p>
    <w:p w14:paraId="1A2B9C1B" w14:textId="77777777" w:rsidR="00BE0995" w:rsidRPr="00481D2D" w:rsidRDefault="00BE0995" w:rsidP="00BE0995">
      <w:r w:rsidRPr="00481D2D">
        <w:t>the UE shall:</w:t>
      </w:r>
    </w:p>
    <w:p w14:paraId="16108058" w14:textId="77777777" w:rsidR="00BE0995" w:rsidRPr="00481D2D" w:rsidRDefault="00BE0995" w:rsidP="00BE0995">
      <w:pPr>
        <w:pStyle w:val="B1"/>
      </w:pPr>
      <w:r w:rsidRPr="00481D2D">
        <w:t>1)</w:t>
      </w:r>
      <w:r w:rsidRPr="00481D2D">
        <w:tab/>
        <w:t>if the multiple registration mechanism is not used:</w:t>
      </w:r>
    </w:p>
    <w:p w14:paraId="12185CDB" w14:textId="77777777" w:rsidR="00BE0995" w:rsidRPr="00481D2D" w:rsidRDefault="00BE0995" w:rsidP="00BE0995">
      <w:pPr>
        <w:pStyle w:val="B2"/>
      </w:pPr>
      <w:r w:rsidRPr="00481D2D">
        <w:t>A)</w:t>
      </w:r>
      <w:r w:rsidRPr="00481D2D">
        <w:tab/>
        <w:t>consider the contact address as not bound to any public user identity;</w:t>
      </w:r>
    </w:p>
    <w:p w14:paraId="4BAEE977" w14:textId="77777777" w:rsidR="00BE0995" w:rsidRPr="00481D2D" w:rsidRDefault="00BE0995" w:rsidP="00BE0995">
      <w:pPr>
        <w:pStyle w:val="B2"/>
        <w:rPr>
          <w:lang w:eastAsia="zh-CN"/>
        </w:rPr>
      </w:pPr>
      <w:r w:rsidRPr="00481D2D">
        <w:t>B)</w:t>
      </w:r>
      <w:r w:rsidRPr="00481D2D">
        <w:tab/>
      </w:r>
      <w:r w:rsidRPr="00481D2D">
        <w:rPr>
          <w:rFonts w:hint="eastAsia"/>
          <w:lang w:eastAsia="zh-CN"/>
        </w:rPr>
        <w:t xml:space="preserve">mark the </w:t>
      </w:r>
      <w:r w:rsidRPr="00481D2D">
        <w:rPr>
          <w:lang w:eastAsia="zh-CN"/>
        </w:rPr>
        <w:t xml:space="preserve">currently used </w:t>
      </w:r>
      <w:r w:rsidRPr="00481D2D">
        <w:rPr>
          <w:rFonts w:hint="eastAsia"/>
          <w:lang w:eastAsia="zh-CN"/>
        </w:rPr>
        <w:t xml:space="preserve">P-CSCF address </w:t>
      </w:r>
      <w:r w:rsidRPr="00481D2D">
        <w:t>(i.e. P-CSCF address using which the contact address was registered)</w:t>
      </w:r>
      <w:r w:rsidRPr="00481D2D">
        <w:rPr>
          <w:rFonts w:hint="eastAsia"/>
          <w:lang w:eastAsia="zh-CN"/>
        </w:rPr>
        <w:t xml:space="preserve"> as unavailable</w:t>
      </w:r>
      <w:r w:rsidRPr="00481D2D">
        <w:rPr>
          <w:lang w:eastAsia="zh-CN"/>
        </w:rPr>
        <w:t xml:space="preserve"> for the time indicated by the Retry-After header field</w:t>
      </w:r>
      <w:r w:rsidRPr="00481D2D">
        <w:t>;</w:t>
      </w:r>
    </w:p>
    <w:p w14:paraId="103F6502" w14:textId="77777777" w:rsidR="00BE0995" w:rsidRPr="00481D2D" w:rsidRDefault="00BE0995" w:rsidP="00BE0995">
      <w:pPr>
        <w:pStyle w:val="B2"/>
      </w:pPr>
      <w:r w:rsidRPr="00481D2D">
        <w:t>C)</w:t>
      </w:r>
      <w:r w:rsidRPr="00481D2D">
        <w:tab/>
      </w:r>
      <w:r w:rsidRPr="00481D2D">
        <w:rPr>
          <w:rFonts w:hint="eastAsia"/>
          <w:lang w:eastAsia="zh-CN"/>
        </w:rPr>
        <w:t xml:space="preserve">if there is a 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different than 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t xml:space="preserve">initiate an initial registration as specified in subclause 5.1.1.2 using </w:t>
      </w:r>
      <w:r w:rsidRPr="00481D2D">
        <w:rPr>
          <w:rFonts w:hint="eastAsia"/>
          <w:lang w:eastAsia="zh-CN"/>
        </w:rPr>
        <w:t>that P-CSCF</w:t>
      </w:r>
      <w:r w:rsidRPr="00481D2D">
        <w:t>; and</w:t>
      </w:r>
    </w:p>
    <w:p w14:paraId="6B12AAFB" w14:textId="77777777" w:rsidR="00BE0995" w:rsidRPr="00481D2D" w:rsidRDefault="00BE0995" w:rsidP="00BE0995">
      <w:pPr>
        <w:pStyle w:val="B2"/>
        <w:rPr>
          <w:lang w:eastAsia="zh-CN"/>
        </w:rPr>
      </w:pPr>
      <w:r w:rsidRPr="00481D2D">
        <w:t>D)</w:t>
      </w:r>
      <w:r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different than 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t>get a new set of P-CSCF</w:t>
      </w:r>
      <w:r w:rsidRPr="00481D2D">
        <w:rPr>
          <w:rFonts w:hint="eastAsia"/>
          <w:lang w:eastAsia="zh-CN"/>
        </w:rPr>
        <w:t xml:space="preserve"> </w:t>
      </w:r>
      <w:r w:rsidRPr="00481D2D">
        <w:t>addresses as described in subclause 9.2.1 unless otherwise specified in the access specific annexes</w:t>
      </w:r>
      <w:r w:rsidRPr="00481D2D">
        <w:rPr>
          <w:rFonts w:hint="eastAsia"/>
        </w:rPr>
        <w:t xml:space="preserve"> (as described in </w:t>
      </w:r>
      <w:r w:rsidR="00CC5FF5" w:rsidRPr="00481D2D">
        <w:t>a</w:t>
      </w:r>
      <w:r w:rsidRPr="00481D2D">
        <w:rPr>
          <w:rFonts w:hint="eastAsia"/>
        </w:rPr>
        <w:t>nnex</w:t>
      </w:r>
      <w:r w:rsidR="00CC5FF5" w:rsidRPr="00481D2D">
        <w:t> </w:t>
      </w:r>
      <w:r w:rsidRPr="00481D2D">
        <w:rPr>
          <w:rFonts w:hint="eastAsia"/>
        </w:rPr>
        <w:t>B</w:t>
      </w:r>
      <w:r w:rsidR="00CC5FF5" w:rsidRPr="00481D2D">
        <w:t>,</w:t>
      </w:r>
      <w:r w:rsidRPr="00481D2D">
        <w:rPr>
          <w:rFonts w:hint="eastAsia"/>
        </w:rPr>
        <w:t xml:space="preserve"> </w:t>
      </w:r>
      <w:r w:rsidR="00CC5FF5" w:rsidRPr="00481D2D">
        <w:t>a</w:t>
      </w:r>
      <w:r w:rsidRPr="00481D2D">
        <w:rPr>
          <w:rFonts w:hint="eastAsia"/>
        </w:rPr>
        <w:t>nnex</w:t>
      </w:r>
      <w:r w:rsidR="00CC5FF5" w:rsidRPr="00481D2D">
        <w:t> </w:t>
      </w:r>
      <w:r w:rsidRPr="00481D2D">
        <w:rPr>
          <w:rFonts w:hint="eastAsia"/>
        </w:rPr>
        <w:t>L</w:t>
      </w:r>
      <w:r w:rsidR="00CC5FF5" w:rsidRPr="00481D2D">
        <w:t xml:space="preserve"> or annex U</w:t>
      </w:r>
      <w:r w:rsidRPr="00481D2D">
        <w:rPr>
          <w:rFonts w:hint="eastAsia"/>
        </w:rPr>
        <w:t>)</w:t>
      </w:r>
      <w:r w:rsidRPr="00481D2D">
        <w:rPr>
          <w:rFonts w:hint="eastAsia"/>
          <w:lang w:eastAsia="zh-CN"/>
        </w:rPr>
        <w:t xml:space="preserve"> and </w:t>
      </w:r>
      <w:r w:rsidRPr="00481D2D">
        <w:t>initiate an initial registration as specified in subclause 5.1.1.2</w:t>
      </w:r>
      <w:r w:rsidRPr="00481D2D">
        <w:rPr>
          <w:rFonts w:hint="eastAsia"/>
          <w:lang w:eastAsia="zh-CN"/>
        </w:rPr>
        <w:t xml:space="preserve">; </w:t>
      </w:r>
      <w:r w:rsidRPr="00481D2D">
        <w:t>and</w:t>
      </w:r>
      <w:r w:rsidRPr="00481D2D">
        <w:rPr>
          <w:rFonts w:hint="eastAsia"/>
          <w:lang w:eastAsia="zh-CN"/>
        </w:rPr>
        <w:t xml:space="preserve"> </w:t>
      </w:r>
    </w:p>
    <w:p w14:paraId="4636544C" w14:textId="77777777" w:rsidR="00BE0995" w:rsidRPr="00481D2D" w:rsidRDefault="00BE0995" w:rsidP="00BE0995">
      <w:pPr>
        <w:pStyle w:val="B1"/>
      </w:pPr>
      <w:r w:rsidRPr="00481D2D">
        <w:t>2)</w:t>
      </w:r>
      <w:r w:rsidRPr="00481D2D">
        <w:tab/>
        <w:t xml:space="preserve">if the multiple registration mechanism is used, declare the registration flow dead as defined in RFC 5626 [92] and </w:t>
      </w:r>
      <w:r w:rsidRPr="00481D2D">
        <w:rPr>
          <w:rFonts w:hint="eastAsia"/>
          <w:lang w:eastAsia="zh-CN"/>
        </w:rPr>
        <w:t xml:space="preserve">mark the </w:t>
      </w:r>
      <w:r w:rsidRPr="00481D2D">
        <w:rPr>
          <w:lang w:eastAsia="zh-CN"/>
        </w:rPr>
        <w:t xml:space="preserve">currently used </w:t>
      </w:r>
      <w:r w:rsidRPr="00481D2D">
        <w:rPr>
          <w:rFonts w:hint="eastAsia"/>
          <w:lang w:eastAsia="zh-CN"/>
        </w:rPr>
        <w:t>P-CSCF address as unavailable</w:t>
      </w:r>
      <w:r w:rsidRPr="00481D2D">
        <w:rPr>
          <w:lang w:eastAsia="zh-CN"/>
        </w:rPr>
        <w:t xml:space="preserve"> for the time indicated by the Retry-After header field</w:t>
      </w:r>
      <w:r w:rsidRPr="00481D2D">
        <w:t>.</w:t>
      </w:r>
    </w:p>
    <w:p w14:paraId="2D4CBDDA" w14:textId="77777777" w:rsidR="00BE0995" w:rsidRPr="00481D2D" w:rsidRDefault="00BE0995" w:rsidP="00BE0995">
      <w:pPr>
        <w:pStyle w:val="NO"/>
      </w:pPr>
      <w:r w:rsidRPr="00481D2D">
        <w:t>NOTE 4:</w:t>
      </w:r>
      <w:r w:rsidRPr="00481D2D">
        <w:tab/>
        <w:t xml:space="preserve">if the Retry-After header field indicates time smaller than the value for timer F or timer B as specified in table 7.7.1, the UE continues using </w:t>
      </w:r>
      <w:r w:rsidRPr="00481D2D">
        <w:rPr>
          <w:rFonts w:hint="eastAsia"/>
          <w:lang w:eastAsia="zh-CN"/>
        </w:rPr>
        <w:t xml:space="preserve">the </w:t>
      </w:r>
      <w:r w:rsidRPr="00481D2D">
        <w:rPr>
          <w:lang w:eastAsia="zh-CN"/>
        </w:rPr>
        <w:t xml:space="preserve">currently used </w:t>
      </w:r>
      <w:r w:rsidRPr="00481D2D">
        <w:rPr>
          <w:rFonts w:hint="eastAsia"/>
          <w:lang w:eastAsia="zh-CN"/>
        </w:rPr>
        <w:t>P-CSCF address</w:t>
      </w:r>
      <w:r w:rsidRPr="00481D2D">
        <w:rPr>
          <w:lang w:eastAsia="zh-CN"/>
        </w:rPr>
        <w:t>.</w:t>
      </w:r>
    </w:p>
    <w:p w14:paraId="741C30A7" w14:textId="77777777" w:rsidR="00897956" w:rsidRPr="00481D2D" w:rsidRDefault="00897956" w:rsidP="005D46C4">
      <w:pPr>
        <w:pStyle w:val="Heading4"/>
      </w:pPr>
      <w:bookmarkStart w:id="345" w:name="_CR5_1_2A_2"/>
      <w:bookmarkStart w:id="346" w:name="_Toc146256715"/>
      <w:bookmarkEnd w:id="345"/>
      <w:r w:rsidRPr="00481D2D">
        <w:t>5.1.2A.2</w:t>
      </w:r>
      <w:r w:rsidRPr="00481D2D">
        <w:tab/>
        <w:t>UE-terminating case</w:t>
      </w:r>
      <w:bookmarkEnd w:id="346"/>
    </w:p>
    <w:p w14:paraId="78837C69" w14:textId="77777777" w:rsidR="00897956" w:rsidRPr="00481D2D" w:rsidRDefault="00897956">
      <w:r w:rsidRPr="00481D2D">
        <w:t>The procedures of this subclause are general to all requests and responses, except those for the REGISTER method.</w:t>
      </w:r>
    </w:p>
    <w:p w14:paraId="6748D130" w14:textId="77777777" w:rsidR="00897956" w:rsidRPr="00481D2D" w:rsidRDefault="00625B94">
      <w:r w:rsidRPr="00481D2D">
        <w:t xml:space="preserve">Where a security association or </w:t>
      </w:r>
      <w:smartTag w:uri="urn:schemas-microsoft-com:office:smarttags" w:element="stockticker">
        <w:r w:rsidRPr="00481D2D">
          <w:t>TLS</w:t>
        </w:r>
      </w:smartTag>
      <w:r w:rsidRPr="00481D2D">
        <w:t xml:space="preserve"> session exists, the </w:t>
      </w:r>
      <w:r w:rsidR="00897956" w:rsidRPr="00481D2D">
        <w:t xml:space="preserve">UE shall discard any SIP request that is not protected by the security association </w:t>
      </w:r>
      <w:r w:rsidRPr="00481D2D">
        <w:t xml:space="preserve">or </w:t>
      </w:r>
      <w:smartTag w:uri="urn:schemas-microsoft-com:office:smarttags" w:element="stockticker">
        <w:r w:rsidRPr="00481D2D">
          <w:t>TLS</w:t>
        </w:r>
      </w:smartTag>
      <w:r w:rsidRPr="00481D2D">
        <w:t xml:space="preserve"> session </w:t>
      </w:r>
      <w:r w:rsidR="00897956" w:rsidRPr="00481D2D">
        <w:t>and is received from the P-CSCF outside of the registration and authentication procedures. The requirements on the UE within the registration and authentication procedures are defined in subclause 5.1.1.</w:t>
      </w:r>
    </w:p>
    <w:p w14:paraId="6F8E00D1" w14:textId="77777777" w:rsidR="007E6836" w:rsidRPr="00481D2D" w:rsidRDefault="00F81EF4" w:rsidP="00F81EF4">
      <w:r w:rsidRPr="00481D2D">
        <w:t xml:space="preserve">If an initial request contains an Accept-Contact header field containing </w:t>
      </w:r>
      <w:r w:rsidR="00D84263" w:rsidRPr="00481D2D">
        <w:t>the g.3gpp.icsi</w:t>
      </w:r>
      <w:r w:rsidR="00E37916" w:rsidRPr="00481D2D">
        <w:t>-</w:t>
      </w:r>
      <w:r w:rsidR="00D84263" w:rsidRPr="00481D2D">
        <w:t xml:space="preserve">ref </w:t>
      </w:r>
      <w:r w:rsidR="007F1564" w:rsidRPr="00481D2D">
        <w:t xml:space="preserve">media </w:t>
      </w:r>
      <w:r w:rsidR="00D84263" w:rsidRPr="00481D2D">
        <w:t xml:space="preserve">feature tag with an ICSI value, </w:t>
      </w:r>
      <w:r w:rsidRPr="00481D2D">
        <w:t>the UE should invoke the IMS application that is the best match for the ICSI value</w:t>
      </w:r>
      <w:r w:rsidR="007E6836" w:rsidRPr="00481D2D">
        <w:t>.</w:t>
      </w:r>
    </w:p>
    <w:p w14:paraId="35C23EB9" w14:textId="77777777" w:rsidR="007E6836" w:rsidRPr="00481D2D" w:rsidRDefault="007E6836" w:rsidP="00F81EF4">
      <w:r w:rsidRPr="00481D2D">
        <w:t>If an initial request contains an Accept-Contact header field containing</w:t>
      </w:r>
      <w:r w:rsidR="00F81EF4" w:rsidRPr="00481D2D">
        <w:t xml:space="preserve"> the </w:t>
      </w:r>
      <w:r w:rsidR="00C6047F" w:rsidRPr="00481D2D">
        <w:rPr>
          <w:rFonts w:eastAsia="SimSun"/>
          <w:lang w:eastAsia="zh-CN"/>
        </w:rPr>
        <w:t>g.</w:t>
      </w:r>
      <w:r w:rsidR="00C444CF" w:rsidRPr="00481D2D">
        <w:rPr>
          <w:rFonts w:eastAsia="SimSun"/>
          <w:lang w:eastAsia="zh-CN"/>
        </w:rPr>
        <w:t>3gpp</w:t>
      </w:r>
      <w:r w:rsidR="00C6047F" w:rsidRPr="00481D2D">
        <w:rPr>
          <w:rFonts w:eastAsia="SimSun"/>
          <w:lang w:eastAsia="zh-CN"/>
        </w:rPr>
        <w:t>.</w:t>
      </w:r>
      <w:r w:rsidRPr="00481D2D">
        <w:rPr>
          <w:rFonts w:eastAsia="SimSun"/>
          <w:lang w:eastAsia="zh-CN"/>
        </w:rPr>
        <w:t>iari</w:t>
      </w:r>
      <w:r w:rsidR="00E37916" w:rsidRPr="00481D2D">
        <w:rPr>
          <w:rFonts w:eastAsia="SimSun"/>
          <w:lang w:eastAsia="zh-CN"/>
        </w:rPr>
        <w:t>-</w:t>
      </w:r>
      <w:r w:rsidR="00C6047F" w:rsidRPr="00481D2D">
        <w:rPr>
          <w:rFonts w:eastAsia="SimSun"/>
          <w:lang w:eastAsia="zh-CN"/>
        </w:rPr>
        <w:t>ref</w:t>
      </w:r>
      <w:r w:rsidRPr="00481D2D">
        <w:rPr>
          <w:rFonts w:eastAsia="SimSun"/>
          <w:lang w:eastAsia="zh-CN"/>
        </w:rPr>
        <w:t xml:space="preserve"> </w:t>
      </w:r>
      <w:r w:rsidR="007F1564" w:rsidRPr="00481D2D">
        <w:rPr>
          <w:rFonts w:eastAsia="SimSun"/>
          <w:lang w:eastAsia="zh-CN"/>
        </w:rPr>
        <w:t xml:space="preserve">media </w:t>
      </w:r>
      <w:r w:rsidR="00F81EF4" w:rsidRPr="00481D2D">
        <w:t>feature tag</w:t>
      </w:r>
      <w:r w:rsidRPr="00481D2D">
        <w:t xml:space="preserve"> with an IARI value the UE should invoke the IMS application that is the best match for the IARI value</w:t>
      </w:r>
      <w:r w:rsidR="00F81EF4" w:rsidRPr="00481D2D">
        <w:t>.</w:t>
      </w:r>
    </w:p>
    <w:p w14:paraId="77ED0F27" w14:textId="77777777" w:rsidR="007E6836" w:rsidRPr="00481D2D" w:rsidRDefault="007E6836" w:rsidP="007E6836">
      <w:r w:rsidRPr="00481D2D">
        <w:t>The UE can receive multiple ICSI values, IARI values or both in an Accept-Contact header field. In this case it is up to the implementation which of the multiple ICSI values or IARI values the UE takes action on.</w:t>
      </w:r>
    </w:p>
    <w:p w14:paraId="5C6B441A" w14:textId="77777777" w:rsidR="000B46B6" w:rsidRPr="00481D2D" w:rsidRDefault="00613F4E" w:rsidP="002C6D30">
      <w:pPr>
        <w:pStyle w:val="NO"/>
      </w:pPr>
      <w:r w:rsidRPr="00481D2D">
        <w:t>NOTE 1:</w:t>
      </w:r>
      <w:r w:rsidRPr="00481D2D">
        <w:tab/>
        <w:t xml:space="preserve">The application verifies that the contents of the request </w:t>
      </w:r>
      <w:r w:rsidRPr="00481D2D">
        <w:rPr>
          <w:rFonts w:eastAsia="PMingLiU"/>
        </w:rPr>
        <w:t xml:space="preserve">(e.g. SDP media capabilities, Content-Type header field) are consistent with </w:t>
      </w:r>
      <w:r w:rsidRPr="00481D2D">
        <w:t xml:space="preserve">the ICSI value </w:t>
      </w:r>
      <w:r w:rsidR="007E6836" w:rsidRPr="00481D2D">
        <w:t>in the g.3gpp.icsi</w:t>
      </w:r>
      <w:r w:rsidR="00E37916" w:rsidRPr="00481D2D">
        <w:t>-</w:t>
      </w:r>
      <w:r w:rsidR="007E6836" w:rsidRPr="00481D2D">
        <w:t xml:space="preserve">ref </w:t>
      </w:r>
      <w:r w:rsidR="007F1564" w:rsidRPr="00481D2D">
        <w:t xml:space="preserve">media </w:t>
      </w:r>
      <w:r w:rsidR="007E6836" w:rsidRPr="00481D2D">
        <w:t xml:space="preserve">feature tag </w:t>
      </w:r>
      <w:r w:rsidRPr="00481D2D">
        <w:t xml:space="preserve">and IARI value contained in the </w:t>
      </w:r>
      <w:r w:rsidRPr="00481D2D">
        <w:rPr>
          <w:rFonts w:eastAsia="SimSun"/>
          <w:lang w:eastAsia="zh-CN"/>
        </w:rPr>
        <w:t>g.3gpp.</w:t>
      </w:r>
      <w:r w:rsidR="007E6836" w:rsidRPr="00481D2D">
        <w:rPr>
          <w:rFonts w:eastAsia="SimSun"/>
          <w:lang w:eastAsia="zh-CN"/>
        </w:rPr>
        <w:t>iari</w:t>
      </w:r>
      <w:r w:rsidR="00E37916" w:rsidRPr="00481D2D">
        <w:rPr>
          <w:rFonts w:eastAsia="SimSun"/>
          <w:lang w:eastAsia="zh-CN"/>
        </w:rPr>
        <w:t>-</w:t>
      </w:r>
      <w:r w:rsidRPr="00481D2D">
        <w:rPr>
          <w:rFonts w:eastAsia="SimSun"/>
          <w:lang w:eastAsia="zh-CN"/>
        </w:rPr>
        <w:t>ref</w:t>
      </w:r>
      <w:r w:rsidRPr="00481D2D" w:rsidDel="005F06FB">
        <w:rPr>
          <w:rFonts w:eastAsia="PMingLiU" w:cs="Courier New"/>
          <w:lang w:eastAsia="zh-TW"/>
        </w:rPr>
        <w:t xml:space="preserve"> </w:t>
      </w:r>
      <w:r w:rsidR="007F1564" w:rsidRPr="00481D2D">
        <w:rPr>
          <w:rFonts w:eastAsia="PMingLiU" w:cs="Courier New"/>
          <w:lang w:eastAsia="zh-TW"/>
        </w:rPr>
        <w:t xml:space="preserve">media </w:t>
      </w:r>
      <w:r w:rsidRPr="00481D2D">
        <w:t>feature tag.</w:t>
      </w:r>
    </w:p>
    <w:p w14:paraId="1A2079E1" w14:textId="77777777" w:rsidR="006C2E84" w:rsidRPr="00481D2D" w:rsidRDefault="006C2E84" w:rsidP="006C2E84">
      <w:pPr>
        <w:rPr>
          <w:rFonts w:eastAsia="PMingLiU"/>
        </w:rPr>
      </w:pPr>
      <w:r w:rsidRPr="00481D2D">
        <w:t xml:space="preserve">If an initial request does not contain an Accept-Contact header field containing </w:t>
      </w:r>
      <w:r w:rsidR="007E6836" w:rsidRPr="00481D2D">
        <w:t>a g.3gpp.icsi</w:t>
      </w:r>
      <w:r w:rsidR="00E37916" w:rsidRPr="00481D2D">
        <w:t>-</w:t>
      </w:r>
      <w:r w:rsidR="007E6836" w:rsidRPr="00481D2D">
        <w:t xml:space="preserve">ref </w:t>
      </w:r>
      <w:r w:rsidR="007F1564" w:rsidRPr="00481D2D">
        <w:t xml:space="preserve">media </w:t>
      </w:r>
      <w:r w:rsidR="007E6836" w:rsidRPr="00481D2D">
        <w:t xml:space="preserve">feature tag or </w:t>
      </w:r>
      <w:r w:rsidRPr="00481D2D">
        <w:t xml:space="preserve">a </w:t>
      </w:r>
      <w:r w:rsidRPr="00481D2D">
        <w:rPr>
          <w:rFonts w:eastAsia="SimSun"/>
          <w:lang w:eastAsia="zh-CN"/>
        </w:rPr>
        <w:t>g.3gpp.</w:t>
      </w:r>
      <w:r w:rsidR="007E6836" w:rsidRPr="00481D2D">
        <w:rPr>
          <w:rFonts w:eastAsia="SimSun"/>
          <w:lang w:eastAsia="zh-CN"/>
        </w:rPr>
        <w:t>iari</w:t>
      </w:r>
      <w:r w:rsidR="00E37916" w:rsidRPr="00481D2D">
        <w:rPr>
          <w:rFonts w:eastAsia="SimSun"/>
          <w:lang w:eastAsia="zh-CN"/>
        </w:rPr>
        <w:t>-</w:t>
      </w:r>
      <w:r w:rsidRPr="00481D2D">
        <w:rPr>
          <w:rFonts w:eastAsia="SimSun"/>
          <w:lang w:eastAsia="zh-CN"/>
        </w:rPr>
        <w:t>ref</w:t>
      </w:r>
      <w:r w:rsidRPr="00481D2D" w:rsidDel="005F06FB">
        <w:rPr>
          <w:rFonts w:eastAsia="PMingLiU" w:cs="Courier New"/>
          <w:lang w:eastAsia="zh-TW"/>
        </w:rPr>
        <w:t xml:space="preserve"> </w:t>
      </w:r>
      <w:r w:rsidR="007F1564" w:rsidRPr="00481D2D">
        <w:rPr>
          <w:rFonts w:eastAsia="PMingLiU" w:cs="Courier New"/>
          <w:lang w:eastAsia="zh-TW"/>
        </w:rPr>
        <w:t xml:space="preserve">media </w:t>
      </w:r>
      <w:r w:rsidRPr="00481D2D">
        <w:t xml:space="preserve">feature tag the UE shall invoke the application that is the best match based on the contents of the request </w:t>
      </w:r>
      <w:r w:rsidRPr="00481D2D">
        <w:rPr>
          <w:rFonts w:eastAsia="PMingLiU"/>
        </w:rPr>
        <w:t xml:space="preserve">(e.g. SDP media capabilities, Content-Type header field, </w:t>
      </w:r>
      <w:r w:rsidR="007F1564" w:rsidRPr="00481D2D">
        <w:rPr>
          <w:rFonts w:eastAsia="PMingLiU"/>
        </w:rPr>
        <w:t xml:space="preserve">media </w:t>
      </w:r>
      <w:r w:rsidRPr="00481D2D">
        <w:rPr>
          <w:rFonts w:eastAsia="PMingLiU"/>
        </w:rPr>
        <w:t>feature tag).</w:t>
      </w:r>
    </w:p>
    <w:p w14:paraId="6AF07DCF" w14:textId="77777777" w:rsidR="00897956" w:rsidRPr="00481D2D" w:rsidRDefault="00897956">
      <w:r w:rsidRPr="00481D2D">
        <w:t>The UE can indicate privacy of the P-Asserted-Identity that will be generated by the P-CSCF in accordance with RFC 3323 [33], and the additional requirements contained within RFC 3325 [34].</w:t>
      </w:r>
    </w:p>
    <w:p w14:paraId="27175C92" w14:textId="77777777" w:rsidR="00897956" w:rsidRPr="00481D2D" w:rsidRDefault="00897956">
      <w:pPr>
        <w:pStyle w:val="NO"/>
      </w:pPr>
      <w:r w:rsidRPr="00481D2D">
        <w:t>NOTE </w:t>
      </w:r>
      <w:r w:rsidR="00613F4E" w:rsidRPr="00481D2D">
        <w:t>2</w:t>
      </w:r>
      <w:r w:rsidRPr="00481D2D">
        <w:t>:</w:t>
      </w:r>
      <w:r w:rsidRPr="00481D2D">
        <w:tab/>
        <w:t xml:space="preserve">In the UE-terminating case, this version of the document makes no provision for the UE to provide </w:t>
      </w:r>
      <w:r w:rsidR="00E55B0D" w:rsidRPr="00481D2D">
        <w:t xml:space="preserve">a </w:t>
      </w:r>
      <w:r w:rsidRPr="00481D2D">
        <w:t>P-Preferred-Identity in the form of a hint.</w:t>
      </w:r>
    </w:p>
    <w:p w14:paraId="464715F2" w14:textId="77777777" w:rsidR="00897956" w:rsidRPr="00481D2D" w:rsidRDefault="00897956">
      <w:pPr>
        <w:pStyle w:val="NO"/>
      </w:pPr>
      <w:r w:rsidRPr="00481D2D">
        <w:t>NOTE </w:t>
      </w:r>
      <w:r w:rsidR="00613F4E" w:rsidRPr="00481D2D">
        <w:t>3</w:t>
      </w:r>
      <w:r w:rsidRPr="00481D2D">
        <w:t>:</w:t>
      </w:r>
      <w:r w:rsidRPr="00481D2D">
        <w:tab/>
        <w:t>A number of header</w:t>
      </w:r>
      <w:r w:rsidR="006C54F2" w:rsidRPr="00481D2D">
        <w:t xml:space="preserve"> field</w:t>
      </w:r>
      <w:r w:rsidRPr="00481D2D">
        <w:t>s can reveal information about the identity of the user. Where, privacy is required, implementers should also give consideration to other header</w:t>
      </w:r>
      <w:r w:rsidR="006C54F2" w:rsidRPr="00481D2D">
        <w:t xml:space="preserve"> field</w:t>
      </w:r>
      <w:r w:rsidRPr="00481D2D">
        <w:t>s that can reveal identity information. RFC 3323 [33] subclause 4.1 gives considerations relating to a number of header</w:t>
      </w:r>
      <w:r w:rsidR="006C54F2" w:rsidRPr="00481D2D">
        <w:t xml:space="preserve"> field</w:t>
      </w:r>
      <w:r w:rsidRPr="00481D2D">
        <w:t>s.</w:t>
      </w:r>
    </w:p>
    <w:p w14:paraId="3021B4A4" w14:textId="77777777" w:rsidR="00AC0EAC" w:rsidRPr="00481D2D" w:rsidRDefault="00AC0EAC" w:rsidP="00AC0EAC">
      <w:r w:rsidRPr="00481D2D">
        <w:t>The UE shall not include its "+</w:t>
      </w:r>
      <w:proofErr w:type="spellStart"/>
      <w:r w:rsidRPr="00481D2D">
        <w:t>sip.instance</w:t>
      </w:r>
      <w:proofErr w:type="spellEnd"/>
      <w:r w:rsidRPr="00481D2D">
        <w:t>" header field parameter in the Contact header field in its non-register requests and responses</w:t>
      </w:r>
      <w:r w:rsidR="00BE7012" w:rsidRPr="00481D2D">
        <w:t xml:space="preserve"> except when the request or response is guaranteed to be sent to a trusted intermediary that will remove the "+</w:t>
      </w:r>
      <w:proofErr w:type="spellStart"/>
      <w:r w:rsidR="00BE7012" w:rsidRPr="00481D2D">
        <w:t>sip.instance</w:t>
      </w:r>
      <w:proofErr w:type="spellEnd"/>
      <w:r w:rsidR="00BE7012" w:rsidRPr="00481D2D">
        <w:t>" header field parameter prior to forwarding the request or response to the destination</w:t>
      </w:r>
      <w:r w:rsidRPr="00481D2D">
        <w:t>.</w:t>
      </w:r>
    </w:p>
    <w:p w14:paraId="181BB53F" w14:textId="77777777" w:rsidR="00BE7012" w:rsidRPr="00481D2D" w:rsidRDefault="00BE7012" w:rsidP="00BE7012">
      <w:pPr>
        <w:pStyle w:val="NO"/>
      </w:pPr>
      <w:r w:rsidRPr="00481D2D">
        <w:t>NOTE 4:</w:t>
      </w:r>
      <w:r w:rsidRPr="00481D2D">
        <w:tab/>
        <w:t>Such trusted intermediaries include an AS that all such requests as part of an application or service traverse. In order to ensure that all requests or responses containing the "+</w:t>
      </w:r>
      <w:proofErr w:type="spellStart"/>
      <w:r w:rsidRPr="00481D2D">
        <w:t>sip.instance</w:t>
      </w:r>
      <w:proofErr w:type="spellEnd"/>
      <w:r w:rsidRPr="00481D2D">
        <w:t>" header field parameter are forwarded via the trusted intermediary the UE needs to have first verified that the trusted intermediary is present (</w:t>
      </w:r>
      <w:proofErr w:type="spellStart"/>
      <w:r w:rsidRPr="00481D2D">
        <w:t>e.g</w:t>
      </w:r>
      <w:proofErr w:type="spellEnd"/>
      <w:r w:rsidRPr="00481D2D">
        <w:t xml:space="preserve"> first contacted via a registration or configuration procedure).</w:t>
      </w:r>
      <w:r w:rsidR="00C3343E" w:rsidRPr="00481D2D">
        <w:t xml:space="preserve"> Including the "+</w:t>
      </w:r>
      <w:proofErr w:type="spellStart"/>
      <w:r w:rsidR="00C3343E" w:rsidRPr="00481D2D">
        <w:t>sip.instance</w:t>
      </w:r>
      <w:proofErr w:type="spellEnd"/>
      <w:r w:rsidR="00C3343E" w:rsidRPr="00481D2D">
        <w:t xml:space="preserve">" header field parameter containing an IMEI URN does not violate </w:t>
      </w:r>
      <w:r w:rsidR="00ED6254" w:rsidRPr="00481D2D">
        <w:t>RFC 7254</w:t>
      </w:r>
      <w:r w:rsidR="00C3343E" w:rsidRPr="00481D2D">
        <w:t> [153] even when the UE requests privacy using RFC 3323 [33].</w:t>
      </w:r>
    </w:p>
    <w:p w14:paraId="7A04F82B" w14:textId="77777777" w:rsidR="00701F6C" w:rsidRPr="00481D2D" w:rsidRDefault="00701F6C" w:rsidP="00701F6C">
      <w:r w:rsidRPr="00481D2D">
        <w:t>If the response includes a Contact header</w:t>
      </w:r>
      <w:r w:rsidR="006C54F2" w:rsidRPr="00481D2D">
        <w:t xml:space="preserve"> field</w:t>
      </w:r>
      <w:r w:rsidRPr="00481D2D">
        <w:t xml:space="preserve">, </w:t>
      </w:r>
      <w:r w:rsidR="001B17CD" w:rsidRPr="00481D2D">
        <w:t xml:space="preserve">and the response is sent within an existing dialog, and the Contact address previously used in the dialog was a GRUU, </w:t>
      </w:r>
      <w:r w:rsidRPr="00481D2D">
        <w:t xml:space="preserve">then the UE </w:t>
      </w:r>
      <w:r w:rsidR="001B17CD" w:rsidRPr="00481D2D">
        <w:t xml:space="preserve">should insert the previously used GRUU value in the Contact header </w:t>
      </w:r>
      <w:r w:rsidR="006C54F2" w:rsidRPr="00481D2D">
        <w:t xml:space="preserve">field </w:t>
      </w:r>
      <w:r w:rsidR="001B17CD" w:rsidRPr="00481D2D">
        <w:t xml:space="preserve">as specified in </w:t>
      </w:r>
      <w:r w:rsidR="001D29C9" w:rsidRPr="00481D2D">
        <w:t>RFC 5627</w:t>
      </w:r>
      <w:r w:rsidR="001B17CD" w:rsidRPr="00481D2D">
        <w:t> [93].</w:t>
      </w:r>
    </w:p>
    <w:p w14:paraId="2BB171FF" w14:textId="77777777" w:rsidR="00701F6C" w:rsidRPr="00481D2D" w:rsidRDefault="001B17CD" w:rsidP="001B17CD">
      <w:r w:rsidRPr="00481D2D">
        <w:t>I</w:t>
      </w:r>
      <w:r w:rsidR="00701F6C" w:rsidRPr="00481D2D">
        <w:t xml:space="preserve">f </w:t>
      </w:r>
      <w:r w:rsidRPr="00481D2D">
        <w:t>the response includes a Contact header</w:t>
      </w:r>
      <w:r w:rsidR="006C54F2" w:rsidRPr="00481D2D">
        <w:t xml:space="preserve"> field</w:t>
      </w:r>
      <w:r w:rsidRPr="00481D2D">
        <w:t xml:space="preserve">, and the response is not sent </w:t>
      </w:r>
      <w:r w:rsidR="00701F6C" w:rsidRPr="00481D2D">
        <w:t xml:space="preserve">within an existing dialog, </w:t>
      </w:r>
      <w:r w:rsidRPr="00481D2D">
        <w:t xml:space="preserve">the Contact header </w:t>
      </w:r>
      <w:r w:rsidR="006C54F2" w:rsidRPr="00481D2D">
        <w:t xml:space="preserve">field </w:t>
      </w:r>
      <w:r w:rsidR="00575255" w:rsidRPr="00481D2D">
        <w:t xml:space="preserve">is populated </w:t>
      </w:r>
      <w:r w:rsidRPr="00481D2D">
        <w:t>as follows:</w:t>
      </w:r>
    </w:p>
    <w:p w14:paraId="516F1E86" w14:textId="77777777" w:rsidR="00701F6C" w:rsidRPr="00481D2D" w:rsidRDefault="001B17CD" w:rsidP="001B17CD">
      <w:pPr>
        <w:pStyle w:val="B1"/>
      </w:pPr>
      <w:r w:rsidRPr="00481D2D">
        <w:t>1</w:t>
      </w:r>
      <w:r w:rsidR="00701F6C" w:rsidRPr="00481D2D">
        <w:t>)</w:t>
      </w:r>
      <w:r w:rsidR="00701F6C" w:rsidRPr="00481D2D">
        <w:tab/>
        <w:t xml:space="preserve">if a </w:t>
      </w:r>
      <w:r w:rsidRPr="00481D2D">
        <w:t xml:space="preserve">public </w:t>
      </w:r>
      <w:r w:rsidR="00701F6C" w:rsidRPr="00481D2D">
        <w:t xml:space="preserve">GRUU value </w:t>
      </w:r>
      <w:r w:rsidRPr="00481D2D">
        <w:t>(</w:t>
      </w:r>
      <w:r w:rsidR="006C54F2" w:rsidRPr="00481D2D">
        <w:t>"</w:t>
      </w:r>
      <w:r w:rsidRPr="00481D2D">
        <w:t>pub-</w:t>
      </w:r>
      <w:proofErr w:type="spellStart"/>
      <w:r w:rsidRPr="00481D2D">
        <w:t>gruu</w:t>
      </w:r>
      <w:proofErr w:type="spellEnd"/>
      <w:r w:rsidR="006C54F2" w:rsidRPr="00481D2D">
        <w:t>" header field parameter</w:t>
      </w:r>
      <w:r w:rsidRPr="00481D2D">
        <w:t xml:space="preserve">) </w:t>
      </w:r>
      <w:r w:rsidR="00701F6C" w:rsidRPr="00481D2D">
        <w:t xml:space="preserve">has been saved associated with the public user identity </w:t>
      </w:r>
      <w:r w:rsidRPr="00481D2D">
        <w:t>from the P-Called-Party-ID header</w:t>
      </w:r>
      <w:r w:rsidR="006C54F2" w:rsidRPr="00481D2D">
        <w:t xml:space="preserve"> field</w:t>
      </w:r>
      <w:r w:rsidRPr="00481D2D">
        <w:t xml:space="preserve">, and the UE does not indicate privacy of the </w:t>
      </w:r>
      <w:r w:rsidR="006C54F2" w:rsidRPr="00481D2D">
        <w:t xml:space="preserve">contents of the </w:t>
      </w:r>
      <w:r w:rsidRPr="00481D2D">
        <w:t>P-Asserted-Identity</w:t>
      </w:r>
      <w:r w:rsidR="006C54F2" w:rsidRPr="00481D2D">
        <w:t xml:space="preserve"> header field</w:t>
      </w:r>
      <w:r w:rsidRPr="00481D2D">
        <w:t xml:space="preserve">, </w:t>
      </w:r>
      <w:r w:rsidR="00701F6C" w:rsidRPr="00481D2D">
        <w:t xml:space="preserve">then </w:t>
      </w:r>
      <w:r w:rsidR="00575255" w:rsidRPr="00481D2D">
        <w:t xml:space="preserve">the UE should </w:t>
      </w:r>
      <w:r w:rsidR="00701F6C" w:rsidRPr="00481D2D">
        <w:t xml:space="preserve">insert the </w:t>
      </w:r>
      <w:r w:rsidRPr="00481D2D">
        <w:t xml:space="preserve">public </w:t>
      </w:r>
      <w:r w:rsidR="00701F6C" w:rsidRPr="00481D2D">
        <w:t xml:space="preserve">GRUU </w:t>
      </w:r>
      <w:r w:rsidRPr="00481D2D">
        <w:t>(</w:t>
      </w:r>
      <w:r w:rsidR="006C54F2" w:rsidRPr="00481D2D">
        <w:t>"</w:t>
      </w:r>
      <w:r w:rsidRPr="00481D2D">
        <w:t>pub-</w:t>
      </w:r>
      <w:proofErr w:type="spellStart"/>
      <w:r w:rsidRPr="00481D2D">
        <w:t>gruu</w:t>
      </w:r>
      <w:proofErr w:type="spellEnd"/>
      <w:r w:rsidR="006C54F2" w:rsidRPr="00481D2D">
        <w:t>" header field parameter</w:t>
      </w:r>
      <w:r w:rsidRPr="00481D2D">
        <w:t xml:space="preserve">) value as specified in </w:t>
      </w:r>
      <w:r w:rsidR="001D29C9" w:rsidRPr="00481D2D">
        <w:t>RFC 5627</w:t>
      </w:r>
      <w:r w:rsidRPr="00481D2D">
        <w:t> [93]</w:t>
      </w:r>
      <w:r w:rsidR="00701F6C" w:rsidRPr="00481D2D">
        <w:t>;</w:t>
      </w:r>
    </w:p>
    <w:p w14:paraId="2EF2E12F" w14:textId="77777777" w:rsidR="001B17CD" w:rsidRPr="00481D2D" w:rsidRDefault="001B17CD" w:rsidP="001B17CD">
      <w:pPr>
        <w:pStyle w:val="B1"/>
      </w:pPr>
      <w:r w:rsidRPr="00481D2D">
        <w:t>2)</w:t>
      </w:r>
      <w:r w:rsidRPr="00481D2D">
        <w:tab/>
        <w:t>if a temporary GRUU value (</w:t>
      </w:r>
      <w:r w:rsidR="006C54F2" w:rsidRPr="00481D2D">
        <w:t>"</w:t>
      </w:r>
      <w:r w:rsidRPr="00481D2D">
        <w:t>temp-</w:t>
      </w:r>
      <w:proofErr w:type="spellStart"/>
      <w:r w:rsidRPr="00481D2D">
        <w:t>gruu</w:t>
      </w:r>
      <w:proofErr w:type="spellEnd"/>
      <w:r w:rsidR="006C54F2" w:rsidRPr="00481D2D">
        <w:t>" header field parameter</w:t>
      </w:r>
      <w:r w:rsidRPr="00481D2D">
        <w:t>) has been saved associated with the public user identity from the P-Called-Party-ID header</w:t>
      </w:r>
      <w:r w:rsidR="006C54F2" w:rsidRPr="00481D2D">
        <w:t xml:space="preserve"> field</w:t>
      </w:r>
      <w:r w:rsidRPr="00481D2D">
        <w:t>, and the UE does indicate privacy of the P-Asserted-Identity, then should insert the temporary GRUU (</w:t>
      </w:r>
      <w:r w:rsidR="006C54F2" w:rsidRPr="00481D2D">
        <w:t>"</w:t>
      </w:r>
      <w:r w:rsidRPr="00481D2D">
        <w:t>temp-</w:t>
      </w:r>
      <w:proofErr w:type="spellStart"/>
      <w:r w:rsidRPr="00481D2D">
        <w:t>gruu</w:t>
      </w:r>
      <w:proofErr w:type="spellEnd"/>
      <w:r w:rsidR="006C54F2" w:rsidRPr="00481D2D">
        <w:t>" header field parameter</w:t>
      </w:r>
      <w:r w:rsidRPr="00481D2D">
        <w:t xml:space="preserve">) value in the Contact header </w:t>
      </w:r>
      <w:r w:rsidR="006C54F2" w:rsidRPr="00481D2D">
        <w:t xml:space="preserve">field </w:t>
      </w:r>
      <w:r w:rsidRPr="00481D2D">
        <w:t xml:space="preserve">as specified in </w:t>
      </w:r>
      <w:r w:rsidR="001D29C9" w:rsidRPr="00481D2D">
        <w:t>RFC 5627</w:t>
      </w:r>
      <w:r w:rsidRPr="00481D2D">
        <w:t> [93]</w:t>
      </w:r>
      <w:r w:rsidR="00F81EF4" w:rsidRPr="00481D2D">
        <w:t>;</w:t>
      </w:r>
    </w:p>
    <w:p w14:paraId="36B58E22" w14:textId="77777777" w:rsidR="001D69AD" w:rsidRPr="00481D2D" w:rsidRDefault="00613F4E" w:rsidP="001D69AD">
      <w:pPr>
        <w:pStyle w:val="NO"/>
      </w:pPr>
      <w:r w:rsidRPr="00481D2D">
        <w:t>NOTE </w:t>
      </w:r>
      <w:r w:rsidR="00BE7012" w:rsidRPr="00481D2D">
        <w:t>5</w:t>
      </w:r>
      <w:r w:rsidR="001D69AD" w:rsidRPr="00481D2D">
        <w:t>: The above items 1 and 2 are mutually exclusive.</w:t>
      </w:r>
    </w:p>
    <w:p w14:paraId="6E1A81D2" w14:textId="77777777" w:rsidR="00F81EF4" w:rsidRPr="00481D2D" w:rsidRDefault="00F81EF4" w:rsidP="00F81EF4">
      <w:pPr>
        <w:pStyle w:val="B1"/>
      </w:pPr>
      <w:r w:rsidRPr="00481D2D">
        <w:t>3)</w:t>
      </w:r>
      <w:r w:rsidRPr="00481D2D">
        <w:tab/>
        <w:t xml:space="preserve">if the request is related to an IMS communication service that requires the use of an ICSI then </w:t>
      </w:r>
      <w:r w:rsidR="00575255" w:rsidRPr="00481D2D">
        <w:t xml:space="preserve">the UE </w:t>
      </w:r>
      <w:r w:rsidRPr="00481D2D">
        <w:t xml:space="preserve">shall include in a </w:t>
      </w:r>
      <w:r w:rsidR="007E6836" w:rsidRPr="00481D2D">
        <w:t>g.3gpp.icsi</w:t>
      </w:r>
      <w:r w:rsidR="00E37916" w:rsidRPr="00481D2D">
        <w:t>-</w:t>
      </w:r>
      <w:r w:rsidR="007E6836" w:rsidRPr="00481D2D">
        <w:t xml:space="preserve">ref </w:t>
      </w:r>
      <w:r w:rsidR="007F1564" w:rsidRPr="00481D2D">
        <w:t xml:space="preserve">media </w:t>
      </w:r>
      <w:r w:rsidR="007E6836" w:rsidRPr="00481D2D">
        <w:t xml:space="preserve">feature tag as defined in subclause 7.9.2 and RFC 3841 [56B] </w:t>
      </w:r>
      <w:r w:rsidRPr="00481D2D">
        <w:t>the ICSI value (</w:t>
      </w:r>
      <w:r w:rsidRPr="00481D2D">
        <w:rPr>
          <w:lang w:eastAsia="zh-CN"/>
        </w:rPr>
        <w:t xml:space="preserve">coded as specified in subclause 7.2A.8.2), </w:t>
      </w:r>
      <w:r w:rsidRPr="00481D2D">
        <w:t xml:space="preserve">for the IMS communication service and </w:t>
      </w:r>
      <w:r w:rsidR="00575255" w:rsidRPr="00481D2D">
        <w:t xml:space="preserve">then the UE </w:t>
      </w:r>
      <w:r w:rsidRPr="00481D2D">
        <w:t xml:space="preserve">may include the IARI value for </w:t>
      </w:r>
      <w:r w:rsidR="00FB3FF3" w:rsidRPr="00481D2D">
        <w:t xml:space="preserve">any </w:t>
      </w:r>
      <w:r w:rsidRPr="00481D2D">
        <w:t>IMS application</w:t>
      </w:r>
      <w:r w:rsidR="00FB3FF3" w:rsidRPr="00481D2D">
        <w:t xml:space="preserve"> that applies for the dialog</w:t>
      </w:r>
      <w:r w:rsidRPr="00481D2D">
        <w:t>, (</w:t>
      </w:r>
      <w:r w:rsidRPr="00481D2D">
        <w:rPr>
          <w:lang w:eastAsia="zh-CN"/>
        </w:rPr>
        <w:t xml:space="preserve">coded as specified in subclause 7.2A.9.2), </w:t>
      </w:r>
      <w:r w:rsidRPr="00481D2D">
        <w:t xml:space="preserve">that is related to the request </w:t>
      </w:r>
      <w:r w:rsidR="007E6836" w:rsidRPr="00481D2D">
        <w:t xml:space="preserve">in a </w:t>
      </w:r>
      <w:r w:rsidR="007E6836" w:rsidRPr="00481D2D">
        <w:rPr>
          <w:rFonts w:eastAsia="SimSun"/>
          <w:lang w:eastAsia="zh-CN"/>
        </w:rPr>
        <w:t>g.3gpp.iari</w:t>
      </w:r>
      <w:r w:rsidR="00E37916" w:rsidRPr="00481D2D">
        <w:rPr>
          <w:rFonts w:eastAsia="SimSun"/>
          <w:lang w:eastAsia="zh-CN"/>
        </w:rPr>
        <w:t>-</w:t>
      </w:r>
      <w:r w:rsidR="007E6836" w:rsidRPr="00481D2D">
        <w:rPr>
          <w:rFonts w:eastAsia="SimSun"/>
          <w:lang w:eastAsia="zh-CN"/>
        </w:rPr>
        <w:t>ref</w:t>
      </w:r>
      <w:r w:rsidR="007E6836" w:rsidRPr="00481D2D" w:rsidDel="005F06FB">
        <w:rPr>
          <w:rFonts w:eastAsia="PMingLiU" w:cs="Courier New"/>
          <w:lang w:eastAsia="zh-TW"/>
        </w:rPr>
        <w:t xml:space="preserve"> </w:t>
      </w:r>
      <w:r w:rsidR="007F1564" w:rsidRPr="00481D2D">
        <w:rPr>
          <w:rFonts w:eastAsia="PMingLiU" w:cs="Courier New"/>
          <w:lang w:eastAsia="zh-TW"/>
        </w:rPr>
        <w:t xml:space="preserve">media </w:t>
      </w:r>
      <w:r w:rsidR="007E6836" w:rsidRPr="00481D2D">
        <w:t xml:space="preserve">feature tag </w:t>
      </w:r>
      <w:r w:rsidR="008548F7" w:rsidRPr="00481D2D">
        <w:t>as defined in subclause 7.9.</w:t>
      </w:r>
      <w:r w:rsidR="007E6836" w:rsidRPr="00481D2D">
        <w:t>3</w:t>
      </w:r>
      <w:r w:rsidR="008548F7" w:rsidRPr="00481D2D">
        <w:t xml:space="preserve"> </w:t>
      </w:r>
      <w:r w:rsidRPr="00481D2D">
        <w:t xml:space="preserve">and RFC 3841 [56B]. The UE may also include other ICSI values </w:t>
      </w:r>
      <w:r w:rsidR="006C1B5D" w:rsidRPr="00481D2D">
        <w:t>that the UE is</w:t>
      </w:r>
      <w:r w:rsidR="00FA42A5" w:rsidRPr="00481D2D">
        <w:t xml:space="preserve"> </w:t>
      </w:r>
      <w:r w:rsidR="006C1B5D" w:rsidRPr="00481D2D">
        <w:t xml:space="preserve">prepared to use for all dialogs with the originating UE(s) </w:t>
      </w:r>
      <w:r w:rsidRPr="00481D2D">
        <w:t xml:space="preserve">and other IARI values </w:t>
      </w:r>
      <w:r w:rsidR="006C1B5D" w:rsidRPr="00481D2D">
        <w:t xml:space="preserve">for the IMS application </w:t>
      </w:r>
      <w:r w:rsidRPr="00481D2D">
        <w:t xml:space="preserve">that is related to the IMS communication service; </w:t>
      </w:r>
      <w:r w:rsidR="001D69AD" w:rsidRPr="00481D2D">
        <w:t>and</w:t>
      </w:r>
    </w:p>
    <w:p w14:paraId="09F33C78" w14:textId="77777777" w:rsidR="00F81EF4" w:rsidRPr="00481D2D" w:rsidRDefault="00F81EF4" w:rsidP="00F81EF4">
      <w:pPr>
        <w:pStyle w:val="B1"/>
      </w:pPr>
      <w:r w:rsidRPr="00481D2D">
        <w:t>4)</w:t>
      </w:r>
      <w:r w:rsidRPr="00481D2D">
        <w:tab/>
        <w:t xml:space="preserve">if the request is related to an IMS application that is supported by the UE when the use of an ICSI is not needed, then </w:t>
      </w:r>
      <w:r w:rsidR="00575255" w:rsidRPr="00481D2D">
        <w:t xml:space="preserve">the UE </w:t>
      </w:r>
      <w:r w:rsidRPr="00481D2D">
        <w:t>may include the IARI value (</w:t>
      </w:r>
      <w:r w:rsidRPr="00481D2D">
        <w:rPr>
          <w:lang w:eastAsia="zh-CN"/>
        </w:rPr>
        <w:t xml:space="preserve">coded as specified in subclause 7.2A.9.2), </w:t>
      </w:r>
      <w:r w:rsidRPr="00481D2D">
        <w:t xml:space="preserve">that is related to </w:t>
      </w:r>
      <w:r w:rsidR="00FB3FF3" w:rsidRPr="00481D2D">
        <w:t xml:space="preserve">any </w:t>
      </w:r>
      <w:r w:rsidRPr="00481D2D">
        <w:t>IMS application</w:t>
      </w:r>
      <w:r w:rsidR="00FB3FF3" w:rsidRPr="00481D2D">
        <w:t xml:space="preserve"> and that applies for the dialog</w:t>
      </w:r>
      <w:r w:rsidRPr="00481D2D">
        <w:t xml:space="preserve">, </w:t>
      </w:r>
      <w:r w:rsidR="008548F7" w:rsidRPr="00481D2D">
        <w:t xml:space="preserve">in a </w:t>
      </w:r>
      <w:r w:rsidR="008548F7" w:rsidRPr="00481D2D">
        <w:rPr>
          <w:rFonts w:eastAsia="SimSun"/>
          <w:lang w:eastAsia="zh-CN"/>
        </w:rPr>
        <w:t>g.</w:t>
      </w:r>
      <w:r w:rsidR="00C444CF" w:rsidRPr="00481D2D">
        <w:rPr>
          <w:rFonts w:eastAsia="SimSun"/>
          <w:lang w:eastAsia="zh-CN"/>
        </w:rPr>
        <w:t>3gpp</w:t>
      </w:r>
      <w:r w:rsidR="008548F7" w:rsidRPr="00481D2D">
        <w:rPr>
          <w:rFonts w:eastAsia="SimSun"/>
          <w:lang w:eastAsia="zh-CN"/>
        </w:rPr>
        <w:t>.</w:t>
      </w:r>
      <w:r w:rsidR="007E6836" w:rsidRPr="00481D2D">
        <w:rPr>
          <w:rFonts w:eastAsia="SimSun"/>
          <w:lang w:eastAsia="zh-CN"/>
        </w:rPr>
        <w:t>iari</w:t>
      </w:r>
      <w:r w:rsidR="00E37916" w:rsidRPr="00481D2D">
        <w:rPr>
          <w:rFonts w:eastAsia="SimSun"/>
          <w:lang w:eastAsia="zh-CN"/>
        </w:rPr>
        <w:t>-</w:t>
      </w:r>
      <w:r w:rsidR="008548F7" w:rsidRPr="00481D2D">
        <w:rPr>
          <w:rFonts w:eastAsia="SimSun"/>
          <w:lang w:eastAsia="zh-CN"/>
        </w:rPr>
        <w:t>ref</w:t>
      </w:r>
      <w:r w:rsidR="008548F7" w:rsidRPr="00481D2D">
        <w:t xml:space="preserve"> </w:t>
      </w:r>
      <w:r w:rsidR="007F1564" w:rsidRPr="00481D2D">
        <w:t xml:space="preserve">media </w:t>
      </w:r>
      <w:r w:rsidR="008548F7" w:rsidRPr="00481D2D">
        <w:t>feature tag as defined in subclause 7.9.</w:t>
      </w:r>
      <w:r w:rsidR="007E6836" w:rsidRPr="00481D2D">
        <w:t>3</w:t>
      </w:r>
      <w:r w:rsidR="008548F7" w:rsidRPr="00481D2D">
        <w:t xml:space="preserve"> </w:t>
      </w:r>
      <w:r w:rsidRPr="00481D2D">
        <w:t>and RFC 3841 [56B].</w:t>
      </w:r>
    </w:p>
    <w:p w14:paraId="53637FB7" w14:textId="77777777" w:rsidR="00F81EF4" w:rsidRPr="00481D2D" w:rsidDel="002279B2" w:rsidRDefault="00F81EF4" w:rsidP="00F81EF4">
      <w:r w:rsidRPr="00481D2D">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2B276B32" w14:textId="77777777" w:rsidR="00701F6C" w:rsidRPr="00481D2D" w:rsidRDefault="001B17CD" w:rsidP="001B17CD">
      <w:r w:rsidRPr="00481D2D">
        <w:t>I</w:t>
      </w:r>
      <w:r w:rsidR="00701F6C" w:rsidRPr="00481D2D">
        <w:t>f the UE did not insert a GRUU in the Contact header</w:t>
      </w:r>
      <w:r w:rsidR="00474FF5" w:rsidRPr="00481D2D">
        <w:t xml:space="preserve"> </w:t>
      </w:r>
      <w:r w:rsidR="006C54F2" w:rsidRPr="00481D2D">
        <w:t xml:space="preserve">field </w:t>
      </w:r>
      <w:r w:rsidR="00474FF5" w:rsidRPr="00481D2D">
        <w:t xml:space="preserve">then the UE shall include </w:t>
      </w:r>
      <w:r w:rsidR="00972608" w:rsidRPr="00481D2D">
        <w:t xml:space="preserve">a contact address that has been previously registered with contact parameters used for registration removed and </w:t>
      </w:r>
      <w:r w:rsidR="00474FF5" w:rsidRPr="00481D2D">
        <w:t xml:space="preserve">a port in the address in the Contact header </w:t>
      </w:r>
      <w:r w:rsidR="006C54F2" w:rsidRPr="00481D2D">
        <w:t xml:space="preserve">field </w:t>
      </w:r>
      <w:r w:rsidR="00474FF5" w:rsidRPr="00481D2D">
        <w:t>as follows:</w:t>
      </w:r>
    </w:p>
    <w:p w14:paraId="22481D3B" w14:textId="77777777" w:rsidR="00474FF5" w:rsidRPr="00481D2D" w:rsidRDefault="00474FF5" w:rsidP="00474FF5">
      <w:pPr>
        <w:pStyle w:val="B1"/>
      </w:pPr>
      <w:r w:rsidRPr="00481D2D">
        <w:t>-</w:t>
      </w:r>
      <w:r w:rsidR="006E59FF" w:rsidRPr="00481D2D">
        <w:tab/>
      </w:r>
      <w:r w:rsidRPr="00481D2D">
        <w:t xml:space="preserve">if IMS AKA or SIP digest with </w:t>
      </w:r>
      <w:smartTag w:uri="urn:schemas-microsoft-com:office:smarttags" w:element="stockticker">
        <w:r w:rsidRPr="00481D2D">
          <w:t>TLS</w:t>
        </w:r>
      </w:smartTag>
      <w:r w:rsidRPr="00481D2D">
        <w:t xml:space="preserve"> is being used as a security mechanism, the protected server port value as in the initial registration; or</w:t>
      </w:r>
    </w:p>
    <w:p w14:paraId="43961F86" w14:textId="77777777" w:rsidR="00474FF5" w:rsidRPr="00481D2D" w:rsidRDefault="00474FF5" w:rsidP="00474FF5">
      <w:pPr>
        <w:pStyle w:val="B1"/>
      </w:pPr>
      <w:r w:rsidRPr="00481D2D">
        <w:t>-</w:t>
      </w:r>
      <w:r w:rsidRPr="00481D2D">
        <w:tab/>
        <w:t xml:space="preserve">if SIP digest without </w:t>
      </w:r>
      <w:smartTag w:uri="urn:schemas-microsoft-com:office:smarttags" w:element="stockticker">
        <w:r w:rsidRPr="00481D2D">
          <w:t>TLS</w:t>
        </w:r>
      </w:smartTag>
      <w:r w:rsidRPr="00481D2D">
        <w:t xml:space="preserve"> is being used as a security mechanism, the port value of an unprotected port where the UE expects to receive subsequent mid-dialog requests. The </w:t>
      </w:r>
      <w:r w:rsidR="006C54F2" w:rsidRPr="00481D2D">
        <w:t xml:space="preserve">UE shall set the </w:t>
      </w:r>
      <w:r w:rsidRPr="00481D2D">
        <w:t>unprotected port value to the port value used in the initial registration.</w:t>
      </w:r>
    </w:p>
    <w:p w14:paraId="71442F45" w14:textId="77777777" w:rsidR="00C13354" w:rsidRPr="00481D2D" w:rsidRDefault="006039BF" w:rsidP="00C13354">
      <w:r w:rsidRPr="00481D2D">
        <w:t xml:space="preserve">If the UE receives a </w:t>
      </w:r>
      <w:r w:rsidR="00B425CB" w:rsidRPr="00481D2D">
        <w:t xml:space="preserve">Resource-Priority header </w:t>
      </w:r>
      <w:r w:rsidRPr="00481D2D">
        <w:t>field in accordance with RFC 4412 [16] in an initial request for a dialog</w:t>
      </w:r>
      <w:r w:rsidR="00C13354" w:rsidRPr="00481D2D">
        <w:t>, then the UE shall include the Resource-Priority header field in all requests associated with that dialog.</w:t>
      </w:r>
    </w:p>
    <w:p w14:paraId="5FD650DE" w14:textId="77777777" w:rsidR="006039BF" w:rsidRPr="00481D2D" w:rsidRDefault="006039BF" w:rsidP="006039BF">
      <w:pPr>
        <w:pStyle w:val="NO"/>
      </w:pPr>
      <w:r w:rsidRPr="00481D2D">
        <w:t>NOTE 6:</w:t>
      </w:r>
      <w:r w:rsidRPr="00481D2D">
        <w:tab/>
        <w:t>For certain national implementations, signalling of a Resource-Priority header field to and from a UE is not required.</w:t>
      </w:r>
    </w:p>
    <w:p w14:paraId="3BE93695" w14:textId="77777777" w:rsidR="00897956" w:rsidRPr="00481D2D" w:rsidRDefault="00897956">
      <w:r w:rsidRPr="00481D2D">
        <w:t xml:space="preserve">If available to the UE (as defined in the access technology specific annexes for each access technology), the UE shall insert a P-Access-Network-Info header </w:t>
      </w:r>
      <w:r w:rsidR="006C54F2" w:rsidRPr="00481D2D">
        <w:t xml:space="preserve">field </w:t>
      </w:r>
      <w:r w:rsidRPr="00481D2D">
        <w:t>into any response to a request for a dialog, any subsequent request (except CANCEL requests) or response (except CANCEL responses) within a dialog or any response to a standalone method (see subclause</w:t>
      </w:r>
      <w:r w:rsidR="0016207B" w:rsidRPr="00481D2D">
        <w:t> </w:t>
      </w:r>
      <w:r w:rsidRPr="00481D2D">
        <w:t>7.2A.4).</w:t>
      </w:r>
    </w:p>
    <w:p w14:paraId="7CDFB51D" w14:textId="77777777" w:rsidR="002E78D5" w:rsidRPr="00481D2D" w:rsidRDefault="002E78D5" w:rsidP="002E78D5">
      <w:r w:rsidRPr="00481D2D">
        <w:t xml:space="preserve">The terminating UE shall not include </w:t>
      </w:r>
      <w:r w:rsidRPr="00481D2D">
        <w:rPr>
          <w:lang w:eastAsia="ja-JP"/>
        </w:rPr>
        <w:t xml:space="preserve">the </w:t>
      </w:r>
      <w:r w:rsidRPr="00481D2D">
        <w:t xml:space="preserve">P-Early-Media header field in any </w:t>
      </w:r>
      <w:r w:rsidRPr="00481D2D">
        <w:rPr>
          <w:lang w:eastAsia="ja-JP"/>
        </w:rPr>
        <w:t>SIP messages, unless the terminating UE is a UE performing the functions of an external attached network that is allowed to send early media</w:t>
      </w:r>
      <w:r w:rsidRPr="00481D2D">
        <w:t>.</w:t>
      </w:r>
    </w:p>
    <w:p w14:paraId="2D340236" w14:textId="77777777" w:rsidR="000B46B6" w:rsidRPr="00481D2D" w:rsidRDefault="002F39FD" w:rsidP="002F39FD">
      <w:r w:rsidRPr="00481D2D">
        <w:t xml:space="preserve">If a request or response is sent on a dialog for which logging of signalling is in progress, the UE shall check whether a trigger for stopping logging of SIP signalling has occurred, as described in </w:t>
      </w:r>
      <w:r w:rsidR="000C585F" w:rsidRPr="00481D2D">
        <w:t>RFC 8497</w:t>
      </w:r>
      <w:r w:rsidRPr="00481D2D">
        <w:t xml:space="preserve"> [140] and </w:t>
      </w:r>
      <w:r w:rsidR="000C585F" w:rsidRPr="00481D2D">
        <w:t xml:space="preserve">configured </w:t>
      </w:r>
      <w:r w:rsidRPr="00481D2D">
        <w:t>in the trace manag</w:t>
      </w:r>
      <w:r w:rsidR="00E6500C" w:rsidRPr="00481D2D">
        <w:t>ement object defined in 3GPP TS </w:t>
      </w:r>
      <w:r w:rsidRPr="00481D2D">
        <w:t>24.323 [</w:t>
      </w:r>
      <w:r w:rsidR="00065DD8" w:rsidRPr="00481D2D">
        <w:t>8K</w:t>
      </w:r>
      <w:r w:rsidRPr="00481D2D">
        <w:t>].</w:t>
      </w:r>
    </w:p>
    <w:p w14:paraId="3F45A204" w14:textId="77777777" w:rsidR="000B46B6" w:rsidRPr="00481D2D" w:rsidRDefault="002F39FD" w:rsidP="002F39FD">
      <w:pPr>
        <w:pStyle w:val="B1"/>
      </w:pPr>
      <w:r w:rsidRPr="00481D2D">
        <w:t>a)</w:t>
      </w:r>
      <w:r w:rsidRPr="00481D2D">
        <w:tab/>
        <w:t>If a stop trigger event has occurred, the UE shall stop logging of signalling; or</w:t>
      </w:r>
    </w:p>
    <w:p w14:paraId="6D654978" w14:textId="77777777" w:rsidR="000B46B6" w:rsidRPr="00481D2D" w:rsidRDefault="002F39FD" w:rsidP="002F39FD">
      <w:pPr>
        <w:pStyle w:val="B1"/>
      </w:pPr>
      <w:r w:rsidRPr="00481D2D">
        <w:t>b)</w:t>
      </w:r>
      <w:r w:rsidRPr="00481D2D">
        <w:tab/>
        <w:t>if a stop trigger event has not occurred, the UE shall:</w:t>
      </w:r>
    </w:p>
    <w:p w14:paraId="61C06E83" w14:textId="77777777" w:rsidR="002F39FD" w:rsidRPr="00481D2D" w:rsidRDefault="002F39FD" w:rsidP="002F39FD">
      <w:pPr>
        <w:pStyle w:val="B2"/>
      </w:pPr>
      <w:r w:rsidRPr="00481D2D">
        <w:t>-</w:t>
      </w:r>
      <w:r w:rsidRPr="00481D2D">
        <w:tab/>
      </w:r>
      <w:r w:rsidRPr="00481D2D">
        <w:rPr>
          <w:rFonts w:eastAsia="MS Mincho"/>
        </w:rPr>
        <w:t xml:space="preserve">in any requests or responses sent on this dialog, </w:t>
      </w:r>
      <w:r w:rsidR="0050676A" w:rsidRPr="00481D2D">
        <w:t>append a "</w:t>
      </w:r>
      <w:proofErr w:type="spellStart"/>
      <w:r w:rsidR="0050676A" w:rsidRPr="00481D2D">
        <w:t>logme</w:t>
      </w:r>
      <w:proofErr w:type="spellEnd"/>
      <w:r w:rsidR="0050676A" w:rsidRPr="00481D2D">
        <w:t>" header field parameter to the SIP Session-ID header field</w:t>
      </w:r>
      <w:r w:rsidRPr="00481D2D">
        <w:t>; and</w:t>
      </w:r>
    </w:p>
    <w:p w14:paraId="2E5C836A" w14:textId="77777777" w:rsidR="002F39FD" w:rsidRPr="00481D2D" w:rsidRDefault="002F39FD" w:rsidP="002F39FD">
      <w:pPr>
        <w:pStyle w:val="B2"/>
      </w:pPr>
      <w:r w:rsidRPr="00481D2D">
        <w:t>-</w:t>
      </w:r>
      <w:r w:rsidRPr="00481D2D">
        <w:tab/>
        <w:t>log the request or response.</w:t>
      </w:r>
    </w:p>
    <w:p w14:paraId="2E2A3B99" w14:textId="77777777" w:rsidR="004F085D" w:rsidRPr="00481D2D" w:rsidRDefault="004F085D" w:rsidP="004F085D">
      <w:r w:rsidRPr="00481D2D">
        <w:t xml:space="preserve">The UE shall not support </w:t>
      </w:r>
      <w:r w:rsidR="00741E3E" w:rsidRPr="00481D2D">
        <w:t>RFC 7090</w:t>
      </w:r>
      <w:r w:rsidRPr="00481D2D">
        <w:t> [209] (see table A.4, item A.4/116) and, in this version of the specification, the UE shall not perform any specific procedures beyond those defined in RFC 3261 [26] for the Priority header field.</w:t>
      </w:r>
    </w:p>
    <w:p w14:paraId="253D1801" w14:textId="77777777" w:rsidR="004F085D" w:rsidRPr="00481D2D" w:rsidRDefault="004F085D" w:rsidP="004F085D">
      <w:pPr>
        <w:pStyle w:val="NO"/>
      </w:pPr>
      <w:r w:rsidRPr="00481D2D">
        <w:t>NOTE 7:</w:t>
      </w:r>
      <w:r w:rsidRPr="00481D2D">
        <w:tab/>
        <w:t xml:space="preserve">The mechanism specified in </w:t>
      </w:r>
      <w:r w:rsidR="00741E3E" w:rsidRPr="00481D2D">
        <w:t>RFC 7090</w:t>
      </w:r>
      <w:r w:rsidRPr="00481D2D">
        <w:t> [209] is based on the presence of a trust domain for the Priority header field in the operator's network. The UE is not aware whether a trust domain for the Priority header field exists in the operator's network.</w:t>
      </w:r>
    </w:p>
    <w:p w14:paraId="33CE936A" w14:textId="77777777" w:rsidR="00402340" w:rsidRPr="00481D2D" w:rsidRDefault="00065A26" w:rsidP="00402340">
      <w:r w:rsidRPr="00481D2D">
        <w:t>If the terminating UE needs to retrieve the last service access number when the AS applies a number translation as described in subclause 5.7.1.22; the terminating UE can find the requested service access number in the hi-entry within the History-Info header field having a hi-index that match the "</w:t>
      </w:r>
      <w:proofErr w:type="spellStart"/>
      <w:r w:rsidRPr="00481D2D">
        <w:t>mp</w:t>
      </w:r>
      <w:proofErr w:type="spellEnd"/>
      <w:r w:rsidRPr="00481D2D">
        <w:t>" or "</w:t>
      </w:r>
      <w:proofErr w:type="spellStart"/>
      <w:r w:rsidRPr="00481D2D">
        <w:t>rc</w:t>
      </w:r>
      <w:proofErr w:type="spellEnd"/>
      <w:r w:rsidRPr="00481D2D">
        <w:t xml:space="preserve">" header field parameter value of the last hi-entry containing a "cause" SIP URI parameter, defined in RFC 4458 [68], set to the value "380" defined in </w:t>
      </w:r>
      <w:r w:rsidR="003B4D26" w:rsidRPr="00481D2D">
        <w:t>RFC 8119</w:t>
      </w:r>
      <w:r w:rsidRPr="00481D2D">
        <w:t> [230]. If no "</w:t>
      </w:r>
      <w:proofErr w:type="spellStart"/>
      <w:r w:rsidRPr="00481D2D">
        <w:t>mp</w:t>
      </w:r>
      <w:proofErr w:type="spellEnd"/>
      <w:r w:rsidRPr="00481D2D">
        <w:t>" or "</w:t>
      </w:r>
      <w:proofErr w:type="spellStart"/>
      <w:r w:rsidRPr="00481D2D">
        <w:t>rc</w:t>
      </w:r>
      <w:proofErr w:type="spellEnd"/>
      <w:r w:rsidRPr="00481D2D">
        <w:t>" header field parameter is received in the concerned hi-entry, the service access number can be found in the hi-entry preceding the hi-entry with the "cause" SIP URI parameter set to "380".</w:t>
      </w:r>
    </w:p>
    <w:p w14:paraId="16FA1410" w14:textId="77777777" w:rsidR="00402340" w:rsidRPr="00481D2D" w:rsidRDefault="00402340" w:rsidP="00402340">
      <w:r w:rsidRPr="00481D2D">
        <w:t>If the terminating UE</w:t>
      </w:r>
    </w:p>
    <w:p w14:paraId="12E07964" w14:textId="77777777" w:rsidR="00402340" w:rsidRPr="00481D2D" w:rsidRDefault="00402340" w:rsidP="00402340">
      <w:pPr>
        <w:pStyle w:val="B1"/>
      </w:pPr>
      <w:r w:rsidRPr="00481D2D">
        <w:t>a)</w:t>
      </w:r>
      <w:r w:rsidRPr="00481D2D">
        <w:tab/>
        <w:t>supports calling number verification status determination;</w:t>
      </w:r>
    </w:p>
    <w:p w14:paraId="489DA10F" w14:textId="77777777" w:rsidR="00402340" w:rsidRPr="00481D2D" w:rsidRDefault="00402340" w:rsidP="00402340">
      <w:pPr>
        <w:pStyle w:val="B1"/>
      </w:pPr>
      <w:r w:rsidRPr="00481D2D">
        <w:t>b)</w:t>
      </w:r>
      <w:r w:rsidRPr="00481D2D">
        <w:tab/>
        <w:t xml:space="preserve">during registration determined that the home network supports calling number verification </w:t>
      </w:r>
      <w:r w:rsidR="009A4D58" w:rsidRPr="00481D2D">
        <w:t>using signature verification as and attestation information, as defined in subclause 3.1</w:t>
      </w:r>
      <w:r w:rsidRPr="00481D2D">
        <w:t>; and</w:t>
      </w:r>
    </w:p>
    <w:p w14:paraId="62388AF9" w14:textId="77777777" w:rsidR="00402340" w:rsidRPr="00481D2D" w:rsidRDefault="00402340" w:rsidP="00402340">
      <w:pPr>
        <w:pStyle w:val="B1"/>
      </w:pPr>
      <w:r w:rsidRPr="00481D2D">
        <w:t>c)</w:t>
      </w:r>
      <w:r w:rsidRPr="00481D2D">
        <w:tab/>
        <w:t xml:space="preserve">receives initial INVITE request for a dialog or a MESSAGE request containing a P-Asserted-Identity header field </w:t>
      </w:r>
      <w:r w:rsidR="008F5800" w:rsidRPr="00481D2D">
        <w:t xml:space="preserve">or a From header field </w:t>
      </w:r>
      <w:r w:rsidRPr="00481D2D">
        <w:t>with a "</w:t>
      </w:r>
      <w:proofErr w:type="spellStart"/>
      <w:r w:rsidRPr="00481D2D">
        <w:t>verstat</w:t>
      </w:r>
      <w:proofErr w:type="spellEnd"/>
      <w:r w:rsidRPr="00481D2D">
        <w:t xml:space="preserve">" </w:t>
      </w:r>
      <w:proofErr w:type="spellStart"/>
      <w:r w:rsidRPr="00481D2D">
        <w:t>tel</w:t>
      </w:r>
      <w:proofErr w:type="spellEnd"/>
      <w:r w:rsidRPr="00481D2D">
        <w:t xml:space="preserve"> URI parameter in a </w:t>
      </w:r>
      <w:proofErr w:type="spellStart"/>
      <w:r w:rsidRPr="00481D2D">
        <w:t>tel</w:t>
      </w:r>
      <w:proofErr w:type="spellEnd"/>
      <w:r w:rsidRPr="00481D2D">
        <w:t xml:space="preserve"> URI or a SIP URI with a user=phone parameter;</w:t>
      </w:r>
    </w:p>
    <w:p w14:paraId="2E385A16" w14:textId="77777777" w:rsidR="00402340" w:rsidRPr="00481D2D" w:rsidRDefault="00402340" w:rsidP="00402340">
      <w:r w:rsidRPr="00481D2D">
        <w:t>then the terminating UE shall:</w:t>
      </w:r>
    </w:p>
    <w:p w14:paraId="42E4B97C" w14:textId="77777777" w:rsidR="00402340" w:rsidRPr="00481D2D" w:rsidRDefault="00402340" w:rsidP="00402340">
      <w:pPr>
        <w:pStyle w:val="B1"/>
      </w:pPr>
      <w:r w:rsidRPr="00481D2D">
        <w:t>a)</w:t>
      </w:r>
      <w:r w:rsidRPr="00481D2D">
        <w:tab/>
        <w:t>determine the calling number verification status based on the "</w:t>
      </w:r>
      <w:proofErr w:type="spellStart"/>
      <w:r w:rsidRPr="00481D2D">
        <w:t>verstat</w:t>
      </w:r>
      <w:proofErr w:type="spellEnd"/>
      <w:r w:rsidRPr="00481D2D">
        <w:t xml:space="preserve">" </w:t>
      </w:r>
      <w:proofErr w:type="spellStart"/>
      <w:r w:rsidRPr="00481D2D">
        <w:t>tel</w:t>
      </w:r>
      <w:proofErr w:type="spellEnd"/>
      <w:r w:rsidRPr="00481D2D">
        <w:t xml:space="preserve"> URI parameter value; and</w:t>
      </w:r>
    </w:p>
    <w:p w14:paraId="5BACAC6D" w14:textId="77777777" w:rsidR="00065A26" w:rsidRPr="00481D2D" w:rsidRDefault="00402340" w:rsidP="00402340">
      <w:pPr>
        <w:pStyle w:val="B1"/>
      </w:pPr>
      <w:r w:rsidRPr="00481D2D">
        <w:t>b)</w:t>
      </w:r>
      <w:r w:rsidRPr="00481D2D">
        <w:tab/>
        <w:t>if unable to determine the calling number verification status based on the "</w:t>
      </w:r>
      <w:proofErr w:type="spellStart"/>
      <w:r w:rsidRPr="00481D2D">
        <w:t>verstat</w:t>
      </w:r>
      <w:proofErr w:type="spellEnd"/>
      <w:r w:rsidRPr="00481D2D">
        <w:t xml:space="preserve">" parameter value, discard the parameter and treat the P-Asserted-Identity header field </w:t>
      </w:r>
      <w:r w:rsidR="008F5800" w:rsidRPr="00481D2D">
        <w:t xml:space="preserve">and the From header field </w:t>
      </w:r>
      <w:r w:rsidRPr="00481D2D">
        <w:t>in the same way as if the parameter would not have been included.</w:t>
      </w:r>
    </w:p>
    <w:p w14:paraId="0A5FBE66" w14:textId="77777777" w:rsidR="00897956" w:rsidRPr="00481D2D" w:rsidRDefault="00897956" w:rsidP="005D46C4">
      <w:pPr>
        <w:pStyle w:val="Heading3"/>
      </w:pPr>
      <w:bookmarkStart w:id="347" w:name="_CR5_1_3"/>
      <w:bookmarkStart w:id="348" w:name="_Toc146256716"/>
      <w:bookmarkEnd w:id="347"/>
      <w:r w:rsidRPr="00481D2D">
        <w:t>5.1.3</w:t>
      </w:r>
      <w:r w:rsidRPr="00481D2D">
        <w:tab/>
        <w:t>Call initiation - UE-originating case</w:t>
      </w:r>
      <w:bookmarkEnd w:id="348"/>
    </w:p>
    <w:p w14:paraId="1617F8A5" w14:textId="77777777" w:rsidR="00897956" w:rsidRPr="00481D2D" w:rsidRDefault="00897956" w:rsidP="005D46C4">
      <w:pPr>
        <w:pStyle w:val="Heading4"/>
      </w:pPr>
      <w:bookmarkStart w:id="349" w:name="_CR5_1_3_1"/>
      <w:bookmarkStart w:id="350" w:name="_Toc146256717"/>
      <w:bookmarkEnd w:id="349"/>
      <w:r w:rsidRPr="00481D2D">
        <w:t>5.1.3.1</w:t>
      </w:r>
      <w:r w:rsidRPr="00481D2D">
        <w:tab/>
        <w:t>Initial INVITE request</w:t>
      </w:r>
      <w:bookmarkEnd w:id="350"/>
    </w:p>
    <w:p w14:paraId="30AA7E26" w14:textId="77777777" w:rsidR="008B6793" w:rsidRPr="00481D2D" w:rsidRDefault="008B6793" w:rsidP="008B6793">
      <w:r w:rsidRPr="00481D2D">
        <w:t xml:space="preserve">Where multiple domains exist for initiating a call/session, before sending an initial INVITE request, the UE shall perform access domain selection in accordance with the appropriate specification for the IP-CAN in use, taking into account the media to be requested. Access domain selection allows the policy of the network operator to be taken into account before </w:t>
      </w:r>
      <w:r w:rsidR="00402340" w:rsidRPr="00481D2D">
        <w:t xml:space="preserve">the initial </w:t>
      </w:r>
      <w:r w:rsidRPr="00481D2D">
        <w:t>INVITE request is sent. Access dependent aspects of access domain selection are defined in the access technology specific annexes for each access technology.</w:t>
      </w:r>
    </w:p>
    <w:p w14:paraId="17B65817" w14:textId="77777777" w:rsidR="00FE74AC" w:rsidRPr="00481D2D" w:rsidRDefault="00FE74AC" w:rsidP="00FE74AC">
      <w:r w:rsidRPr="00481D2D">
        <w:rPr>
          <w:snapToGrid w:val="0"/>
        </w:rPr>
        <w:t xml:space="preserve">Upon generating an initial INVITE request, the UE shall </w:t>
      </w:r>
      <w:r w:rsidRPr="00481D2D">
        <w:t xml:space="preserve">include the Accept header </w:t>
      </w:r>
      <w:r w:rsidR="006C54F2" w:rsidRPr="00481D2D">
        <w:t xml:space="preserve">field </w:t>
      </w:r>
      <w:r w:rsidRPr="00481D2D">
        <w:t>with "application/</w:t>
      </w:r>
      <w:proofErr w:type="spellStart"/>
      <w:r w:rsidRPr="00481D2D">
        <w:t>sdp</w:t>
      </w:r>
      <w:proofErr w:type="spellEnd"/>
      <w:r w:rsidRPr="00481D2D">
        <w:t xml:space="preserve">", the MIME type associated with the 3GPP </w:t>
      </w:r>
      <w:r w:rsidR="00E70F47" w:rsidRPr="00481D2D">
        <w:t xml:space="preserve">IM CN subsystem </w:t>
      </w:r>
      <w:r w:rsidRPr="00481D2D">
        <w:t>XML body (see subclause</w:t>
      </w:r>
      <w:r w:rsidR="00773803" w:rsidRPr="00481D2D">
        <w:t> </w:t>
      </w:r>
      <w:r w:rsidRPr="00481D2D">
        <w:t>7.6.1) and any other MIME type the UE is willing and capable to accept.</w:t>
      </w:r>
    </w:p>
    <w:p w14:paraId="495E2D7E" w14:textId="77777777" w:rsidR="000B46B6" w:rsidRPr="00481D2D" w:rsidRDefault="00897956">
      <w:r w:rsidRPr="00481D2D">
        <w:t>The "integration of resource management and SIP" extension is hereafter in this subclause referred to as "the precondition mechanism" and is defined in RFC</w:t>
      </w:r>
      <w:r w:rsidR="00624F0D" w:rsidRPr="00481D2D">
        <w:t> </w:t>
      </w:r>
      <w:r w:rsidRPr="00481D2D">
        <w:t>3312</w:t>
      </w:r>
      <w:r w:rsidR="00624F0D" w:rsidRPr="00481D2D">
        <w:t> </w:t>
      </w:r>
      <w:r w:rsidRPr="00481D2D">
        <w:t xml:space="preserve">[30] </w:t>
      </w:r>
      <w:r w:rsidRPr="00481D2D">
        <w:rPr>
          <w:snapToGrid w:val="0"/>
        </w:rPr>
        <w:t xml:space="preserve">as updated by </w:t>
      </w:r>
      <w:r w:rsidRPr="00481D2D">
        <w:t>RFC 4032 </w:t>
      </w:r>
      <w:r w:rsidRPr="00481D2D">
        <w:rPr>
          <w:snapToGrid w:val="0"/>
        </w:rPr>
        <w:t>[64]</w:t>
      </w:r>
      <w:r w:rsidRPr="00481D2D">
        <w:t>.</w:t>
      </w:r>
    </w:p>
    <w:p w14:paraId="3D040B06" w14:textId="77777777" w:rsidR="00897956" w:rsidRPr="00481D2D" w:rsidRDefault="00897956">
      <w:r w:rsidRPr="00481D2D">
        <w:t>The preconditions mechanism should be supported by the originating UE.</w:t>
      </w:r>
    </w:p>
    <w:p w14:paraId="5F27AD42" w14:textId="77777777" w:rsidR="00D246B1" w:rsidRPr="00481D2D" w:rsidRDefault="00D246B1" w:rsidP="00D246B1">
      <w:r w:rsidRPr="00481D2D">
        <w:t>If the precondition mechanism is disabled as specified in subclause 5.1.5A, the UE shall not use the precondition mechanism.</w:t>
      </w:r>
    </w:p>
    <w:p w14:paraId="102EB324" w14:textId="77777777" w:rsidR="000B46B6" w:rsidRPr="00481D2D" w:rsidRDefault="00897956">
      <w:r w:rsidRPr="00481D2D">
        <w:t>The UE may initiate a session without the precondition mechanism if the originating UE does not require local resource reservation.</w:t>
      </w:r>
    </w:p>
    <w:p w14:paraId="6A9B30B6" w14:textId="77777777" w:rsidR="00897956" w:rsidRPr="00481D2D" w:rsidRDefault="00897956">
      <w:pPr>
        <w:pStyle w:val="NO"/>
      </w:pPr>
      <w:r w:rsidRPr="00481D2D">
        <w:t>NOTE 1:</w:t>
      </w:r>
      <w:r w:rsidRPr="00481D2D">
        <w:tab/>
        <w:t>The originating UE can decide if local resource reservation is required based on e.g. application requirements, current access network capabilities, local configuration, etc.</w:t>
      </w:r>
    </w:p>
    <w:p w14:paraId="5EA89EA4" w14:textId="77777777" w:rsidR="00897956" w:rsidRPr="00481D2D" w:rsidRDefault="00897956">
      <w:r w:rsidRPr="00481D2D">
        <w:t xml:space="preserve">In order to allow the peer entity to reserve its required resources, </w:t>
      </w:r>
      <w:r w:rsidR="00D246B1" w:rsidRPr="00481D2D">
        <w:t>if the precondition mechanism is enabled as specified in subclause 5.1.5A; the</w:t>
      </w:r>
      <w:r w:rsidRPr="00481D2D">
        <w:t xml:space="preserve"> originating UE supporting the precondition mechanism should make use of the precondition mechanism, even if it does not require local resource reservation.</w:t>
      </w:r>
    </w:p>
    <w:p w14:paraId="05DAE255" w14:textId="77777777" w:rsidR="00897956" w:rsidRPr="00481D2D" w:rsidRDefault="00897956">
      <w:pPr>
        <w:rPr>
          <w:snapToGrid w:val="0"/>
        </w:rPr>
      </w:pPr>
      <w:r w:rsidRPr="00481D2D">
        <w:rPr>
          <w:snapToGrid w:val="0"/>
        </w:rPr>
        <w:t>Upon generating an initial INVITE request using the precondition mechanism, the UE shall:</w:t>
      </w:r>
    </w:p>
    <w:p w14:paraId="392987CF" w14:textId="77777777" w:rsidR="00897956" w:rsidRPr="00481D2D" w:rsidRDefault="00897956">
      <w:pPr>
        <w:pStyle w:val="B1"/>
        <w:rPr>
          <w:snapToGrid w:val="0"/>
        </w:rPr>
      </w:pPr>
      <w:r w:rsidRPr="00481D2D">
        <w:rPr>
          <w:snapToGrid w:val="0"/>
        </w:rPr>
        <w:t>-</w:t>
      </w:r>
      <w:r w:rsidRPr="00481D2D">
        <w:rPr>
          <w:snapToGrid w:val="0"/>
        </w:rPr>
        <w:tab/>
        <w:t xml:space="preserve">indicate the support for reliable provisional responses and specify it using the Supported header </w:t>
      </w:r>
      <w:r w:rsidR="006C54F2" w:rsidRPr="00481D2D">
        <w:rPr>
          <w:snapToGrid w:val="0"/>
        </w:rPr>
        <w:t>field</w:t>
      </w:r>
      <w:r w:rsidRPr="00481D2D">
        <w:rPr>
          <w:snapToGrid w:val="0"/>
        </w:rPr>
        <w:t>;</w:t>
      </w:r>
      <w:r w:rsidR="00F278E0" w:rsidRPr="00481D2D">
        <w:rPr>
          <w:snapToGrid w:val="0"/>
        </w:rPr>
        <w:t xml:space="preserve"> </w:t>
      </w:r>
      <w:r w:rsidRPr="00481D2D">
        <w:rPr>
          <w:snapToGrid w:val="0"/>
        </w:rPr>
        <w:t>and</w:t>
      </w:r>
    </w:p>
    <w:p w14:paraId="094BDB22" w14:textId="77777777" w:rsidR="00897956" w:rsidRPr="00481D2D" w:rsidRDefault="00897956">
      <w:pPr>
        <w:pStyle w:val="B1"/>
      </w:pPr>
      <w:r w:rsidRPr="00481D2D">
        <w:rPr>
          <w:snapToGrid w:val="0"/>
        </w:rPr>
        <w:t>-</w:t>
      </w:r>
      <w:r w:rsidRPr="00481D2D">
        <w:rPr>
          <w:snapToGrid w:val="0"/>
        </w:rPr>
        <w:tab/>
        <w:t xml:space="preserve">indicate the support for the preconditions mechanism and specify it using the Supported header </w:t>
      </w:r>
      <w:r w:rsidR="006C54F2" w:rsidRPr="00481D2D">
        <w:rPr>
          <w:snapToGrid w:val="0"/>
        </w:rPr>
        <w:t>field</w:t>
      </w:r>
      <w:r w:rsidRPr="00481D2D">
        <w:rPr>
          <w:snapToGrid w:val="0"/>
        </w:rPr>
        <w:t>.</w:t>
      </w:r>
    </w:p>
    <w:p w14:paraId="3E224D0A" w14:textId="77777777" w:rsidR="00897956" w:rsidRPr="00481D2D" w:rsidRDefault="00897956">
      <w:pPr>
        <w:rPr>
          <w:snapToGrid w:val="0"/>
        </w:rPr>
      </w:pPr>
      <w:r w:rsidRPr="00481D2D">
        <w:rPr>
          <w:snapToGrid w:val="0"/>
        </w:rPr>
        <w:t xml:space="preserve">Upon generating an initial INVITE request using the precondition mechanism, the UE </w:t>
      </w:r>
      <w:r w:rsidR="003B5ADA" w:rsidRPr="00481D2D">
        <w:rPr>
          <w:snapToGrid w:val="0"/>
        </w:rPr>
        <w:t xml:space="preserve">shall </w:t>
      </w:r>
      <w:r w:rsidRPr="00481D2D">
        <w:rPr>
          <w:snapToGrid w:val="0"/>
        </w:rPr>
        <w:t xml:space="preserve">not indicate the requirement for the precondition mechanism by using the Require header </w:t>
      </w:r>
      <w:r w:rsidR="006C54F2" w:rsidRPr="00481D2D">
        <w:rPr>
          <w:snapToGrid w:val="0"/>
        </w:rPr>
        <w:t>field</w:t>
      </w:r>
      <w:r w:rsidRPr="00481D2D">
        <w:rPr>
          <w:snapToGrid w:val="0"/>
        </w:rPr>
        <w:t>.</w:t>
      </w:r>
    </w:p>
    <w:p w14:paraId="44F2607C" w14:textId="77777777" w:rsidR="007B629D" w:rsidRPr="00481D2D" w:rsidRDefault="007B629D" w:rsidP="007B629D">
      <w:r w:rsidRPr="00481D2D">
        <w:t>During the session initiation, if the originating UE indicated the support for the precondition mechanism in the initial INVITE request and:</w:t>
      </w:r>
    </w:p>
    <w:p w14:paraId="216C4572" w14:textId="77777777" w:rsidR="007B629D" w:rsidRPr="00481D2D" w:rsidRDefault="007B629D" w:rsidP="007B629D">
      <w:pPr>
        <w:pStyle w:val="B1"/>
      </w:pPr>
      <w:r w:rsidRPr="00481D2D">
        <w:t>a)</w:t>
      </w:r>
      <w:r w:rsidRPr="00481D2D">
        <w:tab/>
        <w:t>the received response with an SDP body includes a Require header field with "precondition" option-tag, the originating UE shall include a Require header field with the "precondition" option-tag:</w:t>
      </w:r>
    </w:p>
    <w:p w14:paraId="51B0FC6E" w14:textId="77777777" w:rsidR="007B629D" w:rsidRPr="00481D2D" w:rsidRDefault="007B629D" w:rsidP="007B629D">
      <w:pPr>
        <w:pStyle w:val="B2"/>
      </w:pPr>
      <w:r w:rsidRPr="00481D2D">
        <w:t>-</w:t>
      </w:r>
      <w:r w:rsidRPr="00481D2D">
        <w:tab/>
        <w:t>in subsequent requests that include an SDP body, that the originating UE sends in the same dialog as the response is received from; and</w:t>
      </w:r>
    </w:p>
    <w:p w14:paraId="0DD0F5E2" w14:textId="77777777" w:rsidR="007B629D" w:rsidRPr="00481D2D" w:rsidRDefault="007B629D" w:rsidP="007B629D">
      <w:pPr>
        <w:pStyle w:val="B2"/>
      </w:pPr>
      <w:r w:rsidRPr="00481D2D">
        <w:t>-</w:t>
      </w:r>
      <w:r w:rsidRPr="00481D2D">
        <w:tab/>
        <w:t>in responses with an SDP body to subsequent requests that include an SDP body and include "precondition" option-tag in Supported header field or Require header field received in-dialog; or</w:t>
      </w:r>
    </w:p>
    <w:p w14:paraId="2475A47D" w14:textId="77777777" w:rsidR="007B629D" w:rsidRPr="00481D2D" w:rsidRDefault="007B629D" w:rsidP="007B629D">
      <w:pPr>
        <w:pStyle w:val="B1"/>
      </w:pPr>
      <w:r w:rsidRPr="00481D2D">
        <w:t>b)</w:t>
      </w:r>
      <w:r w:rsidRPr="00481D2D">
        <w:tab/>
        <w:t xml:space="preserve">the received response with an SDP body does not include the "precondition" option-tag in the Require header field, </w:t>
      </w:r>
    </w:p>
    <w:p w14:paraId="50340A87" w14:textId="77777777" w:rsidR="007B629D" w:rsidRPr="00481D2D" w:rsidRDefault="007B629D" w:rsidP="007B629D">
      <w:pPr>
        <w:pStyle w:val="B2"/>
      </w:pPr>
      <w:r w:rsidRPr="00481D2D">
        <w:t>-</w:t>
      </w:r>
      <w:r w:rsidRPr="00481D2D">
        <w:tab/>
        <w:t xml:space="preserve">in subsequent requests that include an SDP body, the originating UE shall not include a Require or Supported header field with "precondition" option-tag in the same dialog; </w:t>
      </w:r>
    </w:p>
    <w:p w14:paraId="7784C2F1" w14:textId="77777777" w:rsidR="007B629D" w:rsidRPr="00481D2D" w:rsidRDefault="007B629D" w:rsidP="007B629D">
      <w:pPr>
        <w:pStyle w:val="B2"/>
      </w:pPr>
      <w:r w:rsidRPr="00481D2D">
        <w:t>-</w:t>
      </w:r>
      <w:r w:rsidRPr="00481D2D">
        <w:tab/>
        <w:t>in responses with an SDP body to subsequent requests with an SDP body but without "precondition" option-tag in the Require or Supported header field, the originating UE shall not include a Require or Supported header field with "precondition" option-tag in the same dialog; and</w:t>
      </w:r>
    </w:p>
    <w:p w14:paraId="3B3798F4" w14:textId="77777777" w:rsidR="007B629D" w:rsidRPr="00481D2D" w:rsidRDefault="007B629D" w:rsidP="007B629D">
      <w:pPr>
        <w:pStyle w:val="B2"/>
      </w:pPr>
      <w:r w:rsidRPr="00481D2D">
        <w:t>-</w:t>
      </w:r>
      <w:r w:rsidRPr="00481D2D">
        <w:tab/>
        <w:t>in responses with an SDP body to subsequent requests with an SDP body and with "precondition" option-tag in the Require or Supported header field, the originating UE shall include a Require header field with "precondition" option-tag in the same dialog.</w:t>
      </w:r>
    </w:p>
    <w:p w14:paraId="5EF396CA" w14:textId="77777777" w:rsidR="00897956" w:rsidRPr="00481D2D" w:rsidRDefault="00897956">
      <w:pPr>
        <w:pStyle w:val="NO"/>
      </w:pPr>
      <w:r w:rsidRPr="00481D2D">
        <w:t>NOTE </w:t>
      </w:r>
      <w:r w:rsidR="003B5ADA" w:rsidRPr="00481D2D">
        <w:t>2</w:t>
      </w:r>
      <w:r w:rsidRPr="00481D2D">
        <w:t>:</w:t>
      </w:r>
      <w:r w:rsidRPr="00481D2D">
        <w:tab/>
        <w:t>Table A.4 specifies that UE support of forking is required in accordance with RFC 3261 [26]. The UE can accept or reject any of the forked responses, for example, if the UE is capable of supporting a limited number of simultaneous transactions or early dialogs.</w:t>
      </w:r>
    </w:p>
    <w:p w14:paraId="41ECAE88" w14:textId="77777777" w:rsidR="00D212C2" w:rsidRPr="00481D2D" w:rsidRDefault="00D212C2" w:rsidP="00D212C2">
      <w:r w:rsidRPr="00481D2D">
        <w:t>If the precondition mechanism is used, the UE shall, upon successful reservation of local resources, confirm the successful resource reservation (see subclause 6.1.2) within the next SIP request.</w:t>
      </w:r>
    </w:p>
    <w:p w14:paraId="2FF06782" w14:textId="77777777" w:rsidR="00D212C2" w:rsidRPr="00481D2D" w:rsidRDefault="00D212C2" w:rsidP="00D212C2">
      <w:pPr>
        <w:pStyle w:val="NO"/>
      </w:pPr>
      <w:r w:rsidRPr="00481D2D">
        <w:t>NOTE 3:</w:t>
      </w:r>
      <w:r w:rsidRPr="00481D2D">
        <w:tab/>
        <w:t>The next SIP request will be either a PRACK request or an UPDATE request.</w:t>
      </w:r>
    </w:p>
    <w:p w14:paraId="34BFA05F" w14:textId="77777777" w:rsidR="00246DA4" w:rsidRPr="00481D2D" w:rsidRDefault="00246DA4" w:rsidP="00246DA4">
      <w:pPr>
        <w:pStyle w:val="NO"/>
        <w:rPr>
          <w:snapToGrid w:val="0"/>
        </w:rPr>
      </w:pPr>
      <w:r w:rsidRPr="00481D2D">
        <w:rPr>
          <w:snapToGrid w:val="0"/>
        </w:rPr>
        <w:t>NOTE </w:t>
      </w:r>
      <w:r w:rsidR="009C260E" w:rsidRPr="00481D2D">
        <w:rPr>
          <w:snapToGrid w:val="0"/>
        </w:rPr>
        <w:t>4</w:t>
      </w:r>
      <w:r w:rsidRPr="00481D2D">
        <w:rPr>
          <w:snapToGrid w:val="0"/>
        </w:rPr>
        <w:t>:</w:t>
      </w:r>
      <w:r w:rsidRPr="00481D2D">
        <w:rPr>
          <w:snapToGrid w:val="0"/>
        </w:rPr>
        <w:tab/>
        <w:t>The UE can receive a P-Early-Media header field authorizing an early-media flow while the required preconditions, if any, are not met and/or the flow direction is not enabled by the SDP direction parameter. According to RFC 5009 [109], an authorized early-media flow can be established only if the necessary conditions related to the SDP nego</w:t>
      </w:r>
      <w:r w:rsidR="00164AC2" w:rsidRPr="00481D2D">
        <w:rPr>
          <w:snapToGrid w:val="0"/>
        </w:rPr>
        <w:t>t</w:t>
      </w:r>
      <w:r w:rsidRPr="00481D2D">
        <w:rPr>
          <w:snapToGrid w:val="0"/>
        </w:rPr>
        <w:t>iation are met.</w:t>
      </w:r>
      <w:r w:rsidR="009005EA" w:rsidRPr="00481D2D">
        <w:rPr>
          <w:snapToGrid w:val="0"/>
        </w:rPr>
        <w:t xml:space="preserve"> </w:t>
      </w:r>
      <w:r w:rsidRPr="00481D2D">
        <w:rPr>
          <w:snapToGrid w:val="0"/>
        </w:rPr>
        <w:t>These conditions can evolve during the session establishment.</w:t>
      </w:r>
    </w:p>
    <w:p w14:paraId="3678348E" w14:textId="77777777" w:rsidR="00523148" w:rsidRPr="00481D2D" w:rsidRDefault="00523148" w:rsidP="00523148">
      <w:pPr>
        <w:pStyle w:val="NO"/>
      </w:pPr>
      <w:r w:rsidRPr="00481D2D">
        <w:t>NOTE </w:t>
      </w:r>
      <w:r w:rsidR="009C260E" w:rsidRPr="00481D2D">
        <w:t>5</w:t>
      </w:r>
      <w:r w:rsidRPr="00481D2D">
        <w:t>:</w:t>
      </w:r>
      <w:r w:rsidRPr="00481D2D">
        <w:tab/>
        <w:t>When the UE is confirming the successful resource reservation using an UPDATE request (or a PRACK request) and the UE receives a 180 (Ringing) response or a 200 (OK) response to the initial INVITE request before receiving a 200 (OK) response to the UPDATE request (or a 200 (OK) response to the PRACK request), the UE does not treat this as an error case and does not release the session.</w:t>
      </w:r>
    </w:p>
    <w:p w14:paraId="3C84EF79" w14:textId="77777777" w:rsidR="009C260E" w:rsidRPr="00481D2D" w:rsidRDefault="009C260E" w:rsidP="009C260E">
      <w:pPr>
        <w:pStyle w:val="NO"/>
      </w:pPr>
      <w:r w:rsidRPr="00481D2D">
        <w:t>NOTE 6:</w:t>
      </w:r>
      <w:r w:rsidRPr="00481D2D">
        <w:tab/>
        <w:t>The UE procedures for rendering of the received early media and of the locally generated communication progress information are specified in 3GPP TS 24.628 [8ZF].</w:t>
      </w:r>
    </w:p>
    <w:p w14:paraId="52E3BE29" w14:textId="77777777" w:rsidR="00C310F9" w:rsidRPr="00481D2D" w:rsidRDefault="00C310F9" w:rsidP="00C310F9">
      <w:r w:rsidRPr="00481D2D">
        <w:t xml:space="preserve">If the UE wishes to receive early media authorization indications, as described in </w:t>
      </w:r>
      <w:r w:rsidR="00B94387" w:rsidRPr="00481D2D">
        <w:t>RFC 5009</w:t>
      </w:r>
      <w:r w:rsidRPr="00481D2D">
        <w:t xml:space="preserve"> [109], </w:t>
      </w:r>
      <w:r w:rsidR="00F8738C" w:rsidRPr="00481D2D">
        <w:t xml:space="preserve">the UE </w:t>
      </w:r>
      <w:r w:rsidRPr="00481D2D">
        <w:t xml:space="preserve">shall add the P-Early-Media header </w:t>
      </w:r>
      <w:r w:rsidR="006C54F2" w:rsidRPr="00481D2D">
        <w:t xml:space="preserve">field </w:t>
      </w:r>
      <w:r w:rsidR="00430E3E" w:rsidRPr="00481D2D">
        <w:t xml:space="preserve">with the "supported" parameter </w:t>
      </w:r>
      <w:r w:rsidRPr="00481D2D">
        <w:t xml:space="preserve">to the </w:t>
      </w:r>
      <w:r w:rsidR="005B59BF" w:rsidRPr="00481D2D">
        <w:t xml:space="preserve">initial </w:t>
      </w:r>
      <w:r w:rsidRPr="00481D2D">
        <w:t>INVITE request.</w:t>
      </w:r>
    </w:p>
    <w:p w14:paraId="0603167F" w14:textId="77777777" w:rsidR="00C362FF" w:rsidRPr="00481D2D" w:rsidRDefault="00C362FF" w:rsidP="00C362FF">
      <w:pPr>
        <w:rPr>
          <w:lang w:eastAsia="zh-CN"/>
        </w:rPr>
      </w:pPr>
      <w:r w:rsidRPr="00481D2D">
        <w:t>A UE supporting the Session Timer extension as described in RFC </w:t>
      </w:r>
      <w:r w:rsidRPr="00481D2D">
        <w:rPr>
          <w:rFonts w:hint="eastAsia"/>
          <w:lang w:eastAsia="ja-JP"/>
        </w:rPr>
        <w:t>4028</w:t>
      </w:r>
      <w:r w:rsidRPr="00481D2D">
        <w:t> [</w:t>
      </w:r>
      <w:r w:rsidRPr="00481D2D">
        <w:rPr>
          <w:rFonts w:hint="eastAsia"/>
          <w:lang w:eastAsia="ja-JP"/>
        </w:rPr>
        <w:t>58</w:t>
      </w:r>
      <w:r w:rsidRPr="00481D2D">
        <w:t xml:space="preserve">] may support the extension being configured using </w:t>
      </w:r>
      <w:proofErr w:type="spellStart"/>
      <w:r w:rsidRPr="00481D2D">
        <w:t>Session_Timer_Support</w:t>
      </w:r>
      <w:proofErr w:type="spellEnd"/>
      <w:r w:rsidRPr="00481D2D">
        <w:t xml:space="preserve"> node specified in</w:t>
      </w:r>
      <w:r w:rsidRPr="00481D2D">
        <w:rPr>
          <w:rFonts w:eastAsia="MS Mincho"/>
        </w:rPr>
        <w:t xml:space="preserve"> </w:t>
      </w:r>
      <w:r w:rsidRPr="00481D2D">
        <w:t>3GPP TS </w:t>
      </w:r>
      <w:r w:rsidRPr="00481D2D">
        <w:rPr>
          <w:rFonts w:eastAsia="MS Mincho"/>
        </w:rPr>
        <w:t>24.167 </w:t>
      </w:r>
      <w:r w:rsidRPr="00481D2D">
        <w:t>[8G].</w:t>
      </w:r>
    </w:p>
    <w:p w14:paraId="3F82B352" w14:textId="77777777" w:rsidR="00C362FF" w:rsidRPr="00481D2D" w:rsidRDefault="00C362FF" w:rsidP="00C362FF">
      <w:r w:rsidRPr="00481D2D">
        <w:t xml:space="preserve">If the UE supports the Session Timer extension, the UE shall include the option-tag "timer" in the Supported header field and should either insert a Session-Expires header field with the header field value set to the configured session timer interval value, or should not include the Session-Expires header field in the initial INVITE request. The header field value of the Session-Expires header field may be configured using local configuration or using the </w:t>
      </w:r>
      <w:proofErr w:type="spellStart"/>
      <w:r w:rsidRPr="00481D2D">
        <w:t>Session_Timer_Initial_Interval</w:t>
      </w:r>
      <w:proofErr w:type="spellEnd"/>
      <w:r w:rsidRPr="00481D2D">
        <w:t xml:space="preserve"> node specified in 3GPP 24.167 [8G]. If the UE is configured with both the local configuration and the </w:t>
      </w:r>
      <w:proofErr w:type="spellStart"/>
      <w:r w:rsidRPr="00481D2D">
        <w:t>Session_Timer_Initial_Interval</w:t>
      </w:r>
      <w:proofErr w:type="spellEnd"/>
      <w:r w:rsidRPr="00481D2D">
        <w:t xml:space="preserve"> node specified in 3GPP 24.167 [8G], then the local configuration shall take precedence.</w:t>
      </w:r>
    </w:p>
    <w:p w14:paraId="14261893" w14:textId="77777777" w:rsidR="00C362FF" w:rsidRPr="00481D2D" w:rsidRDefault="00C362FF" w:rsidP="00C362FF">
      <w:r w:rsidRPr="00481D2D">
        <w:t>If the UE inserts the Session-Expires header field in the initial INVITE request, the UE may also include the "refresher" parameter with the "refresher" parameter value set to "</w:t>
      </w:r>
      <w:proofErr w:type="spellStart"/>
      <w:r w:rsidRPr="00481D2D">
        <w:t>uac</w:t>
      </w:r>
      <w:proofErr w:type="spellEnd"/>
      <w:r w:rsidRPr="00481D2D">
        <w:t>".</w:t>
      </w:r>
    </w:p>
    <w:p w14:paraId="14897355" w14:textId="77777777" w:rsidR="00897956" w:rsidRPr="00481D2D" w:rsidRDefault="00897956">
      <w:r w:rsidRPr="00481D2D">
        <w:t xml:space="preserve">When a final answer is received for one of the early </w:t>
      </w:r>
      <w:r w:rsidR="00B6428F" w:rsidRPr="00481D2D">
        <w:t>dialogs</w:t>
      </w:r>
      <w:r w:rsidRPr="00481D2D">
        <w:t xml:space="preserve">, the UE proceeds to set up the SIP session. The UE shall not progress any remaining early </w:t>
      </w:r>
      <w:r w:rsidR="00B6428F" w:rsidRPr="00481D2D">
        <w:t>dialogs</w:t>
      </w:r>
      <w:r w:rsidRPr="00481D2D">
        <w:t xml:space="preserve"> to established dialogs. Therefore, upon the reception of a subsequent final 200 (OK) response for an INVITE request (e.g., due to forking), the UE shall:</w:t>
      </w:r>
    </w:p>
    <w:p w14:paraId="781A32A2" w14:textId="77777777" w:rsidR="00897956" w:rsidRPr="00481D2D" w:rsidRDefault="00897956">
      <w:pPr>
        <w:pStyle w:val="B1"/>
      </w:pPr>
      <w:r w:rsidRPr="00481D2D">
        <w:t>1)</w:t>
      </w:r>
      <w:r w:rsidRPr="00481D2D">
        <w:tab/>
        <w:t>acknowledge the response with an ACK request; and</w:t>
      </w:r>
    </w:p>
    <w:p w14:paraId="201557E1" w14:textId="77777777" w:rsidR="00897956" w:rsidRPr="00481D2D" w:rsidRDefault="00897956">
      <w:pPr>
        <w:pStyle w:val="B1"/>
      </w:pPr>
      <w:r w:rsidRPr="00481D2D">
        <w:t>2)</w:t>
      </w:r>
      <w:r w:rsidRPr="00481D2D">
        <w:tab/>
        <w:t>send a BYE request to this dialog in order to terminate it.</w:t>
      </w:r>
    </w:p>
    <w:p w14:paraId="6DD92349" w14:textId="77777777" w:rsidR="00897956" w:rsidRPr="00481D2D" w:rsidRDefault="00897956">
      <w:pPr>
        <w:rPr>
          <w:snapToGrid w:val="0"/>
        </w:rPr>
      </w:pPr>
      <w:r w:rsidRPr="00481D2D">
        <w:rPr>
          <w:snapToGrid w:val="0"/>
        </w:rPr>
        <w:t>Upon receiving a 488 (Not Acceptable Here) response to an initial INVITE request, the originating UE should send a new INVITE request containing SDP according to the procedures defined in subclause 6.1.</w:t>
      </w:r>
    </w:p>
    <w:p w14:paraId="3E2B8B79" w14:textId="77777777" w:rsidR="00897956" w:rsidRPr="00481D2D" w:rsidRDefault="00897956" w:rsidP="0075117F">
      <w:pPr>
        <w:pStyle w:val="NO"/>
        <w:rPr>
          <w:snapToGrid w:val="0"/>
        </w:rPr>
      </w:pPr>
      <w:r w:rsidRPr="00481D2D">
        <w:rPr>
          <w:snapToGrid w:val="0"/>
        </w:rPr>
        <w:t>NOTE </w:t>
      </w:r>
      <w:r w:rsidR="009C260E" w:rsidRPr="00481D2D">
        <w:rPr>
          <w:snapToGrid w:val="0"/>
        </w:rPr>
        <w:t>7</w:t>
      </w:r>
      <w:r w:rsidRPr="00481D2D">
        <w:rPr>
          <w:snapToGrid w:val="0"/>
        </w:rPr>
        <w:t>:</w:t>
      </w:r>
      <w:r w:rsidRPr="00481D2D">
        <w:rPr>
          <w:snapToGrid w:val="0"/>
        </w:rPr>
        <w:tab/>
        <w:t>An example of where a new request would not be sent is where knowledge exists within the UE, or interaction occurs with the user, such that it is known that the resulting SDP would describe a session that did not meet the user requirements.</w:t>
      </w:r>
    </w:p>
    <w:p w14:paraId="279286C9" w14:textId="77777777" w:rsidR="000B46B6" w:rsidRPr="00481D2D" w:rsidRDefault="00897956">
      <w:r w:rsidRPr="00481D2D">
        <w:t>Upon receiving a 421 (Extension Required) response to an initial INVITE request in which the precondition mechanism was not used, including the "precondition" option</w:t>
      </w:r>
      <w:r w:rsidR="00FD5280" w:rsidRPr="00481D2D">
        <w:t>-</w:t>
      </w:r>
      <w:r w:rsidRPr="00481D2D">
        <w:t>tag in the Require header</w:t>
      </w:r>
      <w:r w:rsidR="00FD5280" w:rsidRPr="00481D2D">
        <w:t xml:space="preserve"> field</w:t>
      </w:r>
      <w:r w:rsidRPr="00481D2D">
        <w:t xml:space="preserve">, </w:t>
      </w:r>
      <w:r w:rsidR="00D246B1" w:rsidRPr="00481D2D">
        <w:t xml:space="preserve">if the UE supports the precondition mechanism and the precondition mechanism is enabled as specified in subclause 5.1.5A, </w:t>
      </w:r>
      <w:r w:rsidRPr="00481D2D">
        <w:t>the originating UE shall</w:t>
      </w:r>
      <w:r w:rsidR="00C87635" w:rsidRPr="00481D2D">
        <w:t>:</w:t>
      </w:r>
    </w:p>
    <w:p w14:paraId="3B49A117" w14:textId="77777777" w:rsidR="00C87635" w:rsidRPr="00481D2D" w:rsidRDefault="00C87635" w:rsidP="00C87635">
      <w:pPr>
        <w:pStyle w:val="B1"/>
      </w:pPr>
      <w:r w:rsidRPr="00481D2D">
        <w:t>-</w:t>
      </w:r>
      <w:r w:rsidRPr="00481D2D">
        <w:tab/>
      </w:r>
      <w:r w:rsidR="00897956" w:rsidRPr="00481D2D">
        <w:t>send a new INVITE request using the precondition mechanism</w:t>
      </w:r>
      <w:r w:rsidRPr="00481D2D">
        <w:t>; and</w:t>
      </w:r>
    </w:p>
    <w:p w14:paraId="12B5C18E" w14:textId="77777777" w:rsidR="00897956" w:rsidRPr="00481D2D" w:rsidRDefault="00C87635" w:rsidP="00C87635">
      <w:pPr>
        <w:pStyle w:val="B1"/>
      </w:pPr>
      <w:r w:rsidRPr="00481D2D">
        <w:t>-</w:t>
      </w:r>
      <w:r w:rsidRPr="00481D2D">
        <w:tab/>
        <w:t>send an UPDATE request as soon as the necessary resources are available and a 200 (OK) response for the first PRACK request has been received</w:t>
      </w:r>
      <w:r w:rsidR="00897956" w:rsidRPr="00481D2D">
        <w:t>.</w:t>
      </w:r>
    </w:p>
    <w:p w14:paraId="61CF2207" w14:textId="77777777" w:rsidR="00897956" w:rsidRPr="00481D2D" w:rsidRDefault="00897956">
      <w:r w:rsidRPr="00481D2D">
        <w:t>Upon receiving a 503 (Service Unavailable) response to an initial INVITE request containing a Retry-After header</w:t>
      </w:r>
      <w:r w:rsidR="00FD5280" w:rsidRPr="00481D2D">
        <w:t xml:space="preserve"> field</w:t>
      </w:r>
      <w:r w:rsidRPr="00481D2D">
        <w:t xml:space="preserve">, then the originating UE shall not automatically reattempt the request </w:t>
      </w:r>
      <w:r w:rsidR="00BE0995" w:rsidRPr="00481D2D">
        <w:t xml:space="preserve">via the same P-CSCF </w:t>
      </w:r>
      <w:r w:rsidRPr="00481D2D">
        <w:t xml:space="preserve">until after the period indicated by the Retry-After header </w:t>
      </w:r>
      <w:r w:rsidR="00FD5280" w:rsidRPr="00481D2D">
        <w:t xml:space="preserve">field </w:t>
      </w:r>
      <w:r w:rsidRPr="00481D2D">
        <w:t>contents.</w:t>
      </w:r>
    </w:p>
    <w:p w14:paraId="62593E48" w14:textId="77777777" w:rsidR="00235F50" w:rsidRPr="00481D2D" w:rsidRDefault="00235F50" w:rsidP="00235F50">
      <w:r w:rsidRPr="00481D2D">
        <w:t>The UE may include a "</w:t>
      </w:r>
      <w:proofErr w:type="spellStart"/>
      <w:r w:rsidRPr="00481D2D">
        <w:t>cic</w:t>
      </w:r>
      <w:proofErr w:type="spellEnd"/>
      <w:r w:rsidRPr="00481D2D">
        <w:t xml:space="preserve">" </w:t>
      </w:r>
      <w:proofErr w:type="spellStart"/>
      <w:r w:rsidRPr="00481D2D">
        <w:t>tel</w:t>
      </w:r>
      <w:proofErr w:type="spellEnd"/>
      <w:r w:rsidR="005B59BF" w:rsidRPr="00481D2D">
        <w:t xml:space="preserve"> </w:t>
      </w:r>
      <w:smartTag w:uri="urn:schemas-microsoft-com:office:smarttags" w:element="stockticker">
        <w:r w:rsidRPr="00481D2D">
          <w:t>URI</w:t>
        </w:r>
      </w:smartTag>
      <w:r w:rsidRPr="00481D2D">
        <w:t xml:space="preserve"> parameter in a </w:t>
      </w:r>
      <w:proofErr w:type="spellStart"/>
      <w:r w:rsidRPr="00481D2D">
        <w:t>tel</w:t>
      </w:r>
      <w:proofErr w:type="spellEnd"/>
      <w:r w:rsidR="005B59BF" w:rsidRPr="00481D2D">
        <w:t xml:space="preserve"> </w:t>
      </w:r>
      <w:smartTag w:uri="urn:schemas-microsoft-com:office:smarttags" w:element="stockticker">
        <w:r w:rsidRPr="00481D2D">
          <w:t>URI</w:t>
        </w:r>
      </w:smartTag>
      <w:r w:rsidRPr="00481D2D">
        <w:t xml:space="preserve">, or in the </w:t>
      </w:r>
      <w:proofErr w:type="spellStart"/>
      <w:r w:rsidRPr="00481D2D">
        <w:t>userinfo</w:t>
      </w:r>
      <w:proofErr w:type="spellEnd"/>
      <w:r w:rsidRPr="00481D2D">
        <w:t xml:space="preserve"> part of a SIP </w:t>
      </w:r>
      <w:smartTag w:uri="urn:schemas-microsoft-com:office:smarttags" w:element="stockticker">
        <w:r w:rsidRPr="00481D2D">
          <w:t>URI</w:t>
        </w:r>
      </w:smartTag>
      <w:r w:rsidRPr="00481D2D">
        <w:t xml:space="preserve"> with user=phone, in the Request-</w:t>
      </w:r>
      <w:smartTag w:uri="urn:schemas-microsoft-com:office:smarttags" w:element="stockticker">
        <w:r w:rsidRPr="00481D2D">
          <w:t>URI</w:t>
        </w:r>
      </w:smartTag>
      <w:r w:rsidRPr="00481D2D">
        <w:t xml:space="preserve"> of an initial INVITE request if the UE wants to identify a user-</w:t>
      </w:r>
      <w:proofErr w:type="spellStart"/>
      <w:r w:rsidRPr="00481D2D">
        <w:t>dialed</w:t>
      </w:r>
      <w:proofErr w:type="spellEnd"/>
      <w:r w:rsidRPr="00481D2D">
        <w:t xml:space="preserve"> carrier, as described in RFC 4694 </w:t>
      </w:r>
      <w:r w:rsidR="00A50E46" w:rsidRPr="00481D2D">
        <w:t>[112</w:t>
      </w:r>
      <w:r w:rsidRPr="00481D2D">
        <w:t>].</w:t>
      </w:r>
    </w:p>
    <w:p w14:paraId="14B744E6" w14:textId="77777777" w:rsidR="000B46B6" w:rsidRPr="00481D2D" w:rsidRDefault="00235F50" w:rsidP="00235F50">
      <w:pPr>
        <w:pStyle w:val="NO"/>
        <w:rPr>
          <w:snapToGrid w:val="0"/>
        </w:rPr>
      </w:pPr>
      <w:r w:rsidRPr="00481D2D">
        <w:rPr>
          <w:snapToGrid w:val="0"/>
        </w:rPr>
        <w:t>NOTE </w:t>
      </w:r>
      <w:r w:rsidR="009C260E" w:rsidRPr="00481D2D">
        <w:rPr>
          <w:snapToGrid w:val="0"/>
        </w:rPr>
        <w:t>8</w:t>
      </w:r>
      <w:r w:rsidRPr="00481D2D">
        <w:rPr>
          <w:snapToGrid w:val="0"/>
        </w:rPr>
        <w:t>:</w:t>
      </w:r>
      <w:r w:rsidRPr="00481D2D">
        <w:rPr>
          <w:snapToGrid w:val="0"/>
        </w:rPr>
        <w:tab/>
        <w:t>The method whereby the UE determines when to include a "</w:t>
      </w:r>
      <w:proofErr w:type="spellStart"/>
      <w:r w:rsidRPr="00481D2D">
        <w:rPr>
          <w:snapToGrid w:val="0"/>
        </w:rPr>
        <w:t>cic</w:t>
      </w:r>
      <w:proofErr w:type="spellEnd"/>
      <w:r w:rsidRPr="00481D2D">
        <w:rPr>
          <w:snapToGrid w:val="0"/>
        </w:rPr>
        <w:t xml:space="preserve">" </w:t>
      </w:r>
      <w:proofErr w:type="spellStart"/>
      <w:r w:rsidRPr="00481D2D">
        <w:rPr>
          <w:snapToGrid w:val="0"/>
        </w:rPr>
        <w:t>tel</w:t>
      </w:r>
      <w:proofErr w:type="spellEnd"/>
      <w:r w:rsidR="00BF04FC" w:rsidRPr="00481D2D">
        <w:rPr>
          <w:snapToGrid w:val="0"/>
        </w:rPr>
        <w:t>-</w:t>
      </w:r>
      <w:smartTag w:uri="urn:schemas-microsoft-com:office:smarttags" w:element="stockticker">
        <w:r w:rsidRPr="00481D2D">
          <w:rPr>
            <w:snapToGrid w:val="0"/>
          </w:rPr>
          <w:t>URI</w:t>
        </w:r>
      </w:smartTag>
      <w:r w:rsidRPr="00481D2D">
        <w:rPr>
          <w:snapToGrid w:val="0"/>
        </w:rPr>
        <w:t xml:space="preserve"> parameter and what value it should contain is outside the scope of this document (e.g. the UE could use a locally configured digit map to look for special prefix digits that indicate the user has dialled a carrier).</w:t>
      </w:r>
    </w:p>
    <w:p w14:paraId="55DADEE1" w14:textId="77777777" w:rsidR="00235F50" w:rsidRPr="00481D2D" w:rsidRDefault="00235F50" w:rsidP="00235F50">
      <w:pPr>
        <w:pStyle w:val="NO"/>
        <w:rPr>
          <w:snapToGrid w:val="0"/>
        </w:rPr>
      </w:pPr>
      <w:r w:rsidRPr="00481D2D">
        <w:rPr>
          <w:snapToGrid w:val="0"/>
        </w:rPr>
        <w:t>NOTE</w:t>
      </w:r>
      <w:r w:rsidR="001C0C39" w:rsidRPr="00481D2D">
        <w:rPr>
          <w:snapToGrid w:val="0"/>
        </w:rPr>
        <w:t> </w:t>
      </w:r>
      <w:r w:rsidR="009C260E" w:rsidRPr="00481D2D">
        <w:rPr>
          <w:snapToGrid w:val="0"/>
        </w:rPr>
        <w:t>9</w:t>
      </w:r>
      <w:r w:rsidRPr="00481D2D">
        <w:rPr>
          <w:snapToGrid w:val="0"/>
        </w:rPr>
        <w:t>:</w:t>
      </w:r>
      <w:r w:rsidRPr="00481D2D">
        <w:rPr>
          <w:snapToGrid w:val="0"/>
        </w:rPr>
        <w:tab/>
        <w:t>The value of the "</w:t>
      </w:r>
      <w:proofErr w:type="spellStart"/>
      <w:r w:rsidRPr="00481D2D">
        <w:rPr>
          <w:snapToGrid w:val="0"/>
        </w:rPr>
        <w:t>cic</w:t>
      </w:r>
      <w:proofErr w:type="spellEnd"/>
      <w:r w:rsidRPr="00481D2D">
        <w:rPr>
          <w:snapToGrid w:val="0"/>
        </w:rPr>
        <w:t xml:space="preserve">" </w:t>
      </w:r>
      <w:proofErr w:type="spellStart"/>
      <w:r w:rsidRPr="00481D2D">
        <w:rPr>
          <w:snapToGrid w:val="0"/>
        </w:rPr>
        <w:t>tel</w:t>
      </w:r>
      <w:proofErr w:type="spellEnd"/>
      <w:r w:rsidR="00BF04FC" w:rsidRPr="00481D2D">
        <w:rPr>
          <w:snapToGrid w:val="0"/>
        </w:rPr>
        <w:t>-</w:t>
      </w:r>
      <w:smartTag w:uri="urn:schemas-microsoft-com:office:smarttags" w:element="stockticker">
        <w:r w:rsidRPr="00481D2D">
          <w:rPr>
            <w:snapToGrid w:val="0"/>
          </w:rPr>
          <w:t>URI</w:t>
        </w:r>
      </w:smartTag>
      <w:r w:rsidRPr="00481D2D">
        <w:rPr>
          <w:snapToGrid w:val="0"/>
        </w:rPr>
        <w:t xml:space="preserve"> parameter reported by the UE is not dependent on UE location (e.g. the reported value is not affected by roaming scenarios).</w:t>
      </w:r>
    </w:p>
    <w:p w14:paraId="48A547D6" w14:textId="77777777" w:rsidR="00FC682C" w:rsidRPr="00481D2D" w:rsidRDefault="00FC682C" w:rsidP="002C6D30">
      <w:r w:rsidRPr="00481D2D">
        <w:t xml:space="preserve">In the event the UE receives a 380 (Alternative Service) response to an </w:t>
      </w:r>
      <w:r w:rsidR="005B59BF" w:rsidRPr="00481D2D">
        <w:t xml:space="preserve">initial </w:t>
      </w:r>
      <w:r w:rsidRPr="00481D2D">
        <w:t xml:space="preserve">INVITE request the response containing </w:t>
      </w:r>
      <w:r w:rsidR="00E70F47" w:rsidRPr="00481D2D">
        <w:t xml:space="preserve">a P-Asserted-Identity header field with a value equal to the value of the last entry </w:t>
      </w:r>
      <w:r w:rsidR="00A30319" w:rsidRPr="00481D2D">
        <w:t xml:space="preserve">of </w:t>
      </w:r>
      <w:r w:rsidR="00E70F47" w:rsidRPr="00481D2D">
        <w:t xml:space="preserve">the Path header field value received during registration and the response containing </w:t>
      </w:r>
      <w:r w:rsidRPr="00481D2D">
        <w:t xml:space="preserve">a </w:t>
      </w:r>
      <w:r w:rsidR="00E70F47" w:rsidRPr="00481D2D">
        <w:t xml:space="preserve">3GPP IM CN subsystem </w:t>
      </w:r>
      <w:r w:rsidRPr="00481D2D">
        <w:t xml:space="preserve">XML body that includes </w:t>
      </w:r>
      <w:r w:rsidR="009F3E51" w:rsidRPr="00481D2D">
        <w:t xml:space="preserve">an &lt;ims-3gpp&gt; element, including a version attribute, with </w:t>
      </w:r>
      <w:r w:rsidRPr="00481D2D">
        <w:t>an &lt;alternative</w:t>
      </w:r>
      <w:r w:rsidR="009F3E51" w:rsidRPr="00481D2D">
        <w:t>-</w:t>
      </w:r>
      <w:r w:rsidRPr="00481D2D">
        <w:t xml:space="preserve">service&gt; </w:t>
      </w:r>
      <w:r w:rsidR="009F3E51" w:rsidRPr="00481D2D">
        <w:t xml:space="preserve">child </w:t>
      </w:r>
      <w:r w:rsidRPr="00481D2D">
        <w:t>element with the &lt;type&gt; child element set to "emergency"</w:t>
      </w:r>
      <w:r w:rsidR="009F3E51" w:rsidRPr="00481D2D">
        <w:t xml:space="preserve"> (see table 7.</w:t>
      </w:r>
      <w:r w:rsidR="00653E48" w:rsidRPr="00481D2D">
        <w:t>6.2</w:t>
      </w:r>
      <w:r w:rsidR="009F3E51" w:rsidRPr="00481D2D">
        <w:t>)</w:t>
      </w:r>
      <w:r w:rsidRPr="00481D2D">
        <w:t xml:space="preserve">, the UE shall </w:t>
      </w:r>
      <w:r w:rsidR="005E0855" w:rsidRPr="00481D2D">
        <w:rPr>
          <w:rFonts w:hint="eastAsia"/>
          <w:lang w:eastAsia="ja-JP"/>
        </w:rPr>
        <w:t xml:space="preserve">select a domain </w:t>
      </w:r>
      <w:r w:rsidR="005E0855" w:rsidRPr="00481D2D">
        <w:t>in accordance with the conventions and rules specified in 3GPP TS</w:t>
      </w:r>
      <w:r w:rsidR="00EF6C2B" w:rsidRPr="00481D2D">
        <w:t> </w:t>
      </w:r>
      <w:r w:rsidR="005E0855" w:rsidRPr="00481D2D">
        <w:t>22.101 [1A] and 3GPP TS</w:t>
      </w:r>
      <w:r w:rsidR="00EF6C2B" w:rsidRPr="00481D2D">
        <w:t> </w:t>
      </w:r>
      <w:r w:rsidR="005E0855" w:rsidRPr="00481D2D">
        <w:t>23.167 [4B]</w:t>
      </w:r>
      <w:r w:rsidR="005E0855" w:rsidRPr="00481D2D">
        <w:rPr>
          <w:rFonts w:hint="eastAsia"/>
          <w:lang w:eastAsia="ja-JP"/>
        </w:rPr>
        <w:t>, and:</w:t>
      </w:r>
    </w:p>
    <w:p w14:paraId="07C1BE61" w14:textId="77777777" w:rsidR="005E0855" w:rsidRPr="00481D2D" w:rsidRDefault="005E0855" w:rsidP="005E0855">
      <w:pPr>
        <w:pStyle w:val="B1"/>
      </w:pPr>
      <w:r w:rsidRPr="00481D2D">
        <w:t>-</w:t>
      </w:r>
      <w:r w:rsidRPr="00481D2D">
        <w:tab/>
      </w:r>
      <w:r w:rsidRPr="00481D2D">
        <w:rPr>
          <w:lang w:eastAsia="ja-JP"/>
        </w:rPr>
        <w:t xml:space="preserve">if the CS domain is </w:t>
      </w:r>
      <w:r w:rsidRPr="00481D2D">
        <w:rPr>
          <w:rFonts w:hint="eastAsia"/>
          <w:lang w:eastAsia="ja-JP"/>
        </w:rPr>
        <w:t xml:space="preserve">selected, the UE </w:t>
      </w:r>
      <w:proofErr w:type="spellStart"/>
      <w:r w:rsidRPr="00481D2D">
        <w:rPr>
          <w:rFonts w:hint="eastAsia"/>
          <w:lang w:eastAsia="ja-JP"/>
        </w:rPr>
        <w:t>behavior</w:t>
      </w:r>
      <w:proofErr w:type="spellEnd"/>
      <w:r w:rsidRPr="00481D2D">
        <w:rPr>
          <w:rFonts w:hint="eastAsia"/>
          <w:lang w:eastAsia="ja-JP"/>
        </w:rPr>
        <w:t xml:space="preserve"> is defined </w:t>
      </w:r>
      <w:r w:rsidRPr="00481D2D">
        <w:t>in subclause </w:t>
      </w:r>
      <w:r w:rsidRPr="00481D2D">
        <w:rPr>
          <w:rFonts w:hint="eastAsia"/>
          <w:lang w:eastAsia="ja-JP"/>
        </w:rPr>
        <w:t xml:space="preserve">7.1.2 of </w:t>
      </w:r>
      <w:r w:rsidRPr="00481D2D">
        <w:t>3GPP TS 23.167 [4B] and, where appropriate, in the access technology specific annex</w:t>
      </w:r>
      <w:r w:rsidRPr="00481D2D">
        <w:rPr>
          <w:rFonts w:hint="eastAsia"/>
          <w:lang w:eastAsia="ja-JP"/>
        </w:rPr>
        <w:t>; and</w:t>
      </w:r>
    </w:p>
    <w:p w14:paraId="2EB1365A" w14:textId="77777777" w:rsidR="005E0855" w:rsidRPr="00481D2D" w:rsidRDefault="005E0855" w:rsidP="005E0855">
      <w:pPr>
        <w:pStyle w:val="B1"/>
      </w:pPr>
      <w:r w:rsidRPr="00481D2D">
        <w:t>-</w:t>
      </w:r>
      <w:r w:rsidRPr="00481D2D">
        <w:tab/>
      </w:r>
      <w:r w:rsidRPr="00481D2D">
        <w:rPr>
          <w:lang w:eastAsia="ja-JP"/>
        </w:rPr>
        <w:t xml:space="preserve">if the IM CN subsystem is selected, the UE shall apply the procedures </w:t>
      </w:r>
      <w:r w:rsidRPr="00481D2D">
        <w:rPr>
          <w:rFonts w:hint="eastAsia"/>
          <w:lang w:eastAsia="ja-JP"/>
        </w:rPr>
        <w:t xml:space="preserve">in </w:t>
      </w:r>
      <w:r w:rsidRPr="00481D2D">
        <w:t>subclause 5.</w:t>
      </w:r>
      <w:r w:rsidRPr="00481D2D">
        <w:rPr>
          <w:rFonts w:hint="eastAsia"/>
          <w:lang w:eastAsia="ja-JP"/>
        </w:rPr>
        <w:t>1</w:t>
      </w:r>
      <w:r w:rsidRPr="00481D2D">
        <w:t>.</w:t>
      </w:r>
      <w:r w:rsidRPr="00481D2D">
        <w:rPr>
          <w:rFonts w:hint="eastAsia"/>
          <w:lang w:eastAsia="ja-JP"/>
        </w:rPr>
        <w:t>6</w:t>
      </w:r>
      <w:r w:rsidR="00E057B6" w:rsidRPr="00481D2D">
        <w:rPr>
          <w:lang w:eastAsia="ja-JP"/>
        </w:rPr>
        <w:t xml:space="preserve"> with the exception of </w:t>
      </w:r>
      <w:r w:rsidR="00E057B6" w:rsidRPr="00481D2D">
        <w:t>selecting a domain for the emergency call attempt</w:t>
      </w:r>
      <w:r w:rsidRPr="00481D2D">
        <w:rPr>
          <w:lang w:eastAsia="ja-JP"/>
        </w:rPr>
        <w:t>.</w:t>
      </w:r>
    </w:p>
    <w:p w14:paraId="5F7EED7D" w14:textId="77777777" w:rsidR="00E70F47" w:rsidRPr="00481D2D" w:rsidRDefault="00E70F47" w:rsidP="00E70F47">
      <w:pPr>
        <w:pStyle w:val="NO"/>
      </w:pPr>
      <w:r w:rsidRPr="00481D2D">
        <w:t>NOTE 1</w:t>
      </w:r>
      <w:r w:rsidR="009C260E" w:rsidRPr="00481D2D">
        <w:t>0</w:t>
      </w:r>
      <w:r w:rsidRPr="00481D2D">
        <w:t>:</w:t>
      </w:r>
      <w:r w:rsidRPr="00481D2D">
        <w:tab/>
        <w:t xml:space="preserve">The last entry on the Path header field value received during registration is the value of the SIP </w:t>
      </w:r>
      <w:smartTag w:uri="urn:schemas-microsoft-com:office:smarttags" w:element="stockticker">
        <w:r w:rsidRPr="00481D2D">
          <w:t>URI</w:t>
        </w:r>
      </w:smartTag>
      <w:r w:rsidRPr="00481D2D">
        <w:t xml:space="preserve"> of the P-CSCF.</w:t>
      </w:r>
      <w:r w:rsidR="00A30319" w:rsidRPr="00481D2D">
        <w:t xml:space="preserve">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2369C99A" w14:textId="77777777" w:rsidR="00983EA1" w:rsidRPr="00481D2D" w:rsidRDefault="00983EA1" w:rsidP="00983EA1">
      <w:r w:rsidRPr="00481D2D">
        <w:t>Upon receiving a 199 (Early Dialog Terminated) provisional response to an established early dialog the UE shall release resources specifically related to that early dialog.</w:t>
      </w:r>
    </w:p>
    <w:p w14:paraId="2C67CFB8" w14:textId="77777777" w:rsidR="00161949" w:rsidRPr="00481D2D" w:rsidRDefault="00161949" w:rsidP="00161949">
      <w:r w:rsidRPr="00481D2D">
        <w:t xml:space="preserve">The UE shall include the media feature tags defined in </w:t>
      </w:r>
      <w:r w:rsidRPr="00481D2D">
        <w:rPr>
          <w:lang w:eastAsia="zh-CN"/>
        </w:rPr>
        <w:t xml:space="preserve">RFC 3840 [62] </w:t>
      </w:r>
      <w:r w:rsidR="00755D7C" w:rsidRPr="00481D2D">
        <w:rPr>
          <w:lang w:eastAsia="zh-CN"/>
        </w:rPr>
        <w:t xml:space="preserve">and RFC 5688 [120] </w:t>
      </w:r>
      <w:r w:rsidRPr="00481D2D">
        <w:rPr>
          <w:lang w:eastAsia="zh-CN"/>
        </w:rPr>
        <w:t xml:space="preserve">for all supported streaming media types </w:t>
      </w:r>
      <w:r w:rsidRPr="00481D2D">
        <w:t xml:space="preserve">in the </w:t>
      </w:r>
      <w:r w:rsidR="005B59BF" w:rsidRPr="00481D2D">
        <w:t xml:space="preserve">initial </w:t>
      </w:r>
      <w:r w:rsidRPr="00481D2D">
        <w:t>INVITE request.</w:t>
      </w:r>
    </w:p>
    <w:p w14:paraId="25989738" w14:textId="77777777" w:rsidR="00AF6D71" w:rsidRPr="00481D2D" w:rsidRDefault="00AF6D71" w:rsidP="00AF6D71">
      <w:r w:rsidRPr="00481D2D">
        <w:t>If the UE sends a CANCEL request</w:t>
      </w:r>
      <w:r w:rsidR="005B59BF" w:rsidRPr="00481D2D">
        <w:t xml:space="preserve"> to cancel an initial INVITE request</w:t>
      </w:r>
      <w:r w:rsidRPr="00481D2D">
        <w:t>, the UE shall when applicable include in the CANCEL request a Reason header field with a protocol value set to "RELEASE_CAUSE" and a "cause" header field parameter as specified in subclause 7.2A.18.11.2. The UE may also include the "text" header field parameter with reason-text as specified in subclause 7.2A.18.11.2.</w:t>
      </w:r>
    </w:p>
    <w:p w14:paraId="69EDFCDC" w14:textId="77777777" w:rsidR="00B97EF8" w:rsidRPr="00481D2D" w:rsidRDefault="00B97EF8" w:rsidP="00B97EF8">
      <w:r w:rsidRPr="00481D2D">
        <w:t>Upon receiving a 500 (Server Internal Error) response to an initial INVITE request including a Reason header field with a protocol value set to "FAILURE_CAUSE" and a cause header field parameter value set to "1" as specified in subclause 7.2A.18.12.2</w:t>
      </w:r>
      <w:r w:rsidR="00E9447C" w:rsidRPr="00481D2D">
        <w:t xml:space="preserve"> and a Response-Source header field with a "</w:t>
      </w:r>
      <w:proofErr w:type="spellStart"/>
      <w:r w:rsidR="00E9447C" w:rsidRPr="00481D2D">
        <w:t>fe</w:t>
      </w:r>
      <w:proofErr w:type="spellEnd"/>
      <w:r w:rsidR="00E9447C" w:rsidRPr="00481D2D">
        <w:t>" header field parameter set to "&lt;urn:3gpp:fe:p-cscf.orig&gt;"</w:t>
      </w:r>
      <w:r w:rsidRPr="00481D2D">
        <w:t>, the UE can determine that the QoS or bearer resources in the originating IP-CAN is not available.</w:t>
      </w:r>
    </w:p>
    <w:p w14:paraId="6A0A62A1" w14:textId="77777777" w:rsidR="00897956" w:rsidRPr="00481D2D" w:rsidRDefault="00897956" w:rsidP="005D46C4">
      <w:pPr>
        <w:pStyle w:val="Heading3"/>
      </w:pPr>
      <w:bookmarkStart w:id="351" w:name="_CR5_1_4"/>
      <w:bookmarkStart w:id="352" w:name="_Toc146256718"/>
      <w:bookmarkEnd w:id="351"/>
      <w:r w:rsidRPr="00481D2D">
        <w:t>5.1.4</w:t>
      </w:r>
      <w:r w:rsidRPr="00481D2D">
        <w:tab/>
        <w:t>Call initiation - UE-terminating case</w:t>
      </w:r>
      <w:bookmarkEnd w:id="352"/>
    </w:p>
    <w:p w14:paraId="2B76AB1B" w14:textId="77777777" w:rsidR="00897956" w:rsidRPr="00481D2D" w:rsidRDefault="00897956" w:rsidP="005D46C4">
      <w:pPr>
        <w:pStyle w:val="Heading4"/>
      </w:pPr>
      <w:bookmarkStart w:id="353" w:name="_CR5_1_4_1"/>
      <w:bookmarkStart w:id="354" w:name="_Toc146256719"/>
      <w:bookmarkEnd w:id="353"/>
      <w:r w:rsidRPr="00481D2D">
        <w:t>5.1.4.1</w:t>
      </w:r>
      <w:r w:rsidRPr="00481D2D">
        <w:tab/>
        <w:t>Initial INVITE request</w:t>
      </w:r>
      <w:bookmarkEnd w:id="354"/>
    </w:p>
    <w:p w14:paraId="028F04E0" w14:textId="77777777" w:rsidR="00897956" w:rsidRPr="00481D2D" w:rsidRDefault="00897956">
      <w:r w:rsidRPr="00481D2D">
        <w:t>The preconditions mechanism should be supported by the terminating UE.</w:t>
      </w:r>
    </w:p>
    <w:p w14:paraId="43BAC597" w14:textId="77777777" w:rsidR="00897956" w:rsidRPr="00481D2D" w:rsidRDefault="00897956">
      <w:r w:rsidRPr="00481D2D">
        <w:t>The handling of incoming initial INVITE requests at the terminating UE is mainly dependent on the following conditions:</w:t>
      </w:r>
    </w:p>
    <w:p w14:paraId="6F3AFEE2" w14:textId="77777777" w:rsidR="00897956" w:rsidRPr="00481D2D" w:rsidRDefault="00897956">
      <w:pPr>
        <w:pStyle w:val="B1"/>
      </w:pPr>
      <w:r w:rsidRPr="00481D2D">
        <w:t>-</w:t>
      </w:r>
      <w:r w:rsidRPr="00481D2D">
        <w:tab/>
        <w:t>the specific service requirements for "integration of resource management and SIP" extension (hereafter in this subclause known as the precondition mechanism and defined in RFC 3312 [30]</w:t>
      </w:r>
      <w:r w:rsidRPr="00481D2D">
        <w:rPr>
          <w:snapToGrid w:val="0"/>
        </w:rPr>
        <w:t xml:space="preserve"> as updated by </w:t>
      </w:r>
      <w:r w:rsidRPr="00481D2D">
        <w:t>RFC 4032 </w:t>
      </w:r>
      <w:r w:rsidRPr="00481D2D">
        <w:rPr>
          <w:snapToGrid w:val="0"/>
        </w:rPr>
        <w:t>[64]</w:t>
      </w:r>
      <w:r w:rsidRPr="00481D2D">
        <w:t>, and with the request for such a mechanism known as a precondition);</w:t>
      </w:r>
    </w:p>
    <w:p w14:paraId="45510A74" w14:textId="77777777" w:rsidR="00897956" w:rsidRPr="00481D2D" w:rsidRDefault="00897956">
      <w:pPr>
        <w:pStyle w:val="B1"/>
      </w:pPr>
      <w:r w:rsidRPr="00481D2D">
        <w:t>-</w:t>
      </w:r>
      <w:r w:rsidRPr="00481D2D">
        <w:tab/>
        <w:t>the UEs configuration for the case when the specific service does not require the precondition mechanism</w:t>
      </w:r>
      <w:r w:rsidR="00D246B1" w:rsidRPr="00481D2D">
        <w:t>; and</w:t>
      </w:r>
    </w:p>
    <w:p w14:paraId="510AE2C6" w14:textId="77777777" w:rsidR="008B4014" w:rsidRPr="00481D2D" w:rsidRDefault="008B4014" w:rsidP="008B4014">
      <w:pPr>
        <w:pStyle w:val="B1"/>
      </w:pPr>
      <w:r w:rsidRPr="00481D2D">
        <w:t>-</w:t>
      </w:r>
      <w:r w:rsidRPr="00481D2D">
        <w:tab/>
        <w:t>the precondition disabling policy specified in subclause 5.1.5A, if supported by the UE.</w:t>
      </w:r>
    </w:p>
    <w:p w14:paraId="29AAAF95" w14:textId="77777777" w:rsidR="00897956" w:rsidRPr="00481D2D" w:rsidRDefault="00897956">
      <w:r w:rsidRPr="00481D2D">
        <w:t>If an initial INVITE request is received the terminating UE shall check whether the terminating UE requires local resource reservation.</w:t>
      </w:r>
    </w:p>
    <w:p w14:paraId="141E9EF4" w14:textId="77777777" w:rsidR="00897956" w:rsidRPr="00481D2D" w:rsidRDefault="00897956">
      <w:pPr>
        <w:pStyle w:val="NO"/>
      </w:pPr>
      <w:r w:rsidRPr="00481D2D">
        <w:t>NOTE 1:</w:t>
      </w:r>
      <w:r w:rsidRPr="00481D2D">
        <w:tab/>
        <w:t>The terminating UE can decide if local resource reservation is required based on e.g. application requirements, current access network capabilities, local configuration, etc.</w:t>
      </w:r>
    </w:p>
    <w:p w14:paraId="75C4B67A" w14:textId="77777777" w:rsidR="00897956" w:rsidRPr="00481D2D" w:rsidRDefault="007B629D">
      <w:r w:rsidRPr="00481D2D">
        <w:t xml:space="preserve">During the session initiation, if </w:t>
      </w:r>
      <w:r w:rsidR="00897956" w:rsidRPr="00481D2D">
        <w:t>local resource reservation is required at the terminating UE and the terminating UE supports the precondition mechanism, and:</w:t>
      </w:r>
    </w:p>
    <w:p w14:paraId="16995D3C" w14:textId="77777777" w:rsidR="00891E5C" w:rsidRPr="00481D2D" w:rsidRDefault="00897956">
      <w:pPr>
        <w:pStyle w:val="B1"/>
      </w:pPr>
      <w:r w:rsidRPr="00481D2D">
        <w:t>a)</w:t>
      </w:r>
      <w:r w:rsidRPr="00481D2D">
        <w:tab/>
        <w:t xml:space="preserve">the received INVITE request includes the "precondition" option-tag in the Supported header </w:t>
      </w:r>
      <w:r w:rsidR="00FD5280" w:rsidRPr="00481D2D">
        <w:t xml:space="preserve">field </w:t>
      </w:r>
      <w:r w:rsidRPr="00481D2D">
        <w:t>or Require header</w:t>
      </w:r>
      <w:r w:rsidR="00FD5280" w:rsidRPr="00481D2D">
        <w:t xml:space="preserve"> field</w:t>
      </w:r>
      <w:r w:rsidR="008B4014" w:rsidRPr="00481D2D">
        <w:t xml:space="preserve"> and the precondition mechanism is enabled as specified in subclause 5.1.5A</w:t>
      </w:r>
      <w:r w:rsidRPr="00481D2D">
        <w:t xml:space="preserve">, the terminating UE shall use the precondition mechanism and shall </w:t>
      </w:r>
      <w:r w:rsidR="00167D25" w:rsidRPr="00481D2D">
        <w:t xml:space="preserve">include </w:t>
      </w:r>
      <w:r w:rsidRPr="00481D2D">
        <w:t xml:space="preserve">a Require header </w:t>
      </w:r>
      <w:r w:rsidR="00FD5280" w:rsidRPr="00481D2D">
        <w:t xml:space="preserve">field </w:t>
      </w:r>
      <w:r w:rsidRPr="00481D2D">
        <w:t>with the "precondition" option-tag</w:t>
      </w:r>
      <w:r w:rsidR="00891E5C" w:rsidRPr="00481D2D">
        <w:t>:</w:t>
      </w:r>
    </w:p>
    <w:p w14:paraId="149A8477" w14:textId="77777777" w:rsidR="00891E5C" w:rsidRPr="00481D2D" w:rsidRDefault="00891E5C" w:rsidP="00891E5C">
      <w:pPr>
        <w:pStyle w:val="B2"/>
      </w:pPr>
      <w:r w:rsidRPr="00481D2D">
        <w:t>-</w:t>
      </w:r>
      <w:r w:rsidRPr="00481D2D">
        <w:tab/>
      </w:r>
      <w:r w:rsidR="00897956" w:rsidRPr="00481D2D">
        <w:t xml:space="preserve">in </w:t>
      </w:r>
      <w:r w:rsidR="006D3723" w:rsidRPr="00481D2D">
        <w:t xml:space="preserve">responses </w:t>
      </w:r>
      <w:r w:rsidRPr="00481D2D">
        <w:t xml:space="preserve">to that INVITE request </w:t>
      </w:r>
      <w:r w:rsidR="007B629D" w:rsidRPr="00481D2D">
        <w:t xml:space="preserve">if those responses </w:t>
      </w:r>
      <w:r w:rsidR="006D3723" w:rsidRPr="00481D2D">
        <w:t xml:space="preserve">include </w:t>
      </w:r>
      <w:r w:rsidR="00167D25" w:rsidRPr="00481D2D">
        <w:t xml:space="preserve">an </w:t>
      </w:r>
      <w:r w:rsidR="006D3723" w:rsidRPr="00481D2D">
        <w:t>SDP body</w:t>
      </w:r>
      <w:r w:rsidRPr="00481D2D">
        <w:t>;</w:t>
      </w:r>
    </w:p>
    <w:p w14:paraId="06D88F84" w14:textId="77777777" w:rsidR="00891E5C" w:rsidRPr="00481D2D" w:rsidRDefault="00891E5C" w:rsidP="00891E5C">
      <w:pPr>
        <w:pStyle w:val="B2"/>
      </w:pPr>
      <w:r w:rsidRPr="00481D2D">
        <w:t>-</w:t>
      </w:r>
      <w:r w:rsidRPr="00481D2D">
        <w:tab/>
        <w:t>in responses to subsequent requests received in-dialog that include an SDP body and include "precondition" option-tag in Supported header field</w:t>
      </w:r>
      <w:r w:rsidR="007B629D" w:rsidRPr="00481D2D">
        <w:t xml:space="preserve"> or Require header field</w:t>
      </w:r>
      <w:r w:rsidRPr="00481D2D">
        <w:t xml:space="preserve">; </w:t>
      </w:r>
      <w:r w:rsidR="00167D25" w:rsidRPr="00481D2D">
        <w:t>and</w:t>
      </w:r>
    </w:p>
    <w:p w14:paraId="3D067CF7" w14:textId="77777777" w:rsidR="00897956" w:rsidRPr="00481D2D" w:rsidRDefault="00891E5C" w:rsidP="00891E5C">
      <w:pPr>
        <w:pStyle w:val="B2"/>
      </w:pPr>
      <w:r w:rsidRPr="00481D2D">
        <w:t>-</w:t>
      </w:r>
      <w:r w:rsidRPr="00481D2D">
        <w:tab/>
      </w:r>
      <w:r w:rsidR="00167D25" w:rsidRPr="00481D2D">
        <w:t>in</w:t>
      </w:r>
      <w:r w:rsidR="00897956" w:rsidRPr="00481D2D">
        <w:t xml:space="preserve"> subsequent </w:t>
      </w:r>
      <w:r w:rsidR="006D3723" w:rsidRPr="00481D2D">
        <w:t xml:space="preserve">requests that include </w:t>
      </w:r>
      <w:r w:rsidR="00167D25" w:rsidRPr="00481D2D">
        <w:t xml:space="preserve">an </w:t>
      </w:r>
      <w:r w:rsidR="006D3723" w:rsidRPr="00481D2D">
        <w:t>SDP body</w:t>
      </w:r>
      <w:r w:rsidR="00167D25" w:rsidRPr="00481D2D">
        <w:t>,</w:t>
      </w:r>
      <w:r w:rsidR="006D3723" w:rsidRPr="00481D2D">
        <w:t xml:space="preserve"> that </w:t>
      </w:r>
      <w:r w:rsidR="00897956" w:rsidRPr="00481D2D">
        <w:t>it sends towards the originating UE</w:t>
      </w:r>
      <w:r w:rsidR="00167D25" w:rsidRPr="00481D2D">
        <w:t xml:space="preserve"> during the session initiation</w:t>
      </w:r>
      <w:r w:rsidR="00897956" w:rsidRPr="00481D2D">
        <w:t>;</w:t>
      </w:r>
    </w:p>
    <w:p w14:paraId="3CF4EA8B" w14:textId="77777777" w:rsidR="008B4014" w:rsidRPr="00481D2D" w:rsidRDefault="008B4014" w:rsidP="008B4014">
      <w:pPr>
        <w:pStyle w:val="B1"/>
      </w:pPr>
      <w:r w:rsidRPr="00481D2D">
        <w:t>b)</w:t>
      </w:r>
      <w:r w:rsidRPr="00481D2D">
        <w:tab/>
        <w:t>the received INVITE request includes the "precondition" option-tag in the Supported header field, and the precondition mechanism is disabled as specified in subclause 5.1.5A, the terminating UE shall not use the precondition mechanism:</w:t>
      </w:r>
    </w:p>
    <w:p w14:paraId="1AD6B608" w14:textId="77777777" w:rsidR="008B4014" w:rsidRPr="00481D2D" w:rsidRDefault="008B4014" w:rsidP="008B4014">
      <w:pPr>
        <w:pStyle w:val="B1"/>
      </w:pPr>
      <w:r w:rsidRPr="00481D2D">
        <w:t>c)</w:t>
      </w:r>
      <w:r w:rsidRPr="00481D2D">
        <w:tab/>
        <w:t>the received INVITE request includes the "precondition" option-tag in the Require header field, and the precondition mechanism is disabled as specified in subclause 5.1.5A, the terminating UE shall reject the INVITE request with a 420 (Bad Extension) response; and</w:t>
      </w:r>
    </w:p>
    <w:p w14:paraId="3A121B16" w14:textId="77777777" w:rsidR="00897956" w:rsidRPr="00481D2D" w:rsidRDefault="008B4014">
      <w:pPr>
        <w:pStyle w:val="B1"/>
      </w:pPr>
      <w:r w:rsidRPr="00481D2D">
        <w:t>d</w:t>
      </w:r>
      <w:r w:rsidR="00897956" w:rsidRPr="00481D2D">
        <w:t>)</w:t>
      </w:r>
      <w:r w:rsidR="00897956" w:rsidRPr="00481D2D">
        <w:tab/>
        <w:t xml:space="preserve">the received INVITE request does not include the "precondition" option-tag in the Supported header </w:t>
      </w:r>
      <w:r w:rsidR="00FD5280" w:rsidRPr="00481D2D">
        <w:t xml:space="preserve">field </w:t>
      </w:r>
      <w:r w:rsidR="00897956" w:rsidRPr="00481D2D">
        <w:t>or Require header</w:t>
      </w:r>
      <w:r w:rsidR="00FD5280" w:rsidRPr="00481D2D">
        <w:t xml:space="preserve"> field</w:t>
      </w:r>
      <w:r w:rsidR="00897956" w:rsidRPr="00481D2D">
        <w:t>, the terminating UE shall not use the precondition mechanism.</w:t>
      </w:r>
    </w:p>
    <w:p w14:paraId="63A5EE16" w14:textId="77777777" w:rsidR="00897956" w:rsidRPr="00481D2D" w:rsidRDefault="007B629D">
      <w:r w:rsidRPr="00481D2D">
        <w:t xml:space="preserve">During the session initiation, if </w:t>
      </w:r>
      <w:r w:rsidR="00897956" w:rsidRPr="00481D2D">
        <w:t>local resource reservation is not required by the terminating UE and the terminating UE supports the precondition mechanism and:</w:t>
      </w:r>
    </w:p>
    <w:p w14:paraId="6FABACB0" w14:textId="77777777" w:rsidR="00897956" w:rsidRPr="00481D2D" w:rsidRDefault="00897956">
      <w:pPr>
        <w:pStyle w:val="B1"/>
      </w:pPr>
      <w:r w:rsidRPr="00481D2D">
        <w:t>a)</w:t>
      </w:r>
      <w:r w:rsidRPr="00481D2D">
        <w:tab/>
        <w:t xml:space="preserve">the received INVITE request includes the "precondition" option-tag in the Supported header </w:t>
      </w:r>
      <w:r w:rsidR="00FD5280" w:rsidRPr="00481D2D">
        <w:t xml:space="preserve">field </w:t>
      </w:r>
      <w:r w:rsidRPr="00481D2D">
        <w:t>and:</w:t>
      </w:r>
    </w:p>
    <w:p w14:paraId="280CCEF4" w14:textId="77777777" w:rsidR="00576BD4" w:rsidRPr="00481D2D" w:rsidRDefault="00891E5C">
      <w:pPr>
        <w:pStyle w:val="B2"/>
      </w:pPr>
      <w:proofErr w:type="spellStart"/>
      <w:r w:rsidRPr="00481D2D">
        <w:t>i</w:t>
      </w:r>
      <w:proofErr w:type="spellEnd"/>
      <w:r w:rsidRPr="00481D2D">
        <w:t>)</w:t>
      </w:r>
      <w:r w:rsidR="00897956" w:rsidRPr="00481D2D">
        <w:tab/>
        <w:t>the required resources at the originating UE are not reserved</w:t>
      </w:r>
      <w:r w:rsidR="008B4014" w:rsidRPr="00481D2D">
        <w:t>, and the precondition mechanism is enabled as specified in subclause 5.1.5A</w:t>
      </w:r>
      <w:r w:rsidR="00897956" w:rsidRPr="00481D2D">
        <w:t>, the terminating UE shall use the precondition mechanism</w:t>
      </w:r>
      <w:r w:rsidR="006D3723" w:rsidRPr="00481D2D">
        <w:t xml:space="preserve"> and shall </w:t>
      </w:r>
      <w:r w:rsidR="00167D25" w:rsidRPr="00481D2D">
        <w:t xml:space="preserve">include </w:t>
      </w:r>
      <w:r w:rsidR="006D3723" w:rsidRPr="00481D2D">
        <w:t>a Require header field with the "precondition" option-tag</w:t>
      </w:r>
      <w:r w:rsidR="00576BD4" w:rsidRPr="00481D2D">
        <w:t>:</w:t>
      </w:r>
    </w:p>
    <w:p w14:paraId="0E6C3997" w14:textId="77777777" w:rsidR="00576BD4" w:rsidRPr="00481D2D" w:rsidRDefault="00576BD4" w:rsidP="00576BD4">
      <w:pPr>
        <w:pStyle w:val="B3"/>
      </w:pPr>
      <w:r w:rsidRPr="00481D2D">
        <w:t>-</w:t>
      </w:r>
      <w:r w:rsidRPr="00481D2D">
        <w:tab/>
      </w:r>
      <w:r w:rsidR="006D3723" w:rsidRPr="00481D2D">
        <w:t xml:space="preserve">in responses </w:t>
      </w:r>
      <w:r w:rsidRPr="00481D2D">
        <w:t xml:space="preserve">to that INVITE request </w:t>
      </w:r>
      <w:r w:rsidR="007B629D" w:rsidRPr="00481D2D">
        <w:t xml:space="preserve">if those responses </w:t>
      </w:r>
      <w:r w:rsidR="006D3723" w:rsidRPr="00481D2D">
        <w:t xml:space="preserve">include </w:t>
      </w:r>
      <w:r w:rsidR="00167D25" w:rsidRPr="00481D2D">
        <w:t xml:space="preserve">an </w:t>
      </w:r>
      <w:r w:rsidR="006D3723" w:rsidRPr="00481D2D">
        <w:t>SDP body</w:t>
      </w:r>
      <w:r w:rsidRPr="00481D2D">
        <w:t>;</w:t>
      </w:r>
    </w:p>
    <w:p w14:paraId="68EA0C40" w14:textId="77777777" w:rsidR="00576BD4" w:rsidRPr="00481D2D" w:rsidRDefault="00576BD4" w:rsidP="00576BD4">
      <w:pPr>
        <w:pStyle w:val="B3"/>
      </w:pPr>
      <w:r w:rsidRPr="00481D2D">
        <w:t>-</w:t>
      </w:r>
      <w:r w:rsidRPr="00481D2D">
        <w:tab/>
        <w:t xml:space="preserve">in responses </w:t>
      </w:r>
      <w:r w:rsidR="007B629D" w:rsidRPr="00481D2D">
        <w:t xml:space="preserve">with an SDP body </w:t>
      </w:r>
      <w:r w:rsidRPr="00481D2D">
        <w:t>to subsequent requests received in-dialog that include an SDP body and include "precondition" option-tag in Supported header field</w:t>
      </w:r>
      <w:r w:rsidR="007B629D" w:rsidRPr="00481D2D">
        <w:t xml:space="preserve"> or Require header field</w:t>
      </w:r>
      <w:r w:rsidRPr="00481D2D">
        <w:t xml:space="preserve">; </w:t>
      </w:r>
      <w:r w:rsidR="00167D25" w:rsidRPr="00481D2D">
        <w:t xml:space="preserve">and </w:t>
      </w:r>
    </w:p>
    <w:p w14:paraId="75E4EE81" w14:textId="77777777" w:rsidR="00897956" w:rsidRPr="00481D2D" w:rsidRDefault="00576BD4" w:rsidP="00576BD4">
      <w:pPr>
        <w:pStyle w:val="B3"/>
      </w:pPr>
      <w:r w:rsidRPr="00481D2D">
        <w:t>-</w:t>
      </w:r>
      <w:r w:rsidRPr="00481D2D">
        <w:tab/>
      </w:r>
      <w:r w:rsidR="00167D25" w:rsidRPr="00481D2D">
        <w:t>in</w:t>
      </w:r>
      <w:r w:rsidR="006D3723" w:rsidRPr="00481D2D">
        <w:t xml:space="preserve"> subsequent requests that include </w:t>
      </w:r>
      <w:r w:rsidR="00167D25" w:rsidRPr="00481D2D">
        <w:t xml:space="preserve">an </w:t>
      </w:r>
      <w:r w:rsidR="006D3723" w:rsidRPr="00481D2D">
        <w:t>SDP body</w:t>
      </w:r>
      <w:r w:rsidR="00167D25" w:rsidRPr="00481D2D">
        <w:t>,</w:t>
      </w:r>
      <w:r w:rsidR="006D3723" w:rsidRPr="00481D2D">
        <w:t xml:space="preserve"> that it sends towards the originating UE</w:t>
      </w:r>
      <w:r w:rsidR="00167D25" w:rsidRPr="00481D2D">
        <w:t xml:space="preserve"> during the session initiation</w:t>
      </w:r>
      <w:r w:rsidR="00897956" w:rsidRPr="00481D2D">
        <w:t>;</w:t>
      </w:r>
    </w:p>
    <w:p w14:paraId="6A9EC358" w14:textId="77777777" w:rsidR="00897956" w:rsidRPr="00481D2D" w:rsidRDefault="00891E5C">
      <w:pPr>
        <w:pStyle w:val="B2"/>
      </w:pPr>
      <w:r w:rsidRPr="00481D2D">
        <w:t>ii)</w:t>
      </w:r>
      <w:r w:rsidR="00897956" w:rsidRPr="00481D2D">
        <w:tab/>
        <w:t>the required local resources at the originating UE and the terminating UE are available</w:t>
      </w:r>
      <w:r w:rsidR="008B4014" w:rsidRPr="00481D2D">
        <w:t xml:space="preserve"> and the precondition mechanism is enabled as specified in subclause 5.1.5A</w:t>
      </w:r>
      <w:r w:rsidR="00897956" w:rsidRPr="00481D2D">
        <w:t>, the terminating UE may use the precondition mechanism;</w:t>
      </w:r>
      <w:r w:rsidR="008B4014" w:rsidRPr="00481D2D">
        <w:t xml:space="preserve"> and</w:t>
      </w:r>
    </w:p>
    <w:p w14:paraId="67B90A2B" w14:textId="77777777" w:rsidR="008B4014" w:rsidRPr="00481D2D" w:rsidRDefault="008B4014" w:rsidP="008B4014">
      <w:pPr>
        <w:pStyle w:val="B2"/>
      </w:pPr>
      <w:r w:rsidRPr="00481D2D">
        <w:t>iii)</w:t>
      </w:r>
      <w:r w:rsidRPr="00481D2D">
        <w:tab/>
        <w:t>the precondition mechanism is disabled as specified in subclause 5.1.5A, the terminating UE shall not use the precondition mechanism;</w:t>
      </w:r>
    </w:p>
    <w:p w14:paraId="40C7EF7C" w14:textId="77777777" w:rsidR="00897956" w:rsidRPr="00481D2D" w:rsidRDefault="00897956">
      <w:pPr>
        <w:pStyle w:val="B1"/>
      </w:pPr>
      <w:r w:rsidRPr="00481D2D">
        <w:t>b)</w:t>
      </w:r>
      <w:r w:rsidRPr="00481D2D">
        <w:tab/>
        <w:t xml:space="preserve">the received INVITE request does not include the "precondition" option-tag in the Supported header </w:t>
      </w:r>
      <w:r w:rsidR="00FD5280" w:rsidRPr="00481D2D">
        <w:t xml:space="preserve">field </w:t>
      </w:r>
      <w:r w:rsidRPr="00481D2D">
        <w:t>or Require header</w:t>
      </w:r>
      <w:r w:rsidR="00FD5280" w:rsidRPr="00481D2D">
        <w:t xml:space="preserve"> field</w:t>
      </w:r>
      <w:r w:rsidRPr="00481D2D">
        <w:t>, the terminating UE shall not use the precondition mechanism;</w:t>
      </w:r>
    </w:p>
    <w:p w14:paraId="513B360C" w14:textId="77777777" w:rsidR="00897956" w:rsidRPr="00481D2D" w:rsidRDefault="00897956">
      <w:pPr>
        <w:pStyle w:val="B1"/>
      </w:pPr>
      <w:r w:rsidRPr="00481D2D">
        <w:t>c)</w:t>
      </w:r>
      <w:r w:rsidRPr="00481D2D">
        <w:tab/>
        <w:t>the received INVITE request includes the "precondition" option-tag in the Require header</w:t>
      </w:r>
      <w:r w:rsidR="00FD5280" w:rsidRPr="00481D2D">
        <w:t xml:space="preserve"> field</w:t>
      </w:r>
      <w:r w:rsidR="008B4014" w:rsidRPr="00481D2D">
        <w:t xml:space="preserve"> and the precondition mechanism is enabled as specified in subclause 5.1.5A</w:t>
      </w:r>
      <w:r w:rsidRPr="00481D2D">
        <w:t>, the terminating UE shall use the precondition mechanism</w:t>
      </w:r>
      <w:r w:rsidR="008B4014" w:rsidRPr="00481D2D">
        <w:t>; and</w:t>
      </w:r>
    </w:p>
    <w:p w14:paraId="67954791" w14:textId="77777777" w:rsidR="008B4014" w:rsidRPr="00481D2D" w:rsidRDefault="008B4014" w:rsidP="008B4014">
      <w:pPr>
        <w:pStyle w:val="B1"/>
      </w:pPr>
      <w:r w:rsidRPr="00481D2D">
        <w:t>d)</w:t>
      </w:r>
      <w:r w:rsidRPr="00481D2D">
        <w:tab/>
        <w:t>the received INVITE request includes the "precondition" option-tag in the Require header field, and the precondition mechanism is disabled as specified in subclause 5.1.5A, the terminating UE shall reject the INVITE request with a 420 (Bad Extension) response.</w:t>
      </w:r>
    </w:p>
    <w:p w14:paraId="64E78461" w14:textId="77777777" w:rsidR="00897956" w:rsidRPr="00481D2D" w:rsidRDefault="00897956">
      <w:pPr>
        <w:pStyle w:val="NO"/>
      </w:pPr>
      <w:r w:rsidRPr="00481D2D">
        <w:t>NOTE 2:</w:t>
      </w:r>
      <w:r w:rsidRPr="00481D2D">
        <w:tab/>
        <w:t>Table A.4 specifies that UE support of forking is required in accordance with RFC 3261 [26].</w:t>
      </w:r>
    </w:p>
    <w:p w14:paraId="20CE5D00" w14:textId="77777777" w:rsidR="00897956" w:rsidRPr="00481D2D" w:rsidRDefault="00897956">
      <w:pPr>
        <w:pStyle w:val="NO"/>
        <w:rPr>
          <w:snapToGrid w:val="0"/>
        </w:rPr>
      </w:pPr>
      <w:r w:rsidRPr="00481D2D">
        <w:rPr>
          <w:snapToGrid w:val="0"/>
        </w:rPr>
        <w:t>NOTE 3:</w:t>
      </w:r>
      <w:r w:rsidRPr="00481D2D">
        <w:rPr>
          <w:snapToGrid w:val="0"/>
        </w:rPr>
        <w:tab/>
        <w:t>If the terminating UE does not support the precondition mechanism it will apply regular SIP session initiation procedures.</w:t>
      </w:r>
    </w:p>
    <w:p w14:paraId="27D281B9" w14:textId="77777777" w:rsidR="00035B0F" w:rsidRPr="00481D2D" w:rsidRDefault="00897956" w:rsidP="00035B0F">
      <w:pPr>
        <w:rPr>
          <w:lang w:eastAsia="zh-CN"/>
        </w:rPr>
      </w:pPr>
      <w:r w:rsidRPr="00481D2D">
        <w:t xml:space="preserve">If the received INVITE </w:t>
      </w:r>
      <w:r w:rsidR="00BA4430" w:rsidRPr="00481D2D">
        <w:t xml:space="preserve">request </w:t>
      </w:r>
      <w:r w:rsidRPr="00481D2D">
        <w:t xml:space="preserve">indicated support for reliable </w:t>
      </w:r>
      <w:proofErr w:type="spellStart"/>
      <w:r w:rsidRPr="00481D2D">
        <w:t>provisionable</w:t>
      </w:r>
      <w:proofErr w:type="spellEnd"/>
      <w:r w:rsidRPr="00481D2D">
        <w:t xml:space="preserve"> responses, but did not require their use</w:t>
      </w:r>
      <w:r w:rsidR="00035B0F" w:rsidRPr="00481D2D">
        <w:rPr>
          <w:rFonts w:hint="eastAsia"/>
          <w:lang w:eastAsia="zh-CN"/>
        </w:rPr>
        <w:t xml:space="preserve"> </w:t>
      </w:r>
      <w:r w:rsidR="00035B0F" w:rsidRPr="00481D2D">
        <w:rPr>
          <w:lang w:eastAsia="zh-CN"/>
        </w:rPr>
        <w:t>a</w:t>
      </w:r>
      <w:r w:rsidR="00035B0F" w:rsidRPr="00481D2D">
        <w:rPr>
          <w:rFonts w:hint="eastAsia"/>
          <w:lang w:eastAsia="zh-CN"/>
        </w:rPr>
        <w:t>nd the terminating UE supports reliable provisional responses, and if:</w:t>
      </w:r>
    </w:p>
    <w:p w14:paraId="51C75CF0" w14:textId="77777777" w:rsidR="00035B0F" w:rsidRPr="00481D2D" w:rsidRDefault="00035B0F" w:rsidP="00035B0F">
      <w:pPr>
        <w:pStyle w:val="B1"/>
        <w:rPr>
          <w:lang w:eastAsia="zh-CN"/>
        </w:rPr>
      </w:pPr>
      <w:r w:rsidRPr="00481D2D">
        <w:rPr>
          <w:rFonts w:hint="eastAsia"/>
          <w:lang w:eastAsia="zh-CN"/>
        </w:rPr>
        <w:t>a)</w:t>
      </w:r>
      <w:r w:rsidRPr="00481D2D">
        <w:rPr>
          <w:rFonts w:hint="eastAsia"/>
          <w:lang w:eastAsia="zh-CN"/>
        </w:rPr>
        <w:tab/>
        <w:t>the terminating UE requires a reliable alerting indication at the originating side;</w:t>
      </w:r>
    </w:p>
    <w:p w14:paraId="68454F02" w14:textId="77777777" w:rsidR="00035B0F" w:rsidRPr="00481D2D" w:rsidRDefault="00035B0F" w:rsidP="00035B0F">
      <w:pPr>
        <w:pStyle w:val="B1"/>
        <w:rPr>
          <w:lang w:eastAsia="zh-CN"/>
        </w:rPr>
      </w:pPr>
      <w:r w:rsidRPr="00481D2D">
        <w:rPr>
          <w:rFonts w:hint="eastAsia"/>
          <w:lang w:eastAsia="zh-CN"/>
        </w:rPr>
        <w:t>b)</w:t>
      </w:r>
      <w:r w:rsidRPr="00481D2D">
        <w:rPr>
          <w:rFonts w:hint="eastAsia"/>
          <w:lang w:eastAsia="zh-CN"/>
        </w:rPr>
        <w:tab/>
      </w:r>
      <w:r w:rsidRPr="00481D2D">
        <w:t xml:space="preserve">the </w:t>
      </w:r>
      <w:r w:rsidRPr="00481D2D">
        <w:rPr>
          <w:rFonts w:hint="eastAsia"/>
          <w:lang w:eastAsia="zh-CN"/>
        </w:rPr>
        <w:t>18x</w:t>
      </w:r>
      <w:r w:rsidRPr="00481D2D">
        <w:t xml:space="preserve"> response</w:t>
      </w:r>
      <w:r w:rsidRPr="00481D2D">
        <w:rPr>
          <w:rFonts w:hint="eastAsia"/>
          <w:lang w:eastAsia="zh-CN"/>
        </w:rPr>
        <w:t xml:space="preserve"> (other than 183 response)</w:t>
      </w:r>
      <w:r w:rsidRPr="00481D2D">
        <w:t xml:space="preserve"> carries SDP or for other application related purposes that requires its reliable transport</w:t>
      </w:r>
      <w:r w:rsidRPr="00481D2D">
        <w:rPr>
          <w:rFonts w:hint="eastAsia"/>
          <w:lang w:eastAsia="zh-CN"/>
        </w:rPr>
        <w:t>; or</w:t>
      </w:r>
    </w:p>
    <w:p w14:paraId="45F4E82D" w14:textId="77777777" w:rsidR="00035B0F" w:rsidRPr="00481D2D" w:rsidRDefault="00035B0F" w:rsidP="00035B0F">
      <w:pPr>
        <w:pStyle w:val="B1"/>
        <w:rPr>
          <w:lang w:eastAsia="zh-CN"/>
        </w:rPr>
      </w:pPr>
      <w:r w:rsidRPr="00481D2D">
        <w:rPr>
          <w:rFonts w:hint="eastAsia"/>
          <w:lang w:eastAsia="zh-CN"/>
        </w:rPr>
        <w:t>c)</w:t>
      </w:r>
      <w:r w:rsidRPr="00481D2D">
        <w:rPr>
          <w:rFonts w:hint="eastAsia"/>
          <w:lang w:eastAsia="zh-CN"/>
        </w:rPr>
        <w:tab/>
        <w:t>the reliable 18x policy indicates (see subclause 5.1.4.2) the UE to do so</w:t>
      </w:r>
      <w:r w:rsidRPr="00481D2D">
        <w:rPr>
          <w:lang w:eastAsia="zh-CN"/>
        </w:rPr>
        <w:t>;</w:t>
      </w:r>
    </w:p>
    <w:p w14:paraId="5F7BE821" w14:textId="77777777" w:rsidR="00035B0F" w:rsidRPr="00481D2D" w:rsidRDefault="00035B0F" w:rsidP="00035B0F">
      <w:pPr>
        <w:rPr>
          <w:lang w:eastAsia="zh-CN"/>
        </w:rPr>
      </w:pPr>
      <w:r w:rsidRPr="00481D2D">
        <w:rPr>
          <w:lang w:eastAsia="zh-CN"/>
        </w:rPr>
        <w:t>the terminating UE shall send the 18</w:t>
      </w:r>
      <w:r w:rsidRPr="00481D2D">
        <w:rPr>
          <w:rFonts w:hint="eastAsia"/>
          <w:lang w:eastAsia="zh-CN"/>
        </w:rPr>
        <w:t>x</w:t>
      </w:r>
      <w:r w:rsidRPr="00481D2D">
        <w:rPr>
          <w:lang w:eastAsia="zh-CN"/>
        </w:rPr>
        <w:t xml:space="preserve"> response </w:t>
      </w:r>
      <w:r w:rsidRPr="00481D2D">
        <w:rPr>
          <w:rFonts w:hint="eastAsia"/>
          <w:lang w:eastAsia="zh-CN"/>
        </w:rPr>
        <w:t xml:space="preserve">(other than 183 response) </w:t>
      </w:r>
      <w:r w:rsidRPr="00481D2D">
        <w:rPr>
          <w:lang w:eastAsia="zh-CN"/>
        </w:rPr>
        <w:t>reliably</w:t>
      </w:r>
      <w:r w:rsidRPr="00481D2D">
        <w:rPr>
          <w:rFonts w:hint="eastAsia"/>
          <w:lang w:eastAsia="zh-CN"/>
        </w:rPr>
        <w:t>.</w:t>
      </w:r>
    </w:p>
    <w:p w14:paraId="2F851567" w14:textId="77777777" w:rsidR="00035B0F" w:rsidRPr="00481D2D" w:rsidRDefault="00035B0F" w:rsidP="00035B0F">
      <w:pPr>
        <w:pStyle w:val="NO"/>
        <w:rPr>
          <w:lang w:eastAsia="zh-CN"/>
        </w:rPr>
      </w:pPr>
      <w:r w:rsidRPr="00481D2D">
        <w:rPr>
          <w:rFonts w:hint="eastAsia"/>
          <w:lang w:eastAsia="zh-CN"/>
        </w:rPr>
        <w:t>NOTE </w:t>
      </w:r>
      <w:r w:rsidRPr="00481D2D">
        <w:rPr>
          <w:lang w:eastAsia="zh-CN"/>
        </w:rPr>
        <w:t>4</w:t>
      </w:r>
      <w:r w:rsidRPr="00481D2D">
        <w:rPr>
          <w:rFonts w:hint="eastAsia"/>
          <w:lang w:eastAsia="zh-CN"/>
        </w:rPr>
        <w:t>:</w:t>
      </w:r>
      <w:r w:rsidRPr="00481D2D">
        <w:rPr>
          <w:rFonts w:hint="eastAsia"/>
          <w:lang w:eastAsia="zh-CN"/>
        </w:rPr>
        <w:tab/>
        <w:t xml:space="preserve">If the terminating UE is configured by the home operator to send </w:t>
      </w:r>
      <w:r w:rsidRPr="00481D2D">
        <w:rPr>
          <w:lang w:eastAsia="zh-CN"/>
        </w:rPr>
        <w:t xml:space="preserve">the </w:t>
      </w:r>
      <w:r w:rsidRPr="00481D2D">
        <w:rPr>
          <w:rFonts w:hint="eastAsia"/>
          <w:lang w:eastAsia="zh-CN"/>
        </w:rPr>
        <w:t>18x</w:t>
      </w:r>
      <w:r w:rsidRPr="00481D2D">
        <w:rPr>
          <w:lang w:eastAsia="zh-CN"/>
        </w:rPr>
        <w:t xml:space="preserve"> response </w:t>
      </w:r>
      <w:r w:rsidRPr="00481D2D">
        <w:rPr>
          <w:rFonts w:hint="eastAsia"/>
          <w:lang w:eastAsia="zh-CN"/>
        </w:rPr>
        <w:t>(other than 183 response) reliably and the received INVITE request did not indicate support for reliable provisional responses, then the terminating UE sends the 18x</w:t>
      </w:r>
      <w:r w:rsidRPr="00481D2D">
        <w:rPr>
          <w:lang w:eastAsia="zh-CN"/>
        </w:rPr>
        <w:t xml:space="preserve"> </w:t>
      </w:r>
      <w:r w:rsidRPr="00481D2D">
        <w:rPr>
          <w:rFonts w:hint="eastAsia"/>
          <w:lang w:eastAsia="zh-CN"/>
        </w:rPr>
        <w:t>response (other than 183 response) unreliably.</w:t>
      </w:r>
    </w:p>
    <w:p w14:paraId="1F92DAF9" w14:textId="77777777" w:rsidR="00897956" w:rsidRPr="00481D2D" w:rsidRDefault="00035B0F" w:rsidP="00035B0F">
      <w:pPr>
        <w:rPr>
          <w:lang w:eastAsia="zh-CN"/>
        </w:rPr>
      </w:pPr>
      <w:r w:rsidRPr="00481D2D">
        <w:rPr>
          <w:rFonts w:hint="eastAsia"/>
          <w:lang w:eastAsia="zh-CN"/>
        </w:rPr>
        <w:t>The terminating UE shall send the 18x responses (other than 183 response) unreliably if the reliable 18x policy (see subclause 5.1.4.2) indicates the UE to do so, unless the received INVITE request requires to use reliable provisional responses.</w:t>
      </w:r>
    </w:p>
    <w:p w14:paraId="5FE75207" w14:textId="77777777" w:rsidR="000B5C6F" w:rsidRPr="00481D2D" w:rsidDel="00886B5D" w:rsidRDefault="000B5C6F" w:rsidP="000B5C6F">
      <w:pPr>
        <w:pStyle w:val="NO"/>
      </w:pPr>
      <w:r w:rsidRPr="00481D2D">
        <w:t>NOTE </w:t>
      </w:r>
      <w:r w:rsidR="00035B0F" w:rsidRPr="00481D2D">
        <w:rPr>
          <w:rFonts w:hint="eastAsia"/>
          <w:lang w:eastAsia="zh-CN"/>
        </w:rPr>
        <w:t>5</w:t>
      </w:r>
      <w:r w:rsidRPr="00481D2D">
        <w:t>:</w:t>
      </w:r>
      <w:r w:rsidRPr="00481D2D">
        <w:tab/>
        <w:t xml:space="preserve">Certain applications, services and operator policies might mandate the terminating UE to send a 199 (Early Dialog Terminated) provisional response (see </w:t>
      </w:r>
      <w:r w:rsidR="006670C3" w:rsidRPr="00481D2D">
        <w:t>RFC 6228</w:t>
      </w:r>
      <w:r w:rsidRPr="00481D2D">
        <w:t> [142]) prior to sending a non-2xx final response to the INVITE request.</w:t>
      </w:r>
    </w:p>
    <w:p w14:paraId="4842D300" w14:textId="77777777" w:rsidR="002539A2" w:rsidRPr="00481D2D" w:rsidRDefault="009D52D4" w:rsidP="009D52D4">
      <w:r w:rsidRPr="00481D2D">
        <w:t>If the terminating UE uses the precondition mechanism</w:t>
      </w:r>
      <w:r w:rsidR="002539A2" w:rsidRPr="00481D2D">
        <w:t>,</w:t>
      </w:r>
      <w:r w:rsidRPr="00481D2D">
        <w:t xml:space="preserve"> upon successful reservation of local resources</w:t>
      </w:r>
      <w:r w:rsidR="002539A2" w:rsidRPr="00481D2D">
        <w:t>:</w:t>
      </w:r>
    </w:p>
    <w:p w14:paraId="46A57586" w14:textId="77777777" w:rsidR="009D52D4" w:rsidRPr="00481D2D" w:rsidRDefault="002539A2" w:rsidP="002539A2">
      <w:pPr>
        <w:pStyle w:val="B1"/>
      </w:pPr>
      <w:r w:rsidRPr="00481D2D">
        <w:t>-</w:t>
      </w:r>
      <w:r w:rsidRPr="00481D2D">
        <w:tab/>
        <w:t>if the originating side requested confirmation for the result of the resource reservation (as defined in RFC 3312 [30]) at the terminating UE</w:t>
      </w:r>
      <w:r w:rsidR="00544D8F" w:rsidRPr="00481D2D">
        <w:t>,</w:t>
      </w:r>
      <w:r w:rsidRPr="00481D2D">
        <w:t xml:space="preserve"> </w:t>
      </w:r>
      <w:r w:rsidR="009D52D4" w:rsidRPr="00481D2D">
        <w:t>the terminating UE shall confirm the successful resource reservation (see subclause 6.1.3) within an SIP UPDATE request</w:t>
      </w:r>
      <w:r w:rsidRPr="00481D2D">
        <w:t>; and</w:t>
      </w:r>
    </w:p>
    <w:p w14:paraId="549A7D4E" w14:textId="77777777" w:rsidR="009D52D4" w:rsidRPr="00481D2D" w:rsidRDefault="009D52D4" w:rsidP="009D52D4">
      <w:pPr>
        <w:pStyle w:val="NO"/>
      </w:pPr>
      <w:r w:rsidRPr="00481D2D">
        <w:t>NOTE </w:t>
      </w:r>
      <w:r w:rsidR="00035B0F" w:rsidRPr="00481D2D">
        <w:rPr>
          <w:rFonts w:hint="eastAsia"/>
          <w:lang w:eastAsia="zh-CN"/>
        </w:rPr>
        <w:t>6</w:t>
      </w:r>
      <w:r w:rsidRPr="00481D2D">
        <w:t>:</w:t>
      </w:r>
      <w:r w:rsidRPr="00481D2D">
        <w:tab/>
        <w:t>Originating side requests confirmation for the result of the resource reservation at the terminating UE e.g. when an application server performs 3rd party call control. The request for confirmation for the result of the resource reservation at the terminating UE can be included e.g. in the SDP answer in the PRACK request.</w:t>
      </w:r>
    </w:p>
    <w:p w14:paraId="45C5FB31" w14:textId="77777777" w:rsidR="002539A2" w:rsidRPr="00481D2D" w:rsidRDefault="002539A2" w:rsidP="002539A2">
      <w:pPr>
        <w:pStyle w:val="B1"/>
      </w:pPr>
      <w:r w:rsidRPr="00481D2D">
        <w:t>-</w:t>
      </w:r>
      <w:r w:rsidRPr="00481D2D">
        <w:tab/>
        <w:t>if the originating side did not request confirmation for the result of the resource reservation (as defined in RFC 3312 [30]) at the terminating UE, the terminating UE shall not confirm the successful resource reservation (see subclause 6.1.3) within an UPDATE request.</w:t>
      </w:r>
    </w:p>
    <w:p w14:paraId="5742692E" w14:textId="77777777" w:rsidR="008F6069" w:rsidRPr="00481D2D" w:rsidRDefault="002539A2" w:rsidP="008F6069">
      <w:pPr>
        <w:pStyle w:val="NO"/>
        <w:rPr>
          <w:snapToGrid w:val="0"/>
          <w:lang w:eastAsia="zh-CN"/>
        </w:rPr>
      </w:pPr>
      <w:r w:rsidRPr="00481D2D">
        <w:rPr>
          <w:snapToGrid w:val="0"/>
        </w:rPr>
        <w:t>NOTE </w:t>
      </w:r>
      <w:r w:rsidR="00035B0F" w:rsidRPr="00481D2D">
        <w:rPr>
          <w:rFonts w:hint="eastAsia"/>
          <w:snapToGrid w:val="0"/>
          <w:lang w:eastAsia="zh-CN"/>
        </w:rPr>
        <w:t>7</w:t>
      </w:r>
      <w:r w:rsidRPr="00481D2D">
        <w:rPr>
          <w:snapToGrid w:val="0"/>
        </w:rPr>
        <w:t>:</w:t>
      </w:r>
      <w:r w:rsidRPr="00481D2D">
        <w:rPr>
          <w:snapToGrid w:val="0"/>
        </w:rPr>
        <w:tab/>
      </w:r>
      <w:r w:rsidRPr="00481D2D">
        <w:t xml:space="preserve">The </w:t>
      </w:r>
      <w:r w:rsidRPr="00481D2D">
        <w:rPr>
          <w:snapToGrid w:val="0"/>
        </w:rPr>
        <w:t xml:space="preserve">terminating UE can send an UPDATE request for reasons other than </w:t>
      </w:r>
      <w:r w:rsidRPr="00481D2D">
        <w:t>confirmation of the successful resource reservation</w:t>
      </w:r>
      <w:r w:rsidRPr="00481D2D">
        <w:rPr>
          <w:snapToGrid w:val="0"/>
        </w:rPr>
        <w:t>.</w:t>
      </w:r>
    </w:p>
    <w:p w14:paraId="29C9F682" w14:textId="77777777" w:rsidR="002539A2" w:rsidRPr="00481D2D" w:rsidRDefault="008F6069" w:rsidP="002539A2">
      <w:pPr>
        <w:pStyle w:val="NO"/>
        <w:rPr>
          <w:snapToGrid w:val="0"/>
        </w:rPr>
      </w:pPr>
      <w:r w:rsidRPr="00481D2D">
        <w:rPr>
          <w:rFonts w:eastAsia="SimSun"/>
          <w:snapToGrid w:val="0"/>
        </w:rPr>
        <w:t>NOTE 8:</w:t>
      </w:r>
      <w:r w:rsidRPr="00481D2D">
        <w:rPr>
          <w:rFonts w:eastAsia="SimSun"/>
          <w:snapToGrid w:val="0"/>
        </w:rPr>
        <w:tab/>
      </w:r>
      <w:r w:rsidRPr="00481D2D">
        <w:t>If the terminating UE supports the precondition mechanism and has indicated the resources are not available or sufficient during SDP negotiation, the UE sends 180 (Ringing) response after the resources on the terminating side are successfully reserved</w:t>
      </w:r>
      <w:r w:rsidRPr="00481D2D">
        <w:rPr>
          <w:rFonts w:hint="eastAsia"/>
          <w:lang w:eastAsia="zh-CN"/>
        </w:rPr>
        <w:t>.</w:t>
      </w:r>
    </w:p>
    <w:p w14:paraId="4402A92D" w14:textId="77777777" w:rsidR="009242F1" w:rsidRPr="00481D2D" w:rsidRDefault="00713204" w:rsidP="009242F1">
      <w:r w:rsidRPr="00481D2D">
        <w:t xml:space="preserve">If the terminating UE included an SDP offer or an SDP answer in a reliable provisional response to the INVITE request and both the terminating UE and the originating UE support UPDATE method, then in order to remove one or more media streams negotiated in the session for which a final response to the INVITE request has not been sent yet, the terminating UE </w:t>
      </w:r>
      <w:r w:rsidR="009242F1" w:rsidRPr="00481D2D">
        <w:t xml:space="preserve">shall </w:t>
      </w:r>
      <w:r w:rsidRPr="00481D2D">
        <w:t>send an UPDATE request with a new SDP offer and delays sending of 200 (OK) response to the INVITE request till after reception of 200 (OK) response to the UPDATE request.</w:t>
      </w:r>
    </w:p>
    <w:p w14:paraId="3520F5EB" w14:textId="77777777" w:rsidR="00713204" w:rsidRPr="00481D2D" w:rsidRDefault="009242F1" w:rsidP="009242F1">
      <w:r w:rsidRPr="00481D2D">
        <w:t>If the user does not accept a media stream accepted in the SDP answer and the terminating UE, the originating UE or both do not support the UPDATE method, then after reception of ACK request related to 200 (OK) response to the INVITE request, the UE shall modify the session.</w:t>
      </w:r>
    </w:p>
    <w:p w14:paraId="4C8718A7" w14:textId="77777777" w:rsidR="00F51832" w:rsidRPr="00481D2D" w:rsidRDefault="00161949" w:rsidP="00F51832">
      <w:r w:rsidRPr="00481D2D">
        <w:t xml:space="preserve">The terminating UE shall include the media feature tags defined in </w:t>
      </w:r>
      <w:r w:rsidRPr="00481D2D">
        <w:rPr>
          <w:lang w:eastAsia="zh-CN"/>
        </w:rPr>
        <w:t xml:space="preserve">RFC 3840 [62] </w:t>
      </w:r>
      <w:r w:rsidR="00755D7C" w:rsidRPr="00481D2D">
        <w:rPr>
          <w:lang w:eastAsia="zh-CN"/>
        </w:rPr>
        <w:t xml:space="preserve">and RFC 5688 [120] </w:t>
      </w:r>
      <w:r w:rsidRPr="00481D2D">
        <w:rPr>
          <w:lang w:eastAsia="zh-CN"/>
        </w:rPr>
        <w:t>for all supported streaming media types in the SIP response other than the 100 (Trying) response to the SIP INVITE request</w:t>
      </w:r>
      <w:r w:rsidRPr="00481D2D">
        <w:t>.</w:t>
      </w:r>
    </w:p>
    <w:p w14:paraId="75C9A82A" w14:textId="77777777" w:rsidR="00F51832" w:rsidRPr="00481D2D" w:rsidRDefault="007F4FA5" w:rsidP="00F51832">
      <w:r w:rsidRPr="00481D2D">
        <w:t>If the received INVITE request was received over a registration for which the 200 (OK) contained a Feature-Caps header field</w:t>
      </w:r>
      <w:r w:rsidRPr="00481D2D">
        <w:rPr>
          <w:color w:val="000000"/>
        </w:rPr>
        <w:t xml:space="preserve"> </w:t>
      </w:r>
      <w:r w:rsidRPr="00481D2D">
        <w:t xml:space="preserve">including the </w:t>
      </w:r>
      <w:r w:rsidRPr="00481D2D">
        <w:rPr>
          <w:color w:val="000000"/>
        </w:rPr>
        <w:t>"+sip.</w:t>
      </w:r>
      <w:r w:rsidRPr="00481D2D">
        <w:t>607</w:t>
      </w:r>
      <w:r w:rsidRPr="00481D2D">
        <w:rPr>
          <w:color w:val="000000"/>
        </w:rPr>
        <w:t xml:space="preserve">" header field parameter </w:t>
      </w:r>
      <w:r w:rsidRPr="00481D2D">
        <w:t xml:space="preserve">the </w:t>
      </w:r>
      <w:r w:rsidR="00F51832" w:rsidRPr="00481D2D">
        <w:t xml:space="preserve">UE may send a </w:t>
      </w:r>
      <w:r w:rsidRPr="00481D2D">
        <w:t xml:space="preserve">607 </w:t>
      </w:r>
      <w:r w:rsidR="00F51832" w:rsidRPr="00481D2D">
        <w:t xml:space="preserve">(Unwanted) response as specified in </w:t>
      </w:r>
      <w:r w:rsidR="00AB6B74" w:rsidRPr="00481D2D">
        <w:t>RFC 8197</w:t>
      </w:r>
      <w:r w:rsidR="00F51832" w:rsidRPr="00481D2D">
        <w:t> [254].</w:t>
      </w:r>
    </w:p>
    <w:p w14:paraId="544549DE" w14:textId="77777777" w:rsidR="00161949" w:rsidRPr="00481D2D" w:rsidRDefault="00F51832" w:rsidP="00F51832">
      <w:pPr>
        <w:pStyle w:val="NO"/>
      </w:pPr>
      <w:r w:rsidRPr="00481D2D">
        <w:t>NOTE </w:t>
      </w:r>
      <w:r w:rsidR="008F6069" w:rsidRPr="00481D2D">
        <w:t>9</w:t>
      </w:r>
      <w:r w:rsidRPr="00481D2D">
        <w:t>:</w:t>
      </w:r>
      <w:r w:rsidRPr="00481D2D">
        <w:tab/>
      </w:r>
      <w:r w:rsidR="007F4FA5" w:rsidRPr="00481D2D">
        <w:t xml:space="preserve">607 </w:t>
      </w:r>
      <w:r w:rsidRPr="00481D2D">
        <w:t>(Unwanted) response is normally sent after user interaction.</w:t>
      </w:r>
    </w:p>
    <w:p w14:paraId="012FB82C" w14:textId="77777777" w:rsidR="00C362FF" w:rsidRPr="00481D2D" w:rsidRDefault="00C362FF" w:rsidP="00C362FF">
      <w:r w:rsidRPr="00481D2D">
        <w:t>If the terminating UE supports the Session Timer extension, as described in RFC 4028 [58], and if the received INVITE request includes the "timer" option tag in the Supported header field, then the terminating UE shall behave as described in RFC 4028 [58] with the following clarification:</w:t>
      </w:r>
    </w:p>
    <w:p w14:paraId="1EB92064" w14:textId="77777777" w:rsidR="00C362FF" w:rsidRPr="00481D2D" w:rsidRDefault="00C362FF" w:rsidP="0028594A">
      <w:pPr>
        <w:pStyle w:val="B1"/>
      </w:pPr>
      <w:r w:rsidRPr="00481D2D">
        <w:t>-</w:t>
      </w:r>
      <w:r w:rsidRPr="00481D2D">
        <w:tab/>
        <w:t xml:space="preserve">If the received INVITE request does not contain the Session-Expires header field, then the terminating UE shall include a Session-Expires header field with the header field value set to the greater of the configured session timer interval value or the value contained in the Min-SE header field (if present, in the received INVITE), and the "refresher" parameter set to the configured "refresher" parameter value in the 200 (OK) response to the INVITE request. The session timer interval value may be configured using local configuration or the </w:t>
      </w:r>
      <w:proofErr w:type="spellStart"/>
      <w:r w:rsidRPr="00481D2D">
        <w:t>Session_Timer_Initial_Interval</w:t>
      </w:r>
      <w:proofErr w:type="spellEnd"/>
      <w:r w:rsidRPr="00481D2D">
        <w:t xml:space="preserve"> node specified in 3GPP 24.167 [8G]. If the UE is configured with both the local configuration and the </w:t>
      </w:r>
      <w:proofErr w:type="spellStart"/>
      <w:r w:rsidRPr="00481D2D">
        <w:t>Session_Timer_Initial_Interval</w:t>
      </w:r>
      <w:proofErr w:type="spellEnd"/>
      <w:r w:rsidRPr="00481D2D">
        <w:t xml:space="preserve"> node, then the local configuration shall take precedence. </w:t>
      </w:r>
      <w:proofErr w:type="spellStart"/>
      <w:r w:rsidRPr="00481D2D">
        <w:t>The"refresher</w:t>
      </w:r>
      <w:proofErr w:type="spellEnd"/>
      <w:r w:rsidRPr="00481D2D">
        <w:t xml:space="preserve">" parameter value may be configured using local configuration or using the </w:t>
      </w:r>
      <w:proofErr w:type="spellStart"/>
      <w:r w:rsidRPr="00481D2D">
        <w:t>Session_Timer_Initial_MT_Refresher</w:t>
      </w:r>
      <w:proofErr w:type="spellEnd"/>
      <w:r w:rsidRPr="00481D2D">
        <w:t xml:space="preserve"> node specified in 3GPP 24.167 [8G]. If the UE is configured with both the local configuration and the </w:t>
      </w:r>
      <w:proofErr w:type="spellStart"/>
      <w:r w:rsidRPr="00481D2D">
        <w:t>Session_Timer_Initial_MT_Refresher</w:t>
      </w:r>
      <w:proofErr w:type="spellEnd"/>
      <w:r w:rsidRPr="00481D2D">
        <w:t xml:space="preserve"> node, then the local configuration shall take precedence;</w:t>
      </w:r>
    </w:p>
    <w:p w14:paraId="3F1C5CD8" w14:textId="77777777" w:rsidR="00C362FF" w:rsidRPr="00481D2D" w:rsidRDefault="00C362FF" w:rsidP="0028594A">
      <w:pPr>
        <w:pStyle w:val="B1"/>
      </w:pPr>
      <w:r w:rsidRPr="00481D2D">
        <w:t>-</w:t>
      </w:r>
      <w:r w:rsidRPr="00481D2D">
        <w:tab/>
        <w:t xml:space="preserve">If the received INVITE request includes the "timer" option tag in the Supported header field and contains the Session-Expires header field without "refresher" parameter, then the terminating UE shall include a Session-Expires header field with the "refresher" parameter set to the configured "refresher" parameter value in the 200 (OK) response to the INVITE request, and shall set the header field value of the Session-Expires header field of the 200 (OK) response to the INVITE request to the value received in the INVITE request. The "refresher" parameter value may be configured using local configuration or using the </w:t>
      </w:r>
      <w:proofErr w:type="spellStart"/>
      <w:r w:rsidRPr="00481D2D">
        <w:t>Session_Timer_Initial_MT_Refresher</w:t>
      </w:r>
      <w:proofErr w:type="spellEnd"/>
      <w:r w:rsidRPr="00481D2D">
        <w:t xml:space="preserve"> node specified in 3GPP 24.167 [8G]. If the UE is configured with both the local configuration and the </w:t>
      </w:r>
      <w:proofErr w:type="spellStart"/>
      <w:r w:rsidRPr="00481D2D">
        <w:t>Session_Timer_Initial_MT_Refresher</w:t>
      </w:r>
      <w:proofErr w:type="spellEnd"/>
      <w:r w:rsidRPr="00481D2D">
        <w:t xml:space="preserve"> node specified in 3GPP 24.167 [8G], then the local configuration shall take precedence; or</w:t>
      </w:r>
    </w:p>
    <w:p w14:paraId="3E229882" w14:textId="77777777" w:rsidR="00C362FF" w:rsidRPr="00481D2D" w:rsidRDefault="00C362FF" w:rsidP="0028594A">
      <w:pPr>
        <w:pStyle w:val="B1"/>
      </w:pPr>
      <w:r w:rsidRPr="00481D2D">
        <w:t>-</w:t>
      </w:r>
      <w:r w:rsidRPr="00481D2D">
        <w:tab/>
        <w:t>If the received INVITE request contains the Session-Expires header field with "refresher" parameter, then the terminating UE shall include a Session-Expires header field with the "refresher" parameter set to the received "refresher" parameter value in the 200 (OK) response to the INVITE request, and shall set the header field value of the Session-Expires header field of the 200 (OK) response to the INVITE request to the value received in the INVITE request.</w:t>
      </w:r>
    </w:p>
    <w:p w14:paraId="504180B4" w14:textId="77777777" w:rsidR="00035B0F" w:rsidRPr="00481D2D" w:rsidRDefault="00035B0F" w:rsidP="005D46C4">
      <w:pPr>
        <w:pStyle w:val="Heading4"/>
        <w:rPr>
          <w:lang w:eastAsia="zh-CN"/>
        </w:rPr>
      </w:pPr>
      <w:bookmarkStart w:id="355" w:name="_CR5_1_4_2"/>
      <w:bookmarkStart w:id="356" w:name="_Toc146256720"/>
      <w:bookmarkEnd w:id="355"/>
      <w:r w:rsidRPr="00481D2D">
        <w:t>5.1.4.</w:t>
      </w:r>
      <w:r w:rsidRPr="00481D2D">
        <w:rPr>
          <w:rFonts w:hint="eastAsia"/>
          <w:lang w:eastAsia="zh-CN"/>
        </w:rPr>
        <w:t>2</w:t>
      </w:r>
      <w:r w:rsidRPr="00481D2D">
        <w:tab/>
      </w:r>
      <w:r w:rsidRPr="00481D2D">
        <w:rPr>
          <w:rFonts w:hint="eastAsia"/>
          <w:lang w:eastAsia="zh-CN"/>
        </w:rPr>
        <w:t>Reliable 18x Policy</w:t>
      </w:r>
      <w:bookmarkEnd w:id="356"/>
    </w:p>
    <w:p w14:paraId="7BF34C2F" w14:textId="77777777" w:rsidR="00035B0F" w:rsidRPr="00481D2D" w:rsidRDefault="00035B0F" w:rsidP="00035B0F">
      <w:pPr>
        <w:rPr>
          <w:lang w:eastAsia="zh-CN"/>
        </w:rPr>
      </w:pPr>
      <w:r w:rsidRPr="00481D2D">
        <w:t xml:space="preserve">The </w:t>
      </w:r>
      <w:r w:rsidRPr="00481D2D">
        <w:rPr>
          <w:rFonts w:hint="eastAsia"/>
          <w:lang w:eastAsia="zh-CN"/>
        </w:rPr>
        <w:t>reliable 18x</w:t>
      </w:r>
      <w:r w:rsidRPr="00481D2D">
        <w:t xml:space="preserve"> policy consists of </w:t>
      </w:r>
      <w:r w:rsidRPr="00481D2D">
        <w:rPr>
          <w:rFonts w:hint="eastAsia"/>
          <w:lang w:eastAsia="zh-CN"/>
        </w:rPr>
        <w:t>one</w:t>
      </w:r>
      <w:r w:rsidRPr="00481D2D">
        <w:t xml:space="preserve"> or more </w:t>
      </w:r>
      <w:r w:rsidRPr="00481D2D">
        <w:rPr>
          <w:rFonts w:hint="eastAsia"/>
          <w:lang w:eastAsia="zh-CN"/>
        </w:rPr>
        <w:t>reliable 18x</w:t>
      </w:r>
      <w:r w:rsidRPr="00481D2D">
        <w:t xml:space="preserve"> policy parts.</w:t>
      </w:r>
    </w:p>
    <w:p w14:paraId="3FBE9C43" w14:textId="77777777" w:rsidR="00035B0F" w:rsidRPr="00481D2D" w:rsidRDefault="00035B0F" w:rsidP="00035B0F">
      <w:pPr>
        <w:rPr>
          <w:lang w:eastAsia="zh-CN"/>
        </w:rPr>
      </w:pPr>
      <w:r w:rsidRPr="00481D2D">
        <w:t xml:space="preserve">The </w:t>
      </w:r>
      <w:r w:rsidRPr="00481D2D">
        <w:rPr>
          <w:rFonts w:hint="eastAsia"/>
          <w:lang w:eastAsia="zh-CN"/>
        </w:rPr>
        <w:t>reliable 18x</w:t>
      </w:r>
      <w:r w:rsidRPr="00481D2D">
        <w:t xml:space="preserve"> policy part consists of a mandatory </w:t>
      </w:r>
      <w:r w:rsidRPr="00481D2D">
        <w:rPr>
          <w:lang w:eastAsia="zh-CN"/>
        </w:rPr>
        <w:t>s</w:t>
      </w:r>
      <w:r w:rsidRPr="00481D2D">
        <w:rPr>
          <w:rFonts w:hint="eastAsia"/>
          <w:lang w:eastAsia="zh-CN"/>
        </w:rPr>
        <w:t>end</w:t>
      </w:r>
      <w:r w:rsidRPr="00481D2D">
        <w:t xml:space="preserve"> </w:t>
      </w:r>
      <w:r w:rsidRPr="00481D2D">
        <w:rPr>
          <w:rFonts w:hint="eastAsia"/>
          <w:lang w:eastAsia="zh-CN"/>
        </w:rPr>
        <w:t xml:space="preserve">18x </w:t>
      </w:r>
      <w:r w:rsidRPr="00481D2D">
        <w:rPr>
          <w:lang w:eastAsia="zh-CN"/>
        </w:rPr>
        <w:t>r</w:t>
      </w:r>
      <w:r w:rsidRPr="00481D2D">
        <w:rPr>
          <w:rFonts w:hint="eastAsia"/>
          <w:lang w:eastAsia="zh-CN"/>
        </w:rPr>
        <w:t xml:space="preserve">eliably configuration </w:t>
      </w:r>
      <w:r w:rsidRPr="00481D2D">
        <w:t>and an optional ICSI condition.</w:t>
      </w:r>
    </w:p>
    <w:p w14:paraId="0E7D937B" w14:textId="77777777" w:rsidR="00035B0F" w:rsidRPr="00481D2D" w:rsidRDefault="00035B0F" w:rsidP="00035B0F">
      <w:pPr>
        <w:rPr>
          <w:lang w:eastAsia="zh-CN"/>
        </w:rPr>
      </w:pPr>
      <w:r w:rsidRPr="00481D2D">
        <w:rPr>
          <w:lang w:eastAsia="zh-CN"/>
        </w:rPr>
        <w:t>A</w:t>
      </w:r>
      <w:r w:rsidRPr="00481D2D">
        <w:rPr>
          <w:rFonts w:hint="eastAsia"/>
          <w:lang w:eastAsia="zh-CN"/>
        </w:rPr>
        <w:t xml:space="preserve"> 18x response </w:t>
      </w:r>
      <w:r w:rsidRPr="00481D2D">
        <w:rPr>
          <w:lang w:eastAsia="zh-CN"/>
        </w:rPr>
        <w:t>(</w:t>
      </w:r>
      <w:r w:rsidRPr="00481D2D">
        <w:rPr>
          <w:rFonts w:hint="eastAsia"/>
          <w:lang w:eastAsia="zh-CN"/>
        </w:rPr>
        <w:t>other than 183 response</w:t>
      </w:r>
      <w:r w:rsidRPr="00481D2D">
        <w:rPr>
          <w:lang w:eastAsia="zh-CN"/>
        </w:rPr>
        <w:t>) to an INVITE request</w:t>
      </w:r>
      <w:r w:rsidRPr="00481D2D">
        <w:rPr>
          <w:rFonts w:hint="eastAsia"/>
          <w:lang w:eastAsia="zh-CN"/>
        </w:rPr>
        <w:t xml:space="preserve"> </w:t>
      </w:r>
      <w:r w:rsidRPr="00481D2D">
        <w:rPr>
          <w:lang w:eastAsia="zh-CN"/>
        </w:rPr>
        <w:t xml:space="preserve">is to be sent </w:t>
      </w:r>
      <w:r w:rsidRPr="00481D2D">
        <w:rPr>
          <w:rFonts w:hint="eastAsia"/>
          <w:lang w:eastAsia="zh-CN"/>
        </w:rPr>
        <w:t xml:space="preserve">reliably </w:t>
      </w:r>
      <w:r w:rsidRPr="00481D2D">
        <w:rPr>
          <w:lang w:eastAsia="zh-CN"/>
        </w:rPr>
        <w:t xml:space="preserve">according to the </w:t>
      </w:r>
      <w:r w:rsidRPr="00481D2D">
        <w:rPr>
          <w:rFonts w:hint="eastAsia"/>
          <w:lang w:eastAsia="zh-CN"/>
        </w:rPr>
        <w:t>reliable 18x</w:t>
      </w:r>
      <w:r w:rsidRPr="00481D2D">
        <w:t xml:space="preserve"> policy </w:t>
      </w:r>
      <w:r w:rsidRPr="00481D2D">
        <w:rPr>
          <w:rFonts w:hint="eastAsia"/>
          <w:lang w:eastAsia="zh-CN"/>
        </w:rPr>
        <w:t>if:</w:t>
      </w:r>
      <w:r w:rsidRPr="00481D2D">
        <w:rPr>
          <w:lang w:eastAsia="zh-CN"/>
        </w:rPr>
        <w:t xml:space="preserve"> </w:t>
      </w:r>
    </w:p>
    <w:p w14:paraId="028F80B2" w14:textId="77777777" w:rsidR="00035B0F" w:rsidRPr="00481D2D" w:rsidRDefault="00035B0F" w:rsidP="00035B0F">
      <w:pPr>
        <w:pStyle w:val="B1"/>
        <w:rPr>
          <w:lang w:eastAsia="zh-CN"/>
        </w:rPr>
      </w:pPr>
      <w:r w:rsidRPr="00481D2D">
        <w:rPr>
          <w:rFonts w:hint="eastAsia"/>
          <w:lang w:eastAsia="zh-CN"/>
        </w:rPr>
        <w:t>1)</w:t>
      </w:r>
      <w:r w:rsidRPr="00481D2D">
        <w:rPr>
          <w:rFonts w:hint="eastAsia"/>
          <w:lang w:eastAsia="zh-CN"/>
        </w:rPr>
        <w:tab/>
      </w:r>
      <w:r w:rsidRPr="00481D2D">
        <w:rPr>
          <w:lang w:eastAsia="zh-CN"/>
        </w:rPr>
        <w:t xml:space="preserve">an </w:t>
      </w:r>
      <w:r w:rsidRPr="00481D2D">
        <w:rPr>
          <w:rFonts w:hint="eastAsia"/>
          <w:lang w:eastAsia="zh-CN"/>
        </w:rPr>
        <w:t>INVITE request indicates support for reliable provisional responses;</w:t>
      </w:r>
      <w:r w:rsidRPr="00481D2D">
        <w:rPr>
          <w:lang w:eastAsia="zh-CN"/>
        </w:rPr>
        <w:t xml:space="preserve"> and </w:t>
      </w:r>
    </w:p>
    <w:p w14:paraId="5648EA2E" w14:textId="77777777" w:rsidR="00035B0F" w:rsidRPr="00481D2D" w:rsidRDefault="00035B0F" w:rsidP="00035B0F">
      <w:pPr>
        <w:pStyle w:val="B1"/>
        <w:rPr>
          <w:lang w:eastAsia="zh-CN"/>
        </w:rPr>
      </w:pPr>
      <w:r w:rsidRPr="00481D2D">
        <w:rPr>
          <w:rFonts w:hint="eastAsia"/>
          <w:lang w:eastAsia="zh-CN"/>
        </w:rPr>
        <w:t>2)</w:t>
      </w:r>
      <w:r w:rsidRPr="00481D2D">
        <w:rPr>
          <w:rFonts w:hint="eastAsia"/>
          <w:lang w:eastAsia="zh-CN"/>
        </w:rPr>
        <w:tab/>
        <w:t>the terminating UE supports reliable provisional responses;</w:t>
      </w:r>
    </w:p>
    <w:p w14:paraId="464CC56C" w14:textId="77777777" w:rsidR="00035B0F" w:rsidRPr="00481D2D" w:rsidRDefault="00035B0F" w:rsidP="00035B0F">
      <w:pPr>
        <w:rPr>
          <w:lang w:eastAsia="zh-CN"/>
        </w:rPr>
      </w:pPr>
      <w:r w:rsidRPr="00481D2D">
        <w:rPr>
          <w:rFonts w:hint="eastAsia"/>
          <w:lang w:eastAsia="zh-CN"/>
        </w:rPr>
        <w:t xml:space="preserve">and if </w:t>
      </w:r>
      <w:r w:rsidRPr="00481D2D">
        <w:rPr>
          <w:lang w:eastAsia="zh-CN"/>
        </w:rPr>
        <w:t xml:space="preserve">the </w:t>
      </w:r>
      <w:r w:rsidRPr="00481D2D">
        <w:rPr>
          <w:rFonts w:hint="eastAsia"/>
          <w:lang w:eastAsia="zh-CN"/>
        </w:rPr>
        <w:t>reliable 18x</w:t>
      </w:r>
      <w:r w:rsidRPr="00481D2D">
        <w:t xml:space="preserve"> policy contains a </w:t>
      </w:r>
      <w:r w:rsidRPr="00481D2D">
        <w:rPr>
          <w:rFonts w:hint="eastAsia"/>
          <w:lang w:eastAsia="zh-CN"/>
        </w:rPr>
        <w:t>reliable 18x</w:t>
      </w:r>
      <w:r w:rsidRPr="00481D2D">
        <w:t xml:space="preserve"> policy part such that</w:t>
      </w:r>
      <w:r w:rsidRPr="00481D2D">
        <w:rPr>
          <w:rFonts w:hint="eastAsia"/>
          <w:lang w:eastAsia="zh-CN"/>
        </w:rPr>
        <w:t>:</w:t>
      </w:r>
    </w:p>
    <w:p w14:paraId="0A3EA17F" w14:textId="77777777" w:rsidR="00035B0F" w:rsidRPr="00481D2D" w:rsidRDefault="00035B0F" w:rsidP="00035B0F">
      <w:pPr>
        <w:pStyle w:val="B1"/>
        <w:rPr>
          <w:lang w:eastAsia="zh-CN"/>
        </w:rPr>
      </w:pPr>
      <w:r w:rsidRPr="00481D2D">
        <w:rPr>
          <w:rFonts w:hint="eastAsia"/>
          <w:lang w:eastAsia="zh-CN"/>
        </w:rPr>
        <w:t>1)</w:t>
      </w:r>
      <w:r w:rsidRPr="00481D2D">
        <w:rPr>
          <w:rFonts w:hint="eastAsia"/>
          <w:lang w:eastAsia="zh-CN"/>
        </w:rPr>
        <w:tab/>
        <w:t xml:space="preserve">the </w:t>
      </w:r>
      <w:r w:rsidRPr="00481D2D">
        <w:rPr>
          <w:lang w:eastAsia="zh-CN"/>
        </w:rPr>
        <w:t>s</w:t>
      </w:r>
      <w:r w:rsidRPr="00481D2D">
        <w:rPr>
          <w:rFonts w:hint="eastAsia"/>
          <w:lang w:eastAsia="zh-CN"/>
        </w:rPr>
        <w:t xml:space="preserve">end 18x </w:t>
      </w:r>
      <w:r w:rsidRPr="00481D2D">
        <w:rPr>
          <w:lang w:eastAsia="zh-CN"/>
        </w:rPr>
        <w:t>r</w:t>
      </w:r>
      <w:r w:rsidRPr="00481D2D">
        <w:rPr>
          <w:rFonts w:hint="eastAsia"/>
          <w:lang w:eastAsia="zh-CN"/>
        </w:rPr>
        <w:t>eliably configuration indicates to send 18x responses reliably;</w:t>
      </w:r>
      <w:r w:rsidRPr="00481D2D">
        <w:rPr>
          <w:lang w:eastAsia="zh-CN"/>
        </w:rPr>
        <w:t xml:space="preserve"> and</w:t>
      </w:r>
    </w:p>
    <w:p w14:paraId="1FC62FC6" w14:textId="77777777" w:rsidR="00035B0F" w:rsidRPr="00481D2D" w:rsidRDefault="00035B0F" w:rsidP="00035B0F">
      <w:pPr>
        <w:pStyle w:val="B1"/>
        <w:rPr>
          <w:lang w:eastAsia="zh-CN"/>
        </w:rPr>
      </w:pPr>
      <w:r w:rsidRPr="00481D2D">
        <w:rPr>
          <w:lang w:eastAsia="zh-CN"/>
        </w:rPr>
        <w:t>2</w:t>
      </w:r>
      <w:r w:rsidRPr="00481D2D">
        <w:rPr>
          <w:rFonts w:hint="eastAsia"/>
          <w:lang w:eastAsia="zh-CN"/>
        </w:rPr>
        <w:t>)</w:t>
      </w:r>
      <w:r w:rsidRPr="00481D2D">
        <w:rPr>
          <w:rFonts w:hint="eastAsia"/>
          <w:lang w:eastAsia="zh-CN"/>
        </w:rPr>
        <w:tab/>
        <w:t>the following is true:</w:t>
      </w:r>
    </w:p>
    <w:p w14:paraId="11237FF8" w14:textId="77777777" w:rsidR="00035B0F" w:rsidRPr="00481D2D" w:rsidRDefault="00035B0F" w:rsidP="00035B0F">
      <w:pPr>
        <w:pStyle w:val="B2"/>
        <w:rPr>
          <w:lang w:eastAsia="zh-CN"/>
        </w:rPr>
      </w:pPr>
      <w:r w:rsidRPr="00481D2D">
        <w:rPr>
          <w:rFonts w:hint="eastAsia"/>
          <w:lang w:eastAsia="zh-CN"/>
        </w:rPr>
        <w:t>a)</w:t>
      </w:r>
      <w:r w:rsidRPr="00481D2D">
        <w:rPr>
          <w:rFonts w:hint="eastAsia"/>
          <w:lang w:eastAsia="zh-CN"/>
        </w:rPr>
        <w:tab/>
        <w:t xml:space="preserve">the corresponding INVITE request is subject to an IMS communication service </w:t>
      </w:r>
      <w:r w:rsidRPr="00481D2D">
        <w:t xml:space="preserve">identified in the ICSI condition of the </w:t>
      </w:r>
      <w:r w:rsidRPr="00481D2D">
        <w:rPr>
          <w:rFonts w:hint="eastAsia"/>
          <w:lang w:eastAsia="zh-CN"/>
        </w:rPr>
        <w:t>reliable 18x</w:t>
      </w:r>
      <w:r w:rsidRPr="00481D2D">
        <w:t xml:space="preserve"> policy part</w:t>
      </w:r>
      <w:r w:rsidRPr="00481D2D">
        <w:rPr>
          <w:rFonts w:hint="eastAsia"/>
          <w:lang w:eastAsia="zh-CN"/>
        </w:rPr>
        <w:t>; or</w:t>
      </w:r>
    </w:p>
    <w:p w14:paraId="19F11A0C" w14:textId="77777777" w:rsidR="00035B0F" w:rsidRPr="00481D2D" w:rsidRDefault="00035B0F" w:rsidP="00035B0F">
      <w:pPr>
        <w:pStyle w:val="B2"/>
        <w:rPr>
          <w:lang w:eastAsia="zh-CN"/>
        </w:rPr>
      </w:pPr>
      <w:r w:rsidRPr="00481D2D">
        <w:rPr>
          <w:rFonts w:hint="eastAsia"/>
          <w:lang w:eastAsia="zh-CN"/>
        </w:rPr>
        <w:t>b)</w:t>
      </w:r>
      <w:r w:rsidRPr="00481D2D">
        <w:rPr>
          <w:rFonts w:hint="eastAsia"/>
          <w:lang w:eastAsia="zh-CN"/>
        </w:rPr>
        <w:tab/>
      </w:r>
      <w:r w:rsidRPr="00481D2D">
        <w:t xml:space="preserve">the </w:t>
      </w:r>
      <w:r w:rsidRPr="00481D2D">
        <w:rPr>
          <w:rFonts w:hint="eastAsia"/>
          <w:lang w:eastAsia="zh-CN"/>
        </w:rPr>
        <w:t>reliable 18x</w:t>
      </w:r>
      <w:r w:rsidRPr="00481D2D">
        <w:t xml:space="preserve"> policy part does not have the ICSI condition</w:t>
      </w:r>
      <w:r w:rsidRPr="00481D2D">
        <w:rPr>
          <w:rFonts w:hint="eastAsia"/>
          <w:lang w:eastAsia="zh-CN"/>
        </w:rPr>
        <w:t>.</w:t>
      </w:r>
    </w:p>
    <w:p w14:paraId="518106BD" w14:textId="77777777" w:rsidR="00035B0F" w:rsidRPr="00481D2D" w:rsidRDefault="00035B0F" w:rsidP="00035B0F">
      <w:pPr>
        <w:rPr>
          <w:lang w:eastAsia="zh-CN"/>
        </w:rPr>
      </w:pPr>
      <w:r w:rsidRPr="00481D2D">
        <w:rPr>
          <w:rFonts w:hint="eastAsia"/>
          <w:lang w:eastAsia="zh-CN"/>
        </w:rPr>
        <w:t>A 18x response (other than 183 response) to an INVITE request is to be sent unreliably according to the reliable 18x policy if the</w:t>
      </w:r>
      <w:r w:rsidRPr="00481D2D">
        <w:rPr>
          <w:lang w:eastAsia="zh-CN"/>
        </w:rPr>
        <w:t xml:space="preserve"> </w:t>
      </w:r>
      <w:r w:rsidRPr="00481D2D">
        <w:rPr>
          <w:rFonts w:hint="eastAsia"/>
          <w:lang w:eastAsia="zh-CN"/>
        </w:rPr>
        <w:t xml:space="preserve">INVITE request does not require use of reliable provisional responses and </w:t>
      </w:r>
      <w:r w:rsidRPr="00481D2D">
        <w:rPr>
          <w:lang w:eastAsia="zh-CN"/>
        </w:rPr>
        <w:t xml:space="preserve">the </w:t>
      </w:r>
      <w:r w:rsidRPr="00481D2D">
        <w:rPr>
          <w:rFonts w:hint="eastAsia"/>
          <w:lang w:eastAsia="zh-CN"/>
        </w:rPr>
        <w:t>reliable 18x</w:t>
      </w:r>
      <w:r w:rsidRPr="00481D2D">
        <w:t xml:space="preserve"> policy contains a </w:t>
      </w:r>
      <w:r w:rsidRPr="00481D2D">
        <w:rPr>
          <w:rFonts w:hint="eastAsia"/>
          <w:lang w:eastAsia="zh-CN"/>
        </w:rPr>
        <w:t>reliable 18x</w:t>
      </w:r>
      <w:r w:rsidRPr="00481D2D">
        <w:t xml:space="preserve"> policy part such that</w:t>
      </w:r>
      <w:r w:rsidRPr="00481D2D">
        <w:rPr>
          <w:rFonts w:hint="eastAsia"/>
          <w:lang w:eastAsia="zh-CN"/>
        </w:rPr>
        <w:t>:</w:t>
      </w:r>
    </w:p>
    <w:p w14:paraId="5DEC6C55" w14:textId="77777777" w:rsidR="00035B0F" w:rsidRPr="00481D2D" w:rsidRDefault="00035B0F" w:rsidP="00035B0F">
      <w:pPr>
        <w:pStyle w:val="B1"/>
        <w:rPr>
          <w:lang w:eastAsia="zh-CN"/>
        </w:rPr>
      </w:pPr>
      <w:r w:rsidRPr="00481D2D">
        <w:rPr>
          <w:rFonts w:hint="eastAsia"/>
          <w:lang w:eastAsia="zh-CN"/>
        </w:rPr>
        <w:t>1)</w:t>
      </w:r>
      <w:r w:rsidRPr="00481D2D">
        <w:rPr>
          <w:rFonts w:hint="eastAsia"/>
          <w:lang w:eastAsia="zh-CN"/>
        </w:rPr>
        <w:tab/>
        <w:t xml:space="preserve">the </w:t>
      </w:r>
      <w:r w:rsidRPr="00481D2D">
        <w:rPr>
          <w:lang w:eastAsia="zh-CN"/>
        </w:rPr>
        <w:t>s</w:t>
      </w:r>
      <w:r w:rsidRPr="00481D2D">
        <w:rPr>
          <w:rFonts w:hint="eastAsia"/>
          <w:lang w:eastAsia="zh-CN"/>
        </w:rPr>
        <w:t xml:space="preserve">end 18x </w:t>
      </w:r>
      <w:r w:rsidRPr="00481D2D">
        <w:rPr>
          <w:lang w:eastAsia="zh-CN"/>
        </w:rPr>
        <w:t>r</w:t>
      </w:r>
      <w:r w:rsidRPr="00481D2D">
        <w:rPr>
          <w:rFonts w:hint="eastAsia"/>
          <w:lang w:eastAsia="zh-CN"/>
        </w:rPr>
        <w:t>eliably configuration indicates to send 18x responses unreliably;</w:t>
      </w:r>
      <w:r w:rsidRPr="00481D2D">
        <w:rPr>
          <w:lang w:eastAsia="zh-CN"/>
        </w:rPr>
        <w:t xml:space="preserve"> and</w:t>
      </w:r>
    </w:p>
    <w:p w14:paraId="5204D364" w14:textId="77777777" w:rsidR="00035B0F" w:rsidRPr="00481D2D" w:rsidRDefault="00035B0F" w:rsidP="00035B0F">
      <w:pPr>
        <w:pStyle w:val="B1"/>
        <w:rPr>
          <w:lang w:eastAsia="zh-CN"/>
        </w:rPr>
      </w:pPr>
      <w:r w:rsidRPr="00481D2D">
        <w:rPr>
          <w:lang w:eastAsia="zh-CN"/>
        </w:rPr>
        <w:t>2</w:t>
      </w:r>
      <w:r w:rsidRPr="00481D2D">
        <w:rPr>
          <w:rFonts w:hint="eastAsia"/>
          <w:lang w:eastAsia="zh-CN"/>
        </w:rPr>
        <w:t>)</w:t>
      </w:r>
      <w:r w:rsidRPr="00481D2D">
        <w:rPr>
          <w:rFonts w:hint="eastAsia"/>
          <w:lang w:eastAsia="zh-CN"/>
        </w:rPr>
        <w:tab/>
        <w:t>the following is true:</w:t>
      </w:r>
    </w:p>
    <w:p w14:paraId="1E2E8D5B" w14:textId="77777777" w:rsidR="00035B0F" w:rsidRPr="00481D2D" w:rsidRDefault="00035B0F" w:rsidP="00035B0F">
      <w:pPr>
        <w:pStyle w:val="B2"/>
        <w:rPr>
          <w:lang w:eastAsia="zh-CN"/>
        </w:rPr>
      </w:pPr>
      <w:r w:rsidRPr="00481D2D">
        <w:rPr>
          <w:rFonts w:hint="eastAsia"/>
          <w:lang w:eastAsia="zh-CN"/>
        </w:rPr>
        <w:t>a)</w:t>
      </w:r>
      <w:r w:rsidRPr="00481D2D">
        <w:rPr>
          <w:rFonts w:hint="eastAsia"/>
          <w:lang w:eastAsia="zh-CN"/>
        </w:rPr>
        <w:tab/>
        <w:t xml:space="preserve">the corresponding INVITE request is subject to an IMS communication service </w:t>
      </w:r>
      <w:r w:rsidRPr="00481D2D">
        <w:t xml:space="preserve">identified in the ICSI condition of the </w:t>
      </w:r>
      <w:r w:rsidRPr="00481D2D">
        <w:rPr>
          <w:rFonts w:hint="eastAsia"/>
          <w:lang w:eastAsia="zh-CN"/>
        </w:rPr>
        <w:t>reliable 18x</w:t>
      </w:r>
      <w:r w:rsidRPr="00481D2D">
        <w:t xml:space="preserve"> policy part</w:t>
      </w:r>
      <w:r w:rsidRPr="00481D2D">
        <w:rPr>
          <w:rFonts w:hint="eastAsia"/>
          <w:lang w:eastAsia="zh-CN"/>
        </w:rPr>
        <w:t>; or</w:t>
      </w:r>
    </w:p>
    <w:p w14:paraId="7AF1905B" w14:textId="77777777" w:rsidR="00035B0F" w:rsidRPr="00481D2D" w:rsidRDefault="00035B0F" w:rsidP="00035B0F">
      <w:pPr>
        <w:pStyle w:val="B2"/>
        <w:rPr>
          <w:lang w:eastAsia="zh-CN"/>
        </w:rPr>
      </w:pPr>
      <w:r w:rsidRPr="00481D2D">
        <w:rPr>
          <w:rFonts w:hint="eastAsia"/>
          <w:lang w:eastAsia="zh-CN"/>
        </w:rPr>
        <w:t>b)</w:t>
      </w:r>
      <w:r w:rsidRPr="00481D2D">
        <w:rPr>
          <w:rFonts w:hint="eastAsia"/>
          <w:lang w:eastAsia="zh-CN"/>
        </w:rPr>
        <w:tab/>
      </w:r>
      <w:r w:rsidRPr="00481D2D">
        <w:t xml:space="preserve">the </w:t>
      </w:r>
      <w:r w:rsidRPr="00481D2D">
        <w:rPr>
          <w:rFonts w:hint="eastAsia"/>
          <w:lang w:eastAsia="zh-CN"/>
        </w:rPr>
        <w:t>reliable 18x</w:t>
      </w:r>
      <w:r w:rsidRPr="00481D2D">
        <w:t xml:space="preserve"> policy part does not have the ICSI condition</w:t>
      </w:r>
      <w:r w:rsidRPr="00481D2D">
        <w:rPr>
          <w:rFonts w:hint="eastAsia"/>
          <w:lang w:eastAsia="zh-CN"/>
        </w:rPr>
        <w:t>.</w:t>
      </w:r>
    </w:p>
    <w:p w14:paraId="203BEB05" w14:textId="77777777" w:rsidR="00035B0F" w:rsidRPr="00481D2D" w:rsidRDefault="00035B0F" w:rsidP="00035B0F">
      <w:pPr>
        <w:rPr>
          <w:lang w:eastAsia="zh-CN"/>
        </w:rPr>
      </w:pPr>
      <w:r w:rsidRPr="00481D2D">
        <w:rPr>
          <w:rFonts w:hint="eastAsia"/>
          <w:lang w:eastAsia="zh-CN"/>
        </w:rPr>
        <w:t>I</w:t>
      </w:r>
      <w:r w:rsidRPr="00481D2D">
        <w:rPr>
          <w:lang w:eastAsia="zh-CN"/>
        </w:rPr>
        <w:t xml:space="preserve">f the INVITE request is subject to an IMS communication service which does not match the ICSI condition in any of the reliable 18x policy parts and if there is no reliable 18x policy part without ICSI, it is IMS communication service and/or </w:t>
      </w:r>
      <w:proofErr w:type="spellStart"/>
      <w:r w:rsidRPr="00481D2D">
        <w:rPr>
          <w:lang w:eastAsia="zh-CN"/>
        </w:rPr>
        <w:t>implemention</w:t>
      </w:r>
      <w:proofErr w:type="spellEnd"/>
      <w:r w:rsidRPr="00481D2D">
        <w:rPr>
          <w:lang w:eastAsia="zh-CN"/>
        </w:rPr>
        <w:t xml:space="preserve"> dependent whether to send the </w:t>
      </w:r>
      <w:r w:rsidRPr="00481D2D">
        <w:rPr>
          <w:rFonts w:hint="eastAsia"/>
          <w:lang w:eastAsia="zh-CN"/>
        </w:rPr>
        <w:t xml:space="preserve">SIP </w:t>
      </w:r>
      <w:r w:rsidRPr="00481D2D">
        <w:rPr>
          <w:lang w:eastAsia="zh-CN"/>
        </w:rPr>
        <w:t>18x responses reliably.</w:t>
      </w:r>
    </w:p>
    <w:p w14:paraId="35B3F150" w14:textId="77777777" w:rsidR="00035B0F" w:rsidRPr="00481D2D" w:rsidRDefault="00035B0F" w:rsidP="00035B0F">
      <w:pPr>
        <w:pStyle w:val="NO"/>
        <w:rPr>
          <w:lang w:eastAsia="zh-CN"/>
        </w:rPr>
      </w:pPr>
      <w:r w:rsidRPr="00481D2D">
        <w:rPr>
          <w:rFonts w:hint="eastAsia"/>
          <w:lang w:eastAsia="zh-CN"/>
        </w:rPr>
        <w:t>NOTE</w:t>
      </w:r>
      <w:r w:rsidR="00BF37D6" w:rsidRPr="00481D2D">
        <w:rPr>
          <w:lang w:eastAsia="zh-CN"/>
        </w:rPr>
        <w:t> 1</w:t>
      </w:r>
      <w:r w:rsidRPr="00481D2D">
        <w:rPr>
          <w:rFonts w:hint="eastAsia"/>
          <w:lang w:eastAsia="zh-CN"/>
        </w:rPr>
        <w:t>:</w:t>
      </w:r>
      <w:r w:rsidRPr="00481D2D">
        <w:rPr>
          <w:rFonts w:hint="eastAsia"/>
          <w:lang w:eastAsia="zh-CN"/>
        </w:rPr>
        <w:tab/>
        <w:t xml:space="preserve">Some IMS communication services require that SIP 18x responses are not sent reliably. </w:t>
      </w:r>
      <w:r w:rsidRPr="00481D2D">
        <w:rPr>
          <w:lang w:eastAsia="zh-CN"/>
        </w:rPr>
        <w:t>M</w:t>
      </w:r>
      <w:r w:rsidRPr="00481D2D">
        <w:rPr>
          <w:rFonts w:hint="eastAsia"/>
          <w:lang w:eastAsia="zh-CN"/>
        </w:rPr>
        <w:t>andating that the UE send all SIP 18x responses reliably could prevent those IMS communication services from operating correctly.</w:t>
      </w:r>
    </w:p>
    <w:p w14:paraId="533D6360" w14:textId="77777777" w:rsidR="00035B0F" w:rsidRPr="00481D2D" w:rsidRDefault="00035B0F" w:rsidP="00035B0F">
      <w:pPr>
        <w:rPr>
          <w:lang w:eastAsia="zh-CN"/>
        </w:rPr>
      </w:pPr>
      <w:r w:rsidRPr="00481D2D">
        <w:t xml:space="preserve">The UE may support the </w:t>
      </w:r>
      <w:r w:rsidRPr="00481D2D">
        <w:rPr>
          <w:rFonts w:hint="eastAsia"/>
          <w:lang w:eastAsia="zh-CN"/>
        </w:rPr>
        <w:t>reliable 18x</w:t>
      </w:r>
      <w:r w:rsidRPr="00481D2D">
        <w:t xml:space="preserve"> policy.</w:t>
      </w:r>
    </w:p>
    <w:p w14:paraId="751A477E" w14:textId="77777777" w:rsidR="00BF37D6" w:rsidRPr="00481D2D" w:rsidRDefault="00035B0F" w:rsidP="00BF37D6">
      <w:r w:rsidRPr="00481D2D">
        <w:rPr>
          <w:rFonts w:hint="eastAsia"/>
          <w:lang w:eastAsia="zh-CN"/>
        </w:rPr>
        <w:t>T</w:t>
      </w:r>
      <w:r w:rsidRPr="00481D2D">
        <w:t xml:space="preserve">he UE may support being configured with the </w:t>
      </w:r>
      <w:r w:rsidRPr="00481D2D">
        <w:rPr>
          <w:rFonts w:hint="eastAsia"/>
          <w:lang w:eastAsia="zh-CN"/>
        </w:rPr>
        <w:t>reliable 18x</w:t>
      </w:r>
      <w:r w:rsidRPr="00481D2D">
        <w:t xml:space="preserve"> policy </w:t>
      </w:r>
      <w:r w:rsidR="00BF37D6" w:rsidRPr="00481D2D">
        <w:t>using one or more of the following methods:</w:t>
      </w:r>
    </w:p>
    <w:p w14:paraId="0C35A304" w14:textId="77777777" w:rsidR="00BF37D6" w:rsidRPr="00481D2D" w:rsidRDefault="00BF37D6" w:rsidP="00BF37D6">
      <w:pPr>
        <w:pStyle w:val="B1"/>
        <w:rPr>
          <w:lang w:eastAsia="zh-CN"/>
        </w:rPr>
      </w:pPr>
      <w:r w:rsidRPr="00481D2D">
        <w:rPr>
          <w:lang w:eastAsia="zh-CN"/>
        </w:rPr>
        <w:t>a)</w:t>
      </w:r>
      <w:r w:rsidRPr="00481D2D">
        <w:rPr>
          <w:lang w:eastAsia="zh-CN"/>
        </w:rPr>
        <w:tab/>
        <w:t xml:space="preserve">the </w:t>
      </w:r>
      <w:r w:rsidRPr="00481D2D">
        <w:rPr>
          <w:rFonts w:hint="eastAsia"/>
          <w:lang w:eastAsia="zh-CN"/>
        </w:rPr>
        <w:t>Reliable_18x</w:t>
      </w:r>
      <w:r w:rsidRPr="00481D2D">
        <w:rPr>
          <w:lang w:eastAsia="zh-CN"/>
        </w:rPr>
        <w:t xml:space="preserve">_policy node of the </w:t>
      </w:r>
      <w:proofErr w:type="spellStart"/>
      <w:r w:rsidRPr="00481D2D">
        <w:rPr>
          <w:lang w:eastAsia="zh-CN"/>
        </w:rPr>
        <w:t>EF</w:t>
      </w:r>
      <w:r w:rsidRPr="00481D2D">
        <w:rPr>
          <w:vertAlign w:val="subscript"/>
          <w:lang w:eastAsia="zh-CN"/>
        </w:rPr>
        <w:t>IMSConfigDat</w:t>
      </w:r>
      <w:r w:rsidRPr="00481D2D">
        <w:rPr>
          <w:lang w:eastAsia="zh-CN"/>
        </w:rPr>
        <w:t>a</w:t>
      </w:r>
      <w:proofErr w:type="spellEnd"/>
      <w:r w:rsidRPr="00481D2D">
        <w:rPr>
          <w:lang w:eastAsia="zh-CN"/>
        </w:rPr>
        <w:t xml:space="preserve"> file described in 3GPP TS 31.102 [15C];</w:t>
      </w:r>
    </w:p>
    <w:p w14:paraId="00BB75D9" w14:textId="77777777" w:rsidR="00BF37D6" w:rsidRPr="00481D2D" w:rsidRDefault="00BF37D6" w:rsidP="00BF37D6">
      <w:pPr>
        <w:pStyle w:val="B1"/>
        <w:rPr>
          <w:lang w:eastAsia="zh-CN"/>
        </w:rPr>
      </w:pPr>
      <w:r w:rsidRPr="00481D2D">
        <w:rPr>
          <w:lang w:eastAsia="zh-CN"/>
        </w:rPr>
        <w:t>b)</w:t>
      </w:r>
      <w:r w:rsidRPr="00481D2D">
        <w:rPr>
          <w:lang w:eastAsia="zh-CN"/>
        </w:rPr>
        <w:tab/>
        <w:t xml:space="preserve">the </w:t>
      </w:r>
      <w:r w:rsidRPr="00481D2D">
        <w:rPr>
          <w:rFonts w:hint="eastAsia"/>
          <w:lang w:eastAsia="zh-CN"/>
        </w:rPr>
        <w:t>Reliable_18x</w:t>
      </w:r>
      <w:r w:rsidRPr="00481D2D">
        <w:rPr>
          <w:lang w:eastAsia="zh-CN"/>
        </w:rPr>
        <w:t xml:space="preserve">_policy node of the </w:t>
      </w:r>
      <w:proofErr w:type="spellStart"/>
      <w:r w:rsidRPr="00481D2D">
        <w:rPr>
          <w:lang w:eastAsia="zh-CN"/>
        </w:rPr>
        <w:t>EF</w:t>
      </w:r>
      <w:r w:rsidRPr="00481D2D">
        <w:rPr>
          <w:vertAlign w:val="subscript"/>
          <w:lang w:eastAsia="zh-CN"/>
        </w:rPr>
        <w:t>IMSConfigData</w:t>
      </w:r>
      <w:proofErr w:type="spellEnd"/>
      <w:r w:rsidRPr="00481D2D">
        <w:rPr>
          <w:lang w:eastAsia="zh-CN"/>
        </w:rPr>
        <w:t xml:space="preserve"> file described in 3GPP TS 31.103 [15B]; and</w:t>
      </w:r>
    </w:p>
    <w:p w14:paraId="32A4AB72" w14:textId="77777777" w:rsidR="00035B0F" w:rsidRPr="00481D2D" w:rsidRDefault="00BF37D6" w:rsidP="00BF37D6">
      <w:pPr>
        <w:pStyle w:val="B1"/>
      </w:pPr>
      <w:r w:rsidRPr="00481D2D">
        <w:t>c)</w:t>
      </w:r>
      <w:r w:rsidRPr="00481D2D">
        <w:tab/>
      </w:r>
      <w:r w:rsidR="00035B0F" w:rsidRPr="00481D2D">
        <w:t xml:space="preserve">the </w:t>
      </w:r>
      <w:r w:rsidR="00035B0F" w:rsidRPr="00481D2D">
        <w:rPr>
          <w:rFonts w:hint="eastAsia"/>
          <w:lang w:eastAsia="zh-CN"/>
        </w:rPr>
        <w:t>Reliable_18x</w:t>
      </w:r>
      <w:r w:rsidR="00035B0F" w:rsidRPr="00481D2D">
        <w:t xml:space="preserve">_policy node of </w:t>
      </w:r>
      <w:r w:rsidR="00035B0F" w:rsidRPr="00481D2D">
        <w:rPr>
          <w:rFonts w:eastAsia="MS Mincho"/>
        </w:rPr>
        <w:t>3GPP TS 24.167 </w:t>
      </w:r>
      <w:r w:rsidR="00035B0F" w:rsidRPr="00481D2D">
        <w:t>[8G].</w:t>
      </w:r>
    </w:p>
    <w:p w14:paraId="7252154B" w14:textId="77777777" w:rsidR="00BF37D6" w:rsidRPr="00481D2D" w:rsidRDefault="00BF37D6" w:rsidP="00BF37D6">
      <w:r w:rsidRPr="00481D2D">
        <w:t xml:space="preserve">If the UE is configured with both the </w:t>
      </w:r>
      <w:r w:rsidRPr="00481D2D">
        <w:rPr>
          <w:rFonts w:hint="eastAsia"/>
          <w:lang w:eastAsia="zh-CN"/>
        </w:rPr>
        <w:t>Reliable_18x</w:t>
      </w:r>
      <w:r w:rsidRPr="00481D2D">
        <w:rPr>
          <w:lang w:eastAsia="zh-CN"/>
        </w:rPr>
        <w:t>_policy node</w:t>
      </w:r>
      <w:r w:rsidRPr="00481D2D">
        <w:t xml:space="preserve"> of </w:t>
      </w:r>
      <w:r w:rsidRPr="00481D2D">
        <w:rPr>
          <w:rFonts w:eastAsia="MS Mincho"/>
        </w:rPr>
        <w:t>3GPP TS 24.167 </w:t>
      </w:r>
      <w:r w:rsidRPr="00481D2D">
        <w:t xml:space="preserve">[8G] and </w:t>
      </w:r>
      <w:r w:rsidRPr="00481D2D">
        <w:rPr>
          <w:lang w:eastAsia="zh-CN"/>
        </w:rPr>
        <w:t xml:space="preserve">the </w:t>
      </w:r>
      <w:r w:rsidRPr="00481D2D">
        <w:rPr>
          <w:rFonts w:hint="eastAsia"/>
          <w:lang w:eastAsia="zh-CN"/>
        </w:rPr>
        <w:t>Reliable_18x</w:t>
      </w:r>
      <w:r w:rsidRPr="00481D2D">
        <w:rPr>
          <w:lang w:eastAsia="zh-CN"/>
        </w:rPr>
        <w:t xml:space="preserve">_policy node of </w:t>
      </w:r>
      <w:r w:rsidRPr="00481D2D">
        <w:t xml:space="preserve">the </w:t>
      </w:r>
      <w:proofErr w:type="spellStart"/>
      <w:r w:rsidRPr="00481D2D">
        <w:t>EF</w:t>
      </w:r>
      <w:r w:rsidRPr="00481D2D">
        <w:rPr>
          <w:vertAlign w:val="subscript"/>
        </w:rPr>
        <w:t>IMSConfigData</w:t>
      </w:r>
      <w:proofErr w:type="spellEnd"/>
      <w:r w:rsidRPr="00481D2D">
        <w:t xml:space="preserve"> file described in 3GPP TS 31.102 [15C] or 3GPP TS 31.103 [15B], then </w:t>
      </w:r>
      <w:r w:rsidRPr="00481D2D">
        <w:rPr>
          <w:lang w:eastAsia="zh-CN"/>
        </w:rPr>
        <w:t xml:space="preserve">the </w:t>
      </w:r>
      <w:r w:rsidRPr="00481D2D">
        <w:rPr>
          <w:rFonts w:hint="eastAsia"/>
          <w:lang w:eastAsia="zh-CN"/>
        </w:rPr>
        <w:t>Reliable_18x</w:t>
      </w:r>
      <w:r w:rsidRPr="00481D2D">
        <w:rPr>
          <w:lang w:eastAsia="zh-CN"/>
        </w:rPr>
        <w:t xml:space="preserve">_policy node of </w:t>
      </w:r>
      <w:r w:rsidRPr="00481D2D">
        <w:t xml:space="preserve">the </w:t>
      </w:r>
      <w:proofErr w:type="spellStart"/>
      <w:r w:rsidRPr="00481D2D">
        <w:t>EF</w:t>
      </w:r>
      <w:r w:rsidRPr="00481D2D">
        <w:rPr>
          <w:vertAlign w:val="subscript"/>
        </w:rPr>
        <w:t>IMSConfigData</w:t>
      </w:r>
      <w:proofErr w:type="spellEnd"/>
      <w:r w:rsidRPr="00481D2D">
        <w:t xml:space="preserve"> file shall take precedence.</w:t>
      </w:r>
    </w:p>
    <w:p w14:paraId="5207E4A1" w14:textId="77777777" w:rsidR="00BF37D6" w:rsidRPr="00481D2D" w:rsidRDefault="00BF37D6" w:rsidP="00BF37D6">
      <w:pPr>
        <w:pStyle w:val="NO"/>
      </w:pPr>
      <w:r w:rsidRPr="00481D2D">
        <w:t>NOTE 2:</w:t>
      </w:r>
      <w:r w:rsidRPr="00481D2D">
        <w:tab/>
      </w:r>
      <w:r w:rsidRPr="00481D2D">
        <w:rPr>
          <w:lang w:eastAsia="zh-CN"/>
        </w:rPr>
        <w:t>Precedence</w:t>
      </w:r>
      <w:r w:rsidRPr="00481D2D">
        <w:t xml:space="preserve"> for files configured on both the USIM and ISIM is defined in 3GPP TS 31.103 [15B].</w:t>
      </w:r>
    </w:p>
    <w:p w14:paraId="13DAD8D2" w14:textId="77777777" w:rsidR="00167D25" w:rsidRPr="00481D2D" w:rsidRDefault="00167D25" w:rsidP="005D46C4">
      <w:pPr>
        <w:pStyle w:val="Heading3"/>
      </w:pPr>
      <w:bookmarkStart w:id="357" w:name="_CR5_1_4A"/>
      <w:bookmarkStart w:id="358" w:name="_Toc146256721"/>
      <w:bookmarkEnd w:id="357"/>
      <w:r w:rsidRPr="00481D2D">
        <w:t>5.1.4A</w:t>
      </w:r>
      <w:r w:rsidRPr="00481D2D">
        <w:tab/>
        <w:t>Session modification</w:t>
      </w:r>
      <w:bookmarkEnd w:id="358"/>
    </w:p>
    <w:p w14:paraId="4DBCAC15" w14:textId="77777777" w:rsidR="00C063B6" w:rsidRPr="00481D2D" w:rsidRDefault="00C063B6" w:rsidP="005D46C4">
      <w:pPr>
        <w:pStyle w:val="Heading4"/>
      </w:pPr>
      <w:bookmarkStart w:id="359" w:name="_CR5_1_4A_0"/>
      <w:bookmarkStart w:id="360" w:name="_Toc146256722"/>
      <w:bookmarkEnd w:id="359"/>
      <w:r w:rsidRPr="00481D2D">
        <w:t>5.1.4A.0</w:t>
      </w:r>
      <w:r w:rsidRPr="00481D2D">
        <w:tab/>
        <w:t>General</w:t>
      </w:r>
      <w:bookmarkEnd w:id="360"/>
    </w:p>
    <w:p w14:paraId="5A227985" w14:textId="77777777" w:rsidR="00C063B6" w:rsidRPr="00481D2D" w:rsidRDefault="00C063B6" w:rsidP="00C063B6">
      <w:r w:rsidRPr="00481D2D">
        <w:t>This subclause applies after the 2xx response to the initial INVITE request has been sent or received.</w:t>
      </w:r>
    </w:p>
    <w:p w14:paraId="779CBFA0" w14:textId="77777777" w:rsidR="00167D25" w:rsidRPr="00481D2D" w:rsidRDefault="00167D25" w:rsidP="005D46C4">
      <w:pPr>
        <w:pStyle w:val="Heading4"/>
      </w:pPr>
      <w:bookmarkStart w:id="361" w:name="_CR5_1_4A_1"/>
      <w:bookmarkStart w:id="362" w:name="_Toc146256723"/>
      <w:bookmarkEnd w:id="361"/>
      <w:r w:rsidRPr="00481D2D">
        <w:t>5.1.4A.1</w:t>
      </w:r>
      <w:r w:rsidRPr="00481D2D">
        <w:tab/>
        <w:t>Generating session modification request</w:t>
      </w:r>
      <w:bookmarkEnd w:id="362"/>
    </w:p>
    <w:p w14:paraId="537054EF" w14:textId="77777777" w:rsidR="00167D25" w:rsidRPr="00481D2D" w:rsidRDefault="00167D25" w:rsidP="00167D25">
      <w:pPr>
        <w:rPr>
          <w:snapToGrid w:val="0"/>
        </w:rPr>
      </w:pPr>
      <w:r w:rsidRPr="00481D2D">
        <w:rPr>
          <w:snapToGrid w:val="0"/>
        </w:rPr>
        <w:t xml:space="preserve">If the precondition mechanism was used during the session establishment, as described in subclause 5.1.3.1 or 5.1.4.1, the UE shall indicate support of the precondition mechanism during a session modification. If the precondition mechanism was not used during the session establishment, the UE shall not indicate support of the precondition mechanism during a session modification. </w:t>
      </w:r>
    </w:p>
    <w:p w14:paraId="17773FC0" w14:textId="77777777" w:rsidR="00167D25" w:rsidRPr="00481D2D" w:rsidRDefault="00167D25" w:rsidP="00167D25">
      <w:pPr>
        <w:rPr>
          <w:snapToGrid w:val="0"/>
        </w:rPr>
      </w:pPr>
      <w:r w:rsidRPr="00481D2D">
        <w:rPr>
          <w:snapToGrid w:val="0"/>
        </w:rPr>
        <w:t xml:space="preserve">In order to indicate support of the precondition mechanism during a session modification, upon generating a </w:t>
      </w:r>
      <w:proofErr w:type="spellStart"/>
      <w:r w:rsidRPr="00481D2D">
        <w:rPr>
          <w:snapToGrid w:val="0"/>
        </w:rPr>
        <w:t>reINVITE</w:t>
      </w:r>
      <w:proofErr w:type="spellEnd"/>
      <w:r w:rsidRPr="00481D2D">
        <w:rPr>
          <w:snapToGrid w:val="0"/>
        </w:rPr>
        <w:t xml:space="preserve"> request, an UPDATE request with an SDP body, or a PRACK request with an SDP body, the UE shall:</w:t>
      </w:r>
    </w:p>
    <w:p w14:paraId="54D563F1" w14:textId="77777777" w:rsidR="00167D25" w:rsidRPr="00481D2D" w:rsidRDefault="00167D25" w:rsidP="00167D25">
      <w:pPr>
        <w:pStyle w:val="B1"/>
      </w:pPr>
      <w:r w:rsidRPr="00481D2D">
        <w:t>a)</w:t>
      </w:r>
      <w:r w:rsidRPr="00481D2D">
        <w:tab/>
      </w:r>
      <w:r w:rsidRPr="00481D2D">
        <w:rPr>
          <w:snapToGrid w:val="0"/>
        </w:rPr>
        <w:t>indicate the support for the precondition mechanism using the Supported header field</w:t>
      </w:r>
      <w:r w:rsidRPr="00481D2D">
        <w:t>;</w:t>
      </w:r>
    </w:p>
    <w:p w14:paraId="1968016D" w14:textId="77777777" w:rsidR="00167D25" w:rsidRPr="00481D2D" w:rsidRDefault="00167D25" w:rsidP="00167D25">
      <w:pPr>
        <w:pStyle w:val="B1"/>
      </w:pPr>
      <w:r w:rsidRPr="00481D2D">
        <w:t>b)</w:t>
      </w:r>
      <w:r w:rsidRPr="00481D2D">
        <w:tab/>
      </w:r>
      <w:r w:rsidRPr="00481D2D">
        <w:rPr>
          <w:snapToGrid w:val="0"/>
        </w:rPr>
        <w:t>not indicate the requirement for the precondition mechanism using the Require header field</w:t>
      </w:r>
      <w:r w:rsidRPr="00481D2D">
        <w:t>; and</w:t>
      </w:r>
    </w:p>
    <w:p w14:paraId="460B6327" w14:textId="77777777" w:rsidR="00167D25" w:rsidRPr="00481D2D" w:rsidRDefault="00167D25" w:rsidP="00167D25">
      <w:pPr>
        <w:pStyle w:val="B1"/>
      </w:pPr>
      <w:r w:rsidRPr="00481D2D">
        <w:t>c)</w:t>
      </w:r>
      <w:r w:rsidRPr="00481D2D">
        <w:tab/>
      </w:r>
      <w:r w:rsidRPr="00481D2D">
        <w:rPr>
          <w:snapToGrid w:val="0"/>
        </w:rPr>
        <w:t>if a re-INVITE request is being generated, indicate the support for reliable provisional responses using the Supported header field</w:t>
      </w:r>
      <w:r w:rsidR="00E95B49" w:rsidRPr="00481D2D">
        <w:rPr>
          <w:snapToGrid w:val="0"/>
          <w:vanish/>
        </w:rPr>
        <w:t>;</w:t>
      </w:r>
    </w:p>
    <w:p w14:paraId="3DE79D9E" w14:textId="77777777" w:rsidR="00E95B49" w:rsidRPr="00481D2D" w:rsidRDefault="00E95B49" w:rsidP="00E95B49">
      <w:r w:rsidRPr="00481D2D">
        <w:t>and follow the SDP procedures in clause 6 for the precondition mechanism.</w:t>
      </w:r>
    </w:p>
    <w:p w14:paraId="7996970E" w14:textId="77777777" w:rsidR="00167D25" w:rsidRPr="00481D2D" w:rsidRDefault="00167D25" w:rsidP="005D46C4">
      <w:pPr>
        <w:pStyle w:val="Heading4"/>
      </w:pPr>
      <w:bookmarkStart w:id="363" w:name="_CR5_1_4A_2"/>
      <w:bookmarkStart w:id="364" w:name="_Toc146256724"/>
      <w:bookmarkEnd w:id="363"/>
      <w:r w:rsidRPr="00481D2D">
        <w:t>5.1.4A.2</w:t>
      </w:r>
      <w:r w:rsidRPr="00481D2D">
        <w:tab/>
        <w:t>Receiving session modification request</w:t>
      </w:r>
      <w:bookmarkEnd w:id="364"/>
    </w:p>
    <w:p w14:paraId="212DDA11" w14:textId="77777777" w:rsidR="00167D25" w:rsidRPr="00481D2D" w:rsidRDefault="00167D25" w:rsidP="00167D25">
      <w:pPr>
        <w:rPr>
          <w:snapToGrid w:val="0"/>
        </w:rPr>
      </w:pPr>
      <w:r w:rsidRPr="00481D2D">
        <w:rPr>
          <w:snapToGrid w:val="0"/>
        </w:rPr>
        <w:t xml:space="preserve">Upon receiving a </w:t>
      </w:r>
      <w:proofErr w:type="spellStart"/>
      <w:r w:rsidRPr="00481D2D">
        <w:rPr>
          <w:snapToGrid w:val="0"/>
        </w:rPr>
        <w:t>reINVITE</w:t>
      </w:r>
      <w:proofErr w:type="spellEnd"/>
      <w:r w:rsidRPr="00481D2D">
        <w:rPr>
          <w:snapToGrid w:val="0"/>
        </w:rPr>
        <w:t xml:space="preserve"> request, an UPDATE request, or a PRACK request that indicates support for the precondition mechanism</w:t>
      </w:r>
      <w:r w:rsidR="00E95B49" w:rsidRPr="00481D2D">
        <w:rPr>
          <w:snapToGrid w:val="0"/>
        </w:rPr>
        <w:t xml:space="preserve"> by</w:t>
      </w:r>
      <w:r w:rsidRPr="00481D2D">
        <w:rPr>
          <w:snapToGrid w:val="0"/>
        </w:rPr>
        <w:t xml:space="preserve"> using the Supported header field or </w:t>
      </w:r>
      <w:r w:rsidR="00E95B49" w:rsidRPr="00481D2D">
        <w:rPr>
          <w:snapToGrid w:val="0"/>
        </w:rPr>
        <w:t xml:space="preserve">requires use of the precondition mechanism by using </w:t>
      </w:r>
      <w:r w:rsidRPr="00481D2D">
        <w:rPr>
          <w:snapToGrid w:val="0"/>
        </w:rPr>
        <w:t>the Require header field, the UE shall:</w:t>
      </w:r>
    </w:p>
    <w:p w14:paraId="771379E4" w14:textId="77777777" w:rsidR="00167D25" w:rsidRPr="00481D2D" w:rsidRDefault="00167D25" w:rsidP="00167D25">
      <w:pPr>
        <w:pStyle w:val="B1"/>
      </w:pPr>
      <w:r w:rsidRPr="00481D2D">
        <w:rPr>
          <w:snapToGrid w:val="0"/>
        </w:rPr>
        <w:t>a)</w:t>
      </w:r>
      <w:r w:rsidRPr="00481D2D">
        <w:rPr>
          <w:snapToGrid w:val="0"/>
        </w:rPr>
        <w:tab/>
        <w:t>if the precondition mechanism was used during the session establishment, as described in subclause 5.1.3.1 or 5.1.4.1, use the precondition mechanism</w:t>
      </w:r>
      <w:r w:rsidR="00C063B6" w:rsidRPr="00481D2D">
        <w:rPr>
          <w:snapToGrid w:val="0"/>
        </w:rPr>
        <w:t xml:space="preserve"> for the session modification</w:t>
      </w:r>
      <w:r w:rsidRPr="00481D2D">
        <w:t>;</w:t>
      </w:r>
      <w:r w:rsidR="00E95B49" w:rsidRPr="00481D2D">
        <w:t xml:space="preserve"> and</w:t>
      </w:r>
    </w:p>
    <w:p w14:paraId="4138171D" w14:textId="77777777" w:rsidR="00E95B49" w:rsidRPr="00481D2D" w:rsidRDefault="00167D25" w:rsidP="00167D25">
      <w:pPr>
        <w:pStyle w:val="B1"/>
        <w:rPr>
          <w:snapToGrid w:val="0"/>
        </w:rPr>
      </w:pPr>
      <w:r w:rsidRPr="00481D2D">
        <w:t>b)</w:t>
      </w:r>
      <w:r w:rsidRPr="00481D2D">
        <w:tab/>
      </w:r>
      <w:r w:rsidRPr="00481D2D">
        <w:rPr>
          <w:snapToGrid w:val="0"/>
        </w:rPr>
        <w:t>if the precondition mechanism was not used during the session establishment, and</w:t>
      </w:r>
      <w:r w:rsidR="00E95B49" w:rsidRPr="00481D2D">
        <w:rPr>
          <w:snapToGrid w:val="0"/>
        </w:rPr>
        <w:t>:</w:t>
      </w:r>
    </w:p>
    <w:p w14:paraId="1FDB93F8" w14:textId="77777777" w:rsidR="00167D25" w:rsidRPr="00481D2D" w:rsidRDefault="00E95B49" w:rsidP="00E95B49">
      <w:pPr>
        <w:pStyle w:val="B2"/>
      </w:pPr>
      <w:r w:rsidRPr="00481D2D">
        <w:rPr>
          <w:snapToGrid w:val="0"/>
        </w:rPr>
        <w:t>1)</w:t>
      </w:r>
      <w:r w:rsidRPr="00481D2D">
        <w:rPr>
          <w:snapToGrid w:val="0"/>
        </w:rPr>
        <w:tab/>
      </w:r>
      <w:r w:rsidR="00167D25" w:rsidRPr="00481D2D">
        <w:rPr>
          <w:snapToGrid w:val="0"/>
        </w:rPr>
        <w:t xml:space="preserve">if the </w:t>
      </w:r>
      <w:r w:rsidRPr="00481D2D">
        <w:rPr>
          <w:snapToGrid w:val="0"/>
        </w:rPr>
        <w:t xml:space="preserve">use of the precondition mechanism is required </w:t>
      </w:r>
      <w:r w:rsidR="00167D25" w:rsidRPr="00481D2D">
        <w:rPr>
          <w:snapToGrid w:val="0"/>
        </w:rPr>
        <w:t xml:space="preserve">using the Require header field, reject the request by sending a </w:t>
      </w:r>
      <w:r w:rsidR="00167D25" w:rsidRPr="00481D2D">
        <w:t>420 (Bad Extension) response; and</w:t>
      </w:r>
    </w:p>
    <w:p w14:paraId="45C8622B" w14:textId="77777777" w:rsidR="00167D25" w:rsidRPr="00481D2D" w:rsidRDefault="00C4176C" w:rsidP="00C4176C">
      <w:pPr>
        <w:pStyle w:val="B2"/>
      </w:pPr>
      <w:r w:rsidRPr="00481D2D">
        <w:t>2</w:t>
      </w:r>
      <w:r w:rsidR="00167D25" w:rsidRPr="00481D2D">
        <w:t>)</w:t>
      </w:r>
      <w:r w:rsidR="00167D25" w:rsidRPr="00481D2D">
        <w:tab/>
      </w:r>
      <w:r w:rsidR="00167D25" w:rsidRPr="00481D2D">
        <w:rPr>
          <w:snapToGrid w:val="0"/>
        </w:rPr>
        <w:t xml:space="preserve">if the support </w:t>
      </w:r>
      <w:r w:rsidRPr="00481D2D">
        <w:rPr>
          <w:snapToGrid w:val="0"/>
        </w:rPr>
        <w:t xml:space="preserve">of the precondition mechanism </w:t>
      </w:r>
      <w:r w:rsidR="00167D25" w:rsidRPr="00481D2D">
        <w:rPr>
          <w:snapToGrid w:val="0"/>
        </w:rPr>
        <w:t>is indicated using the Supported header field, not use the precondition mechanism</w:t>
      </w:r>
      <w:r w:rsidR="00C063B6" w:rsidRPr="00481D2D">
        <w:rPr>
          <w:snapToGrid w:val="0"/>
        </w:rPr>
        <w:t xml:space="preserve"> for the session modification</w:t>
      </w:r>
      <w:r w:rsidR="00167D25" w:rsidRPr="00481D2D">
        <w:t>.</w:t>
      </w:r>
    </w:p>
    <w:p w14:paraId="336AD3A1" w14:textId="77777777" w:rsidR="00167D25" w:rsidRPr="00481D2D" w:rsidRDefault="00167D25" w:rsidP="00167D25">
      <w:pPr>
        <w:rPr>
          <w:snapToGrid w:val="0"/>
        </w:rPr>
      </w:pPr>
      <w:r w:rsidRPr="00481D2D">
        <w:t>If the precondition mechanism is used for the session modification, the UE shall indicate support for the preconditions mechanism, using the Require header field, in responses that include an SDP body, to the session modification request.</w:t>
      </w:r>
    </w:p>
    <w:p w14:paraId="24459052" w14:textId="77777777" w:rsidR="00897956" w:rsidRPr="00481D2D" w:rsidRDefault="00897956" w:rsidP="005D46C4">
      <w:pPr>
        <w:pStyle w:val="Heading3"/>
      </w:pPr>
      <w:bookmarkStart w:id="365" w:name="_CR5_1_5"/>
      <w:bookmarkStart w:id="366" w:name="_Toc146256725"/>
      <w:bookmarkEnd w:id="365"/>
      <w:r w:rsidRPr="00481D2D">
        <w:t>5.1.5</w:t>
      </w:r>
      <w:r w:rsidRPr="00481D2D">
        <w:tab/>
        <w:t>Call release</w:t>
      </w:r>
      <w:bookmarkEnd w:id="366"/>
    </w:p>
    <w:p w14:paraId="1BBE628C" w14:textId="77777777" w:rsidR="00AF6D71" w:rsidRPr="00481D2D" w:rsidRDefault="00AF6D71">
      <w:r w:rsidRPr="00481D2D">
        <w:t>If the UE sends a BYE request, the UE shall when applicable include in the BYE request a Reason header field with a protocol value set to "RELEASE_CAUSE" and a "cause" header field parameter as specified in subclause 7.2A.18.11.2. The UE may also include the "text" header field parameter with reason-text as specified in subclause 7.2A.18.11.2.</w:t>
      </w:r>
    </w:p>
    <w:p w14:paraId="71D756A5" w14:textId="77777777" w:rsidR="00F51832" w:rsidRPr="00481D2D" w:rsidRDefault="00F51832" w:rsidP="00F51832">
      <w:r w:rsidRPr="00481D2D">
        <w:t xml:space="preserve">If the UE sends a BYE request, due to the call being unwanted, </w:t>
      </w:r>
      <w:r w:rsidR="007F4FA5" w:rsidRPr="00481D2D">
        <w:t>and the received INVITE request was received over a registration for which the 200 (OK) contained a Feature-Caps header field</w:t>
      </w:r>
      <w:r w:rsidR="007F4FA5" w:rsidRPr="00481D2D">
        <w:rPr>
          <w:color w:val="000000"/>
        </w:rPr>
        <w:t xml:space="preserve"> </w:t>
      </w:r>
      <w:r w:rsidR="007F4FA5" w:rsidRPr="00481D2D">
        <w:t xml:space="preserve">including the </w:t>
      </w:r>
      <w:r w:rsidR="007F4FA5" w:rsidRPr="00481D2D">
        <w:rPr>
          <w:color w:val="000000"/>
        </w:rPr>
        <w:t>"+sip.</w:t>
      </w:r>
      <w:r w:rsidR="007F4FA5" w:rsidRPr="00481D2D">
        <w:t>607</w:t>
      </w:r>
      <w:r w:rsidR="007F4FA5" w:rsidRPr="00481D2D">
        <w:rPr>
          <w:color w:val="000000"/>
        </w:rPr>
        <w:t>" header field parameter</w:t>
      </w:r>
      <w:r w:rsidR="007F4FA5" w:rsidRPr="00481D2D">
        <w:t xml:space="preserve">, </w:t>
      </w:r>
      <w:r w:rsidRPr="00481D2D">
        <w:t>the UE shall include in the BYE request a Reason header field with a protocol value set to "SIP" and a "cause" header field parameter set to "</w:t>
      </w:r>
      <w:r w:rsidR="007F4FA5" w:rsidRPr="00481D2D">
        <w:t>607</w:t>
      </w:r>
      <w:r w:rsidRPr="00481D2D">
        <w:t xml:space="preserve">" as specified in </w:t>
      </w:r>
      <w:r w:rsidR="00AB6B74" w:rsidRPr="00481D2D">
        <w:t>RFC 8197</w:t>
      </w:r>
      <w:r w:rsidRPr="00481D2D">
        <w:t xml:space="preserve"> [254]. The UE may also include the "text" header field parameter with reason-text as specified in </w:t>
      </w:r>
      <w:r w:rsidR="00AB6B74" w:rsidRPr="00481D2D">
        <w:t>RFC 8197</w:t>
      </w:r>
      <w:r w:rsidRPr="00481D2D">
        <w:t> [254].</w:t>
      </w:r>
    </w:p>
    <w:p w14:paraId="6D23E436" w14:textId="77777777" w:rsidR="008B4014" w:rsidRPr="00481D2D" w:rsidRDefault="008B4014" w:rsidP="005D46C4">
      <w:pPr>
        <w:pStyle w:val="Heading3"/>
      </w:pPr>
      <w:bookmarkStart w:id="367" w:name="_CR5_1_5A"/>
      <w:bookmarkStart w:id="368" w:name="_Toc146256726"/>
      <w:bookmarkEnd w:id="367"/>
      <w:r w:rsidRPr="00481D2D">
        <w:t>5.1.5A</w:t>
      </w:r>
      <w:r w:rsidRPr="00481D2D">
        <w:tab/>
        <w:t>Precondition disabling policy</w:t>
      </w:r>
      <w:bookmarkEnd w:id="368"/>
    </w:p>
    <w:p w14:paraId="14F6D798" w14:textId="77777777" w:rsidR="008B4014" w:rsidRPr="00481D2D" w:rsidRDefault="008B4014" w:rsidP="008B4014">
      <w:r w:rsidRPr="00481D2D">
        <w:t>The precondition disabling policy indicates whether the UE is allowed to use the precondition mechanism or whether the UE is not allowed to use the precondition mechanism.</w:t>
      </w:r>
    </w:p>
    <w:p w14:paraId="5CB98BF4" w14:textId="77777777" w:rsidR="008B4014" w:rsidRPr="00481D2D" w:rsidRDefault="008B4014" w:rsidP="008B4014">
      <w:r w:rsidRPr="00481D2D">
        <w:t>If the precondition disabling policy is not configured, the precondition disabling policy is assumed to indicate that the UE is allowed to use the precondition mechanism.</w:t>
      </w:r>
    </w:p>
    <w:p w14:paraId="553AF026" w14:textId="77777777" w:rsidR="008B4014" w:rsidRPr="00481D2D" w:rsidRDefault="008B4014" w:rsidP="008B4014">
      <w:r w:rsidRPr="00481D2D">
        <w:t>The UE may support the precondition disabling policy.</w:t>
      </w:r>
    </w:p>
    <w:p w14:paraId="511BB9D8" w14:textId="77777777" w:rsidR="00BF37D6" w:rsidRPr="00481D2D" w:rsidRDefault="008B4014" w:rsidP="00BF37D6">
      <w:r w:rsidRPr="00481D2D">
        <w:t>If the UE supports the precondition disabling policy, the UE may support being configured with the precondition disabling policy</w:t>
      </w:r>
      <w:r w:rsidR="00BF37D6" w:rsidRPr="00481D2D">
        <w:t xml:space="preserve"> using one or more of the following methods:</w:t>
      </w:r>
    </w:p>
    <w:p w14:paraId="2FB57DB8" w14:textId="77777777" w:rsidR="00BF37D6" w:rsidRPr="00481D2D" w:rsidRDefault="00BF37D6" w:rsidP="00BF37D6">
      <w:pPr>
        <w:pStyle w:val="B1"/>
        <w:rPr>
          <w:lang w:eastAsia="zh-CN"/>
        </w:rPr>
      </w:pPr>
      <w:r w:rsidRPr="00481D2D">
        <w:rPr>
          <w:lang w:eastAsia="zh-CN"/>
        </w:rPr>
        <w:t>a)</w:t>
      </w:r>
      <w:r w:rsidRPr="00481D2D">
        <w:rPr>
          <w:lang w:eastAsia="zh-CN"/>
        </w:rPr>
        <w:tab/>
      </w:r>
      <w:r w:rsidRPr="00481D2D">
        <w:t xml:space="preserve">the </w:t>
      </w:r>
      <w:proofErr w:type="spellStart"/>
      <w:r w:rsidRPr="00481D2D">
        <w:t>Precondition_disabling_policy</w:t>
      </w:r>
      <w:proofErr w:type="spellEnd"/>
      <w:r w:rsidRPr="00481D2D">
        <w:t xml:space="preserve"> </w:t>
      </w:r>
      <w:r w:rsidRPr="00481D2D">
        <w:rPr>
          <w:lang w:eastAsia="zh-CN"/>
        </w:rPr>
        <w:t>node</w:t>
      </w:r>
      <w:r w:rsidRPr="00481D2D">
        <w:t xml:space="preserve"> of the </w:t>
      </w:r>
      <w:proofErr w:type="spellStart"/>
      <w:r w:rsidRPr="00481D2D">
        <w:rPr>
          <w:lang w:eastAsia="zh-CN"/>
        </w:rPr>
        <w:t>EF</w:t>
      </w:r>
      <w:r w:rsidRPr="00481D2D">
        <w:rPr>
          <w:vertAlign w:val="subscript"/>
          <w:lang w:eastAsia="zh-CN"/>
        </w:rPr>
        <w:t>IMSConfigDat</w:t>
      </w:r>
      <w:r w:rsidRPr="00481D2D">
        <w:rPr>
          <w:lang w:eastAsia="zh-CN"/>
        </w:rPr>
        <w:t>a</w:t>
      </w:r>
      <w:proofErr w:type="spellEnd"/>
      <w:r w:rsidRPr="00481D2D">
        <w:rPr>
          <w:lang w:eastAsia="zh-CN"/>
        </w:rPr>
        <w:t xml:space="preserve"> file described in 3GPP TS 31.102 [15C];</w:t>
      </w:r>
    </w:p>
    <w:p w14:paraId="60A4C50C" w14:textId="77777777" w:rsidR="00BF37D6" w:rsidRPr="00481D2D" w:rsidRDefault="00BF37D6" w:rsidP="00BF37D6">
      <w:pPr>
        <w:pStyle w:val="B1"/>
        <w:rPr>
          <w:lang w:eastAsia="zh-CN"/>
        </w:rPr>
      </w:pPr>
      <w:r w:rsidRPr="00481D2D">
        <w:rPr>
          <w:lang w:eastAsia="zh-CN"/>
        </w:rPr>
        <w:t>b)</w:t>
      </w:r>
      <w:r w:rsidRPr="00481D2D">
        <w:rPr>
          <w:lang w:eastAsia="zh-CN"/>
        </w:rPr>
        <w:tab/>
      </w:r>
      <w:r w:rsidRPr="00481D2D">
        <w:t xml:space="preserve">the </w:t>
      </w:r>
      <w:proofErr w:type="spellStart"/>
      <w:r w:rsidRPr="00481D2D">
        <w:t>Precondition_disabling_policy</w:t>
      </w:r>
      <w:proofErr w:type="spellEnd"/>
      <w:r w:rsidRPr="00481D2D">
        <w:t xml:space="preserve"> </w:t>
      </w:r>
      <w:r w:rsidRPr="00481D2D">
        <w:rPr>
          <w:lang w:eastAsia="zh-CN"/>
        </w:rPr>
        <w:t>node</w:t>
      </w:r>
      <w:r w:rsidRPr="00481D2D">
        <w:t xml:space="preserve"> of the </w:t>
      </w:r>
      <w:proofErr w:type="spellStart"/>
      <w:r w:rsidRPr="00481D2D">
        <w:rPr>
          <w:lang w:eastAsia="zh-CN"/>
        </w:rPr>
        <w:t>EF</w:t>
      </w:r>
      <w:r w:rsidRPr="00481D2D">
        <w:rPr>
          <w:vertAlign w:val="subscript"/>
          <w:lang w:eastAsia="zh-CN"/>
        </w:rPr>
        <w:t>IMSConfigData</w:t>
      </w:r>
      <w:proofErr w:type="spellEnd"/>
      <w:r w:rsidRPr="00481D2D">
        <w:rPr>
          <w:lang w:eastAsia="zh-CN"/>
        </w:rPr>
        <w:t xml:space="preserve"> file described in 3GPP TS 31.103 [15B]; and</w:t>
      </w:r>
    </w:p>
    <w:p w14:paraId="2C2848F5" w14:textId="77777777" w:rsidR="008B4014" w:rsidRPr="00481D2D" w:rsidRDefault="00BF37D6" w:rsidP="00BF37D6">
      <w:pPr>
        <w:pStyle w:val="B1"/>
      </w:pPr>
      <w:r w:rsidRPr="00481D2D">
        <w:t>c)</w:t>
      </w:r>
      <w:r w:rsidRPr="00481D2D">
        <w:rPr>
          <w:lang w:eastAsia="zh-CN"/>
        </w:rPr>
        <w:tab/>
      </w:r>
      <w:r w:rsidR="008B4014" w:rsidRPr="00481D2D">
        <w:t xml:space="preserve">the </w:t>
      </w:r>
      <w:proofErr w:type="spellStart"/>
      <w:r w:rsidR="008B4014" w:rsidRPr="00481D2D">
        <w:t>Precondition_disabling_policy</w:t>
      </w:r>
      <w:proofErr w:type="spellEnd"/>
      <w:r w:rsidR="008B4014" w:rsidRPr="00481D2D">
        <w:t xml:space="preserve"> node of </w:t>
      </w:r>
      <w:r w:rsidR="008B4014" w:rsidRPr="00481D2D">
        <w:rPr>
          <w:rFonts w:eastAsia="MS Mincho"/>
        </w:rPr>
        <w:t>3GPP TS 24.167 </w:t>
      </w:r>
      <w:r w:rsidR="008B4014" w:rsidRPr="00481D2D">
        <w:t>[8G].</w:t>
      </w:r>
    </w:p>
    <w:p w14:paraId="2083B28D" w14:textId="77777777" w:rsidR="00BF37D6" w:rsidRPr="00481D2D" w:rsidRDefault="00BF37D6" w:rsidP="00BF37D6">
      <w:r w:rsidRPr="00481D2D">
        <w:t xml:space="preserve">If the UE is configured with both the </w:t>
      </w:r>
      <w:proofErr w:type="spellStart"/>
      <w:r w:rsidRPr="00481D2D">
        <w:t>Precondition_disabling_policy</w:t>
      </w:r>
      <w:proofErr w:type="spellEnd"/>
      <w:r w:rsidRPr="00481D2D">
        <w:t xml:space="preserve"> </w:t>
      </w:r>
      <w:r w:rsidRPr="00481D2D">
        <w:rPr>
          <w:lang w:eastAsia="zh-CN"/>
        </w:rPr>
        <w:t>node</w:t>
      </w:r>
      <w:r w:rsidRPr="00481D2D">
        <w:t xml:space="preserve"> of </w:t>
      </w:r>
      <w:r w:rsidRPr="00481D2D">
        <w:rPr>
          <w:rFonts w:eastAsia="MS Mincho"/>
        </w:rPr>
        <w:t>3GPP TS 24.167 </w:t>
      </w:r>
      <w:r w:rsidRPr="00481D2D">
        <w:t xml:space="preserve">[8G] and the </w:t>
      </w:r>
      <w:proofErr w:type="spellStart"/>
      <w:r w:rsidRPr="00481D2D">
        <w:t>Precondition_disabling_policy</w:t>
      </w:r>
      <w:proofErr w:type="spellEnd"/>
      <w:r w:rsidRPr="00481D2D">
        <w:t xml:space="preserve"> </w:t>
      </w:r>
      <w:r w:rsidRPr="00481D2D">
        <w:rPr>
          <w:lang w:eastAsia="zh-CN"/>
        </w:rPr>
        <w:t>node</w:t>
      </w:r>
      <w:r w:rsidRPr="00481D2D">
        <w:t xml:space="preserve"> of the </w:t>
      </w:r>
      <w:proofErr w:type="spellStart"/>
      <w:r w:rsidRPr="00481D2D">
        <w:t>EF</w:t>
      </w:r>
      <w:r w:rsidRPr="00481D2D">
        <w:rPr>
          <w:vertAlign w:val="subscript"/>
        </w:rPr>
        <w:t>IMSConfigData</w:t>
      </w:r>
      <w:proofErr w:type="spellEnd"/>
      <w:r w:rsidRPr="00481D2D">
        <w:t xml:space="preserve"> file described in 3GPP TS 31.102 [15C] or 3GPP TS 31.103 [15B], then the </w:t>
      </w:r>
      <w:proofErr w:type="spellStart"/>
      <w:r w:rsidRPr="00481D2D">
        <w:t>Precondition_disabling_policy</w:t>
      </w:r>
      <w:proofErr w:type="spellEnd"/>
      <w:r w:rsidRPr="00481D2D">
        <w:t xml:space="preserve"> </w:t>
      </w:r>
      <w:r w:rsidRPr="00481D2D">
        <w:rPr>
          <w:lang w:eastAsia="zh-CN"/>
        </w:rPr>
        <w:t>node</w:t>
      </w:r>
      <w:r w:rsidRPr="00481D2D">
        <w:t xml:space="preserve"> of the </w:t>
      </w:r>
      <w:proofErr w:type="spellStart"/>
      <w:r w:rsidRPr="00481D2D">
        <w:t>EF</w:t>
      </w:r>
      <w:r w:rsidRPr="00481D2D">
        <w:rPr>
          <w:vertAlign w:val="subscript"/>
        </w:rPr>
        <w:t>IMSConfigData</w:t>
      </w:r>
      <w:proofErr w:type="spellEnd"/>
      <w:r w:rsidRPr="00481D2D">
        <w:t xml:space="preserve"> file shall take precedence.</w:t>
      </w:r>
    </w:p>
    <w:p w14:paraId="77659300" w14:textId="77777777" w:rsidR="00BF37D6" w:rsidRPr="00481D2D" w:rsidRDefault="00BF37D6" w:rsidP="00BF37D6">
      <w:pPr>
        <w:pStyle w:val="NO"/>
      </w:pPr>
      <w:r w:rsidRPr="00481D2D">
        <w:t>NOTE:</w:t>
      </w:r>
      <w:r w:rsidRPr="00481D2D">
        <w:tab/>
      </w:r>
      <w:r w:rsidRPr="00481D2D">
        <w:rPr>
          <w:lang w:eastAsia="zh-CN"/>
        </w:rPr>
        <w:t>Precedence</w:t>
      </w:r>
      <w:r w:rsidRPr="00481D2D">
        <w:t xml:space="preserve"> for files configured on both the USIM and ISIM is defined in 3GPP TS 31.103 [15B].</w:t>
      </w:r>
    </w:p>
    <w:p w14:paraId="0EC567A8" w14:textId="77777777" w:rsidR="008B4014" w:rsidRPr="00481D2D" w:rsidRDefault="008B4014" w:rsidP="008B4014">
      <w:r w:rsidRPr="00481D2D">
        <w:t xml:space="preserve">The precondition </w:t>
      </w:r>
      <w:proofErr w:type="spellStart"/>
      <w:r w:rsidRPr="00481D2D">
        <w:t>mechanims</w:t>
      </w:r>
      <w:proofErr w:type="spellEnd"/>
      <w:r w:rsidRPr="00481D2D">
        <w:t xml:space="preserve"> is disabled, if the UE supports the precondition disabling policy and the precondition disabling policy indicates that the UE is not allowed to use the precondition mechanism.</w:t>
      </w:r>
    </w:p>
    <w:p w14:paraId="462646DD" w14:textId="77777777" w:rsidR="008B4014" w:rsidRPr="00481D2D" w:rsidRDefault="008B4014" w:rsidP="008B4014">
      <w:r w:rsidRPr="00481D2D">
        <w:t>The precondition mechanism is enabled, if:</w:t>
      </w:r>
    </w:p>
    <w:p w14:paraId="457953EB" w14:textId="77777777" w:rsidR="008B4014" w:rsidRPr="00481D2D" w:rsidRDefault="008B4014" w:rsidP="008B4014">
      <w:pPr>
        <w:pStyle w:val="B1"/>
      </w:pPr>
      <w:r w:rsidRPr="00481D2D">
        <w:t>1)</w:t>
      </w:r>
      <w:r w:rsidRPr="00481D2D">
        <w:tab/>
        <w:t>the UE does not support the precondition disabling policy; or</w:t>
      </w:r>
    </w:p>
    <w:p w14:paraId="5A952AB9" w14:textId="77777777" w:rsidR="008B4014" w:rsidRPr="00481D2D" w:rsidRDefault="008B4014" w:rsidP="008B4014">
      <w:pPr>
        <w:pStyle w:val="B1"/>
      </w:pPr>
      <w:r w:rsidRPr="00481D2D">
        <w:t>2)</w:t>
      </w:r>
      <w:r w:rsidRPr="00481D2D">
        <w:tab/>
        <w:t>the UE supports the precondition disabling policy and the precondition disabling policy indicates that the UE is allowed to use the precondition mechanism.</w:t>
      </w:r>
    </w:p>
    <w:p w14:paraId="2794D892" w14:textId="77777777" w:rsidR="00897956" w:rsidRPr="00481D2D" w:rsidRDefault="00897956" w:rsidP="005D46C4">
      <w:pPr>
        <w:pStyle w:val="Heading3"/>
      </w:pPr>
      <w:bookmarkStart w:id="369" w:name="_CR5_1_6"/>
      <w:bookmarkStart w:id="370" w:name="_Toc146256727"/>
      <w:bookmarkEnd w:id="369"/>
      <w:r w:rsidRPr="00481D2D">
        <w:t>5.1.6</w:t>
      </w:r>
      <w:r w:rsidRPr="00481D2D">
        <w:tab/>
        <w:t>Emergency service</w:t>
      </w:r>
      <w:bookmarkEnd w:id="370"/>
    </w:p>
    <w:p w14:paraId="144518F5" w14:textId="77777777" w:rsidR="00897956" w:rsidRPr="00481D2D" w:rsidRDefault="00897956" w:rsidP="005D46C4">
      <w:pPr>
        <w:pStyle w:val="Heading4"/>
      </w:pPr>
      <w:bookmarkStart w:id="371" w:name="_CR5_1_6_1"/>
      <w:bookmarkStart w:id="372" w:name="_Toc146256728"/>
      <w:bookmarkEnd w:id="371"/>
      <w:r w:rsidRPr="00481D2D">
        <w:t>5.1.6.1</w:t>
      </w:r>
      <w:r w:rsidRPr="00481D2D">
        <w:tab/>
        <w:t>General</w:t>
      </w:r>
      <w:bookmarkEnd w:id="372"/>
    </w:p>
    <w:p w14:paraId="39DB2028" w14:textId="77777777" w:rsidR="007C63CC" w:rsidRPr="00481D2D" w:rsidRDefault="00897956">
      <w:r w:rsidRPr="00481D2D">
        <w:t>A CS and IM CN subsystem capable UE shall follow the conventions and rules specified in 3GPP TS 22.101 [1A] and 3GPP TS 23.167 [</w:t>
      </w:r>
      <w:r w:rsidR="008A425E" w:rsidRPr="00481D2D">
        <w:t>4B</w:t>
      </w:r>
      <w:r w:rsidRPr="00481D2D">
        <w:t xml:space="preserve">] to select the domain for the emergency call attempt. If the CS domain is selected, the UE shall attempt an emergency call setup </w:t>
      </w:r>
      <w:r w:rsidR="004939A1" w:rsidRPr="00481D2D">
        <w:t>using appropriate access technology specific procedures</w:t>
      </w:r>
      <w:r w:rsidR="00F75250" w:rsidRPr="00481D2D">
        <w:t>.</w:t>
      </w:r>
    </w:p>
    <w:p w14:paraId="266D7E5E" w14:textId="77777777" w:rsidR="00451971" w:rsidRPr="00481D2D" w:rsidRDefault="00451971" w:rsidP="00451971">
      <w:pPr>
        <w:pStyle w:val="NO"/>
      </w:pPr>
      <w:r w:rsidRPr="00481D2D">
        <w:t>NOTE 1:</w:t>
      </w:r>
      <w:r w:rsidRPr="00481D2D">
        <w:tab/>
        <w:t>For CS systems based on 3GPP TS 24.008 [8], clause B.5 applies.</w:t>
      </w:r>
    </w:p>
    <w:p w14:paraId="51959BD6" w14:textId="77777777" w:rsidR="00530A4C" w:rsidRPr="00481D2D" w:rsidRDefault="00530A4C" w:rsidP="00530A4C">
      <w:r w:rsidRPr="00481D2D">
        <w:t>The UE shall determine, whether it is currently attached to its home operator</w:t>
      </w:r>
      <w:r w:rsidR="00C41A1B" w:rsidRPr="00481D2D">
        <w:rPr>
          <w:lang w:eastAsia="ja-JP"/>
        </w:rPr>
        <w:t>'</w:t>
      </w:r>
      <w:r w:rsidRPr="00481D2D">
        <w:t>s network (e.g. HPLMN</w:t>
      </w:r>
      <w:r w:rsidR="006E6F68" w:rsidRPr="00481D2D">
        <w:t xml:space="preserve"> or subscribed SNPN</w:t>
      </w:r>
      <w:r w:rsidRPr="00481D2D">
        <w:t>) or to a different network than its home operator</w:t>
      </w:r>
      <w:r w:rsidR="00C41A1B" w:rsidRPr="00481D2D">
        <w:rPr>
          <w:lang w:eastAsia="ja-JP"/>
        </w:rPr>
        <w:t>'</w:t>
      </w:r>
      <w:r w:rsidRPr="00481D2D">
        <w:t>s network (e.g. VPLMN</w:t>
      </w:r>
      <w:r w:rsidR="006E6F68" w:rsidRPr="00481D2D">
        <w:t xml:space="preserve"> or non-subscribed SNPN</w:t>
      </w:r>
      <w:r w:rsidRPr="00481D2D">
        <w:t>) by applying access technology specific procedures described in the access technology specific annexes.</w:t>
      </w:r>
    </w:p>
    <w:p w14:paraId="738849B7" w14:textId="77777777" w:rsidR="00897956" w:rsidRPr="00481D2D" w:rsidRDefault="00897956">
      <w:r w:rsidRPr="00481D2D">
        <w:t>If the IM CN subsystem is selected</w:t>
      </w:r>
      <w:r w:rsidR="007C63CC" w:rsidRPr="00481D2D">
        <w:t xml:space="preserve"> and the UE is currently attached to its home </w:t>
      </w:r>
      <w:r w:rsidR="00530A4C" w:rsidRPr="00481D2D">
        <w:t xml:space="preserve">operator's </w:t>
      </w:r>
      <w:r w:rsidR="007C63CC" w:rsidRPr="00481D2D">
        <w:t xml:space="preserve">network </w:t>
      </w:r>
      <w:r w:rsidR="00530A4C" w:rsidRPr="00481D2D">
        <w:t>(e.g. HPLMN</w:t>
      </w:r>
      <w:r w:rsidR="006E6F68" w:rsidRPr="00481D2D">
        <w:t xml:space="preserve"> or subscribed SNPN</w:t>
      </w:r>
      <w:r w:rsidR="00530A4C" w:rsidRPr="00481D2D">
        <w:t xml:space="preserve">) </w:t>
      </w:r>
      <w:r w:rsidR="007C63CC" w:rsidRPr="00481D2D">
        <w:t>and the UE is currently registered</w:t>
      </w:r>
      <w:r w:rsidR="00C77793" w:rsidRPr="00481D2D">
        <w:t xml:space="preserve"> and the IP-CAN does not define emergency bearers</w:t>
      </w:r>
      <w:r w:rsidRPr="00481D2D">
        <w:t>, the UE shall attempt an emergency call</w:t>
      </w:r>
      <w:r w:rsidR="007C63CC" w:rsidRPr="00481D2D">
        <w:t xml:space="preserve"> as described in subclause 5.1.6.8.4</w:t>
      </w:r>
      <w:r w:rsidRPr="00481D2D">
        <w:t>.</w:t>
      </w:r>
    </w:p>
    <w:p w14:paraId="4E80DDAD" w14:textId="77777777" w:rsidR="000B46B6" w:rsidRPr="00481D2D" w:rsidRDefault="00C77793" w:rsidP="00C77793">
      <w:r w:rsidRPr="00481D2D">
        <w:t>If the IM CN subsystem is selected and the UE is currently attached to its home operator's network (e.g. HPLMN</w:t>
      </w:r>
      <w:r w:rsidR="006E6F68" w:rsidRPr="00481D2D">
        <w:t xml:space="preserve"> or subscribed SNPN</w:t>
      </w:r>
      <w:r w:rsidRPr="00481D2D">
        <w:t>) and the UE is currently registered and the IP-CAN defines emergency bearers and the core network has indicated that it supports emergency bearers, the UE shall:</w:t>
      </w:r>
    </w:p>
    <w:p w14:paraId="40C51AC7" w14:textId="77777777" w:rsidR="00C77793" w:rsidRPr="00481D2D" w:rsidRDefault="00C77793" w:rsidP="00C77793">
      <w:pPr>
        <w:pStyle w:val="B1"/>
        <w:rPr>
          <w:lang w:eastAsia="ja-JP"/>
        </w:rPr>
      </w:pPr>
      <w:r w:rsidRPr="00481D2D">
        <w:rPr>
          <w:lang w:eastAsia="ja-JP"/>
        </w:rPr>
        <w:t>1)</w:t>
      </w:r>
      <w:r w:rsidRPr="00481D2D">
        <w:rPr>
          <w:lang w:eastAsia="ja-JP"/>
        </w:rPr>
        <w:tab/>
        <w:t>perform an initial emergency registration, as described in subclause 5.1.6.2; and</w:t>
      </w:r>
    </w:p>
    <w:p w14:paraId="64A11178" w14:textId="77777777" w:rsidR="00C77793" w:rsidRPr="00481D2D" w:rsidRDefault="00C77793" w:rsidP="00C77793">
      <w:pPr>
        <w:pStyle w:val="B1"/>
      </w:pPr>
      <w:r w:rsidRPr="00481D2D">
        <w:rPr>
          <w:lang w:eastAsia="ja-JP"/>
        </w:rPr>
        <w:t>2)</w:t>
      </w:r>
      <w:r w:rsidRPr="00481D2D">
        <w:rPr>
          <w:lang w:eastAsia="ja-JP"/>
        </w:rPr>
        <w:tab/>
        <w:t>attempt an emergency call as described in subclause 5.1.6.8.3.</w:t>
      </w:r>
    </w:p>
    <w:p w14:paraId="122805E2" w14:textId="77777777" w:rsidR="007C63CC" w:rsidRPr="00481D2D" w:rsidRDefault="007C63CC" w:rsidP="007C63CC">
      <w:r w:rsidRPr="00481D2D">
        <w:t xml:space="preserve">If the IM CN subsystem is selected and the UE is currently attached to its home </w:t>
      </w:r>
      <w:r w:rsidR="00530A4C" w:rsidRPr="00481D2D">
        <w:t xml:space="preserve">operator's </w:t>
      </w:r>
      <w:r w:rsidRPr="00481D2D">
        <w:t xml:space="preserve">network </w:t>
      </w:r>
      <w:r w:rsidR="00530A4C" w:rsidRPr="00481D2D">
        <w:t>(e.g. HPLMN</w:t>
      </w:r>
      <w:r w:rsidR="006E6F68" w:rsidRPr="00481D2D">
        <w:t xml:space="preserve"> or subscribed SNPN</w:t>
      </w:r>
      <w:r w:rsidR="00530A4C" w:rsidRPr="00481D2D">
        <w:t xml:space="preserve">) </w:t>
      </w:r>
      <w:r w:rsidRPr="00481D2D">
        <w:t>and the UE is not currently registered, the UE shall:</w:t>
      </w:r>
    </w:p>
    <w:p w14:paraId="2476680D" w14:textId="77777777" w:rsidR="007C63CC" w:rsidRPr="00481D2D" w:rsidRDefault="007C63CC" w:rsidP="007C63CC">
      <w:pPr>
        <w:pStyle w:val="B1"/>
        <w:rPr>
          <w:lang w:eastAsia="ja-JP"/>
        </w:rPr>
      </w:pPr>
      <w:r w:rsidRPr="00481D2D">
        <w:rPr>
          <w:lang w:eastAsia="ja-JP"/>
        </w:rPr>
        <w:t>1)</w:t>
      </w:r>
      <w:r w:rsidRPr="00481D2D">
        <w:rPr>
          <w:lang w:eastAsia="ja-JP"/>
        </w:rPr>
        <w:tab/>
        <w:t>perform an initial emergency registration, as described in subclause 5.1.6.2; and</w:t>
      </w:r>
    </w:p>
    <w:p w14:paraId="6D826FFF" w14:textId="77777777" w:rsidR="007C63CC" w:rsidRPr="00481D2D" w:rsidRDefault="007C63CC" w:rsidP="007C63CC">
      <w:pPr>
        <w:pStyle w:val="B1"/>
        <w:rPr>
          <w:lang w:eastAsia="ja-JP"/>
        </w:rPr>
      </w:pPr>
      <w:r w:rsidRPr="00481D2D">
        <w:rPr>
          <w:lang w:eastAsia="ja-JP"/>
        </w:rPr>
        <w:t>2)</w:t>
      </w:r>
      <w:r w:rsidRPr="00481D2D">
        <w:rPr>
          <w:lang w:eastAsia="ja-JP"/>
        </w:rPr>
        <w:tab/>
        <w:t>attempt an emergency call as described in subclause 5.1.6.8.3.</w:t>
      </w:r>
    </w:p>
    <w:p w14:paraId="400F6918" w14:textId="77777777" w:rsidR="007C63CC" w:rsidRPr="00481D2D" w:rsidRDefault="007C63CC" w:rsidP="007C63CC">
      <w:r w:rsidRPr="00481D2D">
        <w:t xml:space="preserve">If the IM CN subsystem is selected and the UE is attached to a different network than its home </w:t>
      </w:r>
      <w:r w:rsidR="00530A4C" w:rsidRPr="00481D2D">
        <w:t xml:space="preserve">operator's </w:t>
      </w:r>
      <w:r w:rsidRPr="00481D2D">
        <w:t>network</w:t>
      </w:r>
      <w:r w:rsidRPr="00481D2D">
        <w:rPr>
          <w:lang w:eastAsia="ja-JP"/>
        </w:rPr>
        <w:t xml:space="preserve"> </w:t>
      </w:r>
      <w:r w:rsidR="00530A4C" w:rsidRPr="00481D2D">
        <w:rPr>
          <w:lang w:eastAsia="ja-JP"/>
        </w:rPr>
        <w:t>(e.g. VPLMN</w:t>
      </w:r>
      <w:r w:rsidR="006E6F68" w:rsidRPr="00481D2D">
        <w:rPr>
          <w:lang w:eastAsia="ja-JP"/>
        </w:rPr>
        <w:t xml:space="preserve"> or non-subscribed SNPN</w:t>
      </w:r>
      <w:r w:rsidR="00530A4C" w:rsidRPr="00481D2D">
        <w:rPr>
          <w:lang w:eastAsia="ja-JP"/>
        </w:rPr>
        <w:t>)</w:t>
      </w:r>
      <w:r w:rsidRPr="00481D2D">
        <w:t>, the UE shall:</w:t>
      </w:r>
    </w:p>
    <w:p w14:paraId="2A3FA772" w14:textId="77777777" w:rsidR="007C63CC" w:rsidRPr="00481D2D" w:rsidRDefault="007C63CC" w:rsidP="007C63CC">
      <w:pPr>
        <w:pStyle w:val="B1"/>
        <w:rPr>
          <w:lang w:eastAsia="ja-JP"/>
        </w:rPr>
      </w:pPr>
      <w:r w:rsidRPr="00481D2D">
        <w:rPr>
          <w:lang w:eastAsia="ja-JP"/>
        </w:rPr>
        <w:t>1)</w:t>
      </w:r>
      <w:r w:rsidRPr="00481D2D">
        <w:rPr>
          <w:lang w:eastAsia="ja-JP"/>
        </w:rPr>
        <w:tab/>
        <w:t>perform an initial emergency registration, as described in subclause 5.1.6.2; and</w:t>
      </w:r>
    </w:p>
    <w:p w14:paraId="67077F34" w14:textId="77777777" w:rsidR="007C63CC" w:rsidRPr="00481D2D" w:rsidRDefault="007C63CC" w:rsidP="007C63CC">
      <w:pPr>
        <w:pStyle w:val="B1"/>
        <w:rPr>
          <w:lang w:eastAsia="ja-JP"/>
        </w:rPr>
      </w:pPr>
      <w:r w:rsidRPr="00481D2D">
        <w:rPr>
          <w:lang w:eastAsia="ja-JP"/>
        </w:rPr>
        <w:t>2)</w:t>
      </w:r>
      <w:r w:rsidRPr="00481D2D">
        <w:rPr>
          <w:lang w:eastAsia="ja-JP"/>
        </w:rPr>
        <w:tab/>
        <w:t>attempt an emergency call as described in subclause 5.1.6.8.3.</w:t>
      </w:r>
    </w:p>
    <w:p w14:paraId="25A7CFF9" w14:textId="77777777" w:rsidR="00626EFB" w:rsidRDefault="00B33EE6" w:rsidP="00900E48">
      <w:pPr>
        <w:rPr>
          <w:lang w:eastAsia="ja-JP"/>
        </w:rPr>
      </w:pPr>
      <w:r w:rsidRPr="00481D2D">
        <w:rPr>
          <w:lang w:eastAsia="ja-JP"/>
        </w:rPr>
        <w:t xml:space="preserve">If the UE supports the </w:t>
      </w:r>
      <w:proofErr w:type="spellStart"/>
      <w:r w:rsidRPr="00481D2D">
        <w:rPr>
          <w:lang w:eastAsia="ja-JP"/>
        </w:rPr>
        <w:t>emerg</w:t>
      </w:r>
      <w:proofErr w:type="spellEnd"/>
      <w:r w:rsidRPr="00481D2D">
        <w:rPr>
          <w:lang w:eastAsia="ja-JP"/>
        </w:rPr>
        <w:t xml:space="preserve">-reg timer defined in </w:t>
      </w:r>
      <w:r w:rsidR="006B2E73" w:rsidRPr="00481D2D">
        <w:rPr>
          <w:lang w:eastAsia="ja-JP"/>
        </w:rPr>
        <w:t>t</w:t>
      </w:r>
      <w:r w:rsidRPr="00481D2D">
        <w:rPr>
          <w:lang w:eastAsia="ja-JP"/>
        </w:rPr>
        <w:t xml:space="preserve">able 7.8.1, the UE shall start the </w:t>
      </w:r>
      <w:proofErr w:type="spellStart"/>
      <w:r w:rsidRPr="00481D2D">
        <w:rPr>
          <w:lang w:eastAsia="ja-JP"/>
        </w:rPr>
        <w:t>emerg</w:t>
      </w:r>
      <w:proofErr w:type="spellEnd"/>
      <w:r w:rsidRPr="00481D2D">
        <w:rPr>
          <w:lang w:eastAsia="ja-JP"/>
        </w:rPr>
        <w:t xml:space="preserve">-reg timer when </w:t>
      </w:r>
      <w:r w:rsidR="00900E48" w:rsidRPr="00481D2D">
        <w:rPr>
          <w:lang w:eastAsia="ja-JP"/>
        </w:rPr>
        <w:t>the UE decides that an emergency call is to be established via the IM CN subsystem</w:t>
      </w:r>
      <w:r w:rsidRPr="00481D2D">
        <w:rPr>
          <w:lang w:eastAsia="ja-JP"/>
        </w:rPr>
        <w:t xml:space="preserve">. The UE shall stop the timer </w:t>
      </w:r>
      <w:r w:rsidR="00900E48" w:rsidRPr="00481D2D">
        <w:rPr>
          <w:lang w:eastAsia="ja-JP"/>
        </w:rPr>
        <w:t xml:space="preserve">when the UE determines that an initial emergency registration, as described in subclause 5.1.6.2, is not required or </w:t>
      </w:r>
      <w:r w:rsidRPr="00481D2D">
        <w:rPr>
          <w:lang w:eastAsia="ja-JP"/>
        </w:rPr>
        <w:t>upon receipt of any final SIP response</w:t>
      </w:r>
      <w:r w:rsidR="00900E48" w:rsidRPr="00481D2D">
        <w:rPr>
          <w:lang w:eastAsia="ja-JP"/>
        </w:rPr>
        <w:t xml:space="preserve"> during the initial emergency registration</w:t>
      </w:r>
      <w:r w:rsidRPr="00481D2D">
        <w:rPr>
          <w:lang w:eastAsia="ja-JP"/>
        </w:rPr>
        <w:t xml:space="preserve">. </w:t>
      </w:r>
    </w:p>
    <w:p w14:paraId="31E25461" w14:textId="77777777" w:rsidR="00626EFB" w:rsidRDefault="00626EFB" w:rsidP="00626EFB">
      <w:r>
        <w:t xml:space="preserve">If the UE supports </w:t>
      </w:r>
      <w:proofErr w:type="spellStart"/>
      <w:r>
        <w:t>emerg</w:t>
      </w:r>
      <w:proofErr w:type="spellEnd"/>
      <w:r>
        <w:t>-reg-retry timer</w:t>
      </w:r>
      <w:r w:rsidRPr="00481D2D" w:rsidDel="00017F1B">
        <w:rPr>
          <w:lang w:eastAsia="ja-JP"/>
        </w:rPr>
        <w:t xml:space="preserve"> </w:t>
      </w:r>
      <w:r w:rsidRPr="00481D2D">
        <w:rPr>
          <w:lang w:eastAsia="ja-JP"/>
        </w:rPr>
        <w:t>defined in table 7.8.1</w:t>
      </w:r>
      <w:r>
        <w:rPr>
          <w:lang w:eastAsia="ja-JP"/>
        </w:rPr>
        <w:t>, the UE shall start the</w:t>
      </w:r>
      <w:r>
        <w:t xml:space="preserve"> timer</w:t>
      </w:r>
      <w:r w:rsidR="00264757" w:rsidRPr="00264757">
        <w:t xml:space="preserve"> </w:t>
      </w:r>
      <w:r w:rsidR="00264757">
        <w:t xml:space="preserve">using the final </w:t>
      </w:r>
      <w:proofErr w:type="spellStart"/>
      <w:r w:rsidR="00264757" w:rsidRPr="0066083A">
        <w:t>emerg</w:t>
      </w:r>
      <w:proofErr w:type="spellEnd"/>
      <w:r w:rsidR="00264757" w:rsidRPr="0066083A">
        <w:t>-reg-retry</w:t>
      </w:r>
      <w:r w:rsidR="00264757">
        <w:t xml:space="preserve"> t</w:t>
      </w:r>
      <w:r w:rsidR="00264757" w:rsidRPr="00E22F3E">
        <w:t xml:space="preserve">imer </w:t>
      </w:r>
      <w:r w:rsidR="00264757">
        <w:t xml:space="preserve">value determined </w:t>
      </w:r>
      <w:r w:rsidR="00264757">
        <w:rPr>
          <w:color w:val="FF0000"/>
        </w:rPr>
        <w:t xml:space="preserve">based on the configured value in </w:t>
      </w:r>
      <w:r w:rsidR="00264757" w:rsidRPr="00481D2D">
        <w:rPr>
          <w:lang w:eastAsia="ja-JP"/>
        </w:rPr>
        <w:t>table 7.8.1</w:t>
      </w:r>
      <w:r>
        <w:t xml:space="preserve"> when sending an emergency REGISTER. The UE shall stop the </w:t>
      </w:r>
      <w:proofErr w:type="spellStart"/>
      <w:r>
        <w:t>emerg</w:t>
      </w:r>
      <w:proofErr w:type="spellEnd"/>
      <w:r>
        <w:t xml:space="preserve">-reg-retry timer when the UE receives any final response from this P-CSCF or when the </w:t>
      </w:r>
      <w:proofErr w:type="spellStart"/>
      <w:r>
        <w:t>emerg</w:t>
      </w:r>
      <w:proofErr w:type="spellEnd"/>
      <w:r>
        <w:t>-reg timer has been stopped or expired.</w:t>
      </w:r>
    </w:p>
    <w:p w14:paraId="52CBEDAC" w14:textId="77777777" w:rsidR="00626EFB" w:rsidRPr="00535318" w:rsidRDefault="00264757" w:rsidP="00626EFB">
      <w:pPr>
        <w:rPr>
          <w:rFonts w:eastAsia="MS Mincho"/>
          <w:lang w:eastAsia="ja-JP"/>
        </w:rPr>
      </w:pPr>
      <w:r>
        <w:rPr>
          <w:lang w:eastAsia="ja-JP"/>
        </w:rPr>
        <w:t xml:space="preserve">On expiry of </w:t>
      </w:r>
      <w:proofErr w:type="spellStart"/>
      <w:r>
        <w:rPr>
          <w:lang w:eastAsia="ja-JP"/>
        </w:rPr>
        <w:t>emerg</w:t>
      </w:r>
      <w:proofErr w:type="spellEnd"/>
      <w:r>
        <w:rPr>
          <w:lang w:eastAsia="ja-JP"/>
        </w:rPr>
        <w:t>-reg-retry timer</w:t>
      </w:r>
      <w:r w:rsidRPr="0074485F">
        <w:rPr>
          <w:lang w:eastAsia="ja-JP"/>
        </w:rPr>
        <w:t xml:space="preserve"> or if UE encounters any fatal transport error</w:t>
      </w:r>
      <w:r>
        <w:rPr>
          <w:lang w:eastAsia="ja-JP"/>
        </w:rPr>
        <w:t xml:space="preserve"> as described in the </w:t>
      </w:r>
      <w:r w:rsidRPr="00481D2D">
        <w:t>RFC 3261 [26]</w:t>
      </w:r>
      <w:r>
        <w:rPr>
          <w:lang w:eastAsia="ja-JP"/>
        </w:rPr>
        <w:t xml:space="preserve">, </w:t>
      </w:r>
      <w:r w:rsidRPr="00481D2D">
        <w:rPr>
          <w:lang w:eastAsia="ja-JP"/>
        </w:rPr>
        <w:t>the UE shall:</w:t>
      </w:r>
    </w:p>
    <w:p w14:paraId="7469B08E" w14:textId="77777777" w:rsidR="00626EFB" w:rsidRPr="00481D2D" w:rsidRDefault="00626EFB" w:rsidP="00626EFB">
      <w:pPr>
        <w:pStyle w:val="B1"/>
        <w:rPr>
          <w:lang w:eastAsia="ja-JP"/>
        </w:rPr>
      </w:pPr>
      <w:r w:rsidRPr="00481D2D">
        <w:t>1)</w:t>
      </w:r>
      <w:r w:rsidRPr="00481D2D">
        <w:tab/>
        <w:t xml:space="preserve">if the </w:t>
      </w:r>
      <w:proofErr w:type="spellStart"/>
      <w:r>
        <w:t>emerg</w:t>
      </w:r>
      <w:proofErr w:type="spellEnd"/>
      <w:r>
        <w:t xml:space="preserve">-reg timer has not expired and the </w:t>
      </w:r>
      <w:r w:rsidRPr="00481D2D">
        <w:t xml:space="preserve">initial REGISTER request for the initial emergency registration has </w:t>
      </w:r>
      <w:r>
        <w:t>not received any</w:t>
      </w:r>
      <w:r w:rsidR="00264757">
        <w:t xml:space="preserve"> 2xx</w:t>
      </w:r>
      <w:r>
        <w:t xml:space="preserve"> response</w:t>
      </w:r>
      <w:r w:rsidRPr="00481D2D" w:rsidDel="00E45E78">
        <w:t xml:space="preserve"> </w:t>
      </w:r>
      <w:r>
        <w:t>,</w:t>
      </w:r>
      <w:r w:rsidRPr="00481D2D">
        <w:rPr>
          <w:lang w:eastAsia="ja-JP"/>
        </w:rPr>
        <w:t xml:space="preserve"> consider that the emergency registration attempt for this P-CSCF has failed. The UE may retry registration on a different P-CSCF and </w:t>
      </w:r>
      <w:r>
        <w:rPr>
          <w:lang w:eastAsia="ja-JP"/>
        </w:rPr>
        <w:t xml:space="preserve">restart the </w:t>
      </w:r>
      <w:proofErr w:type="spellStart"/>
      <w:r>
        <w:rPr>
          <w:lang w:eastAsia="ja-JP"/>
        </w:rPr>
        <w:t>emerg</w:t>
      </w:r>
      <w:proofErr w:type="spellEnd"/>
      <w:r>
        <w:rPr>
          <w:lang w:eastAsia="ja-JP"/>
        </w:rPr>
        <w:t>-reg-retry timer. If</w:t>
      </w:r>
      <w:r w:rsidRPr="00481D2D">
        <w:rPr>
          <w:lang w:eastAsia="ja-JP"/>
        </w:rPr>
        <w:t xml:space="preserve"> the UE has no more available P-CSCFs</w:t>
      </w:r>
      <w:r>
        <w:rPr>
          <w:lang w:eastAsia="ja-JP"/>
        </w:rPr>
        <w:t>,</w:t>
      </w:r>
      <w:r w:rsidRPr="00481D2D">
        <w:rPr>
          <w:lang w:eastAsia="ja-JP"/>
        </w:rPr>
        <w:t xml:space="preserve"> the UE</w:t>
      </w:r>
      <w:r>
        <w:rPr>
          <w:lang w:eastAsia="ja-JP"/>
        </w:rPr>
        <w:t xml:space="preserve"> shall stop the </w:t>
      </w:r>
      <w:proofErr w:type="spellStart"/>
      <w:r>
        <w:rPr>
          <w:lang w:eastAsia="ja-JP"/>
        </w:rPr>
        <w:t>emerg</w:t>
      </w:r>
      <w:proofErr w:type="spellEnd"/>
      <w:r>
        <w:rPr>
          <w:lang w:eastAsia="ja-JP"/>
        </w:rPr>
        <w:t>-reg timer by</w:t>
      </w:r>
      <w:r w:rsidRPr="00481D2D">
        <w:rPr>
          <w:lang w:eastAsia="ja-JP"/>
        </w:rPr>
        <w:t xml:space="preserve"> consider</w:t>
      </w:r>
      <w:r>
        <w:rPr>
          <w:lang w:eastAsia="ja-JP"/>
        </w:rPr>
        <w:t>ing</w:t>
      </w:r>
      <w:r w:rsidRPr="00481D2D">
        <w:rPr>
          <w:lang w:eastAsia="ja-JP"/>
        </w:rPr>
        <w:t xml:space="preserve"> the emergency registration </w:t>
      </w:r>
      <w:r>
        <w:rPr>
          <w:lang w:eastAsia="ja-JP"/>
        </w:rPr>
        <w:t>has</w:t>
      </w:r>
      <w:r w:rsidRPr="00481D2D">
        <w:rPr>
          <w:lang w:eastAsia="ja-JP"/>
        </w:rPr>
        <w:t xml:space="preserve"> failed and </w:t>
      </w:r>
      <w:r>
        <w:rPr>
          <w:lang w:eastAsia="ja-JP"/>
        </w:rPr>
        <w:t xml:space="preserve">follow </w:t>
      </w:r>
      <w:r w:rsidRPr="00481D2D">
        <w:rPr>
          <w:lang w:eastAsia="ja-JP"/>
        </w:rPr>
        <w:t>the procedures related to emergency registration failure that are defined in 3GPP TS 23.167 [4B] subclause 6.1; and</w:t>
      </w:r>
    </w:p>
    <w:p w14:paraId="15A725F5" w14:textId="77777777" w:rsidR="00626EFB" w:rsidRPr="00481D2D" w:rsidRDefault="00626EFB" w:rsidP="00626EFB">
      <w:pPr>
        <w:pStyle w:val="B1"/>
      </w:pPr>
      <w:r w:rsidRPr="00481D2D">
        <w:t>2)</w:t>
      </w:r>
      <w:r w:rsidRPr="00481D2D">
        <w:tab/>
        <w:t>if the initial REGISTER request for the initial emergency registration has not been sent:</w:t>
      </w:r>
    </w:p>
    <w:p w14:paraId="4867F0E9" w14:textId="77777777" w:rsidR="00626EFB" w:rsidRPr="00481D2D" w:rsidRDefault="00626EFB" w:rsidP="00626EFB">
      <w:pPr>
        <w:pStyle w:val="B2"/>
      </w:pPr>
      <w:r w:rsidRPr="00481D2D">
        <w:t>-</w:t>
      </w:r>
      <w:r w:rsidRPr="00481D2D">
        <w:tab/>
        <w:t xml:space="preserve">if the </w:t>
      </w:r>
      <w:proofErr w:type="spellStart"/>
      <w:r>
        <w:t>emerg</w:t>
      </w:r>
      <w:proofErr w:type="spellEnd"/>
      <w:r>
        <w:t>-reg timer has not expired and the</w:t>
      </w:r>
      <w:r w:rsidRPr="00481D2D">
        <w:t xml:space="preserve"> UE has successfully established an IP-CAN bearer for an emergency session, consider that the emergency registration attempt </w:t>
      </w:r>
      <w:r w:rsidRPr="00481D2D">
        <w:rPr>
          <w:lang w:eastAsia="ja-JP"/>
        </w:rPr>
        <w:t>for this P-CSCF has failed. The UE may retry registration on a different P-CSCF</w:t>
      </w:r>
      <w:r>
        <w:rPr>
          <w:lang w:eastAsia="ja-JP"/>
        </w:rPr>
        <w:t xml:space="preserve"> if available</w:t>
      </w:r>
      <w:r w:rsidRPr="00481D2D">
        <w:rPr>
          <w:lang w:eastAsia="ja-JP"/>
        </w:rPr>
        <w:t xml:space="preserve"> and</w:t>
      </w:r>
      <w:r>
        <w:rPr>
          <w:lang w:eastAsia="ja-JP"/>
        </w:rPr>
        <w:t xml:space="preserve"> restart the </w:t>
      </w:r>
      <w:proofErr w:type="spellStart"/>
      <w:r>
        <w:rPr>
          <w:lang w:eastAsia="ja-JP"/>
        </w:rPr>
        <w:t>emerg</w:t>
      </w:r>
      <w:proofErr w:type="spellEnd"/>
      <w:r>
        <w:rPr>
          <w:lang w:eastAsia="ja-JP"/>
        </w:rPr>
        <w:t>-reg-retry timer. If</w:t>
      </w:r>
      <w:r w:rsidRPr="00481D2D">
        <w:rPr>
          <w:lang w:eastAsia="ja-JP"/>
        </w:rPr>
        <w:t xml:space="preserve"> the UE has no more available P-CSCFs the UE </w:t>
      </w:r>
      <w:r>
        <w:rPr>
          <w:lang w:eastAsia="ja-JP"/>
        </w:rPr>
        <w:t xml:space="preserve">shall stop the </w:t>
      </w:r>
      <w:proofErr w:type="spellStart"/>
      <w:r>
        <w:rPr>
          <w:lang w:eastAsia="ja-JP"/>
        </w:rPr>
        <w:t>emerg</w:t>
      </w:r>
      <w:proofErr w:type="spellEnd"/>
      <w:r>
        <w:rPr>
          <w:lang w:eastAsia="ja-JP"/>
        </w:rPr>
        <w:t xml:space="preserve">-reg timer by </w:t>
      </w:r>
      <w:r w:rsidRPr="00481D2D">
        <w:rPr>
          <w:lang w:eastAsia="ja-JP"/>
        </w:rPr>
        <w:t>consider</w:t>
      </w:r>
      <w:r>
        <w:rPr>
          <w:lang w:eastAsia="ja-JP"/>
        </w:rPr>
        <w:t>ing</w:t>
      </w:r>
      <w:r w:rsidRPr="00481D2D">
        <w:t xml:space="preserve"> the emergency registration </w:t>
      </w:r>
      <w:r>
        <w:t>has</w:t>
      </w:r>
      <w:r w:rsidRPr="00481D2D">
        <w:t xml:space="preserve"> failed</w:t>
      </w:r>
      <w:r w:rsidRPr="00481D2D">
        <w:rPr>
          <w:lang w:eastAsia="ja-JP"/>
        </w:rPr>
        <w:t xml:space="preserve"> and </w:t>
      </w:r>
      <w:r>
        <w:rPr>
          <w:lang w:eastAsia="ja-JP"/>
        </w:rPr>
        <w:t>follow</w:t>
      </w:r>
      <w:r w:rsidRPr="00481D2D">
        <w:rPr>
          <w:lang w:eastAsia="ja-JP"/>
        </w:rPr>
        <w:t xml:space="preserve"> the procedures related to emergency registration failure that are defined in 3GPP TS 23.167 [4B] subclause 6.1</w:t>
      </w:r>
      <w:r w:rsidRPr="00481D2D">
        <w:t>; or</w:t>
      </w:r>
    </w:p>
    <w:p w14:paraId="5691EA5E" w14:textId="77777777" w:rsidR="00626EFB" w:rsidRDefault="00626EFB" w:rsidP="00626EFB">
      <w:pPr>
        <w:rPr>
          <w:lang w:val="en-US" w:eastAsia="zh-TW"/>
        </w:rPr>
      </w:pPr>
      <w:r>
        <w:rPr>
          <w:lang w:val="en-US" w:eastAsia="zh-TW"/>
        </w:rPr>
        <w:t xml:space="preserve">On expiry of </w:t>
      </w:r>
      <w:proofErr w:type="spellStart"/>
      <w:r>
        <w:rPr>
          <w:lang w:val="en-US" w:eastAsia="zh-TW"/>
        </w:rPr>
        <w:t>emerg</w:t>
      </w:r>
      <w:proofErr w:type="spellEnd"/>
      <w:r>
        <w:rPr>
          <w:lang w:val="en-US" w:eastAsia="zh-TW"/>
        </w:rPr>
        <w:t>-reg timer, the UE shall:</w:t>
      </w:r>
    </w:p>
    <w:p w14:paraId="36D8FC2E" w14:textId="77777777" w:rsidR="00626EFB" w:rsidRPr="00C1532C" w:rsidRDefault="00626EFB" w:rsidP="00626EFB">
      <w:pPr>
        <w:pStyle w:val="B1"/>
      </w:pPr>
      <w:r w:rsidRPr="00481D2D">
        <w:t>-</w:t>
      </w:r>
      <w:r w:rsidRPr="00481D2D">
        <w:tab/>
        <w:t>if the UE has successfully established an IP-CAN bearer for an emergency session, consider that the attempt to set up the emergency call via the IM CN subsystem has failed</w:t>
      </w:r>
      <w:r w:rsidRPr="00481D2D">
        <w:rPr>
          <w:lang w:eastAsia="ja-JP"/>
        </w:rPr>
        <w:t xml:space="preserve"> and </w:t>
      </w:r>
      <w:r>
        <w:rPr>
          <w:lang w:eastAsia="ja-JP"/>
        </w:rPr>
        <w:t>follow</w:t>
      </w:r>
      <w:r w:rsidRPr="00481D2D">
        <w:rPr>
          <w:lang w:eastAsia="ja-JP"/>
        </w:rPr>
        <w:t xml:space="preserve"> the procedures related to emergency registration failure that are defined in 3GPP TS 23.167 [4B] subclause 6.1</w:t>
      </w:r>
      <w:r w:rsidRPr="00481D2D">
        <w:t>; or</w:t>
      </w:r>
    </w:p>
    <w:p w14:paraId="3D4F36FF" w14:textId="77777777" w:rsidR="00626EFB" w:rsidRDefault="00626EFB" w:rsidP="00626EFB">
      <w:pPr>
        <w:pStyle w:val="B1"/>
      </w:pPr>
      <w:r w:rsidRPr="00481D2D">
        <w:t>-</w:t>
      </w:r>
      <w:r w:rsidRPr="00481D2D">
        <w:tab/>
        <w:t xml:space="preserve">if the UE has not successfully established an IP-CAN bearer for an emergency session, consider that the attempt to set up the emergency call via the IM CN subsystem has failed, abort any ongoing IP-CAN procedures for the emergency registration, and </w:t>
      </w:r>
      <w:r>
        <w:t>follow</w:t>
      </w:r>
      <w:r w:rsidRPr="00481D2D">
        <w:t xml:space="preserve"> the procedures for domain selection as defined in 3GPP TS 23.167 [4B] clause H.5.</w:t>
      </w:r>
    </w:p>
    <w:p w14:paraId="22FD96A7" w14:textId="77777777" w:rsidR="00626EFB" w:rsidRPr="00C1532C" w:rsidRDefault="00626EFB" w:rsidP="00626EFB">
      <w:pPr>
        <w:pStyle w:val="B1"/>
      </w:pPr>
      <w:r w:rsidRPr="00481D2D">
        <w:tab/>
      </w:r>
      <w:r w:rsidRPr="00E35B32">
        <w:t xml:space="preserve">stop the </w:t>
      </w:r>
      <w:proofErr w:type="spellStart"/>
      <w:r w:rsidRPr="00E35B32">
        <w:t>emerg</w:t>
      </w:r>
      <w:proofErr w:type="spellEnd"/>
      <w:r w:rsidRPr="00E35B32">
        <w:t>-reg-retry timer, if running.</w:t>
      </w:r>
    </w:p>
    <w:p w14:paraId="7589391D" w14:textId="77777777" w:rsidR="00BF37D6" w:rsidRPr="00481D2D" w:rsidRDefault="006B2E73" w:rsidP="00900E48">
      <w:r w:rsidRPr="00481D2D">
        <w:t xml:space="preserve">The UE may support being pre-configured for the Emerg-reg timer </w:t>
      </w:r>
      <w:r w:rsidR="00BF37D6" w:rsidRPr="00481D2D">
        <w:t>using one or more of the following methods:</w:t>
      </w:r>
    </w:p>
    <w:p w14:paraId="2C61136F" w14:textId="77777777" w:rsidR="00BF37D6" w:rsidRPr="00481D2D" w:rsidRDefault="00BF37D6" w:rsidP="00BF37D6">
      <w:pPr>
        <w:pStyle w:val="B1"/>
        <w:rPr>
          <w:lang w:eastAsia="zh-CN"/>
        </w:rPr>
      </w:pPr>
      <w:r w:rsidRPr="00481D2D">
        <w:rPr>
          <w:lang w:eastAsia="zh-CN"/>
        </w:rPr>
        <w:t>a)</w:t>
      </w:r>
      <w:r w:rsidRPr="00481D2D">
        <w:rPr>
          <w:lang w:eastAsia="zh-CN"/>
        </w:rPr>
        <w:tab/>
      </w:r>
      <w:r w:rsidRPr="00481D2D">
        <w:t xml:space="preserve">the </w:t>
      </w:r>
      <w:proofErr w:type="spellStart"/>
      <w:r w:rsidRPr="00481D2D">
        <w:t>Timer_Emerg</w:t>
      </w:r>
      <w:proofErr w:type="spellEnd"/>
      <w:r w:rsidRPr="00481D2D">
        <w:t xml:space="preserve">-reg leaf of the </w:t>
      </w:r>
      <w:proofErr w:type="spellStart"/>
      <w:r w:rsidRPr="00481D2D">
        <w:rPr>
          <w:lang w:eastAsia="zh-CN"/>
        </w:rPr>
        <w:t>EF</w:t>
      </w:r>
      <w:r w:rsidRPr="00481D2D">
        <w:rPr>
          <w:vertAlign w:val="subscript"/>
          <w:lang w:eastAsia="zh-CN"/>
        </w:rPr>
        <w:t>IMSConfigDat</w:t>
      </w:r>
      <w:r w:rsidRPr="00481D2D">
        <w:rPr>
          <w:lang w:eastAsia="zh-CN"/>
        </w:rPr>
        <w:t>a</w:t>
      </w:r>
      <w:proofErr w:type="spellEnd"/>
      <w:r w:rsidRPr="00481D2D">
        <w:rPr>
          <w:lang w:eastAsia="zh-CN"/>
        </w:rPr>
        <w:t xml:space="preserve"> file described in 3GPP TS 31.102 [15C];</w:t>
      </w:r>
    </w:p>
    <w:p w14:paraId="23335395" w14:textId="77777777" w:rsidR="00BF37D6" w:rsidRPr="00481D2D" w:rsidRDefault="00BF37D6" w:rsidP="00BF37D6">
      <w:pPr>
        <w:pStyle w:val="B1"/>
        <w:rPr>
          <w:lang w:eastAsia="zh-CN"/>
        </w:rPr>
      </w:pPr>
      <w:r w:rsidRPr="00481D2D">
        <w:rPr>
          <w:lang w:eastAsia="zh-CN"/>
        </w:rPr>
        <w:t>b)</w:t>
      </w:r>
      <w:r w:rsidRPr="00481D2D">
        <w:rPr>
          <w:lang w:eastAsia="zh-CN"/>
        </w:rPr>
        <w:tab/>
      </w:r>
      <w:r w:rsidRPr="00481D2D">
        <w:t xml:space="preserve">the </w:t>
      </w:r>
      <w:proofErr w:type="spellStart"/>
      <w:r w:rsidRPr="00481D2D">
        <w:t>Timer_Emerg</w:t>
      </w:r>
      <w:proofErr w:type="spellEnd"/>
      <w:r w:rsidRPr="00481D2D">
        <w:t xml:space="preserve">-reg leaf of the </w:t>
      </w:r>
      <w:proofErr w:type="spellStart"/>
      <w:r w:rsidRPr="00481D2D">
        <w:rPr>
          <w:lang w:eastAsia="zh-CN"/>
        </w:rPr>
        <w:t>EF</w:t>
      </w:r>
      <w:r w:rsidRPr="00481D2D">
        <w:rPr>
          <w:vertAlign w:val="subscript"/>
          <w:lang w:eastAsia="zh-CN"/>
        </w:rPr>
        <w:t>IMSConfigData</w:t>
      </w:r>
      <w:proofErr w:type="spellEnd"/>
      <w:r w:rsidRPr="00481D2D">
        <w:rPr>
          <w:lang w:eastAsia="zh-CN"/>
        </w:rPr>
        <w:t xml:space="preserve"> file described in 3GPP TS 31.103 [15B]; and</w:t>
      </w:r>
    </w:p>
    <w:p w14:paraId="031A2ED5" w14:textId="77777777" w:rsidR="00B33EE6" w:rsidRPr="00481D2D" w:rsidRDefault="00BF37D6" w:rsidP="00BF37D6">
      <w:pPr>
        <w:pStyle w:val="B1"/>
        <w:rPr>
          <w:lang w:eastAsia="ja-JP"/>
        </w:rPr>
      </w:pPr>
      <w:r w:rsidRPr="00481D2D">
        <w:t>c)</w:t>
      </w:r>
      <w:r w:rsidRPr="00481D2D">
        <w:tab/>
      </w:r>
      <w:r w:rsidR="006B2E73" w:rsidRPr="00481D2D">
        <w:t xml:space="preserve">the </w:t>
      </w:r>
      <w:proofErr w:type="spellStart"/>
      <w:r w:rsidRPr="00481D2D">
        <w:t>Timer_Emerg</w:t>
      </w:r>
      <w:proofErr w:type="spellEnd"/>
      <w:r w:rsidRPr="00481D2D">
        <w:t>-reg</w:t>
      </w:r>
      <w:r w:rsidR="006B2E73" w:rsidRPr="00481D2D">
        <w:t xml:space="preserve"> leaf of </w:t>
      </w:r>
      <w:r w:rsidR="006B2E73" w:rsidRPr="00481D2D">
        <w:rPr>
          <w:rFonts w:eastAsia="MS Mincho"/>
        </w:rPr>
        <w:t>3GPP TS 24.167 </w:t>
      </w:r>
      <w:r w:rsidR="006B2E73" w:rsidRPr="00481D2D">
        <w:t>[8G].</w:t>
      </w:r>
    </w:p>
    <w:p w14:paraId="1E836198" w14:textId="77777777" w:rsidR="00BF37D6" w:rsidRPr="00481D2D" w:rsidRDefault="00BF37D6" w:rsidP="00BF37D6">
      <w:r w:rsidRPr="00481D2D">
        <w:t xml:space="preserve">If the UE is configured with both the </w:t>
      </w:r>
      <w:proofErr w:type="spellStart"/>
      <w:r w:rsidRPr="00481D2D">
        <w:t>Timer_Emerg</w:t>
      </w:r>
      <w:proofErr w:type="spellEnd"/>
      <w:r w:rsidRPr="00481D2D">
        <w:t xml:space="preserve">-reg leaf of </w:t>
      </w:r>
      <w:r w:rsidRPr="00481D2D">
        <w:rPr>
          <w:rFonts w:eastAsia="MS Mincho"/>
        </w:rPr>
        <w:t>3GPP TS 24.167 </w:t>
      </w:r>
      <w:r w:rsidRPr="00481D2D">
        <w:t xml:space="preserve">[8G] and the </w:t>
      </w:r>
      <w:proofErr w:type="spellStart"/>
      <w:r w:rsidRPr="00481D2D">
        <w:t>Timer_Emerg</w:t>
      </w:r>
      <w:proofErr w:type="spellEnd"/>
      <w:r w:rsidRPr="00481D2D">
        <w:t xml:space="preserve">-reg leaf of the </w:t>
      </w:r>
      <w:proofErr w:type="spellStart"/>
      <w:r w:rsidRPr="00481D2D">
        <w:t>EF</w:t>
      </w:r>
      <w:r w:rsidRPr="00481D2D">
        <w:rPr>
          <w:vertAlign w:val="subscript"/>
        </w:rPr>
        <w:t>IMSConfigData</w:t>
      </w:r>
      <w:proofErr w:type="spellEnd"/>
      <w:r w:rsidRPr="00481D2D">
        <w:t xml:space="preserve"> file described in 3GPP TS 31.102 [15C] or 3GPP TS 31.103 [15B], then the </w:t>
      </w:r>
      <w:proofErr w:type="spellStart"/>
      <w:r w:rsidRPr="00481D2D">
        <w:t>Timer_Emerg</w:t>
      </w:r>
      <w:proofErr w:type="spellEnd"/>
      <w:r w:rsidRPr="00481D2D">
        <w:t xml:space="preserve">-reg leaf of the </w:t>
      </w:r>
      <w:proofErr w:type="spellStart"/>
      <w:r w:rsidRPr="00481D2D">
        <w:t>EF</w:t>
      </w:r>
      <w:r w:rsidRPr="00481D2D">
        <w:rPr>
          <w:vertAlign w:val="subscript"/>
        </w:rPr>
        <w:t>IMSConfigData</w:t>
      </w:r>
      <w:proofErr w:type="spellEnd"/>
      <w:r w:rsidRPr="00481D2D">
        <w:t xml:space="preserve"> file shall take precedence.</w:t>
      </w:r>
    </w:p>
    <w:p w14:paraId="3143D140" w14:textId="77777777" w:rsidR="00BF37D6" w:rsidRPr="00481D2D" w:rsidRDefault="00BF37D6" w:rsidP="00BF37D6">
      <w:pPr>
        <w:pStyle w:val="NO"/>
      </w:pPr>
      <w:r w:rsidRPr="00481D2D">
        <w:t>NOTE</w:t>
      </w:r>
      <w:r w:rsidR="00451971" w:rsidRPr="00481D2D">
        <w:t> 2</w:t>
      </w:r>
      <w:r w:rsidRPr="00481D2D">
        <w:t>:</w:t>
      </w:r>
      <w:r w:rsidRPr="00481D2D">
        <w:tab/>
      </w:r>
      <w:r w:rsidRPr="00481D2D">
        <w:rPr>
          <w:lang w:eastAsia="zh-CN"/>
        </w:rPr>
        <w:t>Precedence</w:t>
      </w:r>
      <w:r w:rsidRPr="00481D2D">
        <w:t xml:space="preserve"> for files configured on both the USIM and ISIM is defined in 3GPP TS 31.103 [15B].</w:t>
      </w:r>
    </w:p>
    <w:p w14:paraId="11BF443E" w14:textId="77777777" w:rsidR="00693B97" w:rsidRPr="00481D2D" w:rsidRDefault="00693B97" w:rsidP="00693B97">
      <w:pPr>
        <w:rPr>
          <w:lang w:eastAsia="zh-CN"/>
        </w:rPr>
      </w:pPr>
      <w:r w:rsidRPr="00481D2D">
        <w:rPr>
          <w:lang w:eastAsia="zh-CN"/>
        </w:rPr>
        <w:t>If the IM CN subsystem is selected and the UE has no credentials the UE can make an emergency call without being registered. The UE shall attempt an emergency call as described in subclause 5.1.6.8.2.</w:t>
      </w:r>
    </w:p>
    <w:p w14:paraId="71A9B6A4" w14:textId="77777777" w:rsidR="00897956" w:rsidRPr="00481D2D" w:rsidRDefault="00BE0995" w:rsidP="0075117F">
      <w:pPr>
        <w:rPr>
          <w:lang w:eastAsia="zh-CN"/>
        </w:rPr>
      </w:pPr>
      <w:r w:rsidRPr="00481D2D">
        <w:rPr>
          <w:lang w:eastAsia="zh-CN"/>
        </w:rPr>
        <w:t>An</w:t>
      </w:r>
      <w:r w:rsidR="002B009D" w:rsidRPr="00481D2D">
        <w:rPr>
          <w:lang w:eastAsia="zh-CN"/>
        </w:rPr>
        <w:t xml:space="preserve"> </w:t>
      </w:r>
      <w:r w:rsidR="00897956" w:rsidRPr="00481D2D">
        <w:rPr>
          <w:lang w:eastAsia="zh-CN"/>
        </w:rPr>
        <w:t>IP-CAN can</w:t>
      </w:r>
      <w:r w:rsidR="002B009D" w:rsidRPr="00481D2D">
        <w:rPr>
          <w:lang w:eastAsia="zh-CN"/>
        </w:rPr>
        <w:t xml:space="preserve">, </w:t>
      </w:r>
      <w:r w:rsidR="000229A5" w:rsidRPr="00481D2D">
        <w:rPr>
          <w:lang w:eastAsia="zh-CN"/>
        </w:rPr>
        <w:t xml:space="preserve">dependent </w:t>
      </w:r>
      <w:r w:rsidR="002B009D" w:rsidRPr="00481D2D">
        <w:rPr>
          <w:lang w:eastAsia="zh-CN"/>
        </w:rPr>
        <w:t>on the IP-CAN capabilities,</w:t>
      </w:r>
      <w:r w:rsidR="00897956" w:rsidRPr="00481D2D">
        <w:rPr>
          <w:lang w:eastAsia="zh-CN"/>
        </w:rPr>
        <w:t xml:space="preserve"> provide local emergency numbers </w:t>
      </w:r>
      <w:r w:rsidR="000229A5" w:rsidRPr="00481D2D">
        <w:t>(including information about emergency service categories</w:t>
      </w:r>
      <w:r w:rsidR="001E245D" w:rsidRPr="00481D2D">
        <w:t xml:space="preserve"> or information about emergency service URNs</w:t>
      </w:r>
      <w:r w:rsidR="000229A5" w:rsidRPr="00481D2D">
        <w:t xml:space="preserve">) </w:t>
      </w:r>
      <w:r w:rsidR="00897956" w:rsidRPr="00481D2D">
        <w:rPr>
          <w:lang w:eastAsia="zh-CN"/>
        </w:rPr>
        <w:t>to the UE which has that capability, in order for the UE to recognize these numbers as emergency call.</w:t>
      </w:r>
    </w:p>
    <w:p w14:paraId="16D0B3A8" w14:textId="77777777" w:rsidR="00897956" w:rsidRPr="00481D2D" w:rsidRDefault="00897956" w:rsidP="005D46C4">
      <w:pPr>
        <w:pStyle w:val="Heading4"/>
      </w:pPr>
      <w:bookmarkStart w:id="373" w:name="_CR5_1_6_2"/>
      <w:bookmarkStart w:id="374" w:name="_Toc146256729"/>
      <w:bookmarkEnd w:id="373"/>
      <w:r w:rsidRPr="00481D2D">
        <w:t>5.1.6.2</w:t>
      </w:r>
      <w:r w:rsidRPr="00481D2D">
        <w:tab/>
        <w:t>Initial emergency registration</w:t>
      </w:r>
      <w:bookmarkEnd w:id="374"/>
    </w:p>
    <w:p w14:paraId="5F88F418" w14:textId="77777777" w:rsidR="00A23994" w:rsidRPr="00481D2D" w:rsidRDefault="00A23994" w:rsidP="00A23994">
      <w:r w:rsidRPr="00481D2D">
        <w:t>When the user initiates an emergency call, if emergency registration is needed</w:t>
      </w:r>
      <w:r w:rsidR="00C77793" w:rsidRPr="00481D2D">
        <w:t xml:space="preserve"> (including cases described in subclause</w:t>
      </w:r>
      <w:r w:rsidR="007C6403" w:rsidRPr="00481D2D">
        <w:t> </w:t>
      </w:r>
      <w:r w:rsidR="00C77793" w:rsidRPr="00481D2D">
        <w:t>5.1.6.2A)</w:t>
      </w:r>
      <w:r w:rsidRPr="00481D2D">
        <w:t>, the UE shall perform an emergency registration prior to sending the SIP request related to the emergency call.</w:t>
      </w:r>
    </w:p>
    <w:p w14:paraId="2409222C" w14:textId="77777777" w:rsidR="000E43D8" w:rsidRPr="00481D2D" w:rsidRDefault="000E43D8" w:rsidP="000E43D8">
      <w:r w:rsidRPr="00481D2D">
        <w:t>The UE shall have only one valid emergency registration at any given time. If the UE initiates a new emergency registration using different contact address, and the previous emergency registration has not expired, the UE shall consider the previous emergency registration as expired.</w:t>
      </w:r>
    </w:p>
    <w:p w14:paraId="0D70C994" w14:textId="77777777" w:rsidR="00703D53" w:rsidRPr="00481D2D" w:rsidRDefault="00703D53" w:rsidP="00703D53">
      <w:r w:rsidRPr="00481D2D">
        <w:t>IP-CAN procedures for emergency registration are defined in 3GPP TS 23.167 [4B] and in each access technology specific annex.</w:t>
      </w:r>
    </w:p>
    <w:p w14:paraId="3AF1F334" w14:textId="77777777" w:rsidR="00897956" w:rsidRPr="00481D2D" w:rsidRDefault="00897956">
      <w:r w:rsidRPr="00481D2D">
        <w:t>When a UE performs an initial emergency registration the UE shall perform the actions as specified in subclause 5.1.1.2 with the following additions</w:t>
      </w:r>
      <w:r w:rsidR="00896DAC" w:rsidRPr="00481D2D">
        <w:t xml:space="preserve"> and modifications</w:t>
      </w:r>
      <w:r w:rsidRPr="00481D2D">
        <w:t>:</w:t>
      </w:r>
    </w:p>
    <w:p w14:paraId="6F0BF3D2" w14:textId="77777777" w:rsidR="000B46B6" w:rsidRPr="00481D2D" w:rsidRDefault="00896DAC" w:rsidP="00896DAC">
      <w:pPr>
        <w:pStyle w:val="B1"/>
      </w:pPr>
      <w:r w:rsidRPr="00481D2D">
        <w:t>a)</w:t>
      </w:r>
      <w:r w:rsidR="00897956" w:rsidRPr="00481D2D">
        <w:tab/>
        <w:t xml:space="preserve">the UE shall </w:t>
      </w:r>
      <w:r w:rsidR="000E43D8" w:rsidRPr="00481D2D">
        <w:t xml:space="preserve">include </w:t>
      </w:r>
      <w:r w:rsidR="00DD223C" w:rsidRPr="00481D2D">
        <w:t>a "</w:t>
      </w:r>
      <w:proofErr w:type="spellStart"/>
      <w:r w:rsidR="009E531D" w:rsidRPr="00481D2D">
        <w:t>sos</w:t>
      </w:r>
      <w:proofErr w:type="spellEnd"/>
      <w:r w:rsidR="00DD223C" w:rsidRPr="00481D2D">
        <w:t xml:space="preserve">" </w:t>
      </w:r>
      <w:r w:rsidR="009F3226" w:rsidRPr="00481D2D">
        <w:t xml:space="preserve">SIP </w:t>
      </w:r>
      <w:smartTag w:uri="urn:schemas-microsoft-com:office:smarttags" w:element="stockticker">
        <w:r w:rsidR="000E43D8" w:rsidRPr="00481D2D">
          <w:t>URI</w:t>
        </w:r>
      </w:smartTag>
      <w:r w:rsidR="000E43D8" w:rsidRPr="00481D2D">
        <w:t xml:space="preserve"> parameter in the Contact header field</w:t>
      </w:r>
      <w:r w:rsidR="00DD223C" w:rsidRPr="00481D2D">
        <w:t xml:space="preserve"> as described in </w:t>
      </w:r>
      <w:r w:rsidR="009E531D" w:rsidRPr="00481D2D">
        <w:t>subclause 7.2A.13</w:t>
      </w:r>
      <w:r w:rsidR="00DD223C" w:rsidRPr="00481D2D">
        <w:t>, indicating</w:t>
      </w:r>
      <w:r w:rsidR="000E43D8" w:rsidRPr="00481D2D">
        <w:t xml:space="preserve"> that this is an emergency registration and that the associated contact address </w:t>
      </w:r>
      <w:r w:rsidR="00FD5280" w:rsidRPr="00481D2D">
        <w:t xml:space="preserve">is allowed </w:t>
      </w:r>
      <w:r w:rsidR="000E43D8" w:rsidRPr="00481D2D">
        <w:t>only for emergency service</w:t>
      </w:r>
      <w:r w:rsidRPr="00481D2D">
        <w:t>; and</w:t>
      </w:r>
    </w:p>
    <w:p w14:paraId="3895A8A4" w14:textId="77777777" w:rsidR="00896DAC" w:rsidRPr="00481D2D" w:rsidRDefault="00896DAC" w:rsidP="00896DAC">
      <w:pPr>
        <w:pStyle w:val="B1"/>
      </w:pPr>
      <w:r w:rsidRPr="00481D2D">
        <w:t>b)</w:t>
      </w:r>
      <w:r w:rsidRPr="00481D2D">
        <w:tab/>
        <w:t>the UE shall populate the From and To header fields of the REGISTER request with:</w:t>
      </w:r>
    </w:p>
    <w:p w14:paraId="60735E0A" w14:textId="77777777" w:rsidR="00896DAC" w:rsidRPr="00481D2D" w:rsidRDefault="00896DAC" w:rsidP="00896DAC">
      <w:pPr>
        <w:pStyle w:val="B2"/>
      </w:pPr>
      <w:r w:rsidRPr="00481D2D">
        <w:t>-</w:t>
      </w:r>
      <w:r w:rsidRPr="00481D2D">
        <w:tab/>
        <w:t>the first entry in the list of public user identities provisioned in the UE;</w:t>
      </w:r>
    </w:p>
    <w:p w14:paraId="44EB83E5" w14:textId="77777777" w:rsidR="00896DAC" w:rsidRPr="00481D2D" w:rsidRDefault="00896DAC" w:rsidP="00896DAC">
      <w:pPr>
        <w:pStyle w:val="B2"/>
      </w:pPr>
      <w:r w:rsidRPr="00481D2D">
        <w:t>-</w:t>
      </w:r>
      <w:r w:rsidRPr="00481D2D">
        <w:tab/>
        <w:t xml:space="preserve">the default public user identity obtained during the normal registration, if the UE is not provisioned with a list of public user </w:t>
      </w:r>
      <w:proofErr w:type="spellStart"/>
      <w:r w:rsidRPr="00481D2D">
        <w:t>identites</w:t>
      </w:r>
      <w:proofErr w:type="spellEnd"/>
      <w:r w:rsidRPr="00481D2D">
        <w:t>, but the UE is currently registered to the IM CN subsystem; and</w:t>
      </w:r>
    </w:p>
    <w:p w14:paraId="1A2FAF00" w14:textId="77777777" w:rsidR="00897956" w:rsidRPr="00481D2D" w:rsidRDefault="00EC2994" w:rsidP="00EC2994">
      <w:pPr>
        <w:pStyle w:val="B2"/>
      </w:pPr>
      <w:r w:rsidRPr="00481D2D">
        <w:t>-</w:t>
      </w:r>
      <w:r w:rsidRPr="00481D2D">
        <w:tab/>
      </w:r>
      <w:r w:rsidR="00896DAC" w:rsidRPr="00481D2D">
        <w:t>the derived temporary public user identity, in all other cases</w:t>
      </w:r>
      <w:r w:rsidR="00897956" w:rsidRPr="00481D2D">
        <w:t>.</w:t>
      </w:r>
    </w:p>
    <w:p w14:paraId="32595F6E" w14:textId="77777777" w:rsidR="00B65CA5" w:rsidRPr="00481D2D" w:rsidRDefault="00B65CA5" w:rsidP="00B65CA5">
      <w:r w:rsidRPr="00481D2D">
        <w:t>When the UE performs an initial emergency registration and whilst this emergency registration is active, the UE shall:</w:t>
      </w:r>
    </w:p>
    <w:p w14:paraId="29AEBCEE" w14:textId="77777777" w:rsidR="000B46B6" w:rsidRPr="00481D2D" w:rsidRDefault="00B65CA5" w:rsidP="00B65CA5">
      <w:pPr>
        <w:pStyle w:val="B1"/>
      </w:pPr>
      <w:r w:rsidRPr="00481D2D">
        <w:t>-</w:t>
      </w:r>
      <w:r w:rsidRPr="00481D2D">
        <w:tab/>
        <w:t>handle the emergency registration independently from any other ongoing registration to the IM CN subsystem;</w:t>
      </w:r>
    </w:p>
    <w:p w14:paraId="2F92B241" w14:textId="77777777" w:rsidR="00B65CA5" w:rsidRPr="00481D2D" w:rsidRDefault="00B65CA5" w:rsidP="00B65CA5">
      <w:pPr>
        <w:pStyle w:val="B1"/>
      </w:pPr>
      <w:r w:rsidRPr="00481D2D">
        <w:t>-</w:t>
      </w:r>
      <w:r w:rsidRPr="00481D2D">
        <w:tab/>
        <w:t>handle any signalling or media related IP-CAN for the purpose of emergency calls independently from any other established IP-CAN for IM CN subsystem related signalling or media; and</w:t>
      </w:r>
    </w:p>
    <w:p w14:paraId="29CD3F81" w14:textId="77777777" w:rsidR="00B65CA5" w:rsidRPr="00481D2D" w:rsidRDefault="00B65CA5" w:rsidP="00B65CA5">
      <w:pPr>
        <w:pStyle w:val="B1"/>
      </w:pPr>
      <w:r w:rsidRPr="00481D2D">
        <w:t>-</w:t>
      </w:r>
      <w:r w:rsidRPr="00481D2D">
        <w:tab/>
        <w:t>handle all SIP signalling and all media related to the emergency call independently from any other ongoing IM CN subsystem signalling and media.</w:t>
      </w:r>
    </w:p>
    <w:p w14:paraId="420A142D" w14:textId="77777777" w:rsidR="006B2E73" w:rsidRPr="00481D2D" w:rsidRDefault="006B2E73" w:rsidP="006B2E73">
      <w:r w:rsidRPr="00481D2D">
        <w:t>If:</w:t>
      </w:r>
    </w:p>
    <w:p w14:paraId="17B4D3CC" w14:textId="77777777" w:rsidR="006B2E73" w:rsidRPr="00481D2D" w:rsidRDefault="006B2E73" w:rsidP="006B2E73">
      <w:pPr>
        <w:pStyle w:val="B1"/>
      </w:pPr>
      <w:r w:rsidRPr="00481D2D">
        <w:t>1)</w:t>
      </w:r>
      <w:r w:rsidRPr="00481D2D">
        <w:tab/>
        <w:t>the UE receives a 420 (Bad Extension) response to the REGISTER request for initial emergency registration containing an "</w:t>
      </w:r>
      <w:proofErr w:type="spellStart"/>
      <w:r w:rsidRPr="00481D2D">
        <w:t>sos</w:t>
      </w:r>
      <w:proofErr w:type="spellEnd"/>
      <w:r w:rsidRPr="00481D2D">
        <w:t>" SIP URI parameter in the Contact header field;</w:t>
      </w:r>
    </w:p>
    <w:p w14:paraId="0F2DFD99" w14:textId="77777777" w:rsidR="006B2E73" w:rsidRPr="00481D2D" w:rsidRDefault="006B2E73" w:rsidP="006B2E73">
      <w:pPr>
        <w:pStyle w:val="B1"/>
      </w:pPr>
      <w:r w:rsidRPr="00481D2D">
        <w:t>2)</w:t>
      </w:r>
      <w:r w:rsidRPr="00481D2D">
        <w:tab/>
        <w:t xml:space="preserve">the UE </w:t>
      </w:r>
      <w:r w:rsidRPr="00481D2D">
        <w:rPr>
          <w:lang w:eastAsia="ja-JP"/>
        </w:rPr>
        <w:t xml:space="preserve">does not </w:t>
      </w:r>
      <w:r w:rsidRPr="00481D2D">
        <w:t>support GPRS-IMS-Bundled authentication; and</w:t>
      </w:r>
    </w:p>
    <w:p w14:paraId="72668ACE" w14:textId="77777777" w:rsidR="006B2E73" w:rsidRPr="00481D2D" w:rsidRDefault="006B2E73" w:rsidP="006B2E73">
      <w:pPr>
        <w:pStyle w:val="B1"/>
      </w:pPr>
      <w:r w:rsidRPr="00481D2D">
        <w:t>3)</w:t>
      </w:r>
      <w:r w:rsidRPr="00481D2D">
        <w:tab/>
        <w:t xml:space="preserve">the response contains a 3GPP IM CN subsystem XML body that includes an &lt;ims-3gpp&gt; element, including a version attribute, with an &lt;alternative-service&gt; child element with the &lt;type&gt; child element set to "emergency" (see table 7.6.2) and </w:t>
      </w:r>
      <w:r w:rsidRPr="00481D2D">
        <w:rPr>
          <w:lang w:eastAsia="ja-JP"/>
        </w:rPr>
        <w:t>&lt;</w:t>
      </w:r>
      <w:r w:rsidRPr="00481D2D">
        <w:t>action&gt; child element set to "</w:t>
      </w:r>
      <w:r w:rsidRPr="00481D2D">
        <w:rPr>
          <w:lang w:eastAsia="ja-JP"/>
        </w:rPr>
        <w:t>anonymous-</w:t>
      </w:r>
      <w:proofErr w:type="spellStart"/>
      <w:r w:rsidRPr="00481D2D">
        <w:rPr>
          <w:lang w:eastAsia="ja-JP"/>
        </w:rPr>
        <w:t>emergencycall</w:t>
      </w:r>
      <w:proofErr w:type="spellEnd"/>
      <w:r w:rsidRPr="00481D2D">
        <w:t xml:space="preserve">" (see table 7.6.3); </w:t>
      </w:r>
    </w:p>
    <w:p w14:paraId="62E7F1D3" w14:textId="77777777" w:rsidR="006B2E73" w:rsidRPr="00481D2D" w:rsidRDefault="006B2E73" w:rsidP="006B2E73">
      <w:r w:rsidRPr="00481D2D">
        <w:t>t</w:t>
      </w:r>
      <w:r w:rsidRPr="00481D2D">
        <w:rPr>
          <w:lang w:eastAsia="zh-CN"/>
        </w:rPr>
        <w:t>he UE shall attempt an emergency call as described in subclause 5.1.6.8.2</w:t>
      </w:r>
      <w:r w:rsidRPr="00481D2D">
        <w:t>.</w:t>
      </w:r>
    </w:p>
    <w:p w14:paraId="7735288E" w14:textId="77777777" w:rsidR="006B2E73" w:rsidRPr="00481D2D" w:rsidRDefault="006B2E73" w:rsidP="006B2E73">
      <w:r w:rsidRPr="00481D2D">
        <w:t>If:</w:t>
      </w:r>
    </w:p>
    <w:p w14:paraId="4D61C7EC" w14:textId="77777777" w:rsidR="006B2E73" w:rsidRPr="00481D2D" w:rsidRDefault="006B2E73" w:rsidP="006B2E73">
      <w:pPr>
        <w:pStyle w:val="B1"/>
      </w:pPr>
      <w:r w:rsidRPr="00481D2D">
        <w:t>1)</w:t>
      </w:r>
      <w:r w:rsidRPr="00481D2D">
        <w:tab/>
        <w:t>the UE receives a 403 (Forbidden) response to the REGISTER request for initial emergency registration containing an "</w:t>
      </w:r>
      <w:proofErr w:type="spellStart"/>
      <w:r w:rsidRPr="00481D2D">
        <w:t>sos</w:t>
      </w:r>
      <w:proofErr w:type="spellEnd"/>
      <w:r w:rsidRPr="00481D2D">
        <w:t>" SIP URI parameter in the Contact header field; and</w:t>
      </w:r>
    </w:p>
    <w:p w14:paraId="3B3F77C9" w14:textId="77777777" w:rsidR="006B2E73" w:rsidRPr="00481D2D" w:rsidRDefault="006B2E73" w:rsidP="006B2E73">
      <w:pPr>
        <w:pStyle w:val="B1"/>
      </w:pPr>
      <w:r w:rsidRPr="00481D2D">
        <w:t>2)</w:t>
      </w:r>
      <w:r w:rsidRPr="00481D2D">
        <w:tab/>
        <w:t xml:space="preserve">the response contains a 3GPP IM CN subsystem XML body that includes an &lt;ims-3gpp&gt; element, including a version attribute, with an &lt;alternative-service&gt; child element with the &lt;type&gt; child element set to "emergency" (see table 7.6.2) and </w:t>
      </w:r>
      <w:r w:rsidRPr="00481D2D">
        <w:rPr>
          <w:lang w:eastAsia="ja-JP"/>
        </w:rPr>
        <w:t>&lt;</w:t>
      </w:r>
      <w:r w:rsidRPr="00481D2D">
        <w:t>action&gt; child element set to "</w:t>
      </w:r>
      <w:r w:rsidRPr="00481D2D">
        <w:rPr>
          <w:lang w:eastAsia="ja-JP"/>
        </w:rPr>
        <w:t>anonymous-</w:t>
      </w:r>
      <w:proofErr w:type="spellStart"/>
      <w:r w:rsidRPr="00481D2D">
        <w:rPr>
          <w:lang w:eastAsia="ja-JP"/>
        </w:rPr>
        <w:t>emergencycall</w:t>
      </w:r>
      <w:proofErr w:type="spellEnd"/>
      <w:r w:rsidRPr="00481D2D">
        <w:t xml:space="preserve">" (see table 7.6.3); </w:t>
      </w:r>
    </w:p>
    <w:p w14:paraId="0CE325B3" w14:textId="77777777" w:rsidR="006B2E73" w:rsidRPr="00481D2D" w:rsidRDefault="006B2E73" w:rsidP="006B2E73">
      <w:r w:rsidRPr="00481D2D">
        <w:t>t</w:t>
      </w:r>
      <w:r w:rsidRPr="00481D2D">
        <w:rPr>
          <w:lang w:eastAsia="zh-CN"/>
        </w:rPr>
        <w:t>he UE shall attempt an emergency call as described in subclause 5.1.6.8.2</w:t>
      </w:r>
      <w:r w:rsidRPr="00481D2D">
        <w:t>.</w:t>
      </w:r>
    </w:p>
    <w:p w14:paraId="012A090A" w14:textId="77777777" w:rsidR="0067749A" w:rsidRPr="00481D2D" w:rsidRDefault="0067749A" w:rsidP="005D46C4">
      <w:pPr>
        <w:pStyle w:val="Heading4"/>
      </w:pPr>
      <w:bookmarkStart w:id="375" w:name="_CR5_1_6_2A"/>
      <w:bookmarkStart w:id="376" w:name="_Toc146256730"/>
      <w:bookmarkEnd w:id="375"/>
      <w:r w:rsidRPr="00481D2D">
        <w:t>5.1.6.2A</w:t>
      </w:r>
      <w:r w:rsidRPr="00481D2D">
        <w:tab/>
        <w:t>New initial emergency registration</w:t>
      </w:r>
      <w:bookmarkEnd w:id="376"/>
    </w:p>
    <w:p w14:paraId="44A98346" w14:textId="77777777" w:rsidR="0067749A" w:rsidRPr="00481D2D" w:rsidRDefault="0067749A" w:rsidP="0067749A">
      <w:r w:rsidRPr="00481D2D">
        <w:t>The UE shall perform a new initial emergency registration, as specified in subclause 5.1.6.2, if the UE determines that:</w:t>
      </w:r>
    </w:p>
    <w:p w14:paraId="361DE894" w14:textId="77777777" w:rsidR="0067749A" w:rsidRPr="00481D2D" w:rsidRDefault="0067749A" w:rsidP="0067749A">
      <w:pPr>
        <w:pStyle w:val="B1"/>
      </w:pPr>
      <w:r w:rsidRPr="00481D2D">
        <w:t>-</w:t>
      </w:r>
      <w:r w:rsidRPr="00481D2D">
        <w:tab/>
        <w:t>it has previously performed an emergency registration which has not yet expired; and</w:t>
      </w:r>
    </w:p>
    <w:p w14:paraId="34703408" w14:textId="77777777" w:rsidR="0067749A" w:rsidRPr="00481D2D" w:rsidRDefault="0067749A" w:rsidP="0067749A">
      <w:pPr>
        <w:pStyle w:val="B1"/>
      </w:pPr>
      <w:r w:rsidRPr="00481D2D">
        <w:t>-</w:t>
      </w:r>
      <w:r w:rsidRPr="00481D2D">
        <w:tab/>
        <w:t>it has obtained an IP address from the serving IP-CAN, as specified in subclause 9.2.1, different than the IP address used for the emergency registration.</w:t>
      </w:r>
    </w:p>
    <w:p w14:paraId="4F88EE92" w14:textId="77777777" w:rsidR="00897956" w:rsidRPr="00481D2D" w:rsidRDefault="00897956" w:rsidP="005D46C4">
      <w:pPr>
        <w:pStyle w:val="Heading4"/>
      </w:pPr>
      <w:bookmarkStart w:id="377" w:name="_CR5_1_6_3"/>
      <w:bookmarkStart w:id="378" w:name="_Toc146256731"/>
      <w:bookmarkEnd w:id="377"/>
      <w:r w:rsidRPr="00481D2D">
        <w:t>5.1.6.3</w:t>
      </w:r>
      <w:r w:rsidRPr="00481D2D">
        <w:tab/>
        <w:t>Initial subscription to the registration-state event package</w:t>
      </w:r>
      <w:bookmarkEnd w:id="378"/>
    </w:p>
    <w:p w14:paraId="533544CF" w14:textId="77777777" w:rsidR="007F19C9" w:rsidRPr="00481D2D" w:rsidRDefault="000E43D8" w:rsidP="007F19C9">
      <w:r w:rsidRPr="00481D2D">
        <w:t xml:space="preserve">Upon receiving the 200 (OK) to the REGISTER request that </w:t>
      </w:r>
      <w:r w:rsidRPr="00481D2D">
        <w:rPr>
          <w:rFonts w:eastAsia="SimSun"/>
          <w:lang w:eastAsia="zh-CN"/>
        </w:rPr>
        <w:t>completes</w:t>
      </w:r>
      <w:r w:rsidRPr="00481D2D">
        <w:t xml:space="preserve"> the emergency registration, the </w:t>
      </w:r>
      <w:r w:rsidR="007F19C9" w:rsidRPr="00481D2D">
        <w:t xml:space="preserve">UE shall not subscribe to the reg event package </w:t>
      </w:r>
      <w:r w:rsidRPr="00481D2D">
        <w:t xml:space="preserve">of the </w:t>
      </w:r>
      <w:r w:rsidR="007F19C9" w:rsidRPr="00481D2D">
        <w:t>public user identity</w:t>
      </w:r>
      <w:r w:rsidRPr="00481D2D">
        <w:t xml:space="preserve"> specified in the REGISTER request</w:t>
      </w:r>
      <w:r w:rsidR="007F19C9" w:rsidRPr="00481D2D">
        <w:t>.</w:t>
      </w:r>
    </w:p>
    <w:p w14:paraId="3D9D9703" w14:textId="77777777" w:rsidR="00897956" w:rsidRPr="00481D2D" w:rsidRDefault="00897956" w:rsidP="005D46C4">
      <w:pPr>
        <w:pStyle w:val="Heading4"/>
      </w:pPr>
      <w:bookmarkStart w:id="379" w:name="_CR5_1_6_4"/>
      <w:bookmarkStart w:id="380" w:name="_Toc146256732"/>
      <w:bookmarkEnd w:id="379"/>
      <w:r w:rsidRPr="00481D2D">
        <w:t>5.1.6.4</w:t>
      </w:r>
      <w:r w:rsidRPr="00481D2D">
        <w:tab/>
        <w:t>User-initiated emergency reregistration</w:t>
      </w:r>
      <w:bookmarkEnd w:id="380"/>
    </w:p>
    <w:p w14:paraId="61B71173" w14:textId="77777777" w:rsidR="000B46B6" w:rsidRPr="00481D2D" w:rsidRDefault="009775EC" w:rsidP="009D4B18">
      <w:r w:rsidRPr="00481D2D">
        <w:t xml:space="preserve">The </w:t>
      </w:r>
      <w:r w:rsidR="009D4B18" w:rsidRPr="00481D2D">
        <w:t>UE shall perform user-initiated emergency reregistration</w:t>
      </w:r>
      <w:r w:rsidRPr="00481D2D">
        <w:rPr>
          <w:lang w:eastAsia="zh-CN"/>
        </w:rPr>
        <w:t xml:space="preserve"> as specified in </w:t>
      </w:r>
      <w:r w:rsidRPr="00481D2D">
        <w:t>subclause 5</w:t>
      </w:r>
      <w:r w:rsidRPr="00481D2D">
        <w:rPr>
          <w:lang w:eastAsia="zh-CN"/>
        </w:rPr>
        <w:t>.1.1.4 if</w:t>
      </w:r>
      <w:r w:rsidR="00143FD3" w:rsidRPr="00481D2D">
        <w:rPr>
          <w:lang w:eastAsia="zh-CN"/>
        </w:rPr>
        <w:t xml:space="preserve"> half of the time for the emergency registration has expired and</w:t>
      </w:r>
      <w:r w:rsidRPr="00481D2D">
        <w:rPr>
          <w:lang w:eastAsia="zh-CN"/>
        </w:rPr>
        <w:t>:</w:t>
      </w:r>
    </w:p>
    <w:p w14:paraId="47254DEE" w14:textId="77777777" w:rsidR="00143FD3" w:rsidRPr="00481D2D" w:rsidRDefault="009775EC" w:rsidP="009775EC">
      <w:pPr>
        <w:pStyle w:val="B1"/>
      </w:pPr>
      <w:r w:rsidRPr="00481D2D">
        <w:rPr>
          <w:lang w:eastAsia="zh-CN"/>
        </w:rPr>
        <w:t>-</w:t>
      </w:r>
      <w:r w:rsidRPr="00481D2D">
        <w:rPr>
          <w:lang w:eastAsia="zh-CN"/>
        </w:rPr>
        <w:tab/>
        <w:t xml:space="preserve">the UE has emergency related </w:t>
      </w:r>
      <w:r w:rsidR="009D4B18" w:rsidRPr="00481D2D">
        <w:t>ongoing dialog</w:t>
      </w:r>
      <w:r w:rsidR="00143FD3" w:rsidRPr="00481D2D">
        <w:t>;</w:t>
      </w:r>
    </w:p>
    <w:p w14:paraId="7D2B858A" w14:textId="77777777" w:rsidR="009775EC" w:rsidRPr="00481D2D" w:rsidRDefault="00143FD3" w:rsidP="009775EC">
      <w:pPr>
        <w:pStyle w:val="B1"/>
      </w:pPr>
      <w:r w:rsidRPr="00481D2D">
        <w:t>-</w:t>
      </w:r>
      <w:r w:rsidRPr="00481D2D">
        <w:tab/>
      </w:r>
      <w:r w:rsidR="009775EC" w:rsidRPr="00481D2D">
        <w:t xml:space="preserve">standalone </w:t>
      </w:r>
      <w:r w:rsidR="009D4B18" w:rsidRPr="00481D2D">
        <w:t>transactions exist</w:t>
      </w:r>
      <w:r w:rsidR="009775EC" w:rsidRPr="00481D2D">
        <w:t>; or</w:t>
      </w:r>
    </w:p>
    <w:p w14:paraId="09AEF66C" w14:textId="77777777" w:rsidR="009775EC" w:rsidRPr="00481D2D" w:rsidRDefault="009775EC" w:rsidP="009775EC">
      <w:pPr>
        <w:pStyle w:val="B1"/>
        <w:rPr>
          <w:lang w:eastAsia="zh-CN"/>
        </w:rPr>
      </w:pPr>
      <w:r w:rsidRPr="00481D2D">
        <w:rPr>
          <w:lang w:eastAsia="zh-CN"/>
        </w:rPr>
        <w:t>-</w:t>
      </w:r>
      <w:r w:rsidRPr="00481D2D">
        <w:rPr>
          <w:lang w:eastAsia="zh-CN"/>
        </w:rPr>
        <w:tab/>
        <w:t>the user initiates an emergency call.</w:t>
      </w:r>
    </w:p>
    <w:p w14:paraId="1830474E" w14:textId="77777777" w:rsidR="009D4B18" w:rsidRPr="00481D2D" w:rsidRDefault="009775EC" w:rsidP="009775EC">
      <w:r w:rsidRPr="00481D2D">
        <w:t xml:space="preserve">The </w:t>
      </w:r>
      <w:r w:rsidR="009D4B18" w:rsidRPr="00481D2D">
        <w:t xml:space="preserve">UE shall </w:t>
      </w:r>
      <w:r w:rsidRPr="00481D2D">
        <w:t xml:space="preserve">not </w:t>
      </w:r>
      <w:r w:rsidR="009D4B18" w:rsidRPr="00481D2D">
        <w:t>perform user-initiated emergency reregistration</w:t>
      </w:r>
      <w:r w:rsidRPr="00481D2D">
        <w:t xml:space="preserve"> in any other cases</w:t>
      </w:r>
      <w:r w:rsidR="009D4B18" w:rsidRPr="00481D2D">
        <w:t>.</w:t>
      </w:r>
    </w:p>
    <w:p w14:paraId="0F2C4C69" w14:textId="77777777" w:rsidR="00897956" w:rsidRPr="00481D2D" w:rsidRDefault="00897956" w:rsidP="005D46C4">
      <w:pPr>
        <w:pStyle w:val="Heading4"/>
      </w:pPr>
      <w:bookmarkStart w:id="381" w:name="_CR5_1_6_5"/>
      <w:bookmarkStart w:id="382" w:name="_Toc146256733"/>
      <w:bookmarkEnd w:id="381"/>
      <w:r w:rsidRPr="00481D2D">
        <w:t>5.1.6.5</w:t>
      </w:r>
      <w:r w:rsidRPr="00481D2D">
        <w:tab/>
        <w:t>Authentication</w:t>
      </w:r>
      <w:bookmarkEnd w:id="382"/>
    </w:p>
    <w:p w14:paraId="317C2027" w14:textId="77777777" w:rsidR="00897956" w:rsidRPr="00481D2D" w:rsidRDefault="00897956">
      <w:r w:rsidRPr="00481D2D">
        <w:t>When a UE performs authentication a UE shall perform the procedures as specified in subclause</w:t>
      </w:r>
      <w:r w:rsidR="0016207B" w:rsidRPr="00481D2D">
        <w:t> </w:t>
      </w:r>
      <w:r w:rsidRPr="00481D2D">
        <w:t>5.1.1.5.</w:t>
      </w:r>
    </w:p>
    <w:p w14:paraId="01EA4101" w14:textId="77777777" w:rsidR="00897956" w:rsidRPr="00481D2D" w:rsidRDefault="00897956" w:rsidP="005D46C4">
      <w:pPr>
        <w:pStyle w:val="Heading4"/>
      </w:pPr>
      <w:bookmarkStart w:id="383" w:name="_CR5_1_6_6"/>
      <w:bookmarkStart w:id="384" w:name="_Toc146256734"/>
      <w:bookmarkEnd w:id="383"/>
      <w:r w:rsidRPr="00481D2D">
        <w:t>5.1.6.6</w:t>
      </w:r>
      <w:r w:rsidRPr="00481D2D">
        <w:tab/>
        <w:t>User-initiated emergency deregistration</w:t>
      </w:r>
      <w:bookmarkEnd w:id="384"/>
    </w:p>
    <w:p w14:paraId="12CC65C2" w14:textId="77777777" w:rsidR="00897956" w:rsidRPr="00481D2D" w:rsidRDefault="000E43D8">
      <w:r w:rsidRPr="00481D2D">
        <w:t xml:space="preserve">Once the UE registers a public user identity and an associated contact address via emergency registration, the </w:t>
      </w:r>
      <w:r w:rsidR="00897956" w:rsidRPr="00481D2D">
        <w:t xml:space="preserve">UE shall not perform user-initiated deregistration of </w:t>
      </w:r>
      <w:r w:rsidRPr="00481D2D">
        <w:t xml:space="preserve">the respective </w:t>
      </w:r>
      <w:r w:rsidR="00897956" w:rsidRPr="00481D2D">
        <w:t>public user identity</w:t>
      </w:r>
      <w:r w:rsidRPr="00481D2D">
        <w:t xml:space="preserve"> and the associated contact address</w:t>
      </w:r>
      <w:r w:rsidR="00897956" w:rsidRPr="00481D2D">
        <w:t>.</w:t>
      </w:r>
    </w:p>
    <w:p w14:paraId="46688544" w14:textId="77777777" w:rsidR="00897956" w:rsidRPr="00481D2D" w:rsidRDefault="00897956">
      <w:pPr>
        <w:pStyle w:val="NO"/>
      </w:pPr>
      <w:r w:rsidRPr="00481D2D">
        <w:t>NOTE:</w:t>
      </w:r>
      <w:r w:rsidRPr="00481D2D">
        <w:tab/>
        <w:t xml:space="preserve">The UE will be deregistered </w:t>
      </w:r>
      <w:r w:rsidR="007F19C9" w:rsidRPr="00481D2D">
        <w:t xml:space="preserve">when </w:t>
      </w:r>
      <w:r w:rsidRPr="00481D2D">
        <w:t>the emergency registration expires.</w:t>
      </w:r>
    </w:p>
    <w:p w14:paraId="32CD5E9E" w14:textId="77777777" w:rsidR="00897956" w:rsidRPr="00481D2D" w:rsidRDefault="00897956" w:rsidP="005D46C4">
      <w:pPr>
        <w:pStyle w:val="Heading4"/>
      </w:pPr>
      <w:bookmarkStart w:id="385" w:name="_CR5_1_6_7"/>
      <w:bookmarkStart w:id="386" w:name="_Toc146256735"/>
      <w:bookmarkEnd w:id="385"/>
      <w:r w:rsidRPr="00481D2D">
        <w:t>5.1.6.7</w:t>
      </w:r>
      <w:r w:rsidRPr="00481D2D">
        <w:tab/>
        <w:t>Network-initiated emergency deregistration</w:t>
      </w:r>
      <w:bookmarkEnd w:id="386"/>
    </w:p>
    <w:p w14:paraId="0BB38FDE" w14:textId="77777777" w:rsidR="00897956" w:rsidRPr="00481D2D" w:rsidRDefault="00511714" w:rsidP="0075117F">
      <w:r w:rsidRPr="00481D2D">
        <w:rPr>
          <w:lang w:eastAsia="zh-CN"/>
        </w:rPr>
        <w:t xml:space="preserve">An </w:t>
      </w:r>
      <w:r w:rsidR="00A2370F" w:rsidRPr="00481D2D">
        <w:rPr>
          <w:lang w:eastAsia="zh-CN"/>
        </w:rPr>
        <w:t xml:space="preserve">emergency registration </w:t>
      </w:r>
      <w:r w:rsidRPr="00481D2D">
        <w:rPr>
          <w:lang w:eastAsia="zh-CN"/>
        </w:rPr>
        <w:t>will not be deregistered by the network (see subclause 5.4.8.4)</w:t>
      </w:r>
      <w:r w:rsidR="0067749A" w:rsidRPr="00481D2D">
        <w:t>.</w:t>
      </w:r>
    </w:p>
    <w:p w14:paraId="02A30188" w14:textId="77777777" w:rsidR="00897956" w:rsidRPr="00481D2D" w:rsidRDefault="00897956" w:rsidP="005D46C4">
      <w:pPr>
        <w:pStyle w:val="Heading4"/>
      </w:pPr>
      <w:bookmarkStart w:id="387" w:name="_CR5_1_6_8"/>
      <w:bookmarkStart w:id="388" w:name="_Toc146256736"/>
      <w:bookmarkEnd w:id="387"/>
      <w:r w:rsidRPr="00481D2D">
        <w:t>5.1.6.8</w:t>
      </w:r>
      <w:r w:rsidRPr="00481D2D">
        <w:tab/>
        <w:t>Emergency session setup</w:t>
      </w:r>
      <w:bookmarkEnd w:id="388"/>
    </w:p>
    <w:p w14:paraId="427E75A1" w14:textId="77777777" w:rsidR="00897956" w:rsidRPr="00481D2D" w:rsidRDefault="00897956" w:rsidP="005D46C4">
      <w:pPr>
        <w:pStyle w:val="Heading5"/>
      </w:pPr>
      <w:bookmarkStart w:id="389" w:name="_CR5_1_6_8_1"/>
      <w:bookmarkStart w:id="390" w:name="_Toc146256737"/>
      <w:bookmarkEnd w:id="389"/>
      <w:r w:rsidRPr="00481D2D">
        <w:t>5.1.6.8.1</w:t>
      </w:r>
      <w:r w:rsidRPr="00481D2D">
        <w:tab/>
        <w:t>General</w:t>
      </w:r>
      <w:bookmarkEnd w:id="390"/>
    </w:p>
    <w:p w14:paraId="08737650" w14:textId="77777777" w:rsidR="00B01457" w:rsidRPr="00481D2D" w:rsidRDefault="00FB3CEB" w:rsidP="00FB3CEB">
      <w:r w:rsidRPr="00481D2D">
        <w:t xml:space="preserve">The UE shall translate any user indicated emergency number as specified in 3GPP TS 22.101 [1A] to an emergency service URN, i.e. </w:t>
      </w:r>
      <w:r w:rsidR="00FD54AE" w:rsidRPr="00481D2D">
        <w:t xml:space="preserve">a service </w:t>
      </w:r>
      <w:r w:rsidRPr="00481D2D">
        <w:t xml:space="preserve">URN with </w:t>
      </w:r>
      <w:r w:rsidR="00FD54AE" w:rsidRPr="00481D2D">
        <w:t xml:space="preserve">a top-level service type of </w:t>
      </w:r>
      <w:r w:rsidRPr="00481D2D">
        <w:t>"</w:t>
      </w:r>
      <w:proofErr w:type="spellStart"/>
      <w:r w:rsidRPr="00481D2D">
        <w:t>sos</w:t>
      </w:r>
      <w:proofErr w:type="spellEnd"/>
      <w:r w:rsidRPr="00481D2D">
        <w:t xml:space="preserve">" as specified in </w:t>
      </w:r>
      <w:r w:rsidR="00A77B7A" w:rsidRPr="00481D2D">
        <w:t>RFC 5031</w:t>
      </w:r>
      <w:r w:rsidRPr="00481D2D">
        <w:t> [69].</w:t>
      </w:r>
    </w:p>
    <w:p w14:paraId="508E96DB" w14:textId="77777777" w:rsidR="00B01457" w:rsidRPr="00481D2D" w:rsidRDefault="00B01457" w:rsidP="00B01457">
      <w:r w:rsidRPr="00481D2D">
        <w:t>When an initial request for a dialog or a standalone transaction, or an unknown method transmitted as part of UE detected emergency call procedures as defined in subclause 5.1.6 is initiated:</w:t>
      </w:r>
    </w:p>
    <w:p w14:paraId="093E2774" w14:textId="77777777" w:rsidR="00B01457" w:rsidRPr="00481D2D" w:rsidRDefault="00B01457" w:rsidP="00B01457">
      <w:pPr>
        <w:pStyle w:val="B1"/>
      </w:pPr>
      <w:r w:rsidRPr="00481D2D">
        <w:t>-</w:t>
      </w:r>
      <w:r w:rsidRPr="00481D2D">
        <w:tab/>
        <w:t>in event other than reception of a 380 (Alternative Service) response to an initial request for a dialog, or a standalone transaction, or an unknown method as defined in procedures in subclause 5.1.2A.1.1, subclause 5.1.3.1, subclause 5.1.6.8.1, subclause 5.1.6.8.3 and subclause 5.1.6.8.4; or</w:t>
      </w:r>
    </w:p>
    <w:p w14:paraId="307C4317" w14:textId="77777777" w:rsidR="00B01457" w:rsidRPr="00481D2D" w:rsidRDefault="00B01457" w:rsidP="00B01457">
      <w:pPr>
        <w:pStyle w:val="B1"/>
      </w:pPr>
      <w:r w:rsidRPr="00481D2D">
        <w:t>-</w:t>
      </w:r>
      <w:r w:rsidRPr="00481D2D">
        <w:tab/>
        <w:t>upon reception of a 380 (Alternative Service) response to an initial request for a dialog, or a standalone transaction, or an unknown method as defined in procedures in subclause 5.1.2A.1.1, subclause 5.1.3.1, subclause 5.1.6.8.1, subclause 5.1.6.8.3 and subclause 5.1.6.8.4, and the 380 (Alternative Service) response does not contain a Contact header field containing a service URN with a top-level service type of "</w:t>
      </w:r>
      <w:proofErr w:type="spellStart"/>
      <w:r w:rsidRPr="00481D2D">
        <w:t>sos</w:t>
      </w:r>
      <w:proofErr w:type="spellEnd"/>
      <w:r w:rsidRPr="00481D2D">
        <w:t>",</w:t>
      </w:r>
    </w:p>
    <w:p w14:paraId="2A269ACE" w14:textId="77777777" w:rsidR="00451971" w:rsidRPr="00481D2D" w:rsidRDefault="00B01457" w:rsidP="00FB3CEB">
      <w:r w:rsidRPr="00481D2D">
        <w:t xml:space="preserve">the </w:t>
      </w:r>
      <w:r w:rsidR="000229A5" w:rsidRPr="00481D2D">
        <w:t>Request-</w:t>
      </w:r>
      <w:smartTag w:uri="urn:schemas-microsoft-com:office:smarttags" w:element="stockticker">
        <w:r w:rsidR="000229A5" w:rsidRPr="00481D2D">
          <w:t>URI</w:t>
        </w:r>
      </w:smartTag>
      <w:r w:rsidR="000229A5" w:rsidRPr="00481D2D">
        <w:t xml:space="preserve"> of </w:t>
      </w:r>
      <w:r w:rsidRPr="00481D2D">
        <w:t xml:space="preserve">the </w:t>
      </w:r>
      <w:r w:rsidR="000229A5" w:rsidRPr="00481D2D">
        <w:t xml:space="preserve">initial request for a dialog or </w:t>
      </w:r>
      <w:r w:rsidRPr="00481D2D">
        <w:t xml:space="preserve">the </w:t>
      </w:r>
      <w:r w:rsidR="000229A5" w:rsidRPr="00481D2D">
        <w:t xml:space="preserve">standalone transaction, or </w:t>
      </w:r>
      <w:r w:rsidRPr="00481D2D">
        <w:t xml:space="preserve">the </w:t>
      </w:r>
      <w:r w:rsidR="000229A5" w:rsidRPr="00481D2D">
        <w:t>unknown method transmitted as part of UE detected emergency call procedures as defined in subclause 5.1.6 shall include one of the following service URNs</w:t>
      </w:r>
      <w:r w:rsidR="00451971" w:rsidRPr="00481D2D">
        <w:t>:</w:t>
      </w:r>
    </w:p>
    <w:p w14:paraId="260D9553" w14:textId="77777777" w:rsidR="00FB3CEB" w:rsidRPr="00481D2D" w:rsidRDefault="00451971" w:rsidP="00451971">
      <w:pPr>
        <w:pStyle w:val="B1"/>
      </w:pPr>
      <w:r w:rsidRPr="00481D2D">
        <w:t>-</w:t>
      </w:r>
      <w:r w:rsidRPr="00481D2D">
        <w:tab/>
      </w:r>
      <w:r w:rsidR="000229A5" w:rsidRPr="00481D2D">
        <w:t>"</w:t>
      </w:r>
      <w:proofErr w:type="spellStart"/>
      <w:r w:rsidR="000229A5" w:rsidRPr="00481D2D">
        <w:t>urn:service:sos</w:t>
      </w:r>
      <w:proofErr w:type="spellEnd"/>
      <w:r w:rsidR="000229A5" w:rsidRPr="00481D2D">
        <w:t>", "</w:t>
      </w:r>
      <w:proofErr w:type="spellStart"/>
      <w:r w:rsidR="000229A5" w:rsidRPr="00481D2D">
        <w:t>urn:service:sos.ambulance</w:t>
      </w:r>
      <w:proofErr w:type="spellEnd"/>
      <w:r w:rsidR="000229A5" w:rsidRPr="00481D2D">
        <w:t>", "</w:t>
      </w:r>
      <w:proofErr w:type="spellStart"/>
      <w:r w:rsidR="000229A5" w:rsidRPr="00481D2D">
        <w:t>urn:service:sos.police</w:t>
      </w:r>
      <w:proofErr w:type="spellEnd"/>
      <w:r w:rsidR="000229A5" w:rsidRPr="00481D2D">
        <w:t>", "</w:t>
      </w:r>
      <w:proofErr w:type="spellStart"/>
      <w:r w:rsidR="000229A5" w:rsidRPr="00481D2D">
        <w:t>urn:service:sos.fire</w:t>
      </w:r>
      <w:proofErr w:type="spellEnd"/>
      <w:r w:rsidR="000229A5" w:rsidRPr="00481D2D">
        <w:t>", "</w:t>
      </w:r>
      <w:proofErr w:type="spellStart"/>
      <w:r w:rsidR="000229A5" w:rsidRPr="00481D2D">
        <w:t>urn:service:sos.marine</w:t>
      </w:r>
      <w:proofErr w:type="spellEnd"/>
      <w:r w:rsidR="000229A5" w:rsidRPr="00481D2D">
        <w:t>", "</w:t>
      </w:r>
      <w:proofErr w:type="spellStart"/>
      <w:r w:rsidR="000229A5" w:rsidRPr="00481D2D">
        <w:t>urn:service:sos.mountain</w:t>
      </w:r>
      <w:proofErr w:type="spellEnd"/>
      <w:r w:rsidR="000229A5" w:rsidRPr="00481D2D">
        <w:t>"</w:t>
      </w:r>
      <w:r w:rsidR="00275D3E" w:rsidRPr="00481D2D">
        <w:t>, "</w:t>
      </w:r>
      <w:proofErr w:type="spellStart"/>
      <w:r w:rsidR="00275D3E" w:rsidRPr="00481D2D">
        <w:t>urn:service:sos.ecall.manual</w:t>
      </w:r>
      <w:proofErr w:type="spellEnd"/>
      <w:r w:rsidR="00275D3E" w:rsidRPr="00481D2D">
        <w:t>", "</w:t>
      </w:r>
      <w:proofErr w:type="spellStart"/>
      <w:r w:rsidR="00275D3E" w:rsidRPr="00481D2D">
        <w:t>urn:service:sos.ecall.automatic</w:t>
      </w:r>
      <w:proofErr w:type="spellEnd"/>
      <w:r w:rsidR="00275D3E" w:rsidRPr="00481D2D">
        <w:t>"</w:t>
      </w:r>
      <w:r w:rsidR="000229A5" w:rsidRPr="00481D2D">
        <w:t xml:space="preserve">. If the UE can determine the type of emergency service the UE shall </w:t>
      </w:r>
      <w:r w:rsidR="004160C7" w:rsidRPr="00481D2D">
        <w:t xml:space="preserve">use an emergency service URN with </w:t>
      </w:r>
      <w:r w:rsidR="000229A5" w:rsidRPr="00481D2D">
        <w:t xml:space="preserve">a </w:t>
      </w:r>
      <w:r w:rsidR="00FD54AE" w:rsidRPr="00481D2D">
        <w:t>sub-service type</w:t>
      </w:r>
      <w:r w:rsidR="004160C7" w:rsidRPr="00481D2D">
        <w:t xml:space="preserve"> corresponding to the type of emergency service</w:t>
      </w:r>
      <w:r w:rsidR="00FD54AE" w:rsidRPr="00481D2D">
        <w:t>.</w:t>
      </w:r>
    </w:p>
    <w:p w14:paraId="72264560" w14:textId="77777777" w:rsidR="00451971" w:rsidRPr="00481D2D" w:rsidRDefault="00451971" w:rsidP="00451971">
      <w:pPr>
        <w:pStyle w:val="B1"/>
      </w:pPr>
      <w:r w:rsidRPr="00481D2D">
        <w:t>-</w:t>
      </w:r>
      <w:r w:rsidRPr="00481D2D">
        <w:tab/>
        <w:t xml:space="preserve">as derived from </w:t>
      </w:r>
      <w:r w:rsidRPr="00481D2D">
        <w:rPr>
          <w:lang w:eastAsia="zh-CN"/>
        </w:rPr>
        <w:t xml:space="preserve">the </w:t>
      </w:r>
      <w:r w:rsidRPr="00481D2D">
        <w:t>information about emergency service URNs</w:t>
      </w:r>
      <w:r w:rsidRPr="00481D2D">
        <w:rPr>
          <w:lang w:eastAsia="zh-CN"/>
        </w:rPr>
        <w:t xml:space="preserve"> provided with local emergency numbers (see subclause </w:t>
      </w:r>
      <w:r w:rsidRPr="00481D2D">
        <w:t>5.1.6.1</w:t>
      </w:r>
      <w:r w:rsidRPr="00481D2D">
        <w:rPr>
          <w:lang w:eastAsia="zh-CN"/>
        </w:rPr>
        <w:t>)</w:t>
      </w:r>
      <w:r w:rsidRPr="00481D2D">
        <w:t>.</w:t>
      </w:r>
    </w:p>
    <w:p w14:paraId="414064DE" w14:textId="77777777" w:rsidR="000229A5" w:rsidRPr="00481D2D" w:rsidRDefault="000229A5" w:rsidP="000229A5">
      <w:pPr>
        <w:pStyle w:val="NO"/>
      </w:pPr>
      <w:r w:rsidRPr="00481D2D">
        <w:t>NOTE 1:</w:t>
      </w:r>
      <w:r w:rsidRPr="00481D2D">
        <w:tab/>
        <w:t>A service URN with a top-level service type of "</w:t>
      </w:r>
      <w:proofErr w:type="spellStart"/>
      <w:r w:rsidRPr="00481D2D">
        <w:t>sos</w:t>
      </w:r>
      <w:proofErr w:type="spellEnd"/>
      <w:r w:rsidRPr="00481D2D">
        <w:t>" is used only when the user intends to establish an emergency call.</w:t>
      </w:r>
    </w:p>
    <w:p w14:paraId="5E6A6F30" w14:textId="77777777" w:rsidR="00D00C49" w:rsidRPr="00481D2D" w:rsidRDefault="00D00C49" w:rsidP="00D00C49">
      <w:pPr>
        <w:pStyle w:val="NO"/>
      </w:pPr>
      <w:r w:rsidRPr="00481D2D">
        <w:t>NOTE 2:</w:t>
      </w:r>
      <w:r w:rsidRPr="00481D2D">
        <w:tab/>
        <w:t>In countries where a type of emergency service is required, due to national regulations, an emergency call request with emergency service URN "</w:t>
      </w:r>
      <w:proofErr w:type="spellStart"/>
      <w:r w:rsidRPr="00481D2D">
        <w:t>urn:service:sos</w:t>
      </w:r>
      <w:proofErr w:type="spellEnd"/>
      <w:r w:rsidRPr="00481D2D">
        <w:t>" can fail.</w:t>
      </w:r>
    </w:p>
    <w:p w14:paraId="34387CC6" w14:textId="77777777" w:rsidR="00B01457" w:rsidRPr="00481D2D" w:rsidRDefault="00B01457" w:rsidP="00B01457">
      <w:r w:rsidRPr="00481D2D">
        <w:t>When an initial request for a dialog or a standalone transaction, or an unknown method transmitted as part of UE detected emergency call procedures as defined in subclause 5.1.6 is initiated upon reception of 380 (Alternative Service) response to an initial request for a dialog, or a standalone transaction, or an unknown method as defined in procedures in subclause 5.1.2A.1.1, subclause 5.1.3.1, subclause 5.1.6.8.1, subclause 5.1.6.8.3 and subclause 5.1.6.8.4, and if the 380 (Alternative Service) response contains a Contact header field containing a service URN with a top-level service type of "</w:t>
      </w:r>
      <w:proofErr w:type="spellStart"/>
      <w:r w:rsidRPr="00481D2D">
        <w:t>sos</w:t>
      </w:r>
      <w:proofErr w:type="spellEnd"/>
      <w:r w:rsidRPr="00481D2D">
        <w:t>", the UE shall set the Request-</w:t>
      </w:r>
      <w:smartTag w:uri="urn:schemas-microsoft-com:office:smarttags" w:element="stockticker">
        <w:r w:rsidRPr="00481D2D">
          <w:t>URI</w:t>
        </w:r>
      </w:smartTag>
      <w:r w:rsidRPr="00481D2D">
        <w:t xml:space="preserve"> of the initial request for a dialog or the standalone transaction, or the unknown method transmitted as part of UE detected emergency call procedures as defined in subclause 5.1.6 to the service URN of the Contact header field of the 380 (Alternative Service) response.</w:t>
      </w:r>
    </w:p>
    <w:p w14:paraId="761786D4" w14:textId="77777777" w:rsidR="00E70F47" w:rsidRPr="00481D2D" w:rsidRDefault="00897956">
      <w:r w:rsidRPr="00481D2D">
        <w:t xml:space="preserve">In the event the UE receives a 380 (Alternative Service) response to an INVITE request the response </w:t>
      </w:r>
      <w:r w:rsidR="00AB78A5" w:rsidRPr="00481D2D">
        <w:t xml:space="preserve">including </w:t>
      </w:r>
      <w:r w:rsidR="00E70F47" w:rsidRPr="00481D2D">
        <w:t xml:space="preserve">a 3GPP </w:t>
      </w:r>
      <w:r w:rsidR="00AB78A5" w:rsidRPr="00481D2D">
        <w:t>IM CN subsystem XML body as described in subclause 7.6</w:t>
      </w:r>
      <w:r w:rsidRPr="00481D2D">
        <w:t xml:space="preserve"> that includes </w:t>
      </w:r>
      <w:r w:rsidR="009F3E51" w:rsidRPr="00481D2D">
        <w:t xml:space="preserve">an &lt;ims-3gpp&gt; element, including a version attribute, with </w:t>
      </w:r>
      <w:r w:rsidRPr="00481D2D">
        <w:t>an &lt;alternative</w:t>
      </w:r>
      <w:r w:rsidR="009F3E51" w:rsidRPr="00481D2D">
        <w:t>-</w:t>
      </w:r>
      <w:r w:rsidRPr="00481D2D">
        <w:t xml:space="preserve">service&gt; </w:t>
      </w:r>
      <w:r w:rsidR="009F3E51" w:rsidRPr="00481D2D">
        <w:t xml:space="preserve">child </w:t>
      </w:r>
      <w:r w:rsidRPr="00481D2D">
        <w:t>element with the &lt;type&gt; child element set to "emergency"</w:t>
      </w:r>
      <w:r w:rsidR="009F3E51" w:rsidRPr="00481D2D">
        <w:t xml:space="preserve"> (see table 7.</w:t>
      </w:r>
      <w:r w:rsidR="00653E48" w:rsidRPr="00481D2D">
        <w:t>6.2</w:t>
      </w:r>
      <w:r w:rsidR="009F3E51" w:rsidRPr="00481D2D">
        <w:t>)</w:t>
      </w:r>
      <w:r w:rsidRPr="00481D2D">
        <w:t>, the UE shall automatically send an ACK request to the P-CSCF as per normal SIP procedures and terminate the session.</w:t>
      </w:r>
      <w:r w:rsidR="00E70F47" w:rsidRPr="00481D2D">
        <w:t xml:space="preserve"> In addition, if the 380 (Alternative Service) response includes a P-Asserted-Identity header field with a value equal to the value of the last entry on the Path header field value received during registration:</w:t>
      </w:r>
    </w:p>
    <w:p w14:paraId="7F9C571E" w14:textId="77777777" w:rsidR="00E70F47" w:rsidRPr="00481D2D" w:rsidRDefault="00E70F47" w:rsidP="00E70F47">
      <w:pPr>
        <w:pStyle w:val="B1"/>
      </w:pPr>
      <w:r w:rsidRPr="00481D2D">
        <w:t>-</w:t>
      </w:r>
      <w:r w:rsidRPr="00481D2D">
        <w:tab/>
        <w:t xml:space="preserve">the </w:t>
      </w:r>
      <w:r w:rsidR="00BD50F9" w:rsidRPr="00481D2D">
        <w:t xml:space="preserve">UE may also provide an indication to the user based on the text string contained in the &lt;reason&gt; </w:t>
      </w:r>
      <w:r w:rsidR="009F3E51" w:rsidRPr="00481D2D">
        <w:t xml:space="preserve">child </w:t>
      </w:r>
      <w:r w:rsidR="00BD50F9" w:rsidRPr="00481D2D">
        <w:t>element</w:t>
      </w:r>
      <w:r w:rsidR="009F3E51" w:rsidRPr="00481D2D">
        <w:t xml:space="preserve"> of the &lt;alternative-service&gt; child element of the &lt;ims-3gpp&gt; element</w:t>
      </w:r>
      <w:r w:rsidRPr="00481D2D">
        <w:t>; and</w:t>
      </w:r>
    </w:p>
    <w:p w14:paraId="2BC70D84" w14:textId="77777777" w:rsidR="00897956" w:rsidRPr="00481D2D" w:rsidRDefault="00E70F47" w:rsidP="00E70F47">
      <w:pPr>
        <w:pStyle w:val="B1"/>
      </w:pPr>
      <w:r w:rsidRPr="00481D2D">
        <w:t>-</w:t>
      </w:r>
      <w:r w:rsidRPr="00481D2D">
        <w:tab/>
        <w:t>one of subclause 5.1.6.8.3 or subclause 5.1.6.8.4 applies</w:t>
      </w:r>
      <w:r w:rsidR="00BD50F9" w:rsidRPr="00481D2D">
        <w:t>.</w:t>
      </w:r>
    </w:p>
    <w:p w14:paraId="0E5E3EEC" w14:textId="77777777" w:rsidR="00897956" w:rsidRPr="00481D2D" w:rsidRDefault="00897956">
      <w:pPr>
        <w:pStyle w:val="NO"/>
      </w:pPr>
      <w:r w:rsidRPr="00481D2D">
        <w:t>NOTE </w:t>
      </w:r>
      <w:r w:rsidR="00D00C49" w:rsidRPr="00481D2D">
        <w:t>3</w:t>
      </w:r>
      <w:r w:rsidRPr="00481D2D">
        <w:t>:</w:t>
      </w:r>
      <w:r w:rsidRPr="00481D2D">
        <w:tab/>
        <w:t>Emergency numbers which the UE does not detect, will be treated as a normal call.</w:t>
      </w:r>
    </w:p>
    <w:p w14:paraId="50A09F87" w14:textId="77777777" w:rsidR="00E70F47" w:rsidRPr="00481D2D" w:rsidRDefault="00E70F47" w:rsidP="00E70F47">
      <w:pPr>
        <w:pStyle w:val="NO"/>
      </w:pPr>
      <w:r w:rsidRPr="00481D2D">
        <w:t>NOTE </w:t>
      </w:r>
      <w:r w:rsidR="00D00C49" w:rsidRPr="00481D2D">
        <w:t>4</w:t>
      </w:r>
      <w:r w:rsidRPr="00481D2D">
        <w:t>:</w:t>
      </w:r>
      <w:r w:rsidRPr="00481D2D">
        <w:tab/>
        <w:t xml:space="preserve">The last entry on the Path header field value received during registration is the value of the SIP </w:t>
      </w:r>
      <w:smartTag w:uri="urn:schemas-microsoft-com:office:smarttags" w:element="stockticker">
        <w:r w:rsidRPr="00481D2D">
          <w:t>URI</w:t>
        </w:r>
      </w:smartTag>
      <w:r w:rsidRPr="00481D2D">
        <w:t xml:space="preserve"> of the P-CSCF.</w:t>
      </w:r>
      <w:r w:rsidR="00A30319" w:rsidRPr="00481D2D">
        <w:t xml:space="preserve">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3D14D5EF" w14:textId="77777777" w:rsidR="00511C4C" w:rsidRPr="00481D2D" w:rsidRDefault="00511C4C" w:rsidP="00511C4C">
      <w:r w:rsidRPr="00481D2D">
        <w:rPr>
          <w:lang w:eastAsia="ja-JP"/>
        </w:rPr>
        <w:t xml:space="preserve">If the UE supports the </w:t>
      </w:r>
      <w:proofErr w:type="spellStart"/>
      <w:r w:rsidRPr="00481D2D">
        <w:rPr>
          <w:lang w:eastAsia="ja-JP"/>
        </w:rPr>
        <w:t>emerg</w:t>
      </w:r>
      <w:proofErr w:type="spellEnd"/>
      <w:r w:rsidRPr="00481D2D">
        <w:rPr>
          <w:lang w:eastAsia="ja-JP"/>
        </w:rPr>
        <w:t xml:space="preserve">-request timer defined in Table 7.8.1, the UE shall start the </w:t>
      </w:r>
      <w:proofErr w:type="spellStart"/>
      <w:r w:rsidRPr="00481D2D">
        <w:rPr>
          <w:lang w:eastAsia="ja-JP"/>
        </w:rPr>
        <w:t>emerg</w:t>
      </w:r>
      <w:proofErr w:type="spellEnd"/>
      <w:r w:rsidRPr="00481D2D">
        <w:rPr>
          <w:lang w:eastAsia="ja-JP"/>
        </w:rPr>
        <w:t xml:space="preserve">-request timer when sending the initial INVITE request for emergency service. The UE shall stop the timer upon receipt of any 18x provisional SIP response. When the </w:t>
      </w:r>
      <w:proofErr w:type="spellStart"/>
      <w:r w:rsidRPr="00481D2D">
        <w:rPr>
          <w:lang w:eastAsia="ja-JP"/>
        </w:rPr>
        <w:t>emerg</w:t>
      </w:r>
      <w:proofErr w:type="spellEnd"/>
      <w:r w:rsidRPr="00481D2D">
        <w:rPr>
          <w:lang w:eastAsia="ja-JP"/>
        </w:rPr>
        <w:t>-request timer expires, the UE shall consider that the emergency service request has failed and apply the procedures related to emergency service request failure that are defined in 3GPP TS 23.167 [4B] subclause 7.3</w:t>
      </w:r>
      <w:r w:rsidR="005531B1" w:rsidRPr="00481D2D">
        <w:rPr>
          <w:lang w:eastAsia="ja-JP"/>
        </w:rPr>
        <w:t xml:space="preserve"> with clarifications in clause H.5</w:t>
      </w:r>
      <w:r w:rsidRPr="00481D2D">
        <w:rPr>
          <w:lang w:eastAsia="ja-JP"/>
        </w:rPr>
        <w:t>.</w:t>
      </w:r>
      <w:r w:rsidRPr="00481D2D">
        <w:t xml:space="preserve"> The UE may support being configured for the </w:t>
      </w:r>
      <w:proofErr w:type="spellStart"/>
      <w:r w:rsidRPr="00481D2D">
        <w:t>emerg</w:t>
      </w:r>
      <w:proofErr w:type="spellEnd"/>
      <w:r w:rsidRPr="00481D2D">
        <w:t>-request timer using one or more of the following methods:</w:t>
      </w:r>
    </w:p>
    <w:p w14:paraId="63600E22" w14:textId="77777777" w:rsidR="00511C4C" w:rsidRPr="00481D2D" w:rsidRDefault="00511C4C" w:rsidP="00511C4C">
      <w:pPr>
        <w:pStyle w:val="B1"/>
        <w:rPr>
          <w:lang w:eastAsia="zh-CN"/>
        </w:rPr>
      </w:pPr>
      <w:r w:rsidRPr="00481D2D">
        <w:rPr>
          <w:lang w:eastAsia="zh-CN"/>
        </w:rPr>
        <w:t>a)</w:t>
      </w:r>
      <w:r w:rsidRPr="00481D2D">
        <w:rPr>
          <w:lang w:eastAsia="zh-CN"/>
        </w:rPr>
        <w:tab/>
      </w:r>
      <w:r w:rsidRPr="00481D2D">
        <w:t xml:space="preserve">the </w:t>
      </w:r>
      <w:proofErr w:type="spellStart"/>
      <w:r w:rsidRPr="00481D2D">
        <w:t>Timer_Emerg</w:t>
      </w:r>
      <w:proofErr w:type="spellEnd"/>
      <w:r w:rsidRPr="00481D2D">
        <w:t xml:space="preserve">-request leaf of the </w:t>
      </w:r>
      <w:proofErr w:type="spellStart"/>
      <w:r w:rsidRPr="00481D2D">
        <w:rPr>
          <w:lang w:eastAsia="zh-CN"/>
        </w:rPr>
        <w:t>EF</w:t>
      </w:r>
      <w:r w:rsidRPr="00481D2D">
        <w:rPr>
          <w:vertAlign w:val="subscript"/>
          <w:lang w:eastAsia="zh-CN"/>
        </w:rPr>
        <w:t>IMSConfigDat</w:t>
      </w:r>
      <w:r w:rsidRPr="00481D2D">
        <w:rPr>
          <w:lang w:eastAsia="zh-CN"/>
        </w:rPr>
        <w:t>a</w:t>
      </w:r>
      <w:proofErr w:type="spellEnd"/>
      <w:r w:rsidRPr="00481D2D">
        <w:rPr>
          <w:lang w:eastAsia="zh-CN"/>
        </w:rPr>
        <w:t xml:space="preserve"> file described in 3GPP TS 31.102 [15C];</w:t>
      </w:r>
    </w:p>
    <w:p w14:paraId="770B2629" w14:textId="77777777" w:rsidR="00511C4C" w:rsidRPr="00481D2D" w:rsidRDefault="00511C4C" w:rsidP="00511C4C">
      <w:pPr>
        <w:pStyle w:val="B1"/>
        <w:rPr>
          <w:lang w:eastAsia="zh-CN"/>
        </w:rPr>
      </w:pPr>
      <w:r w:rsidRPr="00481D2D">
        <w:rPr>
          <w:lang w:eastAsia="zh-CN"/>
        </w:rPr>
        <w:t>b)</w:t>
      </w:r>
      <w:r w:rsidRPr="00481D2D">
        <w:rPr>
          <w:lang w:eastAsia="zh-CN"/>
        </w:rPr>
        <w:tab/>
      </w:r>
      <w:r w:rsidRPr="00481D2D">
        <w:t xml:space="preserve">the </w:t>
      </w:r>
      <w:proofErr w:type="spellStart"/>
      <w:r w:rsidRPr="00481D2D">
        <w:t>Timer_Emerg</w:t>
      </w:r>
      <w:proofErr w:type="spellEnd"/>
      <w:r w:rsidRPr="00481D2D">
        <w:t xml:space="preserve">-request leaf of the </w:t>
      </w:r>
      <w:proofErr w:type="spellStart"/>
      <w:r w:rsidRPr="00481D2D">
        <w:rPr>
          <w:lang w:eastAsia="zh-CN"/>
        </w:rPr>
        <w:t>EF</w:t>
      </w:r>
      <w:r w:rsidRPr="00481D2D">
        <w:rPr>
          <w:vertAlign w:val="subscript"/>
          <w:lang w:eastAsia="zh-CN"/>
        </w:rPr>
        <w:t>IMSConfigData</w:t>
      </w:r>
      <w:proofErr w:type="spellEnd"/>
      <w:r w:rsidRPr="00481D2D">
        <w:rPr>
          <w:lang w:eastAsia="zh-CN"/>
        </w:rPr>
        <w:t xml:space="preserve"> file described in 3GPP TS 31.103 [15B]; and</w:t>
      </w:r>
    </w:p>
    <w:p w14:paraId="01C3DDBF" w14:textId="77777777" w:rsidR="00511C4C" w:rsidRPr="00481D2D" w:rsidRDefault="00511C4C" w:rsidP="00511C4C">
      <w:pPr>
        <w:pStyle w:val="B1"/>
        <w:rPr>
          <w:lang w:eastAsia="ja-JP"/>
        </w:rPr>
      </w:pPr>
      <w:r w:rsidRPr="00481D2D">
        <w:t>c)</w:t>
      </w:r>
      <w:r w:rsidRPr="00481D2D">
        <w:tab/>
        <w:t xml:space="preserve">the </w:t>
      </w:r>
      <w:proofErr w:type="spellStart"/>
      <w:r w:rsidRPr="00481D2D">
        <w:t>Timer_Emerg</w:t>
      </w:r>
      <w:proofErr w:type="spellEnd"/>
      <w:r w:rsidRPr="00481D2D">
        <w:t xml:space="preserve">-request leaf of </w:t>
      </w:r>
      <w:r w:rsidRPr="00481D2D">
        <w:rPr>
          <w:rFonts w:eastAsia="MS Mincho"/>
        </w:rPr>
        <w:t>3GPP TS 24.167 </w:t>
      </w:r>
      <w:r w:rsidRPr="00481D2D">
        <w:t>[8G].</w:t>
      </w:r>
    </w:p>
    <w:p w14:paraId="521E9CC3" w14:textId="77777777" w:rsidR="00511C4C" w:rsidRPr="00481D2D" w:rsidRDefault="00511C4C" w:rsidP="00511C4C">
      <w:r w:rsidRPr="00481D2D">
        <w:t xml:space="preserve">If the UE is configured with both the </w:t>
      </w:r>
      <w:proofErr w:type="spellStart"/>
      <w:r w:rsidRPr="00481D2D">
        <w:t>Timer_Emerg</w:t>
      </w:r>
      <w:proofErr w:type="spellEnd"/>
      <w:r w:rsidRPr="00481D2D">
        <w:t xml:space="preserve">-request leaf of </w:t>
      </w:r>
      <w:r w:rsidRPr="00481D2D">
        <w:rPr>
          <w:rFonts w:eastAsia="MS Mincho"/>
        </w:rPr>
        <w:t>3GPP TS 24.167 </w:t>
      </w:r>
      <w:r w:rsidRPr="00481D2D">
        <w:t xml:space="preserve">[8G] and the </w:t>
      </w:r>
      <w:proofErr w:type="spellStart"/>
      <w:r w:rsidRPr="00481D2D">
        <w:t>Timer_Emerg</w:t>
      </w:r>
      <w:proofErr w:type="spellEnd"/>
      <w:r w:rsidRPr="00481D2D">
        <w:t xml:space="preserve">-request leaf of the </w:t>
      </w:r>
      <w:proofErr w:type="spellStart"/>
      <w:r w:rsidRPr="00481D2D">
        <w:t>EF</w:t>
      </w:r>
      <w:r w:rsidRPr="00481D2D">
        <w:rPr>
          <w:vertAlign w:val="subscript"/>
        </w:rPr>
        <w:t>IMSConfigData</w:t>
      </w:r>
      <w:proofErr w:type="spellEnd"/>
      <w:r w:rsidRPr="00481D2D">
        <w:t xml:space="preserve"> file described in 3GPP TS 31.102 [15C] or 3GPP TS 31.103 [15B], then the </w:t>
      </w:r>
      <w:proofErr w:type="spellStart"/>
      <w:r w:rsidRPr="00481D2D">
        <w:t>Timer_Emerg</w:t>
      </w:r>
      <w:proofErr w:type="spellEnd"/>
      <w:r w:rsidRPr="00481D2D">
        <w:t xml:space="preserve">-request leaf of the </w:t>
      </w:r>
      <w:proofErr w:type="spellStart"/>
      <w:r w:rsidRPr="00481D2D">
        <w:t>EF</w:t>
      </w:r>
      <w:r w:rsidRPr="00481D2D">
        <w:rPr>
          <w:vertAlign w:val="subscript"/>
        </w:rPr>
        <w:t>IMSConfigData</w:t>
      </w:r>
      <w:proofErr w:type="spellEnd"/>
      <w:r w:rsidRPr="00481D2D">
        <w:t xml:space="preserve"> file shall take precedence.</w:t>
      </w:r>
    </w:p>
    <w:p w14:paraId="7B70BD67" w14:textId="77777777" w:rsidR="00511C4C" w:rsidRPr="00481D2D" w:rsidRDefault="00511C4C" w:rsidP="00511C4C">
      <w:pPr>
        <w:pStyle w:val="NO"/>
      </w:pPr>
      <w:r w:rsidRPr="00481D2D">
        <w:t>NOTE</w:t>
      </w:r>
      <w:r w:rsidR="00451971" w:rsidRPr="00481D2D">
        <w:t> </w:t>
      </w:r>
      <w:r w:rsidR="00D00C49" w:rsidRPr="00481D2D">
        <w:t>5</w:t>
      </w:r>
      <w:r w:rsidRPr="00481D2D">
        <w:t>:</w:t>
      </w:r>
      <w:r w:rsidRPr="00481D2D">
        <w:tab/>
      </w:r>
      <w:r w:rsidRPr="00481D2D">
        <w:rPr>
          <w:lang w:eastAsia="zh-CN"/>
        </w:rPr>
        <w:t>Precedence</w:t>
      </w:r>
      <w:r w:rsidRPr="00481D2D">
        <w:t xml:space="preserve"> for files configured on both the USIM and ISIM is defined in 3GPP TS 31.103 [15B].</w:t>
      </w:r>
    </w:p>
    <w:p w14:paraId="2F1F2416" w14:textId="77777777" w:rsidR="00897956" w:rsidRPr="00481D2D" w:rsidRDefault="00897956" w:rsidP="005D46C4">
      <w:pPr>
        <w:pStyle w:val="Heading5"/>
      </w:pPr>
      <w:bookmarkStart w:id="391" w:name="_CR5_1_6_8_2"/>
      <w:bookmarkStart w:id="392" w:name="_Toc146256738"/>
      <w:bookmarkEnd w:id="391"/>
      <w:r w:rsidRPr="00481D2D">
        <w:t>5.1.6.8.2</w:t>
      </w:r>
      <w:r w:rsidRPr="00481D2D">
        <w:tab/>
        <w:t>Emergency session set-up in case of no registration</w:t>
      </w:r>
      <w:bookmarkEnd w:id="392"/>
    </w:p>
    <w:p w14:paraId="58B829A5" w14:textId="77777777" w:rsidR="0041045C" w:rsidRPr="00481D2D" w:rsidRDefault="0041045C" w:rsidP="0041045C">
      <w:r w:rsidRPr="00481D2D">
        <w:t xml:space="preserve">When establishing an emergency session for an unregistered user, the UE </w:t>
      </w:r>
      <w:r w:rsidR="00FD5280" w:rsidRPr="00481D2D">
        <w:t xml:space="preserve">is </w:t>
      </w:r>
      <w:r w:rsidRPr="00481D2D">
        <w:t xml:space="preserve">allowed to receive responses to emergency requests and requests inside an established emergency session on the unprotected ports. </w:t>
      </w:r>
      <w:r w:rsidR="00FD5280" w:rsidRPr="00481D2D">
        <w:t xml:space="preserve">The UE shall reject or silently discard all </w:t>
      </w:r>
      <w:r w:rsidRPr="00481D2D">
        <w:t>other messages not arriving on a protected port.</w:t>
      </w:r>
      <w:r w:rsidR="00DA4AA9" w:rsidRPr="00481D2D">
        <w:t xml:space="preserve"> </w:t>
      </w:r>
      <w:r w:rsidR="00DA4AA9" w:rsidRPr="00481D2D">
        <w:rPr>
          <w:kern w:val="2"/>
        </w:rPr>
        <w:t xml:space="preserve">Additionally, the UE shall transmit signalling packets pertaining to the emergency session from the same IP address and unprotected port on which it expects to receive signalling packets containing the </w:t>
      </w:r>
      <w:r w:rsidR="00DA4AA9" w:rsidRPr="00481D2D">
        <w:t>responses to emergency requests and the requests inside the established emergency session</w:t>
      </w:r>
      <w:r w:rsidR="00DA4AA9" w:rsidRPr="00481D2D">
        <w:rPr>
          <w:kern w:val="2"/>
        </w:rPr>
        <w:t>.</w:t>
      </w:r>
    </w:p>
    <w:p w14:paraId="2C228DFD" w14:textId="77777777" w:rsidR="000B46B6" w:rsidRPr="00481D2D" w:rsidRDefault="0041045C" w:rsidP="0041045C">
      <w:r w:rsidRPr="00481D2D">
        <w:t>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RFC 3261 [26].</w:t>
      </w:r>
    </w:p>
    <w:p w14:paraId="44ADDDBB" w14:textId="77777777" w:rsidR="00897956" w:rsidRPr="00481D2D" w:rsidRDefault="00897956">
      <w:r w:rsidRPr="00481D2D">
        <w:t xml:space="preserve">The UE shall apply the procedures as specified in </w:t>
      </w:r>
      <w:r w:rsidR="00111EA6" w:rsidRPr="00481D2D">
        <w:t>subclause</w:t>
      </w:r>
      <w:r w:rsidR="0016207B" w:rsidRPr="00481D2D">
        <w:t> </w:t>
      </w:r>
      <w:r w:rsidR="00111EA6" w:rsidRPr="00481D2D">
        <w:t xml:space="preserve">5.1.2A.1 and </w:t>
      </w:r>
      <w:r w:rsidRPr="00481D2D">
        <w:t>subclause</w:t>
      </w:r>
      <w:r w:rsidR="0016207B" w:rsidRPr="00481D2D">
        <w:t> </w:t>
      </w:r>
      <w:r w:rsidRPr="00481D2D">
        <w:t>5.1.3 with the following additions:</w:t>
      </w:r>
    </w:p>
    <w:p w14:paraId="5D2018F6" w14:textId="77777777" w:rsidR="000B46B6" w:rsidRPr="00481D2D" w:rsidRDefault="007C63CC" w:rsidP="002B009D">
      <w:pPr>
        <w:pStyle w:val="B1"/>
      </w:pPr>
      <w:r w:rsidRPr="00481D2D">
        <w:t>1)</w:t>
      </w:r>
      <w:r w:rsidR="002B009D" w:rsidRPr="00481D2D">
        <w:tab/>
        <w:t xml:space="preserve">the </w:t>
      </w:r>
      <w:r w:rsidR="00980F8C" w:rsidRPr="00481D2D">
        <w:t xml:space="preserve">UE shall set the </w:t>
      </w:r>
      <w:r w:rsidR="002B009D" w:rsidRPr="00481D2D">
        <w:t>From header field of the INVITE request to "Anonymous" as specified in RFC 3261 [26];</w:t>
      </w:r>
    </w:p>
    <w:p w14:paraId="336A80E4" w14:textId="77777777" w:rsidR="00897956" w:rsidRPr="00481D2D" w:rsidRDefault="007C63CC">
      <w:pPr>
        <w:pStyle w:val="B1"/>
      </w:pPr>
      <w:r w:rsidRPr="00481D2D">
        <w:t>2)</w:t>
      </w:r>
      <w:r w:rsidR="00897956" w:rsidRPr="00481D2D">
        <w:tab/>
        <w:t xml:space="preserve">the UE shall include a </w:t>
      </w:r>
      <w:r w:rsidR="004160C7" w:rsidRPr="00481D2D">
        <w:t xml:space="preserve">service URN in the </w:t>
      </w:r>
      <w:r w:rsidR="00897956" w:rsidRPr="00481D2D">
        <w:t>Request-</w:t>
      </w:r>
      <w:smartTag w:uri="urn:schemas-microsoft-com:office:smarttags" w:element="stockticker">
        <w:r w:rsidR="00897956" w:rsidRPr="00481D2D">
          <w:t>URI</w:t>
        </w:r>
      </w:smartTag>
      <w:r w:rsidR="00897956" w:rsidRPr="00481D2D">
        <w:t xml:space="preserve"> </w:t>
      </w:r>
      <w:r w:rsidR="004160C7" w:rsidRPr="00481D2D">
        <w:t xml:space="preserve">of </w:t>
      </w:r>
      <w:r w:rsidR="00897956" w:rsidRPr="00481D2D">
        <w:t xml:space="preserve">the </w:t>
      </w:r>
      <w:r w:rsidR="00111EA6" w:rsidRPr="00481D2D">
        <w:t xml:space="preserve">initial </w:t>
      </w:r>
      <w:r w:rsidR="00897956" w:rsidRPr="00481D2D">
        <w:t>INVITE request</w:t>
      </w:r>
      <w:r w:rsidR="004160C7" w:rsidRPr="00481D2D">
        <w:t xml:space="preserve"> in accordance with subclause 5.1.6.8.1</w:t>
      </w:r>
      <w:r w:rsidR="00897956" w:rsidRPr="00481D2D">
        <w:t>;</w:t>
      </w:r>
    </w:p>
    <w:p w14:paraId="17DF7768" w14:textId="77777777" w:rsidR="00897956" w:rsidRPr="00481D2D" w:rsidRDefault="00897956">
      <w:pPr>
        <w:pStyle w:val="NO"/>
      </w:pPr>
      <w:r w:rsidRPr="00481D2D">
        <w:t>NOTE 1:</w:t>
      </w:r>
      <w:r w:rsidRPr="00481D2D">
        <w:tab/>
      </w:r>
      <w:r w:rsidR="00B46E8B" w:rsidRPr="00481D2D">
        <w:t xml:space="preserve">Other specifications make provision for emergency service identifiers, </w:t>
      </w:r>
      <w:r w:rsidR="00D44128" w:rsidRPr="00481D2D">
        <w:t xml:space="preserve">which </w:t>
      </w:r>
      <w:r w:rsidR="00B46E8B" w:rsidRPr="00481D2D">
        <w:t xml:space="preserve">are not specifically the emergency service URN, to be recognised in the UE. </w:t>
      </w:r>
      <w:r w:rsidRPr="00481D2D">
        <w:t xml:space="preserve">Emergency </w:t>
      </w:r>
      <w:r w:rsidR="00B46E8B" w:rsidRPr="00481D2D">
        <w:t xml:space="preserve">service identifiers </w:t>
      </w:r>
      <w:r w:rsidRPr="00481D2D">
        <w:t>which the UE does not detect will be treated as a normal call</w:t>
      </w:r>
      <w:r w:rsidR="002D7DE7" w:rsidRPr="00481D2D">
        <w:t xml:space="preserve"> </w:t>
      </w:r>
      <w:r w:rsidR="00B46E8B" w:rsidRPr="00481D2D">
        <w:t>by the UE</w:t>
      </w:r>
      <w:r w:rsidRPr="00481D2D">
        <w:t>.</w:t>
      </w:r>
    </w:p>
    <w:p w14:paraId="72F49CAE" w14:textId="77777777" w:rsidR="00FB3CEB" w:rsidRPr="00481D2D" w:rsidRDefault="00FB3CEB" w:rsidP="000F76F5">
      <w:pPr>
        <w:pStyle w:val="B1"/>
      </w:pPr>
      <w:r w:rsidRPr="00481D2D">
        <w:t>3)</w:t>
      </w:r>
      <w:r w:rsidRPr="00481D2D">
        <w:tab/>
        <w:t xml:space="preserve">the UE shall insert in the INVITE request, a To header </w:t>
      </w:r>
      <w:r w:rsidR="00FD5280" w:rsidRPr="00481D2D">
        <w:t xml:space="preserve">field </w:t>
      </w:r>
      <w:r w:rsidRPr="00481D2D">
        <w:t>with</w:t>
      </w:r>
      <w:r w:rsidR="000F76F5" w:rsidRPr="00481D2D">
        <w:t xml:space="preserve"> </w:t>
      </w:r>
      <w:r w:rsidRPr="00481D2D">
        <w:t>the same emergency service URN as in the Request</w:t>
      </w:r>
      <w:r w:rsidR="00FD5280" w:rsidRPr="00481D2D">
        <w:t>-</w:t>
      </w:r>
      <w:smartTag w:uri="urn:schemas-microsoft-com:office:smarttags" w:element="stockticker">
        <w:r w:rsidRPr="00481D2D">
          <w:t>URI</w:t>
        </w:r>
      </w:smartTag>
      <w:r w:rsidRPr="00481D2D">
        <w:t>;</w:t>
      </w:r>
    </w:p>
    <w:p w14:paraId="2D2BBF7D" w14:textId="77777777" w:rsidR="00897956" w:rsidRPr="00481D2D" w:rsidRDefault="00FB3CEB">
      <w:pPr>
        <w:pStyle w:val="B1"/>
      </w:pPr>
      <w:r w:rsidRPr="00481D2D">
        <w:t>4</w:t>
      </w:r>
      <w:r w:rsidR="007C63CC" w:rsidRPr="00481D2D">
        <w:t>)</w:t>
      </w:r>
      <w:r w:rsidR="00897956" w:rsidRPr="00481D2D">
        <w:tab/>
        <w:t xml:space="preserve">if available to the UE (as defined in the access technology specific annexes for each access technology), the UE shall include in the P-Access-Network-Info header </w:t>
      </w:r>
      <w:r w:rsidR="00FD5280" w:rsidRPr="00481D2D">
        <w:t xml:space="preserve">field </w:t>
      </w:r>
      <w:r w:rsidR="00897956" w:rsidRPr="00481D2D">
        <w:t xml:space="preserve">in any request for a dialog, any subsequent request (except CANCEL requests) or response (except CANCEL responses) within a dialog or any request. </w:t>
      </w:r>
      <w:r w:rsidR="009B6874" w:rsidRPr="00481D2D">
        <w:t xml:space="preserve">Insertion of the P-Access-Network-Info header field into the ACK request is optional. </w:t>
      </w:r>
      <w:r w:rsidR="00897956" w:rsidRPr="00481D2D">
        <w:t xml:space="preserve">The UE shall populate the P-Access-Network-Info header </w:t>
      </w:r>
      <w:r w:rsidR="00FD5280" w:rsidRPr="00481D2D">
        <w:t xml:space="preserve">field </w:t>
      </w:r>
      <w:r w:rsidR="00897956" w:rsidRPr="00481D2D">
        <w:t>with the current point of attachment to the IP-CAN as specified for the access network technology (see subclause</w:t>
      </w:r>
      <w:r w:rsidR="0016207B" w:rsidRPr="00481D2D">
        <w:t> </w:t>
      </w:r>
      <w:r w:rsidR="00897956" w:rsidRPr="00481D2D">
        <w:t>7.2A.4)</w:t>
      </w:r>
      <w:r w:rsidR="00D82C51" w:rsidRPr="00481D2D">
        <w:t xml:space="preserve">. The P-Access-Network-Info header </w:t>
      </w:r>
      <w:r w:rsidR="00FD5280" w:rsidRPr="00481D2D">
        <w:t xml:space="preserve">field </w:t>
      </w:r>
      <w:r w:rsidR="00D82C51" w:rsidRPr="00481D2D">
        <w:t>contains the location identifier such as the cell id, the line id or the identity of the WLAN access node, which is relevant for rout</w:t>
      </w:r>
      <w:r w:rsidR="00842BD9" w:rsidRPr="00481D2D">
        <w:t>e</w:t>
      </w:r>
      <w:r w:rsidR="00D82C51" w:rsidRPr="00481D2D">
        <w:t>ing the emergency call</w:t>
      </w:r>
      <w:r w:rsidR="00897956" w:rsidRPr="00481D2D">
        <w:t>;</w:t>
      </w:r>
    </w:p>
    <w:p w14:paraId="025DF70E" w14:textId="77777777" w:rsidR="00897956" w:rsidRPr="00481D2D" w:rsidRDefault="00FB3CEB">
      <w:pPr>
        <w:pStyle w:val="B1"/>
      </w:pPr>
      <w:r w:rsidRPr="00481D2D">
        <w:t>5</w:t>
      </w:r>
      <w:r w:rsidR="007C63CC" w:rsidRPr="00481D2D">
        <w:t>)</w:t>
      </w:r>
      <w:r w:rsidR="00897956" w:rsidRPr="00481D2D">
        <w:tab/>
      </w:r>
      <w:r w:rsidR="00CC71B7" w:rsidRPr="00481D2D">
        <w:t xml:space="preserve">if defined by the access technology specific annex, </w:t>
      </w:r>
      <w:r w:rsidR="00897956" w:rsidRPr="00481D2D">
        <w:t>the UE shall</w:t>
      </w:r>
      <w:r w:rsidR="00AA2F54" w:rsidRPr="00481D2D">
        <w:t xml:space="preserve"> </w:t>
      </w:r>
      <w:r w:rsidR="00897956" w:rsidRPr="00481D2D">
        <w:t xml:space="preserve">populate the P-Preferred-Identity header </w:t>
      </w:r>
      <w:r w:rsidR="00FD5280" w:rsidRPr="00481D2D">
        <w:t xml:space="preserve">field </w:t>
      </w:r>
      <w:r w:rsidR="00AA2F54" w:rsidRPr="00481D2D">
        <w:t xml:space="preserve">in the INVITE request </w:t>
      </w:r>
      <w:r w:rsidR="00897956" w:rsidRPr="00481D2D">
        <w:t xml:space="preserve">with an equipment identifier as a SIP </w:t>
      </w:r>
      <w:smartTag w:uri="urn:schemas-microsoft-com:office:smarttags" w:element="stockticker">
        <w:r w:rsidR="00897956" w:rsidRPr="00481D2D">
          <w:t>URI</w:t>
        </w:r>
      </w:smartTag>
      <w:r w:rsidR="00897956" w:rsidRPr="00481D2D">
        <w:t xml:space="preserve">. The special details of the equipment identifier to use </w:t>
      </w:r>
      <w:r w:rsidR="004160C7" w:rsidRPr="00481D2D">
        <w:t xml:space="preserve">depend </w:t>
      </w:r>
      <w:r w:rsidR="00897956" w:rsidRPr="00481D2D">
        <w:t>on the IP-CAN;</w:t>
      </w:r>
    </w:p>
    <w:p w14:paraId="69DB82FD" w14:textId="77777777" w:rsidR="00111EA6" w:rsidRPr="00481D2D" w:rsidRDefault="00FB3CEB" w:rsidP="00111EA6">
      <w:pPr>
        <w:pStyle w:val="B1"/>
      </w:pPr>
      <w:r w:rsidRPr="00481D2D">
        <w:t>6</w:t>
      </w:r>
      <w:r w:rsidR="00111EA6" w:rsidRPr="00481D2D">
        <w:t>)</w:t>
      </w:r>
      <w:r w:rsidR="00111EA6" w:rsidRPr="00481D2D">
        <w:tab/>
        <w:t xml:space="preserve">a Contact header </w:t>
      </w:r>
      <w:r w:rsidR="00FD5280" w:rsidRPr="00481D2D">
        <w:t xml:space="preserve">field </w:t>
      </w:r>
      <w:r w:rsidR="00111EA6" w:rsidRPr="00481D2D">
        <w:t xml:space="preserve">set to include SIP </w:t>
      </w:r>
      <w:smartTag w:uri="urn:schemas-microsoft-com:office:smarttags" w:element="stockticker">
        <w:r w:rsidR="00111EA6" w:rsidRPr="00481D2D">
          <w:t>URI</w:t>
        </w:r>
      </w:smartTag>
      <w:r w:rsidR="00111EA6" w:rsidRPr="00481D2D">
        <w:t xml:space="preserve"> that contains in the </w:t>
      </w:r>
      <w:proofErr w:type="spellStart"/>
      <w:r w:rsidR="00111EA6" w:rsidRPr="00481D2D">
        <w:t>hostport</w:t>
      </w:r>
      <w:proofErr w:type="spellEnd"/>
      <w:r w:rsidR="00111EA6" w:rsidRPr="00481D2D">
        <w:t xml:space="preserve"> parameter the IP address of the UE and an unprotected port where the UE will receive incoming requests belonging to this dialog. </w:t>
      </w:r>
      <w:r w:rsidR="00D46AB2" w:rsidRPr="00481D2D">
        <w:t xml:space="preserve">The UE shall also include </w:t>
      </w:r>
      <w:r w:rsidR="00CC65B5" w:rsidRPr="00481D2D">
        <w:t xml:space="preserve">a </w:t>
      </w:r>
      <w:r w:rsidR="00CC71B7" w:rsidRPr="00481D2D">
        <w:t>"</w:t>
      </w:r>
      <w:proofErr w:type="spellStart"/>
      <w:r w:rsidR="00CC71B7" w:rsidRPr="00481D2D">
        <w:t>sip.instance</w:t>
      </w:r>
      <w:proofErr w:type="spellEnd"/>
      <w:r w:rsidR="00CC71B7" w:rsidRPr="00481D2D">
        <w:t xml:space="preserve">" media feature tag containing Instance ID </w:t>
      </w:r>
      <w:r w:rsidR="00D46AB2" w:rsidRPr="00481D2D">
        <w:t xml:space="preserve">as described in </w:t>
      </w:r>
      <w:r w:rsidR="00AF67A1" w:rsidRPr="00481D2D">
        <w:t>RFC 5626</w:t>
      </w:r>
      <w:r w:rsidR="00D46AB2" w:rsidRPr="00481D2D">
        <w:t xml:space="preserve"> [92]. </w:t>
      </w:r>
      <w:r w:rsidR="00111EA6" w:rsidRPr="00481D2D">
        <w:t>The UE shall not include either the public or temporary GRUU in the Contact header</w:t>
      </w:r>
      <w:r w:rsidR="00FD5280" w:rsidRPr="00481D2D">
        <w:t xml:space="preserve"> field</w:t>
      </w:r>
      <w:r w:rsidR="00111EA6" w:rsidRPr="00481D2D">
        <w:t>;</w:t>
      </w:r>
    </w:p>
    <w:p w14:paraId="253D18E1" w14:textId="77777777" w:rsidR="00111EA6" w:rsidRPr="00481D2D" w:rsidRDefault="00FB3CEB" w:rsidP="00111EA6">
      <w:pPr>
        <w:pStyle w:val="B1"/>
      </w:pPr>
      <w:r w:rsidRPr="00481D2D">
        <w:t>7</w:t>
      </w:r>
      <w:r w:rsidR="00111EA6" w:rsidRPr="00481D2D">
        <w:t>)</w:t>
      </w:r>
      <w:r w:rsidR="00111EA6" w:rsidRPr="00481D2D">
        <w:tab/>
        <w:t xml:space="preserve">a Via header </w:t>
      </w:r>
      <w:r w:rsidR="00FD5280" w:rsidRPr="00481D2D">
        <w:t xml:space="preserve">field </w:t>
      </w:r>
      <w:r w:rsidR="00111EA6" w:rsidRPr="00481D2D">
        <w:t xml:space="preserve">set to include the IP address of the UE in the sent-by field and for the UDP the unprotected server port value where the UE will receive response to the emergency request, </w:t>
      </w:r>
      <w:r w:rsidR="00111EA6" w:rsidRPr="00481D2D">
        <w:rPr>
          <w:rFonts w:eastAsia="MS Mincho"/>
        </w:rPr>
        <w:t xml:space="preserve">while for the </w:t>
      </w:r>
      <w:smartTag w:uri="urn:schemas-microsoft-com:office:smarttags" w:element="stockticker">
        <w:r w:rsidR="00111EA6" w:rsidRPr="00481D2D">
          <w:rPr>
            <w:rFonts w:eastAsia="MS Mincho"/>
          </w:rPr>
          <w:t>TCP</w:t>
        </w:r>
      </w:smartTag>
      <w:r w:rsidR="00111EA6" w:rsidRPr="00481D2D">
        <w:rPr>
          <w:rFonts w:eastAsia="MS Mincho"/>
        </w:rPr>
        <w:t xml:space="preserve">, the response is received on the </w:t>
      </w:r>
      <w:smartTag w:uri="urn:schemas-microsoft-com:office:smarttags" w:element="stockticker">
        <w:r w:rsidR="00111EA6" w:rsidRPr="00481D2D">
          <w:rPr>
            <w:rFonts w:eastAsia="MS Mincho"/>
          </w:rPr>
          <w:t>TCP</w:t>
        </w:r>
      </w:smartTag>
      <w:r w:rsidR="00111EA6" w:rsidRPr="00481D2D">
        <w:rPr>
          <w:rFonts w:eastAsia="MS Mincho"/>
        </w:rPr>
        <w:t xml:space="preserve"> connection on which the </w:t>
      </w:r>
      <w:r w:rsidR="00111EA6" w:rsidRPr="00481D2D">
        <w:t>emergency</w:t>
      </w:r>
      <w:r w:rsidR="00111EA6" w:rsidRPr="00481D2D">
        <w:rPr>
          <w:rFonts w:eastAsia="MS Mincho"/>
        </w:rPr>
        <w:t xml:space="preserve"> request was sent</w:t>
      </w:r>
      <w:r w:rsidR="00330300" w:rsidRPr="00481D2D">
        <w:rPr>
          <w:rFonts w:eastAsia="MS Mincho"/>
        </w:rPr>
        <w:t xml:space="preserve">. </w:t>
      </w:r>
      <w:r w:rsidR="008C7A40" w:rsidRPr="00481D2D">
        <w:rPr>
          <w:rFonts w:eastAsia="MS Mincho"/>
        </w:rPr>
        <w:t xml:space="preserve">For the UDP, </w:t>
      </w:r>
      <w:r w:rsidR="008C7A40" w:rsidRPr="00481D2D">
        <w:t>t</w:t>
      </w:r>
      <w:r w:rsidR="00330300" w:rsidRPr="00481D2D">
        <w:t>he UE shall</w:t>
      </w:r>
      <w:r w:rsidR="00330300" w:rsidRPr="00481D2D">
        <w:rPr>
          <w:rFonts w:eastAsia="MS Mincho"/>
        </w:rPr>
        <w:t xml:space="preserve"> also include </w:t>
      </w:r>
      <w:r w:rsidR="00FD5280" w:rsidRPr="00481D2D">
        <w:rPr>
          <w:rFonts w:eastAsia="MS Mincho"/>
        </w:rPr>
        <w:t>"</w:t>
      </w:r>
      <w:proofErr w:type="spellStart"/>
      <w:r w:rsidR="00330300" w:rsidRPr="00481D2D">
        <w:rPr>
          <w:rFonts w:eastAsia="MS Mincho"/>
        </w:rPr>
        <w:t>rport</w:t>
      </w:r>
      <w:proofErr w:type="spellEnd"/>
      <w:r w:rsidR="00FD5280" w:rsidRPr="00481D2D">
        <w:rPr>
          <w:rFonts w:eastAsia="MS Mincho"/>
        </w:rPr>
        <w:t>" header field</w:t>
      </w:r>
      <w:r w:rsidR="00330300" w:rsidRPr="00481D2D">
        <w:rPr>
          <w:rFonts w:eastAsia="MS Mincho"/>
        </w:rPr>
        <w:t xml:space="preserve"> parameter with no value in the top Via header</w:t>
      </w:r>
      <w:r w:rsidR="00FD5280" w:rsidRPr="00481D2D">
        <w:rPr>
          <w:rFonts w:eastAsia="MS Mincho"/>
        </w:rPr>
        <w:t xml:space="preserve"> field</w:t>
      </w:r>
      <w:r w:rsidR="00707301" w:rsidRPr="00481D2D">
        <w:rPr>
          <w:rFonts w:eastAsia="MS Mincho"/>
        </w:rPr>
        <w:t xml:space="preserve">. </w:t>
      </w:r>
      <w:r w:rsidR="00707301" w:rsidRPr="00481D2D">
        <w:t>Unless the UE has been configured to not send keep-</w:t>
      </w:r>
      <w:proofErr w:type="spellStart"/>
      <w:r w:rsidR="00707301" w:rsidRPr="00481D2D">
        <w:t>alives</w:t>
      </w:r>
      <w:proofErr w:type="spellEnd"/>
      <w:r w:rsidR="00707301" w:rsidRPr="00481D2D">
        <w:t xml:space="preserve">, and unless the UE is directly connected to an IP-CAN for which usage of </w:t>
      </w:r>
      <w:smartTag w:uri="urn:schemas-microsoft-com:office:smarttags" w:element="stockticker">
        <w:r w:rsidR="00707301" w:rsidRPr="00481D2D">
          <w:t>NAT</w:t>
        </w:r>
      </w:smartTag>
      <w:r w:rsidR="00707301" w:rsidRPr="00481D2D">
        <w:t xml:space="preserve"> is not defined, it shall include a "keep" header field parameter with no value in the Via header field, in order to indicate support of sending keep-</w:t>
      </w:r>
      <w:proofErr w:type="spellStart"/>
      <w:r w:rsidR="00707301" w:rsidRPr="00481D2D">
        <w:t>alives</w:t>
      </w:r>
      <w:proofErr w:type="spellEnd"/>
      <w:r w:rsidR="00707301" w:rsidRPr="00481D2D">
        <w:t xml:space="preserve"> associated with, and during the lifetime of, the emergency session, as described in </w:t>
      </w:r>
      <w:r w:rsidR="00B07A35" w:rsidRPr="00481D2D">
        <w:t>RFC 6223</w:t>
      </w:r>
      <w:r w:rsidR="00707301" w:rsidRPr="00481D2D">
        <w:t> [143]</w:t>
      </w:r>
      <w:r w:rsidR="00111EA6" w:rsidRPr="00481D2D">
        <w:t>;</w:t>
      </w:r>
    </w:p>
    <w:p w14:paraId="33F0289C" w14:textId="77777777" w:rsidR="00330300" w:rsidRPr="00481D2D" w:rsidRDefault="00330300" w:rsidP="00330300">
      <w:pPr>
        <w:pStyle w:val="NO"/>
      </w:pPr>
      <w:r w:rsidRPr="00481D2D">
        <w:t>NOTE </w:t>
      </w:r>
      <w:r w:rsidR="000F76F5" w:rsidRPr="00481D2D">
        <w:t>2</w:t>
      </w:r>
      <w:r w:rsidRPr="00481D2D">
        <w:t>:</w:t>
      </w:r>
      <w:r w:rsidRPr="00481D2D">
        <w:tab/>
        <w:t xml:space="preserve">The UE inserts the same IP address and port number into the Contact header </w:t>
      </w:r>
      <w:r w:rsidR="00FD5280" w:rsidRPr="00481D2D">
        <w:t xml:space="preserve">field </w:t>
      </w:r>
      <w:r w:rsidRPr="00481D2D">
        <w:t>and the Via header</w:t>
      </w:r>
      <w:r w:rsidR="00FD5280" w:rsidRPr="00481D2D">
        <w:t xml:space="preserve"> field</w:t>
      </w:r>
      <w:r w:rsidRPr="00481D2D">
        <w:t>, and sends all IP packets to the P-CSCF from this IP address and port number.</w:t>
      </w:r>
    </w:p>
    <w:p w14:paraId="1F52BD58" w14:textId="77777777" w:rsidR="00897956" w:rsidRPr="00481D2D" w:rsidRDefault="00FB3CEB">
      <w:pPr>
        <w:pStyle w:val="B1"/>
      </w:pPr>
      <w:r w:rsidRPr="00481D2D">
        <w:t>8</w:t>
      </w:r>
      <w:r w:rsidR="007C63CC" w:rsidRPr="00481D2D">
        <w:t>)</w:t>
      </w:r>
      <w:r w:rsidR="00897956" w:rsidRPr="00481D2D">
        <w:tab/>
        <w:t xml:space="preserve">if the UE has its location information available, </w:t>
      </w:r>
      <w:r w:rsidR="006F272D" w:rsidRPr="00481D2D">
        <w:t xml:space="preserve">or a </w:t>
      </w:r>
      <w:smartTag w:uri="urn:schemas-microsoft-com:office:smarttags" w:element="stockticker">
        <w:r w:rsidR="006F272D" w:rsidRPr="00481D2D">
          <w:t>URI</w:t>
        </w:r>
      </w:smartTag>
      <w:r w:rsidR="006F272D" w:rsidRPr="00481D2D">
        <w:t xml:space="preserve"> that points to the location information, </w:t>
      </w:r>
      <w:r w:rsidR="00F8738C" w:rsidRPr="00481D2D">
        <w:t xml:space="preserve">the UE </w:t>
      </w:r>
      <w:r w:rsidR="00897956" w:rsidRPr="00481D2D">
        <w:t xml:space="preserve">shall include </w:t>
      </w:r>
      <w:r w:rsidR="006F272D" w:rsidRPr="00481D2D">
        <w:t xml:space="preserve">a Geolocation header field </w:t>
      </w:r>
      <w:r w:rsidR="00897956" w:rsidRPr="00481D2D">
        <w:t>in the INVITE request in the following way:</w:t>
      </w:r>
    </w:p>
    <w:p w14:paraId="4436962F" w14:textId="77777777" w:rsidR="006F272D" w:rsidRPr="00481D2D" w:rsidRDefault="006F272D" w:rsidP="006F272D">
      <w:pPr>
        <w:pStyle w:val="B2"/>
      </w:pPr>
      <w:r w:rsidRPr="00481D2D">
        <w:t>-</w:t>
      </w:r>
      <w:r w:rsidRPr="00481D2D">
        <w:tab/>
        <w:t xml:space="preserve">if the UE is aware of the </w:t>
      </w:r>
      <w:smartTag w:uri="urn:schemas-microsoft-com:office:smarttags" w:element="stockticker">
        <w:r w:rsidRPr="00481D2D">
          <w:t>URI</w:t>
        </w:r>
      </w:smartTag>
      <w:r w:rsidRPr="00481D2D">
        <w:t xml:space="preserve"> that points to where the UE's location is stored, include the </w:t>
      </w:r>
      <w:smartTag w:uri="urn:schemas-microsoft-com:office:smarttags" w:element="stockticker">
        <w:r w:rsidRPr="00481D2D">
          <w:t>URI</w:t>
        </w:r>
      </w:smartTag>
      <w:r w:rsidRPr="00481D2D">
        <w:t xml:space="preserve"> as the Geolocation header field value, as described in RFC 6442 [89]; or</w:t>
      </w:r>
    </w:p>
    <w:p w14:paraId="7D2C7245" w14:textId="77777777" w:rsidR="006F272D" w:rsidRPr="00481D2D" w:rsidRDefault="006F272D" w:rsidP="006F272D">
      <w:pPr>
        <w:pStyle w:val="B2"/>
      </w:pPr>
      <w:r w:rsidRPr="00481D2D">
        <w:t>-</w:t>
      </w:r>
      <w:r w:rsidRPr="00481D2D">
        <w:tab/>
        <w:t>if the UE is aware of its location information, include the location information in a PIDF location object, in accordance with RFC 4119 [90]</w:t>
      </w:r>
      <w:r w:rsidR="00C14F8F" w:rsidRPr="00481D2D">
        <w:t xml:space="preserve"> and RFC 5491 [267]</w:t>
      </w:r>
      <w:r w:rsidRPr="00481D2D">
        <w:t>, include the location object in a message body with the content type application/</w:t>
      </w:r>
      <w:proofErr w:type="spellStart"/>
      <w:r w:rsidRPr="00481D2D">
        <w:t>pidf+xml</w:t>
      </w:r>
      <w:proofErr w:type="spellEnd"/>
      <w:r w:rsidRPr="00481D2D">
        <w:t>, and include a Content ID URL, referring to the message body, as the Geolocation header field value, as described RFC 6442 [89]</w:t>
      </w:r>
      <w:r w:rsidR="00695046" w:rsidRPr="00481D2D">
        <w:t>, and include a Content-Disposition header field with a disposition type "render" value and a "handling" header field parameter with an "optional" value, as described in RFC 3261 [26]</w:t>
      </w:r>
      <w:r w:rsidRPr="00481D2D">
        <w:t>;</w:t>
      </w:r>
    </w:p>
    <w:p w14:paraId="2D28C22B" w14:textId="77777777" w:rsidR="00497520" w:rsidRPr="00481D2D" w:rsidRDefault="00497520" w:rsidP="00F24B9A">
      <w:pPr>
        <w:pStyle w:val="NO"/>
      </w:pPr>
      <w:r w:rsidRPr="00481D2D">
        <w:t>NOTE </w:t>
      </w:r>
      <w:r w:rsidR="000011BB" w:rsidRPr="00481D2D">
        <w:t>3</w:t>
      </w:r>
      <w:r w:rsidRPr="00481D2D">
        <w:t>:</w:t>
      </w:r>
      <w:r w:rsidRPr="00481D2D">
        <w:tab/>
        <w:t>If the location information is old or inaccurate, the UE does not consider location information to be available.</w:t>
      </w:r>
    </w:p>
    <w:p w14:paraId="0FADC444" w14:textId="77777777" w:rsidR="006F272D" w:rsidRPr="00481D2D" w:rsidRDefault="006F272D" w:rsidP="006F272D">
      <w:pPr>
        <w:pStyle w:val="B1"/>
      </w:pPr>
      <w:r w:rsidRPr="00481D2D">
        <w:t>9)</w:t>
      </w:r>
      <w:r w:rsidRPr="00481D2D">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184F139C" w14:textId="77777777" w:rsidR="00467C28" w:rsidRPr="00481D2D" w:rsidRDefault="006F272D" w:rsidP="00467C28">
      <w:pPr>
        <w:pStyle w:val="B1"/>
      </w:pPr>
      <w:r w:rsidRPr="00481D2D">
        <w:t>10</w:t>
      </w:r>
      <w:r w:rsidR="00467C28" w:rsidRPr="00481D2D">
        <w:t>)</w:t>
      </w:r>
      <w:r w:rsidR="00467C28" w:rsidRPr="00481D2D">
        <w:tab/>
        <w:t xml:space="preserve">if the UE has </w:t>
      </w:r>
      <w:r w:rsidRPr="00481D2D">
        <w:t xml:space="preserve">neither </w:t>
      </w:r>
      <w:r w:rsidR="00467C28" w:rsidRPr="00481D2D">
        <w:t xml:space="preserve">geographical location information available, </w:t>
      </w:r>
      <w:r w:rsidRPr="00481D2D">
        <w:t xml:space="preserve">nor a </w:t>
      </w:r>
      <w:smartTag w:uri="urn:schemas-microsoft-com:office:smarttags" w:element="stockticker">
        <w:r w:rsidRPr="00481D2D">
          <w:t>URI</w:t>
        </w:r>
      </w:smartTag>
      <w:r w:rsidRPr="00481D2D">
        <w:t xml:space="preserve"> that points to the location information, the UE shall not insert a Geolocation header field</w:t>
      </w:r>
      <w:r w:rsidR="00467C28" w:rsidRPr="00481D2D">
        <w:t xml:space="preserve"> in the INVITE request</w:t>
      </w:r>
      <w:r w:rsidR="00035B0F" w:rsidRPr="00481D2D">
        <w:t>; and</w:t>
      </w:r>
    </w:p>
    <w:p w14:paraId="2CB01646" w14:textId="77777777" w:rsidR="0041777B" w:rsidRPr="00481D2D" w:rsidRDefault="0041777B" w:rsidP="0041777B">
      <w:pPr>
        <w:pStyle w:val="NO"/>
      </w:pPr>
      <w:r w:rsidRPr="00481D2D">
        <w:t>NOTE </w:t>
      </w:r>
      <w:r w:rsidR="000011BB" w:rsidRPr="00481D2D">
        <w:t>4</w:t>
      </w:r>
      <w:r w:rsidRPr="00481D2D">
        <w:t>:</w:t>
      </w:r>
      <w:r w:rsidRPr="00481D2D">
        <w:tab/>
        <w:t xml:space="preserve">It is suggested that UE's only use the option of providing a </w:t>
      </w:r>
      <w:smartTag w:uri="urn:schemas-microsoft-com:office:smarttags" w:element="stockticker">
        <w:r w:rsidRPr="00481D2D">
          <w:t>URI</w:t>
        </w:r>
      </w:smartTag>
      <w:r w:rsidRPr="00481D2D">
        <w:t xml:space="preserve"> when the domain part belongs to the current P-CSCF or S-CSCF provider. This is an issue on which the network operator needs to provide guidance to the end user. A </w:t>
      </w:r>
      <w:smartTag w:uri="urn:schemas-microsoft-com:office:smarttags" w:element="stockticker">
        <w:r w:rsidRPr="00481D2D">
          <w:t>URI</w:t>
        </w:r>
      </w:smartTag>
      <w:r w:rsidRPr="00481D2D">
        <w:t xml:space="preserve"> that is only resolvable to the UE which is making the emergency call is </w:t>
      </w:r>
      <w:r w:rsidR="000F76F5" w:rsidRPr="00481D2D">
        <w:t>inapplicable in this area</w:t>
      </w:r>
      <w:r w:rsidRPr="00481D2D">
        <w:t>.</w:t>
      </w:r>
    </w:p>
    <w:p w14:paraId="7A5343A8" w14:textId="77777777" w:rsidR="00035B0F" w:rsidRPr="00481D2D" w:rsidRDefault="00035B0F" w:rsidP="00035B0F">
      <w:pPr>
        <w:pStyle w:val="B1"/>
      </w:pPr>
      <w:r w:rsidRPr="00481D2D">
        <w:t>11)</w:t>
      </w:r>
      <w:r w:rsidRPr="00481D2D">
        <w:tab/>
        <w:t>if support of the current location discovery during an emergency call is allowed in the IP-CAN specific annex</w:t>
      </w:r>
      <w:r w:rsidR="00B63AB8" w:rsidRPr="00481D2D">
        <w:t xml:space="preserve"> and</w:t>
      </w:r>
      <w:r w:rsidRPr="00481D2D">
        <w:t xml:space="preserve"> </w:t>
      </w:r>
      <w:r w:rsidR="00B63AB8" w:rsidRPr="00481D2D">
        <w:t xml:space="preserve">the UE supports the current location discovery during an emergency call, </w:t>
      </w:r>
      <w:r w:rsidRPr="00481D2D">
        <w:t xml:space="preserve">the UE shall include a </w:t>
      </w:r>
      <w:proofErr w:type="spellStart"/>
      <w:r w:rsidRPr="00481D2D">
        <w:t>Recv</w:t>
      </w:r>
      <w:proofErr w:type="spellEnd"/>
      <w:r w:rsidRPr="00481D2D">
        <w:t>-Info header field as described in RFC 6086 [25], indicating the g.3gpp.current-location-discovery info package name and shall include an Accept header field indicating the "application/vnd.3gpp.current-location-discovery+xml" MIME type.</w:t>
      </w:r>
    </w:p>
    <w:p w14:paraId="67578821" w14:textId="77777777" w:rsidR="00897956" w:rsidRPr="00481D2D" w:rsidRDefault="00897956">
      <w:pPr>
        <w:pStyle w:val="NO"/>
      </w:pPr>
      <w:r w:rsidRPr="00481D2D">
        <w:t>NOTE </w:t>
      </w:r>
      <w:r w:rsidR="000011BB" w:rsidRPr="00481D2D">
        <w:t>5</w:t>
      </w:r>
      <w:r w:rsidRPr="00481D2D">
        <w:t>:</w:t>
      </w:r>
      <w:r w:rsidRPr="00481D2D">
        <w:tab/>
        <w:t xml:space="preserve">During the dialog, the points of attachment to the IP-CAN of the UE can change (e.g. UE connects to different cells). The UE will populate the P-Access-Network-Info header </w:t>
      </w:r>
      <w:r w:rsidR="00711C18" w:rsidRPr="00481D2D">
        <w:t xml:space="preserve">field </w:t>
      </w:r>
      <w:r w:rsidRPr="00481D2D">
        <w:t>in any request or response within a dialog with the current point of attachment to the IP-CAN (e.g. the current cell information).</w:t>
      </w:r>
    </w:p>
    <w:p w14:paraId="240E3CD2" w14:textId="77777777" w:rsidR="00897956" w:rsidRPr="00481D2D" w:rsidRDefault="00897956">
      <w:r w:rsidRPr="00481D2D">
        <w:t xml:space="preserve">The UE shall build a proper preloaded Route header </w:t>
      </w:r>
      <w:r w:rsidR="00711C18" w:rsidRPr="00481D2D">
        <w:t xml:space="preserve">field </w:t>
      </w:r>
      <w:r w:rsidRPr="00481D2D">
        <w:t xml:space="preserve">value for all new dialogs. The UE shall build a Route header </w:t>
      </w:r>
      <w:r w:rsidR="00711C18" w:rsidRPr="00481D2D">
        <w:t xml:space="preserve">field </w:t>
      </w:r>
      <w:r w:rsidRPr="00481D2D">
        <w:t xml:space="preserve">value </w:t>
      </w:r>
      <w:r w:rsidR="00111EA6" w:rsidRPr="00481D2D">
        <w:t xml:space="preserve">containing only </w:t>
      </w:r>
      <w:r w:rsidRPr="00481D2D">
        <w:t xml:space="preserve">the P-CSCF </w:t>
      </w:r>
      <w:smartTag w:uri="urn:schemas-microsoft-com:office:smarttags" w:element="stockticker">
        <w:r w:rsidRPr="00481D2D">
          <w:t>URI</w:t>
        </w:r>
      </w:smartTag>
      <w:r w:rsidRPr="00481D2D">
        <w:t xml:space="preserve"> (containing the </w:t>
      </w:r>
      <w:r w:rsidR="00111EA6" w:rsidRPr="00481D2D">
        <w:t xml:space="preserve">unprotected port number and the </w:t>
      </w:r>
      <w:r w:rsidRPr="00481D2D">
        <w:t xml:space="preserve">IP address </w:t>
      </w:r>
      <w:r w:rsidR="00C1165E" w:rsidRPr="00481D2D">
        <w:t>acquired at the time of the P-CSCF discovery procedures which was used in registration of the contact address (or registration flow)</w:t>
      </w:r>
      <w:r w:rsidRPr="00481D2D">
        <w:t>.</w:t>
      </w:r>
    </w:p>
    <w:p w14:paraId="51400E2B" w14:textId="77777777" w:rsidR="00C1165E" w:rsidRPr="00481D2D" w:rsidRDefault="00C1165E" w:rsidP="00C1165E">
      <w:pPr>
        <w:pStyle w:val="NO"/>
      </w:pPr>
      <w:r w:rsidRPr="00481D2D">
        <w:t>NOTE </w:t>
      </w:r>
      <w:r w:rsidR="000011BB" w:rsidRPr="00481D2D">
        <w:t>6</w:t>
      </w:r>
      <w:r w:rsidRPr="00481D2D">
        <w:t>:</w:t>
      </w:r>
      <w:r w:rsidRPr="00481D2D">
        <w:tab/>
        <w:t>If the UE is provisioned with or receives a FQDN at the time of the P-CSCF discovery procedures, the FQDN is resolved to an IP address at the time of the P-CSCF discovery procedures.</w:t>
      </w:r>
    </w:p>
    <w:p w14:paraId="216C6535" w14:textId="77777777" w:rsidR="00897956" w:rsidRPr="00481D2D" w:rsidRDefault="00897956" w:rsidP="00570F12">
      <w:r w:rsidRPr="00481D2D">
        <w:t>When a SIP transaction times out, i.e. timer B, timer F or timer H expires at the UE, the UE may behave as if timer F expired, as described in subclause 5.1.1.4.</w:t>
      </w:r>
    </w:p>
    <w:p w14:paraId="56737712" w14:textId="77777777" w:rsidR="00897956" w:rsidRPr="00481D2D" w:rsidRDefault="00897956">
      <w:pPr>
        <w:pStyle w:val="NO"/>
      </w:pPr>
      <w:r w:rsidRPr="00481D2D">
        <w:t>NOTE </w:t>
      </w:r>
      <w:r w:rsidR="000011BB" w:rsidRPr="00481D2D">
        <w:t>7</w:t>
      </w:r>
      <w:r w:rsidRPr="00481D2D">
        <w:t>:</w:t>
      </w:r>
      <w:r w:rsidRPr="00481D2D">
        <w:tab/>
        <w:t>It is an implementation option whether these actions are also triggered by other means.</w:t>
      </w:r>
    </w:p>
    <w:p w14:paraId="26ABDF0F" w14:textId="77777777" w:rsidR="00897956" w:rsidRPr="00481D2D" w:rsidRDefault="00897956">
      <w:pPr>
        <w:pStyle w:val="NO"/>
      </w:pPr>
      <w:r w:rsidRPr="00481D2D">
        <w:t>NOTE </w:t>
      </w:r>
      <w:r w:rsidR="000011BB" w:rsidRPr="00481D2D">
        <w:t>8</w:t>
      </w:r>
      <w:r w:rsidRPr="00481D2D">
        <w:t>:</w:t>
      </w:r>
      <w:r w:rsidRPr="00481D2D">
        <w:tab/>
        <w:t>A number of header</w:t>
      </w:r>
      <w:r w:rsidR="00711C18" w:rsidRPr="00481D2D">
        <w:t xml:space="preserve"> field</w:t>
      </w:r>
      <w:r w:rsidRPr="00481D2D">
        <w:t>s can reveal information about the identity of the user. Where privacy is required, implementers should also give consideration to other header</w:t>
      </w:r>
      <w:r w:rsidR="00711C18" w:rsidRPr="00481D2D">
        <w:t xml:space="preserve"> field</w:t>
      </w:r>
      <w:r w:rsidRPr="00481D2D">
        <w:t>s that can reveal identity information. RFC 3323 [33] subclause 4.1 gives considerations relating to a number of header</w:t>
      </w:r>
      <w:r w:rsidR="00711C18" w:rsidRPr="00481D2D">
        <w:t xml:space="preserve"> field</w:t>
      </w:r>
      <w:r w:rsidRPr="00481D2D">
        <w:t>s.</w:t>
      </w:r>
    </w:p>
    <w:p w14:paraId="2A98FD0B" w14:textId="77777777" w:rsidR="00EE233F" w:rsidRPr="00481D2D" w:rsidRDefault="00EE233F" w:rsidP="00EE233F">
      <w:pPr>
        <w:pStyle w:val="NO"/>
      </w:pPr>
      <w:r w:rsidRPr="00481D2D">
        <w:t>NOTE </w:t>
      </w:r>
      <w:r w:rsidR="000011BB" w:rsidRPr="00481D2D">
        <w:t>9</w:t>
      </w:r>
      <w:r w:rsidRPr="00481D2D">
        <w:t>:</w:t>
      </w:r>
      <w:r w:rsidRPr="00481D2D">
        <w:tab/>
        <w:t>RFC 3261 [26] provides for the use of the Priority header field with a suggested value of "emergency". It is not precluded that emergency sessions contain this value, but such usage will have no impact on the processing within the IM CN subsystem.</w:t>
      </w:r>
    </w:p>
    <w:p w14:paraId="4A306A7C" w14:textId="77777777" w:rsidR="00330300" w:rsidRPr="00481D2D" w:rsidRDefault="00330300" w:rsidP="00330300">
      <w:r w:rsidRPr="00481D2D">
        <w:t xml:space="preserve">If the response </w:t>
      </w:r>
      <w:r w:rsidR="00707301" w:rsidRPr="00481D2D">
        <w:t xml:space="preserve">for </w:t>
      </w:r>
      <w:r w:rsidRPr="00481D2D">
        <w:t xml:space="preserve">the initial INVITE request indicates that the UE is behind </w:t>
      </w:r>
      <w:smartTag w:uri="urn:schemas-microsoft-com:office:smarttags" w:element="stockticker">
        <w:r w:rsidRPr="00481D2D">
          <w:t>NAT</w:t>
        </w:r>
      </w:smartTag>
      <w:r w:rsidRPr="00481D2D">
        <w:t xml:space="preserve">, and the INVITE request was sent over </w:t>
      </w:r>
      <w:smartTag w:uri="urn:schemas-microsoft-com:office:smarttags" w:element="stockticker">
        <w:r w:rsidRPr="00481D2D">
          <w:t>TCP</w:t>
        </w:r>
      </w:smartTag>
      <w:r w:rsidRPr="00481D2D">
        <w:t xml:space="preserve"> connection, the UE shall keep the </w:t>
      </w:r>
      <w:smartTag w:uri="urn:schemas-microsoft-com:office:smarttags" w:element="stockticker">
        <w:r w:rsidRPr="00481D2D">
          <w:t>TCP</w:t>
        </w:r>
      </w:smartTag>
      <w:r w:rsidRPr="00481D2D">
        <w:t xml:space="preserve"> connection during the entire duration of the emergency session. In this case the UE will receive </w:t>
      </w:r>
      <w:r w:rsidRPr="00481D2D">
        <w:rPr>
          <w:kern w:val="2"/>
        </w:rPr>
        <w:t xml:space="preserve">all </w:t>
      </w:r>
      <w:r w:rsidRPr="00481D2D">
        <w:t xml:space="preserve">responses to the emergency requests and the requests inside the established emergency session over this </w:t>
      </w:r>
      <w:smartTag w:uri="urn:schemas-microsoft-com:office:smarttags" w:element="stockticker">
        <w:r w:rsidRPr="00481D2D">
          <w:t>TCP</w:t>
        </w:r>
      </w:smartTag>
      <w:r w:rsidRPr="00481D2D">
        <w:t xml:space="preserve"> connection.</w:t>
      </w:r>
    </w:p>
    <w:p w14:paraId="3E71E892" w14:textId="77777777" w:rsidR="00707301" w:rsidRPr="00481D2D" w:rsidRDefault="00707301" w:rsidP="00707301">
      <w:pPr>
        <w:rPr>
          <w:snapToGrid w:val="0"/>
        </w:rPr>
      </w:pPr>
      <w:r w:rsidRPr="00481D2D">
        <w:t xml:space="preserve">If the Via header field of any provisional response, or of the final 200 (OK) response, for the initial INVITE request contains a "keep" header field parameter with a value, unless the UE detects that it is not behind a </w:t>
      </w:r>
      <w:smartTag w:uri="urn:schemas-microsoft-com:office:smarttags" w:element="stockticker">
        <w:r w:rsidRPr="00481D2D">
          <w:t>NAT</w:t>
        </w:r>
      </w:smartTag>
      <w:r w:rsidRPr="00481D2D">
        <w:t>, the UE shall start to send keep-</w:t>
      </w:r>
      <w:proofErr w:type="spellStart"/>
      <w:r w:rsidRPr="00481D2D">
        <w:t>alives</w:t>
      </w:r>
      <w:proofErr w:type="spellEnd"/>
      <w:r w:rsidRPr="00481D2D">
        <w:t xml:space="preserve"> associated with the session towards the P-CSCF, as described in </w:t>
      </w:r>
      <w:r w:rsidR="00B07A35" w:rsidRPr="00481D2D">
        <w:t>RFC 6223 </w:t>
      </w:r>
      <w:r w:rsidRPr="00481D2D">
        <w:t>[143].</w:t>
      </w:r>
    </w:p>
    <w:p w14:paraId="32F3F47E" w14:textId="77777777" w:rsidR="00897956" w:rsidRPr="00481D2D" w:rsidRDefault="00897956" w:rsidP="005D46C4">
      <w:pPr>
        <w:pStyle w:val="Heading5"/>
      </w:pPr>
      <w:bookmarkStart w:id="393" w:name="_CR5_1_6_8_3"/>
      <w:bookmarkStart w:id="394" w:name="_Toc146256739"/>
      <w:bookmarkEnd w:id="393"/>
      <w:r w:rsidRPr="00481D2D">
        <w:t>5.1.6.8.3</w:t>
      </w:r>
      <w:r w:rsidRPr="00481D2D">
        <w:tab/>
        <w:t>Emergency session set-up with</w:t>
      </w:r>
      <w:r w:rsidR="00AA2F54" w:rsidRPr="00481D2D">
        <w:t>in</w:t>
      </w:r>
      <w:r w:rsidRPr="00481D2D">
        <w:t xml:space="preserve"> an emergency registration</w:t>
      </w:r>
      <w:bookmarkEnd w:id="394"/>
    </w:p>
    <w:p w14:paraId="53F75C3D" w14:textId="77777777" w:rsidR="00897956" w:rsidRPr="00481D2D" w:rsidRDefault="007C63CC">
      <w:r w:rsidRPr="00481D2D">
        <w:t>After a successful initial emergency registration,</w:t>
      </w:r>
      <w:r w:rsidRPr="00481D2D">
        <w:rPr>
          <w:lang w:eastAsia="ja-JP"/>
        </w:rPr>
        <w:t xml:space="preserve"> t</w:t>
      </w:r>
      <w:r w:rsidR="00897956" w:rsidRPr="00481D2D">
        <w:t>he UE shall apply the procedures as specified in subclause</w:t>
      </w:r>
      <w:r w:rsidR="0016207B" w:rsidRPr="00481D2D">
        <w:t> </w:t>
      </w:r>
      <w:r w:rsidR="00897956" w:rsidRPr="00481D2D">
        <w:t>5.1.2A</w:t>
      </w:r>
      <w:r w:rsidR="00D861E3" w:rsidRPr="00481D2D">
        <w:t xml:space="preserve"> and</w:t>
      </w:r>
      <w:r w:rsidR="00897956" w:rsidRPr="00481D2D">
        <w:t xml:space="preserve"> 5.1.3 with the following additions:</w:t>
      </w:r>
    </w:p>
    <w:p w14:paraId="539A8187" w14:textId="77777777" w:rsidR="00A2370F" w:rsidRPr="00481D2D" w:rsidRDefault="00A2370F" w:rsidP="00A2370F">
      <w:pPr>
        <w:pStyle w:val="B1"/>
      </w:pPr>
      <w:r w:rsidRPr="00481D2D">
        <w:t>1)</w:t>
      </w:r>
      <w:r w:rsidRPr="00481D2D">
        <w:tab/>
        <w:t xml:space="preserve">the UE shall insert in the INVITE request, a From header </w:t>
      </w:r>
      <w:r w:rsidR="00711C18" w:rsidRPr="00481D2D">
        <w:t xml:space="preserve">field </w:t>
      </w:r>
      <w:r w:rsidRPr="00481D2D">
        <w:t xml:space="preserve">that includes the public user identity </w:t>
      </w:r>
      <w:r w:rsidR="007E3572" w:rsidRPr="00481D2D">
        <w:t xml:space="preserve">registered via emergency registration </w:t>
      </w:r>
      <w:r w:rsidRPr="00481D2D">
        <w:t xml:space="preserve">or the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associated with the public user identity</w:t>
      </w:r>
      <w:r w:rsidR="007E3572" w:rsidRPr="00481D2D">
        <w:t xml:space="preserve"> registered via emergency registration</w:t>
      </w:r>
      <w:r w:rsidRPr="00481D2D">
        <w:t>, as described in subclause</w:t>
      </w:r>
      <w:r w:rsidR="0016207B" w:rsidRPr="00481D2D">
        <w:t> </w:t>
      </w:r>
      <w:r w:rsidRPr="00481D2D">
        <w:t>4.2;</w:t>
      </w:r>
    </w:p>
    <w:p w14:paraId="6967EB10" w14:textId="77777777" w:rsidR="00897956" w:rsidRPr="00481D2D" w:rsidRDefault="00A2370F">
      <w:pPr>
        <w:pStyle w:val="B1"/>
      </w:pPr>
      <w:r w:rsidRPr="00481D2D">
        <w:t>2</w:t>
      </w:r>
      <w:r w:rsidR="007C63CC" w:rsidRPr="00481D2D">
        <w:t>)</w:t>
      </w:r>
      <w:r w:rsidR="00897956" w:rsidRPr="00481D2D">
        <w:tab/>
        <w:t xml:space="preserve">the UE shall include a </w:t>
      </w:r>
      <w:r w:rsidR="004160C7" w:rsidRPr="00481D2D">
        <w:t xml:space="preserve">service URN in the </w:t>
      </w:r>
      <w:r w:rsidR="00897956" w:rsidRPr="00481D2D">
        <w:t>Request</w:t>
      </w:r>
      <w:r w:rsidR="00711C18" w:rsidRPr="00481D2D">
        <w:t>-</w:t>
      </w:r>
      <w:smartTag w:uri="urn:schemas-microsoft-com:office:smarttags" w:element="stockticker">
        <w:r w:rsidR="00897956" w:rsidRPr="00481D2D">
          <w:t>URI</w:t>
        </w:r>
      </w:smartTag>
      <w:r w:rsidR="00897956" w:rsidRPr="00481D2D">
        <w:t xml:space="preserve"> </w:t>
      </w:r>
      <w:r w:rsidR="004160C7" w:rsidRPr="00481D2D">
        <w:t xml:space="preserve">of </w:t>
      </w:r>
      <w:r w:rsidR="00897956" w:rsidRPr="00481D2D">
        <w:t xml:space="preserve">the INVITE request </w:t>
      </w:r>
      <w:r w:rsidR="004160C7" w:rsidRPr="00481D2D">
        <w:t>in accordance with subclause 5.1.6.8.1</w:t>
      </w:r>
      <w:r w:rsidR="00897956" w:rsidRPr="00481D2D">
        <w:t>;</w:t>
      </w:r>
    </w:p>
    <w:p w14:paraId="52B1A88B" w14:textId="77777777" w:rsidR="00FB3CEB" w:rsidRPr="00481D2D" w:rsidRDefault="00A2370F" w:rsidP="005A4EC4">
      <w:pPr>
        <w:pStyle w:val="B1"/>
      </w:pPr>
      <w:r w:rsidRPr="00481D2D">
        <w:t>3</w:t>
      </w:r>
      <w:r w:rsidR="00FB3CEB" w:rsidRPr="00481D2D">
        <w:t>)</w:t>
      </w:r>
      <w:r w:rsidR="00FB3CEB" w:rsidRPr="00481D2D">
        <w:tab/>
        <w:t xml:space="preserve">the UE shall insert in the INVITE request, a To header </w:t>
      </w:r>
      <w:r w:rsidR="00711C18" w:rsidRPr="00481D2D">
        <w:t xml:space="preserve">field </w:t>
      </w:r>
      <w:r w:rsidR="00FB3CEB" w:rsidRPr="00481D2D">
        <w:t>with</w:t>
      </w:r>
      <w:r w:rsidR="00F278E0" w:rsidRPr="00481D2D">
        <w:t xml:space="preserve"> </w:t>
      </w:r>
      <w:r w:rsidR="00FB3CEB" w:rsidRPr="00481D2D">
        <w:t>the same emergency service URN as in the Request</w:t>
      </w:r>
      <w:r w:rsidR="00711C18" w:rsidRPr="00481D2D">
        <w:t>-</w:t>
      </w:r>
      <w:smartTag w:uri="urn:schemas-microsoft-com:office:smarttags" w:element="stockticker">
        <w:r w:rsidR="00FB3CEB" w:rsidRPr="00481D2D">
          <w:t>URI</w:t>
        </w:r>
      </w:smartTag>
      <w:r w:rsidR="00FB3CEB" w:rsidRPr="00481D2D">
        <w:t>;</w:t>
      </w:r>
    </w:p>
    <w:p w14:paraId="049BAD46" w14:textId="77777777" w:rsidR="00A2370F" w:rsidRPr="00481D2D" w:rsidRDefault="00A2370F" w:rsidP="00A2370F">
      <w:pPr>
        <w:pStyle w:val="B1"/>
      </w:pPr>
      <w:r w:rsidRPr="00481D2D">
        <w:t>4)</w:t>
      </w:r>
      <w:r w:rsidRPr="00481D2D">
        <w:tab/>
        <w:t>if available to the UE</w:t>
      </w:r>
      <w:r w:rsidR="00CA58AB" w:rsidRPr="00481D2D">
        <w:t>, and if defined for the access type as specified in subclause 7.2A.4</w:t>
      </w:r>
      <w:r w:rsidRPr="00481D2D">
        <w:t xml:space="preserve">, the P-Access-Network-Info header </w:t>
      </w:r>
      <w:r w:rsidR="00711C18" w:rsidRPr="00481D2D">
        <w:t xml:space="preserve">field </w:t>
      </w:r>
      <w:r w:rsidRPr="00481D2D">
        <w:t>shall contain a location identifier such as the cell id, line id or the identity of the WLAN access node, which is relevant for routeing the IMS emergency call;</w:t>
      </w:r>
    </w:p>
    <w:p w14:paraId="63530290" w14:textId="77777777" w:rsidR="00A2370F" w:rsidRPr="00481D2D" w:rsidRDefault="00A2370F" w:rsidP="00A2370F">
      <w:pPr>
        <w:pStyle w:val="NO"/>
      </w:pPr>
      <w:r w:rsidRPr="00481D2D">
        <w:t>NOTE </w:t>
      </w:r>
      <w:r w:rsidR="005A4EC4" w:rsidRPr="00481D2D">
        <w:t>1</w:t>
      </w:r>
      <w:r w:rsidRPr="00481D2D">
        <w:t>:</w:t>
      </w:r>
      <w:r w:rsidRPr="00481D2D">
        <w:tab/>
        <w:t>The IMS emergency specification in 3GPP TS 23.167 [4B] describes several methods how the UE can get its location information from the access network or from a server. Such methods are not in the scope of this specification.</w:t>
      </w:r>
    </w:p>
    <w:p w14:paraId="029627A2" w14:textId="77777777" w:rsidR="00897956" w:rsidRPr="00481D2D" w:rsidRDefault="00A2370F" w:rsidP="0002211F">
      <w:pPr>
        <w:pStyle w:val="B1"/>
      </w:pPr>
      <w:r w:rsidRPr="00481D2D">
        <w:t>5</w:t>
      </w:r>
      <w:r w:rsidR="007C63CC" w:rsidRPr="00481D2D">
        <w:t>)</w:t>
      </w:r>
      <w:r w:rsidR="00897956" w:rsidRPr="00481D2D">
        <w:tab/>
        <w:t xml:space="preserve">the UE shall </w:t>
      </w:r>
      <w:r w:rsidR="005014B8" w:rsidRPr="00481D2D">
        <w:t xml:space="preserve">insert in the INVITE request, </w:t>
      </w:r>
      <w:r w:rsidR="009B4369" w:rsidRPr="00481D2D">
        <w:t xml:space="preserve">one or two </w:t>
      </w:r>
      <w:r w:rsidR="00897956" w:rsidRPr="00481D2D">
        <w:t xml:space="preserve">P-Preferred-Identity </w:t>
      </w:r>
      <w:r w:rsidR="005014B8" w:rsidRPr="00481D2D">
        <w:t xml:space="preserve">header </w:t>
      </w:r>
      <w:r w:rsidR="00711C18" w:rsidRPr="00481D2D">
        <w:t>field</w:t>
      </w:r>
      <w:r w:rsidR="009B4369" w:rsidRPr="00481D2D">
        <w:t>(s)</w:t>
      </w:r>
      <w:r w:rsidR="00711C18" w:rsidRPr="00481D2D">
        <w:t xml:space="preserve"> </w:t>
      </w:r>
      <w:r w:rsidR="005014B8" w:rsidRPr="00481D2D">
        <w:t xml:space="preserve">that </w:t>
      </w:r>
      <w:r w:rsidR="009B4369" w:rsidRPr="00481D2D">
        <w:t xml:space="preserve">include </w:t>
      </w:r>
      <w:r w:rsidR="00B10563" w:rsidRPr="00481D2D">
        <w:t xml:space="preserve">the public user identity </w:t>
      </w:r>
      <w:r w:rsidR="007E3572" w:rsidRPr="00481D2D">
        <w:t xml:space="preserve">registered via emergency registration </w:t>
      </w:r>
      <w:r w:rsidR="00B10563" w:rsidRPr="00481D2D">
        <w:t xml:space="preserve">or </w:t>
      </w:r>
      <w:r w:rsidR="008756DA" w:rsidRPr="00481D2D">
        <w:t xml:space="preserve">the </w:t>
      </w:r>
      <w:proofErr w:type="spellStart"/>
      <w:r w:rsidR="008756DA" w:rsidRPr="00481D2D">
        <w:t>tel</w:t>
      </w:r>
      <w:proofErr w:type="spellEnd"/>
      <w:r w:rsidR="008756DA" w:rsidRPr="00481D2D">
        <w:t xml:space="preserve"> </w:t>
      </w:r>
      <w:smartTag w:uri="urn:schemas-microsoft-com:office:smarttags" w:element="stockticker">
        <w:r w:rsidR="008756DA" w:rsidRPr="00481D2D">
          <w:t>URI</w:t>
        </w:r>
      </w:smartTag>
      <w:r w:rsidR="008756DA" w:rsidRPr="00481D2D">
        <w:t xml:space="preserve"> associated with the public user identity</w:t>
      </w:r>
      <w:r w:rsidR="008756DA" w:rsidRPr="00481D2D">
        <w:rPr>
          <w:lang w:eastAsia="zh-CN"/>
        </w:rPr>
        <w:t xml:space="preserve"> </w:t>
      </w:r>
      <w:r w:rsidR="007E3572" w:rsidRPr="00481D2D">
        <w:rPr>
          <w:lang w:eastAsia="zh-CN"/>
        </w:rPr>
        <w:t xml:space="preserve">registered via emergency registration </w:t>
      </w:r>
      <w:r w:rsidR="008756DA" w:rsidRPr="00481D2D">
        <w:rPr>
          <w:lang w:eastAsia="zh-CN"/>
        </w:rPr>
        <w:t>as described in</w:t>
      </w:r>
      <w:r w:rsidR="008756DA" w:rsidRPr="00481D2D">
        <w:t xml:space="preserve"> subclause 4.2</w:t>
      </w:r>
      <w:r w:rsidR="00897956" w:rsidRPr="00481D2D">
        <w:t>;</w:t>
      </w:r>
    </w:p>
    <w:p w14:paraId="557B12BE" w14:textId="77777777" w:rsidR="009B4369" w:rsidRPr="00481D2D" w:rsidRDefault="009B4369" w:rsidP="009B4369">
      <w:pPr>
        <w:pStyle w:val="NO"/>
      </w:pPr>
      <w:r w:rsidRPr="00481D2D">
        <w:t>NOTE</w:t>
      </w:r>
      <w:r w:rsidR="000939E3" w:rsidRPr="00481D2D">
        <w:t> </w:t>
      </w:r>
      <w:r w:rsidR="005A4EC4" w:rsidRPr="00481D2D">
        <w:t>2</w:t>
      </w:r>
      <w:r w:rsidRPr="00481D2D">
        <w:t>:</w:t>
      </w:r>
      <w:r w:rsidRPr="00481D2D">
        <w:tab/>
        <w:t>Providing two P-Preferred-Identity header fields is usually supported by UE acting as enterprise network.</w:t>
      </w:r>
    </w:p>
    <w:p w14:paraId="6D8AF943" w14:textId="77777777" w:rsidR="007E3572" w:rsidRPr="00481D2D" w:rsidRDefault="007E3572" w:rsidP="007E3572">
      <w:pPr>
        <w:pStyle w:val="B1"/>
      </w:pPr>
      <w:r w:rsidRPr="00481D2D">
        <w:t>6)</w:t>
      </w:r>
      <w:r w:rsidRPr="00481D2D">
        <w:tab/>
      </w:r>
      <w:r w:rsidR="006C2086" w:rsidRPr="00481D2D">
        <w:t>void</w:t>
      </w:r>
      <w:r w:rsidRPr="00481D2D">
        <w:t>;</w:t>
      </w:r>
    </w:p>
    <w:p w14:paraId="078961F3" w14:textId="77777777" w:rsidR="00897956" w:rsidRPr="00481D2D" w:rsidRDefault="007E3572" w:rsidP="00C211C5">
      <w:pPr>
        <w:pStyle w:val="B1"/>
      </w:pPr>
      <w:r w:rsidRPr="00481D2D">
        <w:t>7</w:t>
      </w:r>
      <w:r w:rsidR="007C63CC" w:rsidRPr="00481D2D">
        <w:t>)</w:t>
      </w:r>
      <w:r w:rsidR="00897956" w:rsidRPr="00481D2D">
        <w:tab/>
        <w:t xml:space="preserve">if the UE has its location information available, </w:t>
      </w:r>
      <w:r w:rsidR="006F272D" w:rsidRPr="00481D2D">
        <w:t xml:space="preserve">or a </w:t>
      </w:r>
      <w:smartTag w:uri="urn:schemas-microsoft-com:office:smarttags" w:element="stockticker">
        <w:r w:rsidR="006F272D" w:rsidRPr="00481D2D">
          <w:t>URI</w:t>
        </w:r>
      </w:smartTag>
      <w:r w:rsidR="006F272D" w:rsidRPr="00481D2D">
        <w:t xml:space="preserve"> that points to the location information, </w:t>
      </w:r>
      <w:r w:rsidR="00F8738C" w:rsidRPr="00481D2D">
        <w:t xml:space="preserve">then the UE </w:t>
      </w:r>
      <w:r w:rsidR="00897956" w:rsidRPr="00481D2D">
        <w:t xml:space="preserve">shall include </w:t>
      </w:r>
      <w:r w:rsidR="006F272D" w:rsidRPr="00481D2D">
        <w:t xml:space="preserve">a Geolocation header field </w:t>
      </w:r>
      <w:r w:rsidR="00897956" w:rsidRPr="00481D2D">
        <w:t>in the INVITE request in the following way:</w:t>
      </w:r>
    </w:p>
    <w:p w14:paraId="3C7F5C41" w14:textId="77777777" w:rsidR="006F272D" w:rsidRPr="00481D2D" w:rsidRDefault="006F272D" w:rsidP="006F272D">
      <w:pPr>
        <w:pStyle w:val="B2"/>
      </w:pPr>
      <w:r w:rsidRPr="00481D2D">
        <w:t>-</w:t>
      </w:r>
      <w:r w:rsidRPr="00481D2D">
        <w:tab/>
        <w:t xml:space="preserve">if the UE is aware of the </w:t>
      </w:r>
      <w:smartTag w:uri="urn:schemas-microsoft-com:office:smarttags" w:element="stockticker">
        <w:r w:rsidRPr="00481D2D">
          <w:t>URI</w:t>
        </w:r>
      </w:smartTag>
      <w:r w:rsidRPr="00481D2D">
        <w:t xml:space="preserve"> that points to where the UE's location is stored, include the </w:t>
      </w:r>
      <w:smartTag w:uri="urn:schemas-microsoft-com:office:smarttags" w:element="stockticker">
        <w:r w:rsidRPr="00481D2D">
          <w:t>URI</w:t>
        </w:r>
      </w:smartTag>
      <w:r w:rsidRPr="00481D2D">
        <w:t xml:space="preserve"> as the Geolocation header field value, as described in RFC 6442 [89]; or</w:t>
      </w:r>
    </w:p>
    <w:p w14:paraId="7D02ED32" w14:textId="77777777" w:rsidR="006F272D" w:rsidRPr="00481D2D" w:rsidRDefault="006F272D" w:rsidP="006F272D">
      <w:pPr>
        <w:pStyle w:val="B2"/>
      </w:pPr>
      <w:r w:rsidRPr="00481D2D">
        <w:t>-</w:t>
      </w:r>
      <w:r w:rsidRPr="00481D2D">
        <w:tab/>
        <w:t>if the UE is aware of its location information, include the location information in a PIDF location object, in accordance with RFC 4119 [90]</w:t>
      </w:r>
      <w:r w:rsidR="00C14F8F" w:rsidRPr="00481D2D">
        <w:t xml:space="preserve"> and RFC 5491 [267]</w:t>
      </w:r>
      <w:r w:rsidRPr="00481D2D">
        <w:t>, include the location object in a message body with the content type application/</w:t>
      </w:r>
      <w:proofErr w:type="spellStart"/>
      <w:r w:rsidRPr="00481D2D">
        <w:t>pidf+xml</w:t>
      </w:r>
      <w:proofErr w:type="spellEnd"/>
      <w:r w:rsidRPr="00481D2D">
        <w:t>, and include a Content ID URL, referring to the message body, as the Geolocation header field value, as described RFC 6442 [89]</w:t>
      </w:r>
      <w:r w:rsidR="00695046" w:rsidRPr="00481D2D">
        <w:t>, and include a Content-Disposition header field with a disposition type "render" value and a "handling" header field parameter with an "optional" value, as described in RFC 3261 [26]</w:t>
      </w:r>
      <w:r w:rsidRPr="00481D2D">
        <w:t>;</w:t>
      </w:r>
    </w:p>
    <w:p w14:paraId="74529138" w14:textId="77777777" w:rsidR="00497520" w:rsidRPr="00481D2D" w:rsidRDefault="00497520" w:rsidP="00F24B9A">
      <w:pPr>
        <w:pStyle w:val="NO"/>
      </w:pPr>
      <w:r w:rsidRPr="00481D2D">
        <w:t>NOTE </w:t>
      </w:r>
      <w:r w:rsidR="000011BB" w:rsidRPr="00481D2D">
        <w:t>3</w:t>
      </w:r>
      <w:r w:rsidRPr="00481D2D">
        <w:t>:</w:t>
      </w:r>
      <w:r w:rsidRPr="00481D2D">
        <w:tab/>
        <w:t>If the location information is old or inaccurate, the UE does not consider location information to be available.</w:t>
      </w:r>
    </w:p>
    <w:p w14:paraId="1E9A0D81" w14:textId="77777777" w:rsidR="006F272D" w:rsidRPr="00481D2D" w:rsidRDefault="006F272D" w:rsidP="006F272D">
      <w:pPr>
        <w:pStyle w:val="B1"/>
      </w:pPr>
      <w:r w:rsidRPr="00481D2D">
        <w:t>8)</w:t>
      </w:r>
      <w:r w:rsidRPr="00481D2D">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1704C098" w14:textId="77777777" w:rsidR="0041777B" w:rsidRPr="00481D2D" w:rsidRDefault="0041777B" w:rsidP="0041777B">
      <w:pPr>
        <w:pStyle w:val="NO"/>
      </w:pPr>
      <w:r w:rsidRPr="00481D2D">
        <w:t>NOTE</w:t>
      </w:r>
      <w:r w:rsidR="00D82C51" w:rsidRPr="00481D2D">
        <w:t> </w:t>
      </w:r>
      <w:r w:rsidR="000011BB" w:rsidRPr="00481D2D">
        <w:t>4</w:t>
      </w:r>
      <w:r w:rsidRPr="00481D2D">
        <w:t>:</w:t>
      </w:r>
      <w:r w:rsidRPr="00481D2D">
        <w:tab/>
        <w:t xml:space="preserve">It is suggested that UE's only use the option of providing a </w:t>
      </w:r>
      <w:smartTag w:uri="urn:schemas-microsoft-com:office:smarttags" w:element="stockticker">
        <w:r w:rsidRPr="00481D2D">
          <w:t>URI</w:t>
        </w:r>
      </w:smartTag>
      <w:r w:rsidRPr="00481D2D">
        <w:t xml:space="preserve"> when the domain part belongs to the current P-CSCF or S-CSCF provider. This is an issue on which the network operator needs to provide guidance to the end user. A </w:t>
      </w:r>
      <w:smartTag w:uri="urn:schemas-microsoft-com:office:smarttags" w:element="stockticker">
        <w:r w:rsidRPr="00481D2D">
          <w:t>URI</w:t>
        </w:r>
      </w:smartTag>
      <w:r w:rsidRPr="00481D2D">
        <w:t xml:space="preserve"> that is only resolvable to the UE which is making the emergency call is not desirable.</w:t>
      </w:r>
    </w:p>
    <w:p w14:paraId="2C5D3992" w14:textId="77777777" w:rsidR="00467C28" w:rsidRPr="00481D2D" w:rsidRDefault="006F272D" w:rsidP="00467C28">
      <w:pPr>
        <w:pStyle w:val="B1"/>
      </w:pPr>
      <w:r w:rsidRPr="00481D2D">
        <w:t>9</w:t>
      </w:r>
      <w:r w:rsidR="00467C28" w:rsidRPr="00481D2D">
        <w:t>)</w:t>
      </w:r>
      <w:r w:rsidR="00467C28" w:rsidRPr="00481D2D">
        <w:tab/>
        <w:t xml:space="preserve">if the UE has </w:t>
      </w:r>
      <w:r w:rsidRPr="00481D2D">
        <w:t xml:space="preserve">neither </w:t>
      </w:r>
      <w:r w:rsidR="00467C28" w:rsidRPr="00481D2D">
        <w:t xml:space="preserve">geographical location information available, </w:t>
      </w:r>
      <w:r w:rsidRPr="00481D2D">
        <w:t xml:space="preserve">nor a </w:t>
      </w:r>
      <w:smartTag w:uri="urn:schemas-microsoft-com:office:smarttags" w:element="stockticker">
        <w:r w:rsidRPr="00481D2D">
          <w:t>URI</w:t>
        </w:r>
      </w:smartTag>
      <w:r w:rsidRPr="00481D2D">
        <w:t xml:space="preserve"> that points to the location information, the UE shall not insert a Geolocation header field </w:t>
      </w:r>
      <w:r w:rsidR="00467C28" w:rsidRPr="00481D2D">
        <w:t>in the INVITE request</w:t>
      </w:r>
      <w:r w:rsidR="00035B0F" w:rsidRPr="00481D2D">
        <w:t>; and</w:t>
      </w:r>
    </w:p>
    <w:p w14:paraId="0F767247" w14:textId="77777777" w:rsidR="00035B0F" w:rsidRPr="00481D2D" w:rsidRDefault="00035B0F" w:rsidP="00035B0F">
      <w:pPr>
        <w:pStyle w:val="B1"/>
      </w:pPr>
      <w:r w:rsidRPr="00481D2D">
        <w:t>10)</w:t>
      </w:r>
      <w:r w:rsidRPr="00481D2D">
        <w:tab/>
        <w:t>if support of the current location discovery during an emergency call is allowed in the IP-CAN specific annex</w:t>
      </w:r>
      <w:r w:rsidR="00B63AB8" w:rsidRPr="00481D2D">
        <w:t xml:space="preserve"> and the UE supports the current location discovery during an emergency call</w:t>
      </w:r>
      <w:r w:rsidRPr="00481D2D">
        <w:t xml:space="preserve">, the UE shall include a </w:t>
      </w:r>
      <w:proofErr w:type="spellStart"/>
      <w:r w:rsidRPr="00481D2D">
        <w:t>Recv</w:t>
      </w:r>
      <w:proofErr w:type="spellEnd"/>
      <w:r w:rsidRPr="00481D2D">
        <w:t>-Info header field as described in RFC 6086 [25], indicating the g.3gpp.current-location-discovery info package name and shall include an Accept header field indicating the "application/vnd.3gpp.current-location-discovery+xml" MIME type.</w:t>
      </w:r>
    </w:p>
    <w:p w14:paraId="4E0AD845" w14:textId="77777777" w:rsidR="00EE233F" w:rsidRPr="00481D2D" w:rsidRDefault="00EE233F" w:rsidP="00EE233F">
      <w:pPr>
        <w:pStyle w:val="NO"/>
      </w:pPr>
      <w:r w:rsidRPr="00481D2D">
        <w:t>NOTE </w:t>
      </w:r>
      <w:r w:rsidR="000011BB" w:rsidRPr="00481D2D">
        <w:t>5</w:t>
      </w:r>
      <w:r w:rsidRPr="00481D2D">
        <w:t>:</w:t>
      </w:r>
      <w:r w:rsidRPr="00481D2D">
        <w:tab/>
        <w:t>RFC 3261 [26] provides for the use of the Priority header field with a suggested value of "emergency". It is not precluded that emergency sessions contain this value, but such usage will have no impact on the processing within the IM CN subsystem.</w:t>
      </w:r>
    </w:p>
    <w:p w14:paraId="1117BE0A" w14:textId="77777777" w:rsidR="00AB78A5" w:rsidRPr="00481D2D" w:rsidRDefault="00AB78A5" w:rsidP="00AB78A5">
      <w:r w:rsidRPr="00481D2D">
        <w:t xml:space="preserve">In the event the UE receives a 380 (Alternative Service) response with </w:t>
      </w:r>
      <w:r w:rsidR="00E70F47" w:rsidRPr="00481D2D">
        <w:t xml:space="preserve">a P-Asserted-Identity header field with a value equal to the value of the last entry on the Path header field value received during registration, and </w:t>
      </w:r>
      <w:r w:rsidRPr="00481D2D">
        <w:t xml:space="preserve">the Content-Type header field set according to subclause 7.6 (i.e. "application/3gpp-ims+xml"), independent of the value or presence of the Content-Disposition header field, independent of the value or presence of Content-Disposition parameters, then </w:t>
      </w:r>
      <w:r w:rsidR="00C211C5" w:rsidRPr="00481D2D">
        <w:t xml:space="preserve">the following treatment </w:t>
      </w:r>
      <w:r w:rsidRPr="00481D2D">
        <w:t>is applied:</w:t>
      </w:r>
    </w:p>
    <w:p w14:paraId="56E2397B" w14:textId="77777777" w:rsidR="00AB78A5" w:rsidRPr="00481D2D" w:rsidRDefault="00B952C6" w:rsidP="00AB78A5">
      <w:pPr>
        <w:pStyle w:val="B1"/>
      </w:pPr>
      <w:r w:rsidRPr="00481D2D">
        <w:t>1)</w:t>
      </w:r>
      <w:r w:rsidR="00AB78A5" w:rsidRPr="00481D2D">
        <w:tab/>
        <w:t xml:space="preserve">if the 380 (Alternative Service) response includes </w:t>
      </w:r>
      <w:r w:rsidR="00E70F47" w:rsidRPr="00481D2D">
        <w:t xml:space="preserve">a 3GPP </w:t>
      </w:r>
      <w:r w:rsidR="00AB78A5" w:rsidRPr="00481D2D">
        <w:t xml:space="preserve">IM CN subsystem XML body as described in subclause 7.6 </w:t>
      </w:r>
      <w:r w:rsidR="009F3E51" w:rsidRPr="00481D2D">
        <w:t xml:space="preserve">the &lt;ims-3gpp&gt; element, including a version attribute, with the &lt;alternative-service&gt; child element with </w:t>
      </w:r>
      <w:r w:rsidR="00AB78A5" w:rsidRPr="00481D2D">
        <w:t xml:space="preserve">the </w:t>
      </w:r>
      <w:r w:rsidR="009F3E51" w:rsidRPr="00481D2D">
        <w:t>&lt;</w:t>
      </w:r>
      <w:r w:rsidR="00AB78A5" w:rsidRPr="00481D2D">
        <w:t>type</w:t>
      </w:r>
      <w:r w:rsidR="009F3E51" w:rsidRPr="00481D2D">
        <w:t>&gt; child</w:t>
      </w:r>
      <w:r w:rsidR="00AB78A5" w:rsidRPr="00481D2D">
        <w:t xml:space="preserve"> element set to "emergency"</w:t>
      </w:r>
      <w:r w:rsidR="009F3E51" w:rsidRPr="00481D2D">
        <w:t xml:space="preserve"> (see table 7.</w:t>
      </w:r>
      <w:r w:rsidR="00653E48" w:rsidRPr="00481D2D">
        <w:t>6.2</w:t>
      </w:r>
      <w:r w:rsidR="009F3E51" w:rsidRPr="00481D2D">
        <w:t>)</w:t>
      </w:r>
      <w:r w:rsidR="00AB78A5" w:rsidRPr="00481D2D">
        <w:t>, then the UE shall:</w:t>
      </w:r>
    </w:p>
    <w:p w14:paraId="3FC41833" w14:textId="77777777" w:rsidR="001379FB" w:rsidRPr="00481D2D" w:rsidRDefault="00B952C6" w:rsidP="001379FB">
      <w:pPr>
        <w:pStyle w:val="B2"/>
        <w:rPr>
          <w:lang w:eastAsia="ja-JP"/>
        </w:rPr>
      </w:pPr>
      <w:r w:rsidRPr="00481D2D">
        <w:rPr>
          <w:lang w:eastAsia="ja-JP"/>
        </w:rPr>
        <w:t>a)</w:t>
      </w:r>
      <w:r w:rsidRPr="00481D2D">
        <w:rPr>
          <w:lang w:eastAsia="ja-JP"/>
        </w:rPr>
        <w:tab/>
        <w:t xml:space="preserve">if the CS domain is available to the UE, and no prior attempt using the CS domain for the current emergency call attempt has been made, </w:t>
      </w:r>
      <w:r w:rsidR="001379FB" w:rsidRPr="00481D2D">
        <w:rPr>
          <w:lang w:eastAsia="ja-JP"/>
        </w:rPr>
        <w:t xml:space="preserve">attempt emergency call via CS domain </w:t>
      </w:r>
      <w:r w:rsidR="001379FB" w:rsidRPr="00481D2D">
        <w:t xml:space="preserve">using appropriate access technology specific </w:t>
      </w:r>
      <w:r w:rsidR="001379FB" w:rsidRPr="00481D2D">
        <w:rPr>
          <w:lang w:eastAsia="ja-JP"/>
        </w:rPr>
        <w:t>procedures;</w:t>
      </w:r>
    </w:p>
    <w:p w14:paraId="60E1214F" w14:textId="77777777" w:rsidR="00B952C6" w:rsidRPr="00481D2D" w:rsidRDefault="00B952C6" w:rsidP="00B952C6">
      <w:pPr>
        <w:pStyle w:val="B2"/>
        <w:rPr>
          <w:lang w:eastAsia="ja-JP"/>
        </w:rPr>
      </w:pPr>
      <w:r w:rsidRPr="00481D2D">
        <w:rPr>
          <w:lang w:eastAsia="ja-JP"/>
        </w:rPr>
        <w:t>b)</w:t>
      </w:r>
      <w:r w:rsidRPr="00481D2D">
        <w:rPr>
          <w:lang w:eastAsia="ja-JP"/>
        </w:rPr>
        <w:tab/>
        <w:t>if the CS domain is not available to the UE or the emergency call has already been attempted using the CS domain, then perform one of the following actions:</w:t>
      </w:r>
    </w:p>
    <w:p w14:paraId="37C7CA29" w14:textId="77777777" w:rsidR="00703D53" w:rsidRPr="00481D2D" w:rsidRDefault="00703D53" w:rsidP="00B952C6">
      <w:pPr>
        <w:pStyle w:val="B3"/>
        <w:rPr>
          <w:lang w:eastAsia="ja-JP"/>
        </w:rPr>
      </w:pPr>
      <w:r w:rsidRPr="00481D2D">
        <w:rPr>
          <w:lang w:eastAsia="ja-JP"/>
        </w:rPr>
        <w:t>-</w:t>
      </w:r>
      <w:r w:rsidRPr="00481D2D">
        <w:rPr>
          <w:lang w:eastAsia="ja-JP"/>
        </w:rPr>
        <w:tab/>
      </w:r>
      <w:r w:rsidR="00105ACA" w:rsidRPr="00481D2D">
        <w:rPr>
          <w:lang w:eastAsia="ja-JP"/>
        </w:rPr>
        <w:t xml:space="preserve">if the </w:t>
      </w:r>
      <w:r w:rsidR="009F3E51" w:rsidRPr="00481D2D">
        <w:rPr>
          <w:lang w:eastAsia="ja-JP"/>
        </w:rPr>
        <w:t>&lt;</w:t>
      </w:r>
      <w:r w:rsidR="00105ACA" w:rsidRPr="00481D2D">
        <w:t>action</w:t>
      </w:r>
      <w:r w:rsidR="009F3E51" w:rsidRPr="00481D2D">
        <w:t>&gt; child</w:t>
      </w:r>
      <w:r w:rsidR="00105ACA" w:rsidRPr="00481D2D">
        <w:t xml:space="preserve"> element </w:t>
      </w:r>
      <w:r w:rsidR="009F3E51" w:rsidRPr="00481D2D">
        <w:t xml:space="preserve">of the &lt;alternative-service&gt; child element of the &lt;ims-3gpp&gt; element </w:t>
      </w:r>
      <w:r w:rsidR="00105ACA" w:rsidRPr="00481D2D">
        <w:t>in the IM CN subsystem XML body as described in subclause 7.6 is set to "emergency-registration"</w:t>
      </w:r>
      <w:r w:rsidR="009F3E51" w:rsidRPr="00481D2D">
        <w:t xml:space="preserve"> (see table 7.</w:t>
      </w:r>
      <w:r w:rsidR="00653E48" w:rsidRPr="00481D2D">
        <w:t>6.3</w:t>
      </w:r>
      <w:r w:rsidR="009F3E51" w:rsidRPr="00481D2D">
        <w:t>)</w:t>
      </w:r>
      <w:r w:rsidR="00105ACA" w:rsidRPr="00481D2D">
        <w:t xml:space="preserve">, </w:t>
      </w:r>
      <w:r w:rsidRPr="00481D2D">
        <w:rPr>
          <w:lang w:eastAsia="ja-JP"/>
        </w:rPr>
        <w:t>perform an initial emergency registration</w:t>
      </w:r>
      <w:r w:rsidRPr="00481D2D">
        <w:t xml:space="preserve"> using a different VPLMN</w:t>
      </w:r>
      <w:r w:rsidR="001609AA" w:rsidRPr="00481D2D">
        <w:t xml:space="preserve"> or non-subscribed SNPN,</w:t>
      </w:r>
      <w:r w:rsidRPr="00481D2D">
        <w:t xml:space="preserve"> if available</w:t>
      </w:r>
      <w:r w:rsidRPr="00481D2D">
        <w:rPr>
          <w:lang w:eastAsia="ja-JP"/>
        </w:rPr>
        <w:t>, as described in subclause 5.1.6.2 and if the new emergency registration succeeded, attempt an emergency call as described in this subclause;</w:t>
      </w:r>
      <w:r w:rsidR="001379FB" w:rsidRPr="00481D2D">
        <w:rPr>
          <w:lang w:eastAsia="ja-JP"/>
        </w:rPr>
        <w:t xml:space="preserve"> or</w:t>
      </w:r>
    </w:p>
    <w:p w14:paraId="06A36768" w14:textId="77777777" w:rsidR="00703D53" w:rsidRPr="00481D2D" w:rsidRDefault="00703D53" w:rsidP="00B952C6">
      <w:pPr>
        <w:pStyle w:val="B3"/>
        <w:rPr>
          <w:lang w:eastAsia="ja-JP"/>
        </w:rPr>
      </w:pPr>
      <w:r w:rsidRPr="00481D2D">
        <w:rPr>
          <w:lang w:eastAsia="ja-JP"/>
        </w:rPr>
        <w:t>-</w:t>
      </w:r>
      <w:r w:rsidRPr="00481D2D">
        <w:rPr>
          <w:lang w:eastAsia="ja-JP"/>
        </w:rPr>
        <w:tab/>
        <w:t>perform implementation specific actions to establish the emergency call</w:t>
      </w:r>
      <w:r w:rsidR="00D84A20" w:rsidRPr="00481D2D">
        <w:rPr>
          <w:lang w:eastAsia="ja-JP"/>
        </w:rPr>
        <w:t>; and</w:t>
      </w:r>
    </w:p>
    <w:p w14:paraId="45C2B275" w14:textId="77777777" w:rsidR="00D84A20" w:rsidRPr="00481D2D" w:rsidRDefault="00B952C6" w:rsidP="0025403B">
      <w:pPr>
        <w:pStyle w:val="B1"/>
      </w:pPr>
      <w:r w:rsidRPr="00481D2D">
        <w:t>2)</w:t>
      </w:r>
      <w:r w:rsidR="00D84A20" w:rsidRPr="00481D2D">
        <w:tab/>
        <w:t xml:space="preserve">if the 380 (Alternative Service) response includes </w:t>
      </w:r>
      <w:r w:rsidR="00E70F47" w:rsidRPr="00481D2D">
        <w:t xml:space="preserve">a 3GPP </w:t>
      </w:r>
      <w:r w:rsidR="00D84A20" w:rsidRPr="00481D2D">
        <w:t xml:space="preserve">IM CN subsystem XML body as described in subclause 7.6 with </w:t>
      </w:r>
      <w:r w:rsidR="009F3E51" w:rsidRPr="00481D2D">
        <w:t>the &lt;ims-3gpp&gt; element, including a version attribute, with the &lt;alternative-service&gt; child element with</w:t>
      </w:r>
      <w:r w:rsidR="000939E3" w:rsidRPr="00481D2D">
        <w:t xml:space="preserve"> </w:t>
      </w:r>
      <w:r w:rsidR="00D84A20" w:rsidRPr="00481D2D">
        <w:t xml:space="preserve">the </w:t>
      </w:r>
      <w:r w:rsidR="009F3E51" w:rsidRPr="00481D2D">
        <w:t>&lt;</w:t>
      </w:r>
      <w:r w:rsidR="00D84A20" w:rsidRPr="00481D2D">
        <w:t>type</w:t>
      </w:r>
      <w:r w:rsidR="009F3E51" w:rsidRPr="00481D2D">
        <w:t>&gt; child</w:t>
      </w:r>
      <w:r w:rsidR="00D84A20" w:rsidRPr="00481D2D">
        <w:t xml:space="preserve"> element set to "emergency"</w:t>
      </w:r>
      <w:r w:rsidR="009F3E51" w:rsidRPr="00481D2D">
        <w:t xml:space="preserve"> (see table 7.</w:t>
      </w:r>
      <w:r w:rsidR="00653E48" w:rsidRPr="00481D2D">
        <w:t>6.2</w:t>
      </w:r>
      <w:r w:rsidR="009F3E51" w:rsidRPr="00481D2D">
        <w:t>)</w:t>
      </w:r>
      <w:r w:rsidR="00D84A20" w:rsidRPr="00481D2D">
        <w:t xml:space="preserve"> then the UE may also provide an indication to the user based on the text string contained in the &lt;reason&gt; </w:t>
      </w:r>
      <w:r w:rsidR="0025403B" w:rsidRPr="00481D2D">
        <w:t xml:space="preserve">child </w:t>
      </w:r>
      <w:r w:rsidR="00D84A20" w:rsidRPr="00481D2D">
        <w:t>element</w:t>
      </w:r>
      <w:r w:rsidR="0025403B" w:rsidRPr="00481D2D">
        <w:t xml:space="preserve"> of the &lt;alternative-service&gt; child element of the &lt;ims-3gpp&gt; element</w:t>
      </w:r>
      <w:r w:rsidR="00D84A20" w:rsidRPr="00481D2D">
        <w:t>.</w:t>
      </w:r>
    </w:p>
    <w:p w14:paraId="59451CC0" w14:textId="77777777" w:rsidR="00E70F47" w:rsidRPr="00481D2D" w:rsidRDefault="00E70F47" w:rsidP="00E70F47">
      <w:pPr>
        <w:pStyle w:val="NO"/>
      </w:pPr>
      <w:r w:rsidRPr="00481D2D">
        <w:t>NOTE </w:t>
      </w:r>
      <w:r w:rsidR="000011BB" w:rsidRPr="00481D2D">
        <w:t>6</w:t>
      </w:r>
      <w:r w:rsidRPr="00481D2D">
        <w:t>:</w:t>
      </w:r>
      <w:r w:rsidRPr="00481D2D">
        <w:tab/>
        <w:t xml:space="preserve">The last entry on the Path header field value received during registration is the value of the SIP </w:t>
      </w:r>
      <w:smartTag w:uri="urn:schemas-microsoft-com:office:smarttags" w:element="stockticker">
        <w:r w:rsidRPr="00481D2D">
          <w:t>URI</w:t>
        </w:r>
      </w:smartTag>
      <w:r w:rsidRPr="00481D2D">
        <w:t xml:space="preserve"> of the P-CSCF.</w:t>
      </w:r>
      <w:r w:rsidR="00A30319" w:rsidRPr="00481D2D">
        <w:t xml:space="preserve">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4B6CE151" w14:textId="77777777" w:rsidR="007C63CC" w:rsidRPr="00481D2D" w:rsidRDefault="007C63CC" w:rsidP="005D46C4">
      <w:pPr>
        <w:pStyle w:val="Heading5"/>
      </w:pPr>
      <w:bookmarkStart w:id="395" w:name="_CR5_1_6_8_4"/>
      <w:bookmarkStart w:id="396" w:name="_Toc146256740"/>
      <w:bookmarkEnd w:id="395"/>
      <w:r w:rsidRPr="00481D2D">
        <w:t>5.1.6.8.4</w:t>
      </w:r>
      <w:r w:rsidRPr="00481D2D">
        <w:tab/>
        <w:t>Emergency session setup within a non-emergency registration</w:t>
      </w:r>
      <w:bookmarkEnd w:id="396"/>
    </w:p>
    <w:p w14:paraId="2B0CCC06" w14:textId="77777777" w:rsidR="007C63CC" w:rsidRPr="00481D2D" w:rsidRDefault="007C63CC" w:rsidP="007C63CC">
      <w:r w:rsidRPr="00481D2D">
        <w:t>The UE shall apply the procedures as specified in subclauses 5.1.2A</w:t>
      </w:r>
      <w:r w:rsidR="00D861E3" w:rsidRPr="00481D2D">
        <w:t xml:space="preserve"> and</w:t>
      </w:r>
      <w:r w:rsidRPr="00481D2D">
        <w:t xml:space="preserve"> 5.1.3 with the following additions:</w:t>
      </w:r>
    </w:p>
    <w:p w14:paraId="24FBD5BA" w14:textId="77777777" w:rsidR="007C63CC" w:rsidRPr="00481D2D" w:rsidRDefault="007C63CC" w:rsidP="007C63CC">
      <w:pPr>
        <w:pStyle w:val="B1"/>
      </w:pPr>
      <w:r w:rsidRPr="00481D2D">
        <w:t>1)</w:t>
      </w:r>
      <w:r w:rsidRPr="00481D2D">
        <w:tab/>
        <w:t xml:space="preserve">the UE shall include a </w:t>
      </w:r>
      <w:r w:rsidR="004160C7" w:rsidRPr="00481D2D">
        <w:t xml:space="preserve">service URN in the </w:t>
      </w:r>
      <w:r w:rsidRPr="00481D2D">
        <w:t>Request</w:t>
      </w:r>
      <w:r w:rsidR="00711C18" w:rsidRPr="00481D2D">
        <w:t>-</w:t>
      </w:r>
      <w:smartTag w:uri="urn:schemas-microsoft-com:office:smarttags" w:element="stockticker">
        <w:r w:rsidRPr="00481D2D">
          <w:t>URI</w:t>
        </w:r>
      </w:smartTag>
      <w:r w:rsidRPr="00481D2D">
        <w:t xml:space="preserve"> </w:t>
      </w:r>
      <w:r w:rsidR="004160C7" w:rsidRPr="00481D2D">
        <w:t xml:space="preserve">of </w:t>
      </w:r>
      <w:r w:rsidRPr="00481D2D">
        <w:t xml:space="preserve">the INVITE request </w:t>
      </w:r>
      <w:r w:rsidR="004160C7" w:rsidRPr="00481D2D">
        <w:t>in accordance with subclause 5.1.6.8.1</w:t>
      </w:r>
      <w:r w:rsidRPr="00481D2D">
        <w:t>;</w:t>
      </w:r>
    </w:p>
    <w:p w14:paraId="6C430859" w14:textId="77777777" w:rsidR="00161E75" w:rsidRPr="00481D2D" w:rsidRDefault="00161E75" w:rsidP="005A4EC4">
      <w:pPr>
        <w:pStyle w:val="B1"/>
      </w:pPr>
      <w:r w:rsidRPr="00481D2D">
        <w:t>2)</w:t>
      </w:r>
      <w:r w:rsidRPr="00481D2D">
        <w:tab/>
        <w:t xml:space="preserve">the UE shall insert in the INVITE request, a To header </w:t>
      </w:r>
      <w:r w:rsidR="00711C18" w:rsidRPr="00481D2D">
        <w:t xml:space="preserve">field </w:t>
      </w:r>
      <w:r w:rsidRPr="00481D2D">
        <w:t>with</w:t>
      </w:r>
      <w:r w:rsidR="00F278E0" w:rsidRPr="00481D2D">
        <w:t xml:space="preserve"> </w:t>
      </w:r>
      <w:r w:rsidRPr="00481D2D">
        <w:t>the same emergency service URN as in the Request</w:t>
      </w:r>
      <w:r w:rsidR="00711C18" w:rsidRPr="00481D2D">
        <w:t>-</w:t>
      </w:r>
      <w:smartTag w:uri="urn:schemas-microsoft-com:office:smarttags" w:element="stockticker">
        <w:r w:rsidRPr="00481D2D">
          <w:t>URI</w:t>
        </w:r>
      </w:smartTag>
      <w:r w:rsidRPr="00481D2D">
        <w:t>;</w:t>
      </w:r>
    </w:p>
    <w:p w14:paraId="62A43EFB" w14:textId="77777777" w:rsidR="000B46B6" w:rsidRPr="00481D2D" w:rsidRDefault="00161E75" w:rsidP="0009536D">
      <w:pPr>
        <w:pStyle w:val="B1"/>
      </w:pPr>
      <w:r w:rsidRPr="00481D2D">
        <w:t>3)</w:t>
      </w:r>
      <w:r w:rsidRPr="00481D2D">
        <w:tab/>
        <w:t xml:space="preserve">the UE shall insert in the INVITE request, a From header </w:t>
      </w:r>
      <w:r w:rsidR="00711C18" w:rsidRPr="00481D2D">
        <w:t xml:space="preserve">field </w:t>
      </w:r>
      <w:r w:rsidRPr="00481D2D">
        <w:t xml:space="preserve">that includes the public user identity or the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associated with the public user identity, as described in subclause 4.2;</w:t>
      </w:r>
    </w:p>
    <w:p w14:paraId="52111EBD" w14:textId="77777777" w:rsidR="00A2370F" w:rsidRPr="00481D2D" w:rsidRDefault="00A2370F" w:rsidP="00A2370F">
      <w:pPr>
        <w:pStyle w:val="B1"/>
      </w:pPr>
      <w:r w:rsidRPr="00481D2D">
        <w:t>4)</w:t>
      </w:r>
      <w:r w:rsidRPr="00481D2D">
        <w:tab/>
        <w:t>if available to the UE</w:t>
      </w:r>
      <w:r w:rsidR="00CA58AB" w:rsidRPr="00481D2D">
        <w:t>, and if defined for the access type as specified in subclause 7.2A.4</w:t>
      </w:r>
      <w:r w:rsidRPr="00481D2D">
        <w:t xml:space="preserve">, the </w:t>
      </w:r>
      <w:r w:rsidR="00C82B59" w:rsidRPr="00481D2D">
        <w:t xml:space="preserve">UE shall insert in the </w:t>
      </w:r>
      <w:r w:rsidRPr="00481D2D">
        <w:t xml:space="preserve">P-Access-Network-Info header </w:t>
      </w:r>
      <w:r w:rsidR="00C82B59" w:rsidRPr="00481D2D">
        <w:t xml:space="preserve">field </w:t>
      </w:r>
      <w:r w:rsidRPr="00481D2D">
        <w:t>a location identifier such as the cell id, line id or the identity of the WLAN access node, which is relevant for routeing the IMS emergency call;</w:t>
      </w:r>
    </w:p>
    <w:p w14:paraId="75D526A7" w14:textId="77777777" w:rsidR="00CA58AB" w:rsidRPr="00481D2D" w:rsidRDefault="00CA58AB" w:rsidP="00CA58AB">
      <w:pPr>
        <w:pStyle w:val="NO"/>
      </w:pPr>
      <w:r w:rsidRPr="00481D2D">
        <w:t>NOTE </w:t>
      </w:r>
      <w:r w:rsidR="005A4EC4" w:rsidRPr="00481D2D">
        <w:t>1</w:t>
      </w:r>
      <w:r w:rsidRPr="00481D2D">
        <w:t>:</w:t>
      </w:r>
      <w:r w:rsidRPr="00481D2D">
        <w:tab/>
        <w:t>3GPP TS 23.167 [4B] describes several methods how the UE can get its location information from the access network or from a server. Such methods are not in the scope of this specification.</w:t>
      </w:r>
    </w:p>
    <w:p w14:paraId="0D38C763" w14:textId="77777777" w:rsidR="007C63CC" w:rsidRPr="00481D2D" w:rsidRDefault="00A2370F" w:rsidP="00CA58AB">
      <w:pPr>
        <w:pStyle w:val="B1"/>
      </w:pPr>
      <w:r w:rsidRPr="00481D2D">
        <w:t>5</w:t>
      </w:r>
      <w:r w:rsidR="007C63CC" w:rsidRPr="00481D2D">
        <w:t>)</w:t>
      </w:r>
      <w:r w:rsidR="007C63CC" w:rsidRPr="00481D2D">
        <w:tab/>
        <w:t xml:space="preserve">the UE shall </w:t>
      </w:r>
      <w:r w:rsidR="003F031E" w:rsidRPr="00481D2D">
        <w:t xml:space="preserve">insert in the INVITE request </w:t>
      </w:r>
      <w:r w:rsidR="009B4369" w:rsidRPr="00481D2D">
        <w:t xml:space="preserve">one or two </w:t>
      </w:r>
      <w:r w:rsidR="007C63CC" w:rsidRPr="00481D2D">
        <w:t xml:space="preserve">P-Preferred-Identity </w:t>
      </w:r>
      <w:r w:rsidR="009B4369" w:rsidRPr="00481D2D">
        <w:t xml:space="preserve">header field(s) </w:t>
      </w:r>
      <w:r w:rsidR="003F031E" w:rsidRPr="00481D2D">
        <w:t xml:space="preserve">that </w:t>
      </w:r>
      <w:r w:rsidR="009B4369" w:rsidRPr="00481D2D">
        <w:t xml:space="preserve">include </w:t>
      </w:r>
      <w:r w:rsidR="007C63CC" w:rsidRPr="00481D2D">
        <w:t xml:space="preserve">the public user identity or the </w:t>
      </w:r>
      <w:proofErr w:type="spellStart"/>
      <w:r w:rsidR="007C63CC" w:rsidRPr="00481D2D">
        <w:t>tel</w:t>
      </w:r>
      <w:proofErr w:type="spellEnd"/>
      <w:r w:rsidR="007C63CC" w:rsidRPr="00481D2D">
        <w:t xml:space="preserve"> </w:t>
      </w:r>
      <w:smartTag w:uri="urn:schemas-microsoft-com:office:smarttags" w:element="stockticker">
        <w:r w:rsidR="007C63CC" w:rsidRPr="00481D2D">
          <w:t>URI</w:t>
        </w:r>
      </w:smartTag>
      <w:r w:rsidR="007C63CC" w:rsidRPr="00481D2D">
        <w:t xml:space="preserve"> associated with the public user identity</w:t>
      </w:r>
      <w:r w:rsidR="007C63CC" w:rsidRPr="00481D2D">
        <w:rPr>
          <w:lang w:eastAsia="zh-CN"/>
        </w:rPr>
        <w:t xml:space="preserve"> as described in</w:t>
      </w:r>
      <w:r w:rsidR="007C63CC" w:rsidRPr="00481D2D">
        <w:t xml:space="preserve"> subclause 4.2;</w:t>
      </w:r>
    </w:p>
    <w:p w14:paraId="5645D809" w14:textId="77777777" w:rsidR="003C609C" w:rsidRPr="00481D2D" w:rsidRDefault="003C609C" w:rsidP="003C609C">
      <w:pPr>
        <w:pStyle w:val="NO"/>
      </w:pPr>
      <w:r w:rsidRPr="00481D2D">
        <w:t>NOTE </w:t>
      </w:r>
      <w:r w:rsidR="005A4EC4" w:rsidRPr="00481D2D">
        <w:t>2</w:t>
      </w:r>
      <w:r w:rsidRPr="00481D2D">
        <w:t>:</w:t>
      </w:r>
      <w:r w:rsidRPr="00481D2D">
        <w:tab/>
        <w:t>Providing two P-Preferred-Identity header fields is usually supported by UE acting as enterprise network.</w:t>
      </w:r>
    </w:p>
    <w:p w14:paraId="507DBE84" w14:textId="77777777" w:rsidR="007C63CC" w:rsidRPr="00481D2D" w:rsidRDefault="00A2370F" w:rsidP="00C211C5">
      <w:pPr>
        <w:pStyle w:val="B1"/>
      </w:pPr>
      <w:r w:rsidRPr="00481D2D">
        <w:t>6</w:t>
      </w:r>
      <w:r w:rsidR="007C63CC" w:rsidRPr="00481D2D">
        <w:t>)</w:t>
      </w:r>
      <w:r w:rsidR="007C63CC" w:rsidRPr="00481D2D">
        <w:tab/>
        <w:t xml:space="preserve">if the UE has its location information available, </w:t>
      </w:r>
      <w:r w:rsidR="006F272D" w:rsidRPr="00481D2D">
        <w:t xml:space="preserve">or a </w:t>
      </w:r>
      <w:smartTag w:uri="urn:schemas-microsoft-com:office:smarttags" w:element="stockticker">
        <w:r w:rsidR="006F272D" w:rsidRPr="00481D2D">
          <w:t>URI</w:t>
        </w:r>
      </w:smartTag>
      <w:r w:rsidR="006F272D" w:rsidRPr="00481D2D">
        <w:t xml:space="preserve"> that points to the location information, </w:t>
      </w:r>
      <w:r w:rsidR="00F8738C" w:rsidRPr="00481D2D">
        <w:t xml:space="preserve">then the UE </w:t>
      </w:r>
      <w:r w:rsidR="007C63CC" w:rsidRPr="00481D2D">
        <w:t xml:space="preserve">shall include </w:t>
      </w:r>
      <w:r w:rsidR="006F272D" w:rsidRPr="00481D2D">
        <w:t xml:space="preserve">a Geolocation header field </w:t>
      </w:r>
      <w:r w:rsidR="007C63CC" w:rsidRPr="00481D2D">
        <w:t>in the INVITE request in the following way:</w:t>
      </w:r>
    </w:p>
    <w:p w14:paraId="0302A15A" w14:textId="77777777" w:rsidR="006F272D" w:rsidRPr="00481D2D" w:rsidRDefault="006F272D" w:rsidP="006F272D">
      <w:pPr>
        <w:pStyle w:val="B2"/>
      </w:pPr>
      <w:r w:rsidRPr="00481D2D">
        <w:t>-</w:t>
      </w:r>
      <w:r w:rsidRPr="00481D2D">
        <w:tab/>
        <w:t xml:space="preserve">if the UE is aware of the </w:t>
      </w:r>
      <w:smartTag w:uri="urn:schemas-microsoft-com:office:smarttags" w:element="stockticker">
        <w:r w:rsidRPr="00481D2D">
          <w:t>URI</w:t>
        </w:r>
      </w:smartTag>
      <w:r w:rsidRPr="00481D2D">
        <w:t xml:space="preserve"> that points to where the UE's location is stored, include the </w:t>
      </w:r>
      <w:smartTag w:uri="urn:schemas-microsoft-com:office:smarttags" w:element="stockticker">
        <w:r w:rsidRPr="00481D2D">
          <w:t>URI</w:t>
        </w:r>
      </w:smartTag>
      <w:r w:rsidRPr="00481D2D">
        <w:t xml:space="preserve"> as the Geolocation header field value, as described in RFC 6442 [89]; or</w:t>
      </w:r>
    </w:p>
    <w:p w14:paraId="16F4B38B" w14:textId="77777777" w:rsidR="006F272D" w:rsidRPr="00481D2D" w:rsidRDefault="006F272D" w:rsidP="006F272D">
      <w:pPr>
        <w:pStyle w:val="B2"/>
      </w:pPr>
      <w:r w:rsidRPr="00481D2D">
        <w:t>-</w:t>
      </w:r>
      <w:r w:rsidRPr="00481D2D">
        <w:tab/>
        <w:t>if the UE is aware of its location information, include the location information in a PIDF location object, in accordance with RFC 4119 [90]</w:t>
      </w:r>
      <w:r w:rsidR="00C14F8F" w:rsidRPr="00481D2D">
        <w:t xml:space="preserve"> and RFC 5491 [267]</w:t>
      </w:r>
      <w:r w:rsidRPr="00481D2D">
        <w:t>, include the location object in a message body with the content type application/</w:t>
      </w:r>
      <w:proofErr w:type="spellStart"/>
      <w:r w:rsidRPr="00481D2D">
        <w:t>pidf+xml</w:t>
      </w:r>
      <w:proofErr w:type="spellEnd"/>
      <w:r w:rsidRPr="00481D2D">
        <w:t>, and include a Content ID URL, referring to the message body, as the Geolocation header field value, as described RFC 6442 [89]</w:t>
      </w:r>
      <w:r w:rsidR="00695046" w:rsidRPr="00481D2D">
        <w:t>, and include a Content-Disposition header field with a disposition type "render" value and a "handling" header field parameter with an "optional" value, as described in RFC 3261 [26]</w:t>
      </w:r>
      <w:r w:rsidRPr="00481D2D">
        <w:t>;</w:t>
      </w:r>
    </w:p>
    <w:p w14:paraId="449897AA" w14:textId="77777777" w:rsidR="00497520" w:rsidRPr="00481D2D" w:rsidRDefault="00497520" w:rsidP="00F24B9A">
      <w:pPr>
        <w:pStyle w:val="NO"/>
      </w:pPr>
      <w:r w:rsidRPr="00481D2D">
        <w:t>NOTE </w:t>
      </w:r>
      <w:r w:rsidR="000011BB" w:rsidRPr="00481D2D">
        <w:t>3</w:t>
      </w:r>
      <w:r w:rsidRPr="00481D2D">
        <w:t>:</w:t>
      </w:r>
      <w:r w:rsidRPr="00481D2D">
        <w:tab/>
        <w:t>If the location information is old or inaccurate, the UE does not consider location information to be available.</w:t>
      </w:r>
    </w:p>
    <w:p w14:paraId="2CFF4022" w14:textId="77777777" w:rsidR="006F272D" w:rsidRPr="00481D2D" w:rsidRDefault="006F272D" w:rsidP="006F272D">
      <w:pPr>
        <w:pStyle w:val="B1"/>
      </w:pPr>
      <w:r w:rsidRPr="00481D2D">
        <w:t>7)</w:t>
      </w:r>
      <w:r w:rsidRPr="00481D2D">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574C16FE" w14:textId="77777777" w:rsidR="00467C28" w:rsidRPr="00481D2D" w:rsidRDefault="006F272D" w:rsidP="003F031E">
      <w:pPr>
        <w:pStyle w:val="B1"/>
      </w:pPr>
      <w:r w:rsidRPr="00481D2D">
        <w:t>8</w:t>
      </w:r>
      <w:r w:rsidR="00467C28" w:rsidRPr="00481D2D">
        <w:t>)</w:t>
      </w:r>
      <w:r w:rsidR="00467C28" w:rsidRPr="00481D2D">
        <w:tab/>
        <w:t xml:space="preserve">if the UE has </w:t>
      </w:r>
      <w:r w:rsidRPr="00481D2D">
        <w:t xml:space="preserve">neither </w:t>
      </w:r>
      <w:r w:rsidR="00467C28" w:rsidRPr="00481D2D">
        <w:t xml:space="preserve">geographical location information available, </w:t>
      </w:r>
      <w:r w:rsidRPr="00481D2D">
        <w:t xml:space="preserve">nor a </w:t>
      </w:r>
      <w:smartTag w:uri="urn:schemas-microsoft-com:office:smarttags" w:element="stockticker">
        <w:r w:rsidRPr="00481D2D">
          <w:t>URI</w:t>
        </w:r>
      </w:smartTag>
      <w:r w:rsidRPr="00481D2D">
        <w:t xml:space="preserve"> that points to the location information, the UE shall not insert a Geolocation header field </w:t>
      </w:r>
      <w:r w:rsidR="00467C28" w:rsidRPr="00481D2D">
        <w:t>in the INVITE request</w:t>
      </w:r>
      <w:r w:rsidR="001D69AD" w:rsidRPr="00481D2D">
        <w:t>;</w:t>
      </w:r>
    </w:p>
    <w:p w14:paraId="1D1AE26C" w14:textId="77777777" w:rsidR="007C63CC" w:rsidRPr="00481D2D" w:rsidRDefault="007C63CC" w:rsidP="007C63CC">
      <w:pPr>
        <w:pStyle w:val="NO"/>
      </w:pPr>
      <w:r w:rsidRPr="00481D2D">
        <w:t>NOTE</w:t>
      </w:r>
      <w:r w:rsidR="003F031E" w:rsidRPr="00481D2D">
        <w:t> </w:t>
      </w:r>
      <w:r w:rsidR="000011BB" w:rsidRPr="00481D2D">
        <w:t>4</w:t>
      </w:r>
      <w:r w:rsidRPr="00481D2D">
        <w:t>:</w:t>
      </w:r>
      <w:r w:rsidRPr="00481D2D">
        <w:tab/>
        <w:t xml:space="preserve">It is suggested that UE's only use the option of providing a </w:t>
      </w:r>
      <w:smartTag w:uri="urn:schemas-microsoft-com:office:smarttags" w:element="stockticker">
        <w:r w:rsidRPr="00481D2D">
          <w:t>URI</w:t>
        </w:r>
      </w:smartTag>
      <w:r w:rsidRPr="00481D2D">
        <w:t xml:space="preserve"> when the domain part belongs to the current P-CSCF or S-CSCF provider. This is an issue on which the network operator needs to provide guidance to the end user. A </w:t>
      </w:r>
      <w:smartTag w:uri="urn:schemas-microsoft-com:office:smarttags" w:element="stockticker">
        <w:r w:rsidRPr="00481D2D">
          <w:t>URI</w:t>
        </w:r>
      </w:smartTag>
      <w:r w:rsidRPr="00481D2D">
        <w:t xml:space="preserve"> that is only resolvable to the UE which is making the emergency call is not desirable.</w:t>
      </w:r>
    </w:p>
    <w:p w14:paraId="2B6CFC0A" w14:textId="77777777" w:rsidR="00981781" w:rsidRPr="00481D2D" w:rsidRDefault="006F272D" w:rsidP="001D4D65">
      <w:pPr>
        <w:pStyle w:val="B1"/>
      </w:pPr>
      <w:r w:rsidRPr="00481D2D">
        <w:t>9</w:t>
      </w:r>
      <w:r w:rsidR="001D69AD" w:rsidRPr="00481D2D">
        <w:t>)</w:t>
      </w:r>
      <w:r w:rsidR="001D69AD" w:rsidRPr="00481D2D">
        <w:tab/>
        <w:t>if a public GRUU value (</w:t>
      </w:r>
      <w:r w:rsidR="00C82B59" w:rsidRPr="00481D2D">
        <w:t>"</w:t>
      </w:r>
      <w:r w:rsidR="001D69AD" w:rsidRPr="00481D2D">
        <w:t>pub-</w:t>
      </w:r>
      <w:proofErr w:type="spellStart"/>
      <w:r w:rsidR="001D69AD" w:rsidRPr="00481D2D">
        <w:t>gruu</w:t>
      </w:r>
      <w:proofErr w:type="spellEnd"/>
      <w:r w:rsidR="00C82B59" w:rsidRPr="00481D2D">
        <w:t>" header field parameter</w:t>
      </w:r>
      <w:r w:rsidR="001D69AD" w:rsidRPr="00481D2D">
        <w:t>) has been saved associated with the public user identity to be used for this request, then insert the public GRUU (</w:t>
      </w:r>
      <w:r w:rsidR="00C82B59" w:rsidRPr="00481D2D">
        <w:t>"</w:t>
      </w:r>
      <w:r w:rsidR="001D69AD" w:rsidRPr="00481D2D">
        <w:t>pub-</w:t>
      </w:r>
      <w:proofErr w:type="spellStart"/>
      <w:r w:rsidR="001D69AD" w:rsidRPr="00481D2D">
        <w:t>gruu</w:t>
      </w:r>
      <w:proofErr w:type="spellEnd"/>
      <w:r w:rsidR="00C82B59" w:rsidRPr="00481D2D">
        <w:t>" header field parameter</w:t>
      </w:r>
      <w:r w:rsidR="001D69AD" w:rsidRPr="00481D2D">
        <w:t xml:space="preserve">) value in the Contact header </w:t>
      </w:r>
      <w:r w:rsidR="00C82B59" w:rsidRPr="00481D2D">
        <w:t xml:space="preserve">field </w:t>
      </w:r>
      <w:r w:rsidR="001D69AD" w:rsidRPr="00481D2D">
        <w:t xml:space="preserve">as specified in </w:t>
      </w:r>
      <w:r w:rsidR="001D29C9" w:rsidRPr="00481D2D">
        <w:t>RFC 5627</w:t>
      </w:r>
      <w:r w:rsidR="001D69AD" w:rsidRPr="00481D2D">
        <w:t> [93]</w:t>
      </w:r>
      <w:r w:rsidR="00C53287" w:rsidRPr="00481D2D">
        <w:t>.</w:t>
      </w:r>
      <w:r w:rsidR="001D69AD" w:rsidRPr="00481D2D">
        <w:t xml:space="preserve"> </w:t>
      </w:r>
      <w:r w:rsidR="00C53287" w:rsidRPr="00481D2D">
        <w:t xml:space="preserve">Otherwise </w:t>
      </w:r>
      <w:r w:rsidR="001D69AD" w:rsidRPr="00481D2D">
        <w:t>the UE shall include the address in the Contact header</w:t>
      </w:r>
      <w:r w:rsidR="00981781" w:rsidRPr="00481D2D">
        <w:t xml:space="preserve"> </w:t>
      </w:r>
      <w:r w:rsidR="00C82B59" w:rsidRPr="00481D2D">
        <w:t xml:space="preserve">field </w:t>
      </w:r>
      <w:r w:rsidR="00981781" w:rsidRPr="00481D2D">
        <w:t>set to contain</w:t>
      </w:r>
      <w:r w:rsidR="001D4D65" w:rsidRPr="00481D2D">
        <w:t xml:space="preserve"> </w:t>
      </w:r>
      <w:r w:rsidR="00981781" w:rsidRPr="00481D2D">
        <w:t>the IP address or FQDN of the UE</w:t>
      </w:r>
      <w:r w:rsidR="00C53287" w:rsidRPr="00481D2D">
        <w:t>, and the UE shall also include</w:t>
      </w:r>
      <w:r w:rsidR="001D4D65" w:rsidRPr="00481D2D">
        <w:t>:</w:t>
      </w:r>
    </w:p>
    <w:p w14:paraId="0F0DC4F5" w14:textId="77777777" w:rsidR="00981781" w:rsidRPr="00481D2D" w:rsidRDefault="00981781" w:rsidP="00981781">
      <w:pPr>
        <w:pStyle w:val="B2"/>
      </w:pPr>
      <w:r w:rsidRPr="00481D2D">
        <w:t>-</w:t>
      </w:r>
      <w:r w:rsidRPr="00481D2D">
        <w:tab/>
        <w:t xml:space="preserve">if IMS AKA or SIP digest with </w:t>
      </w:r>
      <w:smartTag w:uri="urn:schemas-microsoft-com:office:smarttags" w:element="stockticker">
        <w:r w:rsidRPr="00481D2D">
          <w:t>TLS</w:t>
        </w:r>
      </w:smartTag>
      <w:r w:rsidRPr="00481D2D">
        <w:t xml:space="preserve"> is being used as a security mechanism, the protected server port value as in the initial registration; or</w:t>
      </w:r>
    </w:p>
    <w:p w14:paraId="1E499CC2" w14:textId="77777777" w:rsidR="007E3572" w:rsidRPr="00481D2D" w:rsidRDefault="00981781" w:rsidP="007E3572">
      <w:pPr>
        <w:pStyle w:val="B2"/>
      </w:pPr>
      <w:r w:rsidRPr="00481D2D">
        <w:t>-</w:t>
      </w:r>
      <w:r w:rsidRPr="00481D2D">
        <w:tab/>
        <w:t xml:space="preserve">if SIP digest without </w:t>
      </w:r>
      <w:smartTag w:uri="urn:schemas-microsoft-com:office:smarttags" w:element="stockticker">
        <w:r w:rsidRPr="00481D2D">
          <w:t>TLS</w:t>
        </w:r>
      </w:smartTag>
      <w:r w:rsidR="00534C73" w:rsidRPr="00481D2D">
        <w:t>, NASS-IMS bundled authentication or GPRS-IMS-Bundled Authentication</w:t>
      </w:r>
      <w:r w:rsidRPr="00481D2D">
        <w:t xml:space="preserve"> is being used as a security mechanism, the port value of an unprotected port where the UE expects to receive subsequent mid-dialog requests. The </w:t>
      </w:r>
      <w:r w:rsidR="00C82B59" w:rsidRPr="00481D2D">
        <w:t xml:space="preserve">UE shall set the </w:t>
      </w:r>
      <w:r w:rsidRPr="00481D2D">
        <w:t>unprotected port value to the port value used in the initial registration</w:t>
      </w:r>
      <w:r w:rsidR="00035B0F" w:rsidRPr="00481D2D">
        <w:t>; and</w:t>
      </w:r>
    </w:p>
    <w:p w14:paraId="090F8955" w14:textId="77777777" w:rsidR="00035B0F" w:rsidRPr="00481D2D" w:rsidRDefault="00035B0F" w:rsidP="00035B0F">
      <w:pPr>
        <w:pStyle w:val="B1"/>
      </w:pPr>
      <w:r w:rsidRPr="00481D2D">
        <w:t>10)</w:t>
      </w:r>
      <w:r w:rsidRPr="00481D2D">
        <w:tab/>
        <w:t>if support of the current location discovery during an emergency call is allowed in the IP-CAN specific annex</w:t>
      </w:r>
      <w:r w:rsidR="00B63AB8" w:rsidRPr="00481D2D">
        <w:t xml:space="preserve"> and the UE supports the current location discovery during an emergency call</w:t>
      </w:r>
      <w:r w:rsidRPr="00481D2D">
        <w:t xml:space="preserve">, the UE shall include a </w:t>
      </w:r>
      <w:proofErr w:type="spellStart"/>
      <w:r w:rsidRPr="00481D2D">
        <w:t>Recv</w:t>
      </w:r>
      <w:proofErr w:type="spellEnd"/>
      <w:r w:rsidRPr="00481D2D">
        <w:t>-Info header field as described in RFC 6086 [25], indicating the g.3gpp.current-location-discovery info package name and shall include an Accept header field indicating the "application/vnd.3gpp.current-location-discovery+xml" MIME type.</w:t>
      </w:r>
    </w:p>
    <w:p w14:paraId="341446F7" w14:textId="77777777" w:rsidR="00AB78A5" w:rsidRPr="00481D2D" w:rsidRDefault="00AB78A5" w:rsidP="00981781">
      <w:r w:rsidRPr="00481D2D">
        <w:t xml:space="preserve">In the event the UE receives a 380 (Alternative Service) response with </w:t>
      </w:r>
      <w:r w:rsidR="00E70F47" w:rsidRPr="00481D2D">
        <w:t xml:space="preserve">a P-Asserted-Identity header field with a value equal to the value of the SIP </w:t>
      </w:r>
      <w:smartTag w:uri="urn:schemas-microsoft-com:office:smarttags" w:element="stockticker">
        <w:r w:rsidR="00E70F47" w:rsidRPr="00481D2D">
          <w:t>URI</w:t>
        </w:r>
      </w:smartTag>
      <w:r w:rsidR="00E70F47" w:rsidRPr="00481D2D">
        <w:t xml:space="preserve"> of the P-CSCF received in the Path header field during registration, and </w:t>
      </w:r>
      <w:r w:rsidRPr="00481D2D">
        <w:t xml:space="preserve">the Content-Type header field set according to subclause 7.6 (i.e. "application/3gpp-ims+xml"), independent of the value or presence of the Content-Disposition header field, independent of the value or presence of Content-Disposition parameters, then </w:t>
      </w:r>
      <w:r w:rsidR="00C211C5" w:rsidRPr="00481D2D">
        <w:t xml:space="preserve">the following treatment </w:t>
      </w:r>
      <w:r w:rsidRPr="00481D2D">
        <w:t>is applied:</w:t>
      </w:r>
    </w:p>
    <w:p w14:paraId="08F33758" w14:textId="77777777" w:rsidR="00AB78A5" w:rsidRPr="00481D2D" w:rsidRDefault="00DB2F72" w:rsidP="00AB78A5">
      <w:pPr>
        <w:pStyle w:val="B1"/>
      </w:pPr>
      <w:r w:rsidRPr="00481D2D">
        <w:t>a)</w:t>
      </w:r>
      <w:r w:rsidR="00AB78A5" w:rsidRPr="00481D2D">
        <w:tab/>
        <w:t xml:space="preserve">if the 380 (Alternative Service) response includes </w:t>
      </w:r>
      <w:r w:rsidR="00E70F47" w:rsidRPr="00481D2D">
        <w:t xml:space="preserve">a 3GPP </w:t>
      </w:r>
      <w:r w:rsidR="00AB78A5" w:rsidRPr="00481D2D">
        <w:t xml:space="preserve">IM CN subsystem XML body as described in subclause 7.6 </w:t>
      </w:r>
      <w:r w:rsidR="0025403B" w:rsidRPr="00481D2D">
        <w:t xml:space="preserve">with an &lt;ims-3gpp&gt; element, including a version attribute, with an &lt;alternative-service&gt; child element </w:t>
      </w:r>
      <w:r w:rsidR="00AB78A5" w:rsidRPr="00481D2D">
        <w:t xml:space="preserve">with the </w:t>
      </w:r>
      <w:r w:rsidR="0025403B" w:rsidRPr="00481D2D">
        <w:t>&lt;</w:t>
      </w:r>
      <w:r w:rsidR="00AB78A5" w:rsidRPr="00481D2D">
        <w:t>type</w:t>
      </w:r>
      <w:r w:rsidR="0025403B" w:rsidRPr="00481D2D">
        <w:t>&gt; child</w:t>
      </w:r>
      <w:r w:rsidR="00AB78A5" w:rsidRPr="00481D2D">
        <w:t xml:space="preserve"> element set to "emergency"</w:t>
      </w:r>
      <w:r w:rsidR="0025403B" w:rsidRPr="00481D2D">
        <w:t xml:space="preserve"> (see table 7.</w:t>
      </w:r>
      <w:r w:rsidR="00653E48" w:rsidRPr="00481D2D">
        <w:t>6.2</w:t>
      </w:r>
      <w:r w:rsidR="0025403B" w:rsidRPr="00481D2D">
        <w:t>)</w:t>
      </w:r>
      <w:r w:rsidR="00AB78A5" w:rsidRPr="00481D2D">
        <w:t>, then the UE shall:</w:t>
      </w:r>
    </w:p>
    <w:p w14:paraId="759ED4A0" w14:textId="77777777" w:rsidR="00703D53" w:rsidRPr="00481D2D" w:rsidRDefault="00AB78A5" w:rsidP="00AB78A5">
      <w:pPr>
        <w:pStyle w:val="B2"/>
        <w:rPr>
          <w:lang w:eastAsia="ja-JP"/>
        </w:rPr>
      </w:pPr>
      <w:r w:rsidRPr="00481D2D">
        <w:rPr>
          <w:lang w:eastAsia="ja-JP"/>
        </w:rPr>
        <w:t>-</w:t>
      </w:r>
      <w:r w:rsidR="007C63CC" w:rsidRPr="00481D2D">
        <w:rPr>
          <w:lang w:eastAsia="ja-JP"/>
        </w:rPr>
        <w:tab/>
      </w:r>
      <w:r w:rsidR="00105ACA" w:rsidRPr="00481D2D">
        <w:rPr>
          <w:lang w:eastAsia="ja-JP"/>
        </w:rPr>
        <w:t xml:space="preserve">if the </w:t>
      </w:r>
      <w:r w:rsidR="0025403B" w:rsidRPr="00481D2D">
        <w:rPr>
          <w:lang w:eastAsia="ja-JP"/>
        </w:rPr>
        <w:t>&lt;</w:t>
      </w:r>
      <w:r w:rsidR="00105ACA" w:rsidRPr="00481D2D">
        <w:t>action</w:t>
      </w:r>
      <w:r w:rsidR="0025403B" w:rsidRPr="00481D2D">
        <w:t>&gt; child</w:t>
      </w:r>
      <w:r w:rsidR="00105ACA" w:rsidRPr="00481D2D">
        <w:t xml:space="preserve"> element </w:t>
      </w:r>
      <w:r w:rsidR="0025403B" w:rsidRPr="00481D2D">
        <w:t xml:space="preserve">of the &lt;alternative-service&gt; child element of the &lt;ims-3gpp&gt; element </w:t>
      </w:r>
      <w:r w:rsidR="00105ACA" w:rsidRPr="00481D2D">
        <w:t>in the IM CN subsystem XML body as described in subclause 7.6 is set to "emergency-registration"</w:t>
      </w:r>
      <w:r w:rsidR="0025403B" w:rsidRPr="00481D2D">
        <w:t xml:space="preserve"> (see table 7.</w:t>
      </w:r>
      <w:r w:rsidR="00653E48" w:rsidRPr="00481D2D">
        <w:t>6.3</w:t>
      </w:r>
      <w:r w:rsidR="0025403B" w:rsidRPr="00481D2D">
        <w:t>)</w:t>
      </w:r>
      <w:r w:rsidR="00105ACA" w:rsidRPr="00481D2D">
        <w:t xml:space="preserve">, </w:t>
      </w:r>
      <w:r w:rsidR="007C63CC" w:rsidRPr="00481D2D">
        <w:rPr>
          <w:lang w:eastAsia="ja-JP"/>
        </w:rPr>
        <w:t>perform an initial emergency registration, as described in subclause 5.1.6.2 and</w:t>
      </w:r>
      <w:r w:rsidR="008352B9" w:rsidRPr="00481D2D">
        <w:rPr>
          <w:lang w:eastAsia="ja-JP"/>
        </w:rPr>
        <w:t xml:space="preserve"> </w:t>
      </w:r>
      <w:r w:rsidR="007C63CC" w:rsidRPr="00481D2D">
        <w:rPr>
          <w:lang w:eastAsia="ja-JP"/>
        </w:rPr>
        <w:t>attempt an emergency call as described in subclause 5.1.6.8.3</w:t>
      </w:r>
      <w:r w:rsidR="00703D53" w:rsidRPr="00481D2D">
        <w:rPr>
          <w:lang w:eastAsia="ja-JP"/>
        </w:rPr>
        <w:t>;</w:t>
      </w:r>
    </w:p>
    <w:p w14:paraId="694FFE07" w14:textId="77777777" w:rsidR="00703D53" w:rsidRPr="00481D2D" w:rsidRDefault="00703D53" w:rsidP="00AB78A5">
      <w:pPr>
        <w:pStyle w:val="B2"/>
        <w:rPr>
          <w:lang w:eastAsia="ja-JP"/>
        </w:rPr>
      </w:pPr>
      <w:r w:rsidRPr="00481D2D">
        <w:rPr>
          <w:lang w:eastAsia="ja-JP"/>
        </w:rPr>
        <w:t>-</w:t>
      </w:r>
      <w:r w:rsidRPr="00481D2D">
        <w:rPr>
          <w:lang w:eastAsia="ja-JP"/>
        </w:rPr>
        <w:tab/>
        <w:t xml:space="preserve">attempt emergency call via CS domain </w:t>
      </w:r>
      <w:r w:rsidR="00726DA3" w:rsidRPr="00481D2D">
        <w:t xml:space="preserve">using appropriate access technology specific </w:t>
      </w:r>
      <w:r w:rsidR="00726DA3" w:rsidRPr="00481D2D">
        <w:rPr>
          <w:lang w:eastAsia="ja-JP"/>
        </w:rPr>
        <w:t>procedures</w:t>
      </w:r>
      <w:r w:rsidRPr="00481D2D">
        <w:rPr>
          <w:lang w:eastAsia="ja-JP"/>
        </w:rPr>
        <w:t>, if available and not already tried; or</w:t>
      </w:r>
    </w:p>
    <w:p w14:paraId="3CD12EC8" w14:textId="77777777" w:rsidR="007C63CC" w:rsidRPr="00481D2D" w:rsidRDefault="00703D53" w:rsidP="00AB78A5">
      <w:pPr>
        <w:pStyle w:val="B2"/>
        <w:rPr>
          <w:lang w:eastAsia="ja-JP"/>
        </w:rPr>
      </w:pPr>
      <w:r w:rsidRPr="00481D2D">
        <w:rPr>
          <w:lang w:eastAsia="ja-JP"/>
        </w:rPr>
        <w:t>-</w:t>
      </w:r>
      <w:r w:rsidRPr="00481D2D">
        <w:rPr>
          <w:lang w:eastAsia="ja-JP"/>
        </w:rPr>
        <w:tab/>
        <w:t>perform implementation specific actions to establish the emergency call</w:t>
      </w:r>
      <w:r w:rsidR="00D84A20" w:rsidRPr="00481D2D">
        <w:rPr>
          <w:lang w:eastAsia="ja-JP"/>
        </w:rPr>
        <w:t>; and</w:t>
      </w:r>
    </w:p>
    <w:p w14:paraId="3FFC7923" w14:textId="77777777" w:rsidR="00D84A20" w:rsidRPr="00481D2D" w:rsidRDefault="00DB2F72" w:rsidP="0025403B">
      <w:pPr>
        <w:pStyle w:val="B1"/>
        <w:rPr>
          <w:lang w:eastAsia="ja-JP"/>
        </w:rPr>
      </w:pPr>
      <w:r w:rsidRPr="00481D2D">
        <w:rPr>
          <w:lang w:eastAsia="ja-JP"/>
        </w:rPr>
        <w:t>b)</w:t>
      </w:r>
      <w:r w:rsidR="00D84A20" w:rsidRPr="00481D2D">
        <w:rPr>
          <w:lang w:eastAsia="ja-JP"/>
        </w:rPr>
        <w:tab/>
      </w:r>
      <w:r w:rsidR="00D84A20" w:rsidRPr="00481D2D">
        <w:t xml:space="preserve">if the 380 (Alternative Service) response includes </w:t>
      </w:r>
      <w:r w:rsidR="00E70F47" w:rsidRPr="00481D2D">
        <w:t xml:space="preserve">a 3GPP </w:t>
      </w:r>
      <w:r w:rsidR="00D84A20" w:rsidRPr="00481D2D">
        <w:t xml:space="preserve">IM CN subsystem XML body as described in subclause 7.6 </w:t>
      </w:r>
      <w:r w:rsidR="0025403B" w:rsidRPr="00481D2D">
        <w:t>with an &lt;ims-3gpp&gt; element, including a version attribute, with an &lt;alternative-service&gt; child element</w:t>
      </w:r>
      <w:r w:rsidR="00097FF6" w:rsidRPr="00481D2D">
        <w:t xml:space="preserve"> </w:t>
      </w:r>
      <w:r w:rsidR="00D84A20" w:rsidRPr="00481D2D">
        <w:t xml:space="preserve">with the </w:t>
      </w:r>
      <w:r w:rsidR="0025403B" w:rsidRPr="00481D2D">
        <w:t>&lt;</w:t>
      </w:r>
      <w:r w:rsidR="00D84A20" w:rsidRPr="00481D2D">
        <w:t>type</w:t>
      </w:r>
      <w:r w:rsidR="0025403B" w:rsidRPr="00481D2D">
        <w:t>&gt; child</w:t>
      </w:r>
      <w:r w:rsidR="00D84A20" w:rsidRPr="00481D2D">
        <w:t xml:space="preserve"> element set to "emergency"</w:t>
      </w:r>
      <w:r w:rsidR="0025403B" w:rsidRPr="00481D2D">
        <w:t xml:space="preserve"> (see table 7.</w:t>
      </w:r>
      <w:r w:rsidR="00653E48" w:rsidRPr="00481D2D">
        <w:t>6.2</w:t>
      </w:r>
      <w:r w:rsidR="0025403B" w:rsidRPr="00481D2D">
        <w:t>)</w:t>
      </w:r>
      <w:r w:rsidR="00D84A20" w:rsidRPr="00481D2D">
        <w:t xml:space="preserve"> then the UE may also provide an indication to the user based on the text string contained in the &lt;reason&gt; </w:t>
      </w:r>
      <w:r w:rsidR="0025403B" w:rsidRPr="00481D2D">
        <w:t xml:space="preserve">child </w:t>
      </w:r>
      <w:r w:rsidR="00D84A20" w:rsidRPr="00481D2D">
        <w:t>element</w:t>
      </w:r>
      <w:r w:rsidR="0025403B" w:rsidRPr="00481D2D">
        <w:t xml:space="preserve"> of the &lt;alternative-service&gt; child element of the &lt;ims-3gpp&gt; element</w:t>
      </w:r>
      <w:r w:rsidR="00D84A20" w:rsidRPr="00481D2D">
        <w:t>.</w:t>
      </w:r>
    </w:p>
    <w:p w14:paraId="53BFFC52" w14:textId="77777777" w:rsidR="00EE233F" w:rsidRPr="00481D2D" w:rsidRDefault="00EE233F" w:rsidP="00EE233F">
      <w:pPr>
        <w:pStyle w:val="NO"/>
      </w:pPr>
      <w:r w:rsidRPr="00481D2D">
        <w:t>NOTE </w:t>
      </w:r>
      <w:r w:rsidR="000011BB" w:rsidRPr="00481D2D">
        <w:t>5</w:t>
      </w:r>
      <w:r w:rsidRPr="00481D2D">
        <w:t>:</w:t>
      </w:r>
      <w:r w:rsidRPr="00481D2D">
        <w:tab/>
        <w:t>RFC 3261 [26] provides for the use of the Priority header field with a suggested value of "emergency". It is not precluded that emergency sessions contain this value, but such usage will have no impact on the processing within the IM CN subsystem.</w:t>
      </w:r>
    </w:p>
    <w:p w14:paraId="073FB002" w14:textId="77777777" w:rsidR="00E70F47" w:rsidRPr="00481D2D" w:rsidRDefault="00E70F47" w:rsidP="00E70F47">
      <w:pPr>
        <w:pStyle w:val="NO"/>
      </w:pPr>
      <w:r w:rsidRPr="00481D2D">
        <w:t>NOTE </w:t>
      </w:r>
      <w:r w:rsidR="000011BB" w:rsidRPr="00481D2D">
        <w:t>6</w:t>
      </w:r>
      <w:r w:rsidRPr="00481D2D">
        <w:t>:</w:t>
      </w:r>
      <w:r w:rsidRPr="00481D2D">
        <w:tab/>
        <w:t xml:space="preserve">The last entry on the Path header field value received during registration is the value of the SIP </w:t>
      </w:r>
      <w:smartTag w:uri="urn:schemas-microsoft-com:office:smarttags" w:element="stockticker">
        <w:r w:rsidRPr="00481D2D">
          <w:t>URI</w:t>
        </w:r>
      </w:smartTag>
      <w:r w:rsidRPr="00481D2D">
        <w:t xml:space="preserve"> of the P-CSCF.</w:t>
      </w:r>
      <w:r w:rsidR="00A30319" w:rsidRPr="00481D2D">
        <w:t xml:space="preserve">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314FE484" w14:textId="77777777" w:rsidR="00897956" w:rsidRPr="00481D2D" w:rsidRDefault="00897956" w:rsidP="005D46C4">
      <w:pPr>
        <w:pStyle w:val="Heading4"/>
      </w:pPr>
      <w:bookmarkStart w:id="397" w:name="_CR5_1_6_9"/>
      <w:bookmarkStart w:id="398" w:name="_Toc146256741"/>
      <w:bookmarkEnd w:id="397"/>
      <w:r w:rsidRPr="00481D2D">
        <w:t>5.1.6.9</w:t>
      </w:r>
      <w:r w:rsidRPr="00481D2D">
        <w:tab/>
        <w:t>Emergency session release</w:t>
      </w:r>
      <w:bookmarkEnd w:id="398"/>
    </w:p>
    <w:p w14:paraId="60FE60BC" w14:textId="77777777" w:rsidR="000B46B6" w:rsidRPr="00481D2D" w:rsidRDefault="00897956">
      <w:r w:rsidRPr="00481D2D">
        <w:t>Normal call release procedure shall apply, as specified in the subclause 5.1.5.</w:t>
      </w:r>
    </w:p>
    <w:p w14:paraId="19D202C3" w14:textId="77777777" w:rsidR="00FF4F1F" w:rsidRPr="00481D2D" w:rsidRDefault="00FF4F1F" w:rsidP="005D46C4">
      <w:pPr>
        <w:pStyle w:val="Heading4"/>
      </w:pPr>
      <w:bookmarkStart w:id="399" w:name="_CR5_1_6_10"/>
      <w:bookmarkStart w:id="400" w:name="_Toc146256742"/>
      <w:bookmarkEnd w:id="399"/>
      <w:r w:rsidRPr="00481D2D">
        <w:t>5.1.6.10</w:t>
      </w:r>
      <w:r w:rsidRPr="00481D2D">
        <w:tab/>
      </w:r>
      <w:r w:rsidR="00970C8E" w:rsidRPr="00481D2D">
        <w:t xml:space="preserve">Successful or provisional response </w:t>
      </w:r>
      <w:r w:rsidRPr="00481D2D">
        <w:t xml:space="preserve">to </w:t>
      </w:r>
      <w:r w:rsidR="00970C8E" w:rsidRPr="00481D2D">
        <w:t xml:space="preserve">a request not detected by the UE as relating to an </w:t>
      </w:r>
      <w:r w:rsidRPr="00481D2D">
        <w:rPr>
          <w:lang w:eastAsia="ko-KR"/>
        </w:rPr>
        <w:t xml:space="preserve">emergency </w:t>
      </w:r>
      <w:r w:rsidR="00970C8E" w:rsidRPr="00481D2D">
        <w:rPr>
          <w:lang w:eastAsia="ko-KR"/>
        </w:rPr>
        <w:t>session</w:t>
      </w:r>
      <w:bookmarkEnd w:id="400"/>
    </w:p>
    <w:p w14:paraId="28C0ACFC" w14:textId="77777777" w:rsidR="005230C7" w:rsidRPr="00481D2D" w:rsidRDefault="00FF4F1F" w:rsidP="005230C7">
      <w:r w:rsidRPr="00481D2D">
        <w:t xml:space="preserve">If the UE receives a 1xx or 200 (OK) response to an initial request for a dialog, the response containing a P-Asserted-Identity header field set to an emergency number as specified in 3GPP TS 22.101 [1A], </w:t>
      </w:r>
      <w:r w:rsidR="005230C7" w:rsidRPr="00481D2D">
        <w:t>and:</w:t>
      </w:r>
    </w:p>
    <w:p w14:paraId="02B91797" w14:textId="77777777" w:rsidR="000B46B6" w:rsidRPr="00481D2D" w:rsidRDefault="005230C7" w:rsidP="005230C7">
      <w:pPr>
        <w:pStyle w:val="B1"/>
      </w:pPr>
      <w:r w:rsidRPr="00481D2D">
        <w:t>-</w:t>
      </w:r>
      <w:r w:rsidRPr="00481D2D">
        <w:tab/>
        <w:t>if a public GRUU value (pub-</w:t>
      </w:r>
      <w:proofErr w:type="spellStart"/>
      <w:r w:rsidRPr="00481D2D">
        <w:t>gruu</w:t>
      </w:r>
      <w:proofErr w:type="spellEnd"/>
      <w:r w:rsidRPr="00481D2D">
        <w:t xml:space="preserve">) has been saved associated with the public user identity, the public GRUU value has not been included in the Contact header field of the initial request for a dialog as specified in </w:t>
      </w:r>
      <w:r w:rsidR="001D29C9" w:rsidRPr="00481D2D">
        <w:t>RFC 5627</w:t>
      </w:r>
      <w:r w:rsidRPr="00481D2D">
        <w:t> [93];</w:t>
      </w:r>
    </w:p>
    <w:p w14:paraId="11CABFBE" w14:textId="77777777" w:rsidR="005230C7" w:rsidRPr="00481D2D" w:rsidRDefault="005230C7" w:rsidP="005230C7">
      <w:pPr>
        <w:pStyle w:val="B1"/>
      </w:pPr>
      <w:r w:rsidRPr="00481D2D">
        <w:t>-</w:t>
      </w:r>
      <w:r w:rsidRPr="00481D2D">
        <w:tab/>
        <w:t>if a public GRUU value (pub-</w:t>
      </w:r>
      <w:proofErr w:type="spellStart"/>
      <w:r w:rsidRPr="00481D2D">
        <w:t>gruu</w:t>
      </w:r>
      <w:proofErr w:type="spellEnd"/>
      <w:r w:rsidRPr="00481D2D">
        <w:t>) has not been saved and a protected server port was not included in the address in the Contact header field of the initial request for a dialog; or</w:t>
      </w:r>
    </w:p>
    <w:p w14:paraId="2A2AA53B" w14:textId="77777777" w:rsidR="00D44128" w:rsidRPr="00481D2D" w:rsidRDefault="005230C7" w:rsidP="00FF4F1F">
      <w:pPr>
        <w:pStyle w:val="B1"/>
      </w:pPr>
      <w:r w:rsidRPr="00481D2D">
        <w:t>-</w:t>
      </w:r>
      <w:r w:rsidRPr="00481D2D">
        <w:tab/>
        <w:t>if the UE has its geographical location information available</w:t>
      </w:r>
      <w:r w:rsidR="00F71488" w:rsidRPr="00481D2D">
        <w:t>,</w:t>
      </w:r>
      <w:r w:rsidRPr="00481D2D">
        <w:t xml:space="preserve"> </w:t>
      </w:r>
      <w:r w:rsidR="00F71488" w:rsidRPr="00481D2D">
        <w:t xml:space="preserve">or a </w:t>
      </w:r>
      <w:smartTag w:uri="urn:schemas-microsoft-com:office:smarttags" w:element="stockticker">
        <w:r w:rsidR="00F71488" w:rsidRPr="00481D2D">
          <w:t>URI</w:t>
        </w:r>
      </w:smartTag>
      <w:r w:rsidR="00F71488" w:rsidRPr="00481D2D">
        <w:t xml:space="preserve"> that points to the location information, </w:t>
      </w:r>
      <w:r w:rsidRPr="00481D2D">
        <w:t xml:space="preserve">and the geographical location information </w:t>
      </w:r>
      <w:r w:rsidR="00F71488" w:rsidRPr="00481D2D">
        <w:t xml:space="preserve">or </w:t>
      </w:r>
      <w:smartTag w:uri="urn:schemas-microsoft-com:office:smarttags" w:element="stockticker">
        <w:r w:rsidR="00F71488" w:rsidRPr="00481D2D">
          <w:t>URI</w:t>
        </w:r>
      </w:smartTag>
      <w:r w:rsidR="00F71488" w:rsidRPr="00481D2D">
        <w:t xml:space="preserve"> </w:t>
      </w:r>
      <w:r w:rsidRPr="00481D2D">
        <w:t>has not been included in the initial request for a dialog;</w:t>
      </w:r>
    </w:p>
    <w:p w14:paraId="4111A4AC" w14:textId="77777777" w:rsidR="00FF4F1F" w:rsidRPr="00481D2D" w:rsidRDefault="005230C7" w:rsidP="00D44128">
      <w:r w:rsidRPr="00481D2D">
        <w:t xml:space="preserve">then </w:t>
      </w:r>
      <w:r w:rsidR="00FF4F1F" w:rsidRPr="00481D2D">
        <w:t>the UE</w:t>
      </w:r>
      <w:r w:rsidRPr="00481D2D">
        <w:t xml:space="preserve"> </w:t>
      </w:r>
      <w:r w:rsidR="00FF4F1F" w:rsidRPr="00481D2D">
        <w:t>shall send an UPDATE request according to RFC 3311 [29]</w:t>
      </w:r>
      <w:r w:rsidRPr="00481D2D">
        <w:t>;</w:t>
      </w:r>
      <w:r w:rsidR="00FF4F1F" w:rsidRPr="00481D2D">
        <w:t xml:space="preserve"> and</w:t>
      </w:r>
      <w:r w:rsidR="00D44128" w:rsidRPr="00481D2D">
        <w:t>:</w:t>
      </w:r>
    </w:p>
    <w:p w14:paraId="5CE724F6" w14:textId="77777777" w:rsidR="00FF4F1F" w:rsidRPr="00481D2D" w:rsidRDefault="00FF4F1F" w:rsidP="00D44128">
      <w:pPr>
        <w:pStyle w:val="B1"/>
      </w:pPr>
      <w:r w:rsidRPr="00481D2D">
        <w:t>1)</w:t>
      </w:r>
      <w:r w:rsidRPr="00481D2D">
        <w:tab/>
        <w:t>if available to the UE, and if defined for the access type as specified in subclause 7.2A.4, the UE shall include in the UPDATE request a P-Access-Network-Info header field and it shall contain a location identifier such as the cell id or the identity of the WLAN access node;</w:t>
      </w:r>
    </w:p>
    <w:p w14:paraId="2A81E056" w14:textId="77777777" w:rsidR="00FF4F1F" w:rsidRPr="00481D2D" w:rsidRDefault="00FF4F1F" w:rsidP="00D44128">
      <w:pPr>
        <w:pStyle w:val="B1"/>
      </w:pPr>
      <w:r w:rsidRPr="00481D2D">
        <w:t>2)</w:t>
      </w:r>
      <w:r w:rsidRPr="00481D2D">
        <w:tab/>
        <w:t xml:space="preserve">if the UE has its </w:t>
      </w:r>
      <w:r w:rsidR="005230C7" w:rsidRPr="00481D2D">
        <w:t xml:space="preserve">geographical </w:t>
      </w:r>
      <w:r w:rsidRPr="00481D2D">
        <w:t xml:space="preserve">location information available, </w:t>
      </w:r>
      <w:r w:rsidR="00F71488" w:rsidRPr="00481D2D">
        <w:t xml:space="preserve">or a </w:t>
      </w:r>
      <w:smartTag w:uri="urn:schemas-microsoft-com:office:smarttags" w:element="stockticker">
        <w:r w:rsidR="00F71488" w:rsidRPr="00481D2D">
          <w:t>URI</w:t>
        </w:r>
      </w:smartTag>
      <w:r w:rsidR="00F71488" w:rsidRPr="00481D2D">
        <w:t xml:space="preserve"> that points to the location information, </w:t>
      </w:r>
      <w:r w:rsidRPr="00481D2D">
        <w:t>then the UE shall include it in the UPDATE request in the following way:</w:t>
      </w:r>
    </w:p>
    <w:p w14:paraId="53881D74" w14:textId="77777777" w:rsidR="00F71488" w:rsidRPr="00481D2D" w:rsidRDefault="00F71488" w:rsidP="00D44128">
      <w:pPr>
        <w:pStyle w:val="B2"/>
      </w:pPr>
      <w:r w:rsidRPr="00481D2D">
        <w:t>I)</w:t>
      </w:r>
      <w:r w:rsidRPr="00481D2D">
        <w:tab/>
        <w:t xml:space="preserve">if the UE is aware of the </w:t>
      </w:r>
      <w:smartTag w:uri="urn:schemas-microsoft-com:office:smarttags" w:element="stockticker">
        <w:r w:rsidRPr="00481D2D">
          <w:t>URI</w:t>
        </w:r>
      </w:smartTag>
      <w:r w:rsidRPr="00481D2D">
        <w:t xml:space="preserve"> that points to where the UE's location is stored, include the </w:t>
      </w:r>
      <w:smartTag w:uri="urn:schemas-microsoft-com:office:smarttags" w:element="stockticker">
        <w:r w:rsidRPr="00481D2D">
          <w:t>URI</w:t>
        </w:r>
      </w:smartTag>
      <w:r w:rsidRPr="00481D2D">
        <w:t xml:space="preserve"> as the Geolocation header field value, as described in RFC 6442 [89]; or</w:t>
      </w:r>
    </w:p>
    <w:p w14:paraId="27DEDFA8" w14:textId="77777777" w:rsidR="00F71488" w:rsidRPr="00481D2D" w:rsidRDefault="00F71488" w:rsidP="00D44128">
      <w:pPr>
        <w:pStyle w:val="B2"/>
      </w:pPr>
      <w:r w:rsidRPr="00481D2D">
        <w:t>II)</w:t>
      </w:r>
      <w:r w:rsidRPr="00481D2D">
        <w:tab/>
        <w:t>if the UE is aware of its location information, include the location information in a PIDF location object, in accordance with RFC 4119 [90]</w:t>
      </w:r>
      <w:r w:rsidR="00C14F8F" w:rsidRPr="00481D2D">
        <w:t xml:space="preserve"> and RFC 5491 [267]</w:t>
      </w:r>
      <w:r w:rsidRPr="00481D2D">
        <w:t>, include the location object in a message body with the content type application/</w:t>
      </w:r>
      <w:proofErr w:type="spellStart"/>
      <w:r w:rsidRPr="00481D2D">
        <w:t>pidf+xml</w:t>
      </w:r>
      <w:proofErr w:type="spellEnd"/>
      <w:r w:rsidRPr="00481D2D">
        <w:t>, and include a Content ID URL, referring to the message body, as the Geolocation header field value, as described RFC 6442 [89]</w:t>
      </w:r>
      <w:r w:rsidR="00695046" w:rsidRPr="00481D2D">
        <w:t>, and include a Content-Disposition header field with a disposition type "render" value and a "handling" header field parameter with an "optional" value, as described in RFC 3261 [26]</w:t>
      </w:r>
      <w:r w:rsidRPr="00481D2D">
        <w:t>;</w:t>
      </w:r>
    </w:p>
    <w:p w14:paraId="2C36F4D1" w14:textId="77777777" w:rsidR="00497520" w:rsidRPr="00481D2D" w:rsidRDefault="00497520" w:rsidP="00F24B9A">
      <w:pPr>
        <w:pStyle w:val="NO"/>
      </w:pPr>
      <w:r w:rsidRPr="00481D2D">
        <w:t>NOTE </w:t>
      </w:r>
      <w:r w:rsidR="000011BB" w:rsidRPr="00481D2D">
        <w:t>1</w:t>
      </w:r>
      <w:r w:rsidRPr="00481D2D">
        <w:t>:</w:t>
      </w:r>
      <w:r w:rsidRPr="00481D2D">
        <w:tab/>
        <w:t>If the location information is old or inaccurate, the UE does not consider location information to be available.</w:t>
      </w:r>
    </w:p>
    <w:p w14:paraId="535AC606" w14:textId="77777777" w:rsidR="00F71488" w:rsidRPr="00481D2D" w:rsidRDefault="00F71488" w:rsidP="00D44128">
      <w:pPr>
        <w:pStyle w:val="B1"/>
      </w:pPr>
      <w:r w:rsidRPr="00481D2D">
        <w:t>3)</w:t>
      </w:r>
      <w:r w:rsidRPr="00481D2D">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5C6BB4B0" w14:textId="77777777" w:rsidR="00FF4F1F" w:rsidRPr="00481D2D" w:rsidRDefault="00F71488" w:rsidP="00D44128">
      <w:pPr>
        <w:pStyle w:val="B1"/>
      </w:pPr>
      <w:r w:rsidRPr="00481D2D">
        <w:t>4</w:t>
      </w:r>
      <w:r w:rsidR="00FF4F1F" w:rsidRPr="00481D2D">
        <w:t>)</w:t>
      </w:r>
      <w:r w:rsidR="00FF4F1F" w:rsidRPr="00481D2D">
        <w:tab/>
        <w:t xml:space="preserve">if the UE has </w:t>
      </w:r>
      <w:r w:rsidRPr="00481D2D">
        <w:t xml:space="preserve">neither </w:t>
      </w:r>
      <w:r w:rsidR="00FF4F1F" w:rsidRPr="00481D2D">
        <w:t xml:space="preserve">geographical location information available, </w:t>
      </w:r>
      <w:r w:rsidRPr="00481D2D">
        <w:t xml:space="preserve">nor a </w:t>
      </w:r>
      <w:smartTag w:uri="urn:schemas-microsoft-com:office:smarttags" w:element="stockticker">
        <w:r w:rsidRPr="00481D2D">
          <w:t>URI</w:t>
        </w:r>
      </w:smartTag>
      <w:r w:rsidRPr="00481D2D">
        <w:t xml:space="preserve"> that points to the location information, the UE shall not insert a Geolocation header field in the </w:t>
      </w:r>
      <w:r w:rsidR="004A34A8" w:rsidRPr="00481D2D">
        <w:t>UPDATE</w:t>
      </w:r>
      <w:r w:rsidRPr="00481D2D">
        <w:t xml:space="preserve"> request</w:t>
      </w:r>
      <w:r w:rsidR="00FF4F1F" w:rsidRPr="00481D2D">
        <w:t>; and</w:t>
      </w:r>
    </w:p>
    <w:p w14:paraId="2AFF9BFB" w14:textId="77777777" w:rsidR="00FF4F1F" w:rsidRPr="00481D2D" w:rsidRDefault="00F71488" w:rsidP="00D44128">
      <w:pPr>
        <w:pStyle w:val="B1"/>
      </w:pPr>
      <w:r w:rsidRPr="00481D2D">
        <w:t>5</w:t>
      </w:r>
      <w:r w:rsidR="00FF4F1F" w:rsidRPr="00481D2D">
        <w:t>)</w:t>
      </w:r>
      <w:r w:rsidR="00FF4F1F" w:rsidRPr="00481D2D">
        <w:tab/>
        <w:t>if a public GRUU value (</w:t>
      </w:r>
      <w:r w:rsidR="00EB5F97" w:rsidRPr="00481D2D">
        <w:t>"</w:t>
      </w:r>
      <w:r w:rsidR="00FF4F1F" w:rsidRPr="00481D2D">
        <w:t>pub-</w:t>
      </w:r>
      <w:proofErr w:type="spellStart"/>
      <w:r w:rsidR="00FF4F1F" w:rsidRPr="00481D2D">
        <w:t>gruu</w:t>
      </w:r>
      <w:proofErr w:type="spellEnd"/>
      <w:r w:rsidR="00EB5F97" w:rsidRPr="00481D2D">
        <w:t>" header field parameter</w:t>
      </w:r>
      <w:r w:rsidR="00FF4F1F" w:rsidRPr="00481D2D">
        <w:t>) has been saved associated with the public user identity, then the UE shall insert the public GRUU (</w:t>
      </w:r>
      <w:r w:rsidR="00EB5F97" w:rsidRPr="00481D2D">
        <w:t>"</w:t>
      </w:r>
      <w:r w:rsidR="00FF4F1F" w:rsidRPr="00481D2D">
        <w:t>pub-</w:t>
      </w:r>
      <w:proofErr w:type="spellStart"/>
      <w:r w:rsidR="00FF4F1F" w:rsidRPr="00481D2D">
        <w:t>gruu</w:t>
      </w:r>
      <w:proofErr w:type="spellEnd"/>
      <w:r w:rsidR="00EB5F97" w:rsidRPr="00481D2D">
        <w:t>" header field parameter</w:t>
      </w:r>
      <w:r w:rsidR="00FF4F1F" w:rsidRPr="00481D2D">
        <w:t xml:space="preserve">) value in the Contact header field of the UPDATE request as specified in </w:t>
      </w:r>
      <w:r w:rsidR="001D29C9" w:rsidRPr="00481D2D">
        <w:t>RFC 5627</w:t>
      </w:r>
      <w:r w:rsidR="00FF4F1F" w:rsidRPr="00481D2D">
        <w:t> [93]; otherwise the UE shall include the address in the Contact header field</w:t>
      </w:r>
      <w:r w:rsidR="00EB5F97" w:rsidRPr="00481D2D">
        <w:t xml:space="preserve"> set in accordance with subclause 5.1.6.8.4, item 8</w:t>
      </w:r>
      <w:r w:rsidR="00FF4F1F" w:rsidRPr="00481D2D">
        <w:t>.</w:t>
      </w:r>
    </w:p>
    <w:p w14:paraId="2B0FB012" w14:textId="77777777" w:rsidR="00FF4F1F" w:rsidRPr="00481D2D" w:rsidRDefault="00FF4F1F" w:rsidP="00FF4F1F">
      <w:pPr>
        <w:pStyle w:val="NO"/>
      </w:pPr>
      <w:r w:rsidRPr="00481D2D">
        <w:t>NOTE </w:t>
      </w:r>
      <w:r w:rsidR="000011BB" w:rsidRPr="00481D2D">
        <w:t>2</w:t>
      </w:r>
      <w:r w:rsidRPr="00481D2D">
        <w:t>:</w:t>
      </w:r>
      <w:r w:rsidRPr="00481D2D">
        <w:tab/>
        <w:t>The IMS emergency specification in 3GPP TS 23.167 [4B] describes several methods how the UE can get its location information from the access network or from a server. Such methods are not in the scope of this specification.</w:t>
      </w:r>
    </w:p>
    <w:p w14:paraId="13E26BBF" w14:textId="77777777" w:rsidR="00FF4F1F" w:rsidRPr="00481D2D" w:rsidRDefault="00FF4F1F" w:rsidP="00FF4F1F">
      <w:pPr>
        <w:pStyle w:val="NO"/>
      </w:pPr>
      <w:r w:rsidRPr="00481D2D">
        <w:t>NOTE </w:t>
      </w:r>
      <w:r w:rsidR="000011BB" w:rsidRPr="00481D2D">
        <w:t>3</w:t>
      </w:r>
      <w:r w:rsidRPr="00481D2D">
        <w:t>:</w:t>
      </w:r>
      <w:r w:rsidRPr="00481D2D">
        <w:tab/>
        <w:t xml:space="preserve">It is suggested that UEs only use the option of providing a </w:t>
      </w:r>
      <w:smartTag w:uri="urn:schemas-microsoft-com:office:smarttags" w:element="stockticker">
        <w:r w:rsidRPr="00481D2D">
          <w:t>URI</w:t>
        </w:r>
      </w:smartTag>
      <w:r w:rsidRPr="00481D2D">
        <w:t xml:space="preserve"> when the domain part belongs to the current P-CSCF or S-CSCF provider. This is an issue on which the network operator needs to provide guidance to the end user. A </w:t>
      </w:r>
      <w:smartTag w:uri="urn:schemas-microsoft-com:office:smarttags" w:element="stockticker">
        <w:r w:rsidRPr="00481D2D">
          <w:t>URI</w:t>
        </w:r>
      </w:smartTag>
      <w:r w:rsidRPr="00481D2D">
        <w:t xml:space="preserve"> that is only resolvable to the UE which is making the emergency call is not desirable.</w:t>
      </w:r>
    </w:p>
    <w:p w14:paraId="704C439E" w14:textId="77777777" w:rsidR="00FF4F1F" w:rsidRPr="00481D2D" w:rsidRDefault="00FF4F1F" w:rsidP="00FF4F1F">
      <w:pPr>
        <w:pStyle w:val="NO"/>
      </w:pPr>
      <w:r w:rsidRPr="00481D2D">
        <w:t>NOTE </w:t>
      </w:r>
      <w:r w:rsidR="000011BB" w:rsidRPr="00481D2D">
        <w:t>4</w:t>
      </w:r>
      <w:r w:rsidRPr="00481D2D">
        <w:t>:</w:t>
      </w:r>
      <w:r w:rsidRPr="00481D2D">
        <w:tab/>
        <w:t>During the dialog, the points of attachment to the IP-CAN of the UE can change (e.g. UE connects to different cells). The UE will populate the P-Access-Network-Info header field in any request (except CANCEL requests) or response (except CANCEL responses) within a dialog with the current point of attachment to the IP-CAN (e.g. the current cell information).</w:t>
      </w:r>
    </w:p>
    <w:p w14:paraId="38CAFE4F" w14:textId="77777777" w:rsidR="005230C7" w:rsidRPr="00481D2D" w:rsidRDefault="005230C7" w:rsidP="005230C7">
      <w:pPr>
        <w:pStyle w:val="NO"/>
      </w:pPr>
      <w:r w:rsidRPr="00481D2D">
        <w:t>NOTE </w:t>
      </w:r>
      <w:r w:rsidR="000011BB" w:rsidRPr="00481D2D">
        <w:t>5</w:t>
      </w:r>
      <w:r w:rsidRPr="00481D2D">
        <w:t>:</w:t>
      </w:r>
      <w:r w:rsidRPr="00481D2D">
        <w:tab/>
        <w:t>In this version of the specification, only requests creating a dialog can request emergency services.</w:t>
      </w:r>
    </w:p>
    <w:p w14:paraId="5E8AE48E" w14:textId="77777777" w:rsidR="005230C7" w:rsidRPr="00481D2D" w:rsidRDefault="005230C7" w:rsidP="005230C7">
      <w:r w:rsidRPr="00481D2D">
        <w:t>If the UE receives a 1xx or 200 (OK) response to an initial request for a dialog the response containing a P-Asserted-Identity header field set to an emergency number as specified in 3GPP TS 22.101 [1A], then the UE may indicate the nature of the session to the user.</w:t>
      </w:r>
    </w:p>
    <w:p w14:paraId="116EFCD9" w14:textId="77777777" w:rsidR="00275D3E" w:rsidRPr="00481D2D" w:rsidRDefault="00275D3E" w:rsidP="005D46C4">
      <w:pPr>
        <w:pStyle w:val="Heading4"/>
      </w:pPr>
      <w:bookmarkStart w:id="401" w:name="_CR5_1_6_11"/>
      <w:bookmarkStart w:id="402" w:name="_Toc146256743"/>
      <w:bookmarkEnd w:id="401"/>
      <w:r w:rsidRPr="00481D2D">
        <w:t>5.1.6.11</w:t>
      </w:r>
      <w:r w:rsidRPr="00481D2D">
        <w:tab/>
      </w:r>
      <w:proofErr w:type="spellStart"/>
      <w:r w:rsidRPr="00481D2D">
        <w:t>eCall</w:t>
      </w:r>
      <w:proofErr w:type="spellEnd"/>
      <w:r w:rsidRPr="00481D2D">
        <w:t xml:space="preserve"> type of emergency service</w:t>
      </w:r>
      <w:bookmarkEnd w:id="402"/>
    </w:p>
    <w:p w14:paraId="69E6BB77" w14:textId="77777777" w:rsidR="00275D3E" w:rsidRPr="00481D2D" w:rsidRDefault="00275D3E" w:rsidP="005D46C4">
      <w:pPr>
        <w:pStyle w:val="Heading5"/>
      </w:pPr>
      <w:bookmarkStart w:id="403" w:name="_CR5_1_6_11_1"/>
      <w:bookmarkStart w:id="404" w:name="_Toc146256744"/>
      <w:bookmarkEnd w:id="403"/>
      <w:r w:rsidRPr="00481D2D">
        <w:t>5.1.6.11.1</w:t>
      </w:r>
      <w:r w:rsidRPr="00481D2D">
        <w:tab/>
        <w:t>General</w:t>
      </w:r>
      <w:bookmarkEnd w:id="404"/>
    </w:p>
    <w:p w14:paraId="53B2ABA1" w14:textId="77777777" w:rsidR="00275D3E" w:rsidRPr="00481D2D" w:rsidRDefault="00275D3E" w:rsidP="00275D3E">
      <w:r w:rsidRPr="00481D2D">
        <w:t xml:space="preserve">If the upper layers request establishment of an IMS emergency call of the manually initiated </w:t>
      </w:r>
      <w:proofErr w:type="spellStart"/>
      <w:r w:rsidRPr="00481D2D">
        <w:t>eCall</w:t>
      </w:r>
      <w:proofErr w:type="spellEnd"/>
      <w:r w:rsidRPr="00481D2D">
        <w:t xml:space="preserve"> type of emergency service, the service URN shall be "</w:t>
      </w:r>
      <w:proofErr w:type="spellStart"/>
      <w:r w:rsidRPr="00481D2D">
        <w:t>urn:service:sos.ecall.manual</w:t>
      </w:r>
      <w:proofErr w:type="spellEnd"/>
      <w:r w:rsidRPr="00481D2D">
        <w:t>" as specified i</w:t>
      </w:r>
      <w:r w:rsidR="00DF4A95" w:rsidRPr="00481D2D">
        <w:t xml:space="preserve">n </w:t>
      </w:r>
      <w:r w:rsidR="007F4FA5" w:rsidRPr="00481D2D">
        <w:t>RFC 8147</w:t>
      </w:r>
      <w:r w:rsidR="00DF4A95" w:rsidRPr="00481D2D">
        <w:t> [244</w:t>
      </w:r>
      <w:r w:rsidRPr="00481D2D">
        <w:t>].</w:t>
      </w:r>
    </w:p>
    <w:p w14:paraId="086F32CE" w14:textId="77777777" w:rsidR="00275D3E" w:rsidRPr="00481D2D" w:rsidRDefault="00275D3E" w:rsidP="00275D3E">
      <w:r w:rsidRPr="00481D2D">
        <w:t xml:space="preserve">If the upper layers request establishment of an IMS emergency call of the automatically initiated </w:t>
      </w:r>
      <w:proofErr w:type="spellStart"/>
      <w:r w:rsidRPr="00481D2D">
        <w:t>eCall</w:t>
      </w:r>
      <w:proofErr w:type="spellEnd"/>
      <w:r w:rsidRPr="00481D2D">
        <w:t xml:space="preserve"> type of emergency service, the service URN shall be "</w:t>
      </w:r>
      <w:proofErr w:type="spellStart"/>
      <w:r w:rsidRPr="00481D2D">
        <w:t>urn:service:sos.ecall.automatic</w:t>
      </w:r>
      <w:proofErr w:type="spellEnd"/>
      <w:r w:rsidRPr="00481D2D">
        <w:t>" as specified i</w:t>
      </w:r>
      <w:r w:rsidR="00DF4A95" w:rsidRPr="00481D2D">
        <w:t xml:space="preserve">n </w:t>
      </w:r>
      <w:r w:rsidR="007F4FA5" w:rsidRPr="00481D2D">
        <w:t>RFC 8147</w:t>
      </w:r>
      <w:r w:rsidR="00DF4A95" w:rsidRPr="00481D2D">
        <w:t> [244</w:t>
      </w:r>
      <w:r w:rsidRPr="00481D2D">
        <w:t>].</w:t>
      </w:r>
    </w:p>
    <w:p w14:paraId="2CFCD138" w14:textId="77777777" w:rsidR="00D60AA2" w:rsidRPr="00481D2D" w:rsidRDefault="00275D3E" w:rsidP="00D60AA2">
      <w:pPr>
        <w:pStyle w:val="NO"/>
      </w:pPr>
      <w:r w:rsidRPr="00481D2D">
        <w:t>NOTE</w:t>
      </w:r>
      <w:r w:rsidR="00D60AA2" w:rsidRPr="00481D2D">
        <w:t> 1</w:t>
      </w:r>
      <w:r w:rsidRPr="00481D2D">
        <w:t>:</w:t>
      </w:r>
      <w:r w:rsidRPr="00481D2D">
        <w:tab/>
        <w:t xml:space="preserve">The manually initiated </w:t>
      </w:r>
      <w:proofErr w:type="spellStart"/>
      <w:r w:rsidRPr="00481D2D">
        <w:t>eCall</w:t>
      </w:r>
      <w:proofErr w:type="spellEnd"/>
      <w:r w:rsidRPr="00481D2D">
        <w:t xml:space="preserve"> type of emergency service is used when the </w:t>
      </w:r>
      <w:proofErr w:type="spellStart"/>
      <w:r w:rsidRPr="00481D2D">
        <w:t>eCall</w:t>
      </w:r>
      <w:proofErr w:type="spellEnd"/>
      <w:r w:rsidRPr="00481D2D">
        <w:t xml:space="preserve"> IMS emergency session is invoked with user input. The automatically initiated </w:t>
      </w:r>
      <w:proofErr w:type="spellStart"/>
      <w:r w:rsidRPr="00481D2D">
        <w:t>eCall</w:t>
      </w:r>
      <w:proofErr w:type="spellEnd"/>
      <w:r w:rsidRPr="00481D2D">
        <w:t xml:space="preserve"> type of emergency service is used if the </w:t>
      </w:r>
      <w:proofErr w:type="spellStart"/>
      <w:r w:rsidRPr="00481D2D">
        <w:t>eCall</w:t>
      </w:r>
      <w:proofErr w:type="spellEnd"/>
      <w:r w:rsidRPr="00481D2D">
        <w:t xml:space="preserve"> IMS emergency session is invoked without user input.</w:t>
      </w:r>
    </w:p>
    <w:p w14:paraId="79F316A6" w14:textId="77777777" w:rsidR="00275D3E" w:rsidRPr="00481D2D" w:rsidRDefault="00D60AA2" w:rsidP="00D60AA2">
      <w:pPr>
        <w:pStyle w:val="NO"/>
      </w:pPr>
      <w:r w:rsidRPr="00481D2D">
        <w:t>NOTE 2:</w:t>
      </w:r>
      <w:r w:rsidRPr="00481D2D">
        <w:tab/>
        <w:t xml:space="preserve">To ensure the identification and the related routing (e.g. to a test centre) of non-emergency calls initiated for </w:t>
      </w:r>
      <w:proofErr w:type="spellStart"/>
      <w:r w:rsidRPr="00481D2D">
        <w:t>eCall</w:t>
      </w:r>
      <w:proofErr w:type="spellEnd"/>
      <w:r w:rsidRPr="00481D2D">
        <w:t xml:space="preserve"> testing or </w:t>
      </w:r>
      <w:proofErr w:type="spellStart"/>
      <w:r w:rsidRPr="00481D2D">
        <w:t>eCall</w:t>
      </w:r>
      <w:proofErr w:type="spellEnd"/>
      <w:r w:rsidRPr="00481D2D">
        <w:t xml:space="preserve"> terminal reconfiguration purposes, "</w:t>
      </w:r>
      <w:proofErr w:type="spellStart"/>
      <w:r w:rsidRPr="00481D2D">
        <w:t>urn:service:sos.ecall.automatic</w:t>
      </w:r>
      <w:proofErr w:type="spellEnd"/>
      <w:r w:rsidRPr="00481D2D">
        <w:t>" or "</w:t>
      </w:r>
      <w:proofErr w:type="spellStart"/>
      <w:r w:rsidRPr="00481D2D">
        <w:t>urn:service:sos.ecall.manual</w:t>
      </w:r>
      <w:proofErr w:type="spellEnd"/>
      <w:r w:rsidRPr="00481D2D">
        <w:t xml:space="preserve">" are not used for such calls. Additionally the usage of any other service URN to establish non-emergency calls initiated for </w:t>
      </w:r>
      <w:proofErr w:type="spellStart"/>
      <w:r w:rsidRPr="00481D2D">
        <w:t>eCall</w:t>
      </w:r>
      <w:proofErr w:type="spellEnd"/>
      <w:r w:rsidRPr="00481D2D">
        <w:t xml:space="preserve"> testing or </w:t>
      </w:r>
      <w:proofErr w:type="spellStart"/>
      <w:r w:rsidRPr="00481D2D">
        <w:t>eCall</w:t>
      </w:r>
      <w:proofErr w:type="spellEnd"/>
      <w:r w:rsidRPr="00481D2D">
        <w:t xml:space="preserve"> terminal reconfiguration purposes needs to be in accordance with local operator policy.</w:t>
      </w:r>
    </w:p>
    <w:p w14:paraId="7DB8DF2E" w14:textId="77777777" w:rsidR="00275D3E" w:rsidRPr="00481D2D" w:rsidRDefault="00275D3E" w:rsidP="005D46C4">
      <w:pPr>
        <w:pStyle w:val="Heading5"/>
      </w:pPr>
      <w:bookmarkStart w:id="405" w:name="_CR5_1_6_11_2"/>
      <w:bookmarkStart w:id="406" w:name="_Toc146256745"/>
      <w:bookmarkEnd w:id="405"/>
      <w:r w:rsidRPr="00481D2D">
        <w:t>5.1.6.11.2</w:t>
      </w:r>
      <w:r w:rsidRPr="00481D2D">
        <w:tab/>
        <w:t>Initial INVITE request</w:t>
      </w:r>
      <w:bookmarkEnd w:id="406"/>
    </w:p>
    <w:p w14:paraId="3856D1BC" w14:textId="77777777" w:rsidR="00275D3E" w:rsidRPr="00481D2D" w:rsidRDefault="00275D3E" w:rsidP="00275D3E">
      <w:r w:rsidRPr="00481D2D">
        <w:t xml:space="preserve">If the upper layers request establishment of an IMS emergency call of the automatically initiated </w:t>
      </w:r>
      <w:proofErr w:type="spellStart"/>
      <w:r w:rsidRPr="00481D2D">
        <w:t>eCall</w:t>
      </w:r>
      <w:proofErr w:type="spellEnd"/>
      <w:r w:rsidRPr="00481D2D">
        <w:t xml:space="preserve"> type of emergency service or of the manually initiated </w:t>
      </w:r>
      <w:proofErr w:type="spellStart"/>
      <w:r w:rsidRPr="00481D2D">
        <w:t>eCall</w:t>
      </w:r>
      <w:proofErr w:type="spellEnd"/>
      <w:r w:rsidRPr="00481D2D">
        <w:t xml:space="preserve"> type of emergency service and if allowed by IP-CAN specific annex, the UE shall send an INVITE request</w:t>
      </w:r>
      <w:r w:rsidR="009D1B73" w:rsidRPr="00481D2D">
        <w:t xml:space="preserve"> as specified in the procedures in subclause 5.1.6.8 with the following additions:</w:t>
      </w:r>
      <w:r w:rsidRPr="00481D2D">
        <w:t xml:space="preserve"> </w:t>
      </w:r>
    </w:p>
    <w:p w14:paraId="75B8F408" w14:textId="77777777" w:rsidR="009D1B73" w:rsidRPr="00481D2D" w:rsidRDefault="009D1B73" w:rsidP="009D1B73">
      <w:pPr>
        <w:pStyle w:val="B1"/>
      </w:pPr>
      <w:r w:rsidRPr="00481D2D">
        <w:rPr>
          <w:lang w:eastAsia="ja-JP"/>
        </w:rPr>
        <w:t>1)</w:t>
      </w:r>
      <w:r w:rsidRPr="00481D2D">
        <w:rPr>
          <w:lang w:eastAsia="ja-JP"/>
        </w:rPr>
        <w:tab/>
        <w:t xml:space="preserve">the </w:t>
      </w:r>
      <w:r w:rsidRPr="00481D2D">
        <w:t>UE shall set the Request-URI to "</w:t>
      </w:r>
      <w:proofErr w:type="spellStart"/>
      <w:r w:rsidRPr="00481D2D">
        <w:t>urn:service:sos.ecall.automatic</w:t>
      </w:r>
      <w:proofErr w:type="spellEnd"/>
      <w:r w:rsidRPr="00481D2D">
        <w:t>" or "</w:t>
      </w:r>
      <w:proofErr w:type="spellStart"/>
      <w:r w:rsidRPr="00481D2D">
        <w:t>urn:service:sos.ecall.manual</w:t>
      </w:r>
      <w:proofErr w:type="spellEnd"/>
      <w:r w:rsidRPr="00481D2D">
        <w:t>"; and</w:t>
      </w:r>
    </w:p>
    <w:p w14:paraId="5376D5D5" w14:textId="77777777" w:rsidR="009D1B73" w:rsidRPr="00481D2D" w:rsidRDefault="009D1B73" w:rsidP="009D1B73">
      <w:pPr>
        <w:pStyle w:val="B1"/>
      </w:pPr>
      <w:r w:rsidRPr="00481D2D">
        <w:t>2)</w:t>
      </w:r>
      <w:r w:rsidRPr="00481D2D">
        <w:tab/>
        <w:t xml:space="preserve">if the IP-CAN indicates the </w:t>
      </w:r>
      <w:proofErr w:type="spellStart"/>
      <w:r w:rsidRPr="00481D2D">
        <w:t>eCall</w:t>
      </w:r>
      <w:proofErr w:type="spellEnd"/>
      <w:r w:rsidRPr="00481D2D">
        <w:t xml:space="preserve"> support indication, the UE shall:</w:t>
      </w:r>
    </w:p>
    <w:p w14:paraId="10F64132" w14:textId="77777777" w:rsidR="000231E5" w:rsidRPr="00481D2D" w:rsidRDefault="009D1B73" w:rsidP="009D1B73">
      <w:pPr>
        <w:pStyle w:val="B2"/>
        <w:rPr>
          <w:lang w:eastAsia="ja-JP"/>
        </w:rPr>
      </w:pPr>
      <w:r w:rsidRPr="00481D2D">
        <w:rPr>
          <w:lang w:eastAsia="ja-JP"/>
        </w:rPr>
        <w:t>a</w:t>
      </w:r>
      <w:r w:rsidR="000231E5" w:rsidRPr="00481D2D">
        <w:rPr>
          <w:lang w:eastAsia="ja-JP"/>
        </w:rPr>
        <w:t>)</w:t>
      </w:r>
      <w:r w:rsidR="000231E5" w:rsidRPr="00481D2D">
        <w:rPr>
          <w:lang w:eastAsia="ja-JP"/>
        </w:rPr>
        <w:tab/>
        <w:t>insert a</w:t>
      </w:r>
      <w:r w:rsidR="000231E5" w:rsidRPr="00481D2D">
        <w:t xml:space="preserve"> </w:t>
      </w:r>
      <w:r w:rsidR="002E61A1" w:rsidRPr="00481D2D">
        <w:t xml:space="preserve">multipart/mixed body containing an </w:t>
      </w:r>
      <w:r w:rsidR="000231E5" w:rsidRPr="00481D2D">
        <w:t>"application/</w:t>
      </w:r>
      <w:proofErr w:type="spellStart"/>
      <w:r w:rsidR="007F4FA5" w:rsidRPr="00481D2D">
        <w:t>E</w:t>
      </w:r>
      <w:r w:rsidR="000231E5" w:rsidRPr="00481D2D">
        <w:t>mergencyCallData.eCall.MSD</w:t>
      </w:r>
      <w:proofErr w:type="spellEnd"/>
      <w:r w:rsidR="000231E5" w:rsidRPr="00481D2D">
        <w:t xml:space="preserve">" MIME body </w:t>
      </w:r>
      <w:r w:rsidR="002E61A1" w:rsidRPr="00481D2D">
        <w:t xml:space="preserve">part </w:t>
      </w:r>
      <w:r w:rsidR="000231E5" w:rsidRPr="00481D2D">
        <w:t xml:space="preserve">as defined in </w:t>
      </w:r>
      <w:r w:rsidR="007F4FA5" w:rsidRPr="00481D2D">
        <w:t>RFC 8147</w:t>
      </w:r>
      <w:r w:rsidR="000231E5" w:rsidRPr="00481D2D">
        <w:t> [</w:t>
      </w:r>
      <w:r w:rsidR="005777A3" w:rsidRPr="00481D2D">
        <w:t>244</w:t>
      </w:r>
      <w:r w:rsidR="000231E5" w:rsidRPr="00481D2D">
        <w:t xml:space="preserve">], containing the MSD not exceeding 140 bytes and encoded in binary ASN.1 </w:t>
      </w:r>
      <w:r w:rsidRPr="00481D2D">
        <w:t xml:space="preserve">PER </w:t>
      </w:r>
      <w:r w:rsidR="000231E5" w:rsidRPr="00481D2D">
        <w:t>as specified in CEN EN 15722:2015 [</w:t>
      </w:r>
      <w:r w:rsidR="005777A3" w:rsidRPr="00481D2D">
        <w:t>245</w:t>
      </w:r>
      <w:r w:rsidR="000231E5" w:rsidRPr="00481D2D">
        <w:t>]</w:t>
      </w:r>
      <w:r w:rsidR="00D246B1" w:rsidRPr="00481D2D">
        <w:t xml:space="preserve"> and include a Content-Disposition header field with a "handling" header field parameter with an "optional" value, as described in RFC 3261 [26]</w:t>
      </w:r>
      <w:r w:rsidR="000231E5" w:rsidRPr="00481D2D">
        <w:rPr>
          <w:lang w:eastAsia="ja-JP"/>
        </w:rPr>
        <w:t>;</w:t>
      </w:r>
    </w:p>
    <w:p w14:paraId="522FD575" w14:textId="77777777" w:rsidR="009D1B73" w:rsidRPr="00481D2D" w:rsidRDefault="009D1B73" w:rsidP="009D1B73">
      <w:pPr>
        <w:pStyle w:val="B2"/>
        <w:rPr>
          <w:lang w:eastAsia="ja-JP"/>
        </w:rPr>
      </w:pPr>
      <w:r w:rsidRPr="00481D2D">
        <w:t>b)</w:t>
      </w:r>
      <w:r w:rsidRPr="00481D2D">
        <w:tab/>
        <w:t>insert an Accept header field indicating the UE is willing to accept</w:t>
      </w:r>
      <w:r w:rsidRPr="00481D2D">
        <w:rPr>
          <w:lang w:eastAsia="ja-JP"/>
        </w:rPr>
        <w:t xml:space="preserve"> an </w:t>
      </w:r>
      <w:r w:rsidRPr="00481D2D">
        <w:t>"</w:t>
      </w:r>
      <w:r w:rsidRPr="00481D2D">
        <w:rPr>
          <w:lang w:eastAsia="ja-JP"/>
        </w:rPr>
        <w:t>application/</w:t>
      </w:r>
      <w:proofErr w:type="spellStart"/>
      <w:r w:rsidR="007F4FA5" w:rsidRPr="00481D2D">
        <w:rPr>
          <w:lang w:eastAsia="ja-JP"/>
        </w:rPr>
        <w:t>E</w:t>
      </w:r>
      <w:r w:rsidRPr="00481D2D">
        <w:rPr>
          <w:lang w:eastAsia="ja-JP"/>
        </w:rPr>
        <w:t>mergencyCallData.</w:t>
      </w:r>
      <w:r w:rsidR="007F4FA5" w:rsidRPr="00481D2D">
        <w:rPr>
          <w:lang w:eastAsia="ja-JP"/>
        </w:rPr>
        <w:t>C</w:t>
      </w:r>
      <w:r w:rsidRPr="00481D2D">
        <w:rPr>
          <w:lang w:eastAsia="ja-JP"/>
        </w:rPr>
        <w:t>ontrol+xml</w:t>
      </w:r>
      <w:proofErr w:type="spellEnd"/>
      <w:r w:rsidRPr="00481D2D">
        <w:t>"</w:t>
      </w:r>
      <w:r w:rsidRPr="00481D2D">
        <w:rPr>
          <w:lang w:eastAsia="ja-JP"/>
        </w:rPr>
        <w:t xml:space="preserve"> MIME type as defined in </w:t>
      </w:r>
      <w:r w:rsidR="007F4FA5" w:rsidRPr="00481D2D">
        <w:t>RFC 8147</w:t>
      </w:r>
      <w:r w:rsidRPr="00481D2D">
        <w:t xml:space="preserve"> [244]; </w:t>
      </w:r>
      <w:r w:rsidRPr="00481D2D">
        <w:rPr>
          <w:lang w:eastAsia="ja-JP"/>
        </w:rPr>
        <w:t>and</w:t>
      </w:r>
    </w:p>
    <w:p w14:paraId="101CCF7C" w14:textId="77777777" w:rsidR="000231E5" w:rsidRPr="00481D2D" w:rsidRDefault="009D1B73" w:rsidP="009D1B73">
      <w:pPr>
        <w:pStyle w:val="B2"/>
        <w:rPr>
          <w:lang w:eastAsia="ja-JP"/>
        </w:rPr>
      </w:pPr>
      <w:r w:rsidRPr="00481D2D">
        <w:t>c</w:t>
      </w:r>
      <w:r w:rsidR="000231E5" w:rsidRPr="00481D2D">
        <w:t>)</w:t>
      </w:r>
      <w:r w:rsidR="000231E5" w:rsidRPr="00481D2D">
        <w:tab/>
        <w:t xml:space="preserve">insert a </w:t>
      </w:r>
      <w:proofErr w:type="spellStart"/>
      <w:r w:rsidR="000231E5" w:rsidRPr="00481D2D">
        <w:t>Recv</w:t>
      </w:r>
      <w:proofErr w:type="spellEnd"/>
      <w:r w:rsidR="000231E5" w:rsidRPr="00481D2D">
        <w:t>-Info header field set to "</w:t>
      </w:r>
      <w:proofErr w:type="spellStart"/>
      <w:r w:rsidR="007F4FA5" w:rsidRPr="00481D2D">
        <w:t>E</w:t>
      </w:r>
      <w:r w:rsidR="000231E5" w:rsidRPr="00481D2D">
        <w:t>mergencyCallData.eCall</w:t>
      </w:r>
      <w:r w:rsidR="002E61A1" w:rsidRPr="00481D2D">
        <w:t>.MSD</w:t>
      </w:r>
      <w:proofErr w:type="spellEnd"/>
      <w:r w:rsidR="000231E5" w:rsidRPr="00481D2D">
        <w:t xml:space="preserve">" as defined in </w:t>
      </w:r>
      <w:r w:rsidR="007F4FA5" w:rsidRPr="00481D2D">
        <w:t>RFC 8147</w:t>
      </w:r>
      <w:r w:rsidR="000231E5" w:rsidRPr="00481D2D">
        <w:t> [</w:t>
      </w:r>
      <w:r w:rsidR="005777A3" w:rsidRPr="00481D2D">
        <w:t>244</w:t>
      </w:r>
      <w:r w:rsidR="000231E5" w:rsidRPr="00481D2D">
        <w:t>].</w:t>
      </w:r>
    </w:p>
    <w:p w14:paraId="3C5083B1" w14:textId="77777777" w:rsidR="009D1B73" w:rsidRPr="00481D2D" w:rsidRDefault="009D1B73" w:rsidP="009D1B73">
      <w:pPr>
        <w:pStyle w:val="NO"/>
        <w:rPr>
          <w:lang w:eastAsia="ja-JP"/>
        </w:rPr>
      </w:pPr>
      <w:r w:rsidRPr="00481D2D">
        <w:t>NOTE:</w:t>
      </w:r>
      <w:r w:rsidRPr="00481D2D">
        <w:tab/>
        <w:t xml:space="preserve">Further content for the INVITE is as defined in </w:t>
      </w:r>
      <w:r w:rsidR="007F4FA5" w:rsidRPr="00481D2D">
        <w:t>RFC 8147</w:t>
      </w:r>
      <w:r w:rsidRPr="00481D2D">
        <w:t> [244].</w:t>
      </w:r>
    </w:p>
    <w:p w14:paraId="77D8E740" w14:textId="77777777" w:rsidR="009D1B73" w:rsidRPr="00481D2D" w:rsidRDefault="009D1B73" w:rsidP="009D1B73">
      <w:pPr>
        <w:rPr>
          <w:lang w:eastAsia="ja-JP"/>
        </w:rPr>
      </w:pPr>
      <w:r w:rsidRPr="00481D2D">
        <w:rPr>
          <w:lang w:eastAsia="ja-JP"/>
        </w:rPr>
        <w:t>Then the UE shall proceed as follows:</w:t>
      </w:r>
    </w:p>
    <w:p w14:paraId="572C8D2A" w14:textId="77777777" w:rsidR="009D1B73" w:rsidRPr="00481D2D" w:rsidRDefault="002E61A1" w:rsidP="009D1B73">
      <w:pPr>
        <w:pStyle w:val="B1"/>
        <w:rPr>
          <w:lang w:eastAsia="ja-JP"/>
        </w:rPr>
      </w:pPr>
      <w:r w:rsidRPr="00481D2D">
        <w:rPr>
          <w:lang w:eastAsia="ja-JP"/>
        </w:rPr>
        <w:t>1</w:t>
      </w:r>
      <w:r w:rsidR="009D1B73" w:rsidRPr="00481D2D">
        <w:rPr>
          <w:lang w:eastAsia="ja-JP"/>
        </w:rPr>
        <w:t>)</w:t>
      </w:r>
      <w:r w:rsidR="009D1B73" w:rsidRPr="00481D2D">
        <w:rPr>
          <w:lang w:eastAsia="ja-JP"/>
        </w:rPr>
        <w:tab/>
        <w:t xml:space="preserve">if the UE receives a 200 (OK) </w:t>
      </w:r>
      <w:r w:rsidR="009D1B73" w:rsidRPr="00481D2D">
        <w:t>response</w:t>
      </w:r>
      <w:r w:rsidR="009D1B73" w:rsidRPr="00481D2D">
        <w:rPr>
          <w:lang w:eastAsia="ja-JP"/>
        </w:rPr>
        <w:t xml:space="preserve"> to the INVITE request not containing:</w:t>
      </w:r>
    </w:p>
    <w:p w14:paraId="63307B78" w14:textId="77777777" w:rsidR="009D1B73" w:rsidRPr="00481D2D" w:rsidRDefault="009D1B73" w:rsidP="009D1B73">
      <w:pPr>
        <w:pStyle w:val="B2"/>
      </w:pPr>
      <w:r w:rsidRPr="00481D2D">
        <w:rPr>
          <w:lang w:eastAsia="ja-JP"/>
        </w:rPr>
        <w:t>a)</w:t>
      </w:r>
      <w:r w:rsidRPr="00481D2D">
        <w:rPr>
          <w:lang w:eastAsia="ja-JP"/>
        </w:rPr>
        <w:tab/>
        <w:t xml:space="preserve">a </w:t>
      </w:r>
      <w:r w:rsidR="002E61A1" w:rsidRPr="00481D2D">
        <w:rPr>
          <w:lang w:eastAsia="ja-JP"/>
        </w:rPr>
        <w:t xml:space="preserve">multipart/mixed body containing an </w:t>
      </w:r>
      <w:r w:rsidRPr="00481D2D">
        <w:t>"application/</w:t>
      </w:r>
      <w:proofErr w:type="spellStart"/>
      <w:r w:rsidR="007F4FA5" w:rsidRPr="00481D2D">
        <w:t>E</w:t>
      </w:r>
      <w:r w:rsidRPr="00481D2D">
        <w:t>mergencyCallData.</w:t>
      </w:r>
      <w:r w:rsidR="007F4FA5" w:rsidRPr="00481D2D">
        <w:t>C</w:t>
      </w:r>
      <w:r w:rsidRPr="00481D2D">
        <w:t>ontrol+xml</w:t>
      </w:r>
      <w:proofErr w:type="spellEnd"/>
      <w:r w:rsidRPr="00481D2D">
        <w:t xml:space="preserve">" MIME body </w:t>
      </w:r>
      <w:r w:rsidR="002E61A1" w:rsidRPr="00481D2D">
        <w:t xml:space="preserve">part </w:t>
      </w:r>
      <w:r w:rsidRPr="00481D2D">
        <w:t xml:space="preserve">as defined in </w:t>
      </w:r>
      <w:r w:rsidR="007F4FA5" w:rsidRPr="00481D2D">
        <w:t>RFC 8147</w:t>
      </w:r>
      <w:r w:rsidRPr="00481D2D">
        <w:t> [244] with a</w:t>
      </w:r>
      <w:r w:rsidRPr="00481D2D">
        <w:rPr>
          <w:lang w:eastAsia="ja-JP"/>
        </w:rPr>
        <w:t xml:space="preserve">n </w:t>
      </w:r>
      <w:r w:rsidRPr="00481D2D">
        <w:t>"ack" element containing:</w:t>
      </w:r>
    </w:p>
    <w:p w14:paraId="55FD840F" w14:textId="77777777" w:rsidR="009D1B73" w:rsidRPr="00481D2D" w:rsidRDefault="009D1B73" w:rsidP="009D1B73">
      <w:pPr>
        <w:pStyle w:val="B3"/>
      </w:pPr>
      <w:proofErr w:type="spellStart"/>
      <w:r w:rsidRPr="00481D2D">
        <w:t>i</w:t>
      </w:r>
      <w:proofErr w:type="spellEnd"/>
      <w:r w:rsidRPr="00481D2D">
        <w:t>)</w:t>
      </w:r>
      <w:r w:rsidRPr="00481D2D">
        <w:tab/>
        <w:t>a "received" attribute set to "</w:t>
      </w:r>
      <w:r w:rsidR="002E61A1" w:rsidRPr="00481D2D">
        <w:t>true</w:t>
      </w:r>
      <w:r w:rsidRPr="00481D2D">
        <w:t>"; and</w:t>
      </w:r>
    </w:p>
    <w:p w14:paraId="79C008A4" w14:textId="77777777" w:rsidR="009D1B73" w:rsidRPr="00481D2D" w:rsidRDefault="009D1B73" w:rsidP="009D1B73">
      <w:pPr>
        <w:pStyle w:val="B3"/>
      </w:pPr>
      <w:r w:rsidRPr="00481D2D">
        <w:t>ii)</w:t>
      </w:r>
      <w:r w:rsidRPr="00481D2D">
        <w:tab/>
        <w:t>a "ref" attribute set to the Content-ID of the MIME body part containing the MSD sent by the UE;</w:t>
      </w:r>
    </w:p>
    <w:p w14:paraId="57186992" w14:textId="77777777" w:rsidR="009D1B73" w:rsidRPr="00481D2D" w:rsidRDefault="009D1B73" w:rsidP="009D1B73">
      <w:pPr>
        <w:pStyle w:val="B1"/>
      </w:pPr>
      <w:r w:rsidRPr="00481D2D">
        <w:tab/>
      </w:r>
      <w:r w:rsidRPr="00481D2D">
        <w:rPr>
          <w:lang w:eastAsia="ja-JP"/>
        </w:rPr>
        <w:t xml:space="preserve">then the UE </w:t>
      </w:r>
      <w:r w:rsidRPr="00481D2D">
        <w:t>shall send the MSD using audio media stream encoded as described in 3GPP TS 26.267 [9C]</w:t>
      </w:r>
      <w:r w:rsidRPr="00481D2D">
        <w:rPr>
          <w:lang w:eastAsia="ja-JP"/>
        </w:rPr>
        <w:t>;</w:t>
      </w:r>
    </w:p>
    <w:p w14:paraId="5E96F8C1" w14:textId="77777777" w:rsidR="009D1B73" w:rsidRPr="00481D2D" w:rsidRDefault="002E61A1" w:rsidP="009D1B73">
      <w:pPr>
        <w:pStyle w:val="B1"/>
        <w:rPr>
          <w:lang w:eastAsia="ja-JP"/>
        </w:rPr>
      </w:pPr>
      <w:r w:rsidRPr="00481D2D">
        <w:rPr>
          <w:lang w:eastAsia="ja-JP"/>
        </w:rPr>
        <w:t>2</w:t>
      </w:r>
      <w:r w:rsidR="009D1B73" w:rsidRPr="00481D2D">
        <w:rPr>
          <w:lang w:eastAsia="ja-JP"/>
        </w:rPr>
        <w:t>)</w:t>
      </w:r>
      <w:r w:rsidR="009D1B73" w:rsidRPr="00481D2D">
        <w:rPr>
          <w:lang w:eastAsia="ja-JP"/>
        </w:rPr>
        <w:tab/>
        <w:t xml:space="preserve">if the UE receives a </w:t>
      </w:r>
      <w:r w:rsidRPr="00481D2D">
        <w:rPr>
          <w:lang w:eastAsia="ja-JP"/>
        </w:rPr>
        <w:t>200 (OK)</w:t>
      </w:r>
      <w:r w:rsidR="009D1B73" w:rsidRPr="00481D2D">
        <w:rPr>
          <w:lang w:eastAsia="ja-JP"/>
        </w:rPr>
        <w:t xml:space="preserve"> </w:t>
      </w:r>
      <w:r w:rsidR="009D1B73" w:rsidRPr="00481D2D">
        <w:t>response</w:t>
      </w:r>
      <w:r w:rsidR="009D1B73" w:rsidRPr="00481D2D">
        <w:rPr>
          <w:lang w:eastAsia="ja-JP"/>
        </w:rPr>
        <w:t xml:space="preserve"> to the INVITE request containing:</w:t>
      </w:r>
    </w:p>
    <w:p w14:paraId="60D1E179" w14:textId="77777777" w:rsidR="009D1B73" w:rsidRPr="00481D2D" w:rsidRDefault="009D1B73" w:rsidP="009D1B73">
      <w:pPr>
        <w:pStyle w:val="B2"/>
      </w:pPr>
      <w:r w:rsidRPr="00481D2D">
        <w:rPr>
          <w:lang w:eastAsia="ja-JP"/>
        </w:rPr>
        <w:t>a)</w:t>
      </w:r>
      <w:r w:rsidRPr="00481D2D">
        <w:rPr>
          <w:lang w:eastAsia="ja-JP"/>
        </w:rPr>
        <w:tab/>
        <w:t xml:space="preserve">a </w:t>
      </w:r>
      <w:r w:rsidR="002E61A1" w:rsidRPr="00481D2D">
        <w:rPr>
          <w:lang w:eastAsia="ja-JP"/>
        </w:rPr>
        <w:t xml:space="preserve">multipart/mixed body containing an </w:t>
      </w:r>
      <w:r w:rsidRPr="00481D2D">
        <w:t>"application/</w:t>
      </w:r>
      <w:proofErr w:type="spellStart"/>
      <w:r w:rsidR="007F4FA5" w:rsidRPr="00481D2D">
        <w:t>E</w:t>
      </w:r>
      <w:r w:rsidRPr="00481D2D">
        <w:t>mergencyCallData.</w:t>
      </w:r>
      <w:r w:rsidR="007F4FA5" w:rsidRPr="00481D2D">
        <w:t>C</w:t>
      </w:r>
      <w:r w:rsidRPr="00481D2D">
        <w:t>ontrol+xml</w:t>
      </w:r>
      <w:proofErr w:type="spellEnd"/>
      <w:r w:rsidRPr="00481D2D">
        <w:t xml:space="preserve">" MIME body </w:t>
      </w:r>
      <w:r w:rsidR="002E61A1" w:rsidRPr="00481D2D">
        <w:t xml:space="preserve">part </w:t>
      </w:r>
      <w:r w:rsidRPr="00481D2D">
        <w:t xml:space="preserve">as defined in </w:t>
      </w:r>
      <w:r w:rsidR="007F4FA5" w:rsidRPr="00481D2D">
        <w:t>RFC 8147</w:t>
      </w:r>
      <w:r w:rsidRPr="00481D2D">
        <w:t> [244] with a</w:t>
      </w:r>
      <w:r w:rsidRPr="00481D2D">
        <w:rPr>
          <w:lang w:eastAsia="ja-JP"/>
        </w:rPr>
        <w:t xml:space="preserve">n </w:t>
      </w:r>
      <w:r w:rsidRPr="00481D2D">
        <w:t>"ack" element containing:</w:t>
      </w:r>
    </w:p>
    <w:p w14:paraId="6EC3C53B" w14:textId="77777777" w:rsidR="009D1B73" w:rsidRPr="00481D2D" w:rsidRDefault="009D1B73" w:rsidP="009D1B73">
      <w:pPr>
        <w:pStyle w:val="B3"/>
      </w:pPr>
      <w:proofErr w:type="spellStart"/>
      <w:r w:rsidRPr="00481D2D">
        <w:t>i</w:t>
      </w:r>
      <w:proofErr w:type="spellEnd"/>
      <w:r w:rsidRPr="00481D2D">
        <w:t>)</w:t>
      </w:r>
      <w:r w:rsidRPr="00481D2D">
        <w:tab/>
        <w:t>a "received" attribute set to "</w:t>
      </w:r>
      <w:r w:rsidR="002E61A1" w:rsidRPr="00481D2D">
        <w:t>true</w:t>
      </w:r>
      <w:r w:rsidRPr="00481D2D">
        <w:t>"; and</w:t>
      </w:r>
    </w:p>
    <w:p w14:paraId="67726650" w14:textId="77777777" w:rsidR="009D1B73" w:rsidRPr="00481D2D" w:rsidRDefault="009D1B73" w:rsidP="009D1B73">
      <w:pPr>
        <w:pStyle w:val="B3"/>
      </w:pPr>
      <w:r w:rsidRPr="00481D2D">
        <w:t>ii)</w:t>
      </w:r>
      <w:r w:rsidRPr="00481D2D">
        <w:tab/>
        <w:t>a "ref" attribute set to the Content-ID of the MIME body part containing the MSD sent by the UE;</w:t>
      </w:r>
    </w:p>
    <w:p w14:paraId="2ACBEAE6" w14:textId="77777777" w:rsidR="009D1B73" w:rsidRPr="00481D2D" w:rsidRDefault="009D1B73" w:rsidP="009D1B73">
      <w:pPr>
        <w:pStyle w:val="B1"/>
      </w:pPr>
      <w:r w:rsidRPr="00481D2D">
        <w:tab/>
      </w:r>
      <w:r w:rsidRPr="00481D2D">
        <w:rPr>
          <w:lang w:eastAsia="ja-JP"/>
        </w:rPr>
        <w:t xml:space="preserve">then the UE </w:t>
      </w:r>
      <w:r w:rsidRPr="00481D2D">
        <w:t xml:space="preserve">shall </w:t>
      </w:r>
      <w:r w:rsidR="002E61A1" w:rsidRPr="00481D2D">
        <w:rPr>
          <w:lang w:eastAsia="ja-JP"/>
        </w:rPr>
        <w:t>consider the initial MSD transmission as successful;</w:t>
      </w:r>
    </w:p>
    <w:p w14:paraId="6BFF393E" w14:textId="77777777" w:rsidR="002E61A1" w:rsidRPr="00481D2D" w:rsidRDefault="002E61A1" w:rsidP="002E61A1">
      <w:pPr>
        <w:pStyle w:val="B1"/>
        <w:rPr>
          <w:lang w:eastAsia="ja-JP"/>
        </w:rPr>
      </w:pPr>
      <w:r w:rsidRPr="00481D2D">
        <w:rPr>
          <w:lang w:eastAsia="ja-JP"/>
        </w:rPr>
        <w:t>3)</w:t>
      </w:r>
      <w:r w:rsidRPr="00481D2D">
        <w:rPr>
          <w:lang w:eastAsia="ja-JP"/>
        </w:rPr>
        <w:tab/>
        <w:t xml:space="preserve">if the UE receives a 486 (Busy Here), 600 (Busy Everywhere) or 603 (Decline) </w:t>
      </w:r>
      <w:r w:rsidRPr="00481D2D">
        <w:t>response</w:t>
      </w:r>
      <w:r w:rsidRPr="00481D2D">
        <w:rPr>
          <w:lang w:eastAsia="ja-JP"/>
        </w:rPr>
        <w:t xml:space="preserve"> to the INVITE request containing:</w:t>
      </w:r>
    </w:p>
    <w:p w14:paraId="3943E880" w14:textId="77777777" w:rsidR="002E61A1" w:rsidRPr="00481D2D" w:rsidRDefault="002E61A1" w:rsidP="002E61A1">
      <w:pPr>
        <w:pStyle w:val="B2"/>
      </w:pPr>
      <w:r w:rsidRPr="00481D2D">
        <w:rPr>
          <w:lang w:eastAsia="ja-JP"/>
        </w:rPr>
        <w:t>a)</w:t>
      </w:r>
      <w:r w:rsidRPr="00481D2D">
        <w:rPr>
          <w:lang w:eastAsia="ja-JP"/>
        </w:rPr>
        <w:tab/>
        <w:t xml:space="preserve">a multipart/mixed body containing an </w:t>
      </w:r>
      <w:r w:rsidRPr="00481D2D">
        <w:t>"application/</w:t>
      </w:r>
      <w:proofErr w:type="spellStart"/>
      <w:r w:rsidR="007F4FA5" w:rsidRPr="00481D2D">
        <w:t>E</w:t>
      </w:r>
      <w:r w:rsidRPr="00481D2D">
        <w:t>mergencyCallData.</w:t>
      </w:r>
      <w:r w:rsidR="007F4FA5" w:rsidRPr="00481D2D">
        <w:t>C</w:t>
      </w:r>
      <w:r w:rsidRPr="00481D2D">
        <w:t>ontrol+xml</w:t>
      </w:r>
      <w:proofErr w:type="spellEnd"/>
      <w:r w:rsidRPr="00481D2D">
        <w:t xml:space="preserve">" MIME body part as defined in </w:t>
      </w:r>
      <w:r w:rsidR="007F4FA5" w:rsidRPr="00481D2D">
        <w:t>RFC 8147</w:t>
      </w:r>
      <w:r w:rsidRPr="00481D2D">
        <w:t> [244] with a</w:t>
      </w:r>
      <w:r w:rsidRPr="00481D2D">
        <w:rPr>
          <w:lang w:eastAsia="ja-JP"/>
        </w:rPr>
        <w:t xml:space="preserve">n </w:t>
      </w:r>
      <w:r w:rsidRPr="00481D2D">
        <w:t>"ack" element containing:</w:t>
      </w:r>
    </w:p>
    <w:p w14:paraId="7D3B3C68" w14:textId="77777777" w:rsidR="002E61A1" w:rsidRPr="00481D2D" w:rsidRDefault="002E61A1" w:rsidP="002E61A1">
      <w:pPr>
        <w:pStyle w:val="B3"/>
      </w:pPr>
      <w:proofErr w:type="spellStart"/>
      <w:r w:rsidRPr="00481D2D">
        <w:t>i</w:t>
      </w:r>
      <w:proofErr w:type="spellEnd"/>
      <w:r w:rsidRPr="00481D2D">
        <w:t>)</w:t>
      </w:r>
      <w:r w:rsidRPr="00481D2D">
        <w:tab/>
        <w:t>a "received" attribute set to "true"; and</w:t>
      </w:r>
    </w:p>
    <w:p w14:paraId="64894DAD" w14:textId="77777777" w:rsidR="002E61A1" w:rsidRPr="00481D2D" w:rsidRDefault="002E61A1" w:rsidP="002E61A1">
      <w:pPr>
        <w:pStyle w:val="B3"/>
      </w:pPr>
      <w:r w:rsidRPr="00481D2D">
        <w:t>ii)</w:t>
      </w:r>
      <w:r w:rsidRPr="00481D2D">
        <w:tab/>
        <w:t>a "ref" attribute set to the Content-ID of the MIME body part containing the MSD sent by the UE;</w:t>
      </w:r>
    </w:p>
    <w:p w14:paraId="0275D545" w14:textId="77777777" w:rsidR="002E61A1" w:rsidRPr="00481D2D" w:rsidRDefault="002E61A1" w:rsidP="002E61A1">
      <w:pPr>
        <w:pStyle w:val="B1"/>
      </w:pPr>
      <w:r w:rsidRPr="00481D2D">
        <w:tab/>
      </w:r>
      <w:r w:rsidRPr="00481D2D">
        <w:rPr>
          <w:lang w:eastAsia="ja-JP"/>
        </w:rPr>
        <w:t xml:space="preserve">then the UE </w:t>
      </w:r>
      <w:r w:rsidRPr="00481D2D">
        <w:t xml:space="preserve">shall </w:t>
      </w:r>
      <w:r w:rsidRPr="00481D2D">
        <w:rPr>
          <w:lang w:eastAsia="ja-JP"/>
        </w:rPr>
        <w:t xml:space="preserve">consider the initial MSD transmission as successful and shall </w:t>
      </w:r>
      <w:r w:rsidRPr="00481D2D">
        <w:t xml:space="preserve">perform domain selection to re-attempt the </w:t>
      </w:r>
      <w:proofErr w:type="spellStart"/>
      <w:r w:rsidRPr="00481D2D">
        <w:t>eCall</w:t>
      </w:r>
      <w:proofErr w:type="spellEnd"/>
      <w:r w:rsidRPr="00481D2D">
        <w:t xml:space="preserve"> as specified in 3GPP TS 23.167 [4B]</w:t>
      </w:r>
      <w:r w:rsidRPr="00481D2D">
        <w:rPr>
          <w:lang w:eastAsia="ja-JP"/>
        </w:rPr>
        <w:t>; and</w:t>
      </w:r>
    </w:p>
    <w:p w14:paraId="7D836F5C" w14:textId="77777777" w:rsidR="002E61A1" w:rsidRPr="00481D2D" w:rsidRDefault="002E61A1" w:rsidP="002E61A1">
      <w:pPr>
        <w:pStyle w:val="B1"/>
      </w:pPr>
      <w:r w:rsidRPr="00481D2D">
        <w:rPr>
          <w:lang w:eastAsia="ja-JP"/>
        </w:rPr>
        <w:t>4)</w:t>
      </w:r>
      <w:r w:rsidRPr="00481D2D">
        <w:rPr>
          <w:lang w:eastAsia="ja-JP"/>
        </w:rPr>
        <w:tab/>
        <w:t xml:space="preserve">in all other cases, the UE shall </w:t>
      </w:r>
      <w:r w:rsidRPr="00481D2D">
        <w:t xml:space="preserve">perform domain selection to re-attempt the </w:t>
      </w:r>
      <w:proofErr w:type="spellStart"/>
      <w:r w:rsidRPr="00481D2D">
        <w:t>eCall</w:t>
      </w:r>
      <w:proofErr w:type="spellEnd"/>
      <w:r w:rsidRPr="00481D2D">
        <w:t xml:space="preserve"> as specified in 3GPP TS 23.167 [4B]</w:t>
      </w:r>
      <w:r w:rsidRPr="00481D2D">
        <w:rPr>
          <w:lang w:eastAsia="ja-JP"/>
        </w:rPr>
        <w:t>.</w:t>
      </w:r>
    </w:p>
    <w:p w14:paraId="36541E93" w14:textId="77777777" w:rsidR="000231E5" w:rsidRPr="00481D2D" w:rsidRDefault="000231E5" w:rsidP="005D46C4">
      <w:pPr>
        <w:pStyle w:val="Heading5"/>
        <w:rPr>
          <w:lang w:eastAsia="ja-JP"/>
        </w:rPr>
      </w:pPr>
      <w:bookmarkStart w:id="407" w:name="_CR5_1_6_11_3"/>
      <w:bookmarkStart w:id="408" w:name="_Toc146256746"/>
      <w:bookmarkEnd w:id="407"/>
      <w:r w:rsidRPr="00481D2D">
        <w:rPr>
          <w:lang w:eastAsia="ja-JP"/>
        </w:rPr>
        <w:t>5.1.6.11.3</w:t>
      </w:r>
      <w:r w:rsidRPr="00481D2D">
        <w:rPr>
          <w:lang w:eastAsia="ja-JP"/>
        </w:rPr>
        <w:tab/>
        <w:t>Transfer of an updated MSD</w:t>
      </w:r>
      <w:bookmarkEnd w:id="408"/>
    </w:p>
    <w:p w14:paraId="5425CB70" w14:textId="77777777" w:rsidR="000231E5" w:rsidRPr="00481D2D" w:rsidRDefault="000231E5" w:rsidP="000231E5">
      <w:pPr>
        <w:rPr>
          <w:lang w:eastAsia="ja-JP"/>
        </w:rPr>
      </w:pPr>
      <w:r w:rsidRPr="00481D2D">
        <w:rPr>
          <w:lang w:eastAsia="ja-JP"/>
        </w:rPr>
        <w:t xml:space="preserve">During an emergency session established for </w:t>
      </w:r>
      <w:proofErr w:type="spellStart"/>
      <w:r w:rsidRPr="00481D2D">
        <w:rPr>
          <w:lang w:eastAsia="ja-JP"/>
        </w:rPr>
        <w:t>eCall</w:t>
      </w:r>
      <w:proofErr w:type="spellEnd"/>
      <w:r w:rsidRPr="00481D2D">
        <w:rPr>
          <w:lang w:eastAsia="ja-JP"/>
        </w:rPr>
        <w:t xml:space="preserve"> type of emergency service as described in subclause</w:t>
      </w:r>
      <w:r w:rsidRPr="00481D2D">
        <w:t> 5.1.6.</w:t>
      </w:r>
      <w:r w:rsidR="009D1B73" w:rsidRPr="00481D2D">
        <w:t>11</w:t>
      </w:r>
      <w:r w:rsidRPr="00481D2D">
        <w:t>.2</w:t>
      </w:r>
      <w:r w:rsidRPr="00481D2D">
        <w:rPr>
          <w:lang w:eastAsia="ja-JP"/>
        </w:rPr>
        <w:t>, if the UE receives an INFO request with:</w:t>
      </w:r>
    </w:p>
    <w:p w14:paraId="48FA5FF4" w14:textId="77777777" w:rsidR="000231E5" w:rsidRPr="00481D2D" w:rsidRDefault="000231E5" w:rsidP="000231E5">
      <w:pPr>
        <w:pStyle w:val="B1"/>
        <w:rPr>
          <w:lang w:eastAsia="ja-JP"/>
        </w:rPr>
      </w:pPr>
      <w:r w:rsidRPr="00481D2D">
        <w:rPr>
          <w:lang w:eastAsia="ja-JP"/>
        </w:rPr>
        <w:t>1)</w:t>
      </w:r>
      <w:r w:rsidRPr="00481D2D">
        <w:rPr>
          <w:lang w:eastAsia="ja-JP"/>
        </w:rPr>
        <w:tab/>
        <w:t xml:space="preserve">an Info-Package header field set to </w:t>
      </w:r>
      <w:r w:rsidRPr="00481D2D">
        <w:t>"</w:t>
      </w:r>
      <w:proofErr w:type="spellStart"/>
      <w:r w:rsidR="007F4FA5" w:rsidRPr="00481D2D">
        <w:t>E</w:t>
      </w:r>
      <w:r w:rsidRPr="00481D2D">
        <w:rPr>
          <w:lang w:eastAsia="ja-JP"/>
        </w:rPr>
        <w:t>mergencyCallData.eCall</w:t>
      </w:r>
      <w:r w:rsidR="002E61A1" w:rsidRPr="00481D2D">
        <w:rPr>
          <w:lang w:eastAsia="ja-JP"/>
        </w:rPr>
        <w:t>.MSD</w:t>
      </w:r>
      <w:proofErr w:type="spellEnd"/>
      <w:r w:rsidRPr="00481D2D">
        <w:t xml:space="preserve">" as defined in </w:t>
      </w:r>
      <w:r w:rsidR="007F4FA5" w:rsidRPr="00481D2D">
        <w:t>RFC 8147</w:t>
      </w:r>
      <w:r w:rsidRPr="00481D2D">
        <w:t> [</w:t>
      </w:r>
      <w:r w:rsidR="005777A3" w:rsidRPr="00481D2D">
        <w:t>244</w:t>
      </w:r>
      <w:r w:rsidRPr="00481D2D">
        <w:t>];</w:t>
      </w:r>
    </w:p>
    <w:p w14:paraId="483FEC6E" w14:textId="77777777" w:rsidR="002E61A1" w:rsidRPr="00481D2D" w:rsidRDefault="000231E5" w:rsidP="002E61A1">
      <w:pPr>
        <w:pStyle w:val="B1"/>
        <w:rPr>
          <w:lang w:eastAsia="ja-JP"/>
        </w:rPr>
      </w:pPr>
      <w:r w:rsidRPr="00481D2D">
        <w:rPr>
          <w:lang w:eastAsia="ja-JP"/>
        </w:rPr>
        <w:t>2)</w:t>
      </w:r>
      <w:r w:rsidRPr="00481D2D">
        <w:rPr>
          <w:lang w:eastAsia="ja-JP"/>
        </w:rPr>
        <w:tab/>
      </w:r>
      <w:r w:rsidR="002E61A1" w:rsidRPr="00481D2D">
        <w:rPr>
          <w:lang w:eastAsia="ja-JP"/>
        </w:rPr>
        <w:t>a multipart/mixed body including:</w:t>
      </w:r>
    </w:p>
    <w:p w14:paraId="575E1B2A" w14:textId="77777777" w:rsidR="000231E5" w:rsidRPr="00481D2D" w:rsidRDefault="002E61A1" w:rsidP="002E61A1">
      <w:pPr>
        <w:pStyle w:val="B2"/>
        <w:rPr>
          <w:lang w:eastAsia="ja-JP"/>
        </w:rPr>
      </w:pPr>
      <w:r w:rsidRPr="00481D2D">
        <w:rPr>
          <w:lang w:eastAsia="ja-JP"/>
        </w:rPr>
        <w:t>a)</w:t>
      </w:r>
      <w:r w:rsidRPr="00481D2D">
        <w:rPr>
          <w:lang w:eastAsia="ja-JP"/>
        </w:rPr>
        <w:tab/>
      </w:r>
      <w:r w:rsidR="000231E5" w:rsidRPr="00481D2D">
        <w:rPr>
          <w:lang w:eastAsia="ja-JP"/>
        </w:rPr>
        <w:t>an</w:t>
      </w:r>
      <w:r w:rsidR="000231E5" w:rsidRPr="00481D2D">
        <w:t xml:space="preserve"> "application/</w:t>
      </w:r>
      <w:proofErr w:type="spellStart"/>
      <w:r w:rsidR="007F4FA5" w:rsidRPr="00481D2D">
        <w:t>E</w:t>
      </w:r>
      <w:r w:rsidR="000231E5" w:rsidRPr="00481D2D">
        <w:t>mergencyCallData.</w:t>
      </w:r>
      <w:r w:rsidR="007F4FA5" w:rsidRPr="00481D2D">
        <w:t>C</w:t>
      </w:r>
      <w:r w:rsidR="000231E5" w:rsidRPr="00481D2D">
        <w:t>ontrol+xml</w:t>
      </w:r>
      <w:proofErr w:type="spellEnd"/>
      <w:r w:rsidR="000231E5" w:rsidRPr="00481D2D">
        <w:t>" MIME body</w:t>
      </w:r>
      <w:r w:rsidR="000231E5" w:rsidRPr="00481D2D">
        <w:rPr>
          <w:lang w:eastAsia="ja-JP"/>
        </w:rPr>
        <w:t xml:space="preserve"> </w:t>
      </w:r>
      <w:r w:rsidRPr="00481D2D">
        <w:rPr>
          <w:lang w:eastAsia="ja-JP"/>
        </w:rPr>
        <w:t xml:space="preserve">part </w:t>
      </w:r>
      <w:r w:rsidR="000231E5" w:rsidRPr="00481D2D">
        <w:t xml:space="preserve">as defined in </w:t>
      </w:r>
      <w:r w:rsidR="007F4FA5" w:rsidRPr="00481D2D">
        <w:t>RFC 8147</w:t>
      </w:r>
      <w:r w:rsidR="000231E5" w:rsidRPr="00481D2D">
        <w:t> [</w:t>
      </w:r>
      <w:r w:rsidR="005777A3" w:rsidRPr="00481D2D">
        <w:t>244</w:t>
      </w:r>
      <w:r w:rsidR="000231E5" w:rsidRPr="00481D2D">
        <w:t xml:space="preserve">] </w:t>
      </w:r>
      <w:r w:rsidR="000231E5" w:rsidRPr="00481D2D">
        <w:rPr>
          <w:lang w:eastAsia="ja-JP"/>
        </w:rPr>
        <w:t xml:space="preserve">containing a </w:t>
      </w:r>
      <w:r w:rsidR="000231E5" w:rsidRPr="00481D2D">
        <w:t>"</w:t>
      </w:r>
      <w:r w:rsidR="000231E5" w:rsidRPr="00481D2D">
        <w:rPr>
          <w:lang w:eastAsia="ja-JP"/>
        </w:rPr>
        <w:t>request</w:t>
      </w:r>
      <w:r w:rsidR="000231E5" w:rsidRPr="00481D2D">
        <w:t>"</w:t>
      </w:r>
      <w:r w:rsidR="000231E5" w:rsidRPr="00481D2D">
        <w:rPr>
          <w:lang w:eastAsia="ja-JP"/>
        </w:rPr>
        <w:t xml:space="preserve"> element with an </w:t>
      </w:r>
      <w:r w:rsidR="000231E5" w:rsidRPr="00481D2D">
        <w:t>"</w:t>
      </w:r>
      <w:r w:rsidR="000231E5" w:rsidRPr="00481D2D">
        <w:rPr>
          <w:lang w:eastAsia="ja-JP"/>
        </w:rPr>
        <w:t>action</w:t>
      </w:r>
      <w:r w:rsidR="000231E5" w:rsidRPr="00481D2D">
        <w:t>"</w:t>
      </w:r>
      <w:r w:rsidR="000231E5" w:rsidRPr="00481D2D">
        <w:rPr>
          <w:lang w:eastAsia="ja-JP"/>
        </w:rPr>
        <w:t xml:space="preserve"> attribute set to </w:t>
      </w:r>
      <w:r w:rsidR="000231E5" w:rsidRPr="00481D2D">
        <w:t>"</w:t>
      </w:r>
      <w:r w:rsidR="000231E5" w:rsidRPr="00481D2D">
        <w:rPr>
          <w:lang w:eastAsia="ja-JP"/>
        </w:rPr>
        <w:t>send-data</w:t>
      </w:r>
      <w:r w:rsidR="000231E5" w:rsidRPr="00481D2D">
        <w:t>"</w:t>
      </w:r>
      <w:r w:rsidR="009D1B73" w:rsidRPr="00481D2D">
        <w:t xml:space="preserve"> and a "datatype" attribute set to "</w:t>
      </w:r>
      <w:proofErr w:type="spellStart"/>
      <w:r w:rsidR="009D1B73" w:rsidRPr="00481D2D">
        <w:t>eCall.MSD</w:t>
      </w:r>
      <w:proofErr w:type="spellEnd"/>
      <w:r w:rsidR="009D1B73" w:rsidRPr="00481D2D">
        <w:t>"</w:t>
      </w:r>
      <w:r w:rsidR="000231E5" w:rsidRPr="00481D2D">
        <w:rPr>
          <w:lang w:eastAsia="ja-JP"/>
        </w:rPr>
        <w:t>; and</w:t>
      </w:r>
    </w:p>
    <w:p w14:paraId="504506FA" w14:textId="77777777" w:rsidR="002E61A1" w:rsidRPr="00481D2D" w:rsidRDefault="002E61A1" w:rsidP="002E61A1">
      <w:pPr>
        <w:pStyle w:val="B2"/>
        <w:rPr>
          <w:lang w:eastAsia="ja-JP"/>
        </w:rPr>
      </w:pPr>
      <w:r w:rsidRPr="00481D2D">
        <w:t>b)</w:t>
      </w:r>
      <w:r w:rsidRPr="00481D2D">
        <w:tab/>
        <w:t xml:space="preserve">a </w:t>
      </w:r>
      <w:r w:rsidRPr="00481D2D">
        <w:rPr>
          <w:lang w:eastAsia="ja-JP"/>
        </w:rPr>
        <w:t xml:space="preserve">Content-Disposition header field set to </w:t>
      </w:r>
      <w:r w:rsidRPr="00481D2D">
        <w:t>"By-Reference" associated with the "application/</w:t>
      </w:r>
      <w:proofErr w:type="spellStart"/>
      <w:r w:rsidR="007F4FA5" w:rsidRPr="00481D2D">
        <w:t>E</w:t>
      </w:r>
      <w:r w:rsidRPr="00481D2D">
        <w:t>mergencyCallData.</w:t>
      </w:r>
      <w:r w:rsidR="007F4FA5" w:rsidRPr="00481D2D">
        <w:t>C</w:t>
      </w:r>
      <w:r w:rsidRPr="00481D2D">
        <w:t>ontrol+xml</w:t>
      </w:r>
      <w:proofErr w:type="spellEnd"/>
      <w:r w:rsidRPr="00481D2D">
        <w:t>" MIME body</w:t>
      </w:r>
      <w:r w:rsidRPr="00481D2D">
        <w:rPr>
          <w:lang w:eastAsia="ja-JP"/>
        </w:rPr>
        <w:t xml:space="preserve"> part; and</w:t>
      </w:r>
    </w:p>
    <w:p w14:paraId="0329942B" w14:textId="77777777" w:rsidR="000231E5" w:rsidRPr="00481D2D" w:rsidRDefault="000231E5" w:rsidP="000231E5">
      <w:pPr>
        <w:pStyle w:val="B1"/>
        <w:rPr>
          <w:lang w:eastAsia="ja-JP"/>
        </w:rPr>
      </w:pPr>
      <w:r w:rsidRPr="00481D2D">
        <w:rPr>
          <w:lang w:eastAsia="ja-JP"/>
        </w:rPr>
        <w:t>3)</w:t>
      </w:r>
      <w:r w:rsidRPr="00481D2D">
        <w:rPr>
          <w:lang w:eastAsia="ja-JP"/>
        </w:rPr>
        <w:tab/>
        <w:t xml:space="preserve">a Content-Disposition header field set to </w:t>
      </w:r>
      <w:r w:rsidRPr="00481D2D">
        <w:t xml:space="preserve">"Info-Package" associated with the </w:t>
      </w:r>
      <w:r w:rsidR="002E61A1" w:rsidRPr="00481D2D">
        <w:t>multipart/mixed body</w:t>
      </w:r>
      <w:r w:rsidRPr="00481D2D">
        <w:t>;</w:t>
      </w:r>
    </w:p>
    <w:p w14:paraId="6D25E5F3" w14:textId="77777777" w:rsidR="002E61A1" w:rsidRPr="00481D2D" w:rsidRDefault="002E61A1" w:rsidP="002E61A1">
      <w:pPr>
        <w:rPr>
          <w:lang w:eastAsia="ja-JP"/>
        </w:rPr>
      </w:pPr>
      <w:r w:rsidRPr="00481D2D">
        <w:rPr>
          <w:lang w:eastAsia="ja-JP"/>
        </w:rPr>
        <w:t>the UE shall proceed as follows:</w:t>
      </w:r>
    </w:p>
    <w:p w14:paraId="61F37B30" w14:textId="77777777" w:rsidR="000231E5" w:rsidRPr="00481D2D" w:rsidRDefault="002E61A1" w:rsidP="002E61A1">
      <w:pPr>
        <w:pStyle w:val="B1"/>
        <w:rPr>
          <w:lang w:eastAsia="ja-JP"/>
        </w:rPr>
      </w:pPr>
      <w:r w:rsidRPr="00481D2D">
        <w:rPr>
          <w:lang w:eastAsia="ja-JP"/>
        </w:rPr>
        <w:t>1)</w:t>
      </w:r>
      <w:r w:rsidRPr="00481D2D">
        <w:rPr>
          <w:lang w:eastAsia="ja-JP"/>
        </w:rPr>
        <w:tab/>
        <w:t xml:space="preserve">if the UE is able to provide an updated MSD, </w:t>
      </w:r>
      <w:r w:rsidR="000231E5" w:rsidRPr="00481D2D">
        <w:rPr>
          <w:lang w:eastAsia="ja-JP"/>
        </w:rPr>
        <w:t>the UE shall send an INFO request containing:</w:t>
      </w:r>
    </w:p>
    <w:p w14:paraId="54C9BE2C" w14:textId="77777777" w:rsidR="000231E5" w:rsidRPr="00481D2D" w:rsidRDefault="002E61A1" w:rsidP="002E61A1">
      <w:pPr>
        <w:pStyle w:val="B2"/>
        <w:rPr>
          <w:lang w:eastAsia="ja-JP"/>
        </w:rPr>
      </w:pPr>
      <w:r w:rsidRPr="00481D2D">
        <w:rPr>
          <w:lang w:eastAsia="ja-JP"/>
        </w:rPr>
        <w:t>a</w:t>
      </w:r>
      <w:r w:rsidR="000231E5" w:rsidRPr="00481D2D">
        <w:rPr>
          <w:lang w:eastAsia="ja-JP"/>
        </w:rPr>
        <w:t>)</w:t>
      </w:r>
      <w:r w:rsidR="000231E5" w:rsidRPr="00481D2D">
        <w:rPr>
          <w:lang w:eastAsia="ja-JP"/>
        </w:rPr>
        <w:tab/>
        <w:t xml:space="preserve">an Info-Package header field set to </w:t>
      </w:r>
      <w:r w:rsidR="000231E5" w:rsidRPr="00481D2D">
        <w:t>"</w:t>
      </w:r>
      <w:proofErr w:type="spellStart"/>
      <w:r w:rsidR="007F4FA5" w:rsidRPr="00481D2D">
        <w:t>E</w:t>
      </w:r>
      <w:r w:rsidR="000231E5" w:rsidRPr="00481D2D">
        <w:rPr>
          <w:lang w:eastAsia="ja-JP"/>
        </w:rPr>
        <w:t>mergencyCallData.eCall</w:t>
      </w:r>
      <w:r w:rsidRPr="00481D2D">
        <w:rPr>
          <w:lang w:eastAsia="ja-JP"/>
        </w:rPr>
        <w:t>.MSD</w:t>
      </w:r>
      <w:proofErr w:type="spellEnd"/>
      <w:r w:rsidR="000231E5" w:rsidRPr="00481D2D">
        <w:t xml:space="preserve">" as defined in </w:t>
      </w:r>
      <w:r w:rsidR="007F4FA5" w:rsidRPr="00481D2D">
        <w:t>RFC 8147</w:t>
      </w:r>
      <w:r w:rsidR="000231E5" w:rsidRPr="00481D2D">
        <w:t> [</w:t>
      </w:r>
      <w:r w:rsidR="005777A3" w:rsidRPr="00481D2D">
        <w:t>244</w:t>
      </w:r>
      <w:r w:rsidR="000231E5" w:rsidRPr="00481D2D">
        <w:t>];</w:t>
      </w:r>
    </w:p>
    <w:p w14:paraId="5A9180BD" w14:textId="77777777" w:rsidR="002E61A1" w:rsidRPr="00481D2D" w:rsidRDefault="002E61A1" w:rsidP="002E61A1">
      <w:pPr>
        <w:pStyle w:val="B2"/>
        <w:rPr>
          <w:lang w:eastAsia="ja-JP"/>
        </w:rPr>
      </w:pPr>
      <w:r w:rsidRPr="00481D2D">
        <w:rPr>
          <w:lang w:eastAsia="ja-JP"/>
        </w:rPr>
        <w:t>b</w:t>
      </w:r>
      <w:r w:rsidR="000231E5" w:rsidRPr="00481D2D">
        <w:rPr>
          <w:lang w:eastAsia="ja-JP"/>
        </w:rPr>
        <w:t>)</w:t>
      </w:r>
      <w:r w:rsidR="000231E5" w:rsidRPr="00481D2D">
        <w:rPr>
          <w:lang w:eastAsia="ja-JP"/>
        </w:rPr>
        <w:tab/>
      </w:r>
      <w:r w:rsidRPr="00481D2D">
        <w:rPr>
          <w:lang w:eastAsia="ja-JP"/>
        </w:rPr>
        <w:t>a multipart/mixed body including:</w:t>
      </w:r>
    </w:p>
    <w:p w14:paraId="1B04BBF0" w14:textId="77777777" w:rsidR="000231E5" w:rsidRPr="00481D2D" w:rsidRDefault="002E61A1" w:rsidP="002E61A1">
      <w:pPr>
        <w:pStyle w:val="B3"/>
        <w:rPr>
          <w:lang w:eastAsia="ja-JP"/>
        </w:rPr>
      </w:pPr>
      <w:proofErr w:type="spellStart"/>
      <w:r w:rsidRPr="00481D2D">
        <w:rPr>
          <w:lang w:eastAsia="ja-JP"/>
        </w:rPr>
        <w:t>i</w:t>
      </w:r>
      <w:proofErr w:type="spellEnd"/>
      <w:r w:rsidRPr="00481D2D">
        <w:rPr>
          <w:lang w:eastAsia="ja-JP"/>
        </w:rPr>
        <w:t>)</w:t>
      </w:r>
      <w:r w:rsidRPr="00481D2D">
        <w:rPr>
          <w:lang w:eastAsia="ja-JP"/>
        </w:rPr>
        <w:tab/>
      </w:r>
      <w:r w:rsidR="000231E5" w:rsidRPr="00481D2D">
        <w:rPr>
          <w:lang w:eastAsia="ja-JP"/>
        </w:rPr>
        <w:t>an</w:t>
      </w:r>
      <w:r w:rsidR="000231E5" w:rsidRPr="00481D2D">
        <w:t xml:space="preserve"> "application/</w:t>
      </w:r>
      <w:proofErr w:type="spellStart"/>
      <w:r w:rsidR="007F4FA5" w:rsidRPr="00481D2D">
        <w:t>E</w:t>
      </w:r>
      <w:r w:rsidR="000231E5" w:rsidRPr="00481D2D">
        <w:t>mergencyCallData.eCall.MSD</w:t>
      </w:r>
      <w:proofErr w:type="spellEnd"/>
      <w:r w:rsidR="000231E5" w:rsidRPr="00481D2D">
        <w:t xml:space="preserve">" MIME body </w:t>
      </w:r>
      <w:r w:rsidRPr="00481D2D">
        <w:t xml:space="preserve">part </w:t>
      </w:r>
      <w:r w:rsidR="000231E5" w:rsidRPr="00481D2D">
        <w:t xml:space="preserve">as defined in </w:t>
      </w:r>
      <w:r w:rsidR="007F4FA5" w:rsidRPr="00481D2D">
        <w:t>RFC 8147</w:t>
      </w:r>
      <w:r w:rsidR="000231E5" w:rsidRPr="00481D2D">
        <w:t> [</w:t>
      </w:r>
      <w:r w:rsidR="005777A3" w:rsidRPr="00481D2D">
        <w:t>244</w:t>
      </w:r>
      <w:r w:rsidR="000231E5" w:rsidRPr="00481D2D">
        <w:t>] containing the MSD not exceeding 140 bytes and encoded in binary ASN.1 as specified in CEN EN 15722:2015 [</w:t>
      </w:r>
      <w:r w:rsidR="005777A3" w:rsidRPr="00481D2D">
        <w:t>245</w:t>
      </w:r>
      <w:r w:rsidR="000231E5" w:rsidRPr="00481D2D">
        <w:t>]</w:t>
      </w:r>
      <w:r w:rsidR="000231E5" w:rsidRPr="00481D2D">
        <w:rPr>
          <w:lang w:eastAsia="ja-JP"/>
        </w:rPr>
        <w:t>; and</w:t>
      </w:r>
    </w:p>
    <w:p w14:paraId="1FAAA188" w14:textId="77777777" w:rsidR="002E61A1" w:rsidRPr="00481D2D" w:rsidRDefault="002E61A1" w:rsidP="002E61A1">
      <w:pPr>
        <w:pStyle w:val="B3"/>
        <w:rPr>
          <w:lang w:eastAsia="ja-JP"/>
        </w:rPr>
      </w:pPr>
      <w:r w:rsidRPr="00481D2D">
        <w:t>ii)</w:t>
      </w:r>
      <w:r w:rsidRPr="00481D2D">
        <w:tab/>
        <w:t xml:space="preserve">a </w:t>
      </w:r>
      <w:r w:rsidRPr="00481D2D">
        <w:rPr>
          <w:lang w:eastAsia="ja-JP"/>
        </w:rPr>
        <w:t xml:space="preserve">Content-Disposition header field set to </w:t>
      </w:r>
      <w:r w:rsidRPr="00481D2D">
        <w:t>"By-Reference" associated with the "application/</w:t>
      </w:r>
      <w:proofErr w:type="spellStart"/>
      <w:r w:rsidR="007F4FA5" w:rsidRPr="00481D2D">
        <w:t>E</w:t>
      </w:r>
      <w:r w:rsidRPr="00481D2D">
        <w:t>mergencyCallData.eCall.MSD</w:t>
      </w:r>
      <w:proofErr w:type="spellEnd"/>
      <w:r w:rsidRPr="00481D2D">
        <w:t>" MIME body part; and</w:t>
      </w:r>
    </w:p>
    <w:p w14:paraId="7003B2D9" w14:textId="77777777" w:rsidR="000231E5" w:rsidRPr="00481D2D" w:rsidRDefault="002E61A1" w:rsidP="002E61A1">
      <w:pPr>
        <w:pStyle w:val="B2"/>
        <w:rPr>
          <w:lang w:eastAsia="ja-JP"/>
        </w:rPr>
      </w:pPr>
      <w:r w:rsidRPr="00481D2D">
        <w:rPr>
          <w:lang w:eastAsia="ja-JP"/>
        </w:rPr>
        <w:t>c</w:t>
      </w:r>
      <w:r w:rsidR="000231E5" w:rsidRPr="00481D2D">
        <w:rPr>
          <w:lang w:eastAsia="ja-JP"/>
        </w:rPr>
        <w:t>)</w:t>
      </w:r>
      <w:r w:rsidR="000231E5" w:rsidRPr="00481D2D">
        <w:rPr>
          <w:lang w:eastAsia="ja-JP"/>
        </w:rPr>
        <w:tab/>
        <w:t xml:space="preserve">a Content-Disposition header field set to </w:t>
      </w:r>
      <w:r w:rsidR="000231E5" w:rsidRPr="00481D2D">
        <w:t xml:space="preserve">"Info-Package" associated with the </w:t>
      </w:r>
      <w:r w:rsidRPr="00481D2D">
        <w:t>multipart/mixed body; and</w:t>
      </w:r>
    </w:p>
    <w:p w14:paraId="58F123DE" w14:textId="77777777" w:rsidR="002E61A1" w:rsidRPr="00481D2D" w:rsidRDefault="002E61A1" w:rsidP="002E61A1">
      <w:pPr>
        <w:pStyle w:val="B1"/>
        <w:rPr>
          <w:lang w:eastAsia="ja-JP"/>
        </w:rPr>
      </w:pPr>
      <w:r w:rsidRPr="00481D2D">
        <w:rPr>
          <w:lang w:eastAsia="ja-JP"/>
        </w:rPr>
        <w:t>2)</w:t>
      </w:r>
      <w:r w:rsidRPr="00481D2D">
        <w:rPr>
          <w:lang w:eastAsia="ja-JP"/>
        </w:rPr>
        <w:tab/>
        <w:t>if the UE is not able to provide an updated MSD, the UE shall send an INFO request containing:</w:t>
      </w:r>
    </w:p>
    <w:p w14:paraId="35F9F15D" w14:textId="77777777" w:rsidR="002E61A1" w:rsidRPr="00481D2D" w:rsidRDefault="002E61A1" w:rsidP="002E61A1">
      <w:pPr>
        <w:pStyle w:val="B2"/>
        <w:rPr>
          <w:lang w:eastAsia="ja-JP"/>
        </w:rPr>
      </w:pPr>
      <w:r w:rsidRPr="00481D2D">
        <w:rPr>
          <w:lang w:eastAsia="ja-JP"/>
        </w:rPr>
        <w:t>a)</w:t>
      </w:r>
      <w:r w:rsidRPr="00481D2D">
        <w:rPr>
          <w:lang w:eastAsia="ja-JP"/>
        </w:rPr>
        <w:tab/>
        <w:t xml:space="preserve">an Info-Package header field set to </w:t>
      </w:r>
      <w:r w:rsidRPr="00481D2D">
        <w:t>"</w:t>
      </w:r>
      <w:proofErr w:type="spellStart"/>
      <w:r w:rsidR="007F4FA5" w:rsidRPr="00481D2D">
        <w:t>E</w:t>
      </w:r>
      <w:r w:rsidRPr="00481D2D">
        <w:rPr>
          <w:lang w:eastAsia="ja-JP"/>
        </w:rPr>
        <w:t>mergencyCallData.eCall.MSD</w:t>
      </w:r>
      <w:proofErr w:type="spellEnd"/>
      <w:r w:rsidRPr="00481D2D">
        <w:t xml:space="preserve">" as defined in </w:t>
      </w:r>
      <w:r w:rsidR="007F4FA5" w:rsidRPr="00481D2D">
        <w:t>RFC 8147</w:t>
      </w:r>
      <w:r w:rsidRPr="00481D2D">
        <w:t> [244];</w:t>
      </w:r>
    </w:p>
    <w:p w14:paraId="50AD3DF9" w14:textId="77777777" w:rsidR="002E61A1" w:rsidRPr="00481D2D" w:rsidRDefault="002E61A1" w:rsidP="002E61A1">
      <w:pPr>
        <w:pStyle w:val="B2"/>
        <w:rPr>
          <w:lang w:eastAsia="ja-JP"/>
        </w:rPr>
      </w:pPr>
      <w:r w:rsidRPr="00481D2D">
        <w:rPr>
          <w:lang w:eastAsia="ja-JP"/>
        </w:rPr>
        <w:t>b)</w:t>
      </w:r>
      <w:r w:rsidRPr="00481D2D">
        <w:rPr>
          <w:lang w:eastAsia="ja-JP"/>
        </w:rPr>
        <w:tab/>
        <w:t>a multipart/mixed body including:</w:t>
      </w:r>
    </w:p>
    <w:p w14:paraId="212F5459" w14:textId="77777777" w:rsidR="002E61A1" w:rsidRPr="00481D2D" w:rsidRDefault="002E61A1" w:rsidP="002E61A1">
      <w:pPr>
        <w:pStyle w:val="B3"/>
      </w:pPr>
      <w:proofErr w:type="spellStart"/>
      <w:r w:rsidRPr="00481D2D">
        <w:rPr>
          <w:lang w:eastAsia="ja-JP"/>
        </w:rPr>
        <w:t>i</w:t>
      </w:r>
      <w:proofErr w:type="spellEnd"/>
      <w:r w:rsidRPr="00481D2D">
        <w:rPr>
          <w:lang w:eastAsia="ja-JP"/>
        </w:rPr>
        <w:t>)</w:t>
      </w:r>
      <w:r w:rsidRPr="00481D2D">
        <w:rPr>
          <w:lang w:eastAsia="ja-JP"/>
        </w:rPr>
        <w:tab/>
        <w:t xml:space="preserve">an </w:t>
      </w:r>
      <w:r w:rsidRPr="00481D2D">
        <w:t>"application/</w:t>
      </w:r>
      <w:proofErr w:type="spellStart"/>
      <w:r w:rsidR="007F4FA5" w:rsidRPr="00481D2D">
        <w:t>E</w:t>
      </w:r>
      <w:r w:rsidRPr="00481D2D">
        <w:t>mergencyCallData.</w:t>
      </w:r>
      <w:r w:rsidR="007F4FA5" w:rsidRPr="00481D2D">
        <w:t>C</w:t>
      </w:r>
      <w:r w:rsidRPr="00481D2D">
        <w:t>ontrol+xml</w:t>
      </w:r>
      <w:proofErr w:type="spellEnd"/>
      <w:r w:rsidRPr="00481D2D">
        <w:t xml:space="preserve">" MIME body part as defined in </w:t>
      </w:r>
      <w:r w:rsidR="007F4FA5" w:rsidRPr="00481D2D">
        <w:t>RFC 8147</w:t>
      </w:r>
      <w:r w:rsidRPr="00481D2D">
        <w:t> [244] with a</w:t>
      </w:r>
      <w:r w:rsidRPr="00481D2D">
        <w:rPr>
          <w:lang w:eastAsia="ja-JP"/>
        </w:rPr>
        <w:t xml:space="preserve">n </w:t>
      </w:r>
      <w:r w:rsidRPr="00481D2D">
        <w:t>"ack" element containing:</w:t>
      </w:r>
    </w:p>
    <w:p w14:paraId="2FC39A79" w14:textId="77777777" w:rsidR="002E61A1" w:rsidRPr="00481D2D" w:rsidRDefault="002E61A1" w:rsidP="002E61A1">
      <w:pPr>
        <w:pStyle w:val="B4"/>
      </w:pPr>
      <w:r w:rsidRPr="00481D2D">
        <w:t>-</w:t>
      </w:r>
      <w:r w:rsidRPr="00481D2D">
        <w:tab/>
        <w:t>a "ref" attribute set to the Content-ID of the "application/</w:t>
      </w:r>
      <w:proofErr w:type="spellStart"/>
      <w:r w:rsidR="007F4FA5" w:rsidRPr="00481D2D">
        <w:t>E</w:t>
      </w:r>
      <w:r w:rsidRPr="00481D2D">
        <w:t>mergencyCallData.</w:t>
      </w:r>
      <w:r w:rsidR="007F4FA5" w:rsidRPr="00481D2D">
        <w:t>C</w:t>
      </w:r>
      <w:r w:rsidRPr="00481D2D">
        <w:t>ontrol+xml</w:t>
      </w:r>
      <w:proofErr w:type="spellEnd"/>
      <w:r w:rsidRPr="00481D2D">
        <w:t>" MIME body part in the INFO request received by the UE; and</w:t>
      </w:r>
    </w:p>
    <w:p w14:paraId="7E09DA03" w14:textId="77777777" w:rsidR="002E61A1" w:rsidRPr="00481D2D" w:rsidRDefault="002E61A1" w:rsidP="002E61A1">
      <w:pPr>
        <w:pStyle w:val="B4"/>
      </w:pPr>
      <w:r w:rsidRPr="00481D2D">
        <w:t>-</w:t>
      </w:r>
      <w:r w:rsidRPr="00481D2D">
        <w:tab/>
        <w:t>an "</w:t>
      </w:r>
      <w:proofErr w:type="spellStart"/>
      <w:r w:rsidRPr="00481D2D">
        <w:t>actionResult</w:t>
      </w:r>
      <w:proofErr w:type="spellEnd"/>
      <w:r w:rsidRPr="00481D2D">
        <w:t>" child element containing:</w:t>
      </w:r>
    </w:p>
    <w:p w14:paraId="5AFD9EEC" w14:textId="77777777" w:rsidR="002E61A1" w:rsidRPr="00481D2D" w:rsidRDefault="002E61A1" w:rsidP="002E61A1">
      <w:pPr>
        <w:pStyle w:val="B5"/>
      </w:pPr>
      <w:r w:rsidRPr="00481D2D">
        <w:t>A)</w:t>
      </w:r>
      <w:r w:rsidRPr="00481D2D">
        <w:tab/>
        <w:t>an "action" attribute set to "send-data";</w:t>
      </w:r>
    </w:p>
    <w:p w14:paraId="4EC6AB0F" w14:textId="77777777" w:rsidR="002E61A1" w:rsidRPr="00481D2D" w:rsidRDefault="002E61A1" w:rsidP="002E61A1">
      <w:pPr>
        <w:pStyle w:val="B5"/>
      </w:pPr>
      <w:r w:rsidRPr="00481D2D">
        <w:t>B)</w:t>
      </w:r>
      <w:r w:rsidRPr="00481D2D">
        <w:tab/>
        <w:t>a "success" attribute set to "false"; and</w:t>
      </w:r>
    </w:p>
    <w:p w14:paraId="369D4ACC" w14:textId="77777777" w:rsidR="002E61A1" w:rsidRPr="00481D2D" w:rsidRDefault="002E61A1" w:rsidP="002E61A1">
      <w:pPr>
        <w:pStyle w:val="B5"/>
      </w:pPr>
      <w:r w:rsidRPr="00481D2D">
        <w:t>C)</w:t>
      </w:r>
      <w:r w:rsidRPr="00481D2D">
        <w:tab/>
        <w:t xml:space="preserve">a "reason" attribute set to an appropriate value as defined in </w:t>
      </w:r>
      <w:r w:rsidR="007F4FA5" w:rsidRPr="00481D2D">
        <w:t>RFC 8147</w:t>
      </w:r>
      <w:r w:rsidRPr="00481D2D">
        <w:t> [244]; and</w:t>
      </w:r>
    </w:p>
    <w:p w14:paraId="4B4B409C" w14:textId="77777777" w:rsidR="002E61A1" w:rsidRPr="00481D2D" w:rsidRDefault="002E61A1" w:rsidP="002E61A1">
      <w:pPr>
        <w:pStyle w:val="B3"/>
      </w:pPr>
      <w:r w:rsidRPr="00481D2D">
        <w:rPr>
          <w:lang w:eastAsia="ja-JP"/>
        </w:rPr>
        <w:t>ii)</w:t>
      </w:r>
      <w:r w:rsidRPr="00481D2D">
        <w:rPr>
          <w:lang w:eastAsia="ja-JP"/>
        </w:rPr>
        <w:tab/>
        <w:t xml:space="preserve">a Content-Disposition header field set to </w:t>
      </w:r>
      <w:r w:rsidRPr="00481D2D">
        <w:t>"By-Reference" associated with the "application/</w:t>
      </w:r>
      <w:proofErr w:type="spellStart"/>
      <w:r w:rsidR="007F4FA5" w:rsidRPr="00481D2D">
        <w:t>E</w:t>
      </w:r>
      <w:r w:rsidRPr="00481D2D">
        <w:t>mergencyCallData.</w:t>
      </w:r>
      <w:r w:rsidR="007F4FA5" w:rsidRPr="00481D2D">
        <w:t>C</w:t>
      </w:r>
      <w:r w:rsidRPr="00481D2D">
        <w:t>ontrol+xml</w:t>
      </w:r>
      <w:proofErr w:type="spellEnd"/>
      <w:r w:rsidRPr="00481D2D">
        <w:t>" MIME body part; and</w:t>
      </w:r>
    </w:p>
    <w:p w14:paraId="20FA8BF9" w14:textId="77777777" w:rsidR="002E61A1" w:rsidRPr="00481D2D" w:rsidRDefault="002E61A1" w:rsidP="002E61A1">
      <w:pPr>
        <w:pStyle w:val="B2"/>
      </w:pPr>
      <w:r w:rsidRPr="00481D2D">
        <w:t>c)</w:t>
      </w:r>
      <w:r w:rsidRPr="00481D2D">
        <w:tab/>
        <w:t>a Content-Disposition header field set to "Info-Package" associated with the multipart/mixed body.</w:t>
      </w:r>
    </w:p>
    <w:p w14:paraId="46D88721" w14:textId="77777777" w:rsidR="009D1B73" w:rsidRPr="00481D2D" w:rsidRDefault="009D1B73" w:rsidP="009D1B73">
      <w:pPr>
        <w:pStyle w:val="NO"/>
        <w:rPr>
          <w:lang w:eastAsia="ja-JP"/>
        </w:rPr>
      </w:pPr>
      <w:r w:rsidRPr="00481D2D">
        <w:t>NOTE:</w:t>
      </w:r>
      <w:r w:rsidRPr="00481D2D">
        <w:tab/>
        <w:t xml:space="preserve">Further content for the INFO request is as defined in </w:t>
      </w:r>
      <w:r w:rsidR="007F4FA5" w:rsidRPr="00481D2D">
        <w:t>RFC 8147</w:t>
      </w:r>
      <w:r w:rsidRPr="00481D2D">
        <w:t> [244].</w:t>
      </w:r>
    </w:p>
    <w:p w14:paraId="7BC4D540" w14:textId="77777777" w:rsidR="00035B0F" w:rsidRPr="00481D2D" w:rsidRDefault="00D246B1" w:rsidP="005D46C4">
      <w:pPr>
        <w:pStyle w:val="Heading4"/>
      </w:pPr>
      <w:bookmarkStart w:id="409" w:name="_CR5_1_6_12"/>
      <w:bookmarkStart w:id="410" w:name="_Toc146256747"/>
      <w:bookmarkEnd w:id="409"/>
      <w:r w:rsidRPr="00481D2D">
        <w:t>5.1.6.12</w:t>
      </w:r>
      <w:r w:rsidR="00035B0F" w:rsidRPr="00481D2D">
        <w:tab/>
        <w:t>Current location discovery during an emergency call</w:t>
      </w:r>
      <w:bookmarkEnd w:id="410"/>
    </w:p>
    <w:p w14:paraId="4935F767" w14:textId="77777777" w:rsidR="00035B0F" w:rsidRPr="00481D2D" w:rsidRDefault="00D246B1" w:rsidP="005D46C4">
      <w:pPr>
        <w:pStyle w:val="Heading5"/>
      </w:pPr>
      <w:bookmarkStart w:id="411" w:name="_CR5_1_6_12_1"/>
      <w:bookmarkStart w:id="412" w:name="_Toc146256748"/>
      <w:bookmarkEnd w:id="411"/>
      <w:r w:rsidRPr="00481D2D">
        <w:t>5.1.6.12</w:t>
      </w:r>
      <w:r w:rsidR="00035B0F" w:rsidRPr="00481D2D">
        <w:t>.1</w:t>
      </w:r>
      <w:r w:rsidR="00035B0F" w:rsidRPr="00481D2D">
        <w:tab/>
        <w:t>General</w:t>
      </w:r>
      <w:bookmarkEnd w:id="412"/>
    </w:p>
    <w:p w14:paraId="36610DB3" w14:textId="77777777" w:rsidR="00035B0F" w:rsidRPr="00481D2D" w:rsidRDefault="00035B0F" w:rsidP="00035B0F">
      <w:r w:rsidRPr="00481D2D">
        <w:t>The UE can be requested to provide the current location information during an established emergency call.</w:t>
      </w:r>
    </w:p>
    <w:p w14:paraId="4457595A" w14:textId="77777777" w:rsidR="00035B0F" w:rsidRPr="00481D2D" w:rsidRDefault="00D246B1" w:rsidP="005D46C4">
      <w:pPr>
        <w:pStyle w:val="Heading5"/>
      </w:pPr>
      <w:bookmarkStart w:id="413" w:name="_CR5_1_6_12_2"/>
      <w:bookmarkStart w:id="414" w:name="_Toc146256749"/>
      <w:bookmarkEnd w:id="413"/>
      <w:r w:rsidRPr="00481D2D">
        <w:t>5.1.6.12</w:t>
      </w:r>
      <w:r w:rsidR="00035B0F" w:rsidRPr="00481D2D">
        <w:t>.2</w:t>
      </w:r>
      <w:r w:rsidR="00035B0F" w:rsidRPr="00481D2D">
        <w:tab/>
        <w:t>Current location information requested</w:t>
      </w:r>
      <w:bookmarkEnd w:id="414"/>
    </w:p>
    <w:p w14:paraId="660BBCEA" w14:textId="77777777" w:rsidR="00035B0F" w:rsidRPr="00481D2D" w:rsidRDefault="00035B0F" w:rsidP="00035B0F">
      <w:r w:rsidRPr="00481D2D">
        <w:t>If:</w:t>
      </w:r>
    </w:p>
    <w:p w14:paraId="6B5B5A6F" w14:textId="77777777" w:rsidR="00035B0F" w:rsidRPr="00481D2D" w:rsidRDefault="00035B0F" w:rsidP="00035B0F">
      <w:pPr>
        <w:pStyle w:val="B1"/>
      </w:pPr>
      <w:r w:rsidRPr="00481D2D">
        <w:t>1)</w:t>
      </w:r>
      <w:r w:rsidRPr="00481D2D">
        <w:tab/>
        <w:t xml:space="preserve">the UE indicated a </w:t>
      </w:r>
      <w:proofErr w:type="spellStart"/>
      <w:r w:rsidRPr="00481D2D">
        <w:t>Recv</w:t>
      </w:r>
      <w:proofErr w:type="spellEnd"/>
      <w:r w:rsidRPr="00481D2D">
        <w:t>-Info header field with the g.3gpp.current-location-discovery info package name in the dialog of the emergency call;</w:t>
      </w:r>
    </w:p>
    <w:p w14:paraId="2AA95713" w14:textId="77777777" w:rsidR="00035B0F" w:rsidRPr="00481D2D" w:rsidRDefault="00035B0F" w:rsidP="00035B0F">
      <w:pPr>
        <w:pStyle w:val="B1"/>
      </w:pPr>
      <w:r w:rsidRPr="00481D2D">
        <w:t>2)</w:t>
      </w:r>
      <w:r w:rsidRPr="00481D2D">
        <w:tab/>
        <w:t>the UE indicated an Accept header field indicating the "application/vnd.3gpp.current-location-discovery+xml" MIME type in the dialog of the emergency call; and</w:t>
      </w:r>
    </w:p>
    <w:p w14:paraId="3D7E4C65" w14:textId="77777777" w:rsidR="00035B0F" w:rsidRPr="00481D2D" w:rsidRDefault="00035B0F" w:rsidP="00035B0F">
      <w:pPr>
        <w:pStyle w:val="B1"/>
      </w:pPr>
      <w:r w:rsidRPr="00481D2D">
        <w:t>3)</w:t>
      </w:r>
      <w:r w:rsidRPr="00481D2D">
        <w:tab/>
        <w:t>the dialog of the emergency call is a confirmed dialog;</w:t>
      </w:r>
    </w:p>
    <w:p w14:paraId="31458606" w14:textId="77777777" w:rsidR="00035B0F" w:rsidRPr="00481D2D" w:rsidRDefault="00035B0F" w:rsidP="00035B0F">
      <w:r w:rsidRPr="00481D2D">
        <w:t>then upon receiving an INFO request as described in RFC 6086 [25] as in-dialog request of the dialog of the emergency call:</w:t>
      </w:r>
    </w:p>
    <w:p w14:paraId="53336B05" w14:textId="77777777" w:rsidR="00035B0F" w:rsidRPr="00481D2D" w:rsidRDefault="00035B0F" w:rsidP="00035B0F">
      <w:pPr>
        <w:pStyle w:val="B1"/>
      </w:pPr>
      <w:r w:rsidRPr="00481D2D">
        <w:t>1)</w:t>
      </w:r>
      <w:r w:rsidRPr="00481D2D">
        <w:tab/>
        <w:t>with Info-Package header field as described in RFC 6086 [25], containing the g.3gpp.current-location-discovery info package name; and</w:t>
      </w:r>
    </w:p>
    <w:p w14:paraId="769D8CA9" w14:textId="77777777" w:rsidR="00035B0F" w:rsidRPr="00481D2D" w:rsidRDefault="00035B0F" w:rsidP="00035B0F">
      <w:pPr>
        <w:pStyle w:val="B1"/>
      </w:pPr>
      <w:r w:rsidRPr="00481D2D">
        <w:t>2)</w:t>
      </w:r>
      <w:r w:rsidRPr="00481D2D">
        <w:tab/>
        <w:t>with a request-for-current-location body as specified in subclause </w:t>
      </w:r>
      <w:r w:rsidR="00D246B1" w:rsidRPr="00481D2D">
        <w:t>7.12.2</w:t>
      </w:r>
      <w:r w:rsidRPr="00481D2D">
        <w:t>.2 in the MIME body of "application/vnd.3gpp.current-location-discovery+xml" MIME type;</w:t>
      </w:r>
    </w:p>
    <w:p w14:paraId="152A142D" w14:textId="77777777" w:rsidR="00035B0F" w:rsidRPr="00481D2D" w:rsidRDefault="007203F8" w:rsidP="00035B0F">
      <w:r w:rsidRPr="00481D2D">
        <w:t xml:space="preserve">the UE shall send a response to the INFO request according to RFC 6086 [25]. If a 200 (OK) response is sent to the INFO request, </w:t>
      </w:r>
      <w:r w:rsidR="00035B0F" w:rsidRPr="00481D2D">
        <w:t>the UE shall perform the procedure in subclause </w:t>
      </w:r>
      <w:r w:rsidR="00D246B1" w:rsidRPr="00481D2D">
        <w:t>5.1.6.12</w:t>
      </w:r>
      <w:r w:rsidR="00035B0F" w:rsidRPr="00481D2D">
        <w:t>.3.</w:t>
      </w:r>
    </w:p>
    <w:p w14:paraId="0A54C1AA" w14:textId="77777777" w:rsidR="00035B0F" w:rsidRPr="00481D2D" w:rsidRDefault="00D246B1" w:rsidP="005D46C4">
      <w:pPr>
        <w:pStyle w:val="Heading5"/>
      </w:pPr>
      <w:bookmarkStart w:id="415" w:name="_CR5_1_6_12_3"/>
      <w:bookmarkStart w:id="416" w:name="_Toc146256750"/>
      <w:bookmarkEnd w:id="415"/>
      <w:r w:rsidRPr="00481D2D">
        <w:t>5.1.6.12</w:t>
      </w:r>
      <w:r w:rsidR="00035B0F" w:rsidRPr="00481D2D">
        <w:t>.3</w:t>
      </w:r>
      <w:r w:rsidR="00035B0F" w:rsidRPr="00481D2D">
        <w:tab/>
        <w:t>Providing current location information</w:t>
      </w:r>
      <w:bookmarkEnd w:id="416"/>
    </w:p>
    <w:p w14:paraId="70965CE3" w14:textId="77777777" w:rsidR="00B63AB8" w:rsidRPr="00481D2D" w:rsidRDefault="00B63AB8" w:rsidP="00B63AB8">
      <w:r w:rsidRPr="00481D2D">
        <w:t>If the UE has its location information available, the UE shall provide the location information.</w:t>
      </w:r>
    </w:p>
    <w:p w14:paraId="53767144" w14:textId="77777777" w:rsidR="00B63AB8" w:rsidRPr="00481D2D" w:rsidRDefault="00B63AB8" w:rsidP="00B63AB8">
      <w:r w:rsidRPr="00481D2D">
        <w:t>If the UE does not have its location information available, the UE may attempt to obtain the location information. If the location information becomes available at a subsequent time, the UE shall provide the location information. If the UE does not attempt to obtain its location information or when the UE stops attempting to obtain the location information, the UE shall inform the network about the location information not being available.</w:t>
      </w:r>
    </w:p>
    <w:p w14:paraId="01E420D6" w14:textId="77777777" w:rsidR="00035B0F" w:rsidRPr="00481D2D" w:rsidRDefault="00035B0F" w:rsidP="00035B0F">
      <w:r w:rsidRPr="00481D2D">
        <w:t>In order to provide the location information</w:t>
      </w:r>
      <w:r w:rsidR="00B63AB8" w:rsidRPr="00481D2D">
        <w:t xml:space="preserve"> or to inform the network about the location information not being available</w:t>
      </w:r>
      <w:r w:rsidRPr="00481D2D">
        <w:t>, the UE shall apply the procedures as specified in subclauses 5.1.2A with the following additions.</w:t>
      </w:r>
    </w:p>
    <w:p w14:paraId="27CC7122" w14:textId="77777777" w:rsidR="00035B0F" w:rsidRPr="00481D2D" w:rsidRDefault="00035B0F" w:rsidP="00035B0F">
      <w:r w:rsidRPr="00481D2D">
        <w:t xml:space="preserve">The UE shall send a PUBLISH request as described in RFC 3903 [70] and RFC 3856 [74], as an in-dialog request of the dialog of the emergency call. In the PUBLISH request, the UE shall include </w:t>
      </w:r>
      <w:r w:rsidRPr="00481D2D">
        <w:rPr>
          <w:rFonts w:eastAsia="SimSun"/>
        </w:rPr>
        <w:t>an application/</w:t>
      </w:r>
      <w:proofErr w:type="spellStart"/>
      <w:r w:rsidRPr="00481D2D">
        <w:rPr>
          <w:rFonts w:eastAsia="SimSun"/>
        </w:rPr>
        <w:t>pidf+xml</w:t>
      </w:r>
      <w:proofErr w:type="spellEnd"/>
      <w:r w:rsidRPr="00481D2D">
        <w:rPr>
          <w:rFonts w:eastAsia="SimSun"/>
        </w:rPr>
        <w:t xml:space="preserve"> MIME body. </w:t>
      </w:r>
      <w:r w:rsidRPr="00481D2D">
        <w:t>If the UE has its location information available, the UE shall include the location information in a PIDF location object, in accordance with RFC 4119 [90]</w:t>
      </w:r>
      <w:r w:rsidR="00C14F8F" w:rsidRPr="00481D2D">
        <w:t xml:space="preserve"> and RFC 5491 [267]</w:t>
      </w:r>
      <w:r w:rsidRPr="00481D2D">
        <w:t xml:space="preserve"> in the </w:t>
      </w:r>
      <w:r w:rsidRPr="00481D2D">
        <w:rPr>
          <w:rFonts w:eastAsia="SimSun"/>
        </w:rPr>
        <w:t>application/</w:t>
      </w:r>
      <w:proofErr w:type="spellStart"/>
      <w:r w:rsidRPr="00481D2D">
        <w:rPr>
          <w:rFonts w:eastAsia="SimSun"/>
        </w:rPr>
        <w:t>pidf+xml</w:t>
      </w:r>
      <w:proofErr w:type="spellEnd"/>
      <w:r w:rsidRPr="00481D2D">
        <w:rPr>
          <w:rFonts w:eastAsia="SimSun"/>
        </w:rPr>
        <w:t xml:space="preserve"> MIME body</w:t>
      </w:r>
      <w:r w:rsidRPr="00481D2D">
        <w:t xml:space="preserve">. </w:t>
      </w:r>
    </w:p>
    <w:p w14:paraId="691CF274" w14:textId="77777777" w:rsidR="00035B0F" w:rsidRPr="00481D2D" w:rsidRDefault="00035B0F" w:rsidP="00035B0F">
      <w:pPr>
        <w:pStyle w:val="NO"/>
      </w:pPr>
      <w:r w:rsidRPr="00481D2D">
        <w:t>NOTE:</w:t>
      </w:r>
      <w:r w:rsidRPr="00481D2D">
        <w:tab/>
        <w:t xml:space="preserve">If the UE does not have its location information available, a PUBLISH request with </w:t>
      </w:r>
      <w:r w:rsidRPr="00481D2D">
        <w:rPr>
          <w:rFonts w:eastAsia="SimSun"/>
        </w:rPr>
        <w:t>an application/</w:t>
      </w:r>
      <w:proofErr w:type="spellStart"/>
      <w:r w:rsidRPr="00481D2D">
        <w:rPr>
          <w:rFonts w:eastAsia="SimSun"/>
        </w:rPr>
        <w:t>pidf+xml</w:t>
      </w:r>
      <w:proofErr w:type="spellEnd"/>
      <w:r w:rsidRPr="00481D2D">
        <w:rPr>
          <w:rFonts w:eastAsia="SimSun"/>
        </w:rPr>
        <w:t xml:space="preserve"> MIME body </w:t>
      </w:r>
      <w:r w:rsidRPr="00481D2D">
        <w:t>not containing a PIDF location object is sent.</w:t>
      </w:r>
    </w:p>
    <w:p w14:paraId="168E3977" w14:textId="77777777" w:rsidR="00897956" w:rsidRPr="00481D2D" w:rsidRDefault="00897956" w:rsidP="005D46C4">
      <w:pPr>
        <w:pStyle w:val="Heading3"/>
      </w:pPr>
      <w:bookmarkStart w:id="417" w:name="_CR5_1_7"/>
      <w:bookmarkStart w:id="418" w:name="_Toc146256751"/>
      <w:bookmarkEnd w:id="417"/>
      <w:r w:rsidRPr="00481D2D">
        <w:t>5.1.7</w:t>
      </w:r>
      <w:r w:rsidRPr="00481D2D">
        <w:tab/>
        <w:t>Void</w:t>
      </w:r>
      <w:bookmarkEnd w:id="418"/>
    </w:p>
    <w:p w14:paraId="693F3E3B" w14:textId="77777777" w:rsidR="00C751EA" w:rsidRPr="00481D2D" w:rsidRDefault="00C751EA" w:rsidP="005D46C4">
      <w:pPr>
        <w:pStyle w:val="Heading3"/>
      </w:pPr>
      <w:bookmarkStart w:id="419" w:name="_CR5_1_8"/>
      <w:bookmarkStart w:id="420" w:name="_Toc146256752"/>
      <w:bookmarkEnd w:id="419"/>
      <w:r w:rsidRPr="00481D2D">
        <w:t>5.1.8</w:t>
      </w:r>
      <w:r w:rsidRPr="00481D2D">
        <w:tab/>
      </w:r>
      <w:r w:rsidR="00707301" w:rsidRPr="00481D2D">
        <w:t>Void</w:t>
      </w:r>
      <w:bookmarkEnd w:id="420"/>
    </w:p>
    <w:p w14:paraId="3A433985" w14:textId="77777777" w:rsidR="00BE0995" w:rsidRPr="00481D2D" w:rsidRDefault="00BE0995" w:rsidP="005D46C4">
      <w:pPr>
        <w:pStyle w:val="Heading3"/>
        <w:rPr>
          <w:lang w:eastAsia="zh-CN"/>
        </w:rPr>
      </w:pPr>
      <w:bookmarkStart w:id="421" w:name="_CR5_1_9"/>
      <w:bookmarkStart w:id="422" w:name="_Toc146256753"/>
      <w:bookmarkEnd w:id="421"/>
      <w:r w:rsidRPr="00481D2D">
        <w:t>5.1.9</w:t>
      </w:r>
      <w:r w:rsidRPr="00481D2D">
        <w:tab/>
      </w:r>
      <w:r w:rsidRPr="00481D2D">
        <w:rPr>
          <w:rFonts w:hint="eastAsia"/>
          <w:lang w:eastAsia="zh-CN"/>
        </w:rPr>
        <w:t>P-CSCF addresses management</w:t>
      </w:r>
      <w:bookmarkEnd w:id="422"/>
    </w:p>
    <w:p w14:paraId="40028639" w14:textId="77777777" w:rsidR="00BE0995" w:rsidRPr="00481D2D" w:rsidRDefault="00BE0995" w:rsidP="00BE0995">
      <w:pPr>
        <w:rPr>
          <w:lang w:eastAsia="zh-CN"/>
        </w:rPr>
      </w:pPr>
      <w:r w:rsidRPr="00481D2D">
        <w:rPr>
          <w:rFonts w:hint="eastAsia"/>
          <w:lang w:eastAsia="zh-CN"/>
        </w:rPr>
        <w:t xml:space="preserve">The UE shall </w:t>
      </w:r>
      <w:r w:rsidRPr="00481D2D">
        <w:rPr>
          <w:lang w:eastAsia="zh-CN"/>
        </w:rPr>
        <w:t xml:space="preserve">locally </w:t>
      </w:r>
      <w:r w:rsidRPr="00481D2D">
        <w:rPr>
          <w:rFonts w:hint="eastAsia"/>
          <w:lang w:eastAsia="zh-CN"/>
        </w:rPr>
        <w:t>store the P-CSCF addresses discovered during the procedures described in subclause 9.2.1.</w:t>
      </w:r>
    </w:p>
    <w:p w14:paraId="3BE4098E" w14:textId="77777777" w:rsidR="00BE0995" w:rsidRPr="00481D2D" w:rsidRDefault="00BE0995" w:rsidP="00BE0995">
      <w:pPr>
        <w:rPr>
          <w:lang w:eastAsia="zh-CN"/>
        </w:rPr>
      </w:pPr>
      <w:r w:rsidRPr="00481D2D">
        <w:rPr>
          <w:lang w:eastAsia="zh-CN"/>
        </w:rPr>
        <w:t>Based on conditions identified in subclause 5.1.1.2.1 and subclause 5.1.2A.1.6</w:t>
      </w:r>
      <w:r w:rsidRPr="00481D2D">
        <w:rPr>
          <w:rFonts w:hint="eastAsia"/>
          <w:lang w:eastAsia="zh-CN"/>
        </w:rPr>
        <w:t>, the UE mark</w:t>
      </w:r>
      <w:r w:rsidRPr="00481D2D">
        <w:rPr>
          <w:lang w:eastAsia="zh-CN"/>
        </w:rPr>
        <w:t>s</w:t>
      </w:r>
      <w:r w:rsidRPr="00481D2D">
        <w:rPr>
          <w:rFonts w:hint="eastAsia"/>
          <w:lang w:eastAsia="zh-CN"/>
        </w:rPr>
        <w:t xml:space="preserve"> </w:t>
      </w:r>
      <w:r w:rsidRPr="00481D2D">
        <w:rPr>
          <w:lang w:eastAsia="zh-CN"/>
        </w:rPr>
        <w:t xml:space="preserve">the locally stored </w:t>
      </w:r>
      <w:r w:rsidRPr="00481D2D">
        <w:rPr>
          <w:rFonts w:hint="eastAsia"/>
          <w:lang w:eastAsia="zh-CN"/>
        </w:rPr>
        <w:t>P-CSCF address</w:t>
      </w:r>
      <w:r w:rsidRPr="00481D2D">
        <w:rPr>
          <w:lang w:eastAsia="zh-CN"/>
        </w:rPr>
        <w:t>es</w:t>
      </w:r>
      <w:r w:rsidRPr="00481D2D">
        <w:rPr>
          <w:rFonts w:hint="eastAsia"/>
          <w:lang w:eastAsia="zh-CN"/>
        </w:rPr>
        <w:t xml:space="preserve"> as unavailable.</w:t>
      </w:r>
    </w:p>
    <w:p w14:paraId="364F660D" w14:textId="77777777" w:rsidR="00BE0995" w:rsidRPr="00481D2D" w:rsidRDefault="00BE0995" w:rsidP="00BE0995">
      <w:pPr>
        <w:rPr>
          <w:lang w:eastAsia="zh-CN"/>
        </w:rPr>
      </w:pPr>
      <w:r w:rsidRPr="00481D2D">
        <w:rPr>
          <w:rFonts w:hint="eastAsia"/>
          <w:lang w:eastAsia="zh-CN"/>
        </w:rPr>
        <w:t xml:space="preserve">The UE shall not use </w:t>
      </w:r>
      <w:r w:rsidRPr="00481D2D">
        <w:rPr>
          <w:lang w:eastAsia="zh-CN"/>
        </w:rPr>
        <w:t>a</w:t>
      </w:r>
      <w:r w:rsidRPr="00481D2D">
        <w:rPr>
          <w:rFonts w:hint="eastAsia"/>
          <w:lang w:eastAsia="zh-CN"/>
        </w:rPr>
        <w:t xml:space="preserve"> locally stored P-CSCF address which is marked as unavailable when </w:t>
      </w:r>
      <w:r w:rsidRPr="00481D2D">
        <w:rPr>
          <w:lang w:eastAsia="zh-CN"/>
        </w:rPr>
        <w:t>performing</w:t>
      </w:r>
      <w:r w:rsidRPr="00481D2D">
        <w:rPr>
          <w:rFonts w:hint="eastAsia"/>
          <w:lang w:eastAsia="zh-CN"/>
        </w:rPr>
        <w:t xml:space="preserve"> initial registration.</w:t>
      </w:r>
    </w:p>
    <w:p w14:paraId="1F0AD5EB" w14:textId="77777777" w:rsidR="00BE0995" w:rsidRPr="00481D2D" w:rsidRDefault="00BE0995" w:rsidP="00BE0995">
      <w:pPr>
        <w:rPr>
          <w:lang w:eastAsia="zh-CN"/>
        </w:rPr>
      </w:pPr>
      <w:r w:rsidRPr="00481D2D">
        <w:rPr>
          <w:rFonts w:hint="eastAsia"/>
          <w:lang w:eastAsia="zh-CN"/>
        </w:rPr>
        <w:t>After</w:t>
      </w:r>
      <w:r w:rsidRPr="00481D2D">
        <w:rPr>
          <w:lang w:eastAsia="zh-CN"/>
        </w:rPr>
        <w:t>:</w:t>
      </w:r>
    </w:p>
    <w:p w14:paraId="7DBD6000" w14:textId="77777777" w:rsidR="00BE0995" w:rsidRPr="00481D2D" w:rsidRDefault="00BE0995" w:rsidP="00BE0995">
      <w:pPr>
        <w:pStyle w:val="B1"/>
        <w:rPr>
          <w:lang w:eastAsia="zh-CN"/>
        </w:rPr>
      </w:pPr>
      <w:r w:rsidRPr="00481D2D">
        <w:rPr>
          <w:lang w:eastAsia="zh-CN"/>
        </w:rPr>
        <w:t>-</w:t>
      </w:r>
      <w:r w:rsidRPr="00481D2D">
        <w:rPr>
          <w:lang w:eastAsia="zh-CN"/>
        </w:rPr>
        <w:tab/>
      </w:r>
      <w:r w:rsidRPr="00481D2D">
        <w:rPr>
          <w:rFonts w:hint="eastAsia"/>
          <w:lang w:eastAsia="zh-CN"/>
        </w:rPr>
        <w:t xml:space="preserve">a </w:t>
      </w:r>
      <w:r w:rsidR="001E245D" w:rsidRPr="00481D2D">
        <w:rPr>
          <w:lang w:eastAsia="zh-CN"/>
        </w:rPr>
        <w:t>computed retry delay</w:t>
      </w:r>
      <w:r w:rsidRPr="00481D2D">
        <w:rPr>
          <w:rFonts w:hint="eastAsia"/>
          <w:lang w:eastAsia="zh-CN"/>
        </w:rPr>
        <w:t xml:space="preserve"> time</w:t>
      </w:r>
      <w:r w:rsidR="001E245D" w:rsidRPr="00481D2D">
        <w:rPr>
          <w:lang w:eastAsia="zh-CN"/>
        </w:rPr>
        <w:t xml:space="preserve"> determined by the algorithm </w:t>
      </w:r>
      <w:r w:rsidR="001E245D" w:rsidRPr="00481D2D">
        <w:t>defined in subclause 4.5 of RFC 5626 [92] plus 5 minutes</w:t>
      </w:r>
      <w:r w:rsidRPr="00481D2D">
        <w:rPr>
          <w:lang w:eastAsia="zh-CN"/>
        </w:rPr>
        <w:t xml:space="preserve"> (if no expiration time was identified in subclause 5.1.1.2.1 or subclause 5.1.2A.1.6); or</w:t>
      </w:r>
    </w:p>
    <w:p w14:paraId="6518D2B7" w14:textId="77777777" w:rsidR="00BE0995" w:rsidRPr="00481D2D" w:rsidRDefault="00BE0995" w:rsidP="00BE0995">
      <w:pPr>
        <w:pStyle w:val="B1"/>
        <w:rPr>
          <w:lang w:eastAsia="zh-CN"/>
        </w:rPr>
      </w:pPr>
      <w:r w:rsidRPr="00481D2D">
        <w:rPr>
          <w:lang w:eastAsia="zh-CN"/>
        </w:rPr>
        <w:t>-</w:t>
      </w:r>
      <w:r w:rsidRPr="00481D2D">
        <w:rPr>
          <w:lang w:eastAsia="zh-CN"/>
        </w:rPr>
        <w:tab/>
        <w:t xml:space="preserve">a time indicated by the network </w:t>
      </w:r>
      <w:r w:rsidR="001E245D" w:rsidRPr="00481D2D">
        <w:rPr>
          <w:lang w:eastAsia="zh-CN"/>
        </w:rPr>
        <w:t xml:space="preserve">for this P-CSCF </w:t>
      </w:r>
      <w:r w:rsidRPr="00481D2D">
        <w:rPr>
          <w:lang w:eastAsia="zh-CN"/>
        </w:rPr>
        <w:t xml:space="preserve">(if expiration time was identified in in subclause 5.1.1.2.1 or subclause 5.1.2A.1.6) </w:t>
      </w:r>
    </w:p>
    <w:p w14:paraId="045893EC" w14:textId="77777777" w:rsidR="00BE0995" w:rsidRPr="00481D2D" w:rsidRDefault="00BE0995" w:rsidP="00BE0995">
      <w:pPr>
        <w:rPr>
          <w:lang w:eastAsia="zh-CN"/>
        </w:rPr>
      </w:pPr>
      <w:r w:rsidRPr="00481D2D">
        <w:rPr>
          <w:lang w:eastAsia="zh-CN"/>
        </w:rPr>
        <w:t>after marking of a locally stored P-CSCF address as unavailable elapses</w:t>
      </w:r>
      <w:r w:rsidRPr="00481D2D">
        <w:rPr>
          <w:rFonts w:hint="eastAsia"/>
          <w:lang w:eastAsia="zh-CN"/>
        </w:rPr>
        <w:t xml:space="preserve">, the UE clears the mark on </w:t>
      </w:r>
      <w:r w:rsidRPr="00481D2D">
        <w:rPr>
          <w:lang w:eastAsia="zh-CN"/>
        </w:rPr>
        <w:t xml:space="preserve">the locally stored </w:t>
      </w:r>
      <w:r w:rsidRPr="00481D2D">
        <w:rPr>
          <w:rFonts w:hint="eastAsia"/>
          <w:lang w:eastAsia="zh-CN"/>
        </w:rPr>
        <w:t>P-CSCF address.</w:t>
      </w:r>
    </w:p>
    <w:p w14:paraId="552F6541" w14:textId="77777777" w:rsidR="00BE0995" w:rsidRPr="00481D2D" w:rsidRDefault="00BE0995" w:rsidP="00BE0995">
      <w:pPr>
        <w:rPr>
          <w:lang w:eastAsia="zh-CN"/>
        </w:rPr>
      </w:pPr>
      <w:r w:rsidRPr="00481D2D">
        <w:rPr>
          <w:rFonts w:hint="eastAsia"/>
          <w:lang w:eastAsia="zh-CN"/>
        </w:rPr>
        <w:t>If the UE performs a new P-CSCF discovery or</w:t>
      </w:r>
      <w:r w:rsidRPr="00481D2D">
        <w:t xml:space="preserve"> </w:t>
      </w:r>
      <w:r w:rsidRPr="00481D2D">
        <w:rPr>
          <w:lang w:eastAsia="zh-CN"/>
        </w:rPr>
        <w:t xml:space="preserve">is </w:t>
      </w:r>
      <w:r w:rsidRPr="00481D2D">
        <w:t>power-cycled</w:t>
      </w:r>
      <w:r w:rsidRPr="00481D2D">
        <w:rPr>
          <w:rFonts w:hint="eastAsia"/>
          <w:lang w:eastAsia="zh-CN"/>
        </w:rPr>
        <w:t>, the UE shall clear all the availability marks on the locally stored P-CSCF addresses.</w:t>
      </w:r>
    </w:p>
    <w:p w14:paraId="164C4203" w14:textId="77777777" w:rsidR="00897956" w:rsidRPr="00481D2D" w:rsidRDefault="00897956" w:rsidP="005D46C4">
      <w:pPr>
        <w:pStyle w:val="Heading2"/>
      </w:pPr>
      <w:bookmarkStart w:id="423" w:name="_CR5_2"/>
      <w:bookmarkStart w:id="424" w:name="_Toc146256754"/>
      <w:bookmarkEnd w:id="423"/>
      <w:r w:rsidRPr="00481D2D">
        <w:t>5.2</w:t>
      </w:r>
      <w:r w:rsidRPr="00481D2D">
        <w:tab/>
        <w:t>Procedures at the P-CSCF</w:t>
      </w:r>
      <w:bookmarkEnd w:id="424"/>
    </w:p>
    <w:p w14:paraId="068D26F0" w14:textId="77777777" w:rsidR="00897956" w:rsidRPr="00481D2D" w:rsidRDefault="00897956" w:rsidP="005D46C4">
      <w:pPr>
        <w:pStyle w:val="Heading3"/>
      </w:pPr>
      <w:bookmarkStart w:id="425" w:name="_CR5_2_1"/>
      <w:bookmarkStart w:id="426" w:name="_Toc146256755"/>
      <w:bookmarkEnd w:id="425"/>
      <w:r w:rsidRPr="00481D2D">
        <w:t>5.2.1</w:t>
      </w:r>
      <w:r w:rsidRPr="00481D2D">
        <w:tab/>
        <w:t>General</w:t>
      </w:r>
      <w:bookmarkEnd w:id="426"/>
    </w:p>
    <w:p w14:paraId="701B815A" w14:textId="77777777" w:rsidR="00EB71B1" w:rsidRPr="00481D2D" w:rsidRDefault="00EB71B1" w:rsidP="00EB71B1">
      <w:r w:rsidRPr="00481D2D">
        <w:t>Where the P CSCF provides emergency call support, the procedures of subclause 5.2.10 shall be applied first.</w:t>
      </w:r>
    </w:p>
    <w:p w14:paraId="6A3E546D" w14:textId="77777777" w:rsidR="000B46B6" w:rsidRPr="00481D2D" w:rsidRDefault="00897956">
      <w:r w:rsidRPr="00481D2D">
        <w:t>Subclause 5.2.2 through subclause 5.2.9 define P-CSCF procedures for SIP that do not relate to emergency. All SIP requests are first screened according to the procedures of subclause 5.2.10 to see if they do relate to an emergency.</w:t>
      </w:r>
    </w:p>
    <w:p w14:paraId="7439C7D0" w14:textId="77777777" w:rsidR="0095196D" w:rsidRPr="00481D2D" w:rsidRDefault="0095196D" w:rsidP="0095196D">
      <w:r w:rsidRPr="00481D2D">
        <w:t>For all SIP transactions identified:</w:t>
      </w:r>
    </w:p>
    <w:p w14:paraId="67B37E2E" w14:textId="77777777" w:rsidR="0095196D" w:rsidRPr="00481D2D" w:rsidRDefault="0095196D" w:rsidP="0095196D">
      <w:pPr>
        <w:pStyle w:val="B1"/>
      </w:pPr>
      <w:r w:rsidRPr="00481D2D">
        <w:t>-</w:t>
      </w:r>
      <w:r w:rsidRPr="00481D2D">
        <w:tab/>
        <w:t>as relating to an emergency; or</w:t>
      </w:r>
    </w:p>
    <w:p w14:paraId="6BFCA238" w14:textId="77777777" w:rsidR="006039BF" w:rsidRPr="00481D2D" w:rsidRDefault="006039BF" w:rsidP="006039BF">
      <w:pPr>
        <w:pStyle w:val="B1"/>
      </w:pPr>
      <w:r w:rsidRPr="00481D2D">
        <w:t>-</w:t>
      </w:r>
      <w:r w:rsidRPr="00481D2D">
        <w:tab/>
        <w:t xml:space="preserve">if priority is supported, as containing an authorised Resource-Priority header field or </w:t>
      </w:r>
      <w:r w:rsidR="00B425CB" w:rsidRPr="00481D2D">
        <w:t xml:space="preserve">a </w:t>
      </w:r>
      <w:r w:rsidRPr="00481D2D">
        <w:t>temporarily authorised Resource-Priority header field, or, if such an option is supported, relating to a dialog which previously contained an authorised Resource-Priority header field;</w:t>
      </w:r>
    </w:p>
    <w:p w14:paraId="55E833AE" w14:textId="77777777" w:rsidR="0095196D" w:rsidRPr="00481D2D" w:rsidRDefault="0095196D" w:rsidP="0095196D">
      <w:r w:rsidRPr="00481D2D">
        <w:t>the P-CSCF shall give priority over other transactions or dialogs. This allows special treatment of such transactions or dialogs.</w:t>
      </w:r>
      <w:r w:rsidR="00B839CD" w:rsidRPr="00481D2D">
        <w:t xml:space="preserve"> </w:t>
      </w:r>
      <w:r w:rsidR="00B839CD" w:rsidRPr="00481D2D">
        <w:rPr>
          <w:rFonts w:hint="eastAsia"/>
          <w:lang w:eastAsia="ja-JP"/>
        </w:rPr>
        <w:t>If the P-CSCF recognises the need for priority processing to a request or if the P-CSCF recognises the need to provide different priority processing than the one indicated by the originating UE, based on the information stored during registration, the P-CSCF may insert or modify Resource-Priority header in accordance with RFC</w:t>
      </w:r>
      <w:r w:rsidR="00B839CD" w:rsidRPr="00481D2D">
        <w:rPr>
          <w:lang w:eastAsia="ja-JP"/>
        </w:rPr>
        <w:t> </w:t>
      </w:r>
      <w:r w:rsidR="00B839CD" w:rsidRPr="00481D2D">
        <w:rPr>
          <w:rFonts w:hint="eastAsia"/>
          <w:lang w:eastAsia="ja-JP"/>
        </w:rPr>
        <w:t>4412</w:t>
      </w:r>
      <w:r w:rsidR="00B839CD" w:rsidRPr="00481D2D">
        <w:rPr>
          <w:lang w:eastAsia="ja-JP"/>
        </w:rPr>
        <w:t> </w:t>
      </w:r>
      <w:r w:rsidR="00B839CD" w:rsidRPr="00481D2D">
        <w:rPr>
          <w:rFonts w:hint="eastAsia"/>
          <w:lang w:eastAsia="ja-JP"/>
        </w:rPr>
        <w:t>[116].</w:t>
      </w:r>
    </w:p>
    <w:p w14:paraId="4813856F" w14:textId="77777777" w:rsidR="0095196D" w:rsidRPr="00481D2D" w:rsidRDefault="0095196D" w:rsidP="0095196D">
      <w:pPr>
        <w:pStyle w:val="NO"/>
      </w:pPr>
      <w:r w:rsidRPr="00481D2D">
        <w:t>NOTE 1:</w:t>
      </w:r>
      <w:r w:rsidR="006E59FF" w:rsidRPr="00481D2D">
        <w:tab/>
      </w:r>
      <w:r w:rsidRPr="00481D2D">
        <w:t>The special treatment can include filtering, higher priority processing, routeing, call gapping. The exact meaning of priority is not defined further in this document, but is left to national regulation and network configuration.</w:t>
      </w:r>
    </w:p>
    <w:p w14:paraId="2FF2CA64" w14:textId="77777777" w:rsidR="00897956" w:rsidRPr="00481D2D" w:rsidRDefault="00897956">
      <w:r w:rsidRPr="00481D2D">
        <w:t>The P-CSCF shall support the Path and Service-Route header</w:t>
      </w:r>
      <w:r w:rsidR="007B5D61" w:rsidRPr="00481D2D">
        <w:t xml:space="preserve"> field</w:t>
      </w:r>
      <w:r w:rsidRPr="00481D2D">
        <w:t>s.</w:t>
      </w:r>
    </w:p>
    <w:p w14:paraId="104B3AB8" w14:textId="77777777" w:rsidR="00897956" w:rsidRPr="00481D2D" w:rsidRDefault="00897956">
      <w:pPr>
        <w:pStyle w:val="NO"/>
      </w:pPr>
      <w:r w:rsidRPr="00481D2D">
        <w:t>NOTE </w:t>
      </w:r>
      <w:r w:rsidR="0095196D" w:rsidRPr="00481D2D">
        <w:t>2</w:t>
      </w:r>
      <w:r w:rsidRPr="00481D2D">
        <w:t>:</w:t>
      </w:r>
      <w:r w:rsidRPr="00481D2D">
        <w:tab/>
        <w:t xml:space="preserve">The Path header </w:t>
      </w:r>
      <w:r w:rsidR="007B5D61" w:rsidRPr="00481D2D">
        <w:t xml:space="preserve">field </w:t>
      </w:r>
      <w:r w:rsidRPr="00481D2D">
        <w:t xml:space="preserve">is only applicable to the REGISTER request and its 200 (OK) response. The Service-Route header </w:t>
      </w:r>
      <w:r w:rsidR="007B5D61" w:rsidRPr="00481D2D">
        <w:t xml:space="preserve">field </w:t>
      </w:r>
      <w:r w:rsidRPr="00481D2D">
        <w:t>is only applicable to the 200 (OK) response of REGISTER request.</w:t>
      </w:r>
    </w:p>
    <w:p w14:paraId="311856E6" w14:textId="77777777" w:rsidR="00D63338" w:rsidRPr="00481D2D" w:rsidRDefault="00D63338" w:rsidP="00D63338">
      <w:pPr>
        <w:pStyle w:val="NO"/>
      </w:pPr>
      <w:r w:rsidRPr="00481D2D">
        <w:t>NOTE 3:</w:t>
      </w:r>
      <w:r w:rsidRPr="00481D2D">
        <w:tab/>
        <w:t>In subsequent procedures, the P-CSCF can address the needs of individual users (e.g. in support of attached enterprise networks or in support of priority mechanisms, from information saved during registration. In this release of the specification, no information is specified in the registration procedures to perform this, and therefore this information has to either be associated with the user at time of registration from configured information, or by a mechanism outside the scope of this release of the specification.</w:t>
      </w:r>
    </w:p>
    <w:p w14:paraId="0DCA75EC" w14:textId="77777777" w:rsidR="00897956" w:rsidRPr="00481D2D" w:rsidRDefault="00897956">
      <w:r w:rsidRPr="00481D2D">
        <w:t>When the P-CSCF sends any request or response to the UE, before sending the message the P-CSCF shall:</w:t>
      </w:r>
    </w:p>
    <w:p w14:paraId="2B1A9356" w14:textId="77777777" w:rsidR="00897956" w:rsidRPr="00481D2D" w:rsidRDefault="00897956">
      <w:pPr>
        <w:pStyle w:val="B1"/>
      </w:pPr>
      <w:r w:rsidRPr="00481D2D">
        <w:t>-</w:t>
      </w:r>
      <w:r w:rsidRPr="00481D2D">
        <w:tab/>
        <w:t>remove the P-Charging-Function-Addresses and P-Charging-Vector header</w:t>
      </w:r>
      <w:r w:rsidR="007B5D61" w:rsidRPr="00481D2D">
        <w:t xml:space="preserve"> field</w:t>
      </w:r>
      <w:r w:rsidRPr="00481D2D">
        <w:t>s, if present.</w:t>
      </w:r>
    </w:p>
    <w:p w14:paraId="3593115A" w14:textId="77777777" w:rsidR="00897956" w:rsidRPr="00481D2D" w:rsidRDefault="00897956">
      <w:r w:rsidRPr="00481D2D">
        <w:t>When the P-CSCF receives any request or response from the UE, the P-CSCF:</w:t>
      </w:r>
    </w:p>
    <w:p w14:paraId="660D6BA1" w14:textId="77777777" w:rsidR="00897956" w:rsidRPr="00481D2D" w:rsidRDefault="00544DAB">
      <w:pPr>
        <w:pStyle w:val="B1"/>
      </w:pPr>
      <w:r w:rsidRPr="00481D2D">
        <w:t>1)</w:t>
      </w:r>
      <w:r w:rsidR="00897956" w:rsidRPr="00481D2D">
        <w:tab/>
      </w:r>
      <w:r w:rsidRPr="00481D2D">
        <w:t xml:space="preserve">shall </w:t>
      </w:r>
      <w:r w:rsidR="00897956" w:rsidRPr="00481D2D">
        <w:t>remove the P-Charging-Function-Addresses and P-Charging-Vector header</w:t>
      </w:r>
      <w:r w:rsidR="007B5D61" w:rsidRPr="00481D2D">
        <w:t xml:space="preserve"> field</w:t>
      </w:r>
      <w:r w:rsidR="00897956" w:rsidRPr="00481D2D">
        <w:t>s, if present. Also, the P-CSCF shall ignore any data received in the P-Charging-Function-Addresses and P-Charging-Vector header</w:t>
      </w:r>
      <w:r w:rsidR="007B5D61" w:rsidRPr="00481D2D">
        <w:t xml:space="preserve"> field</w:t>
      </w:r>
      <w:r w:rsidR="00897956" w:rsidRPr="00481D2D">
        <w:t>s; and</w:t>
      </w:r>
    </w:p>
    <w:p w14:paraId="2BE6F9B3" w14:textId="77777777" w:rsidR="00897956" w:rsidRPr="00481D2D" w:rsidRDefault="00544DAB">
      <w:pPr>
        <w:pStyle w:val="B1"/>
      </w:pPr>
      <w:r w:rsidRPr="00481D2D">
        <w:t>2)</w:t>
      </w:r>
      <w:r w:rsidR="00897956" w:rsidRPr="00481D2D">
        <w:tab/>
        <w:t>may insert previously saved values into the P-Charging-Function-Addresses header</w:t>
      </w:r>
      <w:r w:rsidR="007B5D61" w:rsidRPr="00481D2D">
        <w:t xml:space="preserve"> field</w:t>
      </w:r>
      <w:r w:rsidR="00897956" w:rsidRPr="00481D2D">
        <w:t xml:space="preserve"> before forwarding the message</w:t>
      </w:r>
      <w:r w:rsidRPr="00481D2D">
        <w:t>;</w:t>
      </w:r>
    </w:p>
    <w:p w14:paraId="57060551" w14:textId="77777777" w:rsidR="00897956" w:rsidRPr="00481D2D" w:rsidRDefault="00897956">
      <w:pPr>
        <w:pStyle w:val="NO"/>
      </w:pPr>
      <w:r w:rsidRPr="00481D2D">
        <w:t>NOTE </w:t>
      </w:r>
      <w:r w:rsidR="00D63338" w:rsidRPr="00481D2D">
        <w:t>4</w:t>
      </w:r>
      <w:r w:rsidRPr="00481D2D">
        <w:t>:</w:t>
      </w:r>
      <w:r w:rsidRPr="00481D2D">
        <w:tab/>
        <w:t xml:space="preserve">When the P-CSCF is located in the visited network, then it will not receive the P-Charging-Function-Addresses header </w:t>
      </w:r>
      <w:r w:rsidR="007B5D61" w:rsidRPr="00481D2D">
        <w:t xml:space="preserve">field </w:t>
      </w:r>
      <w:r w:rsidRPr="00481D2D">
        <w:t>from the S-CSCF, IBCF, or I-CSCF. Instead, the P-CSCF discovers charging function addresses by other means not specified in this document.</w:t>
      </w:r>
    </w:p>
    <w:p w14:paraId="1D06E499" w14:textId="77777777" w:rsidR="00544DAB" w:rsidRDefault="00544DAB" w:rsidP="00544DAB">
      <w:pPr>
        <w:pStyle w:val="B1"/>
      </w:pPr>
      <w:r w:rsidRPr="00481D2D">
        <w:t>3)</w:t>
      </w:r>
      <w:r w:rsidRPr="00481D2D">
        <w:tab/>
        <w:t>shall remove the P-Access-Network-Info header</w:t>
      </w:r>
      <w:r w:rsidR="007B5D61" w:rsidRPr="00481D2D">
        <w:t xml:space="preserve"> field</w:t>
      </w:r>
      <w:r w:rsidRPr="00481D2D">
        <w:t xml:space="preserve">, if the request or the response include a P-Access-Network-Info header </w:t>
      </w:r>
      <w:r w:rsidR="007B5D61" w:rsidRPr="00481D2D">
        <w:t xml:space="preserve">field </w:t>
      </w:r>
      <w:r w:rsidRPr="00481D2D">
        <w:t>with a "network-provided" parameter;</w:t>
      </w:r>
    </w:p>
    <w:p w14:paraId="2C7C71D6" w14:textId="77777777" w:rsidR="00024A91" w:rsidRPr="00481D2D" w:rsidRDefault="00024A91" w:rsidP="00544DAB">
      <w:pPr>
        <w:pStyle w:val="B1"/>
      </w:pPr>
      <w:r w:rsidRPr="00481D2D">
        <w:t>3</w:t>
      </w:r>
      <w:r>
        <w:t>A</w:t>
      </w:r>
      <w:r w:rsidRPr="00481D2D">
        <w:t>)</w:t>
      </w:r>
      <w:r w:rsidRPr="00481D2D">
        <w:tab/>
      </w:r>
      <w:r>
        <w:t xml:space="preserve">if the </w:t>
      </w:r>
      <w:r w:rsidRPr="00A62CC7">
        <w:t xml:space="preserve">P-CSCF </w:t>
      </w:r>
      <w:r w:rsidRPr="00B70373">
        <w:t>determine</w:t>
      </w:r>
      <w:r w:rsidRPr="00A62CC7">
        <w:t xml:space="preserve">s that </w:t>
      </w:r>
      <w:r>
        <w:t xml:space="preserve">the initial INVITE </w:t>
      </w:r>
      <w:r w:rsidRPr="00481D2D">
        <w:t>request</w:t>
      </w:r>
      <w:r>
        <w:t xml:space="preserve"> </w:t>
      </w:r>
      <w:r w:rsidRPr="00481D2D">
        <w:t>from the UE</w:t>
      </w:r>
      <w:r>
        <w:t xml:space="preserve"> is related to an </w:t>
      </w:r>
      <w:r w:rsidRPr="00A62CC7">
        <w:t>emergency call</w:t>
      </w:r>
      <w:r>
        <w:t xml:space="preserve">, </w:t>
      </w:r>
      <w:r w:rsidRPr="00481D2D">
        <w:t>the PCRF is used to support the access technology for this UE</w:t>
      </w:r>
      <w:r>
        <w:t>,</w:t>
      </w:r>
      <w:r w:rsidRPr="00481D2D">
        <w:t xml:space="preserve"> </w:t>
      </w:r>
      <w:r w:rsidRPr="00481D2D">
        <w:rPr>
          <w:rFonts w:eastAsia="SimSun"/>
        </w:rPr>
        <w:t xml:space="preserve">3GPP-User-Location-Info </w:t>
      </w:r>
      <w:r w:rsidRPr="00481D2D">
        <w:t>as specified in 3GPP TS 29.214 [13D] is available</w:t>
      </w:r>
      <w:r>
        <w:t>,</w:t>
      </w:r>
      <w:r w:rsidRPr="00481D2D">
        <w:t xml:space="preserve"> and </w:t>
      </w:r>
      <w:r>
        <w:t xml:space="preserve">the access-type field of the received </w:t>
      </w:r>
      <w:r w:rsidRPr="00481D2D">
        <w:t>P-Access-Network-Info header</w:t>
      </w:r>
      <w:r>
        <w:t xml:space="preserve"> </w:t>
      </w:r>
      <w:r w:rsidRPr="005B4B85">
        <w:t>field</w:t>
      </w:r>
      <w:r>
        <w:t xml:space="preserve"> parameter </w:t>
      </w:r>
      <w:r w:rsidRPr="005B4B85">
        <w:t>is</w:t>
      </w:r>
      <w:r>
        <w:t xml:space="preserve"> set to "3GPP-NR-ProSe-L3UNR", then the P-CSCF shall</w:t>
      </w:r>
      <w:r w:rsidRPr="003E6829">
        <w:t xml:space="preserve"> retriev</w:t>
      </w:r>
      <w:r>
        <w:t xml:space="preserve">e the EPC-level identities available for the IP-CAN session from the PCRF. If an IMSI is retrieved from the PCRF as an EPC-level identity available for the IP-CAN session, the P-CSCF </w:t>
      </w:r>
      <w:r w:rsidRPr="00481D2D">
        <w:t>shall</w:t>
      </w:r>
      <w:r>
        <w:t xml:space="preserve"> </w:t>
      </w:r>
      <w:r w:rsidRPr="00481D2D">
        <w:t xml:space="preserve">insert </w:t>
      </w:r>
      <w:r>
        <w:t>the</w:t>
      </w:r>
      <w:r w:rsidRPr="00481D2D">
        <w:t xml:space="preserve"> </w:t>
      </w:r>
      <w:r w:rsidRPr="00AA2A33">
        <w:t>P-Access-Network-Info header field</w:t>
      </w:r>
      <w:r>
        <w:t xml:space="preserve"> constructed according to step 4 d) in the INVITE request and</w:t>
      </w:r>
      <w:r w:rsidRPr="00AA2A33">
        <w:t xml:space="preserve"> include</w:t>
      </w:r>
      <w:r>
        <w:t xml:space="preserve"> the "</w:t>
      </w:r>
      <w:r w:rsidRPr="000B3D97">
        <w:t>U</w:t>
      </w:r>
      <w:r>
        <w:t>2</w:t>
      </w:r>
      <w:r w:rsidRPr="000B3D97">
        <w:t>N-relay-ID</w:t>
      </w:r>
      <w:r>
        <w:t xml:space="preserve">" parameter set to the retrieved IMSI in the </w:t>
      </w:r>
      <w:r w:rsidRPr="00481D2D">
        <w:t xml:space="preserve">P-Access-Network-Info header field </w:t>
      </w:r>
      <w:r>
        <w:t xml:space="preserve">with </w:t>
      </w:r>
      <w:r w:rsidRPr="00481D2D">
        <w:t>the "network-provided" parameter</w:t>
      </w:r>
      <w:r>
        <w:t xml:space="preserve"> and skip step 4;</w:t>
      </w:r>
    </w:p>
    <w:p w14:paraId="3D27F7AF" w14:textId="77777777" w:rsidR="00544DAB" w:rsidRPr="00481D2D" w:rsidRDefault="00544DAB" w:rsidP="00A77B85">
      <w:pPr>
        <w:pStyle w:val="B1"/>
      </w:pPr>
      <w:r w:rsidRPr="00481D2D">
        <w:t>4)</w:t>
      </w:r>
      <w:r w:rsidR="00A77B85" w:rsidRPr="00481D2D">
        <w:tab/>
      </w:r>
      <w:r w:rsidRPr="00481D2D">
        <w:t xml:space="preserve">may insert a P-Access-Network-Info header </w:t>
      </w:r>
      <w:r w:rsidR="007B5D61" w:rsidRPr="00481D2D">
        <w:t xml:space="preserve">field </w:t>
      </w:r>
      <w:r w:rsidRPr="00481D2D">
        <w:t>where:</w:t>
      </w:r>
    </w:p>
    <w:p w14:paraId="4155BF5A" w14:textId="77777777" w:rsidR="002379AF" w:rsidRPr="00481D2D" w:rsidRDefault="002379AF" w:rsidP="002379AF">
      <w:pPr>
        <w:pStyle w:val="B2"/>
      </w:pPr>
      <w:r w:rsidRPr="00481D2D">
        <w:t>a)</w:t>
      </w:r>
      <w:r w:rsidRPr="00481D2D">
        <w:tab/>
        <w:t>if no mechanism exists to support the access technology for this UE, the "network-provided" parameter is included, and the access-type field is set to a preconfigured value;</w:t>
      </w:r>
    </w:p>
    <w:p w14:paraId="119AC42D" w14:textId="77777777" w:rsidR="002379AF" w:rsidRPr="00481D2D" w:rsidRDefault="002379AF" w:rsidP="002379AF">
      <w:pPr>
        <w:pStyle w:val="B2"/>
      </w:pPr>
      <w:r w:rsidRPr="00481D2D">
        <w:t>b)</w:t>
      </w:r>
      <w:r w:rsidRPr="00481D2D">
        <w:tab/>
        <w:t>if NASS is used to support the access technology for this UE, the "network-provided" parameter is included, and the access-type field is set:</w:t>
      </w:r>
    </w:p>
    <w:p w14:paraId="7964BC13" w14:textId="77777777" w:rsidR="005345B3" w:rsidRPr="00481D2D" w:rsidRDefault="00544DAB" w:rsidP="005345B3">
      <w:pPr>
        <w:pStyle w:val="B3"/>
      </w:pPr>
      <w:r w:rsidRPr="00481D2D">
        <w:t>-</w:t>
      </w:r>
      <w:r w:rsidRPr="00481D2D">
        <w:tab/>
      </w:r>
      <w:r w:rsidR="002379AF" w:rsidRPr="00481D2D">
        <w:t xml:space="preserve">when </w:t>
      </w:r>
      <w:proofErr w:type="spellStart"/>
      <w:r w:rsidRPr="00481D2D">
        <w:t>xDSL</w:t>
      </w:r>
      <w:proofErr w:type="spellEnd"/>
      <w:r w:rsidRPr="00481D2D">
        <w:t xml:space="preserve"> </w:t>
      </w:r>
      <w:r w:rsidR="002379AF" w:rsidRPr="00481D2D">
        <w:t xml:space="preserve">is the </w:t>
      </w:r>
      <w:r w:rsidRPr="00481D2D">
        <w:t>IP-CAN, to one of "ADSL", "ADSL2", "ADSL2+", "RADSL", "SDSL", "HDSL", "HDSL2", "G.SHDSL", "VDSL", "IDSL",</w:t>
      </w:r>
      <w:r w:rsidR="005345B3" w:rsidRPr="00481D2D">
        <w:t xml:space="preserve"> or</w:t>
      </w:r>
      <w:r w:rsidRPr="00481D2D">
        <w:t xml:space="preserve"> </w:t>
      </w:r>
      <w:r w:rsidR="005345B3" w:rsidRPr="00481D2D">
        <w:t>"</w:t>
      </w:r>
      <w:proofErr w:type="spellStart"/>
      <w:r w:rsidR="005345B3" w:rsidRPr="00481D2D">
        <w:t>xDSL</w:t>
      </w:r>
      <w:proofErr w:type="spellEnd"/>
      <w:r w:rsidR="005345B3" w:rsidRPr="00481D2D">
        <w:t xml:space="preserve">", </w:t>
      </w:r>
      <w:r w:rsidRPr="00481D2D">
        <w:t>and the "</w:t>
      </w:r>
      <w:proofErr w:type="spellStart"/>
      <w:r w:rsidRPr="00481D2D">
        <w:t>dsl</w:t>
      </w:r>
      <w:proofErr w:type="spellEnd"/>
      <w:r w:rsidRPr="00481D2D">
        <w:t xml:space="preserve">-location" parameter is set with the value received in the Location-Information header </w:t>
      </w:r>
      <w:r w:rsidR="007B5D61" w:rsidRPr="00481D2D">
        <w:t xml:space="preserve">field </w:t>
      </w:r>
      <w:r w:rsidRPr="00481D2D">
        <w:t>in the User-Data Answer command as specified in ETSI ES 283 035 [98];</w:t>
      </w:r>
    </w:p>
    <w:p w14:paraId="28901AEB" w14:textId="77777777" w:rsidR="00544DAB" w:rsidRPr="00481D2D" w:rsidRDefault="005345B3" w:rsidP="005345B3">
      <w:pPr>
        <w:pStyle w:val="NO"/>
      </w:pPr>
      <w:r w:rsidRPr="00481D2D">
        <w:t>NOTE 5:</w:t>
      </w:r>
      <w:r w:rsidRPr="00481D2D">
        <w:tab/>
      </w:r>
      <w:proofErr w:type="spellStart"/>
      <w:r w:rsidRPr="00481D2D">
        <w:t>xDSL</w:t>
      </w:r>
      <w:proofErr w:type="spellEnd"/>
      <w:r w:rsidRPr="00481D2D">
        <w:t xml:space="preserve"> is a general abbreviation for all types of Digital Subscriber Lines, and "</w:t>
      </w:r>
      <w:proofErr w:type="spellStart"/>
      <w:r w:rsidRPr="00481D2D">
        <w:t>xDSL</w:t>
      </w:r>
      <w:proofErr w:type="spellEnd"/>
      <w:r w:rsidRPr="00481D2D">
        <w:t>" is a possible access-type value of the P-Access-Network-Info header field.</w:t>
      </w:r>
    </w:p>
    <w:p w14:paraId="3B656025" w14:textId="77777777" w:rsidR="00AE2A8E" w:rsidRPr="00481D2D" w:rsidDel="00D456E1" w:rsidRDefault="00AE2A8E" w:rsidP="002379AF">
      <w:pPr>
        <w:pStyle w:val="B3"/>
      </w:pPr>
      <w:r w:rsidRPr="00481D2D">
        <w:t>-</w:t>
      </w:r>
      <w:r w:rsidRPr="00481D2D">
        <w:tab/>
      </w:r>
      <w:r w:rsidR="002379AF" w:rsidRPr="00481D2D">
        <w:t xml:space="preserve">when </w:t>
      </w:r>
      <w:r w:rsidRPr="00481D2D">
        <w:t xml:space="preserve">Ethernet </w:t>
      </w:r>
      <w:r w:rsidR="002379AF" w:rsidRPr="00481D2D">
        <w:t xml:space="preserve">is the </w:t>
      </w:r>
      <w:r w:rsidRPr="00481D2D">
        <w:t xml:space="preserve">IP-CAN, to one of </w:t>
      </w:r>
      <w:r w:rsidRPr="00481D2D">
        <w:rPr>
          <w:szCs w:val="16"/>
        </w:rPr>
        <w:t>"</w:t>
      </w:r>
      <w:r w:rsidRPr="00481D2D">
        <w:rPr>
          <w:lang w:eastAsia="ko-KR"/>
        </w:rPr>
        <w:t>IEEE-802.3"</w:t>
      </w:r>
      <w:r w:rsidRPr="00481D2D">
        <w:rPr>
          <w:szCs w:val="16"/>
        </w:rPr>
        <w:t>, "</w:t>
      </w:r>
      <w:r w:rsidRPr="00481D2D">
        <w:rPr>
          <w:lang w:eastAsia="ko-KR"/>
        </w:rPr>
        <w:t xml:space="preserve">IEEE-802.3a", </w:t>
      </w:r>
      <w:r w:rsidRPr="00481D2D">
        <w:rPr>
          <w:szCs w:val="16"/>
        </w:rPr>
        <w:t>"</w:t>
      </w:r>
      <w:r w:rsidRPr="00481D2D">
        <w:rPr>
          <w:lang w:eastAsia="ko-KR"/>
        </w:rPr>
        <w:t xml:space="preserve">IEEE-802.3e", </w:t>
      </w:r>
      <w:r w:rsidRPr="00481D2D">
        <w:rPr>
          <w:szCs w:val="16"/>
        </w:rPr>
        <w:t>"</w:t>
      </w:r>
      <w:r w:rsidRPr="00481D2D">
        <w:rPr>
          <w:lang w:eastAsia="ko-KR"/>
        </w:rPr>
        <w:t>IEEE-802.3i"</w:t>
      </w:r>
      <w:r w:rsidRPr="00481D2D">
        <w:rPr>
          <w:szCs w:val="16"/>
        </w:rPr>
        <w:t>, "</w:t>
      </w:r>
      <w:r w:rsidRPr="00481D2D">
        <w:rPr>
          <w:lang w:eastAsia="ko-KR"/>
        </w:rPr>
        <w:t xml:space="preserve">IEEE-802.3j", </w:t>
      </w:r>
      <w:r w:rsidRPr="00481D2D">
        <w:rPr>
          <w:szCs w:val="16"/>
        </w:rPr>
        <w:t>"</w:t>
      </w:r>
      <w:r w:rsidRPr="00481D2D">
        <w:rPr>
          <w:lang w:eastAsia="ko-KR"/>
        </w:rPr>
        <w:t>IEEE-802.3u",</w:t>
      </w:r>
      <w:r w:rsidRPr="00481D2D">
        <w:rPr>
          <w:szCs w:val="16"/>
        </w:rPr>
        <w:t>"</w:t>
      </w:r>
      <w:r w:rsidRPr="00481D2D">
        <w:rPr>
          <w:lang w:eastAsia="ko-KR"/>
        </w:rPr>
        <w:t>IEEE-802.3ab"</w:t>
      </w:r>
      <w:r w:rsidRPr="00481D2D">
        <w:t xml:space="preserve">or </w:t>
      </w:r>
      <w:r w:rsidRPr="00481D2D">
        <w:rPr>
          <w:szCs w:val="16"/>
        </w:rPr>
        <w:t>"</w:t>
      </w:r>
      <w:r w:rsidRPr="00481D2D">
        <w:rPr>
          <w:lang w:eastAsia="ko-KR"/>
        </w:rPr>
        <w:t>IEEE-802.3ae"</w:t>
      </w:r>
      <w:r w:rsidRPr="00481D2D">
        <w:rPr>
          <w:szCs w:val="16"/>
        </w:rPr>
        <w:t xml:space="preserve">, </w:t>
      </w:r>
      <w:r w:rsidR="00464BCC" w:rsidRPr="00481D2D">
        <w:rPr>
          <w:szCs w:val="16"/>
        </w:rPr>
        <w:t>"</w:t>
      </w:r>
      <w:r w:rsidRPr="00481D2D">
        <w:rPr>
          <w:lang w:eastAsia="ko-KR"/>
        </w:rPr>
        <w:t>IEEE-802.3ak</w:t>
      </w:r>
      <w:r w:rsidRPr="00481D2D">
        <w:rPr>
          <w:szCs w:val="16"/>
        </w:rPr>
        <w:t xml:space="preserve">", </w:t>
      </w:r>
      <w:r w:rsidR="00464BCC" w:rsidRPr="00481D2D">
        <w:rPr>
          <w:szCs w:val="16"/>
        </w:rPr>
        <w:t>"</w:t>
      </w:r>
      <w:r w:rsidRPr="00481D2D">
        <w:rPr>
          <w:lang w:eastAsia="ko-KR"/>
        </w:rPr>
        <w:t>IEEE-802.3aq"</w:t>
      </w:r>
      <w:r w:rsidRPr="00481D2D">
        <w:rPr>
          <w:szCs w:val="16"/>
        </w:rPr>
        <w:t xml:space="preserve">, </w:t>
      </w:r>
      <w:r w:rsidR="00BF6148" w:rsidRPr="00481D2D">
        <w:rPr>
          <w:szCs w:val="16"/>
        </w:rPr>
        <w:t>"</w:t>
      </w:r>
      <w:r w:rsidRPr="00481D2D">
        <w:rPr>
          <w:lang w:eastAsia="ko-KR"/>
        </w:rPr>
        <w:t>IEEE-802.3an"</w:t>
      </w:r>
      <w:r w:rsidRPr="00481D2D">
        <w:rPr>
          <w:szCs w:val="16"/>
        </w:rPr>
        <w:t>, "</w:t>
      </w:r>
      <w:r w:rsidRPr="00481D2D">
        <w:rPr>
          <w:lang w:eastAsia="ko-KR"/>
        </w:rPr>
        <w:t>IEEE-802.3y"</w:t>
      </w:r>
      <w:r w:rsidR="00BF6148" w:rsidRPr="00481D2D">
        <w:rPr>
          <w:lang w:eastAsia="ko-KR"/>
        </w:rPr>
        <w:t xml:space="preserve"> or</w:t>
      </w:r>
      <w:r w:rsidRPr="00481D2D">
        <w:rPr>
          <w:szCs w:val="16"/>
        </w:rPr>
        <w:t xml:space="preserve"> "</w:t>
      </w:r>
      <w:r w:rsidRPr="00481D2D">
        <w:rPr>
          <w:lang w:eastAsia="ko-KR"/>
        </w:rPr>
        <w:t xml:space="preserve">IEEE-802.3z" </w:t>
      </w:r>
      <w:r w:rsidRPr="00481D2D">
        <w:t xml:space="preserve">and if NASS subsystem is used, and the "eth-location" parameter is set with the value received in the Location-Information header </w:t>
      </w:r>
      <w:r w:rsidR="007B5D61" w:rsidRPr="00481D2D">
        <w:t xml:space="preserve">field </w:t>
      </w:r>
      <w:r w:rsidRPr="00481D2D">
        <w:t>in the User-Data Answer command as specified in ETSI ES 283 035 [98];</w:t>
      </w:r>
    </w:p>
    <w:p w14:paraId="3B263CD0" w14:textId="77777777" w:rsidR="005A0C01" w:rsidRPr="00481D2D" w:rsidDel="00D456E1" w:rsidRDefault="005A0C01" w:rsidP="002379AF">
      <w:pPr>
        <w:pStyle w:val="B3"/>
      </w:pPr>
      <w:r w:rsidRPr="00481D2D">
        <w:t>-</w:t>
      </w:r>
      <w:r w:rsidRPr="00481D2D">
        <w:tab/>
      </w:r>
      <w:r w:rsidR="002379AF" w:rsidRPr="00481D2D">
        <w:t xml:space="preserve">when </w:t>
      </w:r>
      <w:r w:rsidRPr="00481D2D">
        <w:t xml:space="preserve">Fiber </w:t>
      </w:r>
      <w:r w:rsidR="002379AF" w:rsidRPr="00481D2D">
        <w:t xml:space="preserve">is the </w:t>
      </w:r>
      <w:r w:rsidRPr="00481D2D">
        <w:t>IP-CAN, to one of "G-PON", "XGPON1" or "IEEE-802.3ah" and if NASS subsystem is used, and the "</w:t>
      </w:r>
      <w:proofErr w:type="spellStart"/>
      <w:r w:rsidRPr="00481D2D">
        <w:t>fiber</w:t>
      </w:r>
      <w:proofErr w:type="spellEnd"/>
      <w:r w:rsidRPr="00481D2D">
        <w:t>-location" parameter is set with the value received in the Location-Information header field in the User-Data Answer command as specified in ETSI ES 283 035 [98];</w:t>
      </w:r>
    </w:p>
    <w:p w14:paraId="44F7DB71" w14:textId="77777777" w:rsidR="00544DAB" w:rsidRPr="00481D2D" w:rsidRDefault="002379AF" w:rsidP="00544DAB">
      <w:pPr>
        <w:pStyle w:val="B2"/>
        <w:rPr>
          <w:lang w:eastAsia="zh-CN"/>
        </w:rPr>
      </w:pPr>
      <w:r w:rsidRPr="00481D2D">
        <w:t>c)</w:t>
      </w:r>
      <w:r w:rsidRPr="00481D2D">
        <w:tab/>
        <w:t xml:space="preserve">if the PCRF is used to support the access technology for this UE and </w:t>
      </w:r>
      <w:r w:rsidRPr="00481D2D">
        <w:rPr>
          <w:rFonts w:eastAsia="SimSun"/>
        </w:rPr>
        <w:t xml:space="preserve">3GPP-User-Location-Info </w:t>
      </w:r>
      <w:r w:rsidRPr="00481D2D">
        <w:t>as specified in 3GPP</w:t>
      </w:r>
      <w:r w:rsidR="00B056CB" w:rsidRPr="00481D2D">
        <w:t> </w:t>
      </w:r>
      <w:r w:rsidRPr="00481D2D">
        <w:t>TS</w:t>
      </w:r>
      <w:r w:rsidR="00B056CB" w:rsidRPr="00481D2D">
        <w:t> </w:t>
      </w:r>
      <w:r w:rsidRPr="00481D2D">
        <w:t>29.214</w:t>
      </w:r>
      <w:r w:rsidR="00B056CB" w:rsidRPr="00481D2D">
        <w:t> </w:t>
      </w:r>
      <w:r w:rsidRPr="00481D2D">
        <w:t>[13D] is not available</w:t>
      </w:r>
      <w:r w:rsidR="00A47ADA" w:rsidRPr="00481D2D">
        <w:t>:</w:t>
      </w:r>
    </w:p>
    <w:p w14:paraId="73AA5CC2" w14:textId="77777777" w:rsidR="000A0A85" w:rsidRPr="00481D2D" w:rsidRDefault="00A47ADA" w:rsidP="00A47ADA">
      <w:pPr>
        <w:pStyle w:val="B3"/>
      </w:pPr>
      <w:r w:rsidRPr="00481D2D">
        <w:t>-</w:t>
      </w:r>
      <w:r w:rsidRPr="00481D2D">
        <w:tab/>
        <w:t>if the IP-CAN-Type value provided by the PCRF is not "DVB-RCS2", then</w:t>
      </w:r>
      <w:r w:rsidR="000A0A85" w:rsidRPr="00481D2D">
        <w:t>:</w:t>
      </w:r>
    </w:p>
    <w:p w14:paraId="69B56F17" w14:textId="77777777" w:rsidR="0063111F" w:rsidRPr="00481D2D" w:rsidRDefault="000A0A85" w:rsidP="0063111F">
      <w:pPr>
        <w:pStyle w:val="B4"/>
      </w:pPr>
      <w:r w:rsidRPr="00481D2D">
        <w:t>I)</w:t>
      </w:r>
      <w:r w:rsidRPr="00481D2D">
        <w:tab/>
        <w:t>the access</w:t>
      </w:r>
      <w:r w:rsidR="00074644" w:rsidRPr="00481D2D">
        <w:t>-</w:t>
      </w:r>
      <w:r w:rsidRPr="00481D2D">
        <w:t xml:space="preserve">type field or </w:t>
      </w:r>
      <w:r w:rsidR="00A47ADA" w:rsidRPr="00481D2D">
        <w:t>the access-class field is set</w:t>
      </w:r>
      <w:r w:rsidR="00A47ADA" w:rsidRPr="00481D2D" w:rsidDel="002379AF">
        <w:t xml:space="preserve"> </w:t>
      </w:r>
      <w:r w:rsidR="00A47ADA" w:rsidRPr="00481D2D">
        <w:t>to a value consistent with that received from the PCRF in the IP-CAN-Type</w:t>
      </w:r>
      <w:r w:rsidR="00303096" w:rsidRPr="00481D2D">
        <w:t>,</w:t>
      </w:r>
      <w:r w:rsidR="00A47ADA" w:rsidRPr="00481D2D">
        <w:t xml:space="preserve"> RAT-Type </w:t>
      </w:r>
      <w:r w:rsidR="00303096" w:rsidRPr="00481D2D">
        <w:t xml:space="preserve">and AN-Trusted </w:t>
      </w:r>
      <w:r w:rsidR="00A47ADA" w:rsidRPr="00481D2D">
        <w:t>parameters using the procedures specified in 3GPP TS 29.214 [13D]</w:t>
      </w:r>
      <w:r w:rsidR="00303096" w:rsidRPr="00481D2D">
        <w:t>.</w:t>
      </w:r>
    </w:p>
    <w:p w14:paraId="7073C5DB" w14:textId="77777777" w:rsidR="000A0A85" w:rsidRPr="00481D2D" w:rsidRDefault="0063111F" w:rsidP="0063111F">
      <w:pPr>
        <w:pStyle w:val="B4"/>
      </w:pPr>
      <w:r w:rsidRPr="00481D2D">
        <w:tab/>
      </w:r>
      <w:r w:rsidR="00303096" w:rsidRPr="00481D2D">
        <w:t xml:space="preserve">If the IP-CAN-Type parameter is set "Non-3GPP-EPS (6)" as specified in </w:t>
      </w:r>
      <w:r w:rsidR="00303096" w:rsidRPr="00481D2D">
        <w:rPr>
          <w:bCs/>
        </w:rPr>
        <w:t>3GPP TS 29.212 [13B]</w:t>
      </w:r>
      <w:r w:rsidR="00303096" w:rsidRPr="00481D2D">
        <w:t xml:space="preserve">, the RAT-Type parameter is set to "VIRTUAL (1)" as specified in </w:t>
      </w:r>
      <w:r w:rsidR="00303096" w:rsidRPr="00481D2D">
        <w:rPr>
          <w:bCs/>
        </w:rPr>
        <w:t>3GPP TS 29.212 [13B]</w:t>
      </w:r>
      <w:r w:rsidR="00303096" w:rsidRPr="00481D2D">
        <w:t xml:space="preserve"> and the AN-Trusted parameter is set to "UNTRUSTED (1)" as specified in </w:t>
      </w:r>
      <w:r w:rsidR="00303096" w:rsidRPr="00481D2D">
        <w:rPr>
          <w:bCs/>
        </w:rPr>
        <w:t>3GPP TS 29.273 [</w:t>
      </w:r>
      <w:r w:rsidR="009005EA" w:rsidRPr="00481D2D">
        <w:rPr>
          <w:bCs/>
        </w:rPr>
        <w:t>12A</w:t>
      </w:r>
      <w:r w:rsidR="00303096" w:rsidRPr="00481D2D">
        <w:rPr>
          <w:bCs/>
        </w:rPr>
        <w:t>]</w:t>
      </w:r>
      <w:r w:rsidR="00303096" w:rsidRPr="00481D2D">
        <w:t>, the P-CSCF shall include the access-class field set to "</w:t>
      </w:r>
      <w:r w:rsidR="00303096" w:rsidRPr="00481D2D">
        <w:rPr>
          <w:lang w:eastAsia="ko-KR"/>
        </w:rPr>
        <w:t>untrusted-non-3GPP-VIRTUAL-EPC</w:t>
      </w:r>
      <w:r w:rsidR="00303096" w:rsidRPr="00481D2D">
        <w:t>".</w:t>
      </w:r>
    </w:p>
    <w:p w14:paraId="247A501B" w14:textId="77777777" w:rsidR="000A0A85" w:rsidRPr="00481D2D" w:rsidRDefault="000A0A85" w:rsidP="005777A3">
      <w:pPr>
        <w:pStyle w:val="B4"/>
      </w:pPr>
      <w:r w:rsidRPr="00481D2D">
        <w:t>II)</w:t>
      </w:r>
      <w:r w:rsidRPr="00481D2D">
        <w:tab/>
        <w:t xml:space="preserve">if </w:t>
      </w:r>
      <w:r w:rsidR="00A47ADA" w:rsidRPr="00481D2D">
        <w:t xml:space="preserve">a 3GPP-MS-TimeZone parameter is available from the PCRF, then the </w:t>
      </w:r>
      <w:r w:rsidR="00CE3606" w:rsidRPr="00481D2D">
        <w:t>"</w:t>
      </w:r>
      <w:r w:rsidR="005C3081" w:rsidRPr="00481D2D">
        <w:t>local</w:t>
      </w:r>
      <w:r w:rsidR="00A47ADA" w:rsidRPr="00481D2D">
        <w:rPr>
          <w:rFonts w:hint="eastAsia"/>
        </w:rPr>
        <w:t>-t</w:t>
      </w:r>
      <w:r w:rsidR="00A47ADA" w:rsidRPr="00481D2D">
        <w:t>ime</w:t>
      </w:r>
      <w:r w:rsidR="00A47ADA" w:rsidRPr="00481D2D">
        <w:rPr>
          <w:rFonts w:hint="eastAsia"/>
        </w:rPr>
        <w:t>-z</w:t>
      </w:r>
      <w:r w:rsidR="00A47ADA" w:rsidRPr="00481D2D">
        <w:t>one</w:t>
      </w:r>
      <w:r w:rsidR="00CE3606" w:rsidRPr="00481D2D">
        <w:t>"</w:t>
      </w:r>
      <w:r w:rsidR="00A47ADA" w:rsidRPr="00481D2D">
        <w:t xml:space="preserve"> </w:t>
      </w:r>
      <w:r w:rsidR="00CE3606" w:rsidRPr="00481D2D">
        <w:t xml:space="preserve">parameter and the "daylight-saving-time" parameter </w:t>
      </w:r>
      <w:r w:rsidR="00A47ADA" w:rsidRPr="00481D2D">
        <w:t>may also be added using this information</w:t>
      </w:r>
      <w:r w:rsidRPr="00481D2D">
        <w:t>;</w:t>
      </w:r>
    </w:p>
    <w:p w14:paraId="035FE4DE" w14:textId="77777777" w:rsidR="00A47ADA" w:rsidRPr="00481D2D" w:rsidRDefault="000A0A85" w:rsidP="005777A3">
      <w:pPr>
        <w:pStyle w:val="B4"/>
      </w:pPr>
      <w:r w:rsidRPr="00481D2D">
        <w:t>III)</w:t>
      </w:r>
      <w:r w:rsidRPr="00481D2D">
        <w:tab/>
        <w:t>the "network-provided" parameter is added</w:t>
      </w:r>
      <w:r w:rsidR="00A47ADA" w:rsidRPr="00481D2D">
        <w:t>;</w:t>
      </w:r>
    </w:p>
    <w:p w14:paraId="10DBCFF3" w14:textId="77777777" w:rsidR="00732067" w:rsidRPr="00481D2D" w:rsidRDefault="00732067" w:rsidP="005777A3">
      <w:pPr>
        <w:pStyle w:val="B4"/>
      </w:pPr>
      <w:r w:rsidRPr="00481D2D">
        <w:t>IV)</w:t>
      </w:r>
      <w:r w:rsidRPr="00481D2D">
        <w:tab/>
        <w:t xml:space="preserve">if a TWAN-Identifier as specified in 3GPP TS 29.214 [13D] is received from the PCRF, the received TWAN-Identifier contains the Circuit-ID and the associated "Relay Identity", the received TWAN-Identifier does not contain the "Civic Address Information" and the P-CSCF is able to deduce a Geographical Identifier from the Circuit-ID and the associated "Relay Identity", then, if required by local operator policy, the P-CSCF shall include an operator-specific-GI field. The P-CSCF can obtain a Geographical Identifier from the </w:t>
      </w:r>
      <w:smartTag w:uri="urn:schemas-microsoft-com:office:smarttags" w:element="stockticker">
        <w:r w:rsidRPr="00481D2D">
          <w:t>CLF</w:t>
        </w:r>
      </w:smartTag>
      <w:r w:rsidRPr="00481D2D">
        <w:t xml:space="preserve"> by using the e2 interface (see ETSI ES 283 035 [98]);</w:t>
      </w:r>
    </w:p>
    <w:p w14:paraId="5BC552B3" w14:textId="77777777" w:rsidR="00732067" w:rsidRPr="00481D2D" w:rsidDel="001D489D" w:rsidRDefault="00732067" w:rsidP="00732067">
      <w:pPr>
        <w:pStyle w:val="NO"/>
      </w:pPr>
      <w:r w:rsidRPr="00481D2D">
        <w:t>NOTE </w:t>
      </w:r>
      <w:r w:rsidR="005345B3" w:rsidRPr="00481D2D">
        <w:t>6</w:t>
      </w:r>
      <w:r w:rsidRPr="00481D2D">
        <w:t>:</w:t>
      </w:r>
      <w:r w:rsidRPr="00481D2D">
        <w:tab/>
        <w:t xml:space="preserve">ETSI ES 283 035 [98] Release 3 enables querying a </w:t>
      </w:r>
      <w:smartTag w:uri="urn:schemas-microsoft-com:office:smarttags" w:element="stockticker">
        <w:r w:rsidRPr="00481D2D">
          <w:t>CLF</w:t>
        </w:r>
      </w:smartTag>
      <w:r w:rsidRPr="00481D2D">
        <w:t xml:space="preserve"> using the User-Data-Request command in which the Global-Access-Id </w:t>
      </w:r>
      <w:smartTag w:uri="urn:schemas-microsoft-com:office:smarttags" w:element="stockticker">
        <w:r w:rsidRPr="00481D2D">
          <w:t>AVP</w:t>
        </w:r>
      </w:smartTag>
      <w:r w:rsidRPr="00481D2D">
        <w:t xml:space="preserve"> contains the Fixed-Access-ID </w:t>
      </w:r>
      <w:smartTag w:uri="urn:schemas-microsoft-com:office:smarttags" w:element="stockticker">
        <w:r w:rsidRPr="00481D2D">
          <w:t>AVP</w:t>
        </w:r>
      </w:smartTag>
      <w:r w:rsidRPr="00481D2D">
        <w:t xml:space="preserve"> set using the Circuit-ID value as the Logical-Access-ID and the "Relay Identity" as the Relay-Agent to get a corresponding Geographical Identifier. If multiple CLFs are deployed, the P-CSCF can </w:t>
      </w:r>
      <w:proofErr w:type="spellStart"/>
      <w:r w:rsidRPr="00481D2D">
        <w:t>dertermine</w:t>
      </w:r>
      <w:proofErr w:type="spellEnd"/>
      <w:r w:rsidRPr="00481D2D">
        <w:t xml:space="preserve"> which </w:t>
      </w:r>
      <w:smartTag w:uri="urn:schemas-microsoft-com:office:smarttags" w:element="stockticker">
        <w:r w:rsidRPr="00481D2D">
          <w:t>CLF</w:t>
        </w:r>
      </w:smartTag>
      <w:r w:rsidRPr="00481D2D">
        <w:t xml:space="preserve"> to query based on the </w:t>
      </w:r>
      <w:smartTag w:uri="urn:schemas-microsoft-com:office:smarttags" w:element="stockticker">
        <w:r w:rsidRPr="00481D2D">
          <w:t>CGI</w:t>
        </w:r>
      </w:smartTag>
      <w:r w:rsidRPr="00481D2D">
        <w:t xml:space="preserve"> or the SAI values or can use a DIAMETER proxy if deployed.</w:t>
      </w:r>
    </w:p>
    <w:p w14:paraId="3C028A6C" w14:textId="77777777" w:rsidR="00AB4D36" w:rsidRPr="00481D2D" w:rsidRDefault="00AB4D36" w:rsidP="005777A3">
      <w:pPr>
        <w:pStyle w:val="B4"/>
      </w:pPr>
      <w:r w:rsidRPr="00481D2D">
        <w:t>V</w:t>
      </w:r>
      <w:r w:rsidRPr="00481D2D">
        <w:rPr>
          <w:lang w:eastAsia="zh-CN"/>
        </w:rPr>
        <w:t>)</w:t>
      </w:r>
      <w:r w:rsidRPr="00481D2D">
        <w:rPr>
          <w:lang w:eastAsia="zh-CN"/>
        </w:rPr>
        <w:tab/>
        <w:t>if WLAN Location Information</w:t>
      </w:r>
      <w:r w:rsidRPr="00481D2D">
        <w:t xml:space="preserve"> as specified in 3GPP TS 23.402 [7E] </w:t>
      </w:r>
      <w:r w:rsidRPr="00481D2D">
        <w:rPr>
          <w:lang w:eastAsia="zh-CN"/>
        </w:rPr>
        <w:t>is received from the PCRF, the received WLAN Location Information</w:t>
      </w:r>
      <w:r w:rsidRPr="00481D2D">
        <w:t xml:space="preserve"> </w:t>
      </w:r>
      <w:r w:rsidRPr="00481D2D">
        <w:rPr>
          <w:lang w:eastAsia="zh-CN"/>
        </w:rPr>
        <w:t xml:space="preserve">contains the </w:t>
      </w:r>
      <w:r w:rsidRPr="00481D2D">
        <w:t xml:space="preserve">location identifier </w:t>
      </w:r>
      <w:r w:rsidRPr="00481D2D">
        <w:rPr>
          <w:lang w:eastAsia="zh-CN"/>
        </w:rPr>
        <w:t>and the P-CSCF is able to deduce a Geographical Identifier from the WLAN Location Information</w:t>
      </w:r>
      <w:r w:rsidRPr="00481D2D">
        <w:t xml:space="preserve">, then, </w:t>
      </w:r>
      <w:r w:rsidRPr="00481D2D">
        <w:rPr>
          <w:lang w:eastAsia="zh-CN"/>
        </w:rPr>
        <w:t>if required by local operator policy,</w:t>
      </w:r>
      <w:r w:rsidRPr="00481D2D">
        <w:t xml:space="preserve"> the P-CSCF shall include an operator-specific-GI field; and</w:t>
      </w:r>
    </w:p>
    <w:p w14:paraId="48853291" w14:textId="77777777" w:rsidR="0063111F" w:rsidRPr="00481D2D" w:rsidRDefault="0063111F" w:rsidP="0063111F">
      <w:pPr>
        <w:pStyle w:val="B4"/>
      </w:pPr>
      <w:r w:rsidRPr="00481D2D">
        <w:t>VI)</w:t>
      </w:r>
      <w:r w:rsidRPr="00481D2D">
        <w:tab/>
        <w:t>if:</w:t>
      </w:r>
    </w:p>
    <w:p w14:paraId="38F1BCA4" w14:textId="77777777" w:rsidR="0063111F" w:rsidRPr="00481D2D" w:rsidRDefault="0063111F" w:rsidP="0063111F">
      <w:pPr>
        <w:pStyle w:val="B5"/>
      </w:pPr>
      <w:r w:rsidRPr="00481D2D">
        <w:t>A)</w:t>
      </w:r>
      <w:r w:rsidRPr="00481D2D">
        <w:tab/>
        <w:t>the access-class field of the P-Access-Network-Info header field is set to "untrusted-non-3GPP-VIRTUAL-EPC"; or</w:t>
      </w:r>
    </w:p>
    <w:p w14:paraId="2CDEC2DC" w14:textId="77777777" w:rsidR="0063111F" w:rsidRPr="00481D2D" w:rsidRDefault="0063111F" w:rsidP="0063111F">
      <w:pPr>
        <w:pStyle w:val="B5"/>
      </w:pPr>
      <w:r w:rsidRPr="00481D2D">
        <w:t>B)</w:t>
      </w:r>
      <w:r w:rsidRPr="00481D2D">
        <w:tab/>
        <w:t xml:space="preserve">the access-class field of the P-Access-Network-Info header field is set to "3GPP-WLAN" and the AN-Trusted parameter specified in </w:t>
      </w:r>
      <w:r w:rsidRPr="00481D2D">
        <w:rPr>
          <w:bCs/>
        </w:rPr>
        <w:t xml:space="preserve">3GPP TS 29.273 [12A] is </w:t>
      </w:r>
      <w:r w:rsidRPr="00481D2D">
        <w:t>received from PCRF and is set to "UNTRUSTED (1)";</w:t>
      </w:r>
    </w:p>
    <w:p w14:paraId="78E63F3F" w14:textId="77777777" w:rsidR="0063111F" w:rsidRPr="00481D2D" w:rsidRDefault="0063111F" w:rsidP="0063111F">
      <w:pPr>
        <w:pStyle w:val="B4"/>
      </w:pPr>
      <w:r w:rsidRPr="00481D2D">
        <w:tab/>
        <w:t>then:</w:t>
      </w:r>
    </w:p>
    <w:p w14:paraId="34153F1C" w14:textId="77777777" w:rsidR="0063111F" w:rsidRPr="00481D2D" w:rsidRDefault="0063111F" w:rsidP="0063111F">
      <w:pPr>
        <w:pStyle w:val="B5"/>
      </w:pPr>
      <w:r w:rsidRPr="00481D2D">
        <w:t>A)</w:t>
      </w:r>
      <w:r w:rsidRPr="00481D2D">
        <w:tab/>
        <w:t xml:space="preserve">if a UE-Local-IP-Address parameter specified in </w:t>
      </w:r>
      <w:r w:rsidRPr="00481D2D">
        <w:rPr>
          <w:bCs/>
        </w:rPr>
        <w:t>3GPP TS 29.212 [13B]</w:t>
      </w:r>
      <w:r w:rsidRPr="00481D2D">
        <w:t xml:space="preserve"> is received from the PCRF and if </w:t>
      </w:r>
      <w:r w:rsidRPr="00481D2D">
        <w:rPr>
          <w:lang w:eastAsia="zh-CN"/>
        </w:rPr>
        <w:t xml:space="preserve">required by local operator policy, </w:t>
      </w:r>
      <w:r w:rsidRPr="00481D2D">
        <w:t>P-CSCF shall also include in the P-Access-Network-Info header field a UE-local-IP-address parameter set to the UE local IP address in the UE-Local-IP-Address parameter received from PCRF;</w:t>
      </w:r>
    </w:p>
    <w:p w14:paraId="2E22EC51" w14:textId="77777777" w:rsidR="0063111F" w:rsidRPr="00481D2D" w:rsidRDefault="0063111F" w:rsidP="0063111F">
      <w:pPr>
        <w:pStyle w:val="B5"/>
      </w:pPr>
      <w:r w:rsidRPr="00481D2D">
        <w:t>B)</w:t>
      </w:r>
      <w:r w:rsidRPr="00481D2D">
        <w:tab/>
        <w:t xml:space="preserve">if a UDP-Source-Port parameter specified in </w:t>
      </w:r>
      <w:r w:rsidRPr="00481D2D">
        <w:rPr>
          <w:bCs/>
        </w:rPr>
        <w:t>3GPP TS 29.212 [13B]</w:t>
      </w:r>
      <w:r w:rsidRPr="00481D2D">
        <w:t xml:space="preserve"> is received from the PCRF and if </w:t>
      </w:r>
      <w:r w:rsidRPr="00481D2D">
        <w:rPr>
          <w:lang w:eastAsia="zh-CN"/>
        </w:rPr>
        <w:t xml:space="preserve">required by local operator policy, the </w:t>
      </w:r>
      <w:r w:rsidRPr="00481D2D">
        <w:t>P-CSCF shall also include in the P-Access-Network-Info header field a UDP-source-port parameter set to the UDP port in the UDP-Source-Port parameter received from PCRF;</w:t>
      </w:r>
    </w:p>
    <w:p w14:paraId="0CD09C6C" w14:textId="77777777" w:rsidR="0063111F" w:rsidRPr="00481D2D" w:rsidRDefault="0063111F" w:rsidP="0063111F">
      <w:pPr>
        <w:pStyle w:val="B5"/>
      </w:pPr>
      <w:r w:rsidRPr="00481D2D">
        <w:t>C)</w:t>
      </w:r>
      <w:r w:rsidRPr="00481D2D">
        <w:tab/>
        <w:t xml:space="preserve">if a TCP-Source-Port parameter specified in </w:t>
      </w:r>
      <w:r w:rsidRPr="00481D2D">
        <w:rPr>
          <w:bCs/>
        </w:rPr>
        <w:t>3GPP TS 29.212 [13B]</w:t>
      </w:r>
      <w:r w:rsidRPr="00481D2D">
        <w:t xml:space="preserve"> is received from the PCRF and if </w:t>
      </w:r>
      <w:r w:rsidRPr="00481D2D">
        <w:rPr>
          <w:lang w:eastAsia="zh-CN"/>
        </w:rPr>
        <w:t xml:space="preserve">required by local operator policy, the </w:t>
      </w:r>
      <w:r w:rsidRPr="00481D2D">
        <w:t>P-CSCF shall also include in the P-Access-Network-Info header field a TCP-source-port parameter set to the TCP port in the TCP-Source-Port parameter received from PCRF; and</w:t>
      </w:r>
    </w:p>
    <w:p w14:paraId="3A0D892B" w14:textId="77777777" w:rsidR="0063111F" w:rsidRPr="00481D2D" w:rsidRDefault="0063111F" w:rsidP="0063111F">
      <w:pPr>
        <w:pStyle w:val="B5"/>
      </w:pPr>
      <w:r w:rsidRPr="00481D2D">
        <w:t>D)</w:t>
      </w:r>
      <w:r w:rsidRPr="00481D2D">
        <w:tab/>
        <w:t xml:space="preserve">if an AN-GW-Address parameter specified in </w:t>
      </w:r>
      <w:r w:rsidRPr="00481D2D">
        <w:rPr>
          <w:bCs/>
        </w:rPr>
        <w:t>3GPP TS 29.212 [13B]</w:t>
      </w:r>
      <w:r w:rsidRPr="00481D2D">
        <w:t xml:space="preserve"> is received from the PCRF and if </w:t>
      </w:r>
      <w:r w:rsidRPr="00481D2D">
        <w:rPr>
          <w:lang w:eastAsia="zh-CN"/>
        </w:rPr>
        <w:t xml:space="preserve">required by local operator policy, the </w:t>
      </w:r>
      <w:r w:rsidRPr="00481D2D">
        <w:t xml:space="preserve">P-CSCF shall also include in the P-Access-Network-Info header field an </w:t>
      </w:r>
      <w:proofErr w:type="spellStart"/>
      <w:r w:rsidRPr="00481D2D">
        <w:t>ePDG</w:t>
      </w:r>
      <w:proofErr w:type="spellEnd"/>
      <w:r w:rsidRPr="00481D2D">
        <w:t xml:space="preserve">-IP-address parameter set to the </w:t>
      </w:r>
      <w:proofErr w:type="spellStart"/>
      <w:r w:rsidRPr="00481D2D">
        <w:t>ePDG</w:t>
      </w:r>
      <w:proofErr w:type="spellEnd"/>
      <w:r w:rsidRPr="00481D2D">
        <w:t xml:space="preserve"> IP address in the </w:t>
      </w:r>
      <w:proofErr w:type="spellStart"/>
      <w:r w:rsidRPr="00481D2D">
        <w:t>ePDG</w:t>
      </w:r>
      <w:proofErr w:type="spellEnd"/>
      <w:r w:rsidRPr="00481D2D">
        <w:t>-IP-Address parameter received from PCRF; and</w:t>
      </w:r>
    </w:p>
    <w:p w14:paraId="3453F75C" w14:textId="77777777" w:rsidR="00131B58" w:rsidRPr="00481D2D" w:rsidRDefault="00131B58" w:rsidP="00131B58">
      <w:pPr>
        <w:pStyle w:val="B4"/>
      </w:pPr>
      <w:r w:rsidRPr="00481D2D">
        <w:t>VII)</w:t>
      </w:r>
      <w:r w:rsidRPr="00481D2D">
        <w:tab/>
        <w:t>if the P-CSCF supports reporting EPS fallback, then the "eps-fallback" parameter is included, if the information is available to the P-CSCF; and</w:t>
      </w:r>
    </w:p>
    <w:p w14:paraId="14455BDE" w14:textId="77777777" w:rsidR="00A47ADA" w:rsidRPr="00481D2D" w:rsidRDefault="00A47ADA" w:rsidP="00A47ADA">
      <w:pPr>
        <w:pStyle w:val="B3"/>
      </w:pPr>
      <w:r w:rsidRPr="00481D2D">
        <w:t>-</w:t>
      </w:r>
      <w:r w:rsidRPr="00481D2D">
        <w:tab/>
        <w:t>if the IP-CAN-Type value provided by the PCRF is "DVB-RCS2", then the "network-provided" parameter is included, the access</w:t>
      </w:r>
      <w:r w:rsidR="00074644" w:rsidRPr="00481D2D">
        <w:t>-</w:t>
      </w:r>
      <w:r w:rsidRPr="00481D2D">
        <w:t>type field is set to "DVB-RCS2", and the "dvb-rcs2-node-id" parameter is set with the value provided by the IP-CAN provider;</w:t>
      </w:r>
    </w:p>
    <w:p w14:paraId="43E20626" w14:textId="77777777" w:rsidR="000A0A85" w:rsidRPr="00481D2D" w:rsidRDefault="00A47ADA" w:rsidP="00A47ADA">
      <w:pPr>
        <w:pStyle w:val="B2"/>
      </w:pPr>
      <w:r w:rsidRPr="00481D2D">
        <w:t>d)</w:t>
      </w:r>
      <w:r w:rsidRPr="00481D2D">
        <w:tab/>
        <w:t xml:space="preserve">if the PCRF is used to support the access technology for this UE and </w:t>
      </w:r>
      <w:r w:rsidRPr="00481D2D">
        <w:rPr>
          <w:rFonts w:eastAsia="SimSun"/>
        </w:rPr>
        <w:t xml:space="preserve">3GPP-User-Location-Info </w:t>
      </w:r>
      <w:r w:rsidRPr="00481D2D">
        <w:t>as specified in 3GPP TS 29.214 [13D] is available</w:t>
      </w:r>
      <w:r w:rsidR="000A0A85" w:rsidRPr="00481D2D">
        <w:t>;</w:t>
      </w:r>
    </w:p>
    <w:p w14:paraId="5112C9FA" w14:textId="77777777" w:rsidR="000A0A85" w:rsidRPr="00481D2D" w:rsidRDefault="000A0A85" w:rsidP="000A0A85">
      <w:pPr>
        <w:pStyle w:val="B3"/>
      </w:pPr>
      <w:r w:rsidRPr="00481D2D">
        <w:t>I)</w:t>
      </w:r>
      <w:r w:rsidRPr="00481D2D">
        <w:tab/>
      </w:r>
      <w:r w:rsidR="00A47ADA" w:rsidRPr="00481D2D">
        <w:t xml:space="preserve">the access-type field </w:t>
      </w:r>
      <w:r w:rsidRPr="00481D2D">
        <w:t>or the access-class field is set to a value consistent with that received from the PCRF in the IP-CAN-Typ</w:t>
      </w:r>
      <w:r w:rsidR="00AE1A9A" w:rsidRPr="00481D2D">
        <w:t>e</w:t>
      </w:r>
      <w:r w:rsidRPr="00481D2D">
        <w:t xml:space="preserve"> and RAT-Type parameters;</w:t>
      </w:r>
    </w:p>
    <w:p w14:paraId="58DB646B" w14:textId="77777777" w:rsidR="000A0A85" w:rsidRPr="00481D2D" w:rsidRDefault="000A0A85" w:rsidP="000A0A85">
      <w:pPr>
        <w:pStyle w:val="B3"/>
      </w:pPr>
      <w:r w:rsidRPr="00481D2D">
        <w:t>II)</w:t>
      </w:r>
      <w:r w:rsidRPr="00481D2D">
        <w:tab/>
        <w:t xml:space="preserve">the </w:t>
      </w:r>
      <w:r w:rsidR="00A47ADA" w:rsidRPr="00481D2D">
        <w:t xml:space="preserve">access-info field is set to a value consistent with the information received from the PCRF in the </w:t>
      </w:r>
      <w:r w:rsidR="00A47ADA" w:rsidRPr="00481D2D">
        <w:rPr>
          <w:rFonts w:eastAsia="SimSun"/>
        </w:rPr>
        <w:t>3GPP-User-Location-Info parameter</w:t>
      </w:r>
      <w:r w:rsidRPr="00481D2D">
        <w:rPr>
          <w:rFonts w:eastAsia="SimSun"/>
        </w:rPr>
        <w:t>;</w:t>
      </w:r>
    </w:p>
    <w:p w14:paraId="73A84C96" w14:textId="77777777" w:rsidR="00A47ADA" w:rsidRPr="00481D2D" w:rsidRDefault="000A0A85" w:rsidP="000A0A85">
      <w:pPr>
        <w:pStyle w:val="B3"/>
      </w:pPr>
      <w:r w:rsidRPr="00481D2D">
        <w:t>III)</w:t>
      </w:r>
      <w:r w:rsidRPr="00481D2D">
        <w:tab/>
        <w:t xml:space="preserve">if </w:t>
      </w:r>
      <w:r w:rsidR="00A47ADA" w:rsidRPr="00481D2D">
        <w:t xml:space="preserve">a </w:t>
      </w:r>
      <w:r w:rsidR="00A47ADA" w:rsidRPr="00481D2D">
        <w:rPr>
          <w:lang w:eastAsia="zh-CN"/>
        </w:rPr>
        <w:t xml:space="preserve">3GPP-MS-TimeZone parameter is available from the PCRF, then the </w:t>
      </w:r>
      <w:r w:rsidR="00CE3606" w:rsidRPr="00481D2D">
        <w:rPr>
          <w:lang w:eastAsia="zh-CN"/>
        </w:rPr>
        <w:t>"</w:t>
      </w:r>
      <w:r w:rsidR="005C3081" w:rsidRPr="00481D2D">
        <w:rPr>
          <w:lang w:eastAsia="zh-CN"/>
        </w:rPr>
        <w:t>local</w:t>
      </w:r>
      <w:r w:rsidR="00A47ADA" w:rsidRPr="00481D2D">
        <w:rPr>
          <w:rFonts w:hint="eastAsia"/>
          <w:lang w:eastAsia="zh-CN"/>
        </w:rPr>
        <w:t>-t</w:t>
      </w:r>
      <w:r w:rsidR="00A47ADA" w:rsidRPr="00481D2D">
        <w:rPr>
          <w:lang w:eastAsia="zh-CN"/>
        </w:rPr>
        <w:t>ime</w:t>
      </w:r>
      <w:r w:rsidR="00A47ADA" w:rsidRPr="00481D2D">
        <w:rPr>
          <w:rFonts w:hint="eastAsia"/>
          <w:lang w:eastAsia="zh-CN"/>
        </w:rPr>
        <w:t>-z</w:t>
      </w:r>
      <w:r w:rsidR="00A47ADA" w:rsidRPr="00481D2D">
        <w:rPr>
          <w:lang w:eastAsia="zh-CN"/>
        </w:rPr>
        <w:t>one</w:t>
      </w:r>
      <w:r w:rsidR="00CE3606" w:rsidRPr="00481D2D">
        <w:rPr>
          <w:lang w:eastAsia="zh-CN"/>
        </w:rPr>
        <w:t>" parameter and the "daylight-saving-time" parameter</w:t>
      </w:r>
      <w:r w:rsidR="00A47ADA" w:rsidRPr="00481D2D">
        <w:rPr>
          <w:lang w:eastAsia="zh-CN"/>
        </w:rPr>
        <w:t xml:space="preserve"> may also be added using this information;</w:t>
      </w:r>
    </w:p>
    <w:p w14:paraId="1A8F1007" w14:textId="77777777" w:rsidR="000A0A85" w:rsidRPr="00481D2D" w:rsidRDefault="000A0A85" w:rsidP="000A0A85">
      <w:pPr>
        <w:pStyle w:val="B3"/>
      </w:pPr>
      <w:r w:rsidRPr="00481D2D">
        <w:rPr>
          <w:rFonts w:eastAsia="SimSun"/>
        </w:rPr>
        <w:t>IV)</w:t>
      </w:r>
      <w:r w:rsidRPr="00481D2D">
        <w:rPr>
          <w:rFonts w:eastAsia="SimSun"/>
        </w:rPr>
        <w:tab/>
      </w:r>
      <w:r w:rsidRPr="00481D2D">
        <w:t>the "network-provided" parameter is added</w:t>
      </w:r>
      <w:r w:rsidRPr="00481D2D">
        <w:rPr>
          <w:rFonts w:eastAsia="SimSun"/>
        </w:rPr>
        <w:t>;</w:t>
      </w:r>
    </w:p>
    <w:p w14:paraId="7D66A7FE" w14:textId="77777777" w:rsidR="008C51E1" w:rsidRPr="00481D2D" w:rsidRDefault="008C51E1" w:rsidP="000A0A85">
      <w:pPr>
        <w:pStyle w:val="B3"/>
        <w:rPr>
          <w:rFonts w:eastAsia="SimSun"/>
        </w:rPr>
      </w:pPr>
      <w:r w:rsidRPr="00481D2D">
        <w:rPr>
          <w:lang w:eastAsia="zh-CN"/>
        </w:rPr>
        <w:t>V)</w:t>
      </w:r>
      <w:r w:rsidRPr="00481D2D">
        <w:rPr>
          <w:lang w:eastAsia="zh-CN"/>
        </w:rPr>
        <w:tab/>
        <w:t xml:space="preserve">if required by local operator policy and the P-CSCF is able to deduce a Geographical Identifier from the </w:t>
      </w:r>
      <w:r w:rsidRPr="00481D2D">
        <w:t>Cell Global Identity (</w:t>
      </w:r>
      <w:smartTag w:uri="urn:schemas-microsoft-com:office:smarttags" w:element="stockticker">
        <w:r w:rsidRPr="00481D2D">
          <w:t>CGI</w:t>
        </w:r>
      </w:smartTag>
      <w:r w:rsidRPr="00481D2D">
        <w:t xml:space="preserve">) </w:t>
      </w:r>
      <w:r w:rsidRPr="00481D2D">
        <w:rPr>
          <w:lang w:eastAsia="zh-CN"/>
        </w:rPr>
        <w:t xml:space="preserve">or form the </w:t>
      </w:r>
      <w:r w:rsidRPr="00481D2D">
        <w:t>Service Area Identifier (SAI) received from the PCRF, the P-CSCF shall include an operator-specific-GI field</w:t>
      </w:r>
      <w:r w:rsidR="00FC1332" w:rsidRPr="00481D2D">
        <w:t xml:space="preserve">. The P-CSCF can obtain a Geographical Identifier from the </w:t>
      </w:r>
      <w:smartTag w:uri="urn:schemas-microsoft-com:office:smarttags" w:element="stockticker">
        <w:r w:rsidR="00FC1332" w:rsidRPr="00481D2D">
          <w:t>CLF</w:t>
        </w:r>
      </w:smartTag>
      <w:r w:rsidR="00FC1332" w:rsidRPr="00481D2D">
        <w:t xml:space="preserve"> by using the e2 interface (see ETSI ES 283 035 [98])</w:t>
      </w:r>
      <w:r w:rsidRPr="00481D2D">
        <w:rPr>
          <w:lang w:eastAsia="zh-CN"/>
        </w:rPr>
        <w:t>;</w:t>
      </w:r>
      <w:r w:rsidR="00D9689F" w:rsidRPr="00481D2D">
        <w:rPr>
          <w:lang w:eastAsia="zh-CN"/>
        </w:rPr>
        <w:t xml:space="preserve"> and</w:t>
      </w:r>
    </w:p>
    <w:p w14:paraId="6647B81A" w14:textId="77777777" w:rsidR="00FC1332" w:rsidRPr="00481D2D" w:rsidRDefault="00FC1332" w:rsidP="00732067">
      <w:pPr>
        <w:pStyle w:val="NO"/>
      </w:pPr>
      <w:r w:rsidRPr="00481D2D">
        <w:t>NOTE </w:t>
      </w:r>
      <w:r w:rsidR="005345B3" w:rsidRPr="00481D2D">
        <w:t>7</w:t>
      </w:r>
      <w:r w:rsidRPr="00481D2D">
        <w:t>:</w:t>
      </w:r>
      <w:r w:rsidRPr="00481D2D">
        <w:tab/>
        <w:t xml:space="preserve">ETSI ES 283 035 [98] Release 3 enables querying a </w:t>
      </w:r>
      <w:smartTag w:uri="urn:schemas-microsoft-com:office:smarttags" w:element="stockticker">
        <w:r w:rsidRPr="00481D2D">
          <w:t>CLF</w:t>
        </w:r>
      </w:smartTag>
      <w:r w:rsidRPr="00481D2D">
        <w:t xml:space="preserve"> using the User-Data-Request command in which the Global-Access-Id </w:t>
      </w:r>
      <w:smartTag w:uri="urn:schemas-microsoft-com:office:smarttags" w:element="stockticker">
        <w:r w:rsidRPr="00481D2D">
          <w:t>AVP</w:t>
        </w:r>
      </w:smartTag>
      <w:r w:rsidRPr="00481D2D">
        <w:t xml:space="preserve"> contains the 3GPP-User-Location-Info </w:t>
      </w:r>
      <w:smartTag w:uri="urn:schemas-microsoft-com:office:smarttags" w:element="stockticker">
        <w:r w:rsidRPr="00481D2D">
          <w:t>AVP</w:t>
        </w:r>
      </w:smartTag>
      <w:r w:rsidRPr="00481D2D">
        <w:t xml:space="preserve"> with a </w:t>
      </w:r>
      <w:smartTag w:uri="urn:schemas-microsoft-com:office:smarttags" w:element="stockticker">
        <w:r w:rsidRPr="00481D2D">
          <w:t>CGI</w:t>
        </w:r>
      </w:smartTag>
      <w:r w:rsidRPr="00481D2D">
        <w:t xml:space="preserve"> or a SAI value to get a corresponding Geographical Identifier. If multiple CLFs are deployed, the </w:t>
      </w:r>
      <w:r w:rsidR="00732067" w:rsidRPr="00481D2D">
        <w:t xml:space="preserve">P-CSCF </w:t>
      </w:r>
      <w:r w:rsidRPr="00481D2D">
        <w:t xml:space="preserve">can determine which </w:t>
      </w:r>
      <w:smartTag w:uri="urn:schemas-microsoft-com:office:smarttags" w:element="stockticker">
        <w:r w:rsidRPr="00481D2D">
          <w:t>CLF</w:t>
        </w:r>
      </w:smartTag>
      <w:r w:rsidRPr="00481D2D">
        <w:t xml:space="preserve"> to query based on the </w:t>
      </w:r>
      <w:smartTag w:uri="urn:schemas-microsoft-com:office:smarttags" w:element="stockticker">
        <w:r w:rsidRPr="00481D2D">
          <w:t>CGI</w:t>
        </w:r>
      </w:smartTag>
      <w:r w:rsidRPr="00481D2D">
        <w:t xml:space="preserve"> or the SAI values or can use a DIAMETER proxy if deployed.</w:t>
      </w:r>
    </w:p>
    <w:p w14:paraId="686EAEF6" w14:textId="77777777" w:rsidR="000E124A" w:rsidRPr="00481D2D" w:rsidRDefault="000E124A" w:rsidP="00E230DB">
      <w:pPr>
        <w:pStyle w:val="B3"/>
      </w:pPr>
      <w:r w:rsidRPr="00481D2D">
        <w:t>VI)</w:t>
      </w:r>
      <w:r w:rsidRPr="00481D2D">
        <w:tab/>
        <w:t>if the P-CSCF supports reporting EPS fallback then the "eps-fallback" parameter is included, if the information is available to the P-CSCF; and</w:t>
      </w:r>
    </w:p>
    <w:p w14:paraId="793AF452" w14:textId="77777777" w:rsidR="00B056CB" w:rsidRPr="00481D2D" w:rsidRDefault="00B056CB" w:rsidP="00544DAB">
      <w:pPr>
        <w:pStyle w:val="B2"/>
      </w:pPr>
      <w:r w:rsidRPr="00481D2D">
        <w:t>e)</w:t>
      </w:r>
      <w:r w:rsidRPr="00481D2D">
        <w:tab/>
        <w:t>if DOCSIS is used, and proprietary means of obtaining a location are used, the access-type field is set to "DOCSIS" and the "network-provided" parameter is added</w:t>
      </w:r>
      <w:r w:rsidR="0064314E" w:rsidRPr="00481D2D">
        <w:t>; and</w:t>
      </w:r>
    </w:p>
    <w:p w14:paraId="65BBEFA3" w14:textId="77777777" w:rsidR="008B4014" w:rsidRPr="00481D2D" w:rsidRDefault="008B4014" w:rsidP="008B4014">
      <w:pPr>
        <w:pStyle w:val="B2"/>
      </w:pPr>
      <w:r w:rsidRPr="00481D2D">
        <w:t>f)</w:t>
      </w:r>
      <w:r w:rsidRPr="00481D2D">
        <w:tab/>
        <w:t>if none of NASS, PCRF and DOCSIS are used to support the access technology for the UE and the IP-CAN is not provided by the packet switched domain of the PLMN of the P-CSCF:</w:t>
      </w:r>
    </w:p>
    <w:p w14:paraId="75E5382C" w14:textId="77777777" w:rsidR="008B4014" w:rsidRPr="00481D2D" w:rsidRDefault="008B4014" w:rsidP="008B4014">
      <w:pPr>
        <w:pStyle w:val="B3"/>
      </w:pPr>
      <w:r w:rsidRPr="00481D2D">
        <w:t>I)</w:t>
      </w:r>
      <w:r w:rsidRPr="00481D2D">
        <w:tab/>
        <w:t>if the P-CSCF is unaware of the radio access technology used by the UE, the access-class field is set to "</w:t>
      </w:r>
      <w:r w:rsidRPr="00481D2D">
        <w:rPr>
          <w:lang w:eastAsia="ko-KR"/>
        </w:rPr>
        <w:t>VIRTUAL-no-PS"</w:t>
      </w:r>
      <w:r w:rsidRPr="00481D2D">
        <w:t>;</w:t>
      </w:r>
    </w:p>
    <w:p w14:paraId="75A8E8C4" w14:textId="77777777" w:rsidR="008B4014" w:rsidRPr="00481D2D" w:rsidRDefault="008B4014" w:rsidP="008B4014">
      <w:pPr>
        <w:pStyle w:val="B3"/>
      </w:pPr>
      <w:r w:rsidRPr="00481D2D">
        <w:t>II)</w:t>
      </w:r>
      <w:r w:rsidRPr="00481D2D">
        <w:tab/>
        <w:t>if the P-CSCF is aware that the radio access technology used by the UE is specified by IEEE Std 802.11 [248], the access-class field is set to "</w:t>
      </w:r>
      <w:r w:rsidRPr="00481D2D">
        <w:rPr>
          <w:lang w:eastAsia="ko-KR"/>
        </w:rPr>
        <w:t>WLAN-no-PS"</w:t>
      </w:r>
      <w:r w:rsidRPr="00481D2D">
        <w:t>; and</w:t>
      </w:r>
    </w:p>
    <w:p w14:paraId="6BF69FE9" w14:textId="77777777" w:rsidR="008B4014" w:rsidRPr="00481D2D" w:rsidRDefault="008B4014" w:rsidP="008B4014">
      <w:pPr>
        <w:pStyle w:val="B3"/>
      </w:pPr>
      <w:r w:rsidRPr="00481D2D">
        <w:rPr>
          <w:rFonts w:eastAsia="SimSun"/>
        </w:rPr>
        <w:t>III)</w:t>
      </w:r>
      <w:r w:rsidRPr="00481D2D">
        <w:rPr>
          <w:rFonts w:eastAsia="SimSun"/>
        </w:rPr>
        <w:tab/>
      </w:r>
      <w:r w:rsidRPr="00481D2D">
        <w:t>the "network-provided" parameter is added</w:t>
      </w:r>
      <w:r w:rsidRPr="00481D2D">
        <w:rPr>
          <w:rFonts w:eastAsia="SimSun"/>
        </w:rPr>
        <w:t xml:space="preserve">; </w:t>
      </w:r>
    </w:p>
    <w:p w14:paraId="6F619F75" w14:textId="77777777" w:rsidR="001F193D" w:rsidRPr="00481D2D" w:rsidRDefault="001F193D" w:rsidP="001F193D">
      <w:pPr>
        <w:pStyle w:val="B1"/>
      </w:pPr>
      <w:r w:rsidRPr="00481D2D">
        <w:t>5)</w:t>
      </w:r>
      <w:r w:rsidRPr="00481D2D">
        <w:tab/>
        <w:t>shall remove all Feature-Caps header fields, if present, from a UE that is not considered as privileged sender</w:t>
      </w:r>
      <w:r w:rsidR="007F4FA5" w:rsidRPr="00481D2D">
        <w:t>;</w:t>
      </w:r>
    </w:p>
    <w:p w14:paraId="0F2F486A" w14:textId="77777777" w:rsidR="001B43C5" w:rsidRPr="00481D2D" w:rsidRDefault="001B43C5" w:rsidP="001B43C5">
      <w:pPr>
        <w:pStyle w:val="B1"/>
      </w:pPr>
      <w:r w:rsidRPr="00481D2D">
        <w:t>6)</w:t>
      </w:r>
      <w:r w:rsidRPr="00481D2D">
        <w:tab/>
        <w:t>may insert a P-Visited-Network-ID header field (except ACK, BYE, CANCEL</w:t>
      </w:r>
      <w:r w:rsidR="00911F72" w:rsidRPr="00481D2D">
        <w:t>, NOTIFY, PRACK, INFO and UPDATE</w:t>
      </w:r>
      <w:r w:rsidRPr="00481D2D">
        <w:t>) according to RFC 7</w:t>
      </w:r>
      <w:r w:rsidR="00911F72" w:rsidRPr="00481D2D">
        <w:t>976</w:t>
      </w:r>
      <w:r w:rsidRPr="00481D2D">
        <w:t> [52</w:t>
      </w:r>
      <w:r w:rsidR="00911F72" w:rsidRPr="00481D2D">
        <w:t>A</w:t>
      </w:r>
      <w:r w:rsidRPr="00481D2D">
        <w:t>] with the value:</w:t>
      </w:r>
    </w:p>
    <w:p w14:paraId="23F9B631" w14:textId="77777777" w:rsidR="001B43C5" w:rsidRPr="00481D2D" w:rsidRDefault="007F4FA5" w:rsidP="001B43C5">
      <w:pPr>
        <w:pStyle w:val="B2"/>
      </w:pPr>
      <w:r w:rsidRPr="00481D2D">
        <w:t>I)</w:t>
      </w:r>
      <w:r w:rsidRPr="00481D2D">
        <w:tab/>
      </w:r>
      <w:r w:rsidR="001B43C5" w:rsidRPr="00481D2D">
        <w:t>of a pre-provisioned string that identifies the network of the P-CSCF at the home network; or</w:t>
      </w:r>
    </w:p>
    <w:p w14:paraId="3DCF4BAB" w14:textId="77777777" w:rsidR="007F4FA5" w:rsidRPr="00481D2D" w:rsidRDefault="007F4FA5" w:rsidP="007F4FA5">
      <w:pPr>
        <w:pStyle w:val="B2"/>
      </w:pPr>
      <w:r w:rsidRPr="00481D2D">
        <w:t>II)</w:t>
      </w:r>
      <w:r w:rsidRPr="00481D2D">
        <w:tab/>
      </w:r>
      <w:r w:rsidR="001B43C5" w:rsidRPr="00481D2D">
        <w:t>if the UE is roaming in deployments without IMS-level roaming interfaces according to 3GPP TS 23.228 [7], a string that identifies the visited network of the UE including an indication that the P-CSCF is located in the home network</w:t>
      </w:r>
      <w:r w:rsidRPr="00481D2D">
        <w:t>;</w:t>
      </w:r>
    </w:p>
    <w:p w14:paraId="5496BF1A" w14:textId="77777777" w:rsidR="00D77D15" w:rsidRPr="00481D2D" w:rsidRDefault="007F4FA5" w:rsidP="00D77D15">
      <w:pPr>
        <w:pStyle w:val="B1"/>
      </w:pPr>
      <w:r w:rsidRPr="00481D2D">
        <w:t>7)</w:t>
      </w:r>
      <w:r w:rsidRPr="00481D2D">
        <w:tab/>
        <w:t xml:space="preserve">may insert a P-Visited-Network-ID header field in 200 (OK) response to INVITE request and in 200 </w:t>
      </w:r>
      <w:r w:rsidR="00EC061A" w:rsidRPr="00481D2D">
        <w:t>(</w:t>
      </w:r>
      <w:r w:rsidRPr="00481D2D">
        <w:t>OK</w:t>
      </w:r>
      <w:r w:rsidR="00EC061A" w:rsidRPr="00481D2D">
        <w:t>)</w:t>
      </w:r>
      <w:r w:rsidRPr="00481D2D">
        <w:t xml:space="preserve"> response to MESSAGE request</w:t>
      </w:r>
      <w:r w:rsidR="00EC061A" w:rsidRPr="00481D2D">
        <w:t xml:space="preserve"> according to </w:t>
      </w:r>
      <w:r w:rsidR="008A0E1B" w:rsidRPr="00FF03C1">
        <w:rPr>
          <w:lang w:val="en-AU" w:eastAsia="ja-JP"/>
        </w:rPr>
        <w:t>draft-</w:t>
      </w:r>
      <w:r w:rsidR="008A0E1B">
        <w:rPr>
          <w:lang w:val="en-AU" w:eastAsia="ja-JP"/>
        </w:rPr>
        <w:t>ietf-</w:t>
      </w:r>
      <w:r w:rsidR="008A0E1B" w:rsidRPr="00FF03C1">
        <w:rPr>
          <w:lang w:val="en-AU" w:eastAsia="ja-JP"/>
        </w:rPr>
        <w:t>sipcore-rfc7976bis</w:t>
      </w:r>
      <w:r w:rsidR="008A0E1B" w:rsidRPr="00481D2D">
        <w:t> </w:t>
      </w:r>
      <w:r w:rsidR="00EC061A" w:rsidRPr="00481D2D">
        <w:t>[52B]</w:t>
      </w:r>
      <w:r w:rsidR="00D77D15" w:rsidRPr="00481D2D">
        <w:t>; and</w:t>
      </w:r>
    </w:p>
    <w:p w14:paraId="362E3C6F" w14:textId="77777777" w:rsidR="001B43C5" w:rsidRPr="00481D2D" w:rsidRDefault="00D77D15" w:rsidP="00D77D15">
      <w:pPr>
        <w:pStyle w:val="B1"/>
      </w:pPr>
      <w:r w:rsidRPr="00481D2D">
        <w:t>8)</w:t>
      </w:r>
      <w:r w:rsidRPr="00481D2D">
        <w:tab/>
        <w:t>if a Geolocation header field is received from the UE, shall remove any present loc-</w:t>
      </w:r>
      <w:proofErr w:type="spellStart"/>
      <w:r w:rsidRPr="00481D2D">
        <w:t>src</w:t>
      </w:r>
      <w:proofErr w:type="spellEnd"/>
      <w:r w:rsidRPr="00481D2D">
        <w:t xml:space="preserve"> parameter from the Geolocation header field</w:t>
      </w:r>
      <w:r w:rsidR="007F4FA5" w:rsidRPr="00481D2D">
        <w:t>.</w:t>
      </w:r>
    </w:p>
    <w:p w14:paraId="26D14F0F" w14:textId="77777777" w:rsidR="00897956" w:rsidRPr="00481D2D" w:rsidRDefault="00897956" w:rsidP="001B43C5">
      <w:r w:rsidRPr="00481D2D">
        <w:t>When the P-CSCF receives any request or response containing the P-Media-Authorization header</w:t>
      </w:r>
      <w:r w:rsidR="007B5D61" w:rsidRPr="00481D2D">
        <w:t xml:space="preserve"> field</w:t>
      </w:r>
      <w:r w:rsidRPr="00481D2D">
        <w:t>, the P-CSCF shall remove the header</w:t>
      </w:r>
      <w:r w:rsidR="007B5D61" w:rsidRPr="00481D2D">
        <w:t xml:space="preserve"> field</w:t>
      </w:r>
      <w:r w:rsidRPr="00481D2D">
        <w:t>.</w:t>
      </w:r>
    </w:p>
    <w:p w14:paraId="46D2B908" w14:textId="77777777" w:rsidR="00897956" w:rsidRPr="00481D2D" w:rsidRDefault="00897956">
      <w:pPr>
        <w:pStyle w:val="NO"/>
      </w:pPr>
      <w:r w:rsidRPr="00481D2D">
        <w:t>NOTE </w:t>
      </w:r>
      <w:r w:rsidR="005345B3" w:rsidRPr="00481D2D">
        <w:t>8</w:t>
      </w:r>
      <w:r w:rsidRPr="00481D2D">
        <w:t>:</w:t>
      </w:r>
      <w:r w:rsidRPr="00481D2D">
        <w:tab/>
      </w:r>
      <w:r w:rsidR="00D6741A" w:rsidRPr="00481D2D">
        <w:t xml:space="preserve">Depending on the security mechanism in use, the </w:t>
      </w:r>
      <w:r w:rsidRPr="00481D2D">
        <w:t xml:space="preserve">P-CSCF </w:t>
      </w:r>
      <w:r w:rsidR="00D6741A" w:rsidRPr="00481D2D">
        <w:t xml:space="preserve">can </w:t>
      </w:r>
      <w:r w:rsidRPr="00481D2D">
        <w:t>integrity protect all SIP messages sent to the UE outside of the registration and authentication procedures by using a security association</w:t>
      </w:r>
      <w:r w:rsidR="00D6741A" w:rsidRPr="00481D2D">
        <w:t xml:space="preserve"> or </w:t>
      </w:r>
      <w:smartTag w:uri="urn:schemas-microsoft-com:office:smarttags" w:element="stockticker">
        <w:r w:rsidR="00D6741A" w:rsidRPr="00481D2D">
          <w:t>TLS</w:t>
        </w:r>
      </w:smartTag>
      <w:r w:rsidR="00D6741A" w:rsidRPr="00481D2D">
        <w:t xml:space="preserve"> session</w:t>
      </w:r>
      <w:r w:rsidRPr="00481D2D">
        <w:t xml:space="preserve">. The P-CSCF will discard any SIP message that is not protected by using a security association </w:t>
      </w:r>
      <w:r w:rsidR="00D6741A" w:rsidRPr="00481D2D">
        <w:t xml:space="preserve">or </w:t>
      </w:r>
      <w:smartTag w:uri="urn:schemas-microsoft-com:office:smarttags" w:element="stockticker">
        <w:r w:rsidR="00D6741A" w:rsidRPr="00481D2D">
          <w:t>TLS</w:t>
        </w:r>
      </w:smartTag>
      <w:r w:rsidR="00D6741A" w:rsidRPr="00481D2D">
        <w:t xml:space="preserve"> session </w:t>
      </w:r>
      <w:r w:rsidRPr="00481D2D">
        <w:t>and is received outside of the registration and authentication procedures. The integrity and confidentiality protection and checking requirements on the P-CSCF within the registration and authentication procedures are defined in subclause 5.2.2.</w:t>
      </w:r>
    </w:p>
    <w:p w14:paraId="1D1145CB" w14:textId="77777777" w:rsidR="00897956" w:rsidRPr="00481D2D" w:rsidRDefault="00897956">
      <w:r w:rsidRPr="00481D2D">
        <w:t xml:space="preserve">With the exception of </w:t>
      </w:r>
      <w:r w:rsidR="00FA748B" w:rsidRPr="00481D2D">
        <w:t>305</w:t>
      </w:r>
      <w:r w:rsidRPr="00481D2D">
        <w:t xml:space="preserve"> (Use Proxy) responses, the P-CSCF shall not recurse on 3xx responses.</w:t>
      </w:r>
    </w:p>
    <w:p w14:paraId="3AAF4713" w14:textId="77777777" w:rsidR="008E1860" w:rsidRPr="00481D2D" w:rsidRDefault="008E1860" w:rsidP="008E1860">
      <w:pPr>
        <w:pStyle w:val="NO"/>
      </w:pPr>
      <w:r w:rsidRPr="00481D2D">
        <w:t>NOTE </w:t>
      </w:r>
      <w:r w:rsidR="005345B3" w:rsidRPr="00481D2D">
        <w:t>9</w:t>
      </w:r>
      <w:r w:rsidRPr="00481D2D">
        <w:t>:</w:t>
      </w:r>
      <w:r w:rsidRPr="00481D2D">
        <w:tab/>
        <w:t>If the P-CSCF is connected to a PDF the requirements for this interconnection is specified in the Release 6 version of this specification.</w:t>
      </w:r>
    </w:p>
    <w:p w14:paraId="714684EF" w14:textId="77777777" w:rsidR="00C310F9" w:rsidRPr="00481D2D" w:rsidRDefault="002F5270" w:rsidP="008E1860">
      <w:r w:rsidRPr="00481D2D">
        <w:t xml:space="preserve">The </w:t>
      </w:r>
      <w:r w:rsidR="00C310F9" w:rsidRPr="00481D2D">
        <w:t xml:space="preserve">P-CSCF may add, remove, or modify, the </w:t>
      </w:r>
      <w:r w:rsidRPr="00481D2D">
        <w:t xml:space="preserve">P-Early-Media </w:t>
      </w:r>
      <w:r w:rsidR="00C310F9" w:rsidRPr="00481D2D">
        <w:t xml:space="preserve">header </w:t>
      </w:r>
      <w:r w:rsidR="007B5D61" w:rsidRPr="00481D2D">
        <w:t xml:space="preserve">field </w:t>
      </w:r>
      <w:r w:rsidR="000E288D" w:rsidRPr="00481D2D">
        <w:t xml:space="preserve">within forwarded SIP requests and responses according to procedures in </w:t>
      </w:r>
      <w:r w:rsidR="00881C9D" w:rsidRPr="00481D2D">
        <w:t>RFC 5009</w:t>
      </w:r>
      <w:r w:rsidR="000E288D" w:rsidRPr="00481D2D">
        <w:t> [109]</w:t>
      </w:r>
      <w:r w:rsidR="00C310F9" w:rsidRPr="00481D2D">
        <w:t>.</w:t>
      </w:r>
    </w:p>
    <w:p w14:paraId="3966A748" w14:textId="77777777" w:rsidR="000B46B6" w:rsidRPr="00481D2D" w:rsidRDefault="00C310F9" w:rsidP="00C310F9">
      <w:pPr>
        <w:pStyle w:val="NO"/>
      </w:pPr>
      <w:r w:rsidRPr="00481D2D">
        <w:t>NOTE </w:t>
      </w:r>
      <w:r w:rsidR="005345B3" w:rsidRPr="00481D2D">
        <w:t>10</w:t>
      </w:r>
      <w:r w:rsidRPr="00481D2D">
        <w:t>:</w:t>
      </w:r>
      <w:r w:rsidR="000E288D" w:rsidRPr="00481D2D">
        <w:tab/>
      </w:r>
      <w:r w:rsidRPr="00481D2D">
        <w:t xml:space="preserve">The P-CSCF can use the </w:t>
      </w:r>
      <w:r w:rsidR="007B5D61" w:rsidRPr="00481D2D">
        <w:t xml:space="preserve">P-Early-Media </w:t>
      </w:r>
      <w:r w:rsidRPr="00481D2D">
        <w:t xml:space="preserve">header </w:t>
      </w:r>
      <w:r w:rsidR="007B5D61" w:rsidRPr="00481D2D">
        <w:t xml:space="preserve">field </w:t>
      </w:r>
      <w:r w:rsidRPr="00481D2D">
        <w:t>for the gate control procedures, as described in 3GPP TS 29.214 [13D].</w:t>
      </w:r>
      <w:r w:rsidR="000E288D" w:rsidRPr="00481D2D">
        <w:t xml:space="preserve"> In the presence of early media for multiple dialogs due to forking, if the P-CSCF is able to identify the media associated with a dialog, (i.e., if symmetric </w:t>
      </w:r>
      <w:smartTag w:uri="urn:schemas-microsoft-com:office:smarttags" w:element="stockticker">
        <w:r w:rsidR="000E288D" w:rsidRPr="00481D2D">
          <w:t>RTP</w:t>
        </w:r>
      </w:smartTag>
      <w:r w:rsidR="000E288D" w:rsidRPr="00481D2D">
        <w:t xml:space="preserve"> is used by the UE and the P-CSCF can use the remote SDP information to determine the source of the media) the P-CSCF can selectively open the gate corresponding to an authorized early media flow for the selected media.</w:t>
      </w:r>
    </w:p>
    <w:p w14:paraId="322C42B5" w14:textId="77777777" w:rsidR="00C310F9" w:rsidRPr="00481D2D" w:rsidRDefault="00366A1E" w:rsidP="00366A1E">
      <w:r w:rsidRPr="00481D2D">
        <w:t xml:space="preserve">When </w:t>
      </w:r>
      <w:r w:rsidR="00D6741A" w:rsidRPr="00481D2D">
        <w:t xml:space="preserve">SIP digest </w:t>
      </w:r>
      <w:r w:rsidR="00981781" w:rsidRPr="00481D2D">
        <w:t xml:space="preserve">without </w:t>
      </w:r>
      <w:smartTag w:uri="urn:schemas-microsoft-com:office:smarttags" w:element="stockticker">
        <w:r w:rsidR="00981781" w:rsidRPr="00481D2D">
          <w:t>TLS</w:t>
        </w:r>
      </w:smartTag>
      <w:r w:rsidR="00981781" w:rsidRPr="00481D2D">
        <w:t xml:space="preserve"> </w:t>
      </w:r>
      <w:r w:rsidR="00D6741A" w:rsidRPr="00481D2D">
        <w:t xml:space="preserve">is used, the P-CSCF </w:t>
      </w:r>
      <w:r w:rsidRPr="00481D2D">
        <w:t xml:space="preserve">shall </w:t>
      </w:r>
      <w:r w:rsidR="00D6741A" w:rsidRPr="00481D2D">
        <w:t>discard any SIP messages received outside of the registration and authentication procedures that do not map to an existing IP association as defined in subclause </w:t>
      </w:r>
      <w:r w:rsidRPr="00481D2D">
        <w:t>5.2.3</w:t>
      </w:r>
      <w:r w:rsidR="00D6741A" w:rsidRPr="00481D2D">
        <w:t>.</w:t>
      </w:r>
    </w:p>
    <w:p w14:paraId="6707F384" w14:textId="77777777" w:rsidR="00897956" w:rsidRPr="00481D2D" w:rsidRDefault="00897956">
      <w:r w:rsidRPr="00481D2D">
        <w:t xml:space="preserve">In case a device performing address and/or port number conversions i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P)T-PT controlled by the P-CSCF, the P-CSCF may need to modify the SIP contents according to the procedures described in annex F.</w:t>
      </w:r>
      <w:r w:rsidR="006939D9" w:rsidRPr="00481D2D">
        <w:t xml:space="preserve"> In case a device performing address and/or port number conversions is provided by a </w:t>
      </w:r>
      <w:smartTag w:uri="urn:schemas-microsoft-com:office:smarttags" w:element="stockticker">
        <w:r w:rsidR="006939D9" w:rsidRPr="00481D2D">
          <w:t>NA</w:t>
        </w:r>
      </w:smartTag>
      <w:r w:rsidR="006939D9" w:rsidRPr="00481D2D">
        <w:t xml:space="preserve">(P)T or </w:t>
      </w:r>
      <w:smartTag w:uri="urn:schemas-microsoft-com:office:smarttags" w:element="stockticker">
        <w:r w:rsidR="006939D9" w:rsidRPr="00481D2D">
          <w:t>NA</w:t>
        </w:r>
      </w:smartTag>
      <w:r w:rsidR="006939D9" w:rsidRPr="00481D2D">
        <w:t xml:space="preserve">(P)T-PT not controlled by the P-CSCF, the P-CSCF may need to modify the SIP contents according to the procedures described in annex K if both a </w:t>
      </w:r>
      <w:r w:rsidR="007B5D61" w:rsidRPr="00481D2D">
        <w:t>"</w:t>
      </w:r>
      <w:r w:rsidR="006939D9" w:rsidRPr="00481D2D">
        <w:t>reg-id</w:t>
      </w:r>
      <w:r w:rsidR="007B5D61" w:rsidRPr="00481D2D">
        <w:t>"</w:t>
      </w:r>
      <w:r w:rsidR="006939D9" w:rsidRPr="00481D2D">
        <w:t xml:space="preserve"> and </w:t>
      </w:r>
      <w:r w:rsidR="007B5D61" w:rsidRPr="00481D2D">
        <w:t>"+</w:t>
      </w:r>
      <w:proofErr w:type="spellStart"/>
      <w:r w:rsidR="007B5D61" w:rsidRPr="00481D2D">
        <w:t>sip.</w:t>
      </w:r>
      <w:r w:rsidR="006939D9" w:rsidRPr="00481D2D">
        <w:t>instance</w:t>
      </w:r>
      <w:proofErr w:type="spellEnd"/>
      <w:r w:rsidR="007B5D61" w:rsidRPr="00481D2D">
        <w:t>" header field</w:t>
      </w:r>
      <w:r w:rsidR="006939D9" w:rsidRPr="00481D2D">
        <w:t xml:space="preserve"> parameter</w:t>
      </w:r>
      <w:r w:rsidR="007B5D61" w:rsidRPr="00481D2D">
        <w:t>s</w:t>
      </w:r>
      <w:r w:rsidR="006939D9" w:rsidRPr="00481D2D">
        <w:t xml:space="preserve"> are present in the received </w:t>
      </w:r>
      <w:r w:rsidR="007B5D61" w:rsidRPr="00481D2D">
        <w:t xml:space="preserve">Contact </w:t>
      </w:r>
      <w:r w:rsidR="006939D9" w:rsidRPr="00481D2D">
        <w:t xml:space="preserve">header </w:t>
      </w:r>
      <w:r w:rsidR="007B5D61" w:rsidRPr="00481D2D">
        <w:t xml:space="preserve">field </w:t>
      </w:r>
      <w:r w:rsidR="006939D9" w:rsidRPr="00481D2D">
        <w:t xml:space="preserve">as described in </w:t>
      </w:r>
      <w:r w:rsidR="00AF67A1" w:rsidRPr="00481D2D">
        <w:t>RFC 5626</w:t>
      </w:r>
      <w:r w:rsidR="006939D9" w:rsidRPr="00481D2D">
        <w:t> [92].</w:t>
      </w:r>
    </w:p>
    <w:p w14:paraId="37160005" w14:textId="77777777" w:rsidR="00EB5308" w:rsidRPr="00481D2D" w:rsidRDefault="00EB5308" w:rsidP="00EB5308">
      <w:pPr>
        <w:rPr>
          <w:kern w:val="2"/>
        </w:rPr>
      </w:pPr>
      <w:r w:rsidRPr="00481D2D">
        <w:rPr>
          <w:kern w:val="2"/>
        </w:rPr>
        <w:t xml:space="preserve">The P-CSCF shall support the provision of the user-related policies (e.g. consideration of the user as a </w:t>
      </w:r>
      <w:r w:rsidRPr="00481D2D">
        <w:t>privileged sender)</w:t>
      </w:r>
      <w:r w:rsidRPr="00481D2D">
        <w:rPr>
          <w:kern w:val="2"/>
        </w:rPr>
        <w:t>:</w:t>
      </w:r>
    </w:p>
    <w:p w14:paraId="620B9D53" w14:textId="77777777" w:rsidR="00EB5308" w:rsidRPr="00481D2D" w:rsidRDefault="00EB5308" w:rsidP="00EB5308">
      <w:pPr>
        <w:pStyle w:val="B1"/>
      </w:pPr>
      <w:r w:rsidRPr="00481D2D">
        <w:t>-</w:t>
      </w:r>
      <w:r w:rsidRPr="00481D2D">
        <w:tab/>
        <w:t>from the S-CSCF during registration; and</w:t>
      </w:r>
    </w:p>
    <w:p w14:paraId="729F6D5D" w14:textId="77777777" w:rsidR="00EB5308" w:rsidRPr="00481D2D" w:rsidRDefault="00EB5308" w:rsidP="00EB5308">
      <w:pPr>
        <w:pStyle w:val="B1"/>
      </w:pPr>
      <w:r w:rsidRPr="00481D2D">
        <w:t>-</w:t>
      </w:r>
      <w:r w:rsidRPr="00481D2D">
        <w:tab/>
        <w:t>by local configuration.</w:t>
      </w:r>
    </w:p>
    <w:p w14:paraId="69337E6C" w14:textId="77777777" w:rsidR="00EB5308" w:rsidRPr="00481D2D" w:rsidRDefault="00EB5308" w:rsidP="00EB5308">
      <w:r w:rsidRPr="00481D2D">
        <w:t>For the same policy, the precedence between the locally configured policy and a policy received during registration shall be based on local operator policy.</w:t>
      </w:r>
    </w:p>
    <w:p w14:paraId="7785D5F7" w14:textId="77777777" w:rsidR="00CD7407" w:rsidRPr="00481D2D" w:rsidRDefault="00CD7407" w:rsidP="00CD7407">
      <w:pPr>
        <w:rPr>
          <w:lang w:eastAsia="zh-CN"/>
        </w:rPr>
      </w:pPr>
      <w:r w:rsidRPr="00481D2D">
        <w:t xml:space="preserve">For UE performing the functions of an </w:t>
      </w:r>
      <w:r w:rsidRPr="00481D2D">
        <w:rPr>
          <w:lang w:eastAsia="zh-CN"/>
        </w:rPr>
        <w:t xml:space="preserve">external attached networks using static mode of operation, the P-CSCF will receive requests to establish a </w:t>
      </w:r>
      <w:smartTag w:uri="urn:schemas-microsoft-com:office:smarttags" w:element="stockticker">
        <w:r w:rsidRPr="00481D2D">
          <w:rPr>
            <w:lang w:eastAsia="zh-CN"/>
          </w:rPr>
          <w:t>TLS</w:t>
        </w:r>
      </w:smartTag>
      <w:r w:rsidRPr="00481D2D">
        <w:rPr>
          <w:lang w:eastAsia="zh-CN"/>
        </w:rPr>
        <w:t xml:space="preserve"> session that are not accompanied by the associated procedures of subclause 5.2.2. The P-CSCF shall permit the establishment of such </w:t>
      </w:r>
      <w:smartTag w:uri="urn:schemas-microsoft-com:office:smarttags" w:element="stockticker">
        <w:r w:rsidRPr="00481D2D">
          <w:rPr>
            <w:lang w:eastAsia="zh-CN"/>
          </w:rPr>
          <w:t>TLS</w:t>
        </w:r>
      </w:smartTag>
      <w:r w:rsidRPr="00481D2D">
        <w:rPr>
          <w:lang w:eastAsia="zh-CN"/>
        </w:rPr>
        <w:t xml:space="preserve"> sessions, but subsequent operations without the reception of a REGISTER request shall only be permitted if the P-CSCF is configured for such a UE </w:t>
      </w:r>
      <w:r w:rsidRPr="00481D2D">
        <w:t xml:space="preserve">performing the functions of an </w:t>
      </w:r>
      <w:r w:rsidRPr="00481D2D">
        <w:rPr>
          <w:lang w:eastAsia="zh-CN"/>
        </w:rPr>
        <w:t xml:space="preserve">external attached network using static mode of operation. Where a REGISTER request is received from </w:t>
      </w:r>
      <w:r w:rsidRPr="00481D2D">
        <w:t xml:space="preserve">a UE, the P-CSCF shall process the REGISTER request as defined in subclause 5.2.2, and shall not provide special procedures for a UE performing the functions of an </w:t>
      </w:r>
      <w:r w:rsidRPr="00481D2D">
        <w:rPr>
          <w:lang w:eastAsia="zh-CN"/>
        </w:rPr>
        <w:t>external attached network using static mode of operation</w:t>
      </w:r>
      <w:r w:rsidRPr="00481D2D" w:rsidDel="00536E49">
        <w:rPr>
          <w:lang w:eastAsia="zh-CN"/>
        </w:rPr>
        <w:t xml:space="preserve"> </w:t>
      </w:r>
      <w:r w:rsidRPr="00481D2D">
        <w:rPr>
          <w:lang w:eastAsia="zh-CN"/>
        </w:rPr>
        <w:t>for the duration of the registration.</w:t>
      </w:r>
    </w:p>
    <w:p w14:paraId="646E51AD" w14:textId="77777777" w:rsidR="00CD7407" w:rsidRPr="00481D2D" w:rsidRDefault="00CD7407" w:rsidP="00CD7407">
      <w:pPr>
        <w:pStyle w:val="NO"/>
      </w:pPr>
      <w:r w:rsidRPr="00481D2D">
        <w:t>NOTE </w:t>
      </w:r>
      <w:r w:rsidR="005345B3" w:rsidRPr="00481D2D">
        <w:t>11</w:t>
      </w:r>
      <w:r w:rsidRPr="00481D2D">
        <w:t>:</w:t>
      </w:r>
      <w:r w:rsidRPr="00481D2D">
        <w:tab/>
        <w:t>For requests other than REGISTER received from UEs that are not configured in this manner, then the procedures of subclause 5.2.</w:t>
      </w:r>
      <w:r w:rsidRPr="00481D2D">
        <w:rPr>
          <w:rFonts w:hint="eastAsia"/>
          <w:lang w:eastAsia="zh-CN"/>
        </w:rPr>
        <w:t>6</w:t>
      </w:r>
      <w:r w:rsidRPr="00481D2D">
        <w:t>.3</w:t>
      </w:r>
      <w:r w:rsidRPr="00481D2D">
        <w:rPr>
          <w:rFonts w:hint="eastAsia"/>
          <w:lang w:eastAsia="zh-CN"/>
        </w:rPr>
        <w:t>.</w:t>
      </w:r>
      <w:r w:rsidRPr="00481D2D">
        <w:rPr>
          <w:lang w:eastAsia="zh-CN"/>
        </w:rPr>
        <w:t>2A apply.</w:t>
      </w:r>
    </w:p>
    <w:p w14:paraId="774037E1" w14:textId="77777777" w:rsidR="006B2E73" w:rsidRPr="00481D2D" w:rsidRDefault="006B2E73" w:rsidP="006B2E73">
      <w:pPr>
        <w:pStyle w:val="NO"/>
      </w:pPr>
      <w:r w:rsidRPr="00481D2D">
        <w:t>NOTE </w:t>
      </w:r>
      <w:r w:rsidR="005345B3" w:rsidRPr="00481D2D">
        <w:t>12</w:t>
      </w:r>
      <w:r w:rsidRPr="00481D2D">
        <w:t>:</w:t>
      </w:r>
      <w:r w:rsidRPr="00481D2D">
        <w:tab/>
        <w:t xml:space="preserve">The P-CSCF does not subscribe to the reg event package for a UE performing the functions of an </w:t>
      </w:r>
      <w:r w:rsidRPr="00481D2D">
        <w:rPr>
          <w:lang w:eastAsia="zh-CN"/>
        </w:rPr>
        <w:t>external attached network using static mode of operation.</w:t>
      </w:r>
    </w:p>
    <w:p w14:paraId="75ACB15D" w14:textId="77777777" w:rsidR="004617E4" w:rsidRPr="00481D2D" w:rsidRDefault="00E9447C" w:rsidP="004617E4">
      <w:r w:rsidRPr="00481D2D">
        <w:rPr>
          <w:lang w:eastAsia="ja-JP"/>
        </w:rPr>
        <w:t xml:space="preserve">When sending a failure response to any received request, depending on operator policy, </w:t>
      </w:r>
      <w:r w:rsidRPr="00481D2D">
        <w:rPr>
          <w:rFonts w:hint="eastAsia"/>
          <w:lang w:eastAsia="ja-JP"/>
        </w:rPr>
        <w:t xml:space="preserve">the P-CSCF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with an "</w:t>
      </w:r>
      <w:proofErr w:type="spellStart"/>
      <w:r w:rsidRPr="00481D2D">
        <w:t>fe</w:t>
      </w:r>
      <w:proofErr w:type="spellEnd"/>
      <w:r w:rsidRPr="00481D2D">
        <w:t xml:space="preserve">" header field parameter constructed with the URN namespace "urn:3gpp:fe", the </w:t>
      </w:r>
      <w:proofErr w:type="spellStart"/>
      <w:r w:rsidRPr="00481D2D">
        <w:t>fe</w:t>
      </w:r>
      <w:proofErr w:type="spellEnd"/>
      <w:r w:rsidRPr="00481D2D">
        <w:t>-id part of the URN set to "p-</w:t>
      </w:r>
      <w:proofErr w:type="spellStart"/>
      <w:r w:rsidRPr="00481D2D">
        <w:t>cscf</w:t>
      </w:r>
      <w:proofErr w:type="spellEnd"/>
      <w:r w:rsidRPr="00481D2D">
        <w:t xml:space="preserve">" and </w:t>
      </w:r>
      <w:r w:rsidR="00BE5629" w:rsidRPr="00481D2D">
        <w:t>optionally</w:t>
      </w:r>
      <w:r w:rsidRPr="00481D2D">
        <w:t xml:space="preserve"> an appropriate </w:t>
      </w:r>
      <w:proofErr w:type="spellStart"/>
      <w:r w:rsidRPr="00481D2D">
        <w:t>fe</w:t>
      </w:r>
      <w:proofErr w:type="spellEnd"/>
      <w:r w:rsidRPr="00481D2D">
        <w:t xml:space="preserv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r w:rsidR="004617E4" w:rsidRPr="00481D2D">
        <w:rPr>
          <w:lang w:eastAsia="ja-JP"/>
        </w:rPr>
        <w:t xml:space="preserve"> A P-CSCF when sending a failure response will add in the URN the "side</w:t>
      </w:r>
      <w:r w:rsidR="004617E4" w:rsidRPr="00481D2D">
        <w:t>" header field parameter set to:</w:t>
      </w:r>
    </w:p>
    <w:p w14:paraId="7D1D3C16" w14:textId="77777777" w:rsidR="004617E4" w:rsidRPr="00481D2D" w:rsidRDefault="004617E4" w:rsidP="004617E4">
      <w:pPr>
        <w:pStyle w:val="B1"/>
      </w:pPr>
      <w:r w:rsidRPr="00481D2D">
        <w:t>-</w:t>
      </w:r>
      <w:r w:rsidRPr="00481D2D">
        <w:tab/>
        <w:t>"</w:t>
      </w:r>
      <w:proofErr w:type="spellStart"/>
      <w:r w:rsidRPr="00481D2D">
        <w:t>orig</w:t>
      </w:r>
      <w:proofErr w:type="spellEnd"/>
      <w:r w:rsidRPr="00481D2D">
        <w:t xml:space="preserve">" </w:t>
      </w:r>
      <w:r w:rsidRPr="00481D2D">
        <w:rPr>
          <w:lang w:eastAsia="ja-JP"/>
        </w:rPr>
        <w:t xml:space="preserve">for a UE-originating case; </w:t>
      </w:r>
      <w:r w:rsidRPr="00481D2D">
        <w:t xml:space="preserve">and </w:t>
      </w:r>
    </w:p>
    <w:p w14:paraId="65970935" w14:textId="77777777" w:rsidR="00E9447C" w:rsidRPr="00481D2D" w:rsidRDefault="004617E4" w:rsidP="004617E4">
      <w:pPr>
        <w:pStyle w:val="B1"/>
        <w:rPr>
          <w:lang w:eastAsia="ja-JP"/>
        </w:rPr>
      </w:pPr>
      <w:r w:rsidRPr="00481D2D">
        <w:t>-</w:t>
      </w:r>
      <w:r w:rsidRPr="00481D2D">
        <w:tab/>
        <w:t>"term"</w:t>
      </w:r>
      <w:r w:rsidRPr="00481D2D">
        <w:rPr>
          <w:lang w:eastAsia="ja-JP"/>
        </w:rPr>
        <w:t xml:space="preserve"> for a UE-terminating case</w:t>
      </w:r>
      <w:r w:rsidRPr="00481D2D">
        <w:t>.</w:t>
      </w:r>
    </w:p>
    <w:p w14:paraId="6E4921C6" w14:textId="77777777" w:rsidR="00897956" w:rsidRPr="00481D2D" w:rsidRDefault="00897956" w:rsidP="005D46C4">
      <w:pPr>
        <w:pStyle w:val="Heading3"/>
      </w:pPr>
      <w:bookmarkStart w:id="427" w:name="_CR5_2_2"/>
      <w:bookmarkStart w:id="428" w:name="_Toc146256756"/>
      <w:bookmarkEnd w:id="427"/>
      <w:r w:rsidRPr="00481D2D">
        <w:t>5.2.2</w:t>
      </w:r>
      <w:r w:rsidRPr="00481D2D">
        <w:tab/>
        <w:t>Registration</w:t>
      </w:r>
      <w:bookmarkEnd w:id="428"/>
    </w:p>
    <w:p w14:paraId="06A19BE0" w14:textId="77777777" w:rsidR="00D6741A" w:rsidRPr="00481D2D" w:rsidRDefault="00D6741A" w:rsidP="005D46C4">
      <w:pPr>
        <w:pStyle w:val="Heading4"/>
      </w:pPr>
      <w:bookmarkStart w:id="429" w:name="_CR5_2_2_1"/>
      <w:bookmarkStart w:id="430" w:name="_Toc146256757"/>
      <w:bookmarkEnd w:id="429"/>
      <w:r w:rsidRPr="00481D2D">
        <w:t>5.2.2.1</w:t>
      </w:r>
      <w:r w:rsidRPr="00481D2D">
        <w:tab/>
        <w:t>General</w:t>
      </w:r>
      <w:bookmarkEnd w:id="430"/>
    </w:p>
    <w:p w14:paraId="00E58611" w14:textId="77777777" w:rsidR="00897956" w:rsidRPr="00481D2D" w:rsidRDefault="00897956">
      <w:r w:rsidRPr="00481D2D">
        <w:t xml:space="preserve">The P-CSCF shall be prepared to receive the </w:t>
      </w:r>
      <w:r w:rsidR="00DF4172" w:rsidRPr="00481D2D">
        <w:t xml:space="preserve">unprotected </w:t>
      </w:r>
      <w:r w:rsidRPr="00481D2D">
        <w:t xml:space="preserve">REGISTER requests on the SIP default port values as specified in RFC 3261 [26]. The P-CSCF shall also be prepared to receive the </w:t>
      </w:r>
      <w:r w:rsidR="00DF4172" w:rsidRPr="00481D2D">
        <w:t xml:space="preserve">unprotected </w:t>
      </w:r>
      <w:r w:rsidRPr="00481D2D">
        <w:t>REGISTER requests on the port advertised to the UE during the P-CSCF discovery procedure.</w:t>
      </w:r>
    </w:p>
    <w:p w14:paraId="0054FBAB" w14:textId="77777777" w:rsidR="00D414D0" w:rsidRPr="00481D2D" w:rsidRDefault="00D414D0" w:rsidP="00D414D0">
      <w:pPr>
        <w:pStyle w:val="NO"/>
      </w:pPr>
      <w:r w:rsidRPr="00481D2D">
        <w:rPr>
          <w:rFonts w:hint="eastAsia"/>
          <w:lang w:eastAsia="ja-JP"/>
        </w:rPr>
        <w:t>NOTE</w:t>
      </w:r>
      <w:r w:rsidRPr="00481D2D">
        <w:t> </w:t>
      </w:r>
      <w:r w:rsidRPr="00481D2D">
        <w:rPr>
          <w:lang w:eastAsia="ja-JP"/>
        </w:rPr>
        <w:t>1</w:t>
      </w:r>
      <w:r w:rsidRPr="00481D2D">
        <w:rPr>
          <w:rFonts w:hint="eastAsia"/>
          <w:lang w:eastAsia="ja-JP"/>
        </w:rPr>
        <w:t>:</w:t>
      </w:r>
      <w:r w:rsidRPr="00481D2D">
        <w:rPr>
          <w:rFonts w:hint="eastAsia"/>
          <w:lang w:eastAsia="ja-JP"/>
        </w:rPr>
        <w:tab/>
        <w:t>The P-CSCF will only accept further registration and subsequent SIP messages on the same ports for security mechanisms that do not require to use negotiated ports for exchanging protected messages.</w:t>
      </w:r>
    </w:p>
    <w:p w14:paraId="57477928" w14:textId="77777777" w:rsidR="002D5B99" w:rsidRPr="00481D2D" w:rsidRDefault="002D5B99" w:rsidP="002D5B99">
      <w:r w:rsidRPr="00481D2D">
        <w:t xml:space="preserve">The P-CSCF shall distinguish between security mechanisms through the use of the Security-Client header </w:t>
      </w:r>
      <w:r w:rsidR="007B5D61" w:rsidRPr="00481D2D">
        <w:t xml:space="preserve">field </w:t>
      </w:r>
      <w:r w:rsidRPr="00481D2D">
        <w:t xml:space="preserve">and </w:t>
      </w:r>
      <w:r w:rsidR="007B5D61" w:rsidRPr="00481D2D">
        <w:t xml:space="preserve">Authorization </w:t>
      </w:r>
      <w:r w:rsidRPr="00481D2D">
        <w:t xml:space="preserve">header </w:t>
      </w:r>
      <w:r w:rsidR="007B5D61" w:rsidRPr="00481D2D">
        <w:t xml:space="preserve">field </w:t>
      </w:r>
      <w:r w:rsidRPr="00481D2D">
        <w:t>as follows:</w:t>
      </w:r>
    </w:p>
    <w:p w14:paraId="6BFFD50C" w14:textId="77777777" w:rsidR="002D5B99" w:rsidRPr="00481D2D" w:rsidRDefault="002D5B99" w:rsidP="002D5B99">
      <w:pPr>
        <w:pStyle w:val="B1"/>
      </w:pPr>
      <w:r w:rsidRPr="00481D2D">
        <w:t>1)</w:t>
      </w:r>
      <w:r w:rsidRPr="00481D2D">
        <w:tab/>
        <w:t xml:space="preserve">if a REGISTER request from the UE contains a Security-Client header </w:t>
      </w:r>
      <w:r w:rsidR="007B5D61" w:rsidRPr="00481D2D">
        <w:t xml:space="preserve">field </w:t>
      </w:r>
      <w:r w:rsidR="001E0B9F" w:rsidRPr="00481D2D">
        <w:t xml:space="preserve">and the Require and Proxy-Require header fields contain "sec-agree", </w:t>
      </w:r>
      <w:r w:rsidRPr="00481D2D">
        <w:t xml:space="preserve">then for an initial registration, the P-CSCF shall select the sec-mechanism and mode (as described in Annex H of 3GPP TS 33.203 [19]) from the corresponding parameters offered in the Security-Client header </w:t>
      </w:r>
      <w:r w:rsidR="007B5D61" w:rsidRPr="00481D2D">
        <w:t xml:space="preserve">field </w:t>
      </w:r>
      <w:r w:rsidRPr="00481D2D">
        <w:t>according to its priorities, as follows:</w:t>
      </w:r>
    </w:p>
    <w:p w14:paraId="509D15CF" w14:textId="77777777" w:rsidR="002D5B99" w:rsidRPr="00481D2D" w:rsidRDefault="002D5B99" w:rsidP="002D5B99">
      <w:pPr>
        <w:pStyle w:val="B2"/>
      </w:pPr>
      <w:r w:rsidRPr="00481D2D">
        <w:t>-</w:t>
      </w:r>
      <w:r w:rsidRPr="00481D2D">
        <w:tab/>
        <w:t>if the P-CSCF selects the sec-mechanism "</w:t>
      </w:r>
      <w:proofErr w:type="spellStart"/>
      <w:r w:rsidRPr="00481D2D">
        <w:t>ipsec</w:t>
      </w:r>
      <w:proofErr w:type="spellEnd"/>
      <w:r w:rsidRPr="00481D2D">
        <w:t>- 3gpp" then follow the procedures as described in subclause 5.2.2.2, in addition to the procedures described in this subclause;</w:t>
      </w:r>
    </w:p>
    <w:p w14:paraId="355A8822" w14:textId="77777777" w:rsidR="002D5B99" w:rsidRPr="00481D2D" w:rsidDel="0028340C" w:rsidRDefault="002D5B99" w:rsidP="002D5B99">
      <w:pPr>
        <w:pStyle w:val="B2"/>
      </w:pPr>
      <w:r w:rsidRPr="00481D2D">
        <w:t>-</w:t>
      </w:r>
      <w:r w:rsidRPr="00481D2D">
        <w:tab/>
        <w:t>if the P-CSCF selects the sec-mechanism "</w:t>
      </w:r>
      <w:proofErr w:type="spellStart"/>
      <w:r w:rsidRPr="00481D2D">
        <w:t>tls</w:t>
      </w:r>
      <w:proofErr w:type="spellEnd"/>
      <w:r w:rsidRPr="00481D2D">
        <w:t>" then follow the procedures as described in subclause 5.2.2.4, in addition to the procedures described in this subclause.</w:t>
      </w:r>
    </w:p>
    <w:p w14:paraId="6D254356" w14:textId="77777777" w:rsidR="001E0B9F" w:rsidRPr="00481D2D" w:rsidDel="0028340C" w:rsidRDefault="001E0B9F" w:rsidP="001E0B9F">
      <w:pPr>
        <w:pStyle w:val="NO"/>
      </w:pPr>
      <w:r w:rsidRPr="00481D2D">
        <w:t>NOTE 2:</w:t>
      </w:r>
      <w:r w:rsidRPr="00481D2D">
        <w:tab/>
        <w:t xml:space="preserve">If the Security-Client header field contains only media plane security mechanisms then Require and Proxy-Require header fields will not </w:t>
      </w:r>
      <w:r w:rsidR="00B82658" w:rsidRPr="00481D2D">
        <w:t xml:space="preserve">contain </w:t>
      </w:r>
      <w:r w:rsidRPr="00481D2D">
        <w:t>"sec-agree". The P-CSCF will then continue as per the procedure in bullet 2), not select a signalling plane security mechanism and then distinguish signalling plane security based upon the Authorization header field as described in the steps below.</w:t>
      </w:r>
    </w:p>
    <w:p w14:paraId="499522EB" w14:textId="77777777" w:rsidR="00B82658" w:rsidRPr="00481D2D" w:rsidRDefault="002D5B99" w:rsidP="002D5B99">
      <w:pPr>
        <w:pStyle w:val="B1"/>
      </w:pPr>
      <w:r w:rsidRPr="00481D2D">
        <w:t>2)</w:t>
      </w:r>
      <w:r w:rsidRPr="00481D2D">
        <w:tab/>
        <w:t>if</w:t>
      </w:r>
      <w:r w:rsidR="00B82658" w:rsidRPr="00481D2D">
        <w:t>:</w:t>
      </w:r>
    </w:p>
    <w:p w14:paraId="796961C4" w14:textId="77777777" w:rsidR="00B82658" w:rsidRPr="00481D2D" w:rsidRDefault="00B82658" w:rsidP="00B82658">
      <w:pPr>
        <w:pStyle w:val="B2"/>
      </w:pPr>
      <w:r w:rsidRPr="00481D2D">
        <w:t>a)</w:t>
      </w:r>
      <w:r w:rsidRPr="00481D2D">
        <w:tab/>
      </w:r>
      <w:r w:rsidR="002D5B99" w:rsidRPr="00481D2D">
        <w:t>a REGISTER request from the UE does not contain a Security-Client header</w:t>
      </w:r>
      <w:r w:rsidR="007B5D61" w:rsidRPr="00481D2D">
        <w:t xml:space="preserve"> field</w:t>
      </w:r>
      <w:r w:rsidRPr="00481D2D">
        <w:t>;</w:t>
      </w:r>
    </w:p>
    <w:p w14:paraId="5AD89895" w14:textId="77777777" w:rsidR="00B82658" w:rsidRPr="00481D2D" w:rsidRDefault="00B82658" w:rsidP="00B82658">
      <w:pPr>
        <w:pStyle w:val="B2"/>
      </w:pPr>
      <w:r w:rsidRPr="00481D2D">
        <w:t>b)</w:t>
      </w:r>
      <w:r w:rsidRPr="00481D2D">
        <w:tab/>
        <w:t xml:space="preserve">a REGISTER request from the UE </w:t>
      </w:r>
      <w:r w:rsidR="001E0B9F" w:rsidRPr="00481D2D">
        <w:t xml:space="preserve">contains a Security-Client header field </w:t>
      </w:r>
      <w:r w:rsidRPr="00481D2D">
        <w:t xml:space="preserve">containing only media plane security mechanisms </w:t>
      </w:r>
      <w:r w:rsidR="001E0B9F" w:rsidRPr="00481D2D">
        <w:t>and the Require and Proxy-Require header fields do not contain "sec-agree"</w:t>
      </w:r>
      <w:r w:rsidRPr="00481D2D">
        <w:t>;</w:t>
      </w:r>
      <w:r w:rsidR="001E0B9F" w:rsidRPr="00481D2D">
        <w:t xml:space="preserve"> </w:t>
      </w:r>
      <w:r w:rsidR="002D5B99" w:rsidRPr="00481D2D">
        <w:t>or</w:t>
      </w:r>
    </w:p>
    <w:p w14:paraId="42627A0D" w14:textId="77777777" w:rsidR="00B82658" w:rsidRPr="00481D2D" w:rsidRDefault="00B82658" w:rsidP="00B82658">
      <w:pPr>
        <w:pStyle w:val="B2"/>
      </w:pPr>
      <w:r w:rsidRPr="00481D2D">
        <w:t>c)</w:t>
      </w:r>
      <w:r w:rsidRPr="00481D2D">
        <w:tab/>
      </w:r>
      <w:r w:rsidR="002D5B99" w:rsidRPr="00481D2D">
        <w:t xml:space="preserve">the P-CSCF does not select any </w:t>
      </w:r>
      <w:r w:rsidR="004F669D" w:rsidRPr="00481D2D">
        <w:t xml:space="preserve">signalling plane </w:t>
      </w:r>
      <w:r w:rsidR="002D5B99" w:rsidRPr="00481D2D">
        <w:t>sec</w:t>
      </w:r>
      <w:r w:rsidR="004F669D" w:rsidRPr="00481D2D">
        <w:t xml:space="preserve">urity </w:t>
      </w:r>
      <w:r w:rsidR="002D5B99" w:rsidRPr="00481D2D">
        <w:t>mechanism from the Security-Client header</w:t>
      </w:r>
      <w:r w:rsidR="007B5D61" w:rsidRPr="00481D2D">
        <w:t xml:space="preserve"> field</w:t>
      </w:r>
      <w:r w:rsidRPr="00481D2D">
        <w:t>;</w:t>
      </w:r>
    </w:p>
    <w:p w14:paraId="56F10A1B" w14:textId="77777777" w:rsidR="002D5B99" w:rsidRPr="00481D2D" w:rsidRDefault="00B82658" w:rsidP="00B82658">
      <w:pPr>
        <w:pStyle w:val="B1"/>
      </w:pPr>
      <w:r w:rsidRPr="00481D2D">
        <w:tab/>
      </w:r>
      <w:r w:rsidR="002D5B99" w:rsidRPr="00481D2D">
        <w:t>then the P-CSCF shall behave as follows</w:t>
      </w:r>
      <w:r w:rsidR="006C63E9" w:rsidRPr="00481D2D">
        <w:t>, in addition to the procedures described in the remainder of this subclause</w:t>
      </w:r>
      <w:r w:rsidR="002D5B99" w:rsidRPr="00481D2D">
        <w:t>:</w:t>
      </w:r>
    </w:p>
    <w:p w14:paraId="781D8F4A" w14:textId="77777777" w:rsidR="00C22DE2" w:rsidRPr="00481D2D" w:rsidRDefault="00C22DE2" w:rsidP="00C22DE2">
      <w:pPr>
        <w:pStyle w:val="B2"/>
      </w:pPr>
      <w:r w:rsidRPr="00481D2D">
        <w:t>-</w:t>
      </w:r>
      <w:r w:rsidRPr="00481D2D">
        <w:tab/>
        <w:t xml:space="preserve">if the REGISTER request does not contain an Authorization header </w:t>
      </w:r>
      <w:r w:rsidR="007B5D61" w:rsidRPr="00481D2D">
        <w:t xml:space="preserve">field </w:t>
      </w:r>
      <w:r w:rsidRPr="00481D2D">
        <w:t>and was received over an access network defined in 3GPP specifications then follow the GPRS-IMS-Bundled authentication procedures as described in subclause 5.2.2.6; or</w:t>
      </w:r>
    </w:p>
    <w:p w14:paraId="210EEFCA" w14:textId="77777777" w:rsidR="00C22DE2" w:rsidRPr="00481D2D" w:rsidRDefault="00C22DE2" w:rsidP="00C22DE2">
      <w:pPr>
        <w:pStyle w:val="B2"/>
      </w:pPr>
      <w:r w:rsidRPr="00481D2D">
        <w:t>-</w:t>
      </w:r>
      <w:r w:rsidRPr="00481D2D">
        <w:tab/>
        <w:t xml:space="preserve">if the REGISTER request does not contain an Authorization header </w:t>
      </w:r>
      <w:r w:rsidR="007B5D61" w:rsidRPr="00481D2D">
        <w:t xml:space="preserve">field </w:t>
      </w:r>
      <w:r w:rsidRPr="00481D2D">
        <w:t xml:space="preserve">and was received over a TISPAN NASS </w:t>
      </w:r>
      <w:r w:rsidR="007705A2" w:rsidRPr="00481D2D">
        <w:t xml:space="preserve">and the P-CSCF supports both SIP digest and NASS-IMS bundled authentication, then the P-CSCF shall perform the steps required for NASS-IMS bundled authentication, in subclause 5.2.2.5, as well as the steps required for SIP digest without </w:t>
      </w:r>
      <w:smartTag w:uri="urn:schemas-microsoft-com:office:smarttags" w:element="stockticker">
        <w:r w:rsidR="007705A2" w:rsidRPr="00481D2D">
          <w:t>TLS</w:t>
        </w:r>
      </w:smartTag>
      <w:r w:rsidR="007705A2" w:rsidRPr="00481D2D">
        <w:t>, in subclause 5.2.2.3, unless it is configured to behave differently</w:t>
      </w:r>
      <w:r w:rsidR="007705A2" w:rsidRPr="00481D2D">
        <w:rPr>
          <w:rFonts w:hint="eastAsia"/>
          <w:lang w:eastAsia="zh-CN"/>
        </w:rPr>
        <w:t xml:space="preserve"> or </w:t>
      </w:r>
      <w:r w:rsidR="007705A2" w:rsidRPr="00481D2D">
        <w:rPr>
          <w:lang w:eastAsia="zh-CN"/>
        </w:rPr>
        <w:t xml:space="preserve">the P-CSCF </w:t>
      </w:r>
      <w:r w:rsidR="007705A2" w:rsidRPr="00481D2D">
        <w:rPr>
          <w:rFonts w:hint="eastAsia"/>
          <w:lang w:eastAsia="zh-CN"/>
        </w:rPr>
        <w:t xml:space="preserve">only </w:t>
      </w:r>
      <w:r w:rsidR="007705A2" w:rsidRPr="00481D2D">
        <w:rPr>
          <w:lang w:eastAsia="zh-CN"/>
        </w:rPr>
        <w:t xml:space="preserve">supports </w:t>
      </w:r>
      <w:r w:rsidR="007705A2" w:rsidRPr="00481D2D">
        <w:rPr>
          <w:rFonts w:hint="eastAsia"/>
          <w:lang w:eastAsia="zh-CN"/>
        </w:rPr>
        <w:t>either</w:t>
      </w:r>
      <w:r w:rsidR="007705A2" w:rsidRPr="00481D2D">
        <w:rPr>
          <w:lang w:eastAsia="zh-CN"/>
        </w:rPr>
        <w:t xml:space="preserve"> SIP digest without </w:t>
      </w:r>
      <w:smartTag w:uri="urn:schemas-microsoft-com:office:smarttags" w:element="stockticker">
        <w:r w:rsidR="007705A2" w:rsidRPr="00481D2D">
          <w:rPr>
            <w:lang w:eastAsia="zh-CN"/>
          </w:rPr>
          <w:t>TLS</w:t>
        </w:r>
      </w:smartTag>
      <w:r w:rsidR="007705A2" w:rsidRPr="00481D2D">
        <w:rPr>
          <w:rFonts w:hint="eastAsia"/>
          <w:lang w:eastAsia="zh-CN"/>
        </w:rPr>
        <w:t xml:space="preserve"> or</w:t>
      </w:r>
      <w:r w:rsidR="007705A2" w:rsidRPr="00481D2D">
        <w:rPr>
          <w:lang w:eastAsia="zh-CN"/>
        </w:rPr>
        <w:t xml:space="preserve"> </w:t>
      </w:r>
      <w:r w:rsidR="007705A2" w:rsidRPr="00481D2D">
        <w:t>NASS-IMS bundled authentication. If the NASS-IMS bundled authentication related query from the P-CSCF to the TISPAN NASS fails, then the P-CSCF shall only continue with the SIP digest related steps</w:t>
      </w:r>
      <w:r w:rsidRPr="00481D2D">
        <w:t>; or</w:t>
      </w:r>
    </w:p>
    <w:p w14:paraId="5511CD0E" w14:textId="77777777" w:rsidR="007705A2" w:rsidRPr="00481D2D" w:rsidRDefault="007705A2" w:rsidP="007705A2">
      <w:pPr>
        <w:pStyle w:val="B2"/>
      </w:pPr>
      <w:r w:rsidRPr="00481D2D">
        <w:t>-</w:t>
      </w:r>
      <w:r w:rsidRPr="00481D2D">
        <w:tab/>
        <w:t xml:space="preserve">if the REGISTER request does not contain an Authorization header field, and was received over an access other than defined in 3GPP specifications or TISPAN NASS, then follow the SIP digest without </w:t>
      </w:r>
      <w:smartTag w:uri="urn:schemas-microsoft-com:office:smarttags" w:element="stockticker">
        <w:r w:rsidRPr="00481D2D">
          <w:t>TLS</w:t>
        </w:r>
      </w:smartTag>
      <w:r w:rsidRPr="00481D2D">
        <w:t xml:space="preserve"> procedures described in subclause 5.2.2.3; or</w:t>
      </w:r>
    </w:p>
    <w:p w14:paraId="26F48687" w14:textId="77777777" w:rsidR="007705A2" w:rsidRPr="00481D2D" w:rsidRDefault="007705A2" w:rsidP="007705A2">
      <w:pPr>
        <w:pStyle w:val="NO"/>
      </w:pPr>
      <w:r w:rsidRPr="00481D2D">
        <w:rPr>
          <w:rFonts w:hint="eastAsia"/>
          <w:lang w:eastAsia="ja-JP"/>
        </w:rPr>
        <w:t>NOTE</w:t>
      </w:r>
      <w:r w:rsidRPr="00481D2D">
        <w:rPr>
          <w:lang w:eastAsia="ja-JP"/>
        </w:rPr>
        <w:t> </w:t>
      </w:r>
      <w:r w:rsidR="00B82658" w:rsidRPr="00481D2D">
        <w:rPr>
          <w:lang w:eastAsia="ja-JP"/>
        </w:rPr>
        <w:t>3</w:t>
      </w:r>
      <w:r w:rsidRPr="00481D2D">
        <w:rPr>
          <w:rFonts w:hint="eastAsia"/>
          <w:lang w:eastAsia="ja-JP"/>
        </w:rPr>
        <w:t>:</w:t>
      </w:r>
      <w:r w:rsidRPr="00481D2D">
        <w:rPr>
          <w:rFonts w:hint="eastAsia"/>
          <w:lang w:eastAsia="ja-JP"/>
        </w:rPr>
        <w:tab/>
      </w:r>
      <w:r w:rsidRPr="00481D2D">
        <w:rPr>
          <w:lang w:eastAsia="ja-JP"/>
        </w:rPr>
        <w:t>How the P-CSCF recognizes over which access network a request was received is an implementation specific feature</w:t>
      </w:r>
      <w:r w:rsidRPr="00481D2D">
        <w:rPr>
          <w:rFonts w:hint="eastAsia"/>
          <w:lang w:eastAsia="ja-JP"/>
        </w:rPr>
        <w:t>.</w:t>
      </w:r>
    </w:p>
    <w:p w14:paraId="0DD9A6DD" w14:textId="77777777" w:rsidR="004F6410" w:rsidRPr="00481D2D" w:rsidRDefault="004F6410" w:rsidP="004F6410">
      <w:pPr>
        <w:pStyle w:val="B2"/>
      </w:pPr>
      <w:r w:rsidRPr="00481D2D">
        <w:t>-</w:t>
      </w:r>
      <w:r w:rsidRPr="00481D2D">
        <w:tab/>
        <w:t xml:space="preserve">if the REGISTER request contains an Authorization header field with an "algorithm" header field parameter set to "AKAv2-SHA-256" and the REGISTER request was received by </w:t>
      </w:r>
      <w:proofErr w:type="spellStart"/>
      <w:r w:rsidRPr="00481D2D">
        <w:t>eP</w:t>
      </w:r>
      <w:proofErr w:type="spellEnd"/>
      <w:r w:rsidRPr="00481D2D">
        <w:t xml:space="preserve">-CSCF over </w:t>
      </w:r>
      <w:smartTag w:uri="urn:schemas-microsoft-com:office:smarttags" w:element="stockticker">
        <w:r w:rsidRPr="00481D2D">
          <w:t>TLS</w:t>
        </w:r>
      </w:smartTag>
      <w:r w:rsidRPr="00481D2D">
        <w:t xml:space="preserve">, then follow the IMS-AKA procedures for </w:t>
      </w:r>
      <w:proofErr w:type="spellStart"/>
      <w:r w:rsidRPr="00481D2D">
        <w:t>eP</w:t>
      </w:r>
      <w:proofErr w:type="spellEnd"/>
      <w:r w:rsidRPr="00481D2D">
        <w:t>-CSCF defined in 3GPP TS 24.371 [8Z]; or</w:t>
      </w:r>
    </w:p>
    <w:p w14:paraId="71E31A23" w14:textId="77777777" w:rsidR="00C22DE2" w:rsidRPr="00481D2D" w:rsidRDefault="002D5B99" w:rsidP="002D5B99">
      <w:pPr>
        <w:pStyle w:val="B2"/>
      </w:pPr>
      <w:r w:rsidRPr="00481D2D">
        <w:t>-</w:t>
      </w:r>
      <w:r w:rsidRPr="00481D2D">
        <w:tab/>
        <w:t>if the REGISTER request contains an Authorization header</w:t>
      </w:r>
      <w:r w:rsidR="00C22DE2" w:rsidRPr="00481D2D">
        <w:t xml:space="preserve"> </w:t>
      </w:r>
      <w:r w:rsidR="007B5D61" w:rsidRPr="00481D2D">
        <w:t xml:space="preserve">field </w:t>
      </w:r>
      <w:r w:rsidR="004F6410" w:rsidRPr="00481D2D">
        <w:t xml:space="preserve">without an "algorithm" header field parameter set to "AKAv2-SHA-256" </w:t>
      </w:r>
      <w:r w:rsidR="00C22DE2" w:rsidRPr="00481D2D">
        <w:t>and was not received over a TISPAN NASS</w:t>
      </w:r>
      <w:r w:rsidRPr="00481D2D">
        <w:t xml:space="preserve"> then follow the </w:t>
      </w:r>
      <w:r w:rsidR="00C22DE2" w:rsidRPr="00481D2D">
        <w:t xml:space="preserve">SIP digest without </w:t>
      </w:r>
      <w:smartTag w:uri="urn:schemas-microsoft-com:office:smarttags" w:element="stockticker">
        <w:r w:rsidR="00C22DE2" w:rsidRPr="00481D2D">
          <w:t>TLS</w:t>
        </w:r>
      </w:smartTag>
      <w:r w:rsidR="00C22DE2" w:rsidRPr="00481D2D">
        <w:t xml:space="preserve"> </w:t>
      </w:r>
      <w:r w:rsidRPr="00481D2D">
        <w:t>procedures as described in subclause 5.2.2.3</w:t>
      </w:r>
      <w:r w:rsidR="00C22DE2" w:rsidRPr="00481D2D">
        <w:t>; or</w:t>
      </w:r>
    </w:p>
    <w:p w14:paraId="306EB736" w14:textId="77777777" w:rsidR="002D5B99" w:rsidRPr="00481D2D" w:rsidRDefault="00C22DE2" w:rsidP="002D5B99">
      <w:pPr>
        <w:pStyle w:val="B2"/>
      </w:pPr>
      <w:r w:rsidRPr="00481D2D">
        <w:t>-</w:t>
      </w:r>
      <w:r w:rsidRPr="00481D2D">
        <w:tab/>
        <w:t xml:space="preserve">if the REGISTER request contains an Authorization header </w:t>
      </w:r>
      <w:r w:rsidR="007B5D61" w:rsidRPr="00481D2D">
        <w:t xml:space="preserve">field </w:t>
      </w:r>
      <w:r w:rsidRPr="00481D2D">
        <w:t xml:space="preserve">and was received over a TISPAN NASS, and the P-CSCF supports both SIP digest and NASS-IMS bundled authentication, then the P-CSCF shall perform the steps required for NASS-IMS bundled authentication, in subclause 5.2.2.5, as well as the steps required for SIP digest without </w:t>
      </w:r>
      <w:smartTag w:uri="urn:schemas-microsoft-com:office:smarttags" w:element="stockticker">
        <w:r w:rsidRPr="00481D2D">
          <w:t>TLS</w:t>
        </w:r>
      </w:smartTag>
      <w:r w:rsidRPr="00481D2D">
        <w:t>, in subclause 5.2.2.3, unless it is configured to behave differently. If the NASS-IMS bundled authentication related query from the P-CSCF to the TISPAN NASS fails, then the P-CSCF shall only continue with the SIP digest related steps</w:t>
      </w:r>
      <w:r w:rsidR="002D5B99" w:rsidRPr="00481D2D">
        <w:t>.</w:t>
      </w:r>
    </w:p>
    <w:p w14:paraId="22776E42" w14:textId="77777777" w:rsidR="00C22DE2" w:rsidRPr="00481D2D" w:rsidRDefault="00C22DE2" w:rsidP="00C22DE2">
      <w:pPr>
        <w:pStyle w:val="B1"/>
      </w:pPr>
      <w:r w:rsidRPr="00481D2D">
        <w:t>For subsequent registrations, the P-CSCF shall continue to use the selected mechanism.</w:t>
      </w:r>
    </w:p>
    <w:p w14:paraId="5ACD9312" w14:textId="77777777" w:rsidR="00C22DE2" w:rsidRPr="00481D2D" w:rsidRDefault="00C22DE2" w:rsidP="00C22DE2">
      <w:pPr>
        <w:pStyle w:val="NO"/>
      </w:pPr>
      <w:r w:rsidRPr="00481D2D">
        <w:t>NOTE </w:t>
      </w:r>
      <w:r w:rsidR="00B82658" w:rsidRPr="00481D2D">
        <w:t>4</w:t>
      </w:r>
      <w:r w:rsidRPr="00481D2D">
        <w:t>:</w:t>
      </w:r>
      <w:r w:rsidRPr="00481D2D">
        <w:tab/>
        <w:t xml:space="preserve">The steps required for SIP digest and for NASS-IMS bundled </w:t>
      </w:r>
      <w:proofErr w:type="spellStart"/>
      <w:r w:rsidRPr="00481D2D">
        <w:t>authentcation</w:t>
      </w:r>
      <w:proofErr w:type="spellEnd"/>
      <w:r w:rsidRPr="00481D2D">
        <w:t xml:space="preserve"> are not in contradiction. Rather, for NASS-IMS bundled authentication the P-CSCF needs to perform additional steps, namely an exchange with the TISPAN NASS and an inclusion of NASS location information in the REGISTER request, on top of the steps required for SIP digest.</w:t>
      </w:r>
    </w:p>
    <w:p w14:paraId="1B90031E" w14:textId="77777777" w:rsidR="00C22DE2" w:rsidRPr="00481D2D" w:rsidRDefault="00C22DE2" w:rsidP="00C22DE2">
      <w:pPr>
        <w:pStyle w:val="NO"/>
      </w:pPr>
      <w:r w:rsidRPr="00481D2D">
        <w:t>NOTE </w:t>
      </w:r>
      <w:r w:rsidR="00B82658" w:rsidRPr="00481D2D">
        <w:t>5</w:t>
      </w:r>
      <w:r w:rsidRPr="00481D2D">
        <w:t>:</w:t>
      </w:r>
      <w:r w:rsidRPr="00481D2D">
        <w:tab/>
        <w:t>How the P-CSCF knows the access network type of a specific network interface is implementation-dependent (e.g. it can know the access network type from different UE IP address ranges or by using different network interfaces for different access network types).</w:t>
      </w:r>
    </w:p>
    <w:p w14:paraId="7ED446C0" w14:textId="77777777" w:rsidR="00897956" w:rsidRPr="00481D2D" w:rsidRDefault="00897956">
      <w:r w:rsidRPr="00481D2D">
        <w:t>When the P-CSCF receives a REGISTER request from the UE, the P-CSCF shall:</w:t>
      </w:r>
    </w:p>
    <w:p w14:paraId="30AB1E13" w14:textId="77777777" w:rsidR="000B46B6" w:rsidRPr="00481D2D" w:rsidRDefault="00897956">
      <w:pPr>
        <w:pStyle w:val="B1"/>
      </w:pPr>
      <w:r w:rsidRPr="00481D2D">
        <w:t>1)</w:t>
      </w:r>
      <w:r w:rsidRPr="00481D2D">
        <w:tab/>
        <w:t xml:space="preserve">insert a Path header </w:t>
      </w:r>
      <w:r w:rsidR="007B5D61" w:rsidRPr="00481D2D">
        <w:t xml:space="preserve">field </w:t>
      </w:r>
      <w:r w:rsidRPr="00481D2D">
        <w:t>in the request including an entry containing:</w:t>
      </w:r>
    </w:p>
    <w:p w14:paraId="2FAD8F27" w14:textId="77777777" w:rsidR="00897956" w:rsidRPr="00481D2D" w:rsidRDefault="00897956">
      <w:pPr>
        <w:pStyle w:val="B2"/>
      </w:pPr>
      <w:r w:rsidRPr="00481D2D">
        <w:t>-</w:t>
      </w:r>
      <w:r w:rsidRPr="00481D2D">
        <w:tab/>
        <w:t xml:space="preserve">the SIP </w:t>
      </w:r>
      <w:smartTag w:uri="urn:schemas-microsoft-com:office:smarttags" w:element="stockticker">
        <w:r w:rsidRPr="00481D2D">
          <w:t>URI</w:t>
        </w:r>
      </w:smartTag>
      <w:r w:rsidRPr="00481D2D">
        <w:t xml:space="preserve"> identifying the P-CSCF;</w:t>
      </w:r>
    </w:p>
    <w:p w14:paraId="30599340" w14:textId="77777777" w:rsidR="00897956" w:rsidRPr="00481D2D" w:rsidRDefault="00897956">
      <w:pPr>
        <w:pStyle w:val="B2"/>
      </w:pPr>
      <w:r w:rsidRPr="00481D2D">
        <w:t>-</w:t>
      </w:r>
      <w:r w:rsidRPr="00481D2D">
        <w:tab/>
        <w:t>an indication that requests routed in this direction of the path (i.e. from the S-CSCF towards the P-CSCF) are expected to be treated as for the UE-terminating case;</w:t>
      </w:r>
    </w:p>
    <w:p w14:paraId="7772CE0C" w14:textId="77777777" w:rsidR="00AF49DB" w:rsidRPr="00481D2D" w:rsidRDefault="00AF49DB" w:rsidP="00AF49DB">
      <w:pPr>
        <w:pStyle w:val="NO"/>
      </w:pPr>
      <w:r w:rsidRPr="00481D2D">
        <w:t>NOTE 6:</w:t>
      </w:r>
      <w:r w:rsidRPr="00481D2D">
        <w:tab/>
        <w:t xml:space="preserve">This indication can e.g. be in a parameter in the </w:t>
      </w:r>
      <w:smartTag w:uri="urn:schemas-microsoft-com:office:smarttags" w:element="stockticker">
        <w:r w:rsidRPr="00481D2D">
          <w:t>URI</w:t>
        </w:r>
      </w:smartTag>
      <w:r w:rsidRPr="00481D2D">
        <w:t xml:space="preserve">, a character string in the user part of the </w:t>
      </w:r>
      <w:smartTag w:uri="urn:schemas-microsoft-com:office:smarttags" w:element="stockticker">
        <w:r w:rsidRPr="00481D2D">
          <w:t>URI</w:t>
        </w:r>
      </w:smartTag>
      <w:r w:rsidRPr="00481D2D">
        <w:t xml:space="preserve"> or be a port number in the </w:t>
      </w:r>
      <w:smartTag w:uri="urn:schemas-microsoft-com:office:smarttags" w:element="stockticker">
        <w:r w:rsidRPr="00481D2D">
          <w:t>URI</w:t>
        </w:r>
      </w:smartTag>
      <w:r w:rsidRPr="00481D2D">
        <w:t>.</w:t>
      </w:r>
    </w:p>
    <w:p w14:paraId="0A578D5C" w14:textId="77777777" w:rsidR="00AF49DB" w:rsidRPr="00481D2D" w:rsidRDefault="00AF49DB" w:rsidP="00AF49DB">
      <w:pPr>
        <w:pStyle w:val="B2"/>
      </w:pPr>
      <w:r w:rsidRPr="00481D2D">
        <w:t>-</w:t>
      </w:r>
      <w:r w:rsidRPr="00481D2D">
        <w:tab/>
        <w:t xml:space="preserve">an IMS flow token in the user portion of the P-CSCF's SIP </w:t>
      </w:r>
      <w:smartTag w:uri="urn:schemas-microsoft-com:office:smarttags" w:element="stockticker">
        <w:r w:rsidRPr="00481D2D">
          <w:t>URI</w:t>
        </w:r>
      </w:smartTag>
      <w:r w:rsidRPr="00481D2D">
        <w:t xml:space="preserve"> inserted into the Path header field, and the "</w:t>
      </w:r>
      <w:proofErr w:type="spellStart"/>
      <w:r w:rsidRPr="00481D2D">
        <w:t>ob</w:t>
      </w:r>
      <w:proofErr w:type="spellEnd"/>
      <w:r w:rsidRPr="00481D2D">
        <w:t xml:space="preserve">" SIP </w:t>
      </w:r>
      <w:smartTag w:uri="urn:schemas-microsoft-com:office:smarttags" w:element="stockticker">
        <w:r w:rsidRPr="00481D2D">
          <w:t>URI</w:t>
        </w:r>
      </w:smartTag>
      <w:r w:rsidRPr="00481D2D">
        <w:t xml:space="preserve"> parameter according to RFC 5626 [92]. The same SIP </w:t>
      </w:r>
      <w:smartTag w:uri="urn:schemas-microsoft-com:office:smarttags" w:element="stockticker">
        <w:r w:rsidRPr="00481D2D">
          <w:t>URI</w:t>
        </w:r>
      </w:smartTag>
      <w:r w:rsidRPr="00481D2D">
        <w:t xml:space="preserve"> (user portion,</w:t>
      </w:r>
      <w:r w:rsidRPr="00481D2D" w:rsidDel="00250F6F">
        <w:t xml:space="preserve"> </w:t>
      </w:r>
      <w:proofErr w:type="spellStart"/>
      <w:r w:rsidRPr="00481D2D">
        <w:t>hostport</w:t>
      </w:r>
      <w:proofErr w:type="spellEnd"/>
      <w:r w:rsidRPr="00481D2D">
        <w:t xml:space="preserve"> parameter and SIP </w:t>
      </w:r>
      <w:smartTag w:uri="urn:schemas-microsoft-com:office:smarttags" w:element="stockticker">
        <w:r w:rsidRPr="00481D2D">
          <w:t>URI</w:t>
        </w:r>
      </w:smartTag>
      <w:r w:rsidRPr="00481D2D">
        <w:t xml:space="preserve"> parameters) shall be used for the initial registration, </w:t>
      </w:r>
      <w:r w:rsidRPr="00481D2D" w:rsidDel="00182C81">
        <w:t>and the</w:t>
      </w:r>
      <w:r w:rsidRPr="00481D2D">
        <w:t xml:space="preserve"> </w:t>
      </w:r>
      <w:proofErr w:type="spellStart"/>
      <w:r w:rsidRPr="00481D2D">
        <w:t>reregistrations</w:t>
      </w:r>
      <w:proofErr w:type="spellEnd"/>
      <w:r w:rsidRPr="00481D2D">
        <w:t xml:space="preserve">, binding </w:t>
      </w:r>
      <w:proofErr w:type="spellStart"/>
      <w:r w:rsidRPr="00481D2D">
        <w:t>fetchings</w:t>
      </w:r>
      <w:proofErr w:type="spellEnd"/>
      <w:r w:rsidRPr="00481D2D">
        <w:t xml:space="preserve">, and de-registration </w:t>
      </w:r>
      <w:r w:rsidRPr="00481D2D" w:rsidDel="00182C81">
        <w:t xml:space="preserve">that refreshes </w:t>
      </w:r>
      <w:r w:rsidRPr="00481D2D">
        <w:t>of the respective registration;</w:t>
      </w:r>
    </w:p>
    <w:p w14:paraId="5BD6C495" w14:textId="77777777" w:rsidR="00AF49DB" w:rsidRPr="00481D2D" w:rsidRDefault="00AF49DB" w:rsidP="00AF49DB">
      <w:pPr>
        <w:pStyle w:val="B2"/>
      </w:pPr>
      <w:r w:rsidRPr="00481D2D">
        <w:t>-</w:t>
      </w:r>
      <w:r w:rsidRPr="00481D2D">
        <w:tab/>
        <w:t>the P-CSCF shall use a different IMS flow token for each registration. If the multiple registration mechanism is used, the P-CSCF shall also use a different IMS flow token for each registration flow associated with the registration;</w:t>
      </w:r>
    </w:p>
    <w:p w14:paraId="594070E1" w14:textId="77777777" w:rsidR="00250F6F" w:rsidRPr="00481D2D" w:rsidRDefault="00250F6F" w:rsidP="00250F6F">
      <w:pPr>
        <w:pStyle w:val="NO"/>
      </w:pPr>
      <w:r w:rsidRPr="00481D2D">
        <w:t>NOTE </w:t>
      </w:r>
      <w:r w:rsidR="004E2DE2" w:rsidRPr="00481D2D">
        <w:t>7</w:t>
      </w:r>
      <w:r w:rsidRPr="00481D2D">
        <w:t>:</w:t>
      </w:r>
      <w:r w:rsidRPr="00481D2D">
        <w:tab/>
        <w:t>The form of the IMS flow token is of local significance to the P-CSCF only and can thus be chosen freely by a P-CSCF implementation.</w:t>
      </w:r>
    </w:p>
    <w:p w14:paraId="18373F08" w14:textId="77777777" w:rsidR="00D06C52" w:rsidRPr="00481D2D" w:rsidRDefault="00D06C52" w:rsidP="00D06C52">
      <w:pPr>
        <w:pStyle w:val="NO"/>
      </w:pPr>
      <w:r w:rsidRPr="00481D2D">
        <w:t>NOTE </w:t>
      </w:r>
      <w:r w:rsidR="004E2DE2" w:rsidRPr="00481D2D">
        <w:t>8</w:t>
      </w:r>
      <w:r w:rsidRPr="00481D2D">
        <w:t>:</w:t>
      </w:r>
      <w:r w:rsidRPr="00481D2D">
        <w:tab/>
        <w:t>By inserting the "</w:t>
      </w:r>
      <w:proofErr w:type="spellStart"/>
      <w:r w:rsidRPr="00481D2D">
        <w:t>ob</w:t>
      </w:r>
      <w:proofErr w:type="spellEnd"/>
      <w:r w:rsidRPr="00481D2D">
        <w:t xml:space="preserve">" SIP </w:t>
      </w:r>
      <w:smartTag w:uri="urn:schemas-microsoft-com:office:smarttags" w:element="stockticker">
        <w:r w:rsidRPr="00481D2D">
          <w:t>URI</w:t>
        </w:r>
      </w:smartTag>
      <w:r w:rsidRPr="00481D2D">
        <w:t xml:space="preserve"> parameter in its SIP </w:t>
      </w:r>
      <w:smartTag w:uri="urn:schemas-microsoft-com:office:smarttags" w:element="stockticker">
        <w:r w:rsidRPr="00481D2D">
          <w:t>URI</w:t>
        </w:r>
      </w:smartTag>
      <w:r w:rsidRPr="00481D2D">
        <w:t xml:space="preserve">, the P-CSCF indicates that it supports multiple registrations as specified in </w:t>
      </w:r>
      <w:r w:rsidR="00AF67A1" w:rsidRPr="00481D2D">
        <w:t>RFC 5626</w:t>
      </w:r>
      <w:r w:rsidRPr="00481D2D">
        <w:t xml:space="preserve"> [92]. </w:t>
      </w:r>
      <w:r w:rsidR="00707301" w:rsidRPr="00481D2D">
        <w:t>T</w:t>
      </w:r>
      <w:r w:rsidRPr="00481D2D">
        <w:t>he presence of the "</w:t>
      </w:r>
      <w:proofErr w:type="spellStart"/>
      <w:r w:rsidRPr="00481D2D">
        <w:t>ob</w:t>
      </w:r>
      <w:proofErr w:type="spellEnd"/>
      <w:r w:rsidRPr="00481D2D">
        <w:t xml:space="preserve">" SIP </w:t>
      </w:r>
      <w:smartTag w:uri="urn:schemas-microsoft-com:office:smarttags" w:element="stockticker">
        <w:r w:rsidRPr="00481D2D">
          <w:t>URI</w:t>
        </w:r>
      </w:smartTag>
      <w:r w:rsidRPr="00481D2D">
        <w:t xml:space="preserve"> parameter is not an indication that the P-CSCF supports the keep-alive mechanism. When the P-CSCF detects that the UE is behind a </w:t>
      </w:r>
      <w:smartTag w:uri="urn:schemas-microsoft-com:office:smarttags" w:element="stockticker">
        <w:r w:rsidRPr="00481D2D">
          <w:t>NAT</w:t>
        </w:r>
      </w:smartTag>
      <w:r w:rsidRPr="00481D2D">
        <w:t xml:space="preserve"> and the P-CSCF supports a keep-alive mechanism</w:t>
      </w:r>
      <w:r w:rsidR="00707301" w:rsidRPr="00481D2D">
        <w:t xml:space="preserve"> defined in RFC 5626 [92]</w:t>
      </w:r>
      <w:r w:rsidRPr="00481D2D">
        <w:t>.</w:t>
      </w:r>
    </w:p>
    <w:p w14:paraId="1A79E0D6" w14:textId="77777777" w:rsidR="00443911" w:rsidRPr="00481D2D" w:rsidRDefault="00443911" w:rsidP="00443911">
      <w:pPr>
        <w:pStyle w:val="B2"/>
      </w:pPr>
      <w:r w:rsidRPr="00481D2D">
        <w:t>-</w:t>
      </w:r>
      <w:r w:rsidRPr="00481D2D">
        <w:tab/>
        <w:t>if</w:t>
      </w:r>
    </w:p>
    <w:p w14:paraId="50B33DCB" w14:textId="77777777" w:rsidR="00443911" w:rsidRPr="00481D2D" w:rsidRDefault="00443911" w:rsidP="00801490">
      <w:pPr>
        <w:pStyle w:val="B3"/>
      </w:pPr>
      <w:r w:rsidRPr="00481D2D">
        <w:t>a)</w:t>
      </w:r>
      <w:r w:rsidRPr="00481D2D">
        <w:tab/>
        <w:t xml:space="preserve">the P-CSCF supports indicating the traffic leg associated with a </w:t>
      </w:r>
      <w:smartTag w:uri="urn:schemas-microsoft-com:office:smarttags" w:element="stockticker">
        <w:r w:rsidRPr="00481D2D">
          <w:t>URI</w:t>
        </w:r>
      </w:smartTag>
      <w:r w:rsidRPr="00481D2D">
        <w:t xml:space="preserve"> as specified in </w:t>
      </w:r>
      <w:r w:rsidR="00801490" w:rsidRPr="00481D2D">
        <w:t>RFC 7549</w:t>
      </w:r>
      <w:r w:rsidRPr="00481D2D">
        <w:t> [</w:t>
      </w:r>
      <w:r w:rsidR="000225A8" w:rsidRPr="00481D2D">
        <w:t>225</w:t>
      </w:r>
      <w:r w:rsidRPr="00481D2D">
        <w:t>];</w:t>
      </w:r>
    </w:p>
    <w:p w14:paraId="07567C9A" w14:textId="77777777" w:rsidR="00443911" w:rsidRPr="00481D2D" w:rsidRDefault="00443911" w:rsidP="00443911">
      <w:pPr>
        <w:pStyle w:val="B3"/>
      </w:pPr>
      <w:r w:rsidRPr="00481D2D">
        <w:t>b)</w:t>
      </w:r>
      <w:r w:rsidRPr="00481D2D">
        <w:tab/>
        <w:t>the UE is roaming;</w:t>
      </w:r>
    </w:p>
    <w:p w14:paraId="1BF6C9FC" w14:textId="77777777" w:rsidR="00443911" w:rsidRPr="00481D2D" w:rsidRDefault="00443911" w:rsidP="00443911">
      <w:pPr>
        <w:pStyle w:val="B3"/>
      </w:pPr>
      <w:r w:rsidRPr="00481D2D">
        <w:t>c)</w:t>
      </w:r>
      <w:r w:rsidRPr="00481D2D">
        <w:tab/>
        <w:t>the P-CSCF is not in the home network; and</w:t>
      </w:r>
    </w:p>
    <w:p w14:paraId="65AF7833" w14:textId="77777777" w:rsidR="00443911" w:rsidRPr="00481D2D" w:rsidRDefault="00443911" w:rsidP="00443911">
      <w:pPr>
        <w:pStyle w:val="B3"/>
      </w:pPr>
      <w:r w:rsidRPr="00481D2D">
        <w:t>d)</w:t>
      </w:r>
      <w:r w:rsidRPr="00481D2D">
        <w:tab/>
        <w:t>required by local policy;</w:t>
      </w:r>
    </w:p>
    <w:p w14:paraId="17A32A73" w14:textId="77777777" w:rsidR="00443911" w:rsidRPr="00481D2D" w:rsidRDefault="00443911" w:rsidP="00443911">
      <w:pPr>
        <w:pStyle w:val="B2"/>
      </w:pPr>
      <w:r w:rsidRPr="00481D2D">
        <w:tab/>
        <w:t xml:space="preserve">then the P-CSCF may </w:t>
      </w:r>
      <w:r w:rsidRPr="00481D2D">
        <w:rPr>
          <w:lang w:eastAsia="ja-JP"/>
        </w:rPr>
        <w:t>append an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set to "</w:t>
      </w:r>
      <w:proofErr w:type="spellStart"/>
      <w:r w:rsidRPr="00481D2D">
        <w:rPr>
          <w:lang w:eastAsia="ja-JP"/>
        </w:rPr>
        <w:t>homeB-visitedB</w:t>
      </w:r>
      <w:proofErr w:type="spellEnd"/>
      <w:r w:rsidRPr="00481D2D">
        <w:rPr>
          <w:lang w:eastAsia="ja-JP"/>
        </w:rPr>
        <w:t xml:space="preserve">" to the SIP </w:t>
      </w:r>
      <w:smartTag w:uri="urn:schemas-microsoft-com:office:smarttags" w:element="stockticker">
        <w:r w:rsidRPr="00481D2D">
          <w:rPr>
            <w:lang w:eastAsia="ja-JP"/>
          </w:rPr>
          <w:t>URI</w:t>
        </w:r>
      </w:smartTag>
      <w:r w:rsidRPr="00481D2D">
        <w:rPr>
          <w:lang w:eastAsia="ja-JP"/>
        </w:rPr>
        <w:t xml:space="preserve"> of the Path header field;</w:t>
      </w:r>
    </w:p>
    <w:p w14:paraId="69A04329" w14:textId="77777777" w:rsidR="00897956" w:rsidRPr="00481D2D" w:rsidRDefault="00897956">
      <w:pPr>
        <w:pStyle w:val="B1"/>
      </w:pPr>
      <w:r w:rsidRPr="00481D2D">
        <w:t>2)</w:t>
      </w:r>
      <w:r w:rsidRPr="00481D2D">
        <w:tab/>
        <w:t xml:space="preserve">insert a Require header </w:t>
      </w:r>
      <w:r w:rsidR="007B5D61" w:rsidRPr="00481D2D">
        <w:t xml:space="preserve">field </w:t>
      </w:r>
      <w:r w:rsidRPr="00481D2D">
        <w:t>containing the option</w:t>
      </w:r>
      <w:r w:rsidR="007B5D61" w:rsidRPr="00481D2D">
        <w:t>-</w:t>
      </w:r>
      <w:r w:rsidRPr="00481D2D">
        <w:t>tag "path";</w:t>
      </w:r>
    </w:p>
    <w:p w14:paraId="443D5D60" w14:textId="77777777" w:rsidR="00897956" w:rsidRPr="00481D2D" w:rsidRDefault="00897956">
      <w:pPr>
        <w:pStyle w:val="B1"/>
      </w:pPr>
      <w:r w:rsidRPr="00481D2D">
        <w:t>3)</w:t>
      </w:r>
      <w:r w:rsidRPr="00481D2D">
        <w:tab/>
        <w:t>insert a P-Charging-Vector header</w:t>
      </w:r>
      <w:r w:rsidRPr="00481D2D">
        <w:rPr>
          <w:lang w:eastAsia="ja-JP"/>
        </w:rPr>
        <w:t xml:space="preserve"> </w:t>
      </w:r>
      <w:r w:rsidR="007B5D61" w:rsidRPr="00481D2D">
        <w:rPr>
          <w:lang w:eastAsia="ja-JP"/>
        </w:rPr>
        <w:t xml:space="preserve">field </w:t>
      </w:r>
      <w:r w:rsidRPr="00481D2D">
        <w:rPr>
          <w:lang w:eastAsia="ja-JP"/>
        </w:rPr>
        <w:t xml:space="preserve">with the </w:t>
      </w:r>
      <w:r w:rsidR="007B5D61" w:rsidRPr="00481D2D">
        <w:rPr>
          <w:lang w:eastAsia="ja-JP"/>
        </w:rPr>
        <w:t>"</w:t>
      </w:r>
      <w:proofErr w:type="spellStart"/>
      <w:r w:rsidRPr="00481D2D">
        <w:rPr>
          <w:lang w:eastAsia="ja-JP"/>
        </w:rPr>
        <w:t>icid</w:t>
      </w:r>
      <w:proofErr w:type="spellEnd"/>
      <w:r w:rsidR="007B5D61" w:rsidRPr="00481D2D">
        <w:rPr>
          <w:lang w:eastAsia="ja-JP"/>
        </w:rPr>
        <w:t>-value" header field</w:t>
      </w:r>
      <w:r w:rsidRPr="00481D2D">
        <w:rPr>
          <w:lang w:eastAsia="ja-JP"/>
        </w:rPr>
        <w:t xml:space="preserve"> parameter populated as specified in 3GPP TS 32.260 [17] and a type 1 </w:t>
      </w:r>
      <w:r w:rsidR="007B5D61" w:rsidRPr="00481D2D">
        <w:rPr>
          <w:lang w:eastAsia="ja-JP"/>
        </w:rPr>
        <w:t>"</w:t>
      </w:r>
      <w:proofErr w:type="spellStart"/>
      <w:r w:rsidRPr="00481D2D">
        <w:rPr>
          <w:lang w:eastAsia="ja-JP"/>
        </w:rPr>
        <w:t>orig-ioi</w:t>
      </w:r>
      <w:proofErr w:type="spellEnd"/>
      <w:r w:rsidR="007B5D61" w:rsidRPr="00481D2D">
        <w:rPr>
          <w:lang w:eastAsia="ja-JP"/>
        </w:rPr>
        <w:t>" header field</w:t>
      </w:r>
      <w:r w:rsidRPr="00481D2D">
        <w:rPr>
          <w:lang w:eastAsia="ja-JP"/>
        </w:rPr>
        <w:t xml:space="preserve"> parameter. </w:t>
      </w:r>
      <w:r w:rsidRPr="00481D2D">
        <w:t xml:space="preserve">The P-CSCF shall set the type 1 </w:t>
      </w:r>
      <w:r w:rsidR="007B5D61" w:rsidRPr="00481D2D">
        <w:t>"</w:t>
      </w:r>
      <w:proofErr w:type="spellStart"/>
      <w:r w:rsidRPr="00481D2D">
        <w:t>orig-ioi</w:t>
      </w:r>
      <w:proofErr w:type="spellEnd"/>
      <w:r w:rsidR="007B5D61" w:rsidRPr="00481D2D">
        <w:t>" header field</w:t>
      </w:r>
      <w:r w:rsidRPr="00481D2D">
        <w:t xml:space="preserve"> parameter to a value that identifies the sending network of the request. The P-CSCF shall not include the type 1 </w:t>
      </w:r>
      <w:r w:rsidR="007B5D61" w:rsidRPr="00481D2D">
        <w:t>"</w:t>
      </w:r>
      <w:r w:rsidRPr="00481D2D">
        <w:t>term-</w:t>
      </w:r>
      <w:proofErr w:type="spellStart"/>
      <w:r w:rsidRPr="00481D2D">
        <w:t>ioi</w:t>
      </w:r>
      <w:proofErr w:type="spellEnd"/>
      <w:r w:rsidR="007B5D61" w:rsidRPr="00481D2D">
        <w:t>" header field</w:t>
      </w:r>
      <w:r w:rsidRPr="00481D2D">
        <w:t xml:space="preserve"> parameter;</w:t>
      </w:r>
    </w:p>
    <w:p w14:paraId="013411C8" w14:textId="77777777" w:rsidR="009C4E96" w:rsidRPr="00481D2D" w:rsidRDefault="00D6741A" w:rsidP="009C4E96">
      <w:pPr>
        <w:pStyle w:val="B1"/>
      </w:pPr>
      <w:r w:rsidRPr="00481D2D">
        <w:t>4</w:t>
      </w:r>
      <w:r w:rsidR="00897956" w:rsidRPr="00481D2D">
        <w:t>)</w:t>
      </w:r>
      <w:r w:rsidR="00897956" w:rsidRPr="00481D2D">
        <w:tab/>
        <w:t>insert a P-Visited-Network-ID header field, with the value</w:t>
      </w:r>
      <w:r w:rsidR="009C4E96" w:rsidRPr="00481D2D">
        <w:t>:</w:t>
      </w:r>
    </w:p>
    <w:p w14:paraId="459ADA55" w14:textId="77777777" w:rsidR="00897956" w:rsidRPr="00481D2D" w:rsidRDefault="009C4E96" w:rsidP="009C4E96">
      <w:pPr>
        <w:pStyle w:val="B2"/>
      </w:pPr>
      <w:r w:rsidRPr="00481D2D">
        <w:t>-</w:t>
      </w:r>
      <w:r w:rsidRPr="00481D2D">
        <w:tab/>
      </w:r>
      <w:r w:rsidR="00897956" w:rsidRPr="00481D2D">
        <w:t>of a pre-provisioned string that identifies the network</w:t>
      </w:r>
      <w:r w:rsidR="000735CF" w:rsidRPr="00481D2D">
        <w:t xml:space="preserve"> of the P-CSCF</w:t>
      </w:r>
      <w:r w:rsidR="00897956" w:rsidRPr="00481D2D">
        <w:t xml:space="preserve"> at the home network;</w:t>
      </w:r>
      <w:r w:rsidRPr="00481D2D">
        <w:t xml:space="preserve"> or</w:t>
      </w:r>
    </w:p>
    <w:p w14:paraId="60B6BCF4" w14:textId="77777777" w:rsidR="002E61A1" w:rsidRPr="00481D2D" w:rsidRDefault="009C4E96" w:rsidP="002E61A1">
      <w:pPr>
        <w:pStyle w:val="B2"/>
      </w:pPr>
      <w:r w:rsidRPr="00481D2D">
        <w:t>-</w:t>
      </w:r>
      <w:r w:rsidRPr="00481D2D">
        <w:tab/>
        <w:t xml:space="preserve">if the UE is roaming </w:t>
      </w:r>
      <w:r w:rsidR="002E61A1" w:rsidRPr="00481D2D">
        <w:t xml:space="preserve">in deployments without IMS-level roaming interfaces </w:t>
      </w:r>
      <w:r w:rsidRPr="00481D2D">
        <w:t>according to 3GPP°TS°23.228°[7], a string that identifies the visited network of the UE including an indication that the P-CSCF is located in the home network.</w:t>
      </w:r>
    </w:p>
    <w:p w14:paraId="5D7BCC48" w14:textId="77777777" w:rsidR="009C4E96" w:rsidRPr="00481D2D" w:rsidRDefault="002E61A1" w:rsidP="002E61A1">
      <w:pPr>
        <w:pStyle w:val="EX"/>
      </w:pPr>
      <w:r w:rsidRPr="00481D2D">
        <w:t>EXAMPLE:</w:t>
      </w:r>
      <w:r w:rsidRPr="00481D2D">
        <w:tab/>
        <w:t>A UE is roaming using a deployment without an IMS-level roaming interface and the P-CSCF receives via Rx interface a MCC with the value "111" and a MNC with the value "22" identifying the visited network. The domain name of the home network where the P-CSCF is located has the value "</w:t>
      </w:r>
      <w:proofErr w:type="spellStart"/>
      <w:r w:rsidRPr="00481D2D">
        <w:t>networkoperator</w:t>
      </w:r>
      <w:proofErr w:type="spellEnd"/>
      <w:r w:rsidRPr="00481D2D">
        <w:t>". In this case, the P-CSCF can set up the P-Visited Network-ID header with a string which can look like: "s8hr.mnc22.mcc111.networkoperator".</w:t>
      </w:r>
    </w:p>
    <w:p w14:paraId="7158D8B8" w14:textId="77777777" w:rsidR="002E61A1" w:rsidRPr="00481D2D" w:rsidRDefault="009C4E96" w:rsidP="002E61A1">
      <w:pPr>
        <w:pStyle w:val="NO"/>
      </w:pPr>
      <w:r w:rsidRPr="00481D2D">
        <w:t>NOTE 9:</w:t>
      </w:r>
      <w:r w:rsidRPr="00481D2D">
        <w:tab/>
        <w:t>The information of the visited network of the UE is taken from Rx interface as defined in 3GPP°TS°29.214°[13D].</w:t>
      </w:r>
    </w:p>
    <w:p w14:paraId="787F00A1" w14:textId="77777777" w:rsidR="009C4E96" w:rsidRPr="00481D2D" w:rsidRDefault="002E61A1" w:rsidP="002E61A1">
      <w:pPr>
        <w:pStyle w:val="NO"/>
      </w:pPr>
      <w:r w:rsidRPr="00481D2D">
        <w:t>NOTE 10:</w:t>
      </w:r>
      <w:r w:rsidR="006E59FF" w:rsidRPr="00481D2D">
        <w:tab/>
      </w:r>
      <w:r w:rsidRPr="00481D2D">
        <w:t>If required, the P-CSCF can determine that a UE is roaming using deployment without IMS-level roaming interfaces, if the via Rx interface received network information of the roaming UE points to a different network as the P-CSCF belongs to.</w:t>
      </w:r>
    </w:p>
    <w:p w14:paraId="3B480F02" w14:textId="77777777" w:rsidR="00FC6347" w:rsidRPr="00481D2D" w:rsidRDefault="00FC6347" w:rsidP="00FC6347">
      <w:pPr>
        <w:pStyle w:val="B1"/>
      </w:pPr>
      <w:r w:rsidRPr="00481D2D">
        <w:t>4A)</w:t>
      </w:r>
      <w:r w:rsidRPr="00481D2D">
        <w:tab/>
        <w:t xml:space="preserve">store the </w:t>
      </w:r>
      <w:r w:rsidR="004F669D" w:rsidRPr="00481D2D">
        <w:t xml:space="preserve">announcement </w:t>
      </w:r>
      <w:r w:rsidRPr="00481D2D">
        <w:t>of the media plane security mechanisms the UE supports</w:t>
      </w:r>
      <w:r w:rsidR="004F669D" w:rsidRPr="00481D2D">
        <w:t xml:space="preserve"> </w:t>
      </w:r>
      <w:r w:rsidR="00122199" w:rsidRPr="00481D2D">
        <w:t>labelled with the "</w:t>
      </w:r>
      <w:proofErr w:type="spellStart"/>
      <w:r w:rsidR="00122199" w:rsidRPr="00481D2D">
        <w:t>mediasec</w:t>
      </w:r>
      <w:proofErr w:type="spellEnd"/>
      <w:r w:rsidR="00122199" w:rsidRPr="00481D2D">
        <w:t xml:space="preserve">" header field parameter specified in subclause 7.2A.7 and </w:t>
      </w:r>
      <w:r w:rsidR="004F669D" w:rsidRPr="00481D2D">
        <w:t>received in the Security-Client header field</w:t>
      </w:r>
      <w:r w:rsidRPr="00481D2D">
        <w:t>, if any</w:t>
      </w:r>
      <w:r w:rsidR="004F669D" w:rsidRPr="00481D2D">
        <w:t>. Also, if the Security-Client header field contains only media plane security mechanisms, remove the header field</w:t>
      </w:r>
      <w:r w:rsidRPr="00481D2D">
        <w:t>;</w:t>
      </w:r>
    </w:p>
    <w:p w14:paraId="56749691" w14:textId="77777777" w:rsidR="004F669D" w:rsidRPr="00481D2D" w:rsidRDefault="004F669D" w:rsidP="004F669D">
      <w:pPr>
        <w:pStyle w:val="NO"/>
      </w:pPr>
      <w:r w:rsidRPr="00481D2D">
        <w:rPr>
          <w:kern w:val="2"/>
        </w:rPr>
        <w:t>NOTE </w:t>
      </w:r>
      <w:r w:rsidR="009C4E96" w:rsidRPr="00481D2D">
        <w:rPr>
          <w:kern w:val="2"/>
        </w:rPr>
        <w:t>1</w:t>
      </w:r>
      <w:r w:rsidR="002E61A1" w:rsidRPr="00481D2D">
        <w:rPr>
          <w:kern w:val="2"/>
        </w:rPr>
        <w:t>1</w:t>
      </w:r>
      <w:r w:rsidRPr="00481D2D">
        <w:rPr>
          <w:kern w:val="2"/>
        </w:rPr>
        <w:t>:</w:t>
      </w:r>
      <w:r w:rsidRPr="00481D2D">
        <w:rPr>
          <w:kern w:val="2"/>
        </w:rPr>
        <w:tab/>
      </w:r>
      <w:r w:rsidR="00122199" w:rsidRPr="00481D2D">
        <w:rPr>
          <w:kern w:val="2"/>
        </w:rPr>
        <w:t>The "</w:t>
      </w:r>
      <w:proofErr w:type="spellStart"/>
      <w:r w:rsidR="00122199" w:rsidRPr="00481D2D">
        <w:rPr>
          <w:kern w:val="2"/>
        </w:rPr>
        <w:t>mediasec</w:t>
      </w:r>
      <w:proofErr w:type="spellEnd"/>
      <w:r w:rsidR="00122199" w:rsidRPr="00481D2D">
        <w:rPr>
          <w:kern w:val="2"/>
        </w:rPr>
        <w:t>" header field parameter indicates that security mechanisms are specific to the media plane</w:t>
      </w:r>
      <w:r w:rsidRPr="00481D2D">
        <w:rPr>
          <w:kern w:val="2"/>
        </w:rPr>
        <w:t>.</w:t>
      </w:r>
    </w:p>
    <w:p w14:paraId="51C12685" w14:textId="77777777" w:rsidR="00AA76E8" w:rsidRPr="00481D2D" w:rsidRDefault="00AA76E8" w:rsidP="00AA76E8">
      <w:pPr>
        <w:pStyle w:val="B1"/>
      </w:pPr>
      <w:r w:rsidRPr="00481D2D">
        <w:t>4B)</w:t>
      </w:r>
      <w:r w:rsidRPr="00481D2D">
        <w:tab/>
        <w:t>if the REGISTER request contains an Authorization header field, remove the "integrity-protected" header field parameter, if present;</w:t>
      </w:r>
    </w:p>
    <w:p w14:paraId="79EFA117" w14:textId="77777777" w:rsidR="001B2F13" w:rsidRPr="00481D2D" w:rsidRDefault="00AA76E8" w:rsidP="008A18D9">
      <w:pPr>
        <w:pStyle w:val="B1"/>
      </w:pPr>
      <w:r w:rsidRPr="00481D2D">
        <w:t>4C)</w:t>
      </w:r>
      <w:r w:rsidRPr="00481D2D">
        <w:tab/>
        <w:t>if the host portion of the sent-by field in the topmost Via header field contains a FQDN, or if it contains an IP address that differs from the source address of the IP packet, the P-CSCF shall add a "received" Via header field parameter in accordance with the procedure defined in RFC 3261 [26];</w:t>
      </w:r>
    </w:p>
    <w:p w14:paraId="7903FB51" w14:textId="77777777" w:rsidR="00D75D88" w:rsidRPr="00481D2D" w:rsidRDefault="00D6741A" w:rsidP="00D75D88">
      <w:pPr>
        <w:pStyle w:val="B1"/>
      </w:pPr>
      <w:r w:rsidRPr="00481D2D">
        <w:t>5</w:t>
      </w:r>
      <w:r w:rsidR="00897956" w:rsidRPr="00481D2D">
        <w:t>)</w:t>
      </w:r>
      <w:r w:rsidR="00897956" w:rsidRPr="00481D2D">
        <w:tab/>
        <w:t>if the P-CSCF is located in the visited network, and local policy requires the application of IBCF capabilities in the visited network towards the home network</w:t>
      </w:r>
      <w:r w:rsidR="00D75D88" w:rsidRPr="00481D2D">
        <w:t>:</w:t>
      </w:r>
    </w:p>
    <w:p w14:paraId="28CD5E52" w14:textId="77777777" w:rsidR="00D75D88" w:rsidRPr="00481D2D" w:rsidRDefault="00D75D88" w:rsidP="00D75D88">
      <w:pPr>
        <w:pStyle w:val="B2"/>
      </w:pPr>
      <w:r w:rsidRPr="00481D2D">
        <w:t>a)</w:t>
      </w:r>
      <w:r w:rsidRPr="00481D2D">
        <w:tab/>
      </w:r>
      <w:r w:rsidR="007D4B24" w:rsidRPr="00481D2D">
        <w:t xml:space="preserve">if the request is not to be forwarded to an ATCF according to local policy </w:t>
      </w:r>
      <w:r w:rsidRPr="00481D2D">
        <w:t>select an exit point in visited network;</w:t>
      </w:r>
    </w:p>
    <w:p w14:paraId="69A8280F" w14:textId="77777777" w:rsidR="00D75D88" w:rsidRPr="00481D2D" w:rsidRDefault="00D75D88" w:rsidP="00D75D88">
      <w:pPr>
        <w:pStyle w:val="NO"/>
      </w:pPr>
      <w:r w:rsidRPr="00481D2D">
        <w:t>NOTE </w:t>
      </w:r>
      <w:r w:rsidR="004E2DE2" w:rsidRPr="00481D2D">
        <w:t>1</w:t>
      </w:r>
      <w:r w:rsidR="002E61A1" w:rsidRPr="00481D2D">
        <w:t>2</w:t>
      </w:r>
      <w:r w:rsidRPr="00481D2D">
        <w:t>:</w:t>
      </w:r>
      <w:r w:rsidRPr="00481D2D">
        <w:tab/>
      </w:r>
      <w:r w:rsidRPr="00481D2D">
        <w:rPr>
          <w:rFonts w:eastAsia="MS Mincho"/>
        </w:rPr>
        <w:t xml:space="preserve">The list of the </w:t>
      </w:r>
      <w:r w:rsidRPr="00481D2D">
        <w:t>exit points</w:t>
      </w:r>
      <w:r w:rsidRPr="00481D2D">
        <w:rPr>
          <w:rFonts w:eastAsia="MS Mincho"/>
        </w:rPr>
        <w:t xml:space="preserve"> can be either obtained as specified in RFC 3263 [27A] or provisioned in the P-CSCF.</w:t>
      </w:r>
    </w:p>
    <w:p w14:paraId="7315B118" w14:textId="77777777" w:rsidR="00D75D88" w:rsidRPr="00481D2D" w:rsidRDefault="00D75D88" w:rsidP="00D75D88">
      <w:pPr>
        <w:pStyle w:val="B2"/>
      </w:pPr>
      <w:r w:rsidRPr="00481D2D">
        <w:t>b)</w:t>
      </w:r>
      <w:r w:rsidRPr="00481D2D">
        <w:tab/>
        <w:t>if the request is to be forwarded to an ATCF according to local policy:</w:t>
      </w:r>
    </w:p>
    <w:p w14:paraId="2237EA45" w14:textId="77777777" w:rsidR="00D75D88" w:rsidRPr="00481D2D" w:rsidRDefault="00D75D88" w:rsidP="00D75D88">
      <w:pPr>
        <w:pStyle w:val="B3"/>
      </w:pPr>
      <w:proofErr w:type="spellStart"/>
      <w:r w:rsidRPr="00481D2D">
        <w:t>i</w:t>
      </w:r>
      <w:proofErr w:type="spellEnd"/>
      <w:r w:rsidRPr="00481D2D">
        <w:t>)</w:t>
      </w:r>
      <w:r w:rsidRPr="00481D2D">
        <w:tab/>
        <w:t xml:space="preserve">insert </w:t>
      </w:r>
      <w:r w:rsidR="00F477D0" w:rsidRPr="00481D2D">
        <w:t xml:space="preserve">a </w:t>
      </w:r>
      <w:r w:rsidRPr="00481D2D">
        <w:t xml:space="preserve">Route header field with the ATCF </w:t>
      </w:r>
      <w:smartTag w:uri="urn:schemas-microsoft-com:office:smarttags" w:element="stockticker">
        <w:r w:rsidRPr="00481D2D">
          <w:t>URI</w:t>
        </w:r>
      </w:smartTag>
      <w:r w:rsidRPr="00481D2D">
        <w:t xml:space="preserve"> for originating requests; and</w:t>
      </w:r>
    </w:p>
    <w:p w14:paraId="562318FB" w14:textId="77777777" w:rsidR="00D75D88" w:rsidRPr="00481D2D" w:rsidRDefault="00D75D88" w:rsidP="00D75D88">
      <w:pPr>
        <w:pStyle w:val="B3"/>
      </w:pPr>
      <w:r w:rsidRPr="00481D2D">
        <w:t>ii)</w:t>
      </w:r>
      <w:r w:rsidRPr="00481D2D">
        <w:tab/>
        <w:t>forward the request; and</w:t>
      </w:r>
    </w:p>
    <w:p w14:paraId="1B822CB4" w14:textId="77777777" w:rsidR="00897956" w:rsidRPr="00481D2D" w:rsidRDefault="00D75D88" w:rsidP="00D75D88">
      <w:pPr>
        <w:pStyle w:val="B2"/>
      </w:pPr>
      <w:r w:rsidRPr="00481D2D">
        <w:t>c)</w:t>
      </w:r>
      <w:r w:rsidRPr="00481D2D">
        <w:tab/>
        <w:t>if the request is not to be forwarded to an ATCF according to local policy, then</w:t>
      </w:r>
      <w:r w:rsidR="00F477D0" w:rsidRPr="00481D2D">
        <w:t xml:space="preserve"> </w:t>
      </w:r>
      <w:r w:rsidR="00897956" w:rsidRPr="00481D2D">
        <w:t xml:space="preserve">forward the request to </w:t>
      </w:r>
      <w:r w:rsidRPr="00481D2D">
        <w:t>the selected exit point</w:t>
      </w:r>
      <w:r w:rsidR="00D6741A" w:rsidRPr="00481D2D">
        <w:t>.</w:t>
      </w:r>
    </w:p>
    <w:p w14:paraId="6BF9AEDC" w14:textId="77777777" w:rsidR="00897956" w:rsidRPr="00481D2D" w:rsidRDefault="00D6741A" w:rsidP="00D6741A">
      <w:pPr>
        <w:pStyle w:val="B1"/>
      </w:pPr>
      <w:r w:rsidRPr="00481D2D">
        <w:tab/>
      </w:r>
      <w:r w:rsidR="00897956" w:rsidRPr="00481D2D">
        <w:t>If:</w:t>
      </w:r>
    </w:p>
    <w:p w14:paraId="64B613F9" w14:textId="77777777" w:rsidR="00897956" w:rsidRPr="00481D2D" w:rsidRDefault="00897956">
      <w:pPr>
        <w:pStyle w:val="B2"/>
      </w:pPr>
      <w:r w:rsidRPr="00481D2D">
        <w:t>-</w:t>
      </w:r>
      <w:r w:rsidRPr="00481D2D">
        <w:tab/>
      </w:r>
      <w:r w:rsidR="002B638C" w:rsidRPr="00481D2D">
        <w:t xml:space="preserve">no response is received </w:t>
      </w:r>
      <w:r w:rsidRPr="00481D2D">
        <w:t>to the REGISTER request and its retransmissions by the P-CSCF; or</w:t>
      </w:r>
    </w:p>
    <w:p w14:paraId="38292095" w14:textId="77777777" w:rsidR="00897956" w:rsidRPr="00481D2D" w:rsidRDefault="00897956">
      <w:pPr>
        <w:pStyle w:val="B2"/>
      </w:pPr>
      <w:r w:rsidRPr="00481D2D">
        <w:t>-</w:t>
      </w:r>
      <w:r w:rsidRPr="00481D2D">
        <w:tab/>
        <w:t>a 3xx response or 480 (Temporarily Unavailable) response to a REGISTER request</w:t>
      </w:r>
      <w:r w:rsidR="00035B0F" w:rsidRPr="00481D2D">
        <w:t xml:space="preserve"> is received</w:t>
      </w:r>
      <w:r w:rsidRPr="00481D2D">
        <w:t>;</w:t>
      </w:r>
    </w:p>
    <w:p w14:paraId="1CD3C7E7" w14:textId="77777777" w:rsidR="00897956" w:rsidRPr="00481D2D" w:rsidRDefault="00D6741A" w:rsidP="00D6741A">
      <w:pPr>
        <w:pStyle w:val="B1"/>
        <w:rPr>
          <w:rFonts w:eastAsia="MS Mincho"/>
        </w:rPr>
      </w:pPr>
      <w:r w:rsidRPr="00481D2D">
        <w:tab/>
      </w:r>
      <w:r w:rsidR="00897956" w:rsidRPr="00481D2D">
        <w:t xml:space="preserve">the P-CSCF shall </w:t>
      </w:r>
      <w:r w:rsidR="002B638C" w:rsidRPr="00481D2D">
        <w:t xml:space="preserve">repeat the actions of this bullet with a different </w:t>
      </w:r>
      <w:r w:rsidR="00897956" w:rsidRPr="00481D2D">
        <w:t>exit point</w:t>
      </w:r>
      <w:r w:rsidR="007D4B24" w:rsidRPr="00481D2D">
        <w:t xml:space="preserve"> or a different ATCF</w:t>
      </w:r>
      <w:r w:rsidR="00897956" w:rsidRPr="00481D2D">
        <w:t>.</w:t>
      </w:r>
    </w:p>
    <w:p w14:paraId="03A89F3F" w14:textId="77777777" w:rsidR="00897956" w:rsidRPr="00481D2D" w:rsidRDefault="00D6741A" w:rsidP="00D6741A">
      <w:pPr>
        <w:pStyle w:val="B1"/>
      </w:pPr>
      <w:r w:rsidRPr="00481D2D">
        <w:tab/>
      </w:r>
      <w:r w:rsidR="00897956" w:rsidRPr="00481D2D">
        <w:t>If the P-CSCF fails to forward the REGISTER request to any exit point</w:t>
      </w:r>
      <w:r w:rsidR="007D4B24" w:rsidRPr="00481D2D">
        <w:t xml:space="preserve"> or any ATCF</w:t>
      </w:r>
      <w:r w:rsidR="00897956" w:rsidRPr="00481D2D">
        <w:t>, the P-CSCF shall send back a 504 (Server Time-Out) response to the user, in accordance with the procedures in RFC 3261 [26] unless local policy allows omitting the exit point;</w:t>
      </w:r>
    </w:p>
    <w:p w14:paraId="76F1DB72" w14:textId="77777777" w:rsidR="00897956" w:rsidRPr="00481D2D" w:rsidRDefault="00897956">
      <w:pPr>
        <w:pStyle w:val="NO"/>
      </w:pPr>
      <w:r w:rsidRPr="00481D2D">
        <w:t>NOTE </w:t>
      </w:r>
      <w:r w:rsidR="00E07113" w:rsidRPr="00481D2D">
        <w:t>1</w:t>
      </w:r>
      <w:r w:rsidR="002E61A1" w:rsidRPr="00481D2D">
        <w:t>3</w:t>
      </w:r>
      <w:r w:rsidRPr="00481D2D">
        <w:t>:</w:t>
      </w:r>
      <w:r w:rsidRPr="00481D2D">
        <w:tab/>
        <w:t xml:space="preserve">If the P-CSCF forwards the request to an IBCF in the visited network, the IBCF </w:t>
      </w:r>
      <w:r w:rsidR="00574A18" w:rsidRPr="00481D2D">
        <w:t xml:space="preserve">in the visited network </w:t>
      </w:r>
      <w:r w:rsidRPr="00481D2D">
        <w:t xml:space="preserve">can determine the entry point of the home network, as </w:t>
      </w:r>
      <w:r w:rsidR="00574A18" w:rsidRPr="00481D2D">
        <w:rPr>
          <w:rFonts w:eastAsia="MS Mincho"/>
        </w:rPr>
        <w:t xml:space="preserve">specified in RFC 3263 [27A] or </w:t>
      </w:r>
      <w:r w:rsidR="00574A18" w:rsidRPr="00481D2D">
        <w:t>the entry point of the home network</w:t>
      </w:r>
      <w:r w:rsidR="00574A18" w:rsidRPr="00481D2D">
        <w:rPr>
          <w:rFonts w:eastAsia="MS Mincho"/>
        </w:rPr>
        <w:t xml:space="preserve"> </w:t>
      </w:r>
      <w:r w:rsidR="00997E97" w:rsidRPr="00481D2D">
        <w:rPr>
          <w:rFonts w:eastAsia="MS Mincho"/>
        </w:rPr>
        <w:t xml:space="preserve">can </w:t>
      </w:r>
      <w:r w:rsidR="00574A18" w:rsidRPr="00481D2D">
        <w:rPr>
          <w:rFonts w:eastAsia="MS Mincho"/>
        </w:rPr>
        <w:t>be provisioned in the IBCF</w:t>
      </w:r>
      <w:r w:rsidR="00574A18" w:rsidRPr="00481D2D">
        <w:t xml:space="preserve"> in the visited network</w:t>
      </w:r>
      <w:r w:rsidRPr="00481D2D">
        <w:t>.</w:t>
      </w:r>
    </w:p>
    <w:p w14:paraId="377CA105" w14:textId="77777777" w:rsidR="002B638C" w:rsidRPr="00481D2D" w:rsidRDefault="00D6741A">
      <w:pPr>
        <w:pStyle w:val="B1"/>
      </w:pPr>
      <w:r w:rsidRPr="00481D2D">
        <w:t>6</w:t>
      </w:r>
      <w:r w:rsidR="00897956" w:rsidRPr="00481D2D">
        <w:t>)</w:t>
      </w:r>
      <w:r w:rsidR="00897956" w:rsidRPr="00481D2D">
        <w:tab/>
      </w:r>
      <w:r w:rsidR="00CB3FA9" w:rsidRPr="00481D2D">
        <w:t>if the P-CSCF is located in the visited network and local policy does not require the application of IBCF capabilities in the visited network towards the home network</w:t>
      </w:r>
      <w:r w:rsidR="002B638C" w:rsidRPr="00481D2D">
        <w:t>:</w:t>
      </w:r>
    </w:p>
    <w:p w14:paraId="433A195A" w14:textId="77777777" w:rsidR="002B638C" w:rsidRPr="00481D2D" w:rsidRDefault="002B638C" w:rsidP="002B638C">
      <w:pPr>
        <w:pStyle w:val="B2"/>
      </w:pPr>
      <w:r w:rsidRPr="00481D2D">
        <w:t>a)</w:t>
      </w:r>
      <w:r w:rsidR="007D4B24" w:rsidRPr="00481D2D">
        <w:tab/>
        <w:t xml:space="preserve">if the request is not to be forwarded to an ATCF according to local policy </w:t>
      </w:r>
      <w:r w:rsidRPr="00481D2D">
        <w:t xml:space="preserve">select an </w:t>
      </w:r>
      <w:r w:rsidR="00897956" w:rsidRPr="00481D2D">
        <w:t>entry point of the home network</w:t>
      </w:r>
      <w:r w:rsidRPr="00481D2D">
        <w:t>;</w:t>
      </w:r>
    </w:p>
    <w:p w14:paraId="26EB780D" w14:textId="77777777" w:rsidR="002B638C" w:rsidRPr="00481D2D" w:rsidRDefault="002B638C" w:rsidP="002B638C">
      <w:pPr>
        <w:pStyle w:val="NO"/>
      </w:pPr>
      <w:r w:rsidRPr="00481D2D">
        <w:t>NOTE 1</w:t>
      </w:r>
      <w:r w:rsidR="002E61A1" w:rsidRPr="00481D2D">
        <w:t>4</w:t>
      </w:r>
      <w:r w:rsidRPr="00481D2D">
        <w:t>:</w:t>
      </w:r>
      <w:r w:rsidRPr="00481D2D">
        <w:tab/>
      </w:r>
      <w:r w:rsidRPr="00481D2D">
        <w:rPr>
          <w:rFonts w:eastAsia="MS Mincho"/>
        </w:rPr>
        <w:t xml:space="preserve">The list of the </w:t>
      </w:r>
      <w:r w:rsidRPr="00481D2D">
        <w:t xml:space="preserve">entry points can </w:t>
      </w:r>
      <w:r w:rsidRPr="00481D2D">
        <w:rPr>
          <w:rFonts w:eastAsia="MS Mincho"/>
        </w:rPr>
        <w:t>be either obtained as specified in RFC 3263 [27A] or provisioned in the P-CSCF.</w:t>
      </w:r>
    </w:p>
    <w:p w14:paraId="326942D8" w14:textId="77777777" w:rsidR="002B638C" w:rsidRPr="00481D2D" w:rsidRDefault="002B638C" w:rsidP="002B638C">
      <w:pPr>
        <w:pStyle w:val="B2"/>
      </w:pPr>
      <w:r w:rsidRPr="00481D2D">
        <w:t>b)</w:t>
      </w:r>
      <w:r w:rsidRPr="00481D2D">
        <w:tab/>
        <w:t>if the request is to be forwarded to an ATCF according to local policy:</w:t>
      </w:r>
    </w:p>
    <w:p w14:paraId="0B36342F" w14:textId="77777777" w:rsidR="002B638C" w:rsidRPr="00481D2D" w:rsidRDefault="002B638C" w:rsidP="002B638C">
      <w:pPr>
        <w:pStyle w:val="B3"/>
      </w:pPr>
      <w:proofErr w:type="spellStart"/>
      <w:r w:rsidRPr="00481D2D">
        <w:t>i</w:t>
      </w:r>
      <w:proofErr w:type="spellEnd"/>
      <w:r w:rsidRPr="00481D2D">
        <w:t>)</w:t>
      </w:r>
      <w:r w:rsidRPr="00481D2D">
        <w:tab/>
        <w:t xml:space="preserve">insert </w:t>
      </w:r>
      <w:r w:rsidR="00F477D0" w:rsidRPr="00481D2D">
        <w:t xml:space="preserve">a </w:t>
      </w:r>
      <w:r w:rsidRPr="00481D2D">
        <w:t xml:space="preserve">Route header field with the ATCF </w:t>
      </w:r>
      <w:smartTag w:uri="urn:schemas-microsoft-com:office:smarttags" w:element="stockticker">
        <w:r w:rsidRPr="00481D2D">
          <w:t>URI</w:t>
        </w:r>
      </w:smartTag>
      <w:r w:rsidRPr="00481D2D">
        <w:t xml:space="preserve"> for originating requests; and</w:t>
      </w:r>
    </w:p>
    <w:p w14:paraId="397CAF23" w14:textId="77777777" w:rsidR="002B638C" w:rsidRPr="00481D2D" w:rsidRDefault="002B638C" w:rsidP="002B638C">
      <w:pPr>
        <w:pStyle w:val="B3"/>
      </w:pPr>
      <w:r w:rsidRPr="00481D2D">
        <w:t>ii)</w:t>
      </w:r>
      <w:r w:rsidRPr="00481D2D">
        <w:tab/>
        <w:t>forward the request; and</w:t>
      </w:r>
    </w:p>
    <w:p w14:paraId="7F57B72A" w14:textId="77777777" w:rsidR="00897956" w:rsidRPr="00481D2D" w:rsidRDefault="002B638C" w:rsidP="002B638C">
      <w:pPr>
        <w:pStyle w:val="B2"/>
      </w:pPr>
      <w:r w:rsidRPr="00481D2D">
        <w:t>c)</w:t>
      </w:r>
      <w:r w:rsidRPr="00481D2D">
        <w:tab/>
        <w:t>if the request is not to be forwarded to an ATCF according to local policy, then</w:t>
      </w:r>
      <w:r w:rsidR="00877077" w:rsidRPr="00481D2D">
        <w:t xml:space="preserve"> </w:t>
      </w:r>
      <w:r w:rsidR="00897956" w:rsidRPr="00481D2D">
        <w:t xml:space="preserve">forward the request to </w:t>
      </w:r>
      <w:r w:rsidRPr="00481D2D">
        <w:t xml:space="preserve">the selected </w:t>
      </w:r>
      <w:r w:rsidR="00897956" w:rsidRPr="00481D2D">
        <w:t>entry point.</w:t>
      </w:r>
    </w:p>
    <w:p w14:paraId="631AC436" w14:textId="77777777" w:rsidR="00897956" w:rsidRPr="00481D2D" w:rsidRDefault="00D6741A" w:rsidP="00D6741A">
      <w:pPr>
        <w:pStyle w:val="B1"/>
      </w:pPr>
      <w:r w:rsidRPr="00481D2D">
        <w:tab/>
      </w:r>
      <w:r w:rsidR="00897956" w:rsidRPr="00481D2D">
        <w:t>If:</w:t>
      </w:r>
    </w:p>
    <w:p w14:paraId="14E6327F" w14:textId="77777777" w:rsidR="00897956" w:rsidRPr="00481D2D" w:rsidRDefault="00897956">
      <w:pPr>
        <w:pStyle w:val="B2"/>
      </w:pPr>
      <w:r w:rsidRPr="00481D2D">
        <w:t>-</w:t>
      </w:r>
      <w:r w:rsidRPr="00481D2D">
        <w:tab/>
      </w:r>
      <w:r w:rsidR="002B638C" w:rsidRPr="00481D2D">
        <w:t xml:space="preserve">no response is received </w:t>
      </w:r>
      <w:r w:rsidRPr="00481D2D">
        <w:t>to the REGISTER request and its retransmissions by the P-CSCF; or</w:t>
      </w:r>
    </w:p>
    <w:p w14:paraId="5E2BF4AC" w14:textId="77777777" w:rsidR="00897956" w:rsidRPr="00481D2D" w:rsidRDefault="00897956">
      <w:pPr>
        <w:pStyle w:val="B2"/>
      </w:pPr>
      <w:r w:rsidRPr="00481D2D">
        <w:t>-</w:t>
      </w:r>
      <w:r w:rsidRPr="00481D2D">
        <w:tab/>
        <w:t>a 3xx response or 480 (Temporarily Unavailable) response to a REGISTER request</w:t>
      </w:r>
      <w:r w:rsidR="002B638C" w:rsidRPr="00481D2D">
        <w:t xml:space="preserve"> is received</w:t>
      </w:r>
      <w:r w:rsidRPr="00481D2D">
        <w:t>;</w:t>
      </w:r>
    </w:p>
    <w:p w14:paraId="57564FB6" w14:textId="77777777" w:rsidR="000B46B6" w:rsidRPr="00481D2D" w:rsidRDefault="00D6741A" w:rsidP="00D6741A">
      <w:pPr>
        <w:pStyle w:val="B1"/>
        <w:rPr>
          <w:rFonts w:eastAsia="MS Mincho"/>
        </w:rPr>
      </w:pPr>
      <w:r w:rsidRPr="00481D2D">
        <w:tab/>
      </w:r>
      <w:r w:rsidR="00897956" w:rsidRPr="00481D2D">
        <w:t xml:space="preserve">the P-CSCF shall </w:t>
      </w:r>
      <w:r w:rsidR="002B638C" w:rsidRPr="00481D2D">
        <w:t xml:space="preserve">repeat the actions of this bullet with a different </w:t>
      </w:r>
      <w:r w:rsidR="00897956" w:rsidRPr="00481D2D">
        <w:t>entry point</w:t>
      </w:r>
      <w:r w:rsidR="007D4B24" w:rsidRPr="00481D2D">
        <w:t xml:space="preserve"> or a different ATCF</w:t>
      </w:r>
      <w:r w:rsidR="00897956" w:rsidRPr="00481D2D">
        <w:t>.</w:t>
      </w:r>
    </w:p>
    <w:p w14:paraId="253CE22B" w14:textId="77777777" w:rsidR="00897956" w:rsidRPr="00481D2D" w:rsidRDefault="00D6741A" w:rsidP="00D6741A">
      <w:pPr>
        <w:pStyle w:val="B1"/>
      </w:pPr>
      <w:r w:rsidRPr="00481D2D">
        <w:tab/>
      </w:r>
      <w:r w:rsidR="00897956" w:rsidRPr="00481D2D">
        <w:t>If the P-CSCF fails to forward the REGISTER request to any entry point</w:t>
      </w:r>
      <w:r w:rsidR="007D4B24" w:rsidRPr="00481D2D">
        <w:t xml:space="preserve"> or any ATCF</w:t>
      </w:r>
      <w:r w:rsidR="00897956" w:rsidRPr="00481D2D">
        <w:t>, the P-CSCF shall send back a 504 (Server Time-Out) response to the user, in accordance with the procedures in RFC 3261 [26]</w:t>
      </w:r>
      <w:r w:rsidR="00E33DC1" w:rsidRPr="00481D2D">
        <w:t>;</w:t>
      </w:r>
    </w:p>
    <w:p w14:paraId="2BBD586D" w14:textId="77777777" w:rsidR="00420542" w:rsidRPr="00481D2D" w:rsidRDefault="00D4533C" w:rsidP="00D4533C">
      <w:pPr>
        <w:pStyle w:val="B1"/>
      </w:pPr>
      <w:r w:rsidRPr="00481D2D">
        <w:t>7)</w:t>
      </w:r>
      <w:r w:rsidRPr="00481D2D">
        <w:tab/>
        <w:t>if the P-CSCF is located in the home network</w:t>
      </w:r>
      <w:r w:rsidR="00420542" w:rsidRPr="00481D2D">
        <w:t>:</w:t>
      </w:r>
    </w:p>
    <w:p w14:paraId="19F6080B" w14:textId="77777777" w:rsidR="00420542" w:rsidRPr="00481D2D" w:rsidRDefault="00420542" w:rsidP="00420542">
      <w:pPr>
        <w:pStyle w:val="B2"/>
      </w:pPr>
      <w:r w:rsidRPr="00481D2D">
        <w:t>a)</w:t>
      </w:r>
      <w:r w:rsidRPr="00481D2D">
        <w:tab/>
      </w:r>
      <w:r w:rsidR="007D4B24" w:rsidRPr="00481D2D">
        <w:t xml:space="preserve">if the request is not to be forwarded to an ATCF according to local policy </w:t>
      </w:r>
      <w:r w:rsidRPr="00481D2D">
        <w:t>select</w:t>
      </w:r>
      <w:r w:rsidR="00D4533C" w:rsidRPr="00481D2D">
        <w:t xml:space="preserve"> the I-CSCF of the home network</w:t>
      </w:r>
      <w:r w:rsidRPr="00481D2D">
        <w:t>;</w:t>
      </w:r>
    </w:p>
    <w:p w14:paraId="0E9F5B8D" w14:textId="77777777" w:rsidR="00420542" w:rsidRPr="00481D2D" w:rsidRDefault="00420542" w:rsidP="00420542">
      <w:pPr>
        <w:pStyle w:val="NO"/>
      </w:pPr>
      <w:r w:rsidRPr="00481D2D">
        <w:t>NOTE 1</w:t>
      </w:r>
      <w:r w:rsidR="002E61A1" w:rsidRPr="00481D2D">
        <w:t>5</w:t>
      </w:r>
      <w:r w:rsidRPr="00481D2D">
        <w:t>:</w:t>
      </w:r>
      <w:r w:rsidRPr="00481D2D">
        <w:tab/>
      </w:r>
      <w:r w:rsidRPr="00481D2D">
        <w:rPr>
          <w:rFonts w:eastAsia="MS Mincho"/>
        </w:rPr>
        <w:t xml:space="preserve">The list of the </w:t>
      </w:r>
      <w:r w:rsidRPr="00481D2D">
        <w:t xml:space="preserve">I-CSCFs can </w:t>
      </w:r>
      <w:r w:rsidRPr="00481D2D">
        <w:rPr>
          <w:rFonts w:eastAsia="MS Mincho"/>
        </w:rPr>
        <w:t>be either obtained as specified in RFC 3263 [27A] or provisioned in the P-CSCF.</w:t>
      </w:r>
    </w:p>
    <w:p w14:paraId="1287E3A0" w14:textId="77777777" w:rsidR="00420542" w:rsidRPr="00481D2D" w:rsidRDefault="00420542" w:rsidP="00420542">
      <w:pPr>
        <w:pStyle w:val="B2"/>
      </w:pPr>
      <w:r w:rsidRPr="00481D2D">
        <w:t>b)</w:t>
      </w:r>
      <w:r w:rsidRPr="00481D2D">
        <w:tab/>
        <w:t>if the request is to be forwarded to an ATCF according to local policy:</w:t>
      </w:r>
    </w:p>
    <w:p w14:paraId="02343BD5" w14:textId="77777777" w:rsidR="00420542" w:rsidRPr="00481D2D" w:rsidRDefault="00420542" w:rsidP="00420542">
      <w:pPr>
        <w:pStyle w:val="B3"/>
      </w:pPr>
      <w:proofErr w:type="spellStart"/>
      <w:r w:rsidRPr="00481D2D">
        <w:t>i</w:t>
      </w:r>
      <w:proofErr w:type="spellEnd"/>
      <w:r w:rsidRPr="00481D2D">
        <w:t>)</w:t>
      </w:r>
      <w:r w:rsidRPr="00481D2D">
        <w:tab/>
        <w:t xml:space="preserve">insert </w:t>
      </w:r>
      <w:r w:rsidR="00877077" w:rsidRPr="00481D2D">
        <w:t xml:space="preserve">a </w:t>
      </w:r>
      <w:r w:rsidRPr="00481D2D">
        <w:t xml:space="preserve">Route header field with the ATCF </w:t>
      </w:r>
      <w:smartTag w:uri="urn:schemas-microsoft-com:office:smarttags" w:element="stockticker">
        <w:r w:rsidRPr="00481D2D">
          <w:t>URI</w:t>
        </w:r>
      </w:smartTag>
      <w:r w:rsidRPr="00481D2D">
        <w:t xml:space="preserve"> for originating requests; and</w:t>
      </w:r>
    </w:p>
    <w:p w14:paraId="28E81187" w14:textId="77777777" w:rsidR="00420542" w:rsidRPr="00481D2D" w:rsidRDefault="00420542" w:rsidP="00420542">
      <w:pPr>
        <w:pStyle w:val="B3"/>
      </w:pPr>
      <w:r w:rsidRPr="00481D2D">
        <w:t>ii)</w:t>
      </w:r>
      <w:r w:rsidRPr="00481D2D">
        <w:tab/>
        <w:t>forward the request; and</w:t>
      </w:r>
    </w:p>
    <w:p w14:paraId="69F535E5" w14:textId="77777777" w:rsidR="00D4533C" w:rsidRPr="00481D2D" w:rsidRDefault="00420542" w:rsidP="00420542">
      <w:pPr>
        <w:pStyle w:val="B2"/>
      </w:pPr>
      <w:r w:rsidRPr="00481D2D">
        <w:t>c)</w:t>
      </w:r>
      <w:r w:rsidRPr="00481D2D">
        <w:tab/>
        <w:t>if the request is not to be forwarded to an ATCF according to local policy, then</w:t>
      </w:r>
      <w:r w:rsidR="00D4533C" w:rsidRPr="00481D2D">
        <w:t xml:space="preserve"> forward the request to </w:t>
      </w:r>
      <w:r w:rsidRPr="00481D2D">
        <w:t xml:space="preserve">the selected </w:t>
      </w:r>
      <w:r w:rsidR="00D4533C" w:rsidRPr="00481D2D">
        <w:t>I-CSCF.</w:t>
      </w:r>
    </w:p>
    <w:p w14:paraId="7F217877" w14:textId="77777777" w:rsidR="00D4533C" w:rsidRPr="00481D2D" w:rsidRDefault="00D4533C" w:rsidP="00D4533C">
      <w:pPr>
        <w:pStyle w:val="B1"/>
      </w:pPr>
      <w:r w:rsidRPr="00481D2D">
        <w:tab/>
        <w:t>If:</w:t>
      </w:r>
    </w:p>
    <w:p w14:paraId="42176B1C" w14:textId="77777777" w:rsidR="00D4533C" w:rsidRPr="00481D2D" w:rsidRDefault="00D4533C" w:rsidP="00D4533C">
      <w:pPr>
        <w:pStyle w:val="B2"/>
      </w:pPr>
      <w:r w:rsidRPr="00481D2D">
        <w:t>-</w:t>
      </w:r>
      <w:r w:rsidRPr="00481D2D">
        <w:tab/>
      </w:r>
      <w:r w:rsidR="00420542" w:rsidRPr="00481D2D">
        <w:t xml:space="preserve">no response is received </w:t>
      </w:r>
      <w:r w:rsidRPr="00481D2D">
        <w:t>to the REGISTER request and its retransmissions by the P-CSCF; or</w:t>
      </w:r>
    </w:p>
    <w:p w14:paraId="1774F102" w14:textId="77777777" w:rsidR="00D4533C" w:rsidRPr="00481D2D" w:rsidRDefault="00D4533C" w:rsidP="00D4533C">
      <w:pPr>
        <w:pStyle w:val="B2"/>
      </w:pPr>
      <w:r w:rsidRPr="00481D2D">
        <w:t>-</w:t>
      </w:r>
      <w:r w:rsidRPr="00481D2D">
        <w:tab/>
        <w:t>a 3xx response or 480 (Temporarily Unavailable) response to a REGISTER request</w:t>
      </w:r>
      <w:r w:rsidR="00420542" w:rsidRPr="00481D2D">
        <w:t xml:space="preserve"> is received</w:t>
      </w:r>
      <w:r w:rsidRPr="00481D2D">
        <w:t>;</w:t>
      </w:r>
    </w:p>
    <w:p w14:paraId="7C4E996A" w14:textId="77777777" w:rsidR="000B46B6" w:rsidRPr="00481D2D" w:rsidRDefault="00D4533C" w:rsidP="00D4533C">
      <w:pPr>
        <w:pStyle w:val="B1"/>
        <w:rPr>
          <w:rFonts w:eastAsia="MS Mincho"/>
        </w:rPr>
      </w:pPr>
      <w:r w:rsidRPr="00481D2D">
        <w:tab/>
        <w:t xml:space="preserve">the P-CSCF shall </w:t>
      </w:r>
      <w:r w:rsidR="00420542" w:rsidRPr="00481D2D">
        <w:t xml:space="preserve">repeat the actions of this bullet with a different </w:t>
      </w:r>
      <w:r w:rsidRPr="00481D2D">
        <w:t>I-CSCF</w:t>
      </w:r>
      <w:r w:rsidR="007D4B24" w:rsidRPr="00481D2D">
        <w:t xml:space="preserve"> or a different ATCF</w:t>
      </w:r>
      <w:r w:rsidRPr="00481D2D">
        <w:t>.</w:t>
      </w:r>
    </w:p>
    <w:p w14:paraId="6E60607B" w14:textId="77777777" w:rsidR="00D4533C" w:rsidRPr="00481D2D" w:rsidRDefault="00D4533C" w:rsidP="00D4533C">
      <w:pPr>
        <w:pStyle w:val="B1"/>
      </w:pPr>
      <w:r w:rsidRPr="00481D2D">
        <w:tab/>
        <w:t>If the P-CSCF fails to forward the REGISTER request to any I-CSCF</w:t>
      </w:r>
      <w:r w:rsidR="007D4B24" w:rsidRPr="00481D2D">
        <w:t xml:space="preserve"> or any ATCF</w:t>
      </w:r>
      <w:r w:rsidRPr="00481D2D">
        <w:t>, the P-CSCF shall send back a 504 (Server Time-Out) response to the user, in accordance with the procedures in RFC 3261 [26]</w:t>
      </w:r>
      <w:r w:rsidR="00B20B04" w:rsidRPr="00481D2D">
        <w:t>;</w:t>
      </w:r>
      <w:r w:rsidR="00822223" w:rsidRPr="00481D2D">
        <w:t xml:space="preserve"> and</w:t>
      </w:r>
    </w:p>
    <w:p w14:paraId="02623AF6" w14:textId="77777777" w:rsidR="00B20B04" w:rsidRPr="00481D2D" w:rsidRDefault="00B20B04" w:rsidP="00B20B04">
      <w:pPr>
        <w:pStyle w:val="B1"/>
      </w:pPr>
      <w:r w:rsidRPr="00481D2D">
        <w:t>8)</w:t>
      </w:r>
      <w:r w:rsidRPr="00481D2D">
        <w:tab/>
      </w:r>
      <w:r w:rsidR="00FA2BFD" w:rsidRPr="00481D2D">
        <w:t>void</w:t>
      </w:r>
      <w:r w:rsidR="00822223" w:rsidRPr="00481D2D">
        <w:t>.</w:t>
      </w:r>
    </w:p>
    <w:p w14:paraId="0D7C8E9E" w14:textId="77777777" w:rsidR="00897956" w:rsidRPr="00481D2D" w:rsidRDefault="00897956" w:rsidP="007E4D10">
      <w:r w:rsidRPr="00481D2D">
        <w:t xml:space="preserve">When the P-CSCF receives a 200 (OK) response to a REGISTER request, the P-CSCF shall check the value of the </w:t>
      </w:r>
      <w:r w:rsidR="009C36D6" w:rsidRPr="00481D2D">
        <w:t>registration expiration in</w:t>
      </w:r>
      <w:r w:rsidR="00FD712E" w:rsidRPr="00481D2D">
        <w:t>t</w:t>
      </w:r>
      <w:r w:rsidR="009C36D6" w:rsidRPr="00481D2D">
        <w:t>erval value</w:t>
      </w:r>
      <w:r w:rsidRPr="00481D2D">
        <w:t xml:space="preserve">. When the </w:t>
      </w:r>
      <w:r w:rsidR="009C36D6" w:rsidRPr="00481D2D">
        <w:t>registration expiration interval value</w:t>
      </w:r>
      <w:r w:rsidR="007B5D61" w:rsidRPr="00481D2D">
        <w:t xml:space="preserve"> </w:t>
      </w:r>
      <w:r w:rsidRPr="00481D2D">
        <w:t>is different than zero, then the P-CSCF shall:</w:t>
      </w:r>
    </w:p>
    <w:p w14:paraId="7E77ED0F" w14:textId="77777777" w:rsidR="00897956" w:rsidRPr="00481D2D" w:rsidRDefault="00897956">
      <w:pPr>
        <w:pStyle w:val="B1"/>
      </w:pPr>
      <w:r w:rsidRPr="00481D2D">
        <w:t>1)</w:t>
      </w:r>
      <w:r w:rsidRPr="00481D2D">
        <w:tab/>
        <w:t xml:space="preserve">save the list of </w:t>
      </w:r>
      <w:r w:rsidR="007B5D61" w:rsidRPr="00481D2D">
        <w:t xml:space="preserve">service route values in the </w:t>
      </w:r>
      <w:r w:rsidRPr="00481D2D">
        <w:t>Service-Route header</w:t>
      </w:r>
      <w:r w:rsidR="007B5D61" w:rsidRPr="00481D2D">
        <w:t xml:space="preserve"> field</w:t>
      </w:r>
      <w:r w:rsidRPr="00481D2D">
        <w:t>s preserving the order</w:t>
      </w:r>
      <w:r w:rsidR="00813F65" w:rsidRPr="00481D2D">
        <w:t xml:space="preserve">, and bind the list </w:t>
      </w:r>
      <w:r w:rsidR="00680EE4" w:rsidRPr="00481D2D">
        <w:t xml:space="preserve">either </w:t>
      </w:r>
      <w:r w:rsidR="00813F65" w:rsidRPr="00481D2D">
        <w:t>to the contact address</w:t>
      </w:r>
      <w:r w:rsidR="00680EE4" w:rsidRPr="00481D2D">
        <w:t xml:space="preserve"> or to the registration flow and the associated contact address (if the multiple registration mechanism is used)</w:t>
      </w:r>
      <w:r w:rsidR="00813F65" w:rsidRPr="00481D2D">
        <w:t xml:space="preserve"> and the associated security association or </w:t>
      </w:r>
      <w:smartTag w:uri="urn:schemas-microsoft-com:office:smarttags" w:element="stockticker">
        <w:r w:rsidR="00813F65" w:rsidRPr="00481D2D">
          <w:t>TLS</w:t>
        </w:r>
      </w:smartTag>
      <w:r w:rsidR="00813F65" w:rsidRPr="00481D2D">
        <w:t xml:space="preserve"> session over which the REGISTER request was received</w:t>
      </w:r>
      <w:r w:rsidRPr="00481D2D">
        <w:t>. The P-CSCF shall store this list during the entire registration period of the respective public user identity</w:t>
      </w:r>
      <w:r w:rsidR="00813F65" w:rsidRPr="00481D2D">
        <w:t xml:space="preserve"> </w:t>
      </w:r>
      <w:r w:rsidR="00680EE4" w:rsidRPr="00481D2D">
        <w:t xml:space="preserve">and bind it either to the </w:t>
      </w:r>
      <w:r w:rsidR="00813F65" w:rsidRPr="00481D2D">
        <w:t>associated contact address</w:t>
      </w:r>
      <w:r w:rsidR="00680EE4" w:rsidRPr="00481D2D">
        <w:t xml:space="preserve"> or to the registration flow and the associated contact address (if the multiple registration mechanism is used)</w:t>
      </w:r>
      <w:r w:rsidRPr="00481D2D">
        <w:t>. The P-CSCF shall use this list to validate the routeing information in the requests originated by the UE</w:t>
      </w:r>
      <w:r w:rsidR="00813F65" w:rsidRPr="00481D2D">
        <w:t xml:space="preserve"> </w:t>
      </w:r>
      <w:r w:rsidR="00680EE4" w:rsidRPr="00481D2D">
        <w:t xml:space="preserve">using either the respective contact address or the registration flow and the associated contact address, </w:t>
      </w:r>
      <w:r w:rsidR="00813F65" w:rsidRPr="00481D2D">
        <w:t xml:space="preserve">and received over the respective security association or a </w:t>
      </w:r>
      <w:smartTag w:uri="urn:schemas-microsoft-com:office:smarttags" w:element="stockticker">
        <w:r w:rsidR="00813F65" w:rsidRPr="00481D2D">
          <w:t>TLS</w:t>
        </w:r>
      </w:smartTag>
      <w:r w:rsidR="00813F65" w:rsidRPr="00481D2D">
        <w:t xml:space="preserve"> session</w:t>
      </w:r>
      <w:r w:rsidRPr="00481D2D">
        <w:t xml:space="preserve">. If </w:t>
      </w:r>
      <w:r w:rsidR="00813F65" w:rsidRPr="00481D2D">
        <w:t xml:space="preserve">the list of Service-Route </w:t>
      </w:r>
      <w:r w:rsidR="00680EE4" w:rsidRPr="00481D2D">
        <w:t xml:space="preserve">header fields </w:t>
      </w:r>
      <w:r w:rsidR="00813F65" w:rsidRPr="00481D2D">
        <w:t xml:space="preserve">already exists </w:t>
      </w:r>
      <w:r w:rsidR="00680EE4" w:rsidRPr="00481D2D">
        <w:t xml:space="preserve">either </w:t>
      </w:r>
      <w:r w:rsidR="00813F65" w:rsidRPr="00481D2D">
        <w:t>for this contact address</w:t>
      </w:r>
      <w:r w:rsidR="00680EE4" w:rsidRPr="00481D2D">
        <w:t xml:space="preserve"> or the registration flow and the associated contact address (if the multiple registration mechanism is used), then</w:t>
      </w:r>
      <w:r w:rsidRPr="00481D2D">
        <w:t xml:space="preserve"> the P-CSCF shall replace the already existing list of </w:t>
      </w:r>
      <w:r w:rsidR="007B5D61" w:rsidRPr="00481D2D">
        <w:t xml:space="preserve">service route values </w:t>
      </w:r>
      <w:r w:rsidRPr="00481D2D">
        <w:t>with the list</w:t>
      </w:r>
      <w:r w:rsidR="00813F65" w:rsidRPr="00481D2D">
        <w:t xml:space="preserve"> of Service-Route </w:t>
      </w:r>
      <w:r w:rsidR="00680EE4" w:rsidRPr="00481D2D">
        <w:t>header fields received in the 200 (OK) response</w:t>
      </w:r>
      <w:r w:rsidRPr="00481D2D">
        <w:t>;</w:t>
      </w:r>
    </w:p>
    <w:p w14:paraId="59CE48FE" w14:textId="77777777" w:rsidR="00813F65" w:rsidRPr="00481D2D" w:rsidRDefault="00813F65" w:rsidP="00813F65">
      <w:pPr>
        <w:pStyle w:val="NO"/>
      </w:pPr>
      <w:r w:rsidRPr="00481D2D">
        <w:t>NOTE </w:t>
      </w:r>
      <w:r w:rsidR="00D414D0" w:rsidRPr="00481D2D">
        <w:t>1</w:t>
      </w:r>
      <w:r w:rsidR="00FA2BFD" w:rsidRPr="00481D2D">
        <w:t>6</w:t>
      </w:r>
      <w:r w:rsidRPr="00481D2D">
        <w:t>:</w:t>
      </w:r>
      <w:r w:rsidRPr="00481D2D">
        <w:tab/>
        <w:t xml:space="preserve">When the UE registers multiple </w:t>
      </w:r>
      <w:r w:rsidR="00680EE4" w:rsidRPr="00481D2D">
        <w:t xml:space="preserve">registration flows and the associated </w:t>
      </w:r>
      <w:r w:rsidRPr="00481D2D">
        <w:t xml:space="preserve">contact addresses, then the UE and the P-CSCF will have a list of Service-Route </w:t>
      </w:r>
      <w:r w:rsidR="00680EE4" w:rsidRPr="00481D2D">
        <w:t xml:space="preserve">header fields </w:t>
      </w:r>
      <w:r w:rsidRPr="00481D2D">
        <w:t xml:space="preserve">for each </w:t>
      </w:r>
      <w:r w:rsidR="00680EE4" w:rsidRPr="00481D2D">
        <w:t xml:space="preserve">registration flow and the associated </w:t>
      </w:r>
      <w:r w:rsidRPr="00481D2D">
        <w:t xml:space="preserve">contact address and the associated security association or </w:t>
      </w:r>
      <w:smartTag w:uri="urn:schemas-microsoft-com:office:smarttags" w:element="stockticker">
        <w:r w:rsidRPr="00481D2D">
          <w:t>TLS</w:t>
        </w:r>
      </w:smartTag>
      <w:r w:rsidRPr="00481D2D">
        <w:t xml:space="preserve"> session. When sending a request using a given </w:t>
      </w:r>
      <w:r w:rsidR="00680EE4" w:rsidRPr="00481D2D">
        <w:t xml:space="preserve">registration flow and the associated contact address and </w:t>
      </w:r>
      <w:r w:rsidRPr="00481D2D">
        <w:t xml:space="preserve">the associated security association or </w:t>
      </w:r>
      <w:smartTag w:uri="urn:schemas-microsoft-com:office:smarttags" w:element="stockticker">
        <w:r w:rsidRPr="00481D2D">
          <w:t>TLS</w:t>
        </w:r>
      </w:smartTag>
      <w:r w:rsidRPr="00481D2D">
        <w:t xml:space="preserve"> session</w:t>
      </w:r>
      <w:r w:rsidR="00680EE4" w:rsidRPr="00481D2D">
        <w:t>,</w:t>
      </w:r>
      <w:r w:rsidRPr="00481D2D">
        <w:t xml:space="preserve"> the UE will use the corresponding list of Service-Route </w:t>
      </w:r>
      <w:r w:rsidR="00680EE4" w:rsidRPr="00481D2D">
        <w:t>header fields</w:t>
      </w:r>
      <w:r w:rsidRPr="00481D2D">
        <w:t xml:space="preserve">, when building a list of Route </w:t>
      </w:r>
      <w:r w:rsidR="00680EE4" w:rsidRPr="00481D2D">
        <w:t>header fields</w:t>
      </w:r>
      <w:r w:rsidRPr="00481D2D">
        <w:t>.</w:t>
      </w:r>
    </w:p>
    <w:p w14:paraId="59D30B84" w14:textId="77777777" w:rsidR="00897956" w:rsidRPr="00481D2D" w:rsidRDefault="00897956">
      <w:pPr>
        <w:pStyle w:val="B1"/>
      </w:pPr>
      <w:r w:rsidRPr="00481D2D">
        <w:t>2)</w:t>
      </w:r>
      <w:r w:rsidRPr="00481D2D">
        <w:tab/>
        <w:t xml:space="preserve">associate the list </w:t>
      </w:r>
      <w:r w:rsidR="007B5D61" w:rsidRPr="00481D2D">
        <w:t xml:space="preserve">of service route values </w:t>
      </w:r>
      <w:r w:rsidRPr="00481D2D">
        <w:t>with the registered public user identity</w:t>
      </w:r>
      <w:r w:rsidR="00813F65" w:rsidRPr="00481D2D">
        <w:t xml:space="preserve"> and </w:t>
      </w:r>
      <w:r w:rsidR="00680EE4" w:rsidRPr="00481D2D">
        <w:t xml:space="preserve">either </w:t>
      </w:r>
      <w:r w:rsidR="00813F65" w:rsidRPr="00481D2D">
        <w:t xml:space="preserve">the associated contact address </w:t>
      </w:r>
      <w:r w:rsidR="00680EE4" w:rsidRPr="00481D2D">
        <w:t xml:space="preserve">or the registration flow and the associated contact address (if the multiple registration mechanism is used) and </w:t>
      </w:r>
      <w:r w:rsidR="00813F65" w:rsidRPr="00481D2D">
        <w:t xml:space="preserve">the associated security association or </w:t>
      </w:r>
      <w:smartTag w:uri="urn:schemas-microsoft-com:office:smarttags" w:element="stockticker">
        <w:r w:rsidR="00813F65" w:rsidRPr="00481D2D">
          <w:t>TLS</w:t>
        </w:r>
      </w:smartTag>
      <w:r w:rsidR="00813F65" w:rsidRPr="00481D2D">
        <w:t xml:space="preserve"> session</w:t>
      </w:r>
      <w:r w:rsidRPr="00481D2D">
        <w:t>;</w:t>
      </w:r>
    </w:p>
    <w:p w14:paraId="106DBF97" w14:textId="77777777" w:rsidR="00897956" w:rsidRPr="00481D2D" w:rsidRDefault="00897956">
      <w:pPr>
        <w:pStyle w:val="B1"/>
      </w:pPr>
      <w:r w:rsidRPr="00481D2D">
        <w:t>3)</w:t>
      </w:r>
      <w:r w:rsidRPr="00481D2D">
        <w:tab/>
        <w:t>store the public user identities</w:t>
      </w:r>
      <w:r w:rsidR="0095084D" w:rsidRPr="00481D2D">
        <w:t xml:space="preserve">, </w:t>
      </w:r>
      <w:r w:rsidRPr="00481D2D">
        <w:t>found in the P-Associated-</w:t>
      </w:r>
      <w:smartTag w:uri="urn:schemas-microsoft-com:office:smarttags" w:element="stockticker">
        <w:r w:rsidRPr="00481D2D">
          <w:t>URI</w:t>
        </w:r>
      </w:smartTag>
      <w:r w:rsidRPr="00481D2D">
        <w:t xml:space="preserve"> header </w:t>
      </w:r>
      <w:r w:rsidR="007B5D61" w:rsidRPr="00481D2D">
        <w:t xml:space="preserve">field </w:t>
      </w:r>
      <w:r w:rsidRPr="00481D2D">
        <w:t>value</w:t>
      </w:r>
      <w:r w:rsidR="00EB619A" w:rsidRPr="00481D2D">
        <w:t>, including any associated display names,</w:t>
      </w:r>
      <w:r w:rsidRPr="00481D2D">
        <w:t xml:space="preserve"> </w:t>
      </w:r>
      <w:r w:rsidR="00B1094B" w:rsidRPr="00481D2D">
        <w:t xml:space="preserve">and any parameters associated with either the user or the identities of the user, </w:t>
      </w:r>
      <w:r w:rsidRPr="00481D2D">
        <w:t>and associate them to the registered public user identity, i.e. the registered public user identity and its associated set of implicitly registered public user identities</w:t>
      </w:r>
      <w:r w:rsidR="0095084D" w:rsidRPr="00481D2D">
        <w:t xml:space="preserve"> </w:t>
      </w:r>
      <w:r w:rsidR="00813F65" w:rsidRPr="00481D2D">
        <w:t xml:space="preserve">are bound to the contact address and security association or </w:t>
      </w:r>
      <w:smartTag w:uri="urn:schemas-microsoft-com:office:smarttags" w:element="stockticker">
        <w:r w:rsidR="00813F65" w:rsidRPr="00481D2D">
          <w:t>TLS</w:t>
        </w:r>
      </w:smartTag>
      <w:r w:rsidR="00813F65" w:rsidRPr="00481D2D">
        <w:t xml:space="preserve"> session over which the REGISTER request was received</w:t>
      </w:r>
      <w:r w:rsidRPr="00481D2D">
        <w:t>;</w:t>
      </w:r>
    </w:p>
    <w:p w14:paraId="5D5BC843" w14:textId="77777777" w:rsidR="00EB5308" w:rsidRPr="00481D2D" w:rsidRDefault="00EB5308" w:rsidP="002C6D30">
      <w:pPr>
        <w:pStyle w:val="B1"/>
      </w:pPr>
      <w:r w:rsidRPr="00481D2D">
        <w:t>3A)</w:t>
      </w:r>
      <w:r w:rsidRPr="00481D2D">
        <w:tab/>
        <w:t>if the user-related policies statically provisioned to the P-CSCF (see subclause 5.2.1) indicate that the URIs contained in the P-Associated-</w:t>
      </w:r>
      <w:smartTag w:uri="urn:schemas-microsoft-com:office:smarttags" w:element="stockticker">
        <w:r w:rsidRPr="00481D2D">
          <w:t>URI</w:t>
        </w:r>
      </w:smartTag>
      <w:r w:rsidRPr="00481D2D">
        <w:t xml:space="preserve"> header field shall not be forwarded towards the UE, and the P-CSCF is located in the home operator network of the UE, then the P-CSCF shall remove all but the first </w:t>
      </w:r>
      <w:smartTag w:uri="urn:schemas-microsoft-com:office:smarttags" w:element="stockticker">
        <w:r w:rsidRPr="00481D2D">
          <w:t>URI</w:t>
        </w:r>
      </w:smartTag>
      <w:r w:rsidRPr="00481D2D">
        <w:t xml:space="preserve"> contained in the P-Associated-</w:t>
      </w:r>
      <w:smartTag w:uri="urn:schemas-microsoft-com:office:smarttags" w:element="stockticker">
        <w:r w:rsidRPr="00481D2D">
          <w:t>URI</w:t>
        </w:r>
      </w:smartTag>
      <w:r w:rsidRPr="00481D2D">
        <w:t xml:space="preserve"> header field of the 200 (OK) response;</w:t>
      </w:r>
    </w:p>
    <w:p w14:paraId="251EAC53" w14:textId="77777777" w:rsidR="00EB5308" w:rsidRPr="00481D2D" w:rsidRDefault="00EB5308" w:rsidP="00B40DC0">
      <w:pPr>
        <w:pStyle w:val="NO"/>
      </w:pPr>
      <w:r w:rsidRPr="00481D2D">
        <w:t>NOTE 1</w:t>
      </w:r>
      <w:r w:rsidR="00FA2BFD" w:rsidRPr="00481D2D">
        <w:t>7</w:t>
      </w:r>
      <w:r w:rsidRPr="00481D2D">
        <w:t>:</w:t>
      </w:r>
      <w:r w:rsidRPr="00481D2D">
        <w:tab/>
        <w:t>The URIs in the P-Associated-</w:t>
      </w:r>
      <w:smartTag w:uri="urn:schemas-microsoft-com:office:smarttags" w:element="stockticker">
        <w:r w:rsidRPr="00481D2D">
          <w:t>URI</w:t>
        </w:r>
      </w:smartTag>
      <w:r w:rsidRPr="00481D2D">
        <w:t xml:space="preserve"> header field might need to be removed in case of the UE performs the functions of an external attached network (</w:t>
      </w:r>
      <w:proofErr w:type="spellStart"/>
      <w:r w:rsidRPr="00481D2D">
        <w:t>e.g</w:t>
      </w:r>
      <w:proofErr w:type="spellEnd"/>
      <w:r w:rsidRPr="00481D2D">
        <w:t xml:space="preserve"> an enterprise network).</w:t>
      </w:r>
    </w:p>
    <w:p w14:paraId="24C5BAE7" w14:textId="77777777" w:rsidR="00897956" w:rsidRPr="00481D2D" w:rsidRDefault="00897956">
      <w:pPr>
        <w:pStyle w:val="B1"/>
      </w:pPr>
      <w:r w:rsidRPr="00481D2D">
        <w:t>4)</w:t>
      </w:r>
      <w:r w:rsidRPr="00481D2D">
        <w:tab/>
        <w:t>store the default public user identity</w:t>
      </w:r>
      <w:r w:rsidR="00EB619A" w:rsidRPr="00481D2D">
        <w:t>, including its associated display name, if provided,</w:t>
      </w:r>
      <w:r w:rsidRPr="00481D2D">
        <w:t xml:space="preserve"> for use with procedures for the P-Asserted-Identity header</w:t>
      </w:r>
      <w:r w:rsidR="007B5D61" w:rsidRPr="00481D2D">
        <w:t xml:space="preserve"> field</w:t>
      </w:r>
      <w:r w:rsidR="00813F65" w:rsidRPr="00481D2D">
        <w:t xml:space="preserve"> for requests received from the UE over the respective security association or </w:t>
      </w:r>
      <w:smartTag w:uri="urn:schemas-microsoft-com:office:smarttags" w:element="stockticker">
        <w:r w:rsidR="00813F65" w:rsidRPr="00481D2D">
          <w:t>TLS</w:t>
        </w:r>
      </w:smartTag>
      <w:r w:rsidR="00813F65" w:rsidRPr="00481D2D">
        <w:t xml:space="preserve"> session</w:t>
      </w:r>
      <w:r w:rsidRPr="00481D2D">
        <w:t>. The default public user identity is the first on the list of URIs present in the P-Associated-</w:t>
      </w:r>
      <w:smartTag w:uri="urn:schemas-microsoft-com:office:smarttags" w:element="stockticker">
        <w:r w:rsidRPr="00481D2D">
          <w:t>URI</w:t>
        </w:r>
      </w:smartTag>
      <w:r w:rsidRPr="00481D2D">
        <w:t xml:space="preserve"> header</w:t>
      </w:r>
      <w:r w:rsidR="007B5D61" w:rsidRPr="00481D2D">
        <w:t xml:space="preserve"> field</w:t>
      </w:r>
      <w:r w:rsidRPr="00481D2D">
        <w:t>;</w:t>
      </w:r>
    </w:p>
    <w:p w14:paraId="50A00616" w14:textId="77777777" w:rsidR="00897956" w:rsidRPr="00481D2D" w:rsidRDefault="00897956">
      <w:pPr>
        <w:pStyle w:val="NO"/>
      </w:pPr>
      <w:r w:rsidRPr="00481D2D">
        <w:t>NOTE </w:t>
      </w:r>
      <w:r w:rsidR="00D4533C" w:rsidRPr="00481D2D">
        <w:t>1</w:t>
      </w:r>
      <w:r w:rsidR="00FA2BFD" w:rsidRPr="00481D2D">
        <w:t>8</w:t>
      </w:r>
      <w:r w:rsidRPr="00481D2D">
        <w:t>:</w:t>
      </w:r>
      <w:r w:rsidRPr="00481D2D">
        <w:tab/>
        <w:t>There can be more than one default public user identity stored in the P-CSCF, as the result of the multiple registrations of public user identities.</w:t>
      </w:r>
    </w:p>
    <w:p w14:paraId="26164F7D" w14:textId="77777777" w:rsidR="00813F65" w:rsidRPr="00481D2D" w:rsidRDefault="00813F65" w:rsidP="00813F65">
      <w:pPr>
        <w:pStyle w:val="NO"/>
      </w:pPr>
      <w:r w:rsidRPr="00481D2D">
        <w:t>NOTE </w:t>
      </w:r>
      <w:r w:rsidR="00FA2BFD" w:rsidRPr="00481D2D">
        <w:t>19</w:t>
      </w:r>
      <w:r w:rsidRPr="00481D2D">
        <w:t>:</w:t>
      </w:r>
      <w:r w:rsidRPr="00481D2D">
        <w:tab/>
        <w:t xml:space="preserve">For each contact address and the associated security association or </w:t>
      </w:r>
      <w:smartTag w:uri="urn:schemas-microsoft-com:office:smarttags" w:element="stockticker">
        <w:r w:rsidRPr="00481D2D">
          <w:t>TLS</w:t>
        </w:r>
      </w:smartTag>
      <w:r w:rsidRPr="00481D2D">
        <w:t xml:space="preserve"> session the P-CSCF will maintain a list of registered public user identities and the associated default public user identities, that it will use when populating the P-Asserted Identity header.</w:t>
      </w:r>
    </w:p>
    <w:p w14:paraId="40F42B8D" w14:textId="77777777" w:rsidR="00897956" w:rsidRPr="00481D2D" w:rsidRDefault="00897956">
      <w:pPr>
        <w:pStyle w:val="B1"/>
      </w:pPr>
      <w:r w:rsidRPr="00481D2D">
        <w:t>5)</w:t>
      </w:r>
      <w:r w:rsidRPr="00481D2D">
        <w:tab/>
        <w:t>store the values received in the P-Charging-Function-Addresses header</w:t>
      </w:r>
      <w:r w:rsidR="007B5D61" w:rsidRPr="00481D2D">
        <w:t xml:space="preserve"> field</w:t>
      </w:r>
      <w:r w:rsidRPr="00481D2D">
        <w:t>;</w:t>
      </w:r>
    </w:p>
    <w:p w14:paraId="7237A273" w14:textId="77777777" w:rsidR="00897956" w:rsidRPr="00481D2D" w:rsidRDefault="00897956">
      <w:pPr>
        <w:pStyle w:val="B1"/>
      </w:pPr>
      <w:r w:rsidRPr="00481D2D">
        <w:t>6)</w:t>
      </w:r>
      <w:r w:rsidR="006E59FF" w:rsidRPr="00481D2D">
        <w:tab/>
      </w:r>
      <w:r w:rsidRPr="00481D2D">
        <w:t xml:space="preserve">if a </w:t>
      </w:r>
      <w:r w:rsidR="007B5D61" w:rsidRPr="00481D2D">
        <w:t>"</w:t>
      </w:r>
      <w:r w:rsidRPr="00481D2D">
        <w:t>term-</w:t>
      </w:r>
      <w:proofErr w:type="spellStart"/>
      <w:r w:rsidRPr="00481D2D">
        <w:t>ioi</w:t>
      </w:r>
      <w:proofErr w:type="spellEnd"/>
      <w:r w:rsidR="007B5D61" w:rsidRPr="00481D2D">
        <w:t>" header field</w:t>
      </w:r>
      <w:r w:rsidRPr="00481D2D">
        <w:t xml:space="preserve"> parameter is received in the P-Charging-Vector header</w:t>
      </w:r>
      <w:r w:rsidR="007B5D61" w:rsidRPr="00481D2D">
        <w:t xml:space="preserve"> field</w:t>
      </w:r>
      <w:r w:rsidRPr="00481D2D">
        <w:t xml:space="preserve">, store the value of the received </w:t>
      </w:r>
      <w:r w:rsidR="002D46B9" w:rsidRPr="00481D2D">
        <w:t>"</w:t>
      </w:r>
      <w:r w:rsidRPr="00481D2D">
        <w:t>term-</w:t>
      </w:r>
      <w:proofErr w:type="spellStart"/>
      <w:r w:rsidRPr="00481D2D">
        <w:t>ioi</w:t>
      </w:r>
      <w:proofErr w:type="spellEnd"/>
      <w:r w:rsidR="002D46B9" w:rsidRPr="00481D2D">
        <w:t>" header field</w:t>
      </w:r>
      <w:r w:rsidRPr="00481D2D">
        <w:t xml:space="preserve"> parameter</w:t>
      </w:r>
      <w:r w:rsidR="004E4AD0" w:rsidRPr="00481D2D">
        <w:t>;</w:t>
      </w:r>
    </w:p>
    <w:p w14:paraId="5B601B00" w14:textId="77777777" w:rsidR="00897956" w:rsidRPr="00481D2D" w:rsidRDefault="00897956">
      <w:pPr>
        <w:pStyle w:val="NO"/>
      </w:pPr>
      <w:r w:rsidRPr="00481D2D">
        <w:t>NOTE </w:t>
      </w:r>
      <w:r w:rsidR="009C4E96" w:rsidRPr="00481D2D">
        <w:t>2</w:t>
      </w:r>
      <w:r w:rsidR="00FA2BFD" w:rsidRPr="00481D2D">
        <w:t>0</w:t>
      </w:r>
      <w:r w:rsidRPr="00481D2D">
        <w:t>:</w:t>
      </w:r>
      <w:r w:rsidRPr="00481D2D">
        <w:tab/>
        <w:t xml:space="preserve">Any received </w:t>
      </w:r>
      <w:r w:rsidR="002D46B9" w:rsidRPr="00481D2D">
        <w:t>"</w:t>
      </w:r>
      <w:r w:rsidRPr="00481D2D">
        <w:t>term-</w:t>
      </w:r>
      <w:proofErr w:type="spellStart"/>
      <w:r w:rsidRPr="00481D2D">
        <w:t>ioi</w:t>
      </w:r>
      <w:proofErr w:type="spellEnd"/>
      <w:r w:rsidR="002D46B9" w:rsidRPr="00481D2D">
        <w:t>" header field</w:t>
      </w:r>
      <w:r w:rsidRPr="00481D2D">
        <w:t xml:space="preserve"> parameter will </w:t>
      </w:r>
      <w:r w:rsidR="002D46B9" w:rsidRPr="00481D2D">
        <w:t xml:space="preserve">contain </w:t>
      </w:r>
      <w:r w:rsidRPr="00481D2D">
        <w:t xml:space="preserve">a type 1 </w:t>
      </w:r>
      <w:r w:rsidR="002D46B9" w:rsidRPr="00481D2D">
        <w:t>IOI</w:t>
      </w:r>
      <w:r w:rsidRPr="00481D2D">
        <w:t xml:space="preserve">. The type 1 </w:t>
      </w:r>
      <w:r w:rsidR="002D46B9" w:rsidRPr="00481D2D">
        <w:t xml:space="preserve">IOI </w:t>
      </w:r>
      <w:r w:rsidRPr="00481D2D">
        <w:t>identifies the home network of the registered user.</w:t>
      </w:r>
    </w:p>
    <w:p w14:paraId="10F8A758" w14:textId="77777777" w:rsidR="004E4AD0" w:rsidRPr="00481D2D" w:rsidRDefault="004E4AD0" w:rsidP="004E4AD0">
      <w:pPr>
        <w:pStyle w:val="B1"/>
      </w:pPr>
      <w:r w:rsidRPr="00481D2D">
        <w:t>7)</w:t>
      </w:r>
      <w:r w:rsidRPr="00481D2D">
        <w:tab/>
        <w:t>if the P-CSCF included an IMS flow token and the "</w:t>
      </w:r>
      <w:proofErr w:type="spellStart"/>
      <w:r w:rsidRPr="00481D2D">
        <w:t>ob</w:t>
      </w:r>
      <w:proofErr w:type="spellEnd"/>
      <w:r w:rsidRPr="00481D2D">
        <w:t xml:space="preserve">" SIP </w:t>
      </w:r>
      <w:smartTag w:uri="urn:schemas-microsoft-com:office:smarttags" w:element="stockticker">
        <w:r w:rsidRPr="00481D2D">
          <w:t>URI</w:t>
        </w:r>
      </w:smartTag>
      <w:r w:rsidRPr="00481D2D">
        <w:t xml:space="preserve"> parameter in the Path header field of the REGISTER request, check for presence of the option-tag "outbound" in the Require header field of the a 200 (OK) response:</w:t>
      </w:r>
    </w:p>
    <w:p w14:paraId="2E38945E" w14:textId="77777777" w:rsidR="004E4AD0" w:rsidRPr="00481D2D" w:rsidRDefault="004E4AD0" w:rsidP="004E4AD0">
      <w:pPr>
        <w:pStyle w:val="B2"/>
      </w:pPr>
      <w:r w:rsidRPr="00481D2D">
        <w:t>-</w:t>
      </w:r>
      <w:r w:rsidRPr="00481D2D">
        <w:tab/>
        <w:t>if the option-tag "outbound" is present, it indicates that the UE has successfully registered its public user identity with a new bidirectional flow</w:t>
      </w:r>
      <w:r w:rsidRPr="00481D2D" w:rsidDel="008B5BE9">
        <w:t xml:space="preserve"> </w:t>
      </w:r>
      <w:r w:rsidRPr="00481D2D">
        <w:t xml:space="preserve">as defined in </w:t>
      </w:r>
      <w:r w:rsidR="00AF67A1" w:rsidRPr="00481D2D">
        <w:t>RFC 5626</w:t>
      </w:r>
      <w:r w:rsidRPr="00481D2D">
        <w:t xml:space="preserve"> [92]. In this case the P-CSCF shall route the subsequent requests and responses destined for the UE as specified in </w:t>
      </w:r>
      <w:r w:rsidR="00AF67A1" w:rsidRPr="00481D2D">
        <w:t>RFC 5626</w:t>
      </w:r>
      <w:r w:rsidRPr="00481D2D">
        <w:t> [92]; or</w:t>
      </w:r>
    </w:p>
    <w:p w14:paraId="4BA092DE" w14:textId="77777777" w:rsidR="00C00537" w:rsidRPr="00481D2D" w:rsidRDefault="004E4AD0" w:rsidP="004E4AD0">
      <w:pPr>
        <w:pStyle w:val="B2"/>
      </w:pPr>
      <w:r w:rsidRPr="00481D2D">
        <w:t>-</w:t>
      </w:r>
      <w:r w:rsidRPr="00481D2D">
        <w:tab/>
        <w:t xml:space="preserve">if the option-tag "outbound" is not present, it indicates that the public user identity has not been registered as specified in </w:t>
      </w:r>
      <w:r w:rsidR="00AF67A1" w:rsidRPr="00481D2D">
        <w:t>RFC 5626</w:t>
      </w:r>
      <w:r w:rsidRPr="00481D2D">
        <w:t> [92]. In this case the P-CSCF shall route the subsequent requests and responses destined for the UE as specified in RFC 3261 [26]</w:t>
      </w:r>
      <w:r w:rsidR="00707301" w:rsidRPr="00481D2D">
        <w:t>;</w:t>
      </w:r>
    </w:p>
    <w:p w14:paraId="6A2F3BBE" w14:textId="77777777" w:rsidR="00707301" w:rsidRPr="00481D2D" w:rsidDel="00274493" w:rsidRDefault="00707301" w:rsidP="00707301">
      <w:pPr>
        <w:pStyle w:val="B1"/>
      </w:pPr>
      <w:r w:rsidRPr="00481D2D">
        <w:t>8)</w:t>
      </w:r>
      <w:r w:rsidRPr="00481D2D">
        <w:tab/>
        <w:t xml:space="preserve">if the P-CSCF detects that the UE is behind a </w:t>
      </w:r>
      <w:smartTag w:uri="urn:schemas-microsoft-com:office:smarttags" w:element="stockticker">
        <w:r w:rsidRPr="00481D2D">
          <w:t>NAT</w:t>
        </w:r>
      </w:smartTag>
      <w:r w:rsidRPr="00481D2D">
        <w:t>, and the UE's Via header field contains a "keep" header field parameter, the P-CSCF shall add a value to the parameter, to indicate that it is willing to receive keep-</w:t>
      </w:r>
      <w:proofErr w:type="spellStart"/>
      <w:r w:rsidRPr="00481D2D">
        <w:t>alives</w:t>
      </w:r>
      <w:proofErr w:type="spellEnd"/>
      <w:r w:rsidRPr="00481D2D">
        <w:t xml:space="preserve"> associated with the registration from the UE, as defined in </w:t>
      </w:r>
      <w:r w:rsidR="00B07A35" w:rsidRPr="00481D2D">
        <w:t>RFC 6223</w:t>
      </w:r>
      <w:r w:rsidRPr="00481D2D">
        <w:t> [143]</w:t>
      </w:r>
      <w:r w:rsidR="00B20B04" w:rsidRPr="00481D2D">
        <w:t>;</w:t>
      </w:r>
    </w:p>
    <w:p w14:paraId="3113D3D9" w14:textId="77777777" w:rsidR="00B20B04" w:rsidRPr="00481D2D" w:rsidRDefault="00B20B04" w:rsidP="00B20B04">
      <w:pPr>
        <w:pStyle w:val="B1"/>
      </w:pPr>
      <w:r w:rsidRPr="00481D2D">
        <w:t>9)</w:t>
      </w:r>
      <w:r w:rsidRPr="00481D2D">
        <w:tab/>
      </w:r>
      <w:r w:rsidR="00FA2BFD" w:rsidRPr="00481D2D">
        <w:t>void</w:t>
      </w:r>
      <w:r w:rsidR="00FD6830" w:rsidRPr="00481D2D">
        <w:t>; and</w:t>
      </w:r>
    </w:p>
    <w:p w14:paraId="60B2EDEB" w14:textId="77777777" w:rsidR="002C6D30" w:rsidRPr="00481D2D" w:rsidRDefault="002C6D30" w:rsidP="002C6D30">
      <w:pPr>
        <w:pStyle w:val="B1"/>
      </w:pPr>
      <w:r w:rsidRPr="00481D2D">
        <w:t>10)</w:t>
      </w:r>
      <w:r w:rsidRPr="00481D2D">
        <w:tab/>
        <w:t>if the P-CSCF is located in the visited network, store the value of a "+g.</w:t>
      </w:r>
      <w:r w:rsidRPr="00481D2D">
        <w:rPr>
          <w:rFonts w:eastAsia="SimSun"/>
          <w:lang w:eastAsia="zh-CN"/>
        </w:rPr>
        <w:t>3gpp.thig</w:t>
      </w:r>
      <w:r w:rsidRPr="00481D2D">
        <w:t>-</w:t>
      </w:r>
      <w:r w:rsidRPr="00481D2D">
        <w:rPr>
          <w:rFonts w:eastAsia="SimSun"/>
          <w:lang w:eastAsia="zh-CN"/>
        </w:rPr>
        <w:t>path"</w:t>
      </w:r>
      <w:r w:rsidRPr="00481D2D">
        <w:t xml:space="preserve"> Feature-Caps header field parameter,</w:t>
      </w:r>
      <w:r w:rsidR="009D34D7" w:rsidRPr="00481D2D">
        <w:t xml:space="preserve"> defined in subclause 7.9A.9</w:t>
      </w:r>
      <w:r w:rsidRPr="00481D2D">
        <w:t>, if included in the response. The P-CSCF shall remove the "+g.</w:t>
      </w:r>
      <w:r w:rsidRPr="00481D2D">
        <w:rPr>
          <w:rFonts w:eastAsia="SimSun"/>
          <w:lang w:eastAsia="zh-CN"/>
        </w:rPr>
        <w:t>3gpp.thig</w:t>
      </w:r>
      <w:r w:rsidRPr="00481D2D">
        <w:t>-</w:t>
      </w:r>
      <w:r w:rsidRPr="00481D2D">
        <w:rPr>
          <w:rFonts w:eastAsia="SimSun"/>
          <w:lang w:eastAsia="zh-CN"/>
        </w:rPr>
        <w:t>path"</w:t>
      </w:r>
      <w:r w:rsidRPr="00481D2D">
        <w:t xml:space="preserve"> Feature-Caps header field parameter before forwarding the 200 (OK) response to the UE.</w:t>
      </w:r>
    </w:p>
    <w:p w14:paraId="4B5E3227" w14:textId="77777777" w:rsidR="007E4D10" w:rsidRPr="00481D2D" w:rsidRDefault="007E4D10" w:rsidP="007E4D10">
      <w:r w:rsidRPr="00481D2D">
        <w:t xml:space="preserve">If the P-CSCF detects that the UE is behind a </w:t>
      </w:r>
      <w:smartTag w:uri="urn:schemas-microsoft-com:office:smarttags" w:element="stockticker">
        <w:r w:rsidRPr="00481D2D">
          <w:t>NAT</w:t>
        </w:r>
      </w:smartTag>
      <w:r w:rsidRPr="00481D2D">
        <w:t xml:space="preserve">, and the request was received over a </w:t>
      </w:r>
      <w:smartTag w:uri="urn:schemas-microsoft-com:office:smarttags" w:element="stockticker">
        <w:r w:rsidRPr="00481D2D">
          <w:t>TCP</w:t>
        </w:r>
      </w:smartTag>
      <w:r w:rsidRPr="00481D2D">
        <w:t xml:space="preserve"> connection, the P-CSCF shall not close the </w:t>
      </w:r>
      <w:smartTag w:uri="urn:schemas-microsoft-com:office:smarttags" w:element="stockticker">
        <w:r w:rsidRPr="00481D2D">
          <w:t>TCP</w:t>
        </w:r>
      </w:smartTag>
      <w:r w:rsidRPr="00481D2D">
        <w:t xml:space="preserve"> connection during the duration of the registration.</w:t>
      </w:r>
    </w:p>
    <w:p w14:paraId="77B6DD94" w14:textId="77777777" w:rsidR="00707301" w:rsidRPr="00481D2D" w:rsidRDefault="00707301" w:rsidP="00707301">
      <w:pPr>
        <w:pStyle w:val="NO"/>
      </w:pPr>
      <w:r w:rsidRPr="00481D2D">
        <w:t>NOTE </w:t>
      </w:r>
      <w:r w:rsidR="00B20B04" w:rsidRPr="00481D2D">
        <w:t>2</w:t>
      </w:r>
      <w:r w:rsidR="00FA2BFD" w:rsidRPr="00481D2D">
        <w:t>1</w:t>
      </w:r>
      <w:r w:rsidRPr="00481D2D">
        <w:t>:</w:t>
      </w:r>
      <w:r w:rsidRPr="00481D2D">
        <w:tab/>
        <w:t xml:space="preserve">The P-CSCF can conclude whether the UE is behind a </w:t>
      </w:r>
      <w:smartTag w:uri="urn:schemas-microsoft-com:office:smarttags" w:element="stockticker">
        <w:r w:rsidRPr="00481D2D">
          <w:t>NAT</w:t>
        </w:r>
      </w:smartTag>
      <w:r w:rsidRPr="00481D2D">
        <w:t xml:space="preserve"> or not by comparing the </w:t>
      </w:r>
      <w:r w:rsidR="008C7A40" w:rsidRPr="00481D2D">
        <w:t xml:space="preserve">IP address </w:t>
      </w:r>
      <w:r w:rsidRPr="00481D2D">
        <w:t xml:space="preserve">in the "received" header field parameter with the </w:t>
      </w:r>
      <w:r w:rsidR="008C7A40" w:rsidRPr="00481D2D">
        <w:t xml:space="preserve">IP address </w:t>
      </w:r>
      <w:r w:rsidRPr="00481D2D">
        <w:t xml:space="preserve">in the sent-by parameter in the topmost Via header field. If the values do not match, the P-CSCF can conclude that the UE is behind a </w:t>
      </w:r>
      <w:smartTag w:uri="urn:schemas-microsoft-com:office:smarttags" w:element="stockticker">
        <w:r w:rsidRPr="00481D2D">
          <w:t>NAT</w:t>
        </w:r>
      </w:smartTag>
      <w:r w:rsidRPr="00481D2D">
        <w:t>.</w:t>
      </w:r>
    </w:p>
    <w:p w14:paraId="3D5F67AF" w14:textId="77777777" w:rsidR="00D6741A" w:rsidRPr="00481D2D" w:rsidRDefault="00D6741A" w:rsidP="005D46C4">
      <w:pPr>
        <w:pStyle w:val="Heading4"/>
      </w:pPr>
      <w:bookmarkStart w:id="431" w:name="_CR5_2_2_2"/>
      <w:bookmarkStart w:id="432" w:name="_Toc146256758"/>
      <w:bookmarkEnd w:id="431"/>
      <w:r w:rsidRPr="00481D2D">
        <w:t>5.2.2.2</w:t>
      </w:r>
      <w:r w:rsidRPr="00481D2D">
        <w:tab/>
        <w:t>IMS AKA as a security mechanism</w:t>
      </w:r>
      <w:bookmarkEnd w:id="432"/>
    </w:p>
    <w:p w14:paraId="1019743A" w14:textId="77777777" w:rsidR="00D6741A" w:rsidRPr="00481D2D" w:rsidRDefault="00D6741A" w:rsidP="001F0518">
      <w:pPr>
        <w:keepNext/>
      </w:pPr>
      <w:r w:rsidRPr="00481D2D">
        <w:t>When the P-CSCF receives a REGISTER request from the UE, as defined in subclause</w:t>
      </w:r>
      <w:r w:rsidR="0016207B" w:rsidRPr="00481D2D">
        <w:t> </w:t>
      </w:r>
      <w:r w:rsidRPr="00481D2D">
        <w:t>5.2.2.1, the P-CSCF shall additionally:</w:t>
      </w:r>
    </w:p>
    <w:p w14:paraId="3B8C8BC5" w14:textId="77777777" w:rsidR="00D6741A" w:rsidRPr="00481D2D" w:rsidRDefault="00D6741A" w:rsidP="001F0518">
      <w:pPr>
        <w:pStyle w:val="B1"/>
        <w:keepLines/>
      </w:pPr>
      <w:r w:rsidRPr="00481D2D">
        <w:t>1)</w:t>
      </w:r>
      <w:r w:rsidRPr="00481D2D">
        <w:tab/>
        <w:t xml:space="preserve">insert the "integrity-protected" </w:t>
      </w:r>
      <w:r w:rsidR="00BA4430" w:rsidRPr="00481D2D">
        <w:t xml:space="preserve">header field parameter </w:t>
      </w:r>
      <w:r w:rsidRPr="00481D2D">
        <w:t xml:space="preserve">(described in subclause 7.2A.2) with a value "yes" into the Authorization header field in case the REGISTER request was either received protected with the security association created during an ongoing authentication procedure and includes an authentication challenge response (i.e. </w:t>
      </w:r>
      <w:smartTag w:uri="urn:schemas-microsoft-com:office:smarttags" w:element="stockticker">
        <w:r w:rsidRPr="00481D2D">
          <w:t>RES</w:t>
        </w:r>
      </w:smartTag>
      <w:r w:rsidRPr="00481D2D">
        <w:t xml:space="preserve"> parameter), or it was received on the security association created during the last successful authentication procedure, otherwise insert the parameter with the value "no";</w:t>
      </w:r>
    </w:p>
    <w:p w14:paraId="19DACEF9" w14:textId="77777777" w:rsidR="000B46B6" w:rsidRPr="00481D2D" w:rsidRDefault="0091085B" w:rsidP="0091085B">
      <w:pPr>
        <w:pStyle w:val="B1"/>
      </w:pPr>
      <w:r w:rsidRPr="00481D2D">
        <w:t>1A)</w:t>
      </w:r>
      <w:r w:rsidRPr="00481D2D">
        <w:tab/>
        <w:t xml:space="preserve">if the </w:t>
      </w:r>
      <w:r w:rsidRPr="00481D2D">
        <w:rPr>
          <w:lang w:eastAsia="ja-JP"/>
        </w:rPr>
        <w:t>"</w:t>
      </w:r>
      <w:r w:rsidRPr="00481D2D">
        <w:t>reg-id</w:t>
      </w:r>
      <w:r w:rsidRPr="00481D2D">
        <w:rPr>
          <w:lang w:eastAsia="ja-JP"/>
        </w:rPr>
        <w:t>"</w:t>
      </w:r>
      <w:r w:rsidRPr="00481D2D">
        <w:t xml:space="preserve"> header field parameter was included in the Contact header field of the REGISTER request, insert in the Path header an IMS flow token and the "</w:t>
      </w:r>
      <w:proofErr w:type="spellStart"/>
      <w:r w:rsidRPr="00481D2D">
        <w:t>ob</w:t>
      </w:r>
      <w:proofErr w:type="spellEnd"/>
      <w:r w:rsidRPr="00481D2D">
        <w:t xml:space="preserve">" </w:t>
      </w:r>
      <w:smartTag w:uri="urn:schemas-microsoft-com:office:smarttags" w:element="stockticker">
        <w:r w:rsidRPr="00481D2D">
          <w:t>URI</w:t>
        </w:r>
      </w:smartTag>
      <w:r w:rsidRPr="00481D2D">
        <w:t xml:space="preserve"> parameter according to </w:t>
      </w:r>
      <w:r w:rsidR="00AF67A1" w:rsidRPr="00481D2D">
        <w:t>RFC 5626</w:t>
      </w:r>
      <w:r w:rsidRPr="00481D2D">
        <w:t> [92]. The IMS flow token shall identify the flow from the P-CSCF toward the UE, as follows:</w:t>
      </w:r>
    </w:p>
    <w:p w14:paraId="7A42E817" w14:textId="77777777" w:rsidR="0091085B" w:rsidRPr="00481D2D" w:rsidRDefault="0091085B" w:rsidP="0091085B">
      <w:pPr>
        <w:pStyle w:val="B2"/>
      </w:pPr>
      <w:r w:rsidRPr="00481D2D">
        <w:t>a)</w:t>
      </w:r>
      <w:r w:rsidRPr="00481D2D">
        <w:tab/>
        <w:t>for UDP, the IMS flow token identifies the unidirectional flow from the P-CSCF's protected client port and the P-CSCF's IP address to the UE's protected server port and the UE's IP address. This flow is used by the P-CSCF to send requests and responses to the UE. The P-CSCF shall receive the requests and responses from the UE on its protected server port; or</w:t>
      </w:r>
    </w:p>
    <w:p w14:paraId="73CEBF0D" w14:textId="77777777" w:rsidR="00AC5F97" w:rsidRPr="00481D2D" w:rsidRDefault="00AC5F97" w:rsidP="00AC5F97">
      <w:pPr>
        <w:pStyle w:val="B2"/>
      </w:pPr>
      <w:r w:rsidRPr="00481D2D">
        <w:t>b)</w:t>
      </w:r>
      <w:r w:rsidRPr="00481D2D">
        <w:tab/>
        <w:t xml:space="preserve">for </w:t>
      </w:r>
      <w:smartTag w:uri="urn:schemas-microsoft-com:office:smarttags" w:element="stockticker">
        <w:r w:rsidRPr="00481D2D">
          <w:t>TCP</w:t>
        </w:r>
      </w:smartTag>
      <w:r w:rsidRPr="00481D2D">
        <w:t xml:space="preserve">, the IMS flow token identifies the existing </w:t>
      </w:r>
      <w:smartTag w:uri="urn:schemas-microsoft-com:office:smarttags" w:element="stockticker">
        <w:r w:rsidRPr="00481D2D">
          <w:t>TCP</w:t>
        </w:r>
      </w:smartTag>
      <w:r w:rsidRPr="00481D2D">
        <w:t xml:space="preserve"> connection between the UE and the P-CSCF. This </w:t>
      </w:r>
      <w:smartTag w:uri="urn:schemas-microsoft-com:office:smarttags" w:element="stockticker">
        <w:r w:rsidRPr="00481D2D">
          <w:t>TCP</w:t>
        </w:r>
      </w:smartTag>
      <w:r w:rsidRPr="00481D2D">
        <w:t xml:space="preserve"> connection is established by the P-CSCF, i.e. from the P-CSCF's protected client port and the P-CSCF's IP address to the UE's protected server port and the UE's IP address. This </w:t>
      </w:r>
      <w:smartTag w:uri="urn:schemas-microsoft-com:office:smarttags" w:element="stockticker">
        <w:r w:rsidRPr="00481D2D">
          <w:t>TCP</w:t>
        </w:r>
      </w:smartTag>
      <w:r w:rsidRPr="00481D2D">
        <w:t xml:space="preserve"> connection is used to send SIP requests from the P-CSCF to the UE and receive SIP responses from the UE to the P-CSCF;</w:t>
      </w:r>
    </w:p>
    <w:p w14:paraId="5D8449EF" w14:textId="77777777" w:rsidR="00F6477A" w:rsidRPr="00481D2D" w:rsidRDefault="00D6741A" w:rsidP="00D6741A">
      <w:pPr>
        <w:pStyle w:val="B1"/>
      </w:pPr>
      <w:r w:rsidRPr="00481D2D">
        <w:t>2)</w:t>
      </w:r>
      <w:r w:rsidRPr="00481D2D">
        <w:tab/>
        <w:t>in case the REGISTER request was received without protection</w:t>
      </w:r>
      <w:r w:rsidR="00D414D0" w:rsidRPr="00481D2D">
        <w:rPr>
          <w:rFonts w:hint="eastAsia"/>
          <w:lang w:eastAsia="ja-JP"/>
        </w:rPr>
        <w:t>, on the default port or port advertised to UE for P-CSCF discovery</w:t>
      </w:r>
      <w:r w:rsidR="00F6477A" w:rsidRPr="00481D2D">
        <w:t>:</w:t>
      </w:r>
    </w:p>
    <w:p w14:paraId="37154B8A" w14:textId="77777777" w:rsidR="00D6741A" w:rsidRPr="00481D2D" w:rsidRDefault="00F6477A" w:rsidP="00F6477A">
      <w:pPr>
        <w:pStyle w:val="B2"/>
      </w:pPr>
      <w:r w:rsidRPr="00481D2D">
        <w:t>a)</w:t>
      </w:r>
      <w:r w:rsidRPr="00481D2D">
        <w:tab/>
      </w:r>
      <w:r w:rsidR="00D6741A" w:rsidRPr="00481D2D">
        <w:t>check the existence of the Security-Client header</w:t>
      </w:r>
      <w:r w:rsidR="002D46B9" w:rsidRPr="00481D2D">
        <w:t xml:space="preserve"> field</w:t>
      </w:r>
      <w:r w:rsidR="00D6741A" w:rsidRPr="00481D2D">
        <w:t xml:space="preserve">. If the </w:t>
      </w:r>
      <w:r w:rsidR="002D46B9" w:rsidRPr="00481D2D">
        <w:t xml:space="preserve">Security-Client </w:t>
      </w:r>
      <w:r w:rsidR="00D6741A" w:rsidRPr="00481D2D">
        <w:t xml:space="preserve">header </w:t>
      </w:r>
      <w:r w:rsidR="002D46B9" w:rsidRPr="00481D2D">
        <w:t xml:space="preserve">field </w:t>
      </w:r>
      <w:r w:rsidR="00D6741A" w:rsidRPr="00481D2D">
        <w:t xml:space="preserve">is present, then remove and store it. If the </w:t>
      </w:r>
      <w:r w:rsidR="002D46B9" w:rsidRPr="00481D2D">
        <w:t xml:space="preserve">Security-Client </w:t>
      </w:r>
      <w:r w:rsidR="00D6741A" w:rsidRPr="00481D2D">
        <w:t xml:space="preserve">header </w:t>
      </w:r>
      <w:r w:rsidR="002D46B9" w:rsidRPr="00481D2D">
        <w:t xml:space="preserve">field </w:t>
      </w:r>
      <w:r w:rsidR="00D6741A" w:rsidRPr="00481D2D">
        <w:t>is not present, then the P-CSCF shall return a suitable 4xx response;</w:t>
      </w:r>
    </w:p>
    <w:p w14:paraId="46FFAE52" w14:textId="77777777" w:rsidR="00F6477A" w:rsidRPr="00481D2D" w:rsidRDefault="00F6477A" w:rsidP="00F6477A">
      <w:pPr>
        <w:pStyle w:val="B2"/>
        <w:rPr>
          <w:bCs/>
        </w:rPr>
      </w:pPr>
      <w:r w:rsidRPr="00481D2D">
        <w:t>b)</w:t>
      </w:r>
      <w:r w:rsidRPr="00481D2D">
        <w:tab/>
      </w:r>
      <w:r w:rsidR="008C7A40" w:rsidRPr="00481D2D">
        <w:t>if the "</w:t>
      </w:r>
      <w:proofErr w:type="spellStart"/>
      <w:r w:rsidR="008C7A40" w:rsidRPr="00481D2D">
        <w:t>rport</w:t>
      </w:r>
      <w:proofErr w:type="spellEnd"/>
      <w:r w:rsidR="008C7A40" w:rsidRPr="00481D2D">
        <w:t xml:space="preserve">" header field parameter is included in the Via header field, </w:t>
      </w:r>
      <w:r w:rsidRPr="00481D2D">
        <w:rPr>
          <w:bCs/>
        </w:rPr>
        <w:t>set the value of the "</w:t>
      </w:r>
      <w:proofErr w:type="spellStart"/>
      <w:r w:rsidRPr="00481D2D">
        <w:rPr>
          <w:bCs/>
        </w:rPr>
        <w:t>rport</w:t>
      </w:r>
      <w:proofErr w:type="spellEnd"/>
      <w:r w:rsidRPr="00481D2D">
        <w:rPr>
          <w:bCs/>
        </w:rPr>
        <w:t xml:space="preserve">" </w:t>
      </w:r>
      <w:r w:rsidR="002D46B9" w:rsidRPr="00481D2D">
        <w:rPr>
          <w:bCs/>
        </w:rPr>
        <w:t xml:space="preserve">header field </w:t>
      </w:r>
      <w:r w:rsidRPr="00481D2D">
        <w:rPr>
          <w:bCs/>
        </w:rPr>
        <w:t xml:space="preserve">parameter in the Via header </w:t>
      </w:r>
      <w:r w:rsidR="002D46B9" w:rsidRPr="00481D2D">
        <w:rPr>
          <w:bCs/>
        </w:rPr>
        <w:t xml:space="preserve">field </w:t>
      </w:r>
      <w:r w:rsidRPr="00481D2D">
        <w:rPr>
          <w:bCs/>
        </w:rPr>
        <w:t>to the source port of the received REGISTER request;</w:t>
      </w:r>
    </w:p>
    <w:p w14:paraId="59CF5AAD" w14:textId="77777777" w:rsidR="00F6477A" w:rsidRPr="00481D2D" w:rsidRDefault="00F6477A" w:rsidP="00F6477A">
      <w:pPr>
        <w:pStyle w:val="B2"/>
        <w:rPr>
          <w:bCs/>
        </w:rPr>
      </w:pPr>
      <w:r w:rsidRPr="00481D2D">
        <w:rPr>
          <w:bCs/>
        </w:rPr>
        <w:t>c)</w:t>
      </w:r>
      <w:r w:rsidRPr="00481D2D">
        <w:rPr>
          <w:bCs/>
        </w:rPr>
        <w:tab/>
        <w:t xml:space="preserve">insert the "received" </w:t>
      </w:r>
      <w:r w:rsidR="002D46B9" w:rsidRPr="00481D2D">
        <w:rPr>
          <w:bCs/>
        </w:rPr>
        <w:t xml:space="preserve">header field </w:t>
      </w:r>
      <w:r w:rsidRPr="00481D2D">
        <w:rPr>
          <w:bCs/>
        </w:rPr>
        <w:t xml:space="preserve">parameter in the Via header </w:t>
      </w:r>
      <w:r w:rsidR="002D46B9" w:rsidRPr="00481D2D">
        <w:rPr>
          <w:bCs/>
        </w:rPr>
        <w:t xml:space="preserve">field </w:t>
      </w:r>
      <w:r w:rsidRPr="00481D2D">
        <w:rPr>
          <w:bCs/>
        </w:rPr>
        <w:t>containing the source IP address that the request came from, as defined in RFC 3581 [56A]; and</w:t>
      </w:r>
    </w:p>
    <w:p w14:paraId="02D6855B" w14:textId="77777777" w:rsidR="00F6477A" w:rsidRPr="00481D2D" w:rsidRDefault="00F6477A" w:rsidP="00F6477A">
      <w:pPr>
        <w:pStyle w:val="NO"/>
      </w:pPr>
      <w:r w:rsidRPr="00481D2D">
        <w:t>NOTE 1:</w:t>
      </w:r>
      <w:r w:rsidRPr="00481D2D">
        <w:tab/>
      </w:r>
      <w:r w:rsidRPr="00481D2D">
        <w:rPr>
          <w:bCs/>
        </w:rPr>
        <w:t xml:space="preserve">As defined in RFC 3581 [56A], </w:t>
      </w:r>
      <w:r w:rsidRPr="00481D2D">
        <w:t xml:space="preserve">the P-CSCF will insert a "received" </w:t>
      </w:r>
      <w:r w:rsidR="002D46B9" w:rsidRPr="00481D2D">
        <w:t xml:space="preserve">header field </w:t>
      </w:r>
      <w:r w:rsidRPr="00481D2D">
        <w:t>parameter containing the source IP address that the request came from, even if it is identical to the value of the "sent-by" component.</w:t>
      </w:r>
    </w:p>
    <w:p w14:paraId="7AC693C0" w14:textId="77777777" w:rsidR="00F6477A" w:rsidRPr="00481D2D" w:rsidRDefault="00F6477A" w:rsidP="00F6477A">
      <w:pPr>
        <w:pStyle w:val="NO"/>
      </w:pPr>
      <w:r w:rsidRPr="00481D2D">
        <w:t>NOTE 2:</w:t>
      </w:r>
      <w:r w:rsidRPr="00481D2D">
        <w:tab/>
        <w:t xml:space="preserve">Upon receiving the unprotected REGISTER request the P-CSCF detects if the UE is behind a </w:t>
      </w:r>
      <w:smartTag w:uri="urn:schemas-microsoft-com:office:smarttags" w:element="stockticker">
        <w:r w:rsidRPr="00481D2D">
          <w:t>NAT</w:t>
        </w:r>
      </w:smartTag>
      <w:r w:rsidRPr="00481D2D">
        <w:t>.</w:t>
      </w:r>
    </w:p>
    <w:p w14:paraId="2F1F2696" w14:textId="77777777" w:rsidR="00D6741A" w:rsidRPr="00481D2D" w:rsidRDefault="00D6741A" w:rsidP="00D6741A">
      <w:pPr>
        <w:pStyle w:val="B1"/>
      </w:pPr>
      <w:r w:rsidRPr="00481D2D">
        <w:t>3)</w:t>
      </w:r>
      <w:r w:rsidRPr="00481D2D">
        <w:tab/>
        <w:t>in case the REGISTER request was received protected, then</w:t>
      </w:r>
      <w:r w:rsidR="00D414D0" w:rsidRPr="00481D2D">
        <w:rPr>
          <w:rFonts w:hint="eastAsia"/>
          <w:lang w:eastAsia="ja-JP"/>
        </w:rPr>
        <w:t xml:space="preserve"> towards the port that was notified to the UE in the previous response</w:t>
      </w:r>
      <w:r w:rsidRPr="00481D2D">
        <w:t>:</w:t>
      </w:r>
    </w:p>
    <w:p w14:paraId="59182062" w14:textId="77777777" w:rsidR="00D6741A" w:rsidRPr="00481D2D" w:rsidRDefault="00D6741A" w:rsidP="00D6741A">
      <w:pPr>
        <w:pStyle w:val="B2"/>
      </w:pPr>
      <w:r w:rsidRPr="00481D2D">
        <w:t>a)</w:t>
      </w:r>
      <w:r w:rsidRPr="00481D2D">
        <w:tab/>
        <w:t xml:space="preserve">check the security association which protected the request. If the security association is a temporary one, then the request is expected to contain a Security-Verify header </w:t>
      </w:r>
      <w:r w:rsidR="002D46B9" w:rsidRPr="00481D2D">
        <w:t xml:space="preserve">field </w:t>
      </w:r>
      <w:r w:rsidRPr="00481D2D">
        <w:t>in addition to a Security-Client header</w:t>
      </w:r>
      <w:r w:rsidR="002D46B9" w:rsidRPr="00481D2D">
        <w:t xml:space="preserve"> field</w:t>
      </w:r>
      <w:r w:rsidRPr="00481D2D">
        <w:t>. If there are no such header</w:t>
      </w:r>
      <w:r w:rsidR="002D46B9" w:rsidRPr="00481D2D">
        <w:t xml:space="preserve"> field</w:t>
      </w:r>
      <w:r w:rsidRPr="00481D2D">
        <w:t>s, then the P-CSCF shall return a suitable 4xx response. If there are such header</w:t>
      </w:r>
      <w:r w:rsidR="002D46B9" w:rsidRPr="00481D2D">
        <w:t xml:space="preserve"> field</w:t>
      </w:r>
      <w:r w:rsidRPr="00481D2D">
        <w:t xml:space="preserve">s, then the P-CSCF shall compare the content of the Security-Verify header </w:t>
      </w:r>
      <w:r w:rsidR="002D46B9" w:rsidRPr="00481D2D">
        <w:t xml:space="preserve">field </w:t>
      </w:r>
      <w:r w:rsidRPr="00481D2D">
        <w:t xml:space="preserve">with the content of the Security-Server header </w:t>
      </w:r>
      <w:r w:rsidR="002D46B9" w:rsidRPr="00481D2D">
        <w:t xml:space="preserve">field </w:t>
      </w:r>
      <w:r w:rsidRPr="00481D2D">
        <w:t xml:space="preserve">sent earlier and the content of the Security-Client header </w:t>
      </w:r>
      <w:r w:rsidR="002D46B9" w:rsidRPr="00481D2D">
        <w:t xml:space="preserve">field </w:t>
      </w:r>
      <w:r w:rsidRPr="00481D2D">
        <w:t xml:space="preserve">with the content of the Security-Client header </w:t>
      </w:r>
      <w:r w:rsidR="002D46B9" w:rsidRPr="00481D2D">
        <w:t xml:space="preserve">field </w:t>
      </w:r>
      <w:r w:rsidRPr="00481D2D">
        <w:t>received in the challenged REGISTER</w:t>
      </w:r>
      <w:r w:rsidR="00813F65" w:rsidRPr="00481D2D">
        <w:t xml:space="preserve"> request</w:t>
      </w:r>
      <w:r w:rsidRPr="00481D2D">
        <w:t>. If those do not match, then there is a potential man-in-the-middle attack. The request should be rejected by sending a suitable 4xx response. If the contents match, the P-CSCF shall remove the Security-Verify and the Security-Client header</w:t>
      </w:r>
      <w:r w:rsidR="002D46B9" w:rsidRPr="00481D2D">
        <w:t xml:space="preserve"> field</w:t>
      </w:r>
      <w:r w:rsidRPr="00481D2D">
        <w:t>;</w:t>
      </w:r>
    </w:p>
    <w:p w14:paraId="0D9F2BEB" w14:textId="77777777" w:rsidR="00D6741A" w:rsidRPr="00481D2D" w:rsidRDefault="00D6741A" w:rsidP="00D6741A">
      <w:pPr>
        <w:pStyle w:val="B2"/>
      </w:pPr>
      <w:r w:rsidRPr="00481D2D">
        <w:t>b)</w:t>
      </w:r>
      <w:r w:rsidRPr="00481D2D">
        <w:tab/>
        <w:t>if the security association the REGISTER request was received on, is an already established one, then:</w:t>
      </w:r>
    </w:p>
    <w:p w14:paraId="2E648175" w14:textId="77777777" w:rsidR="00D6741A" w:rsidRPr="00481D2D" w:rsidRDefault="00D6741A" w:rsidP="00D6741A">
      <w:pPr>
        <w:pStyle w:val="B3"/>
      </w:pPr>
      <w:r w:rsidRPr="00481D2D">
        <w:t>-</w:t>
      </w:r>
      <w:r w:rsidRPr="00481D2D">
        <w:tab/>
        <w:t xml:space="preserve">the P-CSCF shall remove the Security-Verify header </w:t>
      </w:r>
      <w:r w:rsidR="005902BC" w:rsidRPr="00481D2D">
        <w:t xml:space="preserve">field </w:t>
      </w:r>
      <w:r w:rsidRPr="00481D2D">
        <w:t>if it is present;</w:t>
      </w:r>
    </w:p>
    <w:p w14:paraId="60C729FD" w14:textId="77777777" w:rsidR="00D6741A" w:rsidRPr="00481D2D" w:rsidRDefault="00D6741A" w:rsidP="00D6741A">
      <w:pPr>
        <w:pStyle w:val="B3"/>
      </w:pPr>
      <w:r w:rsidRPr="00481D2D">
        <w:t>-</w:t>
      </w:r>
      <w:r w:rsidRPr="00481D2D">
        <w:tab/>
        <w:t xml:space="preserve">a Security-Client header </w:t>
      </w:r>
      <w:r w:rsidR="005902BC" w:rsidRPr="00481D2D">
        <w:t xml:space="preserve">field </w:t>
      </w:r>
      <w:r w:rsidRPr="00481D2D">
        <w:t xml:space="preserve">containing new parameter values is expected. If </w:t>
      </w:r>
      <w:r w:rsidR="005902BC" w:rsidRPr="00481D2D">
        <w:t xml:space="preserve">the Security-Client </w:t>
      </w:r>
      <w:r w:rsidRPr="00481D2D">
        <w:t xml:space="preserve">header </w:t>
      </w:r>
      <w:r w:rsidR="005902BC" w:rsidRPr="00481D2D">
        <w:t xml:space="preserve">field </w:t>
      </w:r>
      <w:r w:rsidRPr="00481D2D">
        <w:t>or any required parameter is missing, then the P-CSCF shall return a suitable 4xx response; and</w:t>
      </w:r>
    </w:p>
    <w:p w14:paraId="53A2A97F" w14:textId="77777777" w:rsidR="00D6741A" w:rsidRPr="00481D2D" w:rsidRDefault="00D6741A" w:rsidP="00D6741A">
      <w:pPr>
        <w:pStyle w:val="B3"/>
      </w:pPr>
      <w:r w:rsidRPr="00481D2D">
        <w:t>-</w:t>
      </w:r>
      <w:r w:rsidRPr="00481D2D">
        <w:tab/>
        <w:t xml:space="preserve">the P-CSCF shall remove and store the Security-Client header </w:t>
      </w:r>
      <w:r w:rsidR="005902BC" w:rsidRPr="00481D2D">
        <w:t xml:space="preserve">field </w:t>
      </w:r>
      <w:r w:rsidRPr="00481D2D">
        <w:t>before forwarding the request to the S-CSCF;</w:t>
      </w:r>
    </w:p>
    <w:p w14:paraId="224D5E21" w14:textId="77777777" w:rsidR="00D6741A" w:rsidRPr="00481D2D" w:rsidRDefault="00D6741A" w:rsidP="00D6741A">
      <w:pPr>
        <w:pStyle w:val="B2"/>
      </w:pPr>
      <w:r w:rsidRPr="00481D2D">
        <w:t>c)</w:t>
      </w:r>
      <w:r w:rsidRPr="00481D2D">
        <w:tab/>
        <w:t xml:space="preserve">check if the private user identity conveyed in the Authorization header </w:t>
      </w:r>
      <w:r w:rsidR="005902BC" w:rsidRPr="00481D2D">
        <w:t xml:space="preserve">field </w:t>
      </w:r>
      <w:r w:rsidRPr="00481D2D">
        <w:t>of the protected REGISTER request is the same as the private user identity which was previously challenged or authenticated. If the private user identities are different, the P-CSCF shall reject the REGISTER request by returning a 403 (</w:t>
      </w:r>
      <w:r w:rsidRPr="00481D2D">
        <w:rPr>
          <w:rFonts w:eastAsia="MS Mincho"/>
        </w:rPr>
        <w:t>Forbidden) response</w:t>
      </w:r>
      <w:r w:rsidR="00F6477A" w:rsidRPr="00481D2D">
        <w:rPr>
          <w:rFonts w:eastAsia="MS Mincho"/>
        </w:rPr>
        <w:t>; and</w:t>
      </w:r>
    </w:p>
    <w:p w14:paraId="0D20EE89" w14:textId="77777777" w:rsidR="00F6477A" w:rsidRPr="00481D2D" w:rsidRDefault="00F6477A" w:rsidP="00F6477A">
      <w:pPr>
        <w:pStyle w:val="B2"/>
        <w:rPr>
          <w:rFonts w:eastAsia="MS Mincho"/>
        </w:rPr>
      </w:pPr>
      <w:r w:rsidRPr="00481D2D">
        <w:rPr>
          <w:rFonts w:eastAsia="MS Mincho"/>
        </w:rPr>
        <w:t>d)</w:t>
      </w:r>
      <w:r w:rsidRPr="00481D2D">
        <w:rPr>
          <w:rFonts w:eastAsia="MS Mincho"/>
        </w:rPr>
        <w:tab/>
        <w:t>ignore the "</w:t>
      </w:r>
      <w:proofErr w:type="spellStart"/>
      <w:r w:rsidRPr="00481D2D">
        <w:rPr>
          <w:rFonts w:eastAsia="MS Mincho"/>
        </w:rPr>
        <w:t>rport</w:t>
      </w:r>
      <w:proofErr w:type="spellEnd"/>
      <w:r w:rsidRPr="00481D2D">
        <w:rPr>
          <w:rFonts w:eastAsia="MS Mincho"/>
        </w:rPr>
        <w:t xml:space="preserve">" </w:t>
      </w:r>
      <w:r w:rsidR="005902BC" w:rsidRPr="00481D2D">
        <w:rPr>
          <w:rFonts w:eastAsia="MS Mincho"/>
        </w:rPr>
        <w:t xml:space="preserve">Via header field </w:t>
      </w:r>
      <w:r w:rsidRPr="00481D2D">
        <w:rPr>
          <w:rFonts w:eastAsia="MS Mincho"/>
        </w:rPr>
        <w:t>parameter, if included.</w:t>
      </w:r>
    </w:p>
    <w:p w14:paraId="436BA961" w14:textId="77777777" w:rsidR="00F6477A" w:rsidRPr="00481D2D" w:rsidRDefault="00F6477A" w:rsidP="00F6477A">
      <w:pPr>
        <w:pStyle w:val="NO"/>
      </w:pPr>
      <w:r w:rsidRPr="00481D2D">
        <w:t>NOTE 3:</w:t>
      </w:r>
      <w:r w:rsidRPr="00481D2D">
        <w:tab/>
        <w:t>Once the IPsec security associations between the UE and the P-CSCF have been created</w:t>
      </w:r>
      <w:r w:rsidRPr="00481D2D">
        <w:rPr>
          <w:bCs/>
        </w:rPr>
        <w:t xml:space="preserve">, in case of UDP </w:t>
      </w:r>
      <w:r w:rsidRPr="00481D2D">
        <w:t xml:space="preserve">the P-CSCF sends the responses to a different UE's port then the one from which the request was received from the UE. For </w:t>
      </w:r>
      <w:r w:rsidRPr="00481D2D">
        <w:rPr>
          <w:rFonts w:eastAsia="MS Mincho"/>
        </w:rPr>
        <w:t xml:space="preserve">the </w:t>
      </w:r>
      <w:smartTag w:uri="urn:schemas-microsoft-com:office:smarttags" w:element="stockticker">
        <w:r w:rsidRPr="00481D2D">
          <w:rPr>
            <w:rFonts w:eastAsia="MS Mincho"/>
          </w:rPr>
          <w:t>TCP</w:t>
        </w:r>
      </w:smartTag>
      <w:r w:rsidRPr="00481D2D">
        <w:rPr>
          <w:rFonts w:eastAsia="MS Mincho"/>
        </w:rPr>
        <w:t xml:space="preserve">, the responses are sent on the </w:t>
      </w:r>
      <w:smartTag w:uri="urn:schemas-microsoft-com:office:smarttags" w:element="stockticker">
        <w:r w:rsidRPr="00481D2D">
          <w:rPr>
            <w:rFonts w:eastAsia="MS Mincho"/>
          </w:rPr>
          <w:t>TCP</w:t>
        </w:r>
      </w:smartTag>
      <w:r w:rsidRPr="00481D2D">
        <w:rPr>
          <w:rFonts w:eastAsia="MS Mincho"/>
        </w:rPr>
        <w:t xml:space="preserve"> connection on which the request was received.</w:t>
      </w:r>
      <w:r w:rsidRPr="00481D2D">
        <w:t xml:space="preserve"> Hence, the P-CSCF</w:t>
      </w:r>
      <w:r w:rsidRPr="00481D2D">
        <w:rPr>
          <w:rFonts w:eastAsia="MS Mincho"/>
        </w:rPr>
        <w:t xml:space="preserve"> will ignore the "</w:t>
      </w:r>
      <w:proofErr w:type="spellStart"/>
      <w:r w:rsidRPr="00481D2D">
        <w:rPr>
          <w:rFonts w:eastAsia="MS Mincho"/>
        </w:rPr>
        <w:t>rport</w:t>
      </w:r>
      <w:proofErr w:type="spellEnd"/>
      <w:r w:rsidRPr="00481D2D">
        <w:rPr>
          <w:rFonts w:eastAsia="MS Mincho"/>
        </w:rPr>
        <w:t xml:space="preserve">" </w:t>
      </w:r>
      <w:r w:rsidR="005902BC" w:rsidRPr="00481D2D">
        <w:rPr>
          <w:rFonts w:eastAsia="MS Mincho"/>
        </w:rPr>
        <w:t xml:space="preserve">Via header field </w:t>
      </w:r>
      <w:r w:rsidRPr="00481D2D">
        <w:rPr>
          <w:rFonts w:eastAsia="MS Mincho"/>
        </w:rPr>
        <w:t>parameter in all protected requests and responses, if received</w:t>
      </w:r>
      <w:r w:rsidRPr="00481D2D">
        <w:t>.</w:t>
      </w:r>
    </w:p>
    <w:p w14:paraId="144DBD24" w14:textId="77777777" w:rsidR="00D6741A" w:rsidRPr="00481D2D" w:rsidRDefault="00D6741A" w:rsidP="00D6741A">
      <w:r w:rsidRPr="00481D2D">
        <w:t>When the P-CSCF receives a 401 (Unauthorized) response to a REGISTER request, the P-CSCF shall:</w:t>
      </w:r>
    </w:p>
    <w:p w14:paraId="055DCBD3" w14:textId="77777777" w:rsidR="00D6741A" w:rsidRPr="00481D2D" w:rsidRDefault="00D6741A" w:rsidP="00D6741A">
      <w:pPr>
        <w:pStyle w:val="B1"/>
      </w:pPr>
      <w:r w:rsidRPr="00481D2D">
        <w:t>1)</w:t>
      </w:r>
      <w:r w:rsidRPr="00481D2D">
        <w:tab/>
        <w:t>delete any temporary set of security associations established towards the UE;</w:t>
      </w:r>
    </w:p>
    <w:p w14:paraId="7A610489" w14:textId="77777777" w:rsidR="00D6741A" w:rsidRPr="00481D2D" w:rsidRDefault="00D6741A" w:rsidP="00D6741A">
      <w:pPr>
        <w:pStyle w:val="B1"/>
      </w:pPr>
      <w:r w:rsidRPr="00481D2D">
        <w:t>2)</w:t>
      </w:r>
      <w:r w:rsidRPr="00481D2D">
        <w:tab/>
        <w:t xml:space="preserve">remove the </w:t>
      </w:r>
      <w:r w:rsidR="00BA4430" w:rsidRPr="00481D2D">
        <w:t>"ck" and "</w:t>
      </w:r>
      <w:proofErr w:type="spellStart"/>
      <w:r w:rsidR="00BA4430" w:rsidRPr="00481D2D">
        <w:t>ik</w:t>
      </w:r>
      <w:proofErr w:type="spellEnd"/>
      <w:r w:rsidR="00BA4430" w:rsidRPr="00481D2D">
        <w:t xml:space="preserve">" </w:t>
      </w:r>
      <w:smartTag w:uri="urn:schemas-microsoft-com:office:smarttags" w:element="stockticker">
        <w:r w:rsidR="00BA4430" w:rsidRPr="00481D2D">
          <w:t>WWW</w:t>
        </w:r>
      </w:smartTag>
      <w:r w:rsidR="00BA4430" w:rsidRPr="00481D2D">
        <w:t xml:space="preserve">-Authenticate header field parameters </w:t>
      </w:r>
      <w:r w:rsidRPr="00481D2D">
        <w:t xml:space="preserve">contained in the 401 (Unauthorized) response and bind </w:t>
      </w:r>
      <w:r w:rsidR="00BA4430" w:rsidRPr="00481D2D">
        <w:t xml:space="preserve">the values </w:t>
      </w:r>
      <w:r w:rsidRPr="00481D2D">
        <w:t xml:space="preserve">to the proper private user identity and to the temporary set of security associations which will be setup as a result of this challenge. The P-CSCF shall forward the 401 (Unauthorized) response to the UE if and only if the </w:t>
      </w:r>
      <w:r w:rsidR="00BA4430" w:rsidRPr="00481D2D">
        <w:t>"ck" and "</w:t>
      </w:r>
      <w:proofErr w:type="spellStart"/>
      <w:r w:rsidR="00BA4430" w:rsidRPr="00481D2D">
        <w:t>ik</w:t>
      </w:r>
      <w:proofErr w:type="spellEnd"/>
      <w:r w:rsidR="00BA4430" w:rsidRPr="00481D2D">
        <w:t xml:space="preserve">" header field parameters </w:t>
      </w:r>
      <w:r w:rsidRPr="00481D2D">
        <w:t>have been removed;</w:t>
      </w:r>
    </w:p>
    <w:p w14:paraId="76F80662" w14:textId="77777777" w:rsidR="00D6741A" w:rsidRPr="00481D2D" w:rsidRDefault="00D6741A" w:rsidP="00D6741A">
      <w:pPr>
        <w:pStyle w:val="B1"/>
      </w:pPr>
      <w:r w:rsidRPr="00481D2D">
        <w:t>3)</w:t>
      </w:r>
      <w:r w:rsidRPr="00481D2D">
        <w:tab/>
        <w:t xml:space="preserve">insert a Security-Server header </w:t>
      </w:r>
      <w:r w:rsidR="005902BC" w:rsidRPr="00481D2D">
        <w:t xml:space="preserve">field </w:t>
      </w:r>
      <w:r w:rsidRPr="00481D2D">
        <w:t xml:space="preserve">in the response, containing the P-CSCF static </w:t>
      </w:r>
      <w:r w:rsidR="00DD0E13" w:rsidRPr="00481D2D">
        <w:t xml:space="preserve">signalling plane </w:t>
      </w:r>
      <w:r w:rsidRPr="00481D2D">
        <w:t xml:space="preserve">security list and the parameters needed for </w:t>
      </w:r>
      <w:r w:rsidR="00813F65" w:rsidRPr="00481D2D">
        <w:t xml:space="preserve">this </w:t>
      </w:r>
      <w:r w:rsidRPr="00481D2D">
        <w:t>security association setup, as specified in Annex H of 3GPP TS 33.203 [19]. The P-CSCF shall support the "ipsec-3gpp" security mechanism, as specified in RFC 3329 [48]. The P-CSCF shall support the IPsec layer algorithms for integrity and confidentiality protection as defined in 3GPP TS 33.203 [19] and shall announce support for them according to the procedures defined in RFC 3329 [48];</w:t>
      </w:r>
    </w:p>
    <w:p w14:paraId="2419DF4E" w14:textId="77777777" w:rsidR="00DD0E13" w:rsidRPr="00481D2D" w:rsidRDefault="00DD0E13" w:rsidP="00DD0E13">
      <w:pPr>
        <w:pStyle w:val="B1"/>
      </w:pPr>
      <w:r w:rsidRPr="00481D2D">
        <w:t>3A)</w:t>
      </w:r>
      <w:r w:rsidRPr="00481D2D">
        <w:tab/>
        <w:t>insert a Security-Server header field to specify the media plane security mechanisms the P-CSCF (IMS-</w:t>
      </w:r>
      <w:smartTag w:uri="urn:schemas-microsoft-com:office:smarttags" w:element="stockticker">
        <w:r w:rsidRPr="00481D2D">
          <w:t>ALG</w:t>
        </w:r>
      </w:smartTag>
      <w:r w:rsidRPr="00481D2D">
        <w:t xml:space="preserve">) supports, if any, </w:t>
      </w:r>
      <w:r w:rsidR="00122199" w:rsidRPr="00481D2D">
        <w:t>labelled with the "</w:t>
      </w:r>
      <w:proofErr w:type="spellStart"/>
      <w:r w:rsidR="00122199" w:rsidRPr="00481D2D">
        <w:t>mediasec</w:t>
      </w:r>
      <w:proofErr w:type="spellEnd"/>
      <w:r w:rsidR="00122199" w:rsidRPr="00481D2D">
        <w:t>" header field parameter specified in subclause 7.2A.7;</w:t>
      </w:r>
    </w:p>
    <w:p w14:paraId="0F987700" w14:textId="77777777" w:rsidR="00DD0E13" w:rsidRPr="00481D2D" w:rsidRDefault="00DD0E13" w:rsidP="00DD0E13">
      <w:pPr>
        <w:pStyle w:val="NO"/>
      </w:pPr>
      <w:r w:rsidRPr="00481D2D">
        <w:rPr>
          <w:kern w:val="2"/>
        </w:rPr>
        <w:t>NOTE 4</w:t>
      </w:r>
      <w:r w:rsidRPr="00481D2D">
        <w:rPr>
          <w:kern w:val="2"/>
        </w:rPr>
        <w:tab/>
      </w:r>
      <w:r w:rsidR="00122199" w:rsidRPr="00481D2D">
        <w:t>The "</w:t>
      </w:r>
      <w:proofErr w:type="spellStart"/>
      <w:r w:rsidR="00122199" w:rsidRPr="00481D2D">
        <w:t>mediasec</w:t>
      </w:r>
      <w:proofErr w:type="spellEnd"/>
      <w:r w:rsidR="00122199" w:rsidRPr="00481D2D">
        <w:t>" header field parameter indicates that security mechanisms are specific to the media plane</w:t>
      </w:r>
      <w:r w:rsidRPr="00481D2D">
        <w:rPr>
          <w:kern w:val="2"/>
        </w:rPr>
        <w:t>.</w:t>
      </w:r>
    </w:p>
    <w:p w14:paraId="6719EF4C" w14:textId="77777777" w:rsidR="00D6741A" w:rsidRPr="00481D2D" w:rsidRDefault="00D6741A" w:rsidP="00D6741A">
      <w:pPr>
        <w:pStyle w:val="B1"/>
      </w:pPr>
      <w:r w:rsidRPr="00481D2D">
        <w:t>4)</w:t>
      </w:r>
      <w:r w:rsidRPr="00481D2D">
        <w:tab/>
        <w:t xml:space="preserve">set up the temporary set of security associations </w:t>
      </w:r>
      <w:r w:rsidR="00813F65" w:rsidRPr="00481D2D">
        <w:t xml:space="preserve">for this registration </w:t>
      </w:r>
      <w:r w:rsidRPr="00481D2D">
        <w:t>with a temporary SIP level lifetime between the UE and the P-CSCF for the user identified with the private user identity. For further details see 3GPP TS 33.203 [19] and RFC 3329 [48]. The P-CSCF shall set the temporary SIP level lifetime for the temporary set of security associations to the value of reg-await-auth timer; and</w:t>
      </w:r>
    </w:p>
    <w:p w14:paraId="68FE2E91" w14:textId="77777777" w:rsidR="00D6741A" w:rsidRPr="00481D2D" w:rsidRDefault="00D6741A" w:rsidP="00D6741A">
      <w:pPr>
        <w:pStyle w:val="B1"/>
      </w:pPr>
      <w:r w:rsidRPr="00481D2D">
        <w:t>5)</w:t>
      </w:r>
      <w:r w:rsidRPr="00481D2D">
        <w:tab/>
        <w:t>send the 401 (Unauthorized) response to the UE using the security association with which the associated REGISTER request was protected, or unprotected in case the REGISTER request was received unprotected.</w:t>
      </w:r>
      <w:r w:rsidR="00F6477A" w:rsidRPr="00481D2D">
        <w:t xml:space="preserve"> If the 401 (Unauthorized) response to the unprotected REGISTER request is sent using UDP,</w:t>
      </w:r>
      <w:r w:rsidR="00F6477A" w:rsidRPr="00481D2D">
        <w:rPr>
          <w:bCs/>
        </w:rPr>
        <w:t xml:space="preserve"> the P-CSCF shall send the response to the IP address listed in the "received" </w:t>
      </w:r>
      <w:r w:rsidR="005902BC" w:rsidRPr="00481D2D">
        <w:rPr>
          <w:bCs/>
        </w:rPr>
        <w:t xml:space="preserve">Via header field parameter </w:t>
      </w:r>
      <w:r w:rsidR="00F6477A" w:rsidRPr="00481D2D">
        <w:rPr>
          <w:bCs/>
        </w:rPr>
        <w:t>and the port in the "</w:t>
      </w:r>
      <w:proofErr w:type="spellStart"/>
      <w:r w:rsidR="00F6477A" w:rsidRPr="00481D2D">
        <w:rPr>
          <w:bCs/>
        </w:rPr>
        <w:t>rport</w:t>
      </w:r>
      <w:proofErr w:type="spellEnd"/>
      <w:r w:rsidR="00F6477A" w:rsidRPr="00481D2D">
        <w:rPr>
          <w:bCs/>
        </w:rPr>
        <w:t xml:space="preserve">" </w:t>
      </w:r>
      <w:r w:rsidR="005902BC" w:rsidRPr="00481D2D">
        <w:rPr>
          <w:bCs/>
        </w:rPr>
        <w:t xml:space="preserve">Via header field </w:t>
      </w:r>
      <w:r w:rsidR="00F6477A" w:rsidRPr="00481D2D">
        <w:rPr>
          <w:bCs/>
        </w:rPr>
        <w:t xml:space="preserve">parameter. </w:t>
      </w:r>
      <w:r w:rsidR="00F6477A" w:rsidRPr="00481D2D">
        <w:t xml:space="preserve">In case of </w:t>
      </w:r>
      <w:smartTag w:uri="urn:schemas-microsoft-com:office:smarttags" w:element="stockticker">
        <w:r w:rsidR="00F6477A" w:rsidRPr="00481D2D">
          <w:t>TCP</w:t>
        </w:r>
      </w:smartTag>
      <w:r w:rsidR="00F6477A" w:rsidRPr="00481D2D">
        <w:t xml:space="preserve">, the P-CSCF shall send the response over the same </w:t>
      </w:r>
      <w:smartTag w:uri="urn:schemas-microsoft-com:office:smarttags" w:element="stockticker">
        <w:r w:rsidR="00F6477A" w:rsidRPr="00481D2D">
          <w:t>TCP</w:t>
        </w:r>
      </w:smartTag>
      <w:r w:rsidR="00F6477A" w:rsidRPr="00481D2D">
        <w:t xml:space="preserve"> connection over which the request was received from the UE.</w:t>
      </w:r>
    </w:p>
    <w:p w14:paraId="7A4D6975" w14:textId="77777777" w:rsidR="00D6741A" w:rsidRPr="00481D2D" w:rsidRDefault="00D6741A" w:rsidP="00D6741A">
      <w:pPr>
        <w:pStyle w:val="NO"/>
      </w:pPr>
      <w:r w:rsidRPr="00481D2D">
        <w:t>NOTE </w:t>
      </w:r>
      <w:r w:rsidR="00DD0E13" w:rsidRPr="00481D2D">
        <w:t>5</w:t>
      </w:r>
      <w:r w:rsidRPr="00481D2D">
        <w:t>:</w:t>
      </w:r>
      <w:r w:rsidRPr="00481D2D">
        <w:tab/>
        <w:t>The challenge in the 401 (Unauthorized) response sent back by the S-CSCF to the UE as a response to the REGISTER request is piggybacked by the P-CSCF to insert the Security-Server header field in it. The S-CSCF authenticates the UE, while the P-CSCF negotiates and sets up two pairs of security associations with the UE during the same registration procedure. For further details see 3GPP TS 33.203 [19].</w:t>
      </w:r>
    </w:p>
    <w:p w14:paraId="06D3A638" w14:textId="77777777" w:rsidR="00D6741A" w:rsidRPr="00481D2D" w:rsidRDefault="00D6741A" w:rsidP="00D6741A">
      <w:r w:rsidRPr="00481D2D">
        <w:t>When the P-CSCF receives a 200 (OK) response to a REGISTER request as defined in subclause 5.2.2.1, the P-CSCF shall additionally:</w:t>
      </w:r>
    </w:p>
    <w:p w14:paraId="009C5770" w14:textId="77777777" w:rsidR="00D6741A" w:rsidRPr="00481D2D" w:rsidRDefault="00D6741A" w:rsidP="00D6741A">
      <w:pPr>
        <w:pStyle w:val="B1"/>
      </w:pPr>
      <w:r w:rsidRPr="00481D2D">
        <w:t>1)</w:t>
      </w:r>
      <w:r w:rsidRPr="00481D2D">
        <w:tab/>
        <w:t>if an existing set of security association is available, set the SIP level lifetime of the security association to the longest of either the previously existing security association lifetime, or the lifetime of the just completed registration plus 30 seconds;</w:t>
      </w:r>
    </w:p>
    <w:p w14:paraId="08D313CC" w14:textId="77777777" w:rsidR="00D6741A" w:rsidRPr="00481D2D" w:rsidRDefault="00D6741A" w:rsidP="00D6741A">
      <w:pPr>
        <w:pStyle w:val="B1"/>
      </w:pPr>
      <w:r w:rsidRPr="00481D2D">
        <w:t>2)</w:t>
      </w:r>
      <w:r w:rsidRPr="00481D2D">
        <w:tab/>
        <w:t>if a temporary set of security associations exists, 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24AB1DC1" w14:textId="77777777" w:rsidR="00D6741A" w:rsidRPr="00481D2D" w:rsidRDefault="00D6741A" w:rsidP="00D6741A">
      <w:pPr>
        <w:pStyle w:val="B1"/>
      </w:pPr>
      <w:r w:rsidRPr="00481D2D">
        <w:t>3)</w:t>
      </w:r>
      <w:r w:rsidRPr="00481D2D">
        <w:tab/>
        <w:t xml:space="preserve">protect the 200 (OK) response to the REGISTER request within the same security association to that in which the </w:t>
      </w:r>
      <w:r w:rsidR="00813F65" w:rsidRPr="00481D2D">
        <w:t xml:space="preserve">REGISTER </w:t>
      </w:r>
      <w:r w:rsidRPr="00481D2D">
        <w:t>request was protected.</w:t>
      </w:r>
    </w:p>
    <w:p w14:paraId="53A12D45" w14:textId="77777777" w:rsidR="00897956" w:rsidRPr="00481D2D" w:rsidRDefault="00813F65">
      <w:r w:rsidRPr="00481D2D">
        <w:t xml:space="preserve">If the P-CSCF receives </w:t>
      </w:r>
      <w:r w:rsidR="00897956" w:rsidRPr="00481D2D">
        <w:t>a SIP message (including REGISTER requests) from the UE over the newly established set of security associations that have not yet been taken into use, the P-CSCF shall:</w:t>
      </w:r>
    </w:p>
    <w:p w14:paraId="6952A271" w14:textId="77777777" w:rsidR="00897956" w:rsidRPr="00481D2D" w:rsidRDefault="00897956">
      <w:pPr>
        <w:pStyle w:val="B1"/>
      </w:pPr>
      <w:r w:rsidRPr="00481D2D">
        <w:t>1)</w:t>
      </w:r>
      <w:r w:rsidRPr="00481D2D">
        <w:tab/>
        <w:t>reduce the SIP level lifetime of the old set of security associations towards the same UE to 64*T1 (if currently longer than 64*T1); and</w:t>
      </w:r>
    </w:p>
    <w:p w14:paraId="222EC0A3" w14:textId="77777777" w:rsidR="00897956" w:rsidRPr="00481D2D" w:rsidRDefault="00897956">
      <w:pPr>
        <w:pStyle w:val="B1"/>
      </w:pPr>
      <w:r w:rsidRPr="00481D2D">
        <w:t>2)</w:t>
      </w:r>
      <w:r w:rsidRPr="00481D2D">
        <w:tab/>
        <w:t>use the newly established set of security associations for further</w:t>
      </w:r>
      <w:r w:rsidRPr="00481D2D">
        <w:rPr>
          <w:i/>
          <w:iCs/>
        </w:rPr>
        <w:t xml:space="preserve"> </w:t>
      </w:r>
      <w:r w:rsidRPr="00481D2D">
        <w:t>messages sent towards the UE as appropriate (i.e. take the newly established set of security associations into use).</w:t>
      </w:r>
    </w:p>
    <w:p w14:paraId="76A10328" w14:textId="77777777" w:rsidR="00813F65" w:rsidRPr="00481D2D" w:rsidRDefault="00813F65" w:rsidP="00813F65">
      <w:pPr>
        <w:pStyle w:val="NO"/>
      </w:pPr>
      <w:r w:rsidRPr="00481D2D">
        <w:t>NOTE </w:t>
      </w:r>
      <w:r w:rsidR="00DD0E13" w:rsidRPr="00481D2D">
        <w:t>6</w:t>
      </w:r>
      <w:r w:rsidRPr="00481D2D">
        <w:t>:</w:t>
      </w:r>
      <w:r w:rsidRPr="00481D2D">
        <w:tab/>
        <w:t xml:space="preserve">If the UE has registered other contact addresses and established security associations for these contact addresses, it </w:t>
      </w:r>
      <w:r w:rsidR="00997E97" w:rsidRPr="00481D2D">
        <w:t xml:space="preserve">can </w:t>
      </w:r>
      <w:r w:rsidRPr="00481D2D">
        <w:t xml:space="preserve">use them when sending subsequent SIP messages rather </w:t>
      </w:r>
      <w:r w:rsidR="00FD712E" w:rsidRPr="00481D2D">
        <w:t xml:space="preserve">than </w:t>
      </w:r>
      <w:r w:rsidRPr="00481D2D">
        <w:t>using the newly established set of security associations. In this case the P-CSCF will not receive any SIP message over the newly established set of security associations.</w:t>
      </w:r>
    </w:p>
    <w:p w14:paraId="1A02FC7C" w14:textId="77777777" w:rsidR="00897956" w:rsidRPr="00481D2D" w:rsidRDefault="00897956">
      <w:pPr>
        <w:pStyle w:val="NO"/>
      </w:pPr>
      <w:r w:rsidRPr="00481D2D">
        <w:t>NOTE </w:t>
      </w:r>
      <w:r w:rsidR="00DD0E13" w:rsidRPr="00481D2D">
        <w:t>7</w:t>
      </w:r>
      <w:r w:rsidRPr="00481D2D">
        <w:t>:</w:t>
      </w:r>
      <w:r w:rsidRPr="00481D2D">
        <w:tab/>
        <w:t xml:space="preserve">In this case, the P-CSCF will send requests </w:t>
      </w:r>
      <w:r w:rsidR="00813F65" w:rsidRPr="00481D2D">
        <w:t>(that specify the associated contact address in the Request-</w:t>
      </w:r>
      <w:smartTag w:uri="urn:schemas-microsoft-com:office:smarttags" w:element="stockticker">
        <w:r w:rsidR="00813F65" w:rsidRPr="00481D2D">
          <w:t>URI</w:t>
        </w:r>
      </w:smartTag>
      <w:r w:rsidR="00813F65" w:rsidRPr="00481D2D">
        <w:t xml:space="preserve">) </w:t>
      </w:r>
      <w:r w:rsidRPr="00481D2D">
        <w:t xml:space="preserve">towards the UE over the newly established set of security associations. Responses towards the UE that are sent via UDP will be sent over the newly established set of security associations. Responses towards the UE that are sent via </w:t>
      </w:r>
      <w:smartTag w:uri="urn:schemas-microsoft-com:office:smarttags" w:element="stockticker">
        <w:r w:rsidRPr="00481D2D">
          <w:t>TCP</w:t>
        </w:r>
      </w:smartTag>
      <w:r w:rsidRPr="00481D2D">
        <w:t xml:space="preserve"> will be sent over the same set of security associations that the related request was received on.</w:t>
      </w:r>
    </w:p>
    <w:p w14:paraId="7F9CEAB3" w14:textId="77777777" w:rsidR="00897956" w:rsidRPr="00481D2D" w:rsidRDefault="00897956">
      <w:pPr>
        <w:pStyle w:val="NO"/>
      </w:pPr>
      <w:r w:rsidRPr="00481D2D">
        <w:t>NOTE </w:t>
      </w:r>
      <w:r w:rsidR="00DD0E13" w:rsidRPr="00481D2D">
        <w:t>8</w:t>
      </w:r>
      <w:r w:rsidRPr="00481D2D">
        <w:t>:</w:t>
      </w:r>
      <w:r w:rsidRPr="00481D2D">
        <w:tab/>
        <w:t>When receiving a SIP message (including REGISTER requests) from the UE over a set of security associations that is different from the newly established set of security associations, the P-CSCF will not take any action on any set of security associations.</w:t>
      </w:r>
    </w:p>
    <w:p w14:paraId="41E4C412" w14:textId="77777777" w:rsidR="00897956" w:rsidRPr="00481D2D" w:rsidRDefault="00897956">
      <w:r w:rsidRPr="00481D2D">
        <w:t xml:space="preserve">When the SIP level lifetime of an old set of security associations is about to expire, i.e. their SIP level lifetime is </w:t>
      </w:r>
      <w:r w:rsidR="00E55B0D" w:rsidRPr="00481D2D">
        <w:t xml:space="preserve">shorter </w:t>
      </w:r>
      <w:r w:rsidRPr="00481D2D">
        <w:t>than 64*T1 and a newly established set of security associations has not been taken into use, the P-CSCF shall use the newly established set of security associations for further messages towards the UE as appropriate (see NOTE </w:t>
      </w:r>
      <w:r w:rsidR="00D6741A" w:rsidRPr="00481D2D">
        <w:t>2</w:t>
      </w:r>
      <w:r w:rsidRPr="00481D2D">
        <w:t>).</w:t>
      </w:r>
    </w:p>
    <w:p w14:paraId="0042C7E0" w14:textId="77777777" w:rsidR="00897956" w:rsidRPr="00481D2D" w:rsidRDefault="00897956">
      <w:r w:rsidRPr="00481D2D">
        <w:t>When sending the 200 (OK) response for a REGISTER request that concludes a re-authentication, the P-CSCF shall:</w:t>
      </w:r>
    </w:p>
    <w:p w14:paraId="1CFA8DFB" w14:textId="77777777" w:rsidR="00897956" w:rsidRPr="00481D2D" w:rsidRDefault="00897956">
      <w:pPr>
        <w:pStyle w:val="B1"/>
      </w:pPr>
      <w:r w:rsidRPr="00481D2D">
        <w:t>1)</w:t>
      </w:r>
      <w:r w:rsidRPr="00481D2D">
        <w:tab/>
        <w:t>keep the set of security associations that was used for the REGISTER request that initiated the re-authentication;</w:t>
      </w:r>
    </w:p>
    <w:p w14:paraId="5325931A" w14:textId="77777777" w:rsidR="00897956" w:rsidRPr="00481D2D" w:rsidRDefault="00897956">
      <w:pPr>
        <w:pStyle w:val="B1"/>
      </w:pPr>
      <w:r w:rsidRPr="00481D2D">
        <w:t>2)</w:t>
      </w:r>
      <w:r w:rsidRPr="00481D2D">
        <w:tab/>
        <w:t>keep the newly established set of security associations created during this authentication;</w:t>
      </w:r>
      <w:r w:rsidR="00813F65" w:rsidRPr="00481D2D">
        <w:t xml:space="preserve"> and</w:t>
      </w:r>
    </w:p>
    <w:p w14:paraId="63892828" w14:textId="77777777" w:rsidR="00897956" w:rsidRPr="00481D2D" w:rsidRDefault="00813F65">
      <w:pPr>
        <w:pStyle w:val="B1"/>
      </w:pPr>
      <w:r w:rsidRPr="00481D2D">
        <w:t>3</w:t>
      </w:r>
      <w:r w:rsidR="00897956" w:rsidRPr="00481D2D">
        <w:t>)</w:t>
      </w:r>
      <w:r w:rsidR="00897956" w:rsidRPr="00481D2D">
        <w:tab/>
        <w:t xml:space="preserve">go on using for further requests sent towards the UE the set of security associations </w:t>
      </w:r>
      <w:r w:rsidRPr="00481D2D">
        <w:t xml:space="preserve">and associated contact address </w:t>
      </w:r>
      <w:r w:rsidR="00897956" w:rsidRPr="00481D2D">
        <w:t>that was used to protect the REGISTER request that initiated the re-authentication</w:t>
      </w:r>
      <w:r w:rsidRPr="00481D2D">
        <w:t xml:space="preserve"> as appropriate (see NOTE 6)</w:t>
      </w:r>
      <w:r w:rsidR="00897956" w:rsidRPr="00481D2D">
        <w:t>.</w:t>
      </w:r>
    </w:p>
    <w:p w14:paraId="1FD66CF6" w14:textId="77777777" w:rsidR="00897956" w:rsidRPr="00481D2D" w:rsidRDefault="00897956">
      <w:r w:rsidRPr="00481D2D">
        <w:t xml:space="preserve">When sending the 200 (OK) </w:t>
      </w:r>
      <w:proofErr w:type="spellStart"/>
      <w:r w:rsidRPr="00481D2D">
        <w:t>respone</w:t>
      </w:r>
      <w:proofErr w:type="spellEnd"/>
      <w:r w:rsidRPr="00481D2D">
        <w:t xml:space="preserve"> for a REGISTER request that concludes an initial authentication</w:t>
      </w:r>
      <w:r w:rsidR="00813F65" w:rsidRPr="00481D2D">
        <w:t xml:space="preserve"> of the user registering its public user identity with a given contact address the associated security association</w:t>
      </w:r>
      <w:r w:rsidRPr="00481D2D">
        <w:t xml:space="preserve">, i.e. the REGISTER request </w:t>
      </w:r>
      <w:r w:rsidR="00DF4172" w:rsidRPr="00481D2D">
        <w:t xml:space="preserve">that initiated the authentication </w:t>
      </w:r>
      <w:r w:rsidRPr="00481D2D">
        <w:t>was received unprotected, the P-CSCF shall:</w:t>
      </w:r>
    </w:p>
    <w:p w14:paraId="001ED876" w14:textId="77777777" w:rsidR="00897956" w:rsidRPr="00481D2D" w:rsidRDefault="00897956">
      <w:pPr>
        <w:pStyle w:val="B1"/>
      </w:pPr>
      <w:r w:rsidRPr="00481D2D">
        <w:t>1)</w:t>
      </w:r>
      <w:r w:rsidRPr="00481D2D">
        <w:tab/>
        <w:t>keep the newly established set of security associations created during this authentication;</w:t>
      </w:r>
      <w:r w:rsidR="00813F65" w:rsidRPr="00481D2D">
        <w:t xml:space="preserve"> and</w:t>
      </w:r>
    </w:p>
    <w:p w14:paraId="3A62D819" w14:textId="77777777" w:rsidR="00897956" w:rsidRPr="00481D2D" w:rsidRDefault="00813F65">
      <w:pPr>
        <w:pStyle w:val="B1"/>
      </w:pPr>
      <w:r w:rsidRPr="00481D2D">
        <w:t>2</w:t>
      </w:r>
      <w:r w:rsidR="00897956" w:rsidRPr="00481D2D">
        <w:t>)</w:t>
      </w:r>
      <w:r w:rsidR="00897956" w:rsidRPr="00481D2D">
        <w:tab/>
        <w:t xml:space="preserve">use the kept newly established set of security associations </w:t>
      </w:r>
      <w:r w:rsidRPr="00481D2D">
        <w:t xml:space="preserve">and associated contact address </w:t>
      </w:r>
      <w:r w:rsidR="00897956" w:rsidRPr="00481D2D">
        <w:t>for further messages sent towards the UE</w:t>
      </w:r>
      <w:r w:rsidR="00B4326C" w:rsidRPr="00481D2D">
        <w:t xml:space="preserve"> as appropriate (see NOTE 6)</w:t>
      </w:r>
      <w:r w:rsidR="00897956" w:rsidRPr="00481D2D">
        <w:t>.</w:t>
      </w:r>
    </w:p>
    <w:p w14:paraId="7D08F785" w14:textId="77777777" w:rsidR="00897956" w:rsidRPr="00481D2D" w:rsidRDefault="00897956">
      <w:pPr>
        <w:pStyle w:val="NO"/>
      </w:pPr>
      <w:r w:rsidRPr="00481D2D">
        <w:t>NOTE </w:t>
      </w:r>
      <w:r w:rsidR="00DD0E13" w:rsidRPr="00481D2D">
        <w:t>9</w:t>
      </w:r>
      <w:r w:rsidRPr="00481D2D">
        <w:t>:</w:t>
      </w:r>
      <w:r w:rsidRPr="00481D2D">
        <w:tab/>
      </w:r>
      <w:r w:rsidR="00B4326C" w:rsidRPr="00481D2D">
        <w:t xml:space="preserve">For each contact address </w:t>
      </w:r>
      <w:r w:rsidR="00680EE4" w:rsidRPr="00481D2D">
        <w:t xml:space="preserve">or for each registration flow and the associated contact address </w:t>
      </w:r>
      <w:r w:rsidR="00B4326C" w:rsidRPr="00481D2D">
        <w:t xml:space="preserve">and </w:t>
      </w:r>
      <w:r w:rsidR="00680EE4" w:rsidRPr="00481D2D">
        <w:t xml:space="preserve">bound to a </w:t>
      </w:r>
      <w:r w:rsidR="00B4326C" w:rsidRPr="00481D2D">
        <w:t xml:space="preserve">set of security associations the </w:t>
      </w:r>
      <w:r w:rsidRPr="00481D2D">
        <w:t xml:space="preserve">P-CSCF will maintain two Route header </w:t>
      </w:r>
      <w:r w:rsidR="005902BC" w:rsidRPr="00481D2D">
        <w:t xml:space="preserve">field </w:t>
      </w:r>
      <w:r w:rsidRPr="00481D2D">
        <w:t xml:space="preserve">lists. The first </w:t>
      </w:r>
      <w:r w:rsidR="00680EE4" w:rsidRPr="00481D2D">
        <w:t xml:space="preserve">Route header field </w:t>
      </w:r>
      <w:r w:rsidR="00B4326C" w:rsidRPr="00481D2D">
        <w:t xml:space="preserve">list </w:t>
      </w:r>
      <w:r w:rsidR="00680EE4" w:rsidRPr="00481D2D">
        <w:t>(constructed form the</w:t>
      </w:r>
      <w:r w:rsidR="00680EE4" w:rsidRPr="00481D2D" w:rsidDel="00680EE4">
        <w:t xml:space="preserve"> </w:t>
      </w:r>
      <w:r w:rsidR="00B4326C" w:rsidRPr="00481D2D">
        <w:t xml:space="preserve">Service-Route </w:t>
      </w:r>
      <w:r w:rsidR="00680EE4" w:rsidRPr="00481D2D">
        <w:t>header fields</w:t>
      </w:r>
      <w:r w:rsidR="00B4326C" w:rsidRPr="00481D2D">
        <w:t xml:space="preserve"> received </w:t>
      </w:r>
      <w:r w:rsidRPr="00481D2D">
        <w:t xml:space="preserve">during the </w:t>
      </w:r>
      <w:r w:rsidR="00B4326C" w:rsidRPr="00481D2D">
        <w:t xml:space="preserve">last </w:t>
      </w:r>
      <w:r w:rsidRPr="00481D2D">
        <w:t xml:space="preserve">registration procedure </w:t>
      </w:r>
      <w:r w:rsidR="00B4326C" w:rsidRPr="00481D2D">
        <w:t xml:space="preserve">of </w:t>
      </w:r>
      <w:r w:rsidR="00680EE4" w:rsidRPr="00481D2D">
        <w:t xml:space="preserve">either </w:t>
      </w:r>
      <w:r w:rsidR="00B4326C" w:rsidRPr="00481D2D">
        <w:t>the respective contact address</w:t>
      </w:r>
      <w:r w:rsidR="00680EE4" w:rsidRPr="00481D2D">
        <w:t xml:space="preserve"> or a registration flow and the associated contact address)</w:t>
      </w:r>
      <w:r w:rsidRPr="00481D2D">
        <w:t xml:space="preserve"> is used only to validate the routeing information in the initial requests </w:t>
      </w:r>
      <w:r w:rsidR="00B4326C" w:rsidRPr="00481D2D">
        <w:t xml:space="preserve">for a dialog and </w:t>
      </w:r>
      <w:proofErr w:type="spellStart"/>
      <w:r w:rsidR="00B4326C" w:rsidRPr="00481D2D">
        <w:t>stand alone</w:t>
      </w:r>
      <w:proofErr w:type="spellEnd"/>
      <w:r w:rsidR="00B4326C" w:rsidRPr="00481D2D">
        <w:t xml:space="preserve"> transactions </w:t>
      </w:r>
      <w:r w:rsidR="00680EE4" w:rsidRPr="00481D2D">
        <w:t xml:space="preserve">originating </w:t>
      </w:r>
      <w:r w:rsidRPr="00481D2D">
        <w:t>from the UE</w:t>
      </w:r>
      <w:r w:rsidR="00B4326C" w:rsidRPr="00481D2D">
        <w:t xml:space="preserve"> </w:t>
      </w:r>
      <w:r w:rsidR="00680EE4" w:rsidRPr="00481D2D">
        <w:t xml:space="preserve">using either the respective contact address or a registration flow and the associated contact address </w:t>
      </w:r>
      <w:r w:rsidR="00B4326C" w:rsidRPr="00481D2D">
        <w:t>and are the respective security association</w:t>
      </w:r>
      <w:r w:rsidRPr="00481D2D">
        <w:t xml:space="preserve">. This list is valid </w:t>
      </w:r>
      <w:r w:rsidR="00B4326C" w:rsidRPr="00481D2D">
        <w:t xml:space="preserve">as long as there is at least </w:t>
      </w:r>
      <w:r w:rsidR="00680EE4" w:rsidRPr="00481D2D">
        <w:t xml:space="preserve">one </w:t>
      </w:r>
      <w:r w:rsidRPr="00481D2D">
        <w:t>public user identity</w:t>
      </w:r>
      <w:r w:rsidR="00B4326C" w:rsidRPr="00481D2D">
        <w:t xml:space="preserve"> registered </w:t>
      </w:r>
      <w:r w:rsidR="00680EE4" w:rsidRPr="00481D2D">
        <w:t xml:space="preserve">either </w:t>
      </w:r>
      <w:r w:rsidR="00B4326C" w:rsidRPr="00481D2D">
        <w:t>with the associated contact address</w:t>
      </w:r>
      <w:r w:rsidR="00680EE4" w:rsidRPr="00481D2D">
        <w:t xml:space="preserve"> or a registration flow and the associated contact address</w:t>
      </w:r>
      <w:r w:rsidRPr="00481D2D">
        <w:t xml:space="preserve">. The second </w:t>
      </w:r>
      <w:r w:rsidR="00B4326C" w:rsidRPr="00481D2D">
        <w:t xml:space="preserve">list is the list of </w:t>
      </w:r>
      <w:r w:rsidRPr="00481D2D">
        <w:t xml:space="preserve">Route </w:t>
      </w:r>
      <w:r w:rsidR="00680EE4" w:rsidRPr="00481D2D">
        <w:t>header fields (</w:t>
      </w:r>
      <w:r w:rsidRPr="00481D2D">
        <w:t>constructed from the Record Route header</w:t>
      </w:r>
      <w:r w:rsidR="005902BC" w:rsidRPr="00481D2D">
        <w:t xml:space="preserve"> field</w:t>
      </w:r>
      <w:r w:rsidRPr="00481D2D">
        <w:t xml:space="preserve">s in the initial INVITE </w:t>
      </w:r>
      <w:r w:rsidR="00680EE4" w:rsidRPr="00481D2D">
        <w:t xml:space="preserve">request </w:t>
      </w:r>
      <w:r w:rsidRPr="00481D2D">
        <w:t>and associated response</w:t>
      </w:r>
      <w:r w:rsidR="00680EE4" w:rsidRPr="00481D2D">
        <w:t>)</w:t>
      </w:r>
      <w:r w:rsidR="00B4326C" w:rsidRPr="00481D2D">
        <w:t xml:space="preserve"> </w:t>
      </w:r>
      <w:r w:rsidRPr="00481D2D">
        <w:t xml:space="preserve">is used during the duration of the call. Once the call is terminated, </w:t>
      </w:r>
      <w:r w:rsidR="00680EE4" w:rsidRPr="00481D2D">
        <w:t xml:space="preserve">this </w:t>
      </w:r>
      <w:r w:rsidR="00B4326C" w:rsidRPr="00481D2D">
        <w:t xml:space="preserve">list of </w:t>
      </w:r>
      <w:r w:rsidRPr="00481D2D">
        <w:t xml:space="preserve">Route </w:t>
      </w:r>
      <w:r w:rsidR="00680EE4" w:rsidRPr="00481D2D">
        <w:t xml:space="preserve">header fields </w:t>
      </w:r>
      <w:r w:rsidRPr="00481D2D">
        <w:t>is discarded.</w:t>
      </w:r>
    </w:p>
    <w:p w14:paraId="5C0C99A2" w14:textId="77777777" w:rsidR="00897956" w:rsidRPr="00481D2D" w:rsidRDefault="00897956">
      <w:r w:rsidRPr="00481D2D">
        <w:t>The P-CSCF shall delete any security association from the IPsec database when their SIP level lifetime expires.</w:t>
      </w:r>
    </w:p>
    <w:p w14:paraId="6A6EC07A" w14:textId="77777777" w:rsidR="00897956" w:rsidRPr="00481D2D" w:rsidRDefault="00897956">
      <w:r w:rsidRPr="00481D2D">
        <w:t>The handling of the security associations at the P-CSCF is summarized in table 5.2.2-1.</w:t>
      </w:r>
    </w:p>
    <w:p w14:paraId="35DB065A" w14:textId="77777777" w:rsidR="00897956" w:rsidRPr="00481D2D" w:rsidRDefault="00897956">
      <w:pPr>
        <w:pStyle w:val="TH"/>
      </w:pPr>
      <w:bookmarkStart w:id="433" w:name="_CRTable5_2_21"/>
      <w:r w:rsidRPr="00481D2D">
        <w:t>Table </w:t>
      </w:r>
      <w:bookmarkEnd w:id="433"/>
      <w:r w:rsidRPr="00481D2D">
        <w:t>5.2.2-1: Handling of security associations at the P-CS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0"/>
        <w:gridCol w:w="2418"/>
        <w:gridCol w:w="2418"/>
        <w:gridCol w:w="2491"/>
      </w:tblGrid>
      <w:tr w:rsidR="00897956" w:rsidRPr="00481D2D" w14:paraId="30E3ACEC" w14:textId="77777777">
        <w:trPr>
          <w:jc w:val="center"/>
        </w:trPr>
        <w:tc>
          <w:tcPr>
            <w:tcW w:w="2530" w:type="dxa"/>
            <w:vAlign w:val="center"/>
          </w:tcPr>
          <w:p w14:paraId="2E8F721A" w14:textId="77777777" w:rsidR="00897956" w:rsidRPr="00481D2D" w:rsidRDefault="00897956">
            <w:pPr>
              <w:pStyle w:val="TAH"/>
            </w:pPr>
          </w:p>
        </w:tc>
        <w:tc>
          <w:tcPr>
            <w:tcW w:w="2418" w:type="dxa"/>
            <w:vAlign w:val="center"/>
          </w:tcPr>
          <w:p w14:paraId="50192D41" w14:textId="77777777" w:rsidR="00897956" w:rsidRPr="00481D2D" w:rsidRDefault="00897956">
            <w:pPr>
              <w:pStyle w:val="TAH"/>
            </w:pPr>
            <w:r w:rsidRPr="00481D2D">
              <w:t>Temporary set of security associations</w:t>
            </w:r>
          </w:p>
        </w:tc>
        <w:tc>
          <w:tcPr>
            <w:tcW w:w="2418" w:type="dxa"/>
            <w:vAlign w:val="center"/>
          </w:tcPr>
          <w:p w14:paraId="70EA0056" w14:textId="77777777" w:rsidR="00897956" w:rsidRPr="00481D2D" w:rsidRDefault="00897956">
            <w:pPr>
              <w:pStyle w:val="TAH"/>
            </w:pPr>
            <w:r w:rsidRPr="00481D2D">
              <w:t>Newly established set of security associations</w:t>
            </w:r>
          </w:p>
        </w:tc>
        <w:tc>
          <w:tcPr>
            <w:tcW w:w="2491" w:type="dxa"/>
            <w:vAlign w:val="center"/>
          </w:tcPr>
          <w:p w14:paraId="5C1BC865" w14:textId="77777777" w:rsidR="00897956" w:rsidRPr="00481D2D" w:rsidRDefault="00897956">
            <w:pPr>
              <w:pStyle w:val="TAH"/>
            </w:pPr>
            <w:r w:rsidRPr="00481D2D">
              <w:t>Old set of security associations</w:t>
            </w:r>
          </w:p>
        </w:tc>
      </w:tr>
      <w:tr w:rsidR="00897956" w:rsidRPr="00481D2D" w14:paraId="561C6C6E" w14:textId="77777777">
        <w:trPr>
          <w:jc w:val="center"/>
        </w:trPr>
        <w:tc>
          <w:tcPr>
            <w:tcW w:w="2530" w:type="dxa"/>
            <w:vAlign w:val="center"/>
          </w:tcPr>
          <w:p w14:paraId="296DB898" w14:textId="77777777" w:rsidR="00897956" w:rsidRPr="00481D2D" w:rsidRDefault="00897956">
            <w:pPr>
              <w:pStyle w:val="TAL"/>
            </w:pPr>
            <w:r w:rsidRPr="00481D2D">
              <w:t>SIP message received over newly established set of security associations that have not yet been taken into use</w:t>
            </w:r>
          </w:p>
        </w:tc>
        <w:tc>
          <w:tcPr>
            <w:tcW w:w="2418" w:type="dxa"/>
            <w:vAlign w:val="center"/>
          </w:tcPr>
          <w:p w14:paraId="714F7768" w14:textId="77777777" w:rsidR="00897956" w:rsidRPr="00481D2D" w:rsidRDefault="00897956">
            <w:pPr>
              <w:pStyle w:val="TAL"/>
            </w:pPr>
            <w:r w:rsidRPr="00481D2D">
              <w:t>No action</w:t>
            </w:r>
          </w:p>
        </w:tc>
        <w:tc>
          <w:tcPr>
            <w:tcW w:w="2418" w:type="dxa"/>
            <w:vAlign w:val="center"/>
          </w:tcPr>
          <w:p w14:paraId="10A4C8F8" w14:textId="77777777" w:rsidR="00897956" w:rsidRPr="00481D2D" w:rsidRDefault="00897956">
            <w:pPr>
              <w:pStyle w:val="TAL"/>
            </w:pPr>
            <w:r w:rsidRPr="00481D2D">
              <w:t>Take into use</w:t>
            </w:r>
          </w:p>
        </w:tc>
        <w:tc>
          <w:tcPr>
            <w:tcW w:w="2491" w:type="dxa"/>
            <w:vAlign w:val="center"/>
          </w:tcPr>
          <w:p w14:paraId="1CBE930F" w14:textId="77777777" w:rsidR="00897956" w:rsidRPr="00481D2D" w:rsidRDefault="00897956">
            <w:pPr>
              <w:pStyle w:val="TAL"/>
            </w:pPr>
            <w:r w:rsidRPr="00481D2D">
              <w:t>Reduce SIP level lifetime to 64*T1, if lifetime is larger than 64*T1</w:t>
            </w:r>
          </w:p>
        </w:tc>
      </w:tr>
      <w:tr w:rsidR="00897956" w:rsidRPr="00481D2D" w14:paraId="0E68AF2E" w14:textId="77777777">
        <w:trPr>
          <w:jc w:val="center"/>
        </w:trPr>
        <w:tc>
          <w:tcPr>
            <w:tcW w:w="2530" w:type="dxa"/>
            <w:vAlign w:val="center"/>
          </w:tcPr>
          <w:p w14:paraId="1B78AAD4" w14:textId="77777777" w:rsidR="00897956" w:rsidRPr="00481D2D" w:rsidRDefault="00897956">
            <w:pPr>
              <w:pStyle w:val="TAL"/>
            </w:pPr>
            <w:r w:rsidRPr="00481D2D">
              <w:t>SIP message received over old set of security associations</w:t>
            </w:r>
          </w:p>
        </w:tc>
        <w:tc>
          <w:tcPr>
            <w:tcW w:w="2418" w:type="dxa"/>
            <w:vAlign w:val="center"/>
          </w:tcPr>
          <w:p w14:paraId="7F3E4BF2" w14:textId="77777777" w:rsidR="00897956" w:rsidRPr="00481D2D" w:rsidRDefault="00897956">
            <w:pPr>
              <w:pStyle w:val="TAL"/>
            </w:pPr>
            <w:r w:rsidRPr="00481D2D">
              <w:t>No action</w:t>
            </w:r>
          </w:p>
        </w:tc>
        <w:tc>
          <w:tcPr>
            <w:tcW w:w="2418" w:type="dxa"/>
            <w:vAlign w:val="center"/>
          </w:tcPr>
          <w:p w14:paraId="13F48751" w14:textId="77777777" w:rsidR="00897956" w:rsidRPr="00481D2D" w:rsidRDefault="00897956">
            <w:pPr>
              <w:pStyle w:val="TAL"/>
            </w:pPr>
            <w:r w:rsidRPr="00481D2D">
              <w:t>No action</w:t>
            </w:r>
          </w:p>
        </w:tc>
        <w:tc>
          <w:tcPr>
            <w:tcW w:w="2491" w:type="dxa"/>
            <w:vAlign w:val="center"/>
          </w:tcPr>
          <w:p w14:paraId="26F7E068" w14:textId="77777777" w:rsidR="00897956" w:rsidRPr="00481D2D" w:rsidRDefault="00897956">
            <w:pPr>
              <w:pStyle w:val="TAL"/>
            </w:pPr>
            <w:r w:rsidRPr="00481D2D">
              <w:t>No action</w:t>
            </w:r>
          </w:p>
        </w:tc>
      </w:tr>
      <w:tr w:rsidR="00897956" w:rsidRPr="00481D2D" w14:paraId="34F7C4B8" w14:textId="77777777">
        <w:trPr>
          <w:jc w:val="center"/>
        </w:trPr>
        <w:tc>
          <w:tcPr>
            <w:tcW w:w="2530" w:type="dxa"/>
            <w:vAlign w:val="center"/>
          </w:tcPr>
          <w:p w14:paraId="6115306E" w14:textId="77777777" w:rsidR="00897956" w:rsidRPr="00481D2D" w:rsidRDefault="00897956">
            <w:pPr>
              <w:pStyle w:val="TAL"/>
            </w:pPr>
            <w:r w:rsidRPr="00481D2D">
              <w:t>Old set of security associations currently in use will expire in 64*T1</w:t>
            </w:r>
          </w:p>
        </w:tc>
        <w:tc>
          <w:tcPr>
            <w:tcW w:w="2418" w:type="dxa"/>
            <w:vAlign w:val="center"/>
          </w:tcPr>
          <w:p w14:paraId="04EFD90F" w14:textId="77777777" w:rsidR="00897956" w:rsidRPr="00481D2D" w:rsidRDefault="00897956">
            <w:pPr>
              <w:pStyle w:val="TAL"/>
            </w:pPr>
            <w:r w:rsidRPr="00481D2D">
              <w:t>No action</w:t>
            </w:r>
          </w:p>
        </w:tc>
        <w:tc>
          <w:tcPr>
            <w:tcW w:w="2418" w:type="dxa"/>
            <w:vAlign w:val="center"/>
          </w:tcPr>
          <w:p w14:paraId="0066D9E9" w14:textId="77777777" w:rsidR="00897956" w:rsidRPr="00481D2D" w:rsidRDefault="00897956">
            <w:pPr>
              <w:pStyle w:val="TAL"/>
            </w:pPr>
            <w:r w:rsidRPr="00481D2D">
              <w:t>Take into use</w:t>
            </w:r>
          </w:p>
        </w:tc>
        <w:tc>
          <w:tcPr>
            <w:tcW w:w="2491" w:type="dxa"/>
            <w:vAlign w:val="center"/>
          </w:tcPr>
          <w:p w14:paraId="04C281BC" w14:textId="77777777" w:rsidR="00897956" w:rsidRPr="00481D2D" w:rsidRDefault="00897956">
            <w:pPr>
              <w:pStyle w:val="TAL"/>
            </w:pPr>
            <w:r w:rsidRPr="00481D2D">
              <w:t>No action</w:t>
            </w:r>
          </w:p>
        </w:tc>
      </w:tr>
      <w:tr w:rsidR="00897956" w:rsidRPr="00481D2D" w14:paraId="118E6C0E" w14:textId="77777777">
        <w:trPr>
          <w:jc w:val="center"/>
        </w:trPr>
        <w:tc>
          <w:tcPr>
            <w:tcW w:w="2530" w:type="dxa"/>
            <w:vAlign w:val="center"/>
          </w:tcPr>
          <w:p w14:paraId="20428A44" w14:textId="77777777" w:rsidR="00897956" w:rsidRPr="00481D2D" w:rsidRDefault="00897956">
            <w:pPr>
              <w:pStyle w:val="TAL"/>
            </w:pPr>
            <w:r w:rsidRPr="00481D2D">
              <w:t>Sending an authorization challenge within a 401 (Unauthorized) response for a REGISTER request</w:t>
            </w:r>
          </w:p>
        </w:tc>
        <w:tc>
          <w:tcPr>
            <w:tcW w:w="2418" w:type="dxa"/>
            <w:vAlign w:val="center"/>
          </w:tcPr>
          <w:p w14:paraId="33BF27EF" w14:textId="77777777" w:rsidR="00897956" w:rsidRPr="00481D2D" w:rsidRDefault="00897956">
            <w:pPr>
              <w:pStyle w:val="TAL"/>
            </w:pPr>
            <w:r w:rsidRPr="00481D2D">
              <w:t>Create</w:t>
            </w:r>
          </w:p>
          <w:p w14:paraId="476BDA1F" w14:textId="77777777" w:rsidR="00897956" w:rsidRPr="00481D2D" w:rsidRDefault="00897956">
            <w:pPr>
              <w:pStyle w:val="TAL"/>
            </w:pPr>
            <w:r w:rsidRPr="00481D2D">
              <w:t xml:space="preserve">Remove any previously existing temporary set of security associations </w:t>
            </w:r>
          </w:p>
        </w:tc>
        <w:tc>
          <w:tcPr>
            <w:tcW w:w="2418" w:type="dxa"/>
            <w:vAlign w:val="center"/>
          </w:tcPr>
          <w:p w14:paraId="0F9BB4BD" w14:textId="77777777" w:rsidR="00897956" w:rsidRPr="00481D2D" w:rsidRDefault="00897956">
            <w:pPr>
              <w:pStyle w:val="TAL"/>
            </w:pPr>
            <w:r w:rsidRPr="00481D2D">
              <w:t>No action</w:t>
            </w:r>
          </w:p>
        </w:tc>
        <w:tc>
          <w:tcPr>
            <w:tcW w:w="2491" w:type="dxa"/>
            <w:vAlign w:val="center"/>
          </w:tcPr>
          <w:p w14:paraId="63716DCE" w14:textId="77777777" w:rsidR="00897956" w:rsidRPr="00481D2D" w:rsidRDefault="00897956">
            <w:pPr>
              <w:pStyle w:val="TAL"/>
            </w:pPr>
            <w:r w:rsidRPr="00481D2D">
              <w:t>No action</w:t>
            </w:r>
          </w:p>
        </w:tc>
      </w:tr>
      <w:tr w:rsidR="00897956" w:rsidRPr="00481D2D" w14:paraId="0C7EC883" w14:textId="77777777">
        <w:trPr>
          <w:jc w:val="center"/>
        </w:trPr>
        <w:tc>
          <w:tcPr>
            <w:tcW w:w="2530" w:type="dxa"/>
            <w:vAlign w:val="center"/>
          </w:tcPr>
          <w:p w14:paraId="1FD3FE00" w14:textId="77777777" w:rsidR="00897956" w:rsidRPr="00481D2D" w:rsidRDefault="00897956">
            <w:pPr>
              <w:pStyle w:val="TAL"/>
            </w:pPr>
            <w:r w:rsidRPr="00481D2D">
              <w:t>Sending 200 (OK) response for REGISTER request that concludes re-authentication</w:t>
            </w:r>
          </w:p>
        </w:tc>
        <w:tc>
          <w:tcPr>
            <w:tcW w:w="2418" w:type="dxa"/>
            <w:vAlign w:val="center"/>
          </w:tcPr>
          <w:p w14:paraId="22C40039" w14:textId="77777777" w:rsidR="00897956" w:rsidRPr="00481D2D" w:rsidRDefault="00897956">
            <w:pPr>
              <w:pStyle w:val="TAL"/>
            </w:pPr>
            <w:r w:rsidRPr="00481D2D">
              <w:t>Change to a newly established set of security associations</w:t>
            </w:r>
          </w:p>
        </w:tc>
        <w:tc>
          <w:tcPr>
            <w:tcW w:w="2418" w:type="dxa"/>
            <w:vAlign w:val="center"/>
          </w:tcPr>
          <w:p w14:paraId="5449435A" w14:textId="77777777" w:rsidR="00897956" w:rsidRPr="00481D2D" w:rsidRDefault="00897956">
            <w:pPr>
              <w:pStyle w:val="TAL"/>
            </w:pPr>
            <w:r w:rsidRPr="00481D2D">
              <w:t>Convert to and treat as old set of security associations (see next column)</w:t>
            </w:r>
          </w:p>
        </w:tc>
        <w:tc>
          <w:tcPr>
            <w:tcW w:w="2491" w:type="dxa"/>
            <w:vAlign w:val="center"/>
          </w:tcPr>
          <w:p w14:paraId="19A9B9D3" w14:textId="77777777" w:rsidR="00897956" w:rsidRPr="00481D2D" w:rsidRDefault="00897956">
            <w:pPr>
              <w:pStyle w:val="TAL"/>
            </w:pPr>
            <w:r w:rsidRPr="00481D2D">
              <w:t>Continue using the old set of security associations over which the REGISTER request, that initiated the re-authentication was received.</w:t>
            </w:r>
          </w:p>
          <w:p w14:paraId="1F4A9D3C" w14:textId="77777777" w:rsidR="00897956" w:rsidRPr="00481D2D" w:rsidRDefault="00897956">
            <w:pPr>
              <w:pStyle w:val="TAL"/>
            </w:pPr>
            <w:r w:rsidRPr="00481D2D">
              <w:t>Delete all other old sets of security associations immediately</w:t>
            </w:r>
          </w:p>
        </w:tc>
      </w:tr>
      <w:tr w:rsidR="00897956" w:rsidRPr="00481D2D" w14:paraId="0B39E1ED" w14:textId="77777777">
        <w:trPr>
          <w:jc w:val="center"/>
        </w:trPr>
        <w:tc>
          <w:tcPr>
            <w:tcW w:w="2530" w:type="dxa"/>
            <w:vAlign w:val="center"/>
          </w:tcPr>
          <w:p w14:paraId="76DF0887" w14:textId="77777777" w:rsidR="00897956" w:rsidRPr="00481D2D" w:rsidRDefault="00897956">
            <w:pPr>
              <w:pStyle w:val="TAL"/>
            </w:pPr>
            <w:r w:rsidRPr="00481D2D">
              <w:t>Sending 200 (OK) response for REGISTER request that concludes initial authentication</w:t>
            </w:r>
          </w:p>
        </w:tc>
        <w:tc>
          <w:tcPr>
            <w:tcW w:w="2418" w:type="dxa"/>
            <w:vAlign w:val="center"/>
          </w:tcPr>
          <w:p w14:paraId="6557130F" w14:textId="77777777" w:rsidR="00897956" w:rsidRPr="00481D2D" w:rsidRDefault="00897956">
            <w:pPr>
              <w:pStyle w:val="TAL"/>
            </w:pPr>
            <w:r w:rsidRPr="00481D2D">
              <w:t>Change to a newly established set of security associations and take into use immediately</w:t>
            </w:r>
          </w:p>
        </w:tc>
        <w:tc>
          <w:tcPr>
            <w:tcW w:w="2418" w:type="dxa"/>
            <w:vAlign w:val="center"/>
          </w:tcPr>
          <w:p w14:paraId="58831591" w14:textId="77777777" w:rsidR="00897956" w:rsidRPr="00481D2D" w:rsidRDefault="00897956">
            <w:pPr>
              <w:pStyle w:val="TAL"/>
            </w:pPr>
            <w:r w:rsidRPr="00481D2D">
              <w:t>Convert to old set of security associations, i.e. delete</w:t>
            </w:r>
          </w:p>
        </w:tc>
        <w:tc>
          <w:tcPr>
            <w:tcW w:w="2491" w:type="dxa"/>
            <w:vAlign w:val="center"/>
          </w:tcPr>
          <w:p w14:paraId="37DF43D4" w14:textId="77777777" w:rsidR="00897956" w:rsidRPr="00481D2D" w:rsidRDefault="00897956">
            <w:pPr>
              <w:pStyle w:val="TAL"/>
            </w:pPr>
            <w:r w:rsidRPr="00481D2D">
              <w:t>Delete</w:t>
            </w:r>
          </w:p>
        </w:tc>
      </w:tr>
    </w:tbl>
    <w:p w14:paraId="469D06A2" w14:textId="77777777" w:rsidR="00897956" w:rsidRPr="00481D2D" w:rsidRDefault="00897956"/>
    <w:p w14:paraId="11143DE9" w14:textId="77777777" w:rsidR="00D6741A" w:rsidRPr="00481D2D" w:rsidRDefault="00D6741A" w:rsidP="005D46C4">
      <w:pPr>
        <w:pStyle w:val="Heading4"/>
      </w:pPr>
      <w:bookmarkStart w:id="434" w:name="_CR5_2_2_3"/>
      <w:bookmarkStart w:id="435" w:name="_Toc146256759"/>
      <w:bookmarkEnd w:id="434"/>
      <w:r w:rsidRPr="00481D2D">
        <w:t>5.2.2.3</w:t>
      </w:r>
      <w:r w:rsidRPr="00481D2D">
        <w:tab/>
        <w:t xml:space="preserve">SIP digest </w:t>
      </w:r>
      <w:r w:rsidR="00981781" w:rsidRPr="00481D2D">
        <w:t xml:space="preserve">without </w:t>
      </w:r>
      <w:smartTag w:uri="urn:schemas-microsoft-com:office:smarttags" w:element="stockticker">
        <w:r w:rsidR="00981781" w:rsidRPr="00481D2D">
          <w:t>TLS</w:t>
        </w:r>
      </w:smartTag>
      <w:r w:rsidR="00981781" w:rsidRPr="00481D2D">
        <w:t xml:space="preserve"> </w:t>
      </w:r>
      <w:r w:rsidRPr="00481D2D">
        <w:t>as a security mechanism</w:t>
      </w:r>
      <w:bookmarkEnd w:id="435"/>
    </w:p>
    <w:p w14:paraId="5097CAF1" w14:textId="77777777" w:rsidR="00D6741A" w:rsidRPr="00481D2D" w:rsidRDefault="00D6741A" w:rsidP="00D6741A">
      <w:r w:rsidRPr="00481D2D">
        <w:t>When the P-CSCF receives a REGISTER request from the UE, as defined in subclause</w:t>
      </w:r>
      <w:r w:rsidR="0016207B" w:rsidRPr="00481D2D">
        <w:t> </w:t>
      </w:r>
      <w:r w:rsidRPr="00481D2D">
        <w:t>5.2.2.1, the P-CSCF shall additionally:</w:t>
      </w:r>
    </w:p>
    <w:p w14:paraId="6A515B56" w14:textId="77777777" w:rsidR="00E07113" w:rsidRPr="00481D2D" w:rsidRDefault="00E07113" w:rsidP="00E07113">
      <w:pPr>
        <w:pStyle w:val="B1"/>
      </w:pPr>
      <w:r w:rsidRPr="00481D2D">
        <w:t>1)</w:t>
      </w:r>
      <w:r w:rsidRPr="00481D2D">
        <w:tab/>
        <w:t>if the REGISTER request includes an Authorization header field update the "integrity-protected" header field parameter as follows:</w:t>
      </w:r>
    </w:p>
    <w:p w14:paraId="4E29DFA3" w14:textId="77777777" w:rsidR="00D6741A" w:rsidRPr="00481D2D" w:rsidRDefault="00E07113" w:rsidP="00E07113">
      <w:pPr>
        <w:pStyle w:val="B2"/>
      </w:pPr>
      <w:r w:rsidRPr="00481D2D">
        <w:t>a)</w:t>
      </w:r>
      <w:r w:rsidR="00D6741A" w:rsidRPr="00481D2D">
        <w:tab/>
        <w:t>if the REGISTER request does not map to an existing IP association, and does not contain a challenge response,</w:t>
      </w:r>
      <w:r w:rsidR="00D6741A" w:rsidRPr="00481D2D" w:rsidDel="00E326AD">
        <w:t xml:space="preserve"> </w:t>
      </w:r>
      <w:r w:rsidR="00D6741A" w:rsidRPr="00481D2D">
        <w:t xml:space="preserve">not include the </w:t>
      </w:r>
      <w:r w:rsidR="00BA4430" w:rsidRPr="00481D2D">
        <w:t>"</w:t>
      </w:r>
      <w:r w:rsidR="00D6741A" w:rsidRPr="00481D2D">
        <w:t>integrity-protected</w:t>
      </w:r>
      <w:r w:rsidR="00BA4430" w:rsidRPr="00481D2D">
        <w:t>" header field</w:t>
      </w:r>
      <w:r w:rsidR="00D6741A" w:rsidRPr="00481D2D">
        <w:t xml:space="preserve"> parameter; or</w:t>
      </w:r>
    </w:p>
    <w:p w14:paraId="3775518C" w14:textId="77777777" w:rsidR="00D6741A" w:rsidRPr="00481D2D" w:rsidRDefault="00E07113" w:rsidP="00E07113">
      <w:pPr>
        <w:pStyle w:val="B2"/>
      </w:pPr>
      <w:r w:rsidRPr="00481D2D">
        <w:t>b)</w:t>
      </w:r>
      <w:r w:rsidR="00D6741A" w:rsidRPr="00481D2D">
        <w:tab/>
        <w:t xml:space="preserve">if the REGISTER request does not map to an existing IP association, and does contain a challenge response, include an </w:t>
      </w:r>
      <w:r w:rsidR="00BA4430" w:rsidRPr="00481D2D">
        <w:t>"</w:t>
      </w:r>
      <w:r w:rsidR="00D6741A" w:rsidRPr="00481D2D">
        <w:t>integrity-protected</w:t>
      </w:r>
      <w:r w:rsidR="00BA4430" w:rsidRPr="00481D2D">
        <w:t>" header field</w:t>
      </w:r>
      <w:r w:rsidR="00D6741A" w:rsidRPr="00481D2D">
        <w:t xml:space="preserve"> parameter with the value set to "</w:t>
      </w:r>
      <w:proofErr w:type="spellStart"/>
      <w:r w:rsidR="00D6741A" w:rsidRPr="00481D2D">
        <w:t>ip</w:t>
      </w:r>
      <w:proofErr w:type="spellEnd"/>
      <w:r w:rsidR="00D6741A" w:rsidRPr="00481D2D">
        <w:t>-</w:t>
      </w:r>
      <w:proofErr w:type="spellStart"/>
      <w:r w:rsidR="00D6741A" w:rsidRPr="00481D2D">
        <w:t>assoc</w:t>
      </w:r>
      <w:proofErr w:type="spellEnd"/>
      <w:r w:rsidR="00D6741A" w:rsidRPr="00481D2D">
        <w:t>-pending"; or</w:t>
      </w:r>
    </w:p>
    <w:p w14:paraId="2AC63FD4" w14:textId="77777777" w:rsidR="00D6741A" w:rsidRPr="00481D2D" w:rsidDel="007A4E64" w:rsidRDefault="00E07113" w:rsidP="00E07113">
      <w:pPr>
        <w:pStyle w:val="B2"/>
      </w:pPr>
      <w:r w:rsidRPr="00481D2D">
        <w:t>c)</w:t>
      </w:r>
      <w:r w:rsidR="00D6741A" w:rsidRPr="00481D2D">
        <w:tab/>
        <w:t xml:space="preserve">if the REGISTER request does map to an existing IP association, include an </w:t>
      </w:r>
      <w:r w:rsidR="00BA4430" w:rsidRPr="00481D2D">
        <w:t>"</w:t>
      </w:r>
      <w:r w:rsidR="00D6741A" w:rsidRPr="00481D2D">
        <w:t>integrity-protected</w:t>
      </w:r>
      <w:r w:rsidR="00BA4430" w:rsidRPr="00481D2D">
        <w:t>" header field</w:t>
      </w:r>
      <w:r w:rsidR="00D6741A" w:rsidRPr="00481D2D">
        <w:t xml:space="preserve"> parameter with the value set to "</w:t>
      </w:r>
      <w:proofErr w:type="spellStart"/>
      <w:r w:rsidR="00D6741A" w:rsidRPr="00481D2D">
        <w:t>ip</w:t>
      </w:r>
      <w:proofErr w:type="spellEnd"/>
      <w:r w:rsidR="00D6741A" w:rsidRPr="00481D2D">
        <w:t>-</w:t>
      </w:r>
      <w:proofErr w:type="spellStart"/>
      <w:r w:rsidR="00D6741A" w:rsidRPr="00481D2D">
        <w:t>assoc</w:t>
      </w:r>
      <w:proofErr w:type="spellEnd"/>
      <w:r w:rsidR="00D6741A" w:rsidRPr="00481D2D">
        <w:t>-yes"</w:t>
      </w:r>
      <w:r w:rsidR="007E4D10" w:rsidRPr="00481D2D">
        <w:t>;</w:t>
      </w:r>
    </w:p>
    <w:p w14:paraId="128B64EF" w14:textId="77777777" w:rsidR="00D6741A" w:rsidRPr="00481D2D" w:rsidRDefault="00D6741A" w:rsidP="00D6741A">
      <w:pPr>
        <w:pStyle w:val="NO"/>
      </w:pPr>
      <w:r w:rsidRPr="00481D2D">
        <w:t>NOTE 1:</w:t>
      </w:r>
      <w:r w:rsidRPr="00481D2D">
        <w:tab/>
        <w:t xml:space="preserve">The </w:t>
      </w:r>
      <w:r w:rsidR="00981781" w:rsidRPr="00481D2D">
        <w:t>value of "</w:t>
      </w:r>
      <w:proofErr w:type="spellStart"/>
      <w:r w:rsidR="00981781" w:rsidRPr="00481D2D">
        <w:t>ip</w:t>
      </w:r>
      <w:proofErr w:type="spellEnd"/>
      <w:r w:rsidR="00981781" w:rsidRPr="00481D2D">
        <w:t>-</w:t>
      </w:r>
      <w:proofErr w:type="spellStart"/>
      <w:r w:rsidR="00981781" w:rsidRPr="00481D2D">
        <w:t>assoc</w:t>
      </w:r>
      <w:proofErr w:type="spellEnd"/>
      <w:r w:rsidR="00981781" w:rsidRPr="00481D2D">
        <w:t>-pending" for the "integrity</w:t>
      </w:r>
      <w:r w:rsidR="009F3226" w:rsidRPr="00481D2D">
        <w:t>-</w:t>
      </w:r>
      <w:r w:rsidR="00981781" w:rsidRPr="00481D2D">
        <w:t xml:space="preserve">protected" </w:t>
      </w:r>
      <w:r w:rsidR="009F3226" w:rsidRPr="00481D2D">
        <w:t xml:space="preserve">header field </w:t>
      </w:r>
      <w:r w:rsidR="00981781" w:rsidRPr="00481D2D">
        <w:t xml:space="preserve">parameter or the </w:t>
      </w:r>
      <w:r w:rsidRPr="00481D2D">
        <w:t>absence of an "integrity</w:t>
      </w:r>
      <w:r w:rsidR="009F3226" w:rsidRPr="00481D2D">
        <w:t>-</w:t>
      </w:r>
      <w:r w:rsidRPr="00481D2D">
        <w:t xml:space="preserve">protected" </w:t>
      </w:r>
      <w:r w:rsidR="009F3226" w:rsidRPr="00481D2D">
        <w:t xml:space="preserve">header field </w:t>
      </w:r>
      <w:r w:rsidRPr="00481D2D">
        <w:t xml:space="preserve">parameter in the Authorization header </w:t>
      </w:r>
      <w:r w:rsidR="005902BC" w:rsidRPr="00481D2D">
        <w:t xml:space="preserve">field </w:t>
      </w:r>
      <w:r w:rsidRPr="00481D2D">
        <w:t>is an indication to the I-CSCF and S-CSCF that this is an initial REGISTER request.</w:t>
      </w:r>
    </w:p>
    <w:p w14:paraId="08ABF227" w14:textId="77777777" w:rsidR="007E4D10" w:rsidRPr="00481D2D" w:rsidRDefault="00E07113" w:rsidP="007E4D10">
      <w:pPr>
        <w:pStyle w:val="B1"/>
      </w:pPr>
      <w:r w:rsidRPr="00481D2D">
        <w:t>2)</w:t>
      </w:r>
      <w:r w:rsidR="007E4D10" w:rsidRPr="00481D2D">
        <w:tab/>
        <w:t>if the P-CSCF a</w:t>
      </w:r>
      <w:r w:rsidR="007E4D10" w:rsidRPr="00481D2D" w:rsidDel="00B80614">
        <w:rPr>
          <w:rStyle w:val="B2Char"/>
        </w:rPr>
        <w:t>dds a "received" header field parameter and UDP is being used, also add an "</w:t>
      </w:r>
      <w:proofErr w:type="spellStart"/>
      <w:r w:rsidR="007E4D10" w:rsidRPr="00481D2D" w:rsidDel="00B80614">
        <w:rPr>
          <w:rStyle w:val="B2Char"/>
        </w:rPr>
        <w:t>rport</w:t>
      </w:r>
      <w:proofErr w:type="spellEnd"/>
      <w:r w:rsidR="007E4D10" w:rsidRPr="00481D2D" w:rsidDel="00B80614">
        <w:rPr>
          <w:rStyle w:val="B2Char"/>
        </w:rPr>
        <w:t xml:space="preserve">" </w:t>
      </w:r>
      <w:r w:rsidR="007E4D10" w:rsidRPr="00481D2D">
        <w:rPr>
          <w:rStyle w:val="B2Char"/>
        </w:rPr>
        <w:t xml:space="preserve">Via </w:t>
      </w:r>
      <w:r w:rsidR="007E4D10" w:rsidRPr="00481D2D" w:rsidDel="00B80614">
        <w:rPr>
          <w:rStyle w:val="B2Char"/>
        </w:rPr>
        <w:t>header field parameter</w:t>
      </w:r>
      <w:r w:rsidR="007E4D10" w:rsidRPr="00481D2D">
        <w:rPr>
          <w:rStyle w:val="B2Char"/>
        </w:rPr>
        <w:t xml:space="preserve"> with the IP source port of the received REGISTER request</w:t>
      </w:r>
      <w:r w:rsidRPr="00481D2D">
        <w:rPr>
          <w:rStyle w:val="B2Char"/>
        </w:rPr>
        <w:t>; and</w:t>
      </w:r>
    </w:p>
    <w:p w14:paraId="47758707" w14:textId="77777777" w:rsidR="00E07113" w:rsidRPr="00481D2D" w:rsidRDefault="00E07113" w:rsidP="00E07113">
      <w:pPr>
        <w:pStyle w:val="B1"/>
      </w:pPr>
      <w:r w:rsidRPr="00481D2D">
        <w:t>3)</w:t>
      </w:r>
      <w:r w:rsidRPr="00481D2D">
        <w:tab/>
        <w:t>if the REGISTER request does not contain an Authorization header field and the requests was received over a non 3GPP access network, insert a P-Access-Network-Info header field as described in subclause</w:t>
      </w:r>
      <w:r w:rsidR="00E0543C" w:rsidRPr="00481D2D">
        <w:t> </w:t>
      </w:r>
      <w:r w:rsidRPr="00481D2D">
        <w:t>5.2.1 step</w:t>
      </w:r>
      <w:r w:rsidR="00E0543C" w:rsidRPr="00481D2D">
        <w:t> </w:t>
      </w:r>
      <w:r w:rsidRPr="00481D2D">
        <w:t>4).</w:t>
      </w:r>
    </w:p>
    <w:p w14:paraId="02C9EE9D" w14:textId="77777777" w:rsidR="00E07113" w:rsidRPr="00481D2D" w:rsidRDefault="00E07113" w:rsidP="00E07113">
      <w:pPr>
        <w:pStyle w:val="NO"/>
      </w:pPr>
      <w:r w:rsidRPr="00481D2D">
        <w:rPr>
          <w:rFonts w:hint="eastAsia"/>
        </w:rPr>
        <w:t>NOTE</w:t>
      </w:r>
      <w:r w:rsidRPr="00481D2D">
        <w:t> 2</w:t>
      </w:r>
      <w:r w:rsidRPr="00481D2D">
        <w:rPr>
          <w:rFonts w:hint="eastAsia"/>
        </w:rPr>
        <w:t>:</w:t>
      </w:r>
      <w:r w:rsidRPr="00481D2D">
        <w:rPr>
          <w:rFonts w:hint="eastAsia"/>
        </w:rPr>
        <w:tab/>
      </w:r>
      <w:r w:rsidRPr="00481D2D">
        <w:t>How the P-CSCF recognizes over which access network a request was received is an implementation specific feature</w:t>
      </w:r>
      <w:r w:rsidRPr="00481D2D">
        <w:rPr>
          <w:rFonts w:hint="eastAsia"/>
        </w:rPr>
        <w:t>.</w:t>
      </w:r>
    </w:p>
    <w:p w14:paraId="17D3B310" w14:textId="77777777" w:rsidR="00E07113" w:rsidRPr="00481D2D" w:rsidRDefault="00E07113" w:rsidP="00E07113">
      <w:pPr>
        <w:pStyle w:val="NO"/>
      </w:pPr>
      <w:r w:rsidRPr="00481D2D">
        <w:t>NOTE 3:</w:t>
      </w:r>
      <w:r w:rsidRPr="00481D2D">
        <w:tab/>
        <w:t>Subclause</w:t>
      </w:r>
      <w:r w:rsidR="00E0543C" w:rsidRPr="00481D2D">
        <w:t> </w:t>
      </w:r>
      <w:r w:rsidRPr="00481D2D">
        <w:t>5.2.1 describes the encoding of the P-Access-Network-Info header field, the mandatory requirement is defined in the above bullet.</w:t>
      </w:r>
    </w:p>
    <w:p w14:paraId="2F891EDE" w14:textId="77777777" w:rsidR="00D6741A" w:rsidRPr="00481D2D" w:rsidRDefault="00D6741A" w:rsidP="00D6741A">
      <w:r w:rsidRPr="00481D2D">
        <w:t xml:space="preserve">If the P-CSCF receives a </w:t>
      </w:r>
      <w:r w:rsidR="00981781" w:rsidRPr="00481D2D">
        <w:t xml:space="preserve">500 (Server Internal Error) or </w:t>
      </w:r>
      <w:r w:rsidRPr="00481D2D">
        <w:t>504 (Server Time-Out) response to a REGISTER request, and if the REGISTER request is mapped to an existing IP association, then the P-CSCF shall delete the IP association.</w:t>
      </w:r>
    </w:p>
    <w:p w14:paraId="3A720204" w14:textId="77777777" w:rsidR="00D6741A" w:rsidRPr="00481D2D" w:rsidRDefault="00D6741A" w:rsidP="00D6741A">
      <w:pPr>
        <w:pStyle w:val="NO"/>
      </w:pPr>
      <w:r w:rsidRPr="00481D2D">
        <w:t>NOTE </w:t>
      </w:r>
      <w:r w:rsidR="002E5EAF" w:rsidRPr="00481D2D">
        <w:t>4</w:t>
      </w:r>
      <w:r w:rsidRPr="00481D2D">
        <w:t>:</w:t>
      </w:r>
      <w:r w:rsidRPr="00481D2D">
        <w:tab/>
        <w:t>The P-CSCF deletes the IP association on receipt of 500 (Server Internal Error) or 504 (Server Time-Out) so that the next REGISTER request received from the UE will look like an initial REGISTER request.</w:t>
      </w:r>
    </w:p>
    <w:p w14:paraId="42C4255A" w14:textId="77777777" w:rsidR="002E5EAF" w:rsidRPr="00481D2D" w:rsidRDefault="002E5EAF" w:rsidP="002E5EAF">
      <w:r w:rsidRPr="00481D2D">
        <w:t>When the P-CSCF receives a 401 (Unauthorized) response to a REGISTER request, the P-CSCF shall:</w:t>
      </w:r>
    </w:p>
    <w:p w14:paraId="79D9B5A0" w14:textId="77777777" w:rsidR="002E5EAF" w:rsidRPr="00481D2D" w:rsidRDefault="002E5EAF" w:rsidP="002E5EAF">
      <w:pPr>
        <w:pStyle w:val="B1"/>
      </w:pPr>
      <w:r w:rsidRPr="00481D2D">
        <w:t>1)</w:t>
      </w:r>
      <w:r w:rsidRPr="00481D2D">
        <w:tab/>
        <w:t>insert a Security-Server header field to specify the media plane security mechanisms the P-CSCF (IMS-</w:t>
      </w:r>
      <w:smartTag w:uri="urn:schemas-microsoft-com:office:smarttags" w:element="stockticker">
        <w:r w:rsidRPr="00481D2D">
          <w:t>ALG</w:t>
        </w:r>
      </w:smartTag>
      <w:r w:rsidRPr="00481D2D">
        <w:t>) supports, if any, labelled with the "</w:t>
      </w:r>
      <w:proofErr w:type="spellStart"/>
      <w:r w:rsidRPr="00481D2D">
        <w:t>mediasec</w:t>
      </w:r>
      <w:proofErr w:type="spellEnd"/>
      <w:r w:rsidRPr="00481D2D">
        <w:t>" header field parameter specified in subclause 7.2A.7; and</w:t>
      </w:r>
    </w:p>
    <w:p w14:paraId="3019A35A" w14:textId="77777777" w:rsidR="002E5EAF" w:rsidRPr="00481D2D" w:rsidRDefault="002E5EAF" w:rsidP="002E5EAF">
      <w:pPr>
        <w:pStyle w:val="B1"/>
      </w:pPr>
      <w:r w:rsidRPr="00481D2D">
        <w:t>2)</w:t>
      </w:r>
      <w:r w:rsidRPr="00481D2D">
        <w:tab/>
        <w:t>send the 401 (Unauthorized) response to the UE unprotected as defined in clause 4 of RFC 3581 [56A].</w:t>
      </w:r>
    </w:p>
    <w:p w14:paraId="629C80A5" w14:textId="77777777" w:rsidR="002E5EAF" w:rsidRPr="00481D2D" w:rsidRDefault="002E5EAF" w:rsidP="002E5EAF">
      <w:pPr>
        <w:pStyle w:val="NO"/>
      </w:pPr>
      <w:r w:rsidRPr="00481D2D">
        <w:rPr>
          <w:kern w:val="2"/>
        </w:rPr>
        <w:t>NOTE 5:</w:t>
      </w:r>
      <w:r w:rsidRPr="00481D2D">
        <w:rPr>
          <w:kern w:val="2"/>
        </w:rPr>
        <w:tab/>
        <w:t xml:space="preserve">The P-CSCF does not include signalling plane security mechanisms because </w:t>
      </w:r>
      <w:proofErr w:type="spellStart"/>
      <w:r w:rsidRPr="00481D2D">
        <w:rPr>
          <w:kern w:val="2"/>
        </w:rPr>
        <w:t>the</w:t>
      </w:r>
      <w:proofErr w:type="spellEnd"/>
      <w:r w:rsidRPr="00481D2D">
        <w:rPr>
          <w:kern w:val="2"/>
        </w:rPr>
        <w:t xml:space="preserve"> Require and Proxy-Require header fields in the REGISTER request do not contain "sec-agree".</w:t>
      </w:r>
    </w:p>
    <w:p w14:paraId="290028B0" w14:textId="77777777" w:rsidR="00D6741A" w:rsidRPr="00481D2D" w:rsidRDefault="00D6741A" w:rsidP="00D6741A">
      <w:r w:rsidRPr="00481D2D">
        <w:t xml:space="preserve">When the P-CSCF receives a 200 (OK) response to a REGISTER request as defined in subclause 5.2.2.1, and the </w:t>
      </w:r>
      <w:r w:rsidR="009C36D6" w:rsidRPr="00481D2D">
        <w:t>registration expiration interval value</w:t>
      </w:r>
      <w:r w:rsidR="005902BC" w:rsidRPr="00481D2D">
        <w:t xml:space="preserve"> </w:t>
      </w:r>
      <w:r w:rsidRPr="00481D2D">
        <w:t>is different than zero, the P-CSCF shall additionally:</w:t>
      </w:r>
    </w:p>
    <w:p w14:paraId="0625AD40" w14:textId="77777777" w:rsidR="000B46B6" w:rsidRPr="00481D2D" w:rsidRDefault="00D6741A" w:rsidP="00D6741A">
      <w:pPr>
        <w:pStyle w:val="B1"/>
      </w:pPr>
      <w:r w:rsidRPr="00481D2D">
        <w:t>a)</w:t>
      </w:r>
      <w:r w:rsidRPr="00481D2D">
        <w:tab/>
        <w:t xml:space="preserve">create an IP association by storing and associating the UE's packet source IP address </w:t>
      </w:r>
      <w:r w:rsidR="00547150" w:rsidRPr="00481D2D">
        <w:t xml:space="preserve">and port </w:t>
      </w:r>
      <w:r w:rsidRPr="00481D2D">
        <w:t>along with the "sent-by" parameter of the Via header</w:t>
      </w:r>
      <w:r w:rsidR="005902BC" w:rsidRPr="00481D2D">
        <w:t xml:space="preserve"> field</w:t>
      </w:r>
      <w:r w:rsidRPr="00481D2D">
        <w:t xml:space="preserve">, cf. RFC 3261 [26], of the REGISTER </w:t>
      </w:r>
      <w:r w:rsidR="00366A1E" w:rsidRPr="00481D2D">
        <w:t xml:space="preserve">request </w:t>
      </w:r>
      <w:r w:rsidRPr="00481D2D">
        <w:t>with the private user identity and all the successfully registered public user identities related to that private user identity;</w:t>
      </w:r>
    </w:p>
    <w:p w14:paraId="6E742466" w14:textId="77777777" w:rsidR="00D6741A" w:rsidRPr="00481D2D" w:rsidRDefault="00366A1E" w:rsidP="00D6741A">
      <w:pPr>
        <w:pStyle w:val="B1"/>
      </w:pPr>
      <w:r w:rsidRPr="00481D2D">
        <w:t>b)</w:t>
      </w:r>
      <w:r w:rsidRPr="00481D2D">
        <w:tab/>
        <w:t>overwrite any existing IP association which has the same pair of IP address and port, but a different private user identity;</w:t>
      </w:r>
      <w:r w:rsidR="002E5EAF" w:rsidRPr="00481D2D">
        <w:t xml:space="preserve"> and</w:t>
      </w:r>
    </w:p>
    <w:p w14:paraId="78A54713" w14:textId="77777777" w:rsidR="00D6741A" w:rsidRPr="00481D2D" w:rsidRDefault="002E5EAF" w:rsidP="00D6741A">
      <w:pPr>
        <w:pStyle w:val="B1"/>
      </w:pPr>
      <w:r w:rsidRPr="00481D2D">
        <w:t>c</w:t>
      </w:r>
      <w:r w:rsidR="00D6741A" w:rsidRPr="00481D2D">
        <w:t>)</w:t>
      </w:r>
      <w:r w:rsidR="00D6741A" w:rsidRPr="00481D2D">
        <w:tab/>
        <w:t>send the 200 (OK) response to the UE unprotected as defined in clause 4 of RFC 3581 [56A].</w:t>
      </w:r>
    </w:p>
    <w:p w14:paraId="77A4A500" w14:textId="77777777" w:rsidR="00D6741A" w:rsidRPr="00481D2D" w:rsidRDefault="00D6741A" w:rsidP="005D46C4">
      <w:pPr>
        <w:pStyle w:val="Heading4"/>
      </w:pPr>
      <w:bookmarkStart w:id="436" w:name="_CR5_2_2_4"/>
      <w:bookmarkStart w:id="437" w:name="_Toc146256760"/>
      <w:bookmarkEnd w:id="436"/>
      <w:r w:rsidRPr="00481D2D">
        <w:t>5.2.2.4</w:t>
      </w:r>
      <w:r w:rsidRPr="00481D2D">
        <w:tab/>
        <w:t xml:space="preserve">SIP digest with </w:t>
      </w:r>
      <w:smartTag w:uri="urn:schemas-microsoft-com:office:smarttags" w:element="stockticker">
        <w:r w:rsidRPr="00481D2D">
          <w:t>TLS</w:t>
        </w:r>
      </w:smartTag>
      <w:r w:rsidRPr="00481D2D">
        <w:t xml:space="preserve"> as a security mechanism</w:t>
      </w:r>
      <w:bookmarkEnd w:id="437"/>
    </w:p>
    <w:p w14:paraId="025AF002" w14:textId="77777777" w:rsidR="00981781" w:rsidRPr="00481D2D" w:rsidRDefault="00981781" w:rsidP="00981781">
      <w:smartTag w:uri="urn:schemas-microsoft-com:office:smarttags" w:element="stockticker">
        <w:r w:rsidRPr="00481D2D">
          <w:t>TLS</w:t>
        </w:r>
      </w:smartTag>
      <w:r w:rsidRPr="00481D2D">
        <w:t xml:space="preserve"> is optional to implement and is used only in combination with SIP digest authentication. If the P-CSCF supports </w:t>
      </w:r>
      <w:smartTag w:uri="urn:schemas-microsoft-com:office:smarttags" w:element="stockticker">
        <w:r w:rsidRPr="00481D2D">
          <w:t>TLS</w:t>
        </w:r>
      </w:smartTag>
      <w:r w:rsidRPr="00481D2D">
        <w:t xml:space="preserve">, then the P-CSCF shall support </w:t>
      </w:r>
      <w:smartTag w:uri="urn:schemas-microsoft-com:office:smarttags" w:element="stockticker">
        <w:r w:rsidRPr="00481D2D">
          <w:t>TLS</w:t>
        </w:r>
      </w:smartTag>
      <w:r w:rsidRPr="00481D2D">
        <w:t xml:space="preserve"> as described in 3GPP TS 33.203 [19]. If the P-CSCF supports </w:t>
      </w:r>
      <w:smartTag w:uri="urn:schemas-microsoft-com:office:smarttags" w:element="stockticker">
        <w:r w:rsidRPr="00481D2D">
          <w:t>TLS</w:t>
        </w:r>
      </w:smartTag>
      <w:r w:rsidRPr="00481D2D">
        <w:t xml:space="preserve">, the P-CSCF shall support </w:t>
      </w:r>
      <w:smartTag w:uri="urn:schemas-microsoft-com:office:smarttags" w:element="stockticker">
        <w:r w:rsidRPr="00481D2D">
          <w:t>TLS</w:t>
        </w:r>
      </w:smartTag>
      <w:r w:rsidRPr="00481D2D">
        <w:t xml:space="preserve"> </w:t>
      </w:r>
      <w:proofErr w:type="spellStart"/>
      <w:r w:rsidRPr="00481D2D">
        <w:t>ciphersuites</w:t>
      </w:r>
      <w:proofErr w:type="spellEnd"/>
      <w:r w:rsidRPr="00481D2D">
        <w:t xml:space="preserve"> as described in 3GPP TS 33.203 [19].</w:t>
      </w:r>
    </w:p>
    <w:p w14:paraId="75B62BB4" w14:textId="77777777" w:rsidR="00D6741A" w:rsidRPr="00481D2D" w:rsidRDefault="00D6741A" w:rsidP="00D6741A">
      <w:r w:rsidRPr="00481D2D">
        <w:t>When the P-CSCF receives a REGISTER request from the UE, as defined in subclause 5.2.2.1, the P-CSCF shall additionally:</w:t>
      </w:r>
    </w:p>
    <w:p w14:paraId="68B79452" w14:textId="77777777" w:rsidR="00E83AD2" w:rsidRPr="00481D2D" w:rsidRDefault="00E83AD2" w:rsidP="00E83AD2">
      <w:pPr>
        <w:pStyle w:val="B1"/>
      </w:pPr>
      <w:r w:rsidRPr="00481D2D">
        <w:t>1)</w:t>
      </w:r>
      <w:r w:rsidRPr="00481D2D">
        <w:tab/>
        <w:t>in case the REGISTER request was received without protection</w:t>
      </w:r>
      <w:r w:rsidR="00D414D0" w:rsidRPr="00481D2D">
        <w:rPr>
          <w:rFonts w:hint="eastAsia"/>
          <w:lang w:eastAsia="ja-JP"/>
        </w:rPr>
        <w:t xml:space="preserve"> on the default port or port advertised to UE for P-CSCF discovery</w:t>
      </w:r>
      <w:r w:rsidRPr="00481D2D">
        <w:t xml:space="preserve"> and with the Security-Client header field indicating "</w:t>
      </w:r>
      <w:proofErr w:type="spellStart"/>
      <w:r w:rsidRPr="00481D2D">
        <w:t>tls</w:t>
      </w:r>
      <w:proofErr w:type="spellEnd"/>
      <w:r w:rsidRPr="00481D2D">
        <w:t>", then:</w:t>
      </w:r>
    </w:p>
    <w:p w14:paraId="65C20F57" w14:textId="77777777" w:rsidR="000B46B6" w:rsidRPr="00481D2D" w:rsidRDefault="00E83AD2" w:rsidP="00E83AD2">
      <w:pPr>
        <w:pStyle w:val="B2"/>
      </w:pPr>
      <w:r w:rsidRPr="00481D2D">
        <w:t>a)</w:t>
      </w:r>
      <w:r w:rsidRPr="00481D2D">
        <w:tab/>
        <w:t>remove and store the Security-Client header field;</w:t>
      </w:r>
    </w:p>
    <w:p w14:paraId="60D3589E" w14:textId="77777777" w:rsidR="00D6741A" w:rsidRPr="00481D2D" w:rsidRDefault="00E83AD2" w:rsidP="00E83AD2">
      <w:pPr>
        <w:pStyle w:val="B2"/>
      </w:pPr>
      <w:r w:rsidRPr="00481D2D">
        <w:t>b)</w:t>
      </w:r>
      <w:r w:rsidR="00D6741A" w:rsidRPr="00481D2D">
        <w:tab/>
      </w:r>
      <w:r w:rsidRPr="00481D2D">
        <w:t xml:space="preserve">do </w:t>
      </w:r>
      <w:r w:rsidR="00D6741A" w:rsidRPr="00481D2D">
        <w:t xml:space="preserve">not include the </w:t>
      </w:r>
      <w:r w:rsidR="00D0178B" w:rsidRPr="00481D2D">
        <w:t>"</w:t>
      </w:r>
      <w:r w:rsidR="00D6741A" w:rsidRPr="00481D2D">
        <w:t>integrity-protected</w:t>
      </w:r>
      <w:r w:rsidR="00D0178B" w:rsidRPr="00481D2D">
        <w:t>" header field</w:t>
      </w:r>
      <w:r w:rsidR="00D6741A" w:rsidRPr="00481D2D">
        <w:t xml:space="preserve"> parameter</w:t>
      </w:r>
      <w:r w:rsidRPr="00481D2D">
        <w:t xml:space="preserve"> in the Authorization header</w:t>
      </w:r>
      <w:r w:rsidR="00D6741A" w:rsidRPr="00481D2D">
        <w:t>;</w:t>
      </w:r>
    </w:p>
    <w:p w14:paraId="26FB8156" w14:textId="77777777" w:rsidR="00E83AD2" w:rsidRPr="00481D2D" w:rsidRDefault="00E83AD2" w:rsidP="00E83AD2">
      <w:pPr>
        <w:pStyle w:val="B2"/>
        <w:rPr>
          <w:bCs/>
        </w:rPr>
      </w:pPr>
      <w:r w:rsidRPr="00481D2D">
        <w:t>c)</w:t>
      </w:r>
      <w:r w:rsidRPr="00481D2D">
        <w:tab/>
      </w:r>
      <w:r w:rsidR="008C7A40" w:rsidRPr="00481D2D">
        <w:t>if the "</w:t>
      </w:r>
      <w:proofErr w:type="spellStart"/>
      <w:r w:rsidR="008C7A40" w:rsidRPr="00481D2D">
        <w:t>rport</w:t>
      </w:r>
      <w:proofErr w:type="spellEnd"/>
      <w:r w:rsidR="008C7A40" w:rsidRPr="00481D2D">
        <w:t xml:space="preserve">" header field parameter is included in the Via header field, </w:t>
      </w:r>
      <w:r w:rsidRPr="00481D2D">
        <w:rPr>
          <w:bCs/>
        </w:rPr>
        <w:t>set the value of the "</w:t>
      </w:r>
      <w:proofErr w:type="spellStart"/>
      <w:r w:rsidRPr="00481D2D">
        <w:rPr>
          <w:bCs/>
        </w:rPr>
        <w:t>rport</w:t>
      </w:r>
      <w:proofErr w:type="spellEnd"/>
      <w:r w:rsidRPr="00481D2D">
        <w:rPr>
          <w:bCs/>
        </w:rPr>
        <w:t xml:space="preserve">" </w:t>
      </w:r>
      <w:r w:rsidR="00D0178B" w:rsidRPr="00481D2D">
        <w:rPr>
          <w:bCs/>
        </w:rPr>
        <w:t xml:space="preserve">header field </w:t>
      </w:r>
      <w:r w:rsidRPr="00481D2D">
        <w:rPr>
          <w:bCs/>
        </w:rPr>
        <w:t>parameter in the Via header to the source port of the received REGISTER request; and</w:t>
      </w:r>
    </w:p>
    <w:p w14:paraId="199D9537" w14:textId="77777777" w:rsidR="000B46B6" w:rsidRPr="00481D2D" w:rsidRDefault="00E83AD2" w:rsidP="00E83AD2">
      <w:pPr>
        <w:pStyle w:val="B2"/>
        <w:rPr>
          <w:bCs/>
        </w:rPr>
      </w:pPr>
      <w:r w:rsidRPr="00481D2D">
        <w:rPr>
          <w:bCs/>
        </w:rPr>
        <w:t>d)</w:t>
      </w:r>
      <w:r w:rsidRPr="00481D2D">
        <w:rPr>
          <w:bCs/>
        </w:rPr>
        <w:tab/>
        <w:t xml:space="preserve">insert the "received" </w:t>
      </w:r>
      <w:r w:rsidR="00D0178B" w:rsidRPr="00481D2D">
        <w:rPr>
          <w:bCs/>
        </w:rPr>
        <w:t xml:space="preserve">header field </w:t>
      </w:r>
      <w:r w:rsidRPr="00481D2D">
        <w:rPr>
          <w:bCs/>
        </w:rPr>
        <w:t>parameter in the Via header containing the source IP address that the request came from, as defined in RFC</w:t>
      </w:r>
      <w:r w:rsidR="000E3BEE" w:rsidRPr="00481D2D">
        <w:rPr>
          <w:bCs/>
        </w:rPr>
        <w:t> </w:t>
      </w:r>
      <w:r w:rsidRPr="00481D2D">
        <w:rPr>
          <w:bCs/>
        </w:rPr>
        <w:t>3581</w:t>
      </w:r>
      <w:r w:rsidR="000E3BEE" w:rsidRPr="00481D2D">
        <w:rPr>
          <w:bCs/>
        </w:rPr>
        <w:t> </w:t>
      </w:r>
      <w:r w:rsidRPr="00481D2D">
        <w:rPr>
          <w:bCs/>
        </w:rPr>
        <w:t>[56A];</w:t>
      </w:r>
    </w:p>
    <w:p w14:paraId="4D7211B5" w14:textId="77777777" w:rsidR="00E83AD2" w:rsidRPr="00481D2D" w:rsidRDefault="00E83AD2" w:rsidP="00E83AD2">
      <w:pPr>
        <w:pStyle w:val="NO"/>
      </w:pPr>
      <w:r w:rsidRPr="00481D2D">
        <w:t>NOTE</w:t>
      </w:r>
      <w:r w:rsidR="000E3BEE" w:rsidRPr="00481D2D">
        <w:t> </w:t>
      </w:r>
      <w:r w:rsidRPr="00481D2D">
        <w:t>1:</w:t>
      </w:r>
      <w:r w:rsidRPr="00481D2D">
        <w:tab/>
        <w:t>The absence of an "integrity</w:t>
      </w:r>
      <w:r w:rsidR="009F3226" w:rsidRPr="00481D2D">
        <w:t>-</w:t>
      </w:r>
      <w:r w:rsidRPr="00481D2D">
        <w:t xml:space="preserve">protected" </w:t>
      </w:r>
      <w:r w:rsidR="009F3226" w:rsidRPr="00481D2D">
        <w:t xml:space="preserve">header field </w:t>
      </w:r>
      <w:r w:rsidRPr="00481D2D">
        <w:t>parameter in the Authorization header is an indication to the I-CSCF and S-CSCF that this is an initial REGISTER request.</w:t>
      </w:r>
    </w:p>
    <w:p w14:paraId="2C1E2578" w14:textId="77777777" w:rsidR="00E83AD2" w:rsidRPr="00481D2D" w:rsidRDefault="00E83AD2" w:rsidP="00E83AD2">
      <w:pPr>
        <w:pStyle w:val="NO"/>
      </w:pPr>
      <w:r w:rsidRPr="00481D2D">
        <w:t>NOTE 2:</w:t>
      </w:r>
      <w:r w:rsidRPr="00481D2D">
        <w:tab/>
      </w:r>
      <w:r w:rsidRPr="00481D2D">
        <w:rPr>
          <w:bCs/>
        </w:rPr>
        <w:t>As defined in RFC</w:t>
      </w:r>
      <w:r w:rsidR="000E3BEE" w:rsidRPr="00481D2D">
        <w:rPr>
          <w:bCs/>
        </w:rPr>
        <w:t> </w:t>
      </w:r>
      <w:r w:rsidRPr="00481D2D">
        <w:rPr>
          <w:bCs/>
        </w:rPr>
        <w:t>3581</w:t>
      </w:r>
      <w:r w:rsidR="000E3BEE" w:rsidRPr="00481D2D">
        <w:rPr>
          <w:bCs/>
        </w:rPr>
        <w:t> </w:t>
      </w:r>
      <w:r w:rsidRPr="00481D2D">
        <w:rPr>
          <w:bCs/>
        </w:rPr>
        <w:t xml:space="preserve">[56A], </w:t>
      </w:r>
      <w:r w:rsidRPr="00481D2D">
        <w:t xml:space="preserve">the P-CSCF will insert a "received" </w:t>
      </w:r>
      <w:r w:rsidR="00D0178B" w:rsidRPr="00481D2D">
        <w:t xml:space="preserve">header field </w:t>
      </w:r>
      <w:r w:rsidRPr="00481D2D">
        <w:t>parameter containing the source IP address that the request came from, even if it is identical to the value of the "sent-by" component.</w:t>
      </w:r>
    </w:p>
    <w:p w14:paraId="1B9048D5" w14:textId="77777777" w:rsidR="00E83AD2" w:rsidRPr="00481D2D" w:rsidRDefault="00E83AD2" w:rsidP="00E83AD2">
      <w:pPr>
        <w:pStyle w:val="NO"/>
      </w:pPr>
      <w:r w:rsidRPr="00481D2D">
        <w:t>NOTE 3:</w:t>
      </w:r>
      <w:r w:rsidRPr="00481D2D">
        <w:tab/>
        <w:t xml:space="preserve">Upon receiving the unprotected REGISTER request the P-CSCF detects if the UE is behind a </w:t>
      </w:r>
      <w:smartTag w:uri="urn:schemas-microsoft-com:office:smarttags" w:element="stockticker">
        <w:r w:rsidRPr="00481D2D">
          <w:t>NAT</w:t>
        </w:r>
      </w:smartTag>
      <w:r w:rsidRPr="00481D2D">
        <w:t>.</w:t>
      </w:r>
    </w:p>
    <w:p w14:paraId="0946DDDC" w14:textId="77777777" w:rsidR="00E83AD2" w:rsidRPr="00481D2D" w:rsidRDefault="00E83AD2" w:rsidP="00D6741A">
      <w:pPr>
        <w:pStyle w:val="B1"/>
      </w:pPr>
      <w:r w:rsidRPr="00481D2D">
        <w:t>2)</w:t>
      </w:r>
      <w:r w:rsidR="00D6741A" w:rsidRPr="00481D2D">
        <w:tab/>
        <w:t xml:space="preserve">if the REGISTER request was received protected with a </w:t>
      </w:r>
      <w:smartTag w:uri="urn:schemas-microsoft-com:office:smarttags" w:element="stockticker">
        <w:r w:rsidR="00D6741A" w:rsidRPr="00481D2D">
          <w:t>TLS</w:t>
        </w:r>
      </w:smartTag>
      <w:r w:rsidR="00D6741A" w:rsidRPr="00481D2D">
        <w:t xml:space="preserve"> session</w:t>
      </w:r>
      <w:r w:rsidR="00D414D0" w:rsidRPr="00481D2D">
        <w:rPr>
          <w:rFonts w:hint="eastAsia"/>
          <w:lang w:eastAsia="ja-JP"/>
        </w:rPr>
        <w:t>, on the protected server port,</w:t>
      </w:r>
      <w:r w:rsidR="00D6741A" w:rsidRPr="00481D2D">
        <w:t xml:space="preserve"> created during an ongoing authentication procedure</w:t>
      </w:r>
      <w:r w:rsidR="008408E2" w:rsidRPr="00481D2D">
        <w:t xml:space="preserve">, where the Session ID for the </w:t>
      </w:r>
      <w:smartTag w:uri="urn:schemas-microsoft-com:office:smarttags" w:element="stockticker">
        <w:r w:rsidR="008408E2" w:rsidRPr="00481D2D">
          <w:t>TLS</w:t>
        </w:r>
      </w:smartTag>
      <w:r w:rsidR="008408E2" w:rsidRPr="00481D2D">
        <w:t xml:space="preserve"> session is not yet bound to a private user identity,</w:t>
      </w:r>
      <w:r w:rsidR="00D6741A" w:rsidRPr="00481D2D">
        <w:t xml:space="preserve"> and </w:t>
      </w:r>
      <w:r w:rsidR="00007AE0" w:rsidRPr="00481D2D">
        <w:t xml:space="preserve">contains </w:t>
      </w:r>
      <w:r w:rsidR="00D6741A" w:rsidRPr="00481D2D">
        <w:t>an authentication challenge response (i.e. response parameter)</w:t>
      </w:r>
      <w:r w:rsidRPr="00481D2D">
        <w:t>, then:</w:t>
      </w:r>
    </w:p>
    <w:p w14:paraId="7EBA0986" w14:textId="77777777" w:rsidR="00E83AD2" w:rsidRPr="00481D2D" w:rsidRDefault="00E83AD2" w:rsidP="00E83AD2">
      <w:pPr>
        <w:pStyle w:val="B2"/>
      </w:pPr>
      <w:r w:rsidRPr="00481D2D">
        <w:t>a)</w:t>
      </w:r>
      <w:r w:rsidRPr="00481D2D">
        <w:tab/>
        <w:t>check if the private user identity conveyed in the Authorization header of the protected REGISTER request is the same as the private user identity which was previously challenged. If the private user identities are different, the P-CSCF shall reject the REGISTER request by returning a 403 (</w:t>
      </w:r>
      <w:r w:rsidRPr="00481D2D">
        <w:rPr>
          <w:rFonts w:eastAsia="MS Mincho"/>
        </w:rPr>
        <w:t>Forbidden) response;</w:t>
      </w:r>
    </w:p>
    <w:p w14:paraId="420C5A42" w14:textId="77777777" w:rsidR="00E83AD2" w:rsidRPr="00481D2D" w:rsidDel="007A4E64" w:rsidRDefault="00E83AD2" w:rsidP="00E83AD2">
      <w:pPr>
        <w:pStyle w:val="B2"/>
      </w:pPr>
      <w:r w:rsidRPr="00481D2D">
        <w:t>b)</w:t>
      </w:r>
      <w:r w:rsidRPr="00481D2D">
        <w:tab/>
        <w:t>check the existence of the Security-Verify header field and the Security-Client header field. If there are no such headers, then the P CSCF shall return a suitable 4xx response. If there are such headers, then the P</w:t>
      </w:r>
      <w:r w:rsidRPr="00481D2D">
        <w:noBreakHyphen/>
        <w:t>CSCF shall compare the content of the Security-Verify header field with the content of the Security-Server header field sent earlier and the content of the Security-Client header field with the content of the Security-Client header field received in the challenged REGISTER request. If those do not match, then there is a potential man-in-the-middle attack. The P-CSCF should reject the request by sending a suitable 4xx response. If the contents match, the P-CSCF shall remove the Security-Verify and the Security-Client header fields;</w:t>
      </w:r>
    </w:p>
    <w:p w14:paraId="6EEF6420" w14:textId="77777777" w:rsidR="00D6741A" w:rsidRPr="00481D2D" w:rsidDel="007A4E64" w:rsidRDefault="00E83AD2" w:rsidP="00E83AD2">
      <w:pPr>
        <w:pStyle w:val="B2"/>
      </w:pPr>
      <w:r w:rsidRPr="00481D2D">
        <w:t>c)</w:t>
      </w:r>
      <w:r w:rsidRPr="00481D2D">
        <w:tab/>
      </w:r>
      <w:r w:rsidR="00D6741A" w:rsidRPr="00481D2D">
        <w:t xml:space="preserve">include an </w:t>
      </w:r>
      <w:r w:rsidR="00D0178B" w:rsidRPr="00481D2D">
        <w:t>"</w:t>
      </w:r>
      <w:r w:rsidR="00D6741A" w:rsidRPr="00481D2D">
        <w:t>integrity-protected</w:t>
      </w:r>
      <w:r w:rsidR="00D0178B" w:rsidRPr="00481D2D">
        <w:t>"</w:t>
      </w:r>
      <w:r w:rsidR="00D6741A" w:rsidRPr="00481D2D">
        <w:t xml:space="preserve"> </w:t>
      </w:r>
      <w:r w:rsidR="00D0178B" w:rsidRPr="00481D2D">
        <w:t xml:space="preserve">header field </w:t>
      </w:r>
      <w:r w:rsidR="00D6741A" w:rsidRPr="00481D2D">
        <w:t>parameter with the value set to "</w:t>
      </w:r>
      <w:proofErr w:type="spellStart"/>
      <w:r w:rsidR="00D6741A" w:rsidRPr="00481D2D">
        <w:t>tls</w:t>
      </w:r>
      <w:proofErr w:type="spellEnd"/>
      <w:r w:rsidR="00D6741A" w:rsidRPr="00481D2D">
        <w:t>-</w:t>
      </w:r>
      <w:r w:rsidR="008408E2" w:rsidRPr="00481D2D">
        <w:t>pending</w:t>
      </w:r>
      <w:r w:rsidR="00D6741A" w:rsidRPr="00481D2D">
        <w:t>";</w:t>
      </w:r>
      <w:r w:rsidR="007E4D10" w:rsidRPr="00481D2D">
        <w:t xml:space="preserve"> and</w:t>
      </w:r>
    </w:p>
    <w:p w14:paraId="70E10AC5" w14:textId="77777777" w:rsidR="00AB02AD" w:rsidRPr="00481D2D" w:rsidDel="007A4E64" w:rsidRDefault="00AB02AD" w:rsidP="00AB02AD">
      <w:pPr>
        <w:pStyle w:val="B2"/>
      </w:pPr>
      <w:r w:rsidRPr="00481D2D">
        <w:t>d)</w:t>
      </w:r>
      <w:r w:rsidRPr="00481D2D">
        <w:tab/>
        <w:t xml:space="preserve">if the </w:t>
      </w:r>
      <w:proofErr w:type="spellStart"/>
      <w:r w:rsidRPr="00481D2D">
        <w:t>hostport</w:t>
      </w:r>
      <w:proofErr w:type="spellEnd"/>
      <w:r w:rsidRPr="00481D2D">
        <w:t xml:space="preserve"> parameter in the Contact header field is in the form of a FQDN, the P-CSCF shall ensure that the given FQDN will resolve (e.g. by reverse DNS lookup) to the IP address bound to the </w:t>
      </w:r>
      <w:smartTag w:uri="urn:schemas-microsoft-com:office:smarttags" w:element="stockticker">
        <w:r w:rsidRPr="00481D2D">
          <w:t>TLS</w:t>
        </w:r>
      </w:smartTag>
      <w:r w:rsidRPr="00481D2D">
        <w:t xml:space="preserve"> session; or</w:t>
      </w:r>
    </w:p>
    <w:p w14:paraId="04671E2F" w14:textId="77777777" w:rsidR="00007AE0" w:rsidRPr="00481D2D" w:rsidRDefault="00007AE0" w:rsidP="00007AE0">
      <w:pPr>
        <w:pStyle w:val="B1"/>
        <w:rPr>
          <w:lang w:eastAsia="zh-CN"/>
        </w:rPr>
      </w:pPr>
      <w:r w:rsidRPr="00481D2D">
        <w:rPr>
          <w:rFonts w:hint="eastAsia"/>
          <w:lang w:eastAsia="zh-CN"/>
        </w:rPr>
        <w:t>2A)</w:t>
      </w:r>
      <w:r w:rsidRPr="00481D2D">
        <w:rPr>
          <w:rFonts w:hint="eastAsia"/>
          <w:lang w:eastAsia="zh-CN"/>
        </w:rPr>
        <w:tab/>
      </w:r>
      <w:r w:rsidRPr="00481D2D">
        <w:t>if the REGISTER request was received</w:t>
      </w:r>
      <w:r w:rsidRPr="00481D2D">
        <w:rPr>
          <w:rFonts w:hint="eastAsia"/>
          <w:lang w:eastAsia="zh-CN"/>
        </w:rPr>
        <w:t>,</w:t>
      </w:r>
      <w:r w:rsidRPr="00481D2D">
        <w:t xml:space="preserve"> protected with a </w:t>
      </w:r>
      <w:smartTag w:uri="urn:schemas-microsoft-com:office:smarttags" w:element="stockticker">
        <w:r w:rsidRPr="00481D2D">
          <w:t>TLS</w:t>
        </w:r>
      </w:smartTag>
      <w:r w:rsidRPr="00481D2D">
        <w:t xml:space="preserve"> session</w:t>
      </w:r>
      <w:r w:rsidRPr="00481D2D">
        <w:rPr>
          <w:rFonts w:hint="eastAsia"/>
          <w:lang w:eastAsia="ja-JP"/>
        </w:rPr>
        <w:t xml:space="preserve"> on the protected server port,</w:t>
      </w:r>
      <w:r w:rsidRPr="00481D2D">
        <w:t xml:space="preserve"> created during an ongoing authentication procedure, where the Session ID for the </w:t>
      </w:r>
      <w:smartTag w:uri="urn:schemas-microsoft-com:office:smarttags" w:element="stockticker">
        <w:r w:rsidRPr="00481D2D">
          <w:t>TLS</w:t>
        </w:r>
      </w:smartTag>
      <w:r w:rsidRPr="00481D2D">
        <w:t xml:space="preserve"> session is not yet bound to a private user identity,</w:t>
      </w:r>
      <w:r w:rsidRPr="00481D2D">
        <w:rPr>
          <w:rFonts w:hint="eastAsia"/>
          <w:lang w:eastAsia="zh-CN"/>
        </w:rPr>
        <w:t xml:space="preserve"> </w:t>
      </w:r>
      <w:r w:rsidRPr="00481D2D">
        <w:t xml:space="preserve">and </w:t>
      </w:r>
      <w:r w:rsidRPr="00481D2D">
        <w:rPr>
          <w:rFonts w:hint="eastAsia"/>
          <w:lang w:eastAsia="zh-CN"/>
        </w:rPr>
        <w:t>does not contain</w:t>
      </w:r>
      <w:r w:rsidRPr="00481D2D">
        <w:t xml:space="preserve"> an authentication challenge response (i.e. response parameter),</w:t>
      </w:r>
      <w:r w:rsidRPr="00481D2D">
        <w:rPr>
          <w:rFonts w:hint="eastAsia"/>
          <w:lang w:eastAsia="zh-CN"/>
        </w:rPr>
        <w:t xml:space="preserve"> reject the REGISTER request by returning a 403 (Forbidden) response;</w:t>
      </w:r>
    </w:p>
    <w:p w14:paraId="02FD92DF" w14:textId="77777777" w:rsidR="00E83AD2" w:rsidRPr="00481D2D" w:rsidRDefault="00E83AD2" w:rsidP="00D6741A">
      <w:pPr>
        <w:pStyle w:val="B1"/>
      </w:pPr>
      <w:r w:rsidRPr="00481D2D">
        <w:t>3)</w:t>
      </w:r>
      <w:r w:rsidR="00D6741A" w:rsidRPr="00481D2D">
        <w:tab/>
        <w:t xml:space="preserve">if the REGISTER request was received on </w:t>
      </w:r>
      <w:r w:rsidRPr="00481D2D">
        <w:t xml:space="preserve">an existing </w:t>
      </w:r>
      <w:smartTag w:uri="urn:schemas-microsoft-com:office:smarttags" w:element="stockticker">
        <w:r w:rsidR="00D6741A" w:rsidRPr="00481D2D">
          <w:t>TLS</w:t>
        </w:r>
      </w:smartTag>
      <w:r w:rsidR="00D6741A" w:rsidRPr="00481D2D">
        <w:t xml:space="preserve"> session created during </w:t>
      </w:r>
      <w:r w:rsidR="008408E2" w:rsidRPr="00481D2D">
        <w:t xml:space="preserve">a previous </w:t>
      </w:r>
      <w:r w:rsidR="00D6741A" w:rsidRPr="00481D2D">
        <w:t xml:space="preserve">authentication procedure, </w:t>
      </w:r>
      <w:r w:rsidRPr="00481D2D">
        <w:t>then:</w:t>
      </w:r>
    </w:p>
    <w:p w14:paraId="54F8256A" w14:textId="77777777" w:rsidR="00E83AD2" w:rsidRPr="00481D2D" w:rsidRDefault="00E83AD2" w:rsidP="00E83AD2">
      <w:pPr>
        <w:pStyle w:val="B2"/>
      </w:pPr>
      <w:r w:rsidRPr="00481D2D">
        <w:t>a)</w:t>
      </w:r>
      <w:r w:rsidRPr="00481D2D">
        <w:tab/>
      </w:r>
      <w:r w:rsidR="00E07113" w:rsidRPr="00481D2D">
        <w:t xml:space="preserve">if the REGISTER request includes an Authorization header field, </w:t>
      </w:r>
      <w:r w:rsidRPr="00481D2D">
        <w:t>check if the private user identity conveyed in the Authorization header of the protected REGISTER request is the same as the private user identity which was previously authenticated</w:t>
      </w:r>
      <w:r w:rsidR="00E07113" w:rsidRPr="00481D2D">
        <w:t xml:space="preserve">, i.e. </w:t>
      </w:r>
      <w:r w:rsidR="00E07113" w:rsidRPr="00481D2D">
        <w:rPr>
          <w:lang w:eastAsia="zh-CN"/>
        </w:rPr>
        <w:t xml:space="preserve">the private user identity previously associated with the Session ID for this </w:t>
      </w:r>
      <w:smartTag w:uri="urn:schemas-microsoft-com:office:smarttags" w:element="stockticker">
        <w:r w:rsidR="00E07113" w:rsidRPr="00481D2D">
          <w:rPr>
            <w:lang w:eastAsia="zh-CN"/>
          </w:rPr>
          <w:t>TLS</w:t>
        </w:r>
      </w:smartTag>
      <w:r w:rsidR="00E07113" w:rsidRPr="00481D2D">
        <w:rPr>
          <w:lang w:eastAsia="zh-CN"/>
        </w:rPr>
        <w:t xml:space="preserve"> session</w:t>
      </w:r>
      <w:r w:rsidRPr="00481D2D">
        <w:t>. If the private user identities are different, the P-CSCF shall reject the REGISTER request by returning a 403 (</w:t>
      </w:r>
      <w:r w:rsidRPr="00481D2D">
        <w:rPr>
          <w:rFonts w:eastAsia="MS Mincho"/>
        </w:rPr>
        <w:t>Forbidden) response;</w:t>
      </w:r>
    </w:p>
    <w:p w14:paraId="4EC03A63" w14:textId="77777777" w:rsidR="000B46B6" w:rsidRPr="00481D2D" w:rsidRDefault="00E83AD2" w:rsidP="00E83AD2">
      <w:pPr>
        <w:pStyle w:val="B2"/>
      </w:pPr>
      <w:r w:rsidRPr="00481D2D">
        <w:t>b)</w:t>
      </w:r>
      <w:r w:rsidRPr="00481D2D">
        <w:tab/>
        <w:t>check the existence of the Security-Verify header field and Security-Client header field. If there are no such header fields, then the P-CSCF shall return a suitable 4xx response. If there are such headers, then the P-CSCF shall compare the content of the Security-Verify header field with the content of the Security-Server header field sent earlier and the content of the Security-Client header field with the content of the Security-Client header field received in the challenged REGISTER request. If those do not match, then there is a potential man-in-the-middle attack. The P-CSCF should reject the request by sending a suitable 4xx response;</w:t>
      </w:r>
    </w:p>
    <w:p w14:paraId="3F8CC181" w14:textId="77777777" w:rsidR="000B46B6" w:rsidRPr="00481D2D" w:rsidRDefault="00E83AD2" w:rsidP="00E83AD2">
      <w:pPr>
        <w:pStyle w:val="B2"/>
      </w:pPr>
      <w:r w:rsidRPr="00481D2D">
        <w:t>c)</w:t>
      </w:r>
      <w:r w:rsidRPr="00481D2D">
        <w:tab/>
        <w:t>the P-CSCF shall remove and store the Security-Client header field and remove the Security-Verify header field before forwarding the request to the S-CSCF; and</w:t>
      </w:r>
    </w:p>
    <w:p w14:paraId="15E84E07" w14:textId="77777777" w:rsidR="00D6741A" w:rsidRPr="00481D2D" w:rsidDel="007A4E64" w:rsidRDefault="00E83AD2" w:rsidP="00E83AD2">
      <w:pPr>
        <w:pStyle w:val="B2"/>
      </w:pPr>
      <w:r w:rsidRPr="00481D2D">
        <w:t>d)</w:t>
      </w:r>
      <w:r w:rsidRPr="00481D2D">
        <w:tab/>
      </w:r>
      <w:r w:rsidR="00D6741A" w:rsidRPr="00481D2D">
        <w:t xml:space="preserve">include an </w:t>
      </w:r>
      <w:r w:rsidR="00D0178B" w:rsidRPr="00481D2D">
        <w:t>"</w:t>
      </w:r>
      <w:r w:rsidR="00D6741A" w:rsidRPr="00481D2D">
        <w:t>integrity-protected</w:t>
      </w:r>
      <w:r w:rsidR="00D0178B" w:rsidRPr="00481D2D">
        <w:t>" header field</w:t>
      </w:r>
      <w:r w:rsidR="00D6741A" w:rsidRPr="00481D2D">
        <w:t xml:space="preserve"> parameter with the value set to "</w:t>
      </w:r>
      <w:proofErr w:type="spellStart"/>
      <w:r w:rsidR="00D6741A" w:rsidRPr="00481D2D">
        <w:t>tls</w:t>
      </w:r>
      <w:proofErr w:type="spellEnd"/>
      <w:r w:rsidR="00D6741A" w:rsidRPr="00481D2D">
        <w:t>-yes".</w:t>
      </w:r>
    </w:p>
    <w:p w14:paraId="0C06260F" w14:textId="77777777" w:rsidR="00E83AD2" w:rsidRPr="00481D2D" w:rsidRDefault="00E83AD2" w:rsidP="00E83AD2">
      <w:r w:rsidRPr="00481D2D">
        <w:t>If the P-CSCF require security agreement, and the Security-Client header field is not present, then the P-CSCF shall return a suitable 4xx response.</w:t>
      </w:r>
    </w:p>
    <w:p w14:paraId="62EEB3D0" w14:textId="77777777" w:rsidR="00E83AD2" w:rsidRPr="00481D2D" w:rsidRDefault="00E83AD2" w:rsidP="00E83AD2">
      <w:r w:rsidRPr="00481D2D">
        <w:t>When the P-CSCF receives a 401 (Unauthorized) response to a REGISTER request, the P-CSCF shall:</w:t>
      </w:r>
    </w:p>
    <w:p w14:paraId="7A750C66" w14:textId="77777777" w:rsidR="00E83AD2" w:rsidRPr="00481D2D" w:rsidRDefault="00E83AD2" w:rsidP="00E83AD2">
      <w:pPr>
        <w:pStyle w:val="B1"/>
      </w:pPr>
      <w:r w:rsidRPr="00481D2D">
        <w:t>1)</w:t>
      </w:r>
      <w:r w:rsidRPr="00481D2D">
        <w:tab/>
        <w:t xml:space="preserve">insert a Security-Server header field in the response, containing the P-CSCF selected </w:t>
      </w:r>
      <w:r w:rsidR="00DD0E13" w:rsidRPr="00481D2D">
        <w:t xml:space="preserve">signalling plane </w:t>
      </w:r>
      <w:r w:rsidRPr="00481D2D">
        <w:t>mechanism name, as specified in Annex H of 3GPP TS 33.203 [19]. The P-CSCF shall support and indicate the "</w:t>
      </w:r>
      <w:proofErr w:type="spellStart"/>
      <w:r w:rsidRPr="00481D2D">
        <w:t>tls</w:t>
      </w:r>
      <w:proofErr w:type="spellEnd"/>
      <w:r w:rsidRPr="00481D2D">
        <w:t xml:space="preserve">" security mechanism, as specified in RFC 3329 [48]. The P-CSCF shall support the </w:t>
      </w:r>
      <w:smartTag w:uri="urn:schemas-microsoft-com:office:smarttags" w:element="stockticker">
        <w:r w:rsidRPr="00481D2D">
          <w:t>TLS</w:t>
        </w:r>
      </w:smartTag>
      <w:r w:rsidRPr="00481D2D">
        <w:t xml:space="preserve"> </w:t>
      </w:r>
      <w:proofErr w:type="spellStart"/>
      <w:r w:rsidRPr="00481D2D">
        <w:t>ciphersuites</w:t>
      </w:r>
      <w:proofErr w:type="spellEnd"/>
      <w:r w:rsidRPr="00481D2D">
        <w:t xml:space="preserve"> as described in 3GPP TS 33.203 [19] and shall announce support for them according to the procedures defined in RFC 3329 [48]; and</w:t>
      </w:r>
    </w:p>
    <w:p w14:paraId="77699D16" w14:textId="77777777" w:rsidR="00DD0E13" w:rsidRPr="00481D2D" w:rsidRDefault="00DD0E13" w:rsidP="00DD0E13">
      <w:pPr>
        <w:pStyle w:val="B1"/>
      </w:pPr>
      <w:r w:rsidRPr="00481D2D">
        <w:t>1A)</w:t>
      </w:r>
      <w:r w:rsidRPr="00481D2D">
        <w:tab/>
        <w:t xml:space="preserve">insert a Security-Server header field in the response, containing the P-CSCF static media plane security list, if any, </w:t>
      </w:r>
      <w:r w:rsidR="00D86071" w:rsidRPr="00481D2D">
        <w:t>labelled with the "</w:t>
      </w:r>
      <w:proofErr w:type="spellStart"/>
      <w:r w:rsidR="00D86071" w:rsidRPr="00481D2D">
        <w:t>mediasec</w:t>
      </w:r>
      <w:proofErr w:type="spellEnd"/>
      <w:r w:rsidR="00D86071" w:rsidRPr="00481D2D">
        <w:t>" header field parameter specified in subclause 7.2A.7</w:t>
      </w:r>
      <w:r w:rsidRPr="00481D2D">
        <w:t>;</w:t>
      </w:r>
    </w:p>
    <w:p w14:paraId="29BC54E5" w14:textId="77777777" w:rsidR="00E83AD2" w:rsidRPr="00481D2D" w:rsidRDefault="00E83AD2" w:rsidP="00E83AD2">
      <w:pPr>
        <w:pStyle w:val="B1"/>
      </w:pPr>
      <w:r w:rsidRPr="00481D2D">
        <w:t>2)</w:t>
      </w:r>
      <w:r w:rsidRPr="00481D2D">
        <w:tab/>
        <w:t xml:space="preserve">send the 401 (Unauthorized) response to the UE using the </w:t>
      </w:r>
      <w:smartTag w:uri="urn:schemas-microsoft-com:office:smarttags" w:element="stockticker">
        <w:r w:rsidRPr="00481D2D">
          <w:t>TLS</w:t>
        </w:r>
      </w:smartTag>
      <w:r w:rsidRPr="00481D2D">
        <w:t xml:space="preserve"> session with which the associated REGISTER request was protected, or unprotected in case the REGISTER request was received unprotected. If the 401 (Unauthorized) response to the unprotected REGISTER request is sent using UDP,</w:t>
      </w:r>
      <w:r w:rsidRPr="00481D2D">
        <w:rPr>
          <w:bCs/>
        </w:rPr>
        <w:t xml:space="preserve"> the P-CSCF shall send the response to the IP address listed in the "received" </w:t>
      </w:r>
      <w:r w:rsidR="00D0178B" w:rsidRPr="00481D2D">
        <w:rPr>
          <w:bCs/>
        </w:rPr>
        <w:t xml:space="preserve">header field </w:t>
      </w:r>
      <w:r w:rsidRPr="00481D2D">
        <w:rPr>
          <w:bCs/>
        </w:rPr>
        <w:t>parameter and the port in the "</w:t>
      </w:r>
      <w:proofErr w:type="spellStart"/>
      <w:r w:rsidRPr="00481D2D">
        <w:rPr>
          <w:bCs/>
        </w:rPr>
        <w:t>rport</w:t>
      </w:r>
      <w:proofErr w:type="spellEnd"/>
      <w:r w:rsidRPr="00481D2D">
        <w:rPr>
          <w:bCs/>
        </w:rPr>
        <w:t xml:space="preserve">" </w:t>
      </w:r>
      <w:r w:rsidR="00D0178B" w:rsidRPr="00481D2D">
        <w:rPr>
          <w:bCs/>
        </w:rPr>
        <w:t xml:space="preserve">header field </w:t>
      </w:r>
      <w:r w:rsidRPr="00481D2D">
        <w:rPr>
          <w:bCs/>
        </w:rPr>
        <w:t xml:space="preserve">parameter. </w:t>
      </w:r>
      <w:r w:rsidRPr="00481D2D">
        <w:t xml:space="preserve">In case of </w:t>
      </w:r>
      <w:smartTag w:uri="urn:schemas-microsoft-com:office:smarttags" w:element="stockticker">
        <w:r w:rsidRPr="00481D2D">
          <w:t>TCP</w:t>
        </w:r>
      </w:smartTag>
      <w:r w:rsidRPr="00481D2D">
        <w:t xml:space="preserve">, the P-CSCF shall send the response over the same </w:t>
      </w:r>
      <w:smartTag w:uri="urn:schemas-microsoft-com:office:smarttags" w:element="stockticker">
        <w:r w:rsidRPr="00481D2D">
          <w:t>TCP</w:t>
        </w:r>
      </w:smartTag>
      <w:r w:rsidRPr="00481D2D">
        <w:t xml:space="preserve"> connection over which the request was received from the UE.</w:t>
      </w:r>
    </w:p>
    <w:p w14:paraId="3911B16E" w14:textId="77777777" w:rsidR="00E83AD2" w:rsidRPr="00481D2D" w:rsidRDefault="00E83AD2" w:rsidP="00E83AD2">
      <w:pPr>
        <w:pStyle w:val="NO"/>
      </w:pPr>
      <w:r w:rsidRPr="00481D2D">
        <w:t>NOTE 4:</w:t>
      </w:r>
      <w:r w:rsidRPr="00481D2D">
        <w:tab/>
        <w:t>The challenge in the 401 (Unauthorized) response sent back by the S-CSCF to the UE as a response to the REGISTER request is piggybacked by the P-CSCF to insert the Security-Server header field in it.</w:t>
      </w:r>
    </w:p>
    <w:p w14:paraId="76D09370" w14:textId="77777777" w:rsidR="00D6741A" w:rsidRPr="00481D2D" w:rsidRDefault="00D6741A" w:rsidP="00D6741A">
      <w:r w:rsidRPr="00481D2D">
        <w:t xml:space="preserve">When the P-CSCF receives a 200 (OK) response to a REGISTER request as defined in subclause 5.2.2.1, and the </w:t>
      </w:r>
      <w:r w:rsidR="009C36D6" w:rsidRPr="00481D2D">
        <w:t>registration expiration interval value</w:t>
      </w:r>
      <w:r w:rsidR="005902BC" w:rsidRPr="00481D2D">
        <w:t xml:space="preserve"> </w:t>
      </w:r>
      <w:r w:rsidRPr="00481D2D">
        <w:t>is different than zero, the P-CSCF shall additionally:</w:t>
      </w:r>
    </w:p>
    <w:p w14:paraId="3AB51EA8" w14:textId="77777777" w:rsidR="00D6741A" w:rsidRPr="00481D2D" w:rsidRDefault="00D6741A" w:rsidP="00D6741A">
      <w:pPr>
        <w:pStyle w:val="B1"/>
      </w:pPr>
      <w:r w:rsidRPr="00481D2D">
        <w:t>-</w:t>
      </w:r>
      <w:r w:rsidRPr="00481D2D">
        <w:tab/>
        <w:t xml:space="preserve">create an association by storing and associating the UEs IP address and port of the </w:t>
      </w:r>
      <w:smartTag w:uri="urn:schemas-microsoft-com:office:smarttags" w:element="stockticker">
        <w:r w:rsidRPr="00481D2D">
          <w:t>TLS</w:t>
        </w:r>
      </w:smartTag>
      <w:r w:rsidRPr="00481D2D">
        <w:t xml:space="preserve"> connection with the </w:t>
      </w:r>
      <w:smartTag w:uri="urn:schemas-microsoft-com:office:smarttags" w:element="stockticker">
        <w:r w:rsidRPr="00481D2D">
          <w:t>TLS</w:t>
        </w:r>
      </w:smartTag>
      <w:r w:rsidRPr="00481D2D">
        <w:t xml:space="preserve"> Session ID, the private user identity and all the successfully registered public user identities related to that private user identity; and</w:t>
      </w:r>
    </w:p>
    <w:p w14:paraId="5165ED52" w14:textId="77777777" w:rsidR="00D6741A" w:rsidRPr="00481D2D" w:rsidRDefault="00D6741A" w:rsidP="00D6741A">
      <w:pPr>
        <w:pStyle w:val="B1"/>
      </w:pPr>
      <w:r w:rsidRPr="00481D2D">
        <w:t>-</w:t>
      </w:r>
      <w:r w:rsidRPr="00481D2D">
        <w:tab/>
        <w:t xml:space="preserve">protect the 200 (OK) response to the REGISTER request within the same </w:t>
      </w:r>
      <w:smartTag w:uri="urn:schemas-microsoft-com:office:smarttags" w:element="stockticker">
        <w:r w:rsidRPr="00481D2D">
          <w:t>TLS</w:t>
        </w:r>
      </w:smartTag>
      <w:r w:rsidRPr="00481D2D">
        <w:t xml:space="preserve"> session to that in which the request was protected.</w:t>
      </w:r>
    </w:p>
    <w:p w14:paraId="4E4E37E8" w14:textId="77777777" w:rsidR="00FF5AE5" w:rsidRPr="00481D2D" w:rsidRDefault="00FF5AE5" w:rsidP="005D46C4">
      <w:pPr>
        <w:pStyle w:val="Heading4"/>
      </w:pPr>
      <w:bookmarkStart w:id="438" w:name="_CR5_2_2_5"/>
      <w:bookmarkStart w:id="439" w:name="_Toc146256761"/>
      <w:bookmarkEnd w:id="438"/>
      <w:r w:rsidRPr="00481D2D">
        <w:t>5.2.2.5</w:t>
      </w:r>
      <w:r w:rsidRPr="00481D2D">
        <w:tab/>
        <w:t>NASS-IMS bundled authentication as a security mechanism</w:t>
      </w:r>
      <w:bookmarkEnd w:id="439"/>
    </w:p>
    <w:p w14:paraId="29C3A64F" w14:textId="77777777" w:rsidR="00C22DE2" w:rsidRPr="00481D2D" w:rsidRDefault="00C22DE2" w:rsidP="00C22DE2">
      <w:r w:rsidRPr="00481D2D">
        <w:t>When the P-CSCF receives a REGISTER request from the UE, as defined in subclause 5.2.2.1, the P-CSCF shall additionally:</w:t>
      </w:r>
    </w:p>
    <w:p w14:paraId="51CFF52C" w14:textId="77777777" w:rsidR="00C22DE2" w:rsidRPr="00481D2D" w:rsidRDefault="00C22DE2" w:rsidP="00C22DE2">
      <w:pPr>
        <w:pStyle w:val="B1"/>
      </w:pPr>
      <w:r w:rsidRPr="00481D2D">
        <w:t>1)</w:t>
      </w:r>
      <w:r w:rsidRPr="00481D2D">
        <w:tab/>
        <w:t>perform the NASS-IMS bundled authentication related query from the P-CSCF to the TISPAN NASS;</w:t>
      </w:r>
    </w:p>
    <w:p w14:paraId="31FD75F9" w14:textId="77777777" w:rsidR="00C22DE2" w:rsidRPr="00481D2D" w:rsidRDefault="00C22DE2" w:rsidP="00C22DE2">
      <w:pPr>
        <w:pStyle w:val="B1"/>
      </w:pPr>
      <w:r w:rsidRPr="00481D2D">
        <w:t>2)</w:t>
      </w:r>
      <w:r w:rsidRPr="00481D2D">
        <w:tab/>
        <w:t xml:space="preserve">if the query in step 1) is successful, insert a P-Access-Network-Info header </w:t>
      </w:r>
      <w:r w:rsidR="005902BC" w:rsidRPr="00481D2D">
        <w:t xml:space="preserve">field </w:t>
      </w:r>
      <w:r w:rsidRPr="00481D2D">
        <w:t>as described in subclause 5.2.1 step 4)</w:t>
      </w:r>
      <w:r w:rsidR="00AB02AD" w:rsidRPr="00481D2D">
        <w:t>; and</w:t>
      </w:r>
    </w:p>
    <w:p w14:paraId="63A394E4" w14:textId="77777777" w:rsidR="00AB02AD" w:rsidRPr="00481D2D" w:rsidRDefault="00AB02AD" w:rsidP="00AB02AD">
      <w:pPr>
        <w:pStyle w:val="B1"/>
      </w:pPr>
      <w:r w:rsidRPr="00481D2D">
        <w:t>3)</w:t>
      </w:r>
      <w:r w:rsidRPr="00481D2D">
        <w:tab/>
        <w:t>if the P-CSCF a</w:t>
      </w:r>
      <w:r w:rsidRPr="00481D2D" w:rsidDel="00B80614">
        <w:rPr>
          <w:rStyle w:val="B2Char"/>
        </w:rPr>
        <w:t>dds a "received" header field parameter and UDP is being used, the P-CSCF shall also add an "</w:t>
      </w:r>
      <w:proofErr w:type="spellStart"/>
      <w:r w:rsidRPr="00481D2D" w:rsidDel="00B80614">
        <w:rPr>
          <w:rStyle w:val="B2Char"/>
        </w:rPr>
        <w:t>rport</w:t>
      </w:r>
      <w:proofErr w:type="spellEnd"/>
      <w:r w:rsidRPr="00481D2D" w:rsidDel="00B80614">
        <w:rPr>
          <w:rStyle w:val="B2Char"/>
        </w:rPr>
        <w:t xml:space="preserve">" </w:t>
      </w:r>
      <w:r w:rsidRPr="00481D2D">
        <w:rPr>
          <w:rStyle w:val="B2Char"/>
        </w:rPr>
        <w:t xml:space="preserve">Via </w:t>
      </w:r>
      <w:r w:rsidRPr="00481D2D" w:rsidDel="00B80614">
        <w:rPr>
          <w:rStyle w:val="B2Char"/>
        </w:rPr>
        <w:t>header field parameter</w:t>
      </w:r>
      <w:r w:rsidRPr="00481D2D">
        <w:rPr>
          <w:rStyle w:val="B2Char"/>
        </w:rPr>
        <w:t xml:space="preserve"> with the IP source port of the received REGISTER request.</w:t>
      </w:r>
    </w:p>
    <w:p w14:paraId="1593DAF4" w14:textId="77777777" w:rsidR="00FF5AE5" w:rsidRPr="00481D2D" w:rsidRDefault="00FF5AE5" w:rsidP="00FF5AE5">
      <w:r w:rsidRPr="00481D2D">
        <w:t xml:space="preserve">When the P-CSCF receives a </w:t>
      </w:r>
      <w:r w:rsidR="00C22DE2" w:rsidRPr="00481D2D">
        <w:t xml:space="preserve">200 (OK) response to a </w:t>
      </w:r>
      <w:r w:rsidRPr="00481D2D">
        <w:t>REGISTER request from the UE, as defined in subclause 5.2.2.1, the P-CSCF shall additionally:</w:t>
      </w:r>
    </w:p>
    <w:p w14:paraId="64437A3C" w14:textId="77777777" w:rsidR="00FF5AE5" w:rsidRPr="00481D2D" w:rsidRDefault="00FF5AE5" w:rsidP="00FF5AE5">
      <w:pPr>
        <w:pStyle w:val="B1"/>
      </w:pPr>
      <w:r w:rsidRPr="00481D2D">
        <w:t>1)</w:t>
      </w:r>
      <w:r w:rsidRPr="00481D2D">
        <w:tab/>
        <w:t>store an association between the IP source address and port of the initial REGISTER request and the public user identities found in the P-Associated-</w:t>
      </w:r>
      <w:smartTag w:uri="urn:schemas-microsoft-com:office:smarttags" w:element="stockticker">
        <w:r w:rsidRPr="00481D2D">
          <w:t>URI</w:t>
        </w:r>
      </w:smartTag>
      <w:r w:rsidRPr="00481D2D">
        <w:t xml:space="preserve"> header </w:t>
      </w:r>
      <w:r w:rsidR="005902BC" w:rsidRPr="00481D2D">
        <w:t xml:space="preserve">field </w:t>
      </w:r>
      <w:r w:rsidRPr="00481D2D">
        <w:t>value and associate them to the public user identity under registration;</w:t>
      </w:r>
    </w:p>
    <w:p w14:paraId="0BB54776" w14:textId="77777777" w:rsidR="00FF5AE5" w:rsidRPr="00481D2D" w:rsidRDefault="00FF5AE5" w:rsidP="00FF5AE5">
      <w:pPr>
        <w:pStyle w:val="B1"/>
      </w:pPr>
      <w:r w:rsidRPr="00481D2D">
        <w:t>2)</w:t>
      </w:r>
      <w:r w:rsidRPr="00481D2D">
        <w:tab/>
        <w:t>store an association between the IP source address and port of the initial REGISTER request the default public user identity for use with procedures for the P-Asserted-Identity header</w:t>
      </w:r>
      <w:r w:rsidR="005902BC" w:rsidRPr="00481D2D">
        <w:t xml:space="preserve"> field</w:t>
      </w:r>
      <w:r w:rsidRPr="00481D2D">
        <w:t>. The default public user identity is the first on the list of URIs present in the P-Associated-</w:t>
      </w:r>
      <w:smartTag w:uri="urn:schemas-microsoft-com:office:smarttags" w:element="stockticker">
        <w:r w:rsidRPr="00481D2D">
          <w:t>URI</w:t>
        </w:r>
      </w:smartTag>
      <w:r w:rsidRPr="00481D2D">
        <w:t xml:space="preserve"> header</w:t>
      </w:r>
      <w:r w:rsidR="005902BC" w:rsidRPr="00481D2D">
        <w:t xml:space="preserve"> field</w:t>
      </w:r>
      <w:r w:rsidR="00DD0E13" w:rsidRPr="00481D2D">
        <w:t>; and</w:t>
      </w:r>
    </w:p>
    <w:p w14:paraId="4483306A" w14:textId="77777777" w:rsidR="00DD0E13" w:rsidRPr="00481D2D" w:rsidRDefault="00DD0E13" w:rsidP="00DD0E13">
      <w:pPr>
        <w:pStyle w:val="B1"/>
      </w:pPr>
      <w:r w:rsidRPr="00481D2D">
        <w:t>3)</w:t>
      </w:r>
      <w:r w:rsidRPr="00481D2D">
        <w:tab/>
        <w:t>insert a Security-Server header field to specify the media plane security mechanisms the P-CSCF (IMS-</w:t>
      </w:r>
      <w:smartTag w:uri="urn:schemas-microsoft-com:office:smarttags" w:element="stockticker">
        <w:r w:rsidRPr="00481D2D">
          <w:t>ALG</w:t>
        </w:r>
      </w:smartTag>
      <w:r w:rsidRPr="00481D2D">
        <w:t xml:space="preserve">) supports, if any, </w:t>
      </w:r>
      <w:r w:rsidR="00D86071" w:rsidRPr="00481D2D">
        <w:t>labelled with the "</w:t>
      </w:r>
      <w:proofErr w:type="spellStart"/>
      <w:r w:rsidR="00D86071" w:rsidRPr="00481D2D">
        <w:t>mediasec</w:t>
      </w:r>
      <w:proofErr w:type="spellEnd"/>
      <w:r w:rsidR="00D86071" w:rsidRPr="00481D2D">
        <w:t>" header field parameter specified in subclause 7.2A.7.</w:t>
      </w:r>
    </w:p>
    <w:p w14:paraId="77E53556" w14:textId="77777777" w:rsidR="00DD0E13" w:rsidRPr="00481D2D" w:rsidRDefault="00DD0E13" w:rsidP="00DD0E13">
      <w:pPr>
        <w:pStyle w:val="NO"/>
        <w:rPr>
          <w:kern w:val="2"/>
        </w:rPr>
      </w:pPr>
      <w:r w:rsidRPr="00481D2D">
        <w:rPr>
          <w:kern w:val="2"/>
        </w:rPr>
        <w:t>NOTE 3:</w:t>
      </w:r>
      <w:r w:rsidRPr="00481D2D">
        <w:rPr>
          <w:kern w:val="2"/>
        </w:rPr>
        <w:tab/>
        <w:t xml:space="preserve">The P-CSCF does not include signalling plane security mechanisms because </w:t>
      </w:r>
      <w:proofErr w:type="spellStart"/>
      <w:r w:rsidRPr="00481D2D">
        <w:rPr>
          <w:kern w:val="2"/>
        </w:rPr>
        <w:t>the</w:t>
      </w:r>
      <w:proofErr w:type="spellEnd"/>
      <w:r w:rsidRPr="00481D2D">
        <w:rPr>
          <w:kern w:val="2"/>
        </w:rPr>
        <w:t xml:space="preserve"> Require and Proxy-Require header fields in the REGISTER request </w:t>
      </w:r>
      <w:r w:rsidR="00E0543C" w:rsidRPr="00481D2D">
        <w:rPr>
          <w:kern w:val="2"/>
        </w:rPr>
        <w:t xml:space="preserve">do not contain </w:t>
      </w:r>
      <w:r w:rsidRPr="00481D2D">
        <w:rPr>
          <w:kern w:val="2"/>
        </w:rPr>
        <w:t>"sec-agree".</w:t>
      </w:r>
    </w:p>
    <w:p w14:paraId="2F3C147C" w14:textId="77777777" w:rsidR="00C22DE2" w:rsidRPr="00481D2D" w:rsidRDefault="00C22DE2" w:rsidP="005D46C4">
      <w:pPr>
        <w:pStyle w:val="Heading4"/>
      </w:pPr>
      <w:bookmarkStart w:id="440" w:name="_CR5_2_2_6"/>
      <w:bookmarkStart w:id="441" w:name="_Toc146256762"/>
      <w:bookmarkEnd w:id="440"/>
      <w:r w:rsidRPr="00481D2D">
        <w:t>5.2.2.6</w:t>
      </w:r>
      <w:r w:rsidRPr="00481D2D">
        <w:tab/>
        <w:t>GPRS-IMS-Bundled authentication as a security mechanism</w:t>
      </w:r>
      <w:bookmarkEnd w:id="441"/>
    </w:p>
    <w:p w14:paraId="2EEAB6C9" w14:textId="77777777" w:rsidR="00C22DE2" w:rsidRPr="00481D2D" w:rsidRDefault="00C22DE2" w:rsidP="00C22DE2">
      <w:r w:rsidRPr="00481D2D">
        <w:t xml:space="preserve">When the P-CSCF receives a SIP request from a GPRS-IMS-Bundled UE, the P-CSCF checks the IP address in the "sent-by" parameter of the Via header field provided by the UE as specified in RFC 3261 [6]. If the "sent-by" parameter contains a domain name, or if it contains an IP address that differs from the packet source IP address, the P-CSCF adds a "received" </w:t>
      </w:r>
      <w:r w:rsidR="005902BC" w:rsidRPr="00481D2D">
        <w:t xml:space="preserve">header field </w:t>
      </w:r>
      <w:r w:rsidRPr="00481D2D">
        <w:t>parameter to that Via header field value. This parameter contains the source IP address from which the packet was received.</w:t>
      </w:r>
    </w:p>
    <w:p w14:paraId="7D72F969" w14:textId="77777777" w:rsidR="00C22DE2" w:rsidRPr="00481D2D" w:rsidRDefault="00C22DE2" w:rsidP="00C22DE2">
      <w:r w:rsidRPr="00481D2D">
        <w:t>When the P-CSCF receives a 200 (OK) response to a REGISTER request from the UE, as defined in subclause 5.2.2.1, the P-CSCF shall additionally:</w:t>
      </w:r>
    </w:p>
    <w:p w14:paraId="3ED71A6B" w14:textId="77777777" w:rsidR="00C22DE2" w:rsidRPr="00481D2D" w:rsidRDefault="00C22DE2" w:rsidP="00C22DE2">
      <w:pPr>
        <w:pStyle w:val="B1"/>
      </w:pPr>
      <w:r w:rsidRPr="00481D2D">
        <w:t>1)</w:t>
      </w:r>
      <w:r w:rsidRPr="00481D2D">
        <w:tab/>
        <w:t>store an association between the IP source address and port of the initial REGISTER request and the public user identities found in the P-Associated-</w:t>
      </w:r>
      <w:smartTag w:uri="urn:schemas-microsoft-com:office:smarttags" w:element="stockticker">
        <w:r w:rsidRPr="00481D2D">
          <w:t>URI</w:t>
        </w:r>
      </w:smartTag>
      <w:r w:rsidRPr="00481D2D">
        <w:t xml:space="preserve"> header </w:t>
      </w:r>
      <w:r w:rsidR="005902BC" w:rsidRPr="00481D2D">
        <w:t xml:space="preserve">field </w:t>
      </w:r>
      <w:r w:rsidRPr="00481D2D">
        <w:t>value and associate them to the public user identity under registration;</w:t>
      </w:r>
    </w:p>
    <w:p w14:paraId="5D1D5CA7" w14:textId="77777777" w:rsidR="00C22DE2" w:rsidRPr="00481D2D" w:rsidRDefault="00C22DE2" w:rsidP="00C22DE2">
      <w:pPr>
        <w:pStyle w:val="B1"/>
      </w:pPr>
      <w:r w:rsidRPr="00481D2D">
        <w:t>2)</w:t>
      </w:r>
      <w:r w:rsidRPr="00481D2D">
        <w:tab/>
        <w:t>store an association between the IP source address and port of the initial REGISTER request the default public user identity for use with procedures for the P-Asserted-Identity header</w:t>
      </w:r>
      <w:r w:rsidR="005902BC" w:rsidRPr="00481D2D">
        <w:t xml:space="preserve"> field</w:t>
      </w:r>
      <w:r w:rsidRPr="00481D2D">
        <w:t>. The default public user identity is the first on the list of URIs present in the P-Associated-</w:t>
      </w:r>
      <w:smartTag w:uri="urn:schemas-microsoft-com:office:smarttags" w:element="stockticker">
        <w:r w:rsidRPr="00481D2D">
          <w:t>URI</w:t>
        </w:r>
      </w:smartTag>
      <w:r w:rsidRPr="00481D2D">
        <w:t xml:space="preserve"> header</w:t>
      </w:r>
      <w:r w:rsidR="005902BC" w:rsidRPr="00481D2D">
        <w:t xml:space="preserve"> field</w:t>
      </w:r>
      <w:r w:rsidR="00E7079C" w:rsidRPr="00481D2D">
        <w:t>;</w:t>
      </w:r>
    </w:p>
    <w:p w14:paraId="4A784E15" w14:textId="77777777" w:rsidR="00E7079C" w:rsidRPr="00481D2D" w:rsidRDefault="00E7079C" w:rsidP="00E7079C">
      <w:pPr>
        <w:pStyle w:val="B1"/>
        <w:rPr>
          <w:rStyle w:val="B2Char"/>
        </w:rPr>
      </w:pPr>
      <w:r w:rsidRPr="00481D2D">
        <w:t>3)</w:t>
      </w:r>
      <w:r w:rsidRPr="00481D2D">
        <w:tab/>
        <w:t>if the P-CSCF a</w:t>
      </w:r>
      <w:r w:rsidRPr="00481D2D" w:rsidDel="00B80614">
        <w:rPr>
          <w:rStyle w:val="B2Char"/>
        </w:rPr>
        <w:t>dds a "received" header field parameter and UDP is being used, the P-CSCF shall also add an "</w:t>
      </w:r>
      <w:proofErr w:type="spellStart"/>
      <w:r w:rsidRPr="00481D2D" w:rsidDel="00B80614">
        <w:rPr>
          <w:rStyle w:val="B2Char"/>
        </w:rPr>
        <w:t>rport</w:t>
      </w:r>
      <w:proofErr w:type="spellEnd"/>
      <w:r w:rsidRPr="00481D2D" w:rsidDel="00B80614">
        <w:rPr>
          <w:rStyle w:val="B2Char"/>
        </w:rPr>
        <w:t xml:space="preserve">" </w:t>
      </w:r>
      <w:r w:rsidRPr="00481D2D">
        <w:rPr>
          <w:rStyle w:val="B2Char"/>
        </w:rPr>
        <w:t xml:space="preserve">Via </w:t>
      </w:r>
      <w:r w:rsidRPr="00481D2D" w:rsidDel="00B80614">
        <w:rPr>
          <w:rStyle w:val="B2Char"/>
        </w:rPr>
        <w:t>header field parameter</w:t>
      </w:r>
      <w:r w:rsidRPr="00481D2D">
        <w:rPr>
          <w:rStyle w:val="B2Char"/>
        </w:rPr>
        <w:t xml:space="preserve"> with the IP source port of the received REGISTER request</w:t>
      </w:r>
      <w:r w:rsidR="00DD0E13" w:rsidRPr="00481D2D">
        <w:rPr>
          <w:rStyle w:val="B2Char"/>
        </w:rPr>
        <w:t>; and</w:t>
      </w:r>
    </w:p>
    <w:p w14:paraId="04584630" w14:textId="77777777" w:rsidR="00DD0E13" w:rsidRPr="00481D2D" w:rsidRDefault="00DD0E13" w:rsidP="00DD0E13">
      <w:pPr>
        <w:pStyle w:val="B1"/>
      </w:pPr>
      <w:r w:rsidRPr="00481D2D">
        <w:t>4)</w:t>
      </w:r>
      <w:r w:rsidRPr="00481D2D">
        <w:tab/>
        <w:t>insert a Security-Server header field to specify the media plane security mechanisms the P-CSCF (IMS-</w:t>
      </w:r>
      <w:smartTag w:uri="urn:schemas-microsoft-com:office:smarttags" w:element="stockticker">
        <w:r w:rsidRPr="00481D2D">
          <w:t>ALG</w:t>
        </w:r>
      </w:smartTag>
      <w:r w:rsidRPr="00481D2D">
        <w:t xml:space="preserve">) supports, if any, </w:t>
      </w:r>
      <w:r w:rsidR="00D86071" w:rsidRPr="00481D2D">
        <w:t>labelled with the "</w:t>
      </w:r>
      <w:proofErr w:type="spellStart"/>
      <w:r w:rsidR="00D86071" w:rsidRPr="00481D2D">
        <w:t>mediasec</w:t>
      </w:r>
      <w:proofErr w:type="spellEnd"/>
      <w:r w:rsidR="00D86071" w:rsidRPr="00481D2D">
        <w:t>" header field parameter specified in subclause 7.2A.7</w:t>
      </w:r>
      <w:r w:rsidRPr="00481D2D">
        <w:t>.</w:t>
      </w:r>
    </w:p>
    <w:p w14:paraId="498948A6" w14:textId="77777777" w:rsidR="00DD0E13" w:rsidRPr="00481D2D" w:rsidRDefault="00DD0E13" w:rsidP="00DD0E13">
      <w:pPr>
        <w:pStyle w:val="NO"/>
        <w:rPr>
          <w:kern w:val="2"/>
        </w:rPr>
      </w:pPr>
      <w:r w:rsidRPr="00481D2D">
        <w:rPr>
          <w:kern w:val="2"/>
        </w:rPr>
        <w:t>NOTE:</w:t>
      </w:r>
      <w:r w:rsidRPr="00481D2D">
        <w:rPr>
          <w:kern w:val="2"/>
        </w:rPr>
        <w:tab/>
        <w:t xml:space="preserve">The P-CSCF does not include signalling plane security mechanisms because </w:t>
      </w:r>
      <w:proofErr w:type="spellStart"/>
      <w:r w:rsidRPr="00481D2D">
        <w:rPr>
          <w:kern w:val="2"/>
        </w:rPr>
        <w:t>the</w:t>
      </w:r>
      <w:proofErr w:type="spellEnd"/>
      <w:r w:rsidRPr="00481D2D">
        <w:rPr>
          <w:kern w:val="2"/>
        </w:rPr>
        <w:t xml:space="preserve"> Require and Proxy-Require header fields in the REGISTER request </w:t>
      </w:r>
      <w:r w:rsidR="00E0543C" w:rsidRPr="00481D2D">
        <w:rPr>
          <w:kern w:val="2"/>
        </w:rPr>
        <w:t xml:space="preserve">do not contain </w:t>
      </w:r>
      <w:r w:rsidRPr="00481D2D">
        <w:rPr>
          <w:kern w:val="2"/>
        </w:rPr>
        <w:t>"sec-agree".</w:t>
      </w:r>
    </w:p>
    <w:p w14:paraId="32B4DE66" w14:textId="77777777" w:rsidR="00B73814" w:rsidRPr="00481D2D" w:rsidRDefault="00B73814" w:rsidP="005D46C4">
      <w:pPr>
        <w:pStyle w:val="Heading4"/>
      </w:pPr>
      <w:bookmarkStart w:id="442" w:name="_CR5_2_2_7"/>
      <w:bookmarkStart w:id="443" w:name="_Toc146256763"/>
      <w:bookmarkEnd w:id="442"/>
      <w:r w:rsidRPr="00481D2D">
        <w:t>5.2.2.7</w:t>
      </w:r>
      <w:r w:rsidRPr="00481D2D">
        <w:tab/>
        <w:t>P-CSCF reconfigured to not accept registrations</w:t>
      </w:r>
      <w:bookmarkEnd w:id="443"/>
    </w:p>
    <w:p w14:paraId="5FC4BD94" w14:textId="77777777" w:rsidR="00B73814" w:rsidRPr="00481D2D" w:rsidRDefault="00B73814" w:rsidP="00CE2024">
      <w:pPr>
        <w:pStyle w:val="NO"/>
      </w:pPr>
      <w:r w:rsidRPr="00481D2D">
        <w:rPr>
          <w:kern w:val="2"/>
        </w:rPr>
        <w:t xml:space="preserve">If the P-CSCF has been reconfigured to not accept initial registrations and </w:t>
      </w:r>
      <w:proofErr w:type="spellStart"/>
      <w:r w:rsidRPr="00481D2D">
        <w:rPr>
          <w:kern w:val="2"/>
        </w:rPr>
        <w:t>reregistrations</w:t>
      </w:r>
      <w:proofErr w:type="spellEnd"/>
      <w:r w:rsidRPr="00481D2D">
        <w:rPr>
          <w:kern w:val="2"/>
        </w:rPr>
        <w:t xml:space="preserve"> and to redirect incoming registrations to another P-CSCF, on </w:t>
      </w:r>
      <w:proofErr w:type="spellStart"/>
      <w:r w:rsidRPr="00481D2D">
        <w:rPr>
          <w:kern w:val="2"/>
        </w:rPr>
        <w:t>recepetion</w:t>
      </w:r>
      <w:proofErr w:type="spellEnd"/>
      <w:r w:rsidRPr="00481D2D">
        <w:rPr>
          <w:kern w:val="2"/>
        </w:rPr>
        <w:t xml:space="preserve"> of a REGISTER request the P-CSCF shall </w:t>
      </w:r>
      <w:r w:rsidRPr="00481D2D">
        <w:rPr>
          <w:rFonts w:hint="eastAsia"/>
          <w:lang w:eastAsia="zh-CN"/>
        </w:rPr>
        <w:t xml:space="preserve">return </w:t>
      </w:r>
      <w:r w:rsidRPr="00481D2D">
        <w:t>a 3</w:t>
      </w:r>
      <w:r w:rsidRPr="00481D2D">
        <w:rPr>
          <w:rFonts w:hint="eastAsia"/>
          <w:lang w:eastAsia="zh-CN"/>
        </w:rPr>
        <w:t>05</w:t>
      </w:r>
      <w:r w:rsidRPr="00481D2D">
        <w:t xml:space="preserve"> </w:t>
      </w:r>
      <w:r w:rsidRPr="00481D2D">
        <w:rPr>
          <w:rFonts w:eastAsia="MS Mincho"/>
        </w:rPr>
        <w:t>(Use Proxy) response</w:t>
      </w:r>
      <w:r w:rsidRPr="00481D2D">
        <w:t>.</w:t>
      </w:r>
    </w:p>
    <w:p w14:paraId="19A9BE65" w14:textId="77777777" w:rsidR="00B73814" w:rsidRPr="00481D2D" w:rsidRDefault="00B73814" w:rsidP="00B73814">
      <w:pPr>
        <w:pStyle w:val="NO"/>
      </w:pPr>
      <w:r w:rsidRPr="00481D2D">
        <w:t>NOTE 1:</w:t>
      </w:r>
      <w:r w:rsidRPr="00481D2D">
        <w:tab/>
        <w:t>As an example, this situation can happen in case the P-CSCF has been administratively configured to force the UEs to attempt initial registration with another P-CSCF before shutdown.</w:t>
      </w:r>
    </w:p>
    <w:p w14:paraId="1FF9E430" w14:textId="77777777" w:rsidR="00B73814" w:rsidRPr="00481D2D" w:rsidRDefault="00B73814" w:rsidP="00B73814">
      <w:pPr>
        <w:pStyle w:val="NO"/>
      </w:pPr>
      <w:r w:rsidRPr="00481D2D">
        <w:t>NOTE 2:</w:t>
      </w:r>
      <w:r w:rsidRPr="00481D2D">
        <w:tab/>
        <w:t>The UE does not use the Contact header field of 305 (Use Proxy) response to determine the IP address of the new P-CSCF through which the UE will attempt a new initial registration.</w:t>
      </w:r>
    </w:p>
    <w:p w14:paraId="50B3C174" w14:textId="77777777" w:rsidR="00897956" w:rsidRPr="00481D2D" w:rsidRDefault="00897956" w:rsidP="005D46C4">
      <w:pPr>
        <w:pStyle w:val="Heading3"/>
      </w:pPr>
      <w:bookmarkStart w:id="444" w:name="_CR5_2_3"/>
      <w:bookmarkStart w:id="445" w:name="_Toc146256764"/>
      <w:bookmarkEnd w:id="444"/>
      <w:r w:rsidRPr="00481D2D">
        <w:t>5.2.3</w:t>
      </w:r>
      <w:r w:rsidRPr="00481D2D">
        <w:tab/>
        <w:t>Subscription to the user's registration-state event package</w:t>
      </w:r>
      <w:bookmarkEnd w:id="445"/>
    </w:p>
    <w:p w14:paraId="1B116BF0" w14:textId="77777777" w:rsidR="00897956" w:rsidRPr="00481D2D" w:rsidRDefault="00897956">
      <w:r w:rsidRPr="00481D2D">
        <w:t xml:space="preserve">Upon receipt of a 200 (OK) response to the </w:t>
      </w:r>
      <w:r w:rsidR="00B4326C" w:rsidRPr="00481D2D">
        <w:t xml:space="preserve">first </w:t>
      </w:r>
      <w:r w:rsidRPr="00481D2D">
        <w:t>initial REGISTER request</w:t>
      </w:r>
      <w:r w:rsidR="00B4326C" w:rsidRPr="00481D2D">
        <w:rPr>
          <w:color w:val="FF0000"/>
        </w:rPr>
        <w:t xml:space="preserve"> </w:t>
      </w:r>
      <w:r w:rsidR="00B4326C" w:rsidRPr="00481D2D">
        <w:t>(i.e. this was the first initial REGISTER request that the P-CSCF received from the user identified with its private user identity)</w:t>
      </w:r>
      <w:r w:rsidRPr="00481D2D">
        <w:t>, the P-CSCF shall:</w:t>
      </w:r>
    </w:p>
    <w:p w14:paraId="0666A624" w14:textId="77777777" w:rsidR="00897956" w:rsidRPr="00481D2D" w:rsidRDefault="00897956">
      <w:pPr>
        <w:pStyle w:val="B1"/>
      </w:pPr>
      <w:r w:rsidRPr="00481D2D">
        <w:t>1)</w:t>
      </w:r>
      <w:r w:rsidRPr="00481D2D">
        <w:tab/>
        <w:t>generate a SUBSCRIBE request in accordance with RFC 3680 [43]</w:t>
      </w:r>
      <w:r w:rsidR="004F0574" w:rsidRPr="00481D2D">
        <w:t xml:space="preserve"> and RFC 6665 [28]</w:t>
      </w:r>
      <w:r w:rsidRPr="00481D2D">
        <w:t>, with the following elements:</w:t>
      </w:r>
    </w:p>
    <w:p w14:paraId="2B005F4A" w14:textId="77777777" w:rsidR="00897956" w:rsidRPr="00481D2D" w:rsidRDefault="00242D45">
      <w:pPr>
        <w:pStyle w:val="B2"/>
      </w:pPr>
      <w:r w:rsidRPr="00481D2D">
        <w:t>a)</w:t>
      </w:r>
      <w:r w:rsidR="00897956" w:rsidRPr="00481D2D">
        <w:tab/>
        <w:t>a Request-</w:t>
      </w:r>
      <w:smartTag w:uri="urn:schemas-microsoft-com:office:smarttags" w:element="stockticker">
        <w:r w:rsidR="00897956" w:rsidRPr="00481D2D">
          <w:t>URI</w:t>
        </w:r>
      </w:smartTag>
      <w:r w:rsidR="00897956" w:rsidRPr="00481D2D">
        <w:t xml:space="preserve"> set to the resource to which the P-CSCF wants to be subscribed to, i.e. to </w:t>
      </w:r>
      <w:r w:rsidR="009D3BAD" w:rsidRPr="00481D2D">
        <w:t xml:space="preserve">the </w:t>
      </w:r>
      <w:r w:rsidR="00897956" w:rsidRPr="00481D2D">
        <w:t xml:space="preserve">SIP </w:t>
      </w:r>
      <w:smartTag w:uri="urn:schemas-microsoft-com:office:smarttags" w:element="stockticker">
        <w:r w:rsidR="00897956" w:rsidRPr="00481D2D">
          <w:t>URI</w:t>
        </w:r>
      </w:smartTag>
      <w:r w:rsidR="00897956" w:rsidRPr="00481D2D">
        <w:t xml:space="preserve"> that </w:t>
      </w:r>
      <w:r w:rsidR="009D3BAD" w:rsidRPr="00481D2D">
        <w:t xml:space="preserve">is </w:t>
      </w:r>
      <w:r w:rsidR="00897956" w:rsidRPr="00481D2D">
        <w:t>the default public user identity of the user;</w:t>
      </w:r>
    </w:p>
    <w:p w14:paraId="485453CD" w14:textId="77777777" w:rsidR="00897956" w:rsidRPr="00481D2D" w:rsidRDefault="00242D45">
      <w:pPr>
        <w:pStyle w:val="B2"/>
      </w:pPr>
      <w:r w:rsidRPr="00481D2D">
        <w:t>b)</w:t>
      </w:r>
      <w:r w:rsidR="00897956" w:rsidRPr="00481D2D">
        <w:tab/>
        <w:t xml:space="preserve">a From header </w:t>
      </w:r>
      <w:r w:rsidR="005902BC" w:rsidRPr="00481D2D">
        <w:t xml:space="preserve">field </w:t>
      </w:r>
      <w:r w:rsidR="00897956" w:rsidRPr="00481D2D">
        <w:t xml:space="preserve">set to the P-CSCF's SIP </w:t>
      </w:r>
      <w:smartTag w:uri="urn:schemas-microsoft-com:office:smarttags" w:element="stockticker">
        <w:r w:rsidR="00897956" w:rsidRPr="00481D2D">
          <w:t>URI</w:t>
        </w:r>
      </w:smartTag>
      <w:r w:rsidR="00897956" w:rsidRPr="00481D2D">
        <w:t>;</w:t>
      </w:r>
    </w:p>
    <w:p w14:paraId="661FC8F8" w14:textId="77777777" w:rsidR="00897956" w:rsidRPr="00481D2D" w:rsidRDefault="00242D45">
      <w:pPr>
        <w:pStyle w:val="B2"/>
      </w:pPr>
      <w:r w:rsidRPr="00481D2D">
        <w:t>c)</w:t>
      </w:r>
      <w:r w:rsidR="00897956" w:rsidRPr="00481D2D">
        <w:tab/>
        <w:t>a To header</w:t>
      </w:r>
      <w:r w:rsidR="005902BC" w:rsidRPr="00481D2D">
        <w:t xml:space="preserve"> field</w:t>
      </w:r>
      <w:r w:rsidR="00897956" w:rsidRPr="00481D2D">
        <w:t xml:space="preserve">, set to </w:t>
      </w:r>
      <w:r w:rsidR="009D3BAD" w:rsidRPr="00481D2D">
        <w:t xml:space="preserve">the </w:t>
      </w:r>
      <w:r w:rsidR="00897956" w:rsidRPr="00481D2D">
        <w:t xml:space="preserve">SIP </w:t>
      </w:r>
      <w:smartTag w:uri="urn:schemas-microsoft-com:office:smarttags" w:element="stockticker">
        <w:r w:rsidR="00897956" w:rsidRPr="00481D2D">
          <w:t>URI</w:t>
        </w:r>
      </w:smartTag>
      <w:r w:rsidR="00897956" w:rsidRPr="00481D2D">
        <w:t xml:space="preserve"> that </w:t>
      </w:r>
      <w:r w:rsidR="009D3BAD" w:rsidRPr="00481D2D">
        <w:t xml:space="preserve">is </w:t>
      </w:r>
      <w:r w:rsidR="00897956" w:rsidRPr="00481D2D">
        <w:t>the default public user identity of the user;</w:t>
      </w:r>
    </w:p>
    <w:p w14:paraId="6C6DC8B4" w14:textId="77777777" w:rsidR="00897956" w:rsidRPr="00481D2D" w:rsidRDefault="00242D45">
      <w:pPr>
        <w:pStyle w:val="B2"/>
      </w:pPr>
      <w:r w:rsidRPr="00481D2D">
        <w:t>d)</w:t>
      </w:r>
      <w:r w:rsidR="00897956" w:rsidRPr="00481D2D">
        <w:tab/>
        <w:t xml:space="preserve">an Event header </w:t>
      </w:r>
      <w:r w:rsidR="005902BC" w:rsidRPr="00481D2D">
        <w:t xml:space="preserve">field </w:t>
      </w:r>
      <w:r w:rsidR="00897956" w:rsidRPr="00481D2D">
        <w:t>set to the "reg" event package;</w:t>
      </w:r>
    </w:p>
    <w:p w14:paraId="4AB98FD6" w14:textId="77777777" w:rsidR="00897956" w:rsidRPr="00481D2D" w:rsidRDefault="00242D45">
      <w:pPr>
        <w:pStyle w:val="B2"/>
      </w:pPr>
      <w:r w:rsidRPr="00481D2D">
        <w:t>e)</w:t>
      </w:r>
      <w:r w:rsidR="00897956" w:rsidRPr="00481D2D">
        <w:tab/>
        <w:t xml:space="preserve">an Expires header </w:t>
      </w:r>
      <w:r w:rsidR="005902BC" w:rsidRPr="00481D2D">
        <w:t xml:space="preserve">field </w:t>
      </w:r>
      <w:r w:rsidR="00897956" w:rsidRPr="00481D2D">
        <w:t xml:space="preserve">set to a value higher </w:t>
      </w:r>
      <w:r w:rsidR="000B3174" w:rsidRPr="00481D2D">
        <w:t xml:space="preserve">than </w:t>
      </w:r>
      <w:r w:rsidR="00897956" w:rsidRPr="00481D2D">
        <w:t xml:space="preserve">the </w:t>
      </w:r>
      <w:r w:rsidR="00923002" w:rsidRPr="00481D2D">
        <w:t xml:space="preserve">registration expiration interval value </w:t>
      </w:r>
      <w:r w:rsidR="00897956" w:rsidRPr="00481D2D">
        <w:t>indicated in the 200 (OK) response to the REGISTER request;</w:t>
      </w:r>
    </w:p>
    <w:p w14:paraId="4BCFD4B1" w14:textId="77777777" w:rsidR="00242D45" w:rsidRPr="00481D2D" w:rsidRDefault="00242D45" w:rsidP="00242D45">
      <w:pPr>
        <w:pStyle w:val="B2"/>
      </w:pPr>
      <w:r w:rsidRPr="00481D2D">
        <w:t>f)</w:t>
      </w:r>
      <w:r w:rsidR="00897956" w:rsidRPr="00481D2D">
        <w:tab/>
        <w:t xml:space="preserve">a P-Asserted-Identity header </w:t>
      </w:r>
      <w:r w:rsidR="005902BC" w:rsidRPr="00481D2D">
        <w:t>field</w:t>
      </w:r>
      <w:r w:rsidRPr="00481D2D">
        <w:t>:</w:t>
      </w:r>
    </w:p>
    <w:p w14:paraId="7F1F5CDE" w14:textId="77777777" w:rsidR="00242D45" w:rsidRPr="00481D2D" w:rsidRDefault="00242D45" w:rsidP="00242D45">
      <w:pPr>
        <w:pStyle w:val="B3"/>
      </w:pPr>
      <w:r w:rsidRPr="00481D2D">
        <w:t>-</w:t>
      </w:r>
      <w:r w:rsidRPr="00481D2D">
        <w:tab/>
        <w:t>if the received 200 (OK) response to the REGISTER request contained a "+g.</w:t>
      </w:r>
      <w:r w:rsidRPr="00481D2D">
        <w:rPr>
          <w:rFonts w:eastAsia="SimSun"/>
          <w:lang w:eastAsia="zh-CN"/>
        </w:rPr>
        <w:t>3gpp.thig</w:t>
      </w:r>
      <w:r w:rsidRPr="00481D2D">
        <w:t>-</w:t>
      </w:r>
      <w:r w:rsidRPr="00481D2D">
        <w:rPr>
          <w:rFonts w:eastAsia="SimSun"/>
          <w:lang w:eastAsia="zh-CN"/>
        </w:rPr>
        <w:t>path"</w:t>
      </w:r>
      <w:r w:rsidRPr="00481D2D">
        <w:t xml:space="preserve"> Feature-Caps header field parameter</w:t>
      </w:r>
      <w:r w:rsidR="009D34D7" w:rsidRPr="00481D2D">
        <w:t>, as defined in subclause 7.9A.9</w:t>
      </w:r>
      <w:r w:rsidRPr="00481D2D">
        <w:t>, and if the P-CSCF is located in the visited network, set to the value of the received "+g.</w:t>
      </w:r>
      <w:r w:rsidRPr="00481D2D">
        <w:rPr>
          <w:rFonts w:eastAsia="SimSun"/>
          <w:lang w:eastAsia="zh-CN"/>
        </w:rPr>
        <w:t>3gpp.thig</w:t>
      </w:r>
      <w:r w:rsidRPr="00481D2D">
        <w:t>-</w:t>
      </w:r>
      <w:r w:rsidRPr="00481D2D">
        <w:rPr>
          <w:rFonts w:eastAsia="SimSun"/>
          <w:lang w:eastAsia="zh-CN"/>
        </w:rPr>
        <w:t>path"</w:t>
      </w:r>
      <w:r w:rsidRPr="00481D2D">
        <w:t xml:space="preserve"> Feature-Caps header field parameter; or</w:t>
      </w:r>
    </w:p>
    <w:p w14:paraId="713AB74B" w14:textId="77777777" w:rsidR="00897956" w:rsidRPr="00481D2D" w:rsidRDefault="00242D45" w:rsidP="00242D45">
      <w:pPr>
        <w:pStyle w:val="B3"/>
      </w:pPr>
      <w:r w:rsidRPr="00481D2D">
        <w:t>-</w:t>
      </w:r>
      <w:r w:rsidRPr="00481D2D">
        <w:tab/>
      </w:r>
      <w:r w:rsidR="00897956" w:rsidRPr="00481D2D">
        <w:t xml:space="preserve">set to the SIP </w:t>
      </w:r>
      <w:smartTag w:uri="urn:schemas-microsoft-com:office:smarttags" w:element="stockticker">
        <w:r w:rsidR="00897956" w:rsidRPr="00481D2D">
          <w:t>URI</w:t>
        </w:r>
      </w:smartTag>
      <w:r w:rsidR="00897956" w:rsidRPr="00481D2D">
        <w:t xml:space="preserve"> of the P-CSCF,</w:t>
      </w:r>
      <w:r w:rsidR="000B3174" w:rsidRPr="00481D2D">
        <w:t xml:space="preserve"> </w:t>
      </w:r>
      <w:r w:rsidR="00897956" w:rsidRPr="00481D2D">
        <w:t xml:space="preserve">which was inserted into the Path header </w:t>
      </w:r>
      <w:r w:rsidR="005902BC" w:rsidRPr="00481D2D">
        <w:t xml:space="preserve">field </w:t>
      </w:r>
      <w:r w:rsidR="00897956" w:rsidRPr="00481D2D">
        <w:t>during the registration of the user to whose registration state the P-CSCF subscribes to; and</w:t>
      </w:r>
    </w:p>
    <w:p w14:paraId="7496A1D1" w14:textId="77777777" w:rsidR="00897956" w:rsidRPr="00481D2D" w:rsidRDefault="00242D45">
      <w:pPr>
        <w:pStyle w:val="B2"/>
        <w:rPr>
          <w:lang w:eastAsia="ja-JP"/>
        </w:rPr>
      </w:pPr>
      <w:r w:rsidRPr="00481D2D">
        <w:rPr>
          <w:lang w:eastAsia="ja-JP"/>
        </w:rPr>
        <w:t>g)</w:t>
      </w:r>
      <w:r w:rsidR="00897956" w:rsidRPr="00481D2D">
        <w:rPr>
          <w:lang w:eastAsia="ja-JP"/>
        </w:rPr>
        <w:tab/>
      </w:r>
      <w:r w:rsidR="00897956" w:rsidRPr="00481D2D">
        <w:t>a P-Charging-Vector header</w:t>
      </w:r>
      <w:r w:rsidR="00897956" w:rsidRPr="00481D2D">
        <w:rPr>
          <w:lang w:eastAsia="ja-JP"/>
        </w:rPr>
        <w:t xml:space="preserve"> </w:t>
      </w:r>
      <w:r w:rsidR="005902BC" w:rsidRPr="00481D2D">
        <w:rPr>
          <w:lang w:eastAsia="ja-JP"/>
        </w:rPr>
        <w:t xml:space="preserve">field </w:t>
      </w:r>
      <w:r w:rsidR="00897956" w:rsidRPr="00481D2D">
        <w:rPr>
          <w:lang w:eastAsia="ja-JP"/>
        </w:rPr>
        <w:t xml:space="preserve">with the </w:t>
      </w:r>
      <w:r w:rsidR="005902BC" w:rsidRPr="00481D2D">
        <w:rPr>
          <w:lang w:eastAsia="ja-JP"/>
        </w:rPr>
        <w:t>"</w:t>
      </w:r>
      <w:proofErr w:type="spellStart"/>
      <w:r w:rsidR="00897956" w:rsidRPr="00481D2D">
        <w:rPr>
          <w:lang w:eastAsia="ja-JP"/>
        </w:rPr>
        <w:t>icid</w:t>
      </w:r>
      <w:proofErr w:type="spellEnd"/>
      <w:r w:rsidR="005902BC" w:rsidRPr="00481D2D">
        <w:rPr>
          <w:lang w:eastAsia="ja-JP"/>
        </w:rPr>
        <w:t>-value" header field</w:t>
      </w:r>
      <w:r w:rsidR="00897956" w:rsidRPr="00481D2D">
        <w:rPr>
          <w:lang w:eastAsia="ja-JP"/>
        </w:rPr>
        <w:t xml:space="preserve"> parameter populated as specified in 3GPP TS 32.260 [17]</w:t>
      </w:r>
      <w:r w:rsidR="006258EC" w:rsidRPr="00481D2D">
        <w:rPr>
          <w:lang w:eastAsia="ja-JP"/>
        </w:rPr>
        <w:t xml:space="preserve"> and a type 1 "</w:t>
      </w:r>
      <w:proofErr w:type="spellStart"/>
      <w:r w:rsidR="006258EC" w:rsidRPr="00481D2D">
        <w:rPr>
          <w:lang w:eastAsia="ja-JP"/>
        </w:rPr>
        <w:t>orig-ioi</w:t>
      </w:r>
      <w:proofErr w:type="spellEnd"/>
      <w:r w:rsidR="006258EC" w:rsidRPr="00481D2D">
        <w:rPr>
          <w:lang w:eastAsia="ja-JP"/>
        </w:rPr>
        <w:t xml:space="preserve">" header field parameter. </w:t>
      </w:r>
      <w:r w:rsidR="006258EC" w:rsidRPr="00481D2D">
        <w:t>The P-CSCF shall set the type 1 "</w:t>
      </w:r>
      <w:proofErr w:type="spellStart"/>
      <w:r w:rsidR="006258EC" w:rsidRPr="00481D2D">
        <w:t>orig-ioi</w:t>
      </w:r>
      <w:proofErr w:type="spellEnd"/>
      <w:r w:rsidR="006258EC" w:rsidRPr="00481D2D">
        <w:t>" header field parameter to a value that identifies the sending network of the request. The P-CSCF shall not include the type 1 "term-</w:t>
      </w:r>
      <w:proofErr w:type="spellStart"/>
      <w:r w:rsidR="006258EC" w:rsidRPr="00481D2D">
        <w:t>ioi</w:t>
      </w:r>
      <w:proofErr w:type="spellEnd"/>
      <w:r w:rsidR="006258EC" w:rsidRPr="00481D2D">
        <w:t>" header field parameter</w:t>
      </w:r>
      <w:r w:rsidR="00897956" w:rsidRPr="00481D2D">
        <w:rPr>
          <w:lang w:eastAsia="ja-JP"/>
        </w:rPr>
        <w:t>;</w:t>
      </w:r>
    </w:p>
    <w:p w14:paraId="51CACC94" w14:textId="77777777" w:rsidR="00747F83" w:rsidRPr="00481D2D" w:rsidRDefault="00747F83" w:rsidP="00747F83">
      <w:pPr>
        <w:pStyle w:val="B1"/>
      </w:pPr>
      <w:r w:rsidRPr="00481D2D">
        <w:t>1A)</w:t>
      </w:r>
      <w:r w:rsidRPr="00481D2D">
        <w:tab/>
        <w:t>if</w:t>
      </w:r>
    </w:p>
    <w:p w14:paraId="6C173B21" w14:textId="77777777" w:rsidR="003B57A6" w:rsidRPr="00481D2D" w:rsidRDefault="00747F83" w:rsidP="00110EFE">
      <w:pPr>
        <w:pStyle w:val="B2"/>
      </w:pPr>
      <w:r w:rsidRPr="00481D2D">
        <w:t>a)</w:t>
      </w:r>
      <w:r w:rsidRPr="00481D2D">
        <w:tab/>
      </w:r>
      <w:r w:rsidR="003B57A6" w:rsidRPr="00481D2D">
        <w:t xml:space="preserve">the P-CSCF supports indicating the traffic leg as specified in </w:t>
      </w:r>
      <w:r w:rsidR="00110EFE" w:rsidRPr="00481D2D">
        <w:t>RFC 7549</w:t>
      </w:r>
      <w:r w:rsidR="003B57A6" w:rsidRPr="00481D2D">
        <w:t> [225];</w:t>
      </w:r>
    </w:p>
    <w:p w14:paraId="52445A5F" w14:textId="77777777" w:rsidR="00747F83" w:rsidRPr="00481D2D" w:rsidRDefault="003B57A6" w:rsidP="003B57A6">
      <w:pPr>
        <w:pStyle w:val="B2"/>
      </w:pPr>
      <w:r w:rsidRPr="00481D2D">
        <w:t>b)</w:t>
      </w:r>
      <w:r w:rsidRPr="00481D2D">
        <w:tab/>
      </w:r>
      <w:r w:rsidR="00747F83" w:rsidRPr="00481D2D">
        <w:t xml:space="preserve">the SIP </w:t>
      </w:r>
      <w:smartTag w:uri="urn:schemas-microsoft-com:office:smarttags" w:element="stockticker">
        <w:r w:rsidR="00747F83" w:rsidRPr="00481D2D">
          <w:t>URI</w:t>
        </w:r>
      </w:smartTag>
      <w:r w:rsidR="00747F83" w:rsidRPr="00481D2D">
        <w:t xml:space="preserve"> used in the Request-</w:t>
      </w:r>
      <w:smartTag w:uri="urn:schemas-microsoft-com:office:smarttags" w:element="stockticker">
        <w:r w:rsidR="00747F83" w:rsidRPr="00481D2D">
          <w:t>URI</w:t>
        </w:r>
      </w:smartTag>
      <w:r w:rsidR="00747F83" w:rsidRPr="00481D2D">
        <w:t xml:space="preserve"> of the SUBSCRIBE request belongs to a UE that is roaming;</w:t>
      </w:r>
    </w:p>
    <w:p w14:paraId="234BD23E" w14:textId="77777777" w:rsidR="00747F83" w:rsidRPr="00481D2D" w:rsidRDefault="003B57A6" w:rsidP="00747F83">
      <w:pPr>
        <w:pStyle w:val="B2"/>
      </w:pPr>
      <w:r w:rsidRPr="00481D2D">
        <w:t>c</w:t>
      </w:r>
      <w:r w:rsidR="00747F83" w:rsidRPr="00481D2D">
        <w:t>)</w:t>
      </w:r>
      <w:r w:rsidR="00747F83" w:rsidRPr="00481D2D">
        <w:tab/>
        <w:t>the P-CSCF is not in the home network;</w:t>
      </w:r>
      <w:r w:rsidRPr="00481D2D">
        <w:t xml:space="preserve"> and</w:t>
      </w:r>
    </w:p>
    <w:p w14:paraId="2ECD654C" w14:textId="77777777" w:rsidR="00747F83" w:rsidRPr="00481D2D" w:rsidRDefault="00747F83" w:rsidP="00747F83">
      <w:pPr>
        <w:pStyle w:val="B2"/>
      </w:pPr>
      <w:r w:rsidRPr="00481D2D">
        <w:t>d)</w:t>
      </w:r>
      <w:r w:rsidRPr="00481D2D">
        <w:tab/>
        <w:t>if required by local policy;</w:t>
      </w:r>
    </w:p>
    <w:p w14:paraId="18B3E71C" w14:textId="77777777" w:rsidR="00E74840" w:rsidRPr="00481D2D" w:rsidRDefault="00747F83" w:rsidP="00E74840">
      <w:pPr>
        <w:pStyle w:val="B2"/>
      </w:pPr>
      <w:r w:rsidRPr="00481D2D">
        <w:t xml:space="preserve">then </w:t>
      </w:r>
      <w:r w:rsidRPr="00481D2D">
        <w:rPr>
          <w:lang w:eastAsia="ja-JP"/>
        </w:rPr>
        <w:t>append the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set to "</w:t>
      </w:r>
      <w:proofErr w:type="spellStart"/>
      <w:r w:rsidRPr="00481D2D">
        <w:rPr>
          <w:lang w:eastAsia="ja-JP"/>
        </w:rPr>
        <w:t>visitedA-homeA</w:t>
      </w:r>
      <w:proofErr w:type="spellEnd"/>
      <w:r w:rsidRPr="00481D2D">
        <w:rPr>
          <w:lang w:eastAsia="ja-JP"/>
        </w:rPr>
        <w:t xml:space="preserve">" to the </w:t>
      </w:r>
      <w:r w:rsidRPr="00481D2D">
        <w:t>Request-</w:t>
      </w:r>
      <w:smartTag w:uri="urn:schemas-microsoft-com:office:smarttags" w:element="stockticker">
        <w:r w:rsidRPr="00481D2D">
          <w:t>URI</w:t>
        </w:r>
      </w:smartTag>
      <w:r w:rsidRPr="00481D2D">
        <w:t>;</w:t>
      </w:r>
    </w:p>
    <w:p w14:paraId="48B5D01F" w14:textId="77777777" w:rsidR="00747F83" w:rsidRPr="00481D2D" w:rsidRDefault="00E74840" w:rsidP="00E74840">
      <w:pPr>
        <w:pStyle w:val="B1"/>
      </w:pPr>
      <w:r w:rsidRPr="00481D2D">
        <w:t>1B)</w:t>
      </w:r>
      <w:r w:rsidRPr="00481D2D">
        <w:tab/>
        <w:t xml:space="preserve">if required by local policy, then insert a </w:t>
      </w:r>
      <w:r w:rsidRPr="00481D2D">
        <w:rPr>
          <w:lang w:eastAsia="ja-JP"/>
        </w:rPr>
        <w:t xml:space="preserve">Route header field in the SUBSCRIBE request with the list </w:t>
      </w:r>
      <w:r w:rsidRPr="00481D2D">
        <w:t>of service route values saved from the Service-Route header field received in the 200 (OK) response to the last registration of the public user identity with associated contact address and skip steps 2 to 4;</w:t>
      </w:r>
    </w:p>
    <w:p w14:paraId="01FE22E3" w14:textId="77777777" w:rsidR="00897956" w:rsidRPr="00481D2D" w:rsidRDefault="00897956">
      <w:pPr>
        <w:pStyle w:val="B1"/>
      </w:pPr>
      <w:r w:rsidRPr="00481D2D">
        <w:t>2)</w:t>
      </w:r>
      <w:r w:rsidRPr="00481D2D">
        <w:tab/>
        <w:t>if the P-CSCF is located in the visited network, and local policy requires the application of IBCF capabilities in the visited network towards the home network, then the P-CSCF shall forward the request to an IBCF in the visited network;</w:t>
      </w:r>
    </w:p>
    <w:p w14:paraId="0D8D07FB" w14:textId="77777777" w:rsidR="00897956" w:rsidRPr="00481D2D" w:rsidRDefault="00897956">
      <w:pPr>
        <w:pStyle w:val="B1"/>
      </w:pPr>
      <w:r w:rsidRPr="00481D2D">
        <w:t>3)</w:t>
      </w:r>
      <w:r w:rsidRPr="00481D2D">
        <w:tab/>
      </w:r>
      <w:r w:rsidR="00D4533C" w:rsidRPr="00481D2D">
        <w:t xml:space="preserve">if the P-CSCF is located in the visited network and local policy does not require the application of IBCF capabilities in the visited network towards the home network, </w:t>
      </w:r>
      <w:r w:rsidRPr="00481D2D">
        <w:t>determine the entry point of the home network (e.g., by using DNS services) and send the SUBSCRIBE request to that entry point, according to the procedures of RFC 3261 [26]</w:t>
      </w:r>
      <w:r w:rsidR="00D4533C" w:rsidRPr="00481D2D">
        <w:t>; and</w:t>
      </w:r>
    </w:p>
    <w:p w14:paraId="7677CD6C" w14:textId="77777777" w:rsidR="00D4533C" w:rsidRPr="00481D2D" w:rsidRDefault="00D4533C" w:rsidP="00D4533C">
      <w:pPr>
        <w:pStyle w:val="B1"/>
      </w:pPr>
      <w:r w:rsidRPr="00481D2D">
        <w:t>4)</w:t>
      </w:r>
      <w:r w:rsidRPr="00481D2D">
        <w:tab/>
        <w:t>if the P-CSCF is located in the home network, then the P-CSCF shall forward the request to an I-CSCF in the home network.</w:t>
      </w:r>
    </w:p>
    <w:p w14:paraId="6D10A3A4" w14:textId="77777777" w:rsidR="00897956" w:rsidRPr="00481D2D" w:rsidRDefault="00897956">
      <w:pPr>
        <w:pStyle w:val="NO"/>
      </w:pPr>
      <w:r w:rsidRPr="00481D2D">
        <w:t>NOTE:</w:t>
      </w:r>
      <w:r w:rsidRPr="00481D2D">
        <w:tab/>
        <w:t>The subscription to reg event package is done once per private user identity.</w:t>
      </w:r>
    </w:p>
    <w:p w14:paraId="3262AAB6" w14:textId="77777777" w:rsidR="00220A70" w:rsidRPr="00481D2D" w:rsidRDefault="00897956">
      <w:r w:rsidRPr="00481D2D">
        <w:t xml:space="preserve">Upon receipt of a </w:t>
      </w:r>
      <w:r w:rsidR="009E37F1" w:rsidRPr="00481D2D">
        <w:rPr>
          <w:rFonts w:hint="eastAsia"/>
          <w:lang w:eastAsia="zh-CN"/>
        </w:rPr>
        <w:t xml:space="preserve">dialog establishing NOTIFY </w:t>
      </w:r>
      <w:r w:rsidRPr="00481D2D">
        <w:t xml:space="preserve">request, </w:t>
      </w:r>
      <w:r w:rsidR="00220A70" w:rsidRPr="00481D2D">
        <w:rPr>
          <w:rFonts w:hint="eastAsia"/>
          <w:lang w:eastAsia="zh-CN"/>
        </w:rPr>
        <w:t>as specified in RFC</w:t>
      </w:r>
      <w:r w:rsidR="00220A70" w:rsidRPr="00481D2D">
        <w:t> </w:t>
      </w:r>
      <w:r w:rsidR="00220A70" w:rsidRPr="00481D2D">
        <w:rPr>
          <w:rFonts w:hint="eastAsia"/>
          <w:lang w:eastAsia="zh-CN"/>
        </w:rPr>
        <w:t>6665</w:t>
      </w:r>
      <w:r w:rsidR="00220A70" w:rsidRPr="00481D2D">
        <w:t> </w:t>
      </w:r>
      <w:r w:rsidR="00220A70" w:rsidRPr="00481D2D">
        <w:rPr>
          <w:rFonts w:hint="eastAsia"/>
          <w:lang w:eastAsia="zh-CN"/>
        </w:rPr>
        <w:t>[28], associated with the SUBSCRIBE request,</w:t>
      </w:r>
      <w:r w:rsidR="00220A70" w:rsidRPr="00481D2D">
        <w:t xml:space="preserve"> </w:t>
      </w:r>
      <w:r w:rsidRPr="00481D2D">
        <w:t>the P-CSCF shall</w:t>
      </w:r>
      <w:r w:rsidR="00220A70" w:rsidRPr="00481D2D">
        <w:t>:</w:t>
      </w:r>
    </w:p>
    <w:p w14:paraId="0E3BE3C2" w14:textId="77777777" w:rsidR="00220A70" w:rsidRPr="00481D2D" w:rsidRDefault="00220A70" w:rsidP="00220A70">
      <w:pPr>
        <w:pStyle w:val="B1"/>
      </w:pPr>
      <w:r w:rsidRPr="00481D2D">
        <w:t>1)</w:t>
      </w:r>
      <w:r w:rsidRPr="00481D2D">
        <w:tab/>
      </w:r>
      <w:r w:rsidR="00897956" w:rsidRPr="00481D2D">
        <w:t>store the information for the so established dialog</w:t>
      </w:r>
      <w:r w:rsidRPr="00481D2D">
        <w:t>;</w:t>
      </w:r>
    </w:p>
    <w:p w14:paraId="2A9D4293" w14:textId="77777777" w:rsidR="00220A70" w:rsidRPr="00481D2D" w:rsidRDefault="00220A70" w:rsidP="00220A70">
      <w:pPr>
        <w:pStyle w:val="B1"/>
      </w:pPr>
      <w:r w:rsidRPr="00481D2D">
        <w:t>2)</w:t>
      </w:r>
      <w:r w:rsidRPr="00481D2D">
        <w:tab/>
        <w:t xml:space="preserve">store </w:t>
      </w:r>
      <w:r w:rsidR="00897956" w:rsidRPr="00481D2D">
        <w:t xml:space="preserve">the expiration time as indicated in the </w:t>
      </w:r>
      <w:r w:rsidRPr="00481D2D">
        <w:t>"e</w:t>
      </w:r>
      <w:r w:rsidR="00897956" w:rsidRPr="00481D2D">
        <w:t>xpires</w:t>
      </w:r>
      <w:r w:rsidRPr="00481D2D">
        <w:t>"</w:t>
      </w:r>
      <w:r w:rsidR="00897956" w:rsidRPr="00481D2D">
        <w:t xml:space="preserve"> header </w:t>
      </w:r>
      <w:r w:rsidR="005902BC" w:rsidRPr="00481D2D">
        <w:t xml:space="preserve">field </w:t>
      </w:r>
      <w:r w:rsidRPr="00481D2D">
        <w:rPr>
          <w:lang w:eastAsia="zh-CN"/>
        </w:rPr>
        <w:t>parameter of the Subscription-State header field</w:t>
      </w:r>
      <w:r w:rsidRPr="00481D2D">
        <w:rPr>
          <w:rFonts w:hint="eastAsia"/>
          <w:lang w:eastAsia="zh-CN"/>
        </w:rPr>
        <w:t>, if present,</w:t>
      </w:r>
      <w:r w:rsidRPr="00481D2D">
        <w:rPr>
          <w:lang w:eastAsia="zh-CN"/>
        </w:rPr>
        <w:t xml:space="preserve"> </w:t>
      </w:r>
      <w:r w:rsidR="00897956" w:rsidRPr="00481D2D">
        <w:t xml:space="preserve">of the received </w:t>
      </w:r>
      <w:r w:rsidRPr="00481D2D">
        <w:rPr>
          <w:rFonts w:hint="eastAsia"/>
          <w:lang w:eastAsia="zh-CN"/>
        </w:rPr>
        <w:t xml:space="preserve">NOTIFY request. </w:t>
      </w:r>
      <w:r w:rsidRPr="00481D2D">
        <w:rPr>
          <w:lang w:eastAsia="zh-CN"/>
        </w:rPr>
        <w:t>Otherwise the expiration time is retrieved from the Expires header field of the 2xx response</w:t>
      </w:r>
      <w:r w:rsidRPr="00481D2D">
        <w:rPr>
          <w:rFonts w:hint="eastAsia"/>
          <w:lang w:eastAsia="zh-CN"/>
        </w:rPr>
        <w:t xml:space="preserve"> to SUBSCRIBE request</w:t>
      </w:r>
      <w:r w:rsidRPr="00481D2D">
        <w:rPr>
          <w:lang w:eastAsia="zh-CN"/>
        </w:rPr>
        <w:t>;</w:t>
      </w:r>
    </w:p>
    <w:p w14:paraId="6E0FC49C" w14:textId="77777777" w:rsidR="00897956" w:rsidRPr="00481D2D" w:rsidRDefault="00220A70" w:rsidP="00220A70">
      <w:pPr>
        <w:pStyle w:val="B1"/>
      </w:pPr>
      <w:r w:rsidRPr="00481D2D">
        <w:rPr>
          <w:rFonts w:hint="eastAsia"/>
          <w:lang w:eastAsia="zh-CN"/>
        </w:rPr>
        <w:t>3)</w:t>
      </w:r>
      <w:r w:rsidRPr="00481D2D">
        <w:rPr>
          <w:rFonts w:hint="eastAsia"/>
          <w:lang w:eastAsia="zh-CN"/>
        </w:rPr>
        <w:tab/>
      </w:r>
      <w:r w:rsidRPr="00481D2D">
        <w:rPr>
          <w:lang w:eastAsia="zh-CN"/>
        </w:rPr>
        <w:t>follow the procedures specified in RFC </w:t>
      </w:r>
      <w:r w:rsidRPr="00481D2D">
        <w:rPr>
          <w:rFonts w:hint="eastAsia"/>
          <w:lang w:eastAsia="zh-CN"/>
        </w:rPr>
        <w:t>6665</w:t>
      </w:r>
      <w:r w:rsidRPr="00481D2D">
        <w:rPr>
          <w:lang w:eastAsia="zh-CN"/>
        </w:rPr>
        <w:t> [</w:t>
      </w:r>
      <w:r w:rsidRPr="00481D2D">
        <w:rPr>
          <w:rFonts w:hint="eastAsia"/>
          <w:lang w:eastAsia="zh-CN"/>
        </w:rPr>
        <w:t>28]</w:t>
      </w:r>
      <w:r w:rsidR="0029454B" w:rsidRPr="00481D2D">
        <w:t>; and</w:t>
      </w:r>
    </w:p>
    <w:p w14:paraId="6DF69240" w14:textId="77777777" w:rsidR="0029454B" w:rsidRPr="00481D2D" w:rsidRDefault="0029454B" w:rsidP="0029454B">
      <w:pPr>
        <w:pStyle w:val="B1"/>
        <w:rPr>
          <w:lang w:eastAsia="ja-JP"/>
        </w:rPr>
      </w:pPr>
      <w:r w:rsidRPr="00481D2D">
        <w:rPr>
          <w:lang w:eastAsia="zh-CN"/>
        </w:rPr>
        <w:t>4</w:t>
      </w:r>
      <w:r w:rsidRPr="00481D2D">
        <w:rPr>
          <w:rFonts w:hint="eastAsia"/>
          <w:lang w:eastAsia="zh-CN"/>
        </w:rPr>
        <w:t>)</w:t>
      </w:r>
      <w:r w:rsidRPr="00481D2D">
        <w:rPr>
          <w:rFonts w:hint="eastAsia"/>
          <w:lang w:eastAsia="zh-CN"/>
        </w:rPr>
        <w:tab/>
      </w:r>
      <w:r w:rsidRPr="00481D2D">
        <w:rPr>
          <w:lang w:eastAsia="zh-CN"/>
        </w:rPr>
        <w:t xml:space="preserve">store the </w:t>
      </w:r>
      <w:r w:rsidRPr="00481D2D">
        <w:rPr>
          <w:rFonts w:hint="eastAsia"/>
          <w:lang w:eastAsia="ja-JP"/>
        </w:rPr>
        <w:t>"</w:t>
      </w:r>
      <w:proofErr w:type="spellStart"/>
      <w:r w:rsidRPr="00481D2D">
        <w:rPr>
          <w:rFonts w:hint="eastAsia"/>
          <w:lang w:eastAsia="ja-JP"/>
        </w:rPr>
        <w:t>icid</w:t>
      </w:r>
      <w:proofErr w:type="spellEnd"/>
      <w:r w:rsidRPr="00481D2D">
        <w:rPr>
          <w:rFonts w:hint="eastAsia"/>
          <w:lang w:eastAsia="ja-JP"/>
        </w:rPr>
        <w:t>-value" header field parameter and the "</w:t>
      </w:r>
      <w:proofErr w:type="spellStart"/>
      <w:r w:rsidRPr="00481D2D">
        <w:rPr>
          <w:rFonts w:hint="eastAsia"/>
          <w:lang w:eastAsia="ja-JP"/>
        </w:rPr>
        <w:t>orig-ioi</w:t>
      </w:r>
      <w:proofErr w:type="spellEnd"/>
      <w:r w:rsidRPr="00481D2D">
        <w:rPr>
          <w:rFonts w:hint="eastAsia"/>
          <w:lang w:eastAsia="ja-JP"/>
        </w:rPr>
        <w:t xml:space="preserve">" header field parameter </w:t>
      </w:r>
      <w:r w:rsidRPr="00481D2D">
        <w:rPr>
          <w:lang w:eastAsia="ja-JP"/>
        </w:rPr>
        <w:t>if present</w:t>
      </w:r>
      <w:r w:rsidRPr="00481D2D">
        <w:rPr>
          <w:rFonts w:hint="eastAsia"/>
          <w:lang w:eastAsia="ja-JP"/>
        </w:rPr>
        <w:t xml:space="preserve"> in the received </w:t>
      </w:r>
      <w:r w:rsidRPr="00481D2D">
        <w:rPr>
          <w:lang w:eastAsia="ja-JP"/>
        </w:rPr>
        <w:t>P-Charging-Vector header field</w:t>
      </w:r>
      <w:r w:rsidRPr="00481D2D">
        <w:rPr>
          <w:rFonts w:hint="eastAsia"/>
          <w:lang w:eastAsia="ja-JP"/>
        </w:rPr>
        <w:t>.</w:t>
      </w:r>
    </w:p>
    <w:p w14:paraId="27558B93" w14:textId="77777777" w:rsidR="0029454B" w:rsidRPr="00481D2D" w:rsidRDefault="0029454B" w:rsidP="0029454B">
      <w:r w:rsidRPr="00481D2D">
        <w:rPr>
          <w:rFonts w:hint="eastAsia"/>
          <w:lang w:eastAsia="ja-JP"/>
        </w:rPr>
        <w:t xml:space="preserve">When sending a response to the NOTIFY request, the P-CSCF shall insert </w:t>
      </w:r>
      <w:r w:rsidRPr="00481D2D">
        <w:rPr>
          <w:lang w:eastAsia="ja-JP"/>
        </w:rPr>
        <w:t>a P-Charging-Vector header field containing the "</w:t>
      </w:r>
      <w:proofErr w:type="spellStart"/>
      <w:r w:rsidRPr="00481D2D">
        <w:rPr>
          <w:lang w:eastAsia="ja-JP"/>
        </w:rPr>
        <w:t>orig-ioi</w:t>
      </w:r>
      <w:proofErr w:type="spellEnd"/>
      <w:r w:rsidRPr="00481D2D">
        <w:rPr>
          <w:lang w:eastAsia="ja-JP"/>
        </w:rPr>
        <w:t xml:space="preserve">" header field parameter, if received in the </w:t>
      </w:r>
      <w:r w:rsidRPr="00481D2D">
        <w:rPr>
          <w:rFonts w:hint="eastAsia"/>
          <w:lang w:eastAsia="ja-JP"/>
        </w:rPr>
        <w:t>NOTIFY</w:t>
      </w:r>
      <w:r w:rsidRPr="00481D2D">
        <w:rPr>
          <w:lang w:eastAsia="ja-JP"/>
        </w:rPr>
        <w:t xml:space="preserve"> request</w:t>
      </w:r>
      <w:r w:rsidRPr="00481D2D">
        <w:rPr>
          <w:rFonts w:hint="eastAsia"/>
          <w:lang w:eastAsia="ja-JP"/>
        </w:rPr>
        <w:t xml:space="preserve">, </w:t>
      </w:r>
      <w:r w:rsidRPr="00481D2D">
        <w:rPr>
          <w:lang w:eastAsia="ja-JP"/>
        </w:rPr>
        <w:t xml:space="preserve">a type </w:t>
      </w:r>
      <w:r w:rsidRPr="00481D2D">
        <w:rPr>
          <w:rFonts w:hint="eastAsia"/>
          <w:lang w:eastAsia="ja-JP"/>
        </w:rPr>
        <w:t>1</w:t>
      </w:r>
      <w:r w:rsidRPr="00481D2D">
        <w:rPr>
          <w:lang w:eastAsia="ja-JP"/>
        </w:rPr>
        <w:t xml:space="preserve"> "term-</w:t>
      </w:r>
      <w:proofErr w:type="spellStart"/>
      <w:r w:rsidRPr="00481D2D">
        <w:rPr>
          <w:lang w:eastAsia="ja-JP"/>
        </w:rPr>
        <w:t>ioi</w:t>
      </w:r>
      <w:proofErr w:type="spellEnd"/>
      <w:r w:rsidRPr="00481D2D">
        <w:rPr>
          <w:lang w:eastAsia="ja-JP"/>
        </w:rPr>
        <w:t xml:space="preserve">" header field parameter </w:t>
      </w:r>
      <w:r w:rsidRPr="00481D2D">
        <w:rPr>
          <w:rFonts w:hint="eastAsia"/>
          <w:lang w:eastAsia="ja-JP"/>
        </w:rPr>
        <w:t xml:space="preserve">and the </w:t>
      </w:r>
      <w:r w:rsidRPr="00481D2D">
        <w:rPr>
          <w:lang w:eastAsia="ja-JP"/>
        </w:rPr>
        <w:t>"</w:t>
      </w:r>
      <w:proofErr w:type="spellStart"/>
      <w:r w:rsidRPr="00481D2D">
        <w:rPr>
          <w:lang w:eastAsia="ja-JP"/>
        </w:rPr>
        <w:t>icid</w:t>
      </w:r>
      <w:proofErr w:type="spellEnd"/>
      <w:r w:rsidRPr="00481D2D">
        <w:rPr>
          <w:lang w:eastAsia="ja-JP"/>
        </w:rPr>
        <w:t>-value" header field parameter.</w:t>
      </w:r>
      <w:r w:rsidRPr="00481D2D">
        <w:rPr>
          <w:rFonts w:hint="eastAsia"/>
          <w:lang w:eastAsia="ja-JP"/>
        </w:rPr>
        <w:t xml:space="preserve"> The P-CSCF </w:t>
      </w:r>
      <w:r w:rsidRPr="00481D2D">
        <w:rPr>
          <w:lang w:eastAsia="ja-JP"/>
        </w:rPr>
        <w:t>shall set the type 1 "term-</w:t>
      </w:r>
      <w:proofErr w:type="spellStart"/>
      <w:r w:rsidRPr="00481D2D">
        <w:rPr>
          <w:lang w:eastAsia="ja-JP"/>
        </w:rPr>
        <w:t>ioi</w:t>
      </w:r>
      <w:proofErr w:type="spellEnd"/>
      <w:r w:rsidRPr="00481D2D">
        <w:rPr>
          <w:lang w:eastAsia="ja-JP"/>
        </w:rPr>
        <w:t>" header field parameter to a value that identifies the sending network of the response, the "</w:t>
      </w:r>
      <w:proofErr w:type="spellStart"/>
      <w:r w:rsidRPr="00481D2D">
        <w:rPr>
          <w:lang w:eastAsia="ja-JP"/>
        </w:rPr>
        <w:t>orig-ioi</w:t>
      </w:r>
      <w:proofErr w:type="spellEnd"/>
      <w:r w:rsidRPr="00481D2D">
        <w:rPr>
          <w:lang w:eastAsia="ja-JP"/>
        </w:rPr>
        <w:t>" header field parameter is set to the previously received value of "</w:t>
      </w:r>
      <w:proofErr w:type="spellStart"/>
      <w:r w:rsidRPr="00481D2D">
        <w:rPr>
          <w:lang w:eastAsia="ja-JP"/>
        </w:rPr>
        <w:t>orig-ioi</w:t>
      </w:r>
      <w:proofErr w:type="spellEnd"/>
      <w:r w:rsidRPr="00481D2D">
        <w:rPr>
          <w:lang w:eastAsia="ja-JP"/>
        </w:rPr>
        <w:t>" header field parameter and the "</w:t>
      </w:r>
      <w:proofErr w:type="spellStart"/>
      <w:r w:rsidRPr="00481D2D">
        <w:rPr>
          <w:lang w:eastAsia="ja-JP"/>
        </w:rPr>
        <w:t>icid</w:t>
      </w:r>
      <w:proofErr w:type="spellEnd"/>
      <w:r w:rsidRPr="00481D2D">
        <w:rPr>
          <w:lang w:eastAsia="ja-JP"/>
        </w:rPr>
        <w:t>-value" header field parameter is set to the previously received value of "</w:t>
      </w:r>
      <w:proofErr w:type="spellStart"/>
      <w:r w:rsidRPr="00481D2D">
        <w:rPr>
          <w:lang w:eastAsia="ja-JP"/>
        </w:rPr>
        <w:t>icid</w:t>
      </w:r>
      <w:proofErr w:type="spellEnd"/>
      <w:r w:rsidRPr="00481D2D">
        <w:rPr>
          <w:lang w:eastAsia="ja-JP"/>
        </w:rPr>
        <w:t>-value" header field parameter in the request</w:t>
      </w:r>
      <w:r w:rsidRPr="00481D2D">
        <w:rPr>
          <w:rFonts w:hint="eastAsia"/>
          <w:lang w:eastAsia="ja-JP"/>
        </w:rPr>
        <w:t>.</w:t>
      </w:r>
    </w:p>
    <w:p w14:paraId="17D856A7" w14:textId="77777777" w:rsidR="00897956" w:rsidRPr="00481D2D" w:rsidRDefault="00897956">
      <w:r w:rsidRPr="00481D2D">
        <w:t xml:space="preserve">If continued subscription is required the P-CSCF shall automatically refresh the subscription by the reg event package 600 seconds before the expiration time for a previously registered public user identity, either 600 seconds before the expiration time if the initial subscription was for greater than 1200 seconds, or when half of the time has expired if the initial subscription was for 1200 seconds or less. If a SUBSCRIBE request to refresh a subscription fails with a non-481 response, </w:t>
      </w:r>
      <w:r w:rsidR="00FE4264" w:rsidRPr="00481D2D">
        <w:t xml:space="preserve">the P-CSCF shall still consider </w:t>
      </w:r>
      <w:r w:rsidRPr="00481D2D">
        <w:t>the original subscription valid for the duration of the most recently known "Expires" value according to RFC </w:t>
      </w:r>
      <w:r w:rsidR="004F0574" w:rsidRPr="00481D2D">
        <w:t>6665</w:t>
      </w:r>
      <w:r w:rsidRPr="00481D2D">
        <w:t> [28]. Otherwise, the P-CSCF shall consider the subscription invalid and start a new initial subscription according to RFC </w:t>
      </w:r>
      <w:r w:rsidR="004F0574" w:rsidRPr="00481D2D">
        <w:t>6665</w:t>
      </w:r>
      <w:r w:rsidRPr="00481D2D">
        <w:t> [28].</w:t>
      </w:r>
    </w:p>
    <w:p w14:paraId="61810CBF" w14:textId="77777777" w:rsidR="0074741D" w:rsidRPr="00481D2D" w:rsidRDefault="0074741D" w:rsidP="005D46C4">
      <w:pPr>
        <w:pStyle w:val="Heading3"/>
      </w:pPr>
      <w:bookmarkStart w:id="446" w:name="_CR5_2_3A"/>
      <w:bookmarkStart w:id="447" w:name="_Toc146256765"/>
      <w:bookmarkEnd w:id="446"/>
      <w:r w:rsidRPr="00481D2D">
        <w:t>5.2.3A</w:t>
      </w:r>
      <w:r w:rsidRPr="00481D2D">
        <w:tab/>
      </w:r>
      <w:r w:rsidR="0050676A" w:rsidRPr="00481D2D">
        <w:t>Void</w:t>
      </w:r>
      <w:bookmarkEnd w:id="447"/>
    </w:p>
    <w:p w14:paraId="2ED2F18D" w14:textId="77777777" w:rsidR="00817051" w:rsidRPr="00481D2D" w:rsidRDefault="00817051" w:rsidP="005D46C4">
      <w:pPr>
        <w:pStyle w:val="Heading3"/>
      </w:pPr>
      <w:bookmarkStart w:id="448" w:name="_CR5_2_3B"/>
      <w:bookmarkStart w:id="449" w:name="_Toc146256766"/>
      <w:bookmarkEnd w:id="448"/>
      <w:r w:rsidRPr="00481D2D">
        <w:t>5.2.3B</w:t>
      </w:r>
      <w:r w:rsidRPr="00481D2D">
        <w:tab/>
        <w:t>SUBSCRIBE request</w:t>
      </w:r>
      <w:bookmarkEnd w:id="449"/>
    </w:p>
    <w:p w14:paraId="6D8972DB" w14:textId="77777777" w:rsidR="00817051" w:rsidRPr="00481D2D" w:rsidRDefault="00817051" w:rsidP="00817051">
      <w:r w:rsidRPr="00481D2D">
        <w:t>Upon receipt of a NOTIFY request with the Subscription-State header field set to "terminated", once the NOTIFY transaction is terminated, the P-CSCF can remove all the stored information related to the associated subscription.</w:t>
      </w:r>
    </w:p>
    <w:p w14:paraId="4D082415" w14:textId="77777777" w:rsidR="00897956" w:rsidRPr="00481D2D" w:rsidRDefault="00897956" w:rsidP="005D46C4">
      <w:pPr>
        <w:pStyle w:val="Heading3"/>
      </w:pPr>
      <w:bookmarkStart w:id="450" w:name="_CR5_2_4"/>
      <w:bookmarkStart w:id="451" w:name="_Toc146256767"/>
      <w:bookmarkEnd w:id="450"/>
      <w:r w:rsidRPr="00481D2D">
        <w:t>5.2.4</w:t>
      </w:r>
      <w:r w:rsidRPr="00481D2D">
        <w:tab/>
        <w:t>Registration of multiple public user identities</w:t>
      </w:r>
      <w:bookmarkEnd w:id="451"/>
    </w:p>
    <w:p w14:paraId="4C5D2274" w14:textId="77777777" w:rsidR="006977FF" w:rsidRPr="00481D2D" w:rsidRDefault="00897956">
      <w:r w:rsidRPr="00481D2D">
        <w:t xml:space="preserve">Upon receipt of a NOTIFY request </w:t>
      </w:r>
      <w:r w:rsidR="006977FF" w:rsidRPr="00481D2D">
        <w:t xml:space="preserve">for </w:t>
      </w:r>
      <w:r w:rsidRPr="00481D2D">
        <w:t xml:space="preserve">the dialog </w:t>
      </w:r>
      <w:r w:rsidR="006977FF" w:rsidRPr="00481D2D">
        <w:t xml:space="preserve">associated with the </w:t>
      </w:r>
      <w:r w:rsidRPr="00481D2D">
        <w:t>subscription to the reg event package of the user, the P-CSCF shall</w:t>
      </w:r>
      <w:r w:rsidR="006977FF" w:rsidRPr="00481D2D">
        <w:t>:</w:t>
      </w:r>
    </w:p>
    <w:p w14:paraId="2BFF9A67" w14:textId="77777777" w:rsidR="006977FF" w:rsidRPr="00481D2D" w:rsidRDefault="006977FF" w:rsidP="006977FF">
      <w:pPr>
        <w:pStyle w:val="B1"/>
        <w:rPr>
          <w:lang w:eastAsia="zh-CN"/>
        </w:rPr>
      </w:pPr>
      <w:r w:rsidRPr="00481D2D">
        <w:rPr>
          <w:rFonts w:hint="eastAsia"/>
          <w:lang w:eastAsia="zh-CN"/>
        </w:rPr>
        <w:t>-</w:t>
      </w:r>
      <w:r w:rsidRPr="00481D2D">
        <w:rPr>
          <w:rFonts w:hint="eastAsia"/>
          <w:lang w:eastAsia="zh-CN"/>
        </w:rPr>
        <w:tab/>
      </w:r>
      <w:r w:rsidRPr="00481D2D">
        <w:rPr>
          <w:lang w:eastAsia="zh-CN"/>
        </w:rPr>
        <w:t>store the information for the established dialog;</w:t>
      </w:r>
    </w:p>
    <w:p w14:paraId="07D3283B" w14:textId="77777777" w:rsidR="006977FF" w:rsidRPr="00481D2D" w:rsidRDefault="006977FF" w:rsidP="006977FF">
      <w:pPr>
        <w:pStyle w:val="B1"/>
        <w:rPr>
          <w:lang w:eastAsia="zh-CN"/>
        </w:rPr>
      </w:pPr>
      <w:r w:rsidRPr="00481D2D">
        <w:rPr>
          <w:rFonts w:hint="eastAsia"/>
          <w:lang w:eastAsia="zh-CN"/>
        </w:rPr>
        <w:t>-</w:t>
      </w:r>
      <w:r w:rsidRPr="00481D2D">
        <w:rPr>
          <w:rFonts w:hint="eastAsia"/>
          <w:lang w:eastAsia="zh-CN"/>
        </w:rPr>
        <w:tab/>
      </w:r>
      <w:r w:rsidRPr="00481D2D">
        <w:rPr>
          <w:lang w:eastAsia="zh-CN"/>
        </w:rPr>
        <w:t xml:space="preserve">store the expiration time as indicated in the </w:t>
      </w:r>
      <w:r w:rsidRPr="00481D2D">
        <w:t>"</w:t>
      </w:r>
      <w:r w:rsidRPr="00481D2D">
        <w:rPr>
          <w:lang w:eastAsia="zh-CN"/>
        </w:rPr>
        <w:t>expires</w:t>
      </w:r>
      <w:r w:rsidRPr="00481D2D">
        <w:t>"</w:t>
      </w:r>
      <w:r w:rsidRPr="00481D2D">
        <w:rPr>
          <w:lang w:eastAsia="zh-CN"/>
        </w:rPr>
        <w:t xml:space="preserve"> header field parameter of the Subscription-State header field, if present, of the SIP NOTIFY request. Otherwise the expiration time is retrieved from the Expires header field of the 2xx response to SIP SUBSCRIBE request; </w:t>
      </w:r>
    </w:p>
    <w:p w14:paraId="4ABB057F" w14:textId="77777777" w:rsidR="00724977" w:rsidRPr="00481D2D" w:rsidRDefault="006977FF" w:rsidP="006977FF">
      <w:pPr>
        <w:pStyle w:val="B1"/>
      </w:pPr>
      <w:r w:rsidRPr="00481D2D">
        <w:t>-</w:t>
      </w:r>
      <w:r w:rsidRPr="00481D2D">
        <w:tab/>
      </w:r>
      <w:r w:rsidR="00724977" w:rsidRPr="00481D2D">
        <w:t>identify the public user identity as follows:</w:t>
      </w:r>
    </w:p>
    <w:p w14:paraId="03CEBD78" w14:textId="77777777" w:rsidR="00724977" w:rsidRPr="00481D2D" w:rsidRDefault="00724977" w:rsidP="006977FF">
      <w:pPr>
        <w:pStyle w:val="B2"/>
      </w:pPr>
      <w:r w:rsidRPr="00481D2D">
        <w:t>1)</w:t>
      </w:r>
      <w:r w:rsidRPr="00481D2D">
        <w:tab/>
        <w:t>if no &lt;</w:t>
      </w:r>
      <w:proofErr w:type="spellStart"/>
      <w:r w:rsidRPr="00481D2D">
        <w:t>wildcardedI</w:t>
      </w:r>
      <w:r w:rsidR="00FD0307" w:rsidRPr="00481D2D">
        <w:t>d</w:t>
      </w:r>
      <w:r w:rsidRPr="00481D2D">
        <w:t>entity</w:t>
      </w:r>
      <w:proofErr w:type="spellEnd"/>
      <w:r w:rsidRPr="00481D2D">
        <w:t xml:space="preserve">&gt; </w:t>
      </w:r>
      <w:proofErr w:type="spellStart"/>
      <w:r w:rsidRPr="00481D2D">
        <w:t>subelement</w:t>
      </w:r>
      <w:proofErr w:type="spellEnd"/>
      <w:r w:rsidRPr="00481D2D">
        <w:t xml:space="preserve"> is included in the &lt;registration&gt; element, the public user identity is taken from the '</w:t>
      </w:r>
      <w:proofErr w:type="spellStart"/>
      <w:r w:rsidRPr="00481D2D">
        <w:t>aor</w:t>
      </w:r>
      <w:proofErr w:type="spellEnd"/>
      <w:r w:rsidRPr="00481D2D">
        <w:t>' attribute of the registration element; or</w:t>
      </w:r>
    </w:p>
    <w:p w14:paraId="2D476063" w14:textId="77777777" w:rsidR="00724977" w:rsidRPr="00481D2D" w:rsidRDefault="00724977" w:rsidP="006977FF">
      <w:pPr>
        <w:pStyle w:val="B2"/>
      </w:pPr>
      <w:r w:rsidRPr="00481D2D">
        <w:t>2)</w:t>
      </w:r>
      <w:r w:rsidRPr="00481D2D">
        <w:tab/>
        <w:t>if a &lt;</w:t>
      </w:r>
      <w:proofErr w:type="spellStart"/>
      <w:r w:rsidRPr="00481D2D">
        <w:t>wildcardedIdentity</w:t>
      </w:r>
      <w:proofErr w:type="spellEnd"/>
      <w:r w:rsidRPr="00481D2D">
        <w:t>&gt; sub element is included in the &lt;registration&gt; element, the wildcarded public user identity is taken from the &lt;</w:t>
      </w:r>
      <w:proofErr w:type="spellStart"/>
      <w:r w:rsidRPr="00481D2D">
        <w:t>wildcardedIdentity</w:t>
      </w:r>
      <w:proofErr w:type="spellEnd"/>
      <w:r w:rsidRPr="00481D2D">
        <w:t>&gt; sub element. The wildcarded public user identity is treated as a public user identity in the procedures of this subclause</w:t>
      </w:r>
      <w:r w:rsidR="006977FF" w:rsidRPr="00481D2D">
        <w:t>;</w:t>
      </w:r>
    </w:p>
    <w:p w14:paraId="26498DDC" w14:textId="77777777" w:rsidR="00897956" w:rsidRPr="00481D2D" w:rsidRDefault="006977FF" w:rsidP="006977FF">
      <w:pPr>
        <w:pStyle w:val="B2"/>
      </w:pPr>
      <w:r w:rsidRPr="00481D2D">
        <w:t>3</w:t>
      </w:r>
      <w:r w:rsidR="00897956" w:rsidRPr="00481D2D">
        <w:t>)</w:t>
      </w:r>
      <w:r w:rsidR="00897956" w:rsidRPr="00481D2D">
        <w:tab/>
        <w:t>for each public user identity whose state attribute in the &lt;registration&gt; element is set to "active", i.e. registered; and</w:t>
      </w:r>
    </w:p>
    <w:p w14:paraId="6ED3E6DE" w14:textId="77777777" w:rsidR="00897956" w:rsidRPr="00481D2D" w:rsidRDefault="001E4F1B" w:rsidP="006977FF">
      <w:pPr>
        <w:pStyle w:val="B3"/>
      </w:pPr>
      <w:proofErr w:type="spellStart"/>
      <w:r w:rsidRPr="00481D2D">
        <w:t>i</w:t>
      </w:r>
      <w:proofErr w:type="spellEnd"/>
      <w:r w:rsidRPr="00481D2D">
        <w:t>)</w:t>
      </w:r>
      <w:r w:rsidR="00897956" w:rsidRPr="00481D2D">
        <w:tab/>
        <w:t>the state attribute within the &lt;contact&gt; sub-element is set to "active";</w:t>
      </w:r>
    </w:p>
    <w:p w14:paraId="524CCA75" w14:textId="77777777" w:rsidR="00897956" w:rsidRPr="00481D2D" w:rsidRDefault="001E4F1B" w:rsidP="006977FF">
      <w:pPr>
        <w:pStyle w:val="B3"/>
      </w:pPr>
      <w:r w:rsidRPr="00481D2D">
        <w:t>ii)</w:t>
      </w:r>
      <w:r w:rsidR="00897956" w:rsidRPr="00481D2D">
        <w:tab/>
        <w:t>the value of the &lt;</w:t>
      </w:r>
      <w:proofErr w:type="spellStart"/>
      <w:r w:rsidR="00897956" w:rsidRPr="00481D2D">
        <w:t>uri</w:t>
      </w:r>
      <w:proofErr w:type="spellEnd"/>
      <w:r w:rsidR="00897956" w:rsidRPr="00481D2D">
        <w:t>&gt; sub-element inside the &lt;contact&gt; sub-element is set to the contact address of the user's UE; and</w:t>
      </w:r>
    </w:p>
    <w:p w14:paraId="66FFD56D" w14:textId="77777777" w:rsidR="00897956" w:rsidRPr="00481D2D" w:rsidRDefault="001E4F1B" w:rsidP="006977FF">
      <w:pPr>
        <w:pStyle w:val="B3"/>
      </w:pPr>
      <w:r w:rsidRPr="00481D2D">
        <w:t>iii)</w:t>
      </w:r>
      <w:r w:rsidR="00897956" w:rsidRPr="00481D2D">
        <w:tab/>
        <w:t>the event attribute of that &lt;contact&gt; sub-element(s) is set to "</w:t>
      </w:r>
      <w:r w:rsidR="00897956" w:rsidRPr="00481D2D">
        <w:rPr>
          <w:rFonts w:eastAsia="MS Mincho"/>
        </w:rPr>
        <w:t>registered" or "created</w:t>
      </w:r>
      <w:r w:rsidR="00897956" w:rsidRPr="00481D2D">
        <w:t>";</w:t>
      </w:r>
    </w:p>
    <w:p w14:paraId="7FAB9827" w14:textId="77777777" w:rsidR="000B46B6" w:rsidRPr="00481D2D" w:rsidRDefault="006977FF" w:rsidP="006977FF">
      <w:pPr>
        <w:pStyle w:val="B2"/>
      </w:pPr>
      <w:r w:rsidRPr="00481D2D">
        <w:tab/>
      </w:r>
      <w:r w:rsidR="00897956" w:rsidRPr="00481D2D">
        <w:t>the P-CSCF shall:</w:t>
      </w:r>
    </w:p>
    <w:p w14:paraId="74F8FD09" w14:textId="77777777" w:rsidR="00897956" w:rsidRPr="00481D2D" w:rsidRDefault="001E4F1B" w:rsidP="006977FF">
      <w:pPr>
        <w:pStyle w:val="B3"/>
      </w:pPr>
      <w:proofErr w:type="spellStart"/>
      <w:r w:rsidRPr="00481D2D">
        <w:t>i</w:t>
      </w:r>
      <w:proofErr w:type="spellEnd"/>
      <w:r w:rsidRPr="00481D2D">
        <w:t>)</w:t>
      </w:r>
      <w:r w:rsidR="00897956" w:rsidRPr="00481D2D">
        <w:tab/>
        <w:t xml:space="preserve">bind the indicated public user identity as registered to the contact </w:t>
      </w:r>
      <w:r w:rsidR="00B1094B" w:rsidRPr="00481D2D">
        <w:t xml:space="preserve">address </w:t>
      </w:r>
      <w:r w:rsidR="00897956" w:rsidRPr="00481D2D">
        <w:t>of the respective user</w:t>
      </w:r>
      <w:r w:rsidR="00B1094B" w:rsidRPr="00481D2D">
        <w:t>, including any associated display names, and any parameters associated with either the user or the identities of the user</w:t>
      </w:r>
      <w:r w:rsidR="00897956" w:rsidRPr="00481D2D">
        <w:t>;</w:t>
      </w:r>
    </w:p>
    <w:p w14:paraId="0F103FA1" w14:textId="77777777" w:rsidR="000B46B6" w:rsidRPr="00481D2D" w:rsidRDefault="001E4F1B" w:rsidP="006977FF">
      <w:pPr>
        <w:pStyle w:val="B3"/>
      </w:pPr>
      <w:r w:rsidRPr="00481D2D">
        <w:t>ii)</w:t>
      </w:r>
      <w:r w:rsidR="00897956" w:rsidRPr="00481D2D">
        <w:tab/>
        <w:t>add the public user identity to the list of the public user identities that are registered for the user</w:t>
      </w:r>
      <w:r w:rsidR="00B1094B" w:rsidRPr="00481D2D">
        <w:t xml:space="preserve"> saved against the contact address</w:t>
      </w:r>
      <w:r w:rsidR="00897956" w:rsidRPr="00481D2D">
        <w:t>;</w:t>
      </w:r>
    </w:p>
    <w:p w14:paraId="7D65B29D" w14:textId="77777777" w:rsidR="0007524A" w:rsidRPr="00481D2D" w:rsidRDefault="001E4F1B" w:rsidP="006977FF">
      <w:pPr>
        <w:pStyle w:val="B3"/>
      </w:pPr>
      <w:r w:rsidRPr="00481D2D">
        <w:t>iii)</w:t>
      </w:r>
      <w:r w:rsidR="0007524A" w:rsidRPr="00481D2D">
        <w:tab/>
        <w:t>if the &lt;actions&gt; child element is included in the &lt;registration&gt; element, bind the policy received in the &lt;actions&gt; child element of the &lt;registration&gt; element to each contact address of the public user identity; and</w:t>
      </w:r>
    </w:p>
    <w:p w14:paraId="41823AE7" w14:textId="77777777" w:rsidR="000B46B6" w:rsidRPr="00481D2D" w:rsidRDefault="001E4F1B" w:rsidP="006977FF">
      <w:pPr>
        <w:pStyle w:val="B3"/>
      </w:pPr>
      <w:r w:rsidRPr="00481D2D">
        <w:t>iv)</w:t>
      </w:r>
      <w:r w:rsidR="0007524A" w:rsidRPr="00481D2D">
        <w:tab/>
        <w:t>if the &lt;actions&gt; child element is not included in the &lt;registration&gt; element, remove the policy bound to each contact address of the public user identity;</w:t>
      </w:r>
    </w:p>
    <w:p w14:paraId="3C1A9226" w14:textId="77777777" w:rsidR="000B46B6" w:rsidRPr="00481D2D" w:rsidRDefault="006977FF" w:rsidP="006977FF">
      <w:pPr>
        <w:pStyle w:val="B2"/>
      </w:pPr>
      <w:r w:rsidRPr="00481D2D">
        <w:t>4</w:t>
      </w:r>
      <w:r w:rsidR="00897956" w:rsidRPr="00481D2D">
        <w:t>)</w:t>
      </w:r>
      <w:r w:rsidR="00897956" w:rsidRPr="00481D2D">
        <w:tab/>
        <w:t>for each public user identity whose state attribute in the &lt;registration&gt; element is set to "active", i.e. registered: and</w:t>
      </w:r>
    </w:p>
    <w:p w14:paraId="62659AAA" w14:textId="77777777" w:rsidR="000B46B6" w:rsidRPr="00481D2D" w:rsidRDefault="001E4F1B" w:rsidP="006977FF">
      <w:pPr>
        <w:pStyle w:val="B3"/>
      </w:pPr>
      <w:proofErr w:type="spellStart"/>
      <w:r w:rsidRPr="00481D2D">
        <w:t>i</w:t>
      </w:r>
      <w:proofErr w:type="spellEnd"/>
      <w:r w:rsidRPr="00481D2D">
        <w:t>)</w:t>
      </w:r>
      <w:r w:rsidR="00897956" w:rsidRPr="00481D2D">
        <w:tab/>
        <w:t>the state attribute within the &lt;contact&gt; sub-element is set to "terminated";</w:t>
      </w:r>
    </w:p>
    <w:p w14:paraId="6EEB43F2" w14:textId="77777777" w:rsidR="000B46B6" w:rsidRPr="00481D2D" w:rsidRDefault="001E4F1B" w:rsidP="006977FF">
      <w:pPr>
        <w:pStyle w:val="B3"/>
      </w:pPr>
      <w:r w:rsidRPr="00481D2D">
        <w:t>ii)</w:t>
      </w:r>
      <w:r w:rsidR="00897956" w:rsidRPr="00481D2D">
        <w:tab/>
        <w:t>the value of the &lt;</w:t>
      </w:r>
      <w:proofErr w:type="spellStart"/>
      <w:r w:rsidR="00897956" w:rsidRPr="00481D2D">
        <w:t>uri</w:t>
      </w:r>
      <w:proofErr w:type="spellEnd"/>
      <w:r w:rsidR="00897956" w:rsidRPr="00481D2D">
        <w:t>&gt; sub-element inside the &lt;contact&gt; sub-element is set to the contact address of the user's UE; and</w:t>
      </w:r>
    </w:p>
    <w:p w14:paraId="529A9319" w14:textId="77777777" w:rsidR="00897956" w:rsidRPr="00481D2D" w:rsidRDefault="001E4F1B" w:rsidP="006977FF">
      <w:pPr>
        <w:pStyle w:val="B3"/>
      </w:pPr>
      <w:r w:rsidRPr="00481D2D">
        <w:t>iii)</w:t>
      </w:r>
      <w:r w:rsidR="00897956" w:rsidRPr="00481D2D">
        <w:tab/>
        <w:t>the event attribute of that &lt;contact&gt; sub-element(s) is set to "deactivated", "</w:t>
      </w:r>
      <w:r w:rsidR="00897956" w:rsidRPr="00481D2D">
        <w:rPr>
          <w:rFonts w:eastAsia="MS Mincho"/>
        </w:rPr>
        <w:t>expired", "probation", "unregistered", or "rejected</w:t>
      </w:r>
      <w:r w:rsidR="00897956" w:rsidRPr="00481D2D">
        <w:t>";</w:t>
      </w:r>
    </w:p>
    <w:p w14:paraId="0F0A0D69" w14:textId="77777777" w:rsidR="00897956" w:rsidRPr="00481D2D" w:rsidRDefault="00A479D0" w:rsidP="006977FF">
      <w:pPr>
        <w:pStyle w:val="B2"/>
      </w:pPr>
      <w:r w:rsidRPr="00481D2D">
        <w:tab/>
      </w:r>
      <w:r w:rsidR="00897956" w:rsidRPr="00481D2D">
        <w:t xml:space="preserve">the P-CSCF shall consider </w:t>
      </w:r>
      <w:r w:rsidR="001D767A" w:rsidRPr="00481D2D">
        <w:t xml:space="preserve">the binding between </w:t>
      </w:r>
      <w:r w:rsidR="00897956" w:rsidRPr="00481D2D">
        <w:t xml:space="preserve">the indicated public user </w:t>
      </w:r>
      <w:r w:rsidRPr="00481D2D">
        <w:t xml:space="preserve">identity </w:t>
      </w:r>
      <w:r w:rsidR="001D767A" w:rsidRPr="00481D2D">
        <w:t xml:space="preserve">and the contact address and its related information </w:t>
      </w:r>
      <w:r w:rsidR="00897956" w:rsidRPr="00481D2D">
        <w:t xml:space="preserve">as deregistered for this user, and shall release all stored information </w:t>
      </w:r>
      <w:r w:rsidR="001D767A" w:rsidRPr="00481D2D">
        <w:t>associated with the deregistered contact address and related information associated with this contact address</w:t>
      </w:r>
      <w:r w:rsidR="00897956" w:rsidRPr="00481D2D">
        <w:t>; and</w:t>
      </w:r>
    </w:p>
    <w:p w14:paraId="0FB13B21" w14:textId="77777777" w:rsidR="00897956" w:rsidRPr="00481D2D" w:rsidRDefault="006977FF" w:rsidP="006977FF">
      <w:pPr>
        <w:pStyle w:val="B2"/>
      </w:pPr>
      <w:r w:rsidRPr="00481D2D">
        <w:t>5</w:t>
      </w:r>
      <w:r w:rsidR="00897956" w:rsidRPr="00481D2D">
        <w:t>)</w:t>
      </w:r>
      <w:r w:rsidR="00897956" w:rsidRPr="00481D2D">
        <w:tab/>
        <w:t>for each public user identity whose state attribute in the &lt;registration&gt; element is set to "terminated", i.e. deregistered; and</w:t>
      </w:r>
      <w:r w:rsidR="001D767A" w:rsidRPr="00481D2D">
        <w:t xml:space="preserve"> for each &lt;contact&gt; sub-element, if</w:t>
      </w:r>
    </w:p>
    <w:p w14:paraId="1D362D7E" w14:textId="77777777" w:rsidR="00897956" w:rsidRPr="00481D2D" w:rsidRDefault="001E4F1B" w:rsidP="006977FF">
      <w:pPr>
        <w:pStyle w:val="B3"/>
      </w:pPr>
      <w:proofErr w:type="spellStart"/>
      <w:r w:rsidRPr="00481D2D">
        <w:t>i</w:t>
      </w:r>
      <w:proofErr w:type="spellEnd"/>
      <w:r w:rsidRPr="00481D2D">
        <w:t>)</w:t>
      </w:r>
      <w:r w:rsidR="00897956" w:rsidRPr="00481D2D">
        <w:tab/>
        <w:t>the value of the &lt;</w:t>
      </w:r>
      <w:proofErr w:type="spellStart"/>
      <w:r w:rsidR="00897956" w:rsidRPr="00481D2D">
        <w:t>uri</w:t>
      </w:r>
      <w:proofErr w:type="spellEnd"/>
      <w:r w:rsidR="00897956" w:rsidRPr="00481D2D">
        <w:t xml:space="preserve">&gt; sub-element inside </w:t>
      </w:r>
      <w:r w:rsidR="001D767A" w:rsidRPr="00481D2D">
        <w:t xml:space="preserve">each </w:t>
      </w:r>
      <w:r w:rsidR="00897956" w:rsidRPr="00481D2D">
        <w:t xml:space="preserve">&lt;contact&gt; sub-element is set to the </w:t>
      </w:r>
      <w:r w:rsidR="001D767A" w:rsidRPr="00481D2D">
        <w:t xml:space="preserve">respective </w:t>
      </w:r>
      <w:r w:rsidR="00897956" w:rsidRPr="00481D2D">
        <w:t>contact address of the user's UE; and</w:t>
      </w:r>
    </w:p>
    <w:p w14:paraId="427BFFB5" w14:textId="77777777" w:rsidR="000B46B6" w:rsidRPr="00481D2D" w:rsidRDefault="001E4F1B" w:rsidP="006977FF">
      <w:pPr>
        <w:pStyle w:val="B3"/>
      </w:pPr>
      <w:r w:rsidRPr="00481D2D">
        <w:t>ii)</w:t>
      </w:r>
      <w:r w:rsidR="00897956" w:rsidRPr="00481D2D">
        <w:tab/>
        <w:t xml:space="preserve">the event attribute of </w:t>
      </w:r>
      <w:r w:rsidR="001D767A" w:rsidRPr="00481D2D">
        <w:t xml:space="preserve">each </w:t>
      </w:r>
      <w:r w:rsidR="00897956" w:rsidRPr="00481D2D">
        <w:t>&lt;contact&gt; sub-element(s) is set to "deactivated", "</w:t>
      </w:r>
      <w:r w:rsidR="00897956" w:rsidRPr="00481D2D">
        <w:rPr>
          <w:rFonts w:eastAsia="MS Mincho"/>
        </w:rPr>
        <w:t>expired", "probation", "unregistered", or "rejected</w:t>
      </w:r>
      <w:r w:rsidR="00897956" w:rsidRPr="00481D2D">
        <w:t>";</w:t>
      </w:r>
    </w:p>
    <w:p w14:paraId="2A0DA0CA" w14:textId="77777777" w:rsidR="00897956" w:rsidRPr="00481D2D" w:rsidRDefault="00897956" w:rsidP="006977FF">
      <w:pPr>
        <w:pStyle w:val="B2"/>
      </w:pPr>
      <w:r w:rsidRPr="00481D2D">
        <w:tab/>
        <w:t xml:space="preserve">the P-CSCF shall consider the indicated public user </w:t>
      </w:r>
      <w:r w:rsidR="00A479D0" w:rsidRPr="00481D2D">
        <w:t xml:space="preserve">identity </w:t>
      </w:r>
      <w:r w:rsidR="001D767A" w:rsidRPr="00481D2D">
        <w:t xml:space="preserve">and all its contact addresses </w:t>
      </w:r>
      <w:r w:rsidRPr="00481D2D">
        <w:t>as deregistered for this UE, and shall release all stored information for these public user identity bound to the respective user and remove the public user identity from the list of the public user identities that are registered for the user</w:t>
      </w:r>
      <w:r w:rsidR="0029454B" w:rsidRPr="00481D2D">
        <w:t>;</w:t>
      </w:r>
    </w:p>
    <w:p w14:paraId="67DE3DA5" w14:textId="77777777" w:rsidR="0029454B" w:rsidRPr="00481D2D" w:rsidRDefault="0029454B" w:rsidP="0029454B">
      <w:pPr>
        <w:pStyle w:val="B1"/>
        <w:rPr>
          <w:lang w:eastAsia="ja-JP"/>
        </w:rPr>
      </w:pPr>
      <w:r w:rsidRPr="00481D2D">
        <w:rPr>
          <w:lang w:eastAsia="ja-JP"/>
        </w:rPr>
        <w:t>-</w:t>
      </w:r>
      <w:r w:rsidRPr="00481D2D">
        <w:rPr>
          <w:lang w:eastAsia="ja-JP"/>
        </w:rPr>
        <w:tab/>
        <w:t>shall store the "</w:t>
      </w:r>
      <w:proofErr w:type="spellStart"/>
      <w:r w:rsidRPr="00481D2D">
        <w:rPr>
          <w:lang w:eastAsia="ja-JP"/>
        </w:rPr>
        <w:t>orig-ioi</w:t>
      </w:r>
      <w:proofErr w:type="spellEnd"/>
      <w:r w:rsidRPr="00481D2D">
        <w:rPr>
          <w:lang w:eastAsia="ja-JP"/>
        </w:rPr>
        <w:t>" header field parameter if present in the received P-Charging-Vector header field; and</w:t>
      </w:r>
    </w:p>
    <w:p w14:paraId="53EFE218" w14:textId="77777777" w:rsidR="006977FF" w:rsidRPr="00481D2D" w:rsidRDefault="006977FF" w:rsidP="006977FF">
      <w:pPr>
        <w:pStyle w:val="B1"/>
        <w:rPr>
          <w:lang w:eastAsia="zh-CN"/>
        </w:rPr>
      </w:pPr>
      <w:r w:rsidRPr="00481D2D">
        <w:rPr>
          <w:lang w:eastAsia="zh-CN"/>
        </w:rPr>
        <w:t>-</w:t>
      </w:r>
      <w:r w:rsidRPr="00481D2D">
        <w:rPr>
          <w:lang w:eastAsia="zh-CN"/>
        </w:rPr>
        <w:tab/>
        <w:t>follow the procedures specified in RFC </w:t>
      </w:r>
      <w:r w:rsidRPr="00481D2D">
        <w:rPr>
          <w:rFonts w:hint="eastAsia"/>
          <w:lang w:eastAsia="zh-CN"/>
        </w:rPr>
        <w:t>6665</w:t>
      </w:r>
      <w:r w:rsidRPr="00481D2D">
        <w:rPr>
          <w:lang w:eastAsia="zh-CN"/>
        </w:rPr>
        <w:t> [28</w:t>
      </w:r>
      <w:r w:rsidRPr="00481D2D">
        <w:rPr>
          <w:rFonts w:hint="eastAsia"/>
          <w:lang w:eastAsia="zh-CN"/>
        </w:rPr>
        <w:t>]</w:t>
      </w:r>
      <w:r w:rsidRPr="00481D2D">
        <w:rPr>
          <w:lang w:eastAsia="zh-CN"/>
        </w:rPr>
        <w:t>.</w:t>
      </w:r>
    </w:p>
    <w:p w14:paraId="34C195ED" w14:textId="77777777" w:rsidR="0029454B" w:rsidRPr="00481D2D" w:rsidRDefault="0029454B" w:rsidP="0029454B">
      <w:pPr>
        <w:rPr>
          <w:lang w:eastAsia="ja-JP"/>
        </w:rPr>
      </w:pPr>
      <w:r w:rsidRPr="00481D2D">
        <w:rPr>
          <w:lang w:eastAsia="ja-JP"/>
        </w:rPr>
        <w:t xml:space="preserve">When sending a response to </w:t>
      </w:r>
      <w:r w:rsidRPr="00481D2D">
        <w:rPr>
          <w:rFonts w:hint="eastAsia"/>
          <w:lang w:eastAsia="ja-JP"/>
        </w:rPr>
        <w:t>the</w:t>
      </w:r>
      <w:r w:rsidRPr="00481D2D">
        <w:rPr>
          <w:lang w:eastAsia="ja-JP"/>
        </w:rPr>
        <w:t xml:space="preserve"> NOTIFY request, the P-CSCF shall insert a P-Charging-Vector header field containing the "</w:t>
      </w:r>
      <w:proofErr w:type="spellStart"/>
      <w:r w:rsidRPr="00481D2D">
        <w:rPr>
          <w:lang w:eastAsia="ja-JP"/>
        </w:rPr>
        <w:t>orig-ioi</w:t>
      </w:r>
      <w:proofErr w:type="spellEnd"/>
      <w:r w:rsidRPr="00481D2D">
        <w:rPr>
          <w:lang w:eastAsia="ja-JP"/>
        </w:rPr>
        <w:t>" header field parameter, if received in the NOTIFY request, a type 1 "term-</w:t>
      </w:r>
      <w:proofErr w:type="spellStart"/>
      <w:r w:rsidRPr="00481D2D">
        <w:rPr>
          <w:lang w:eastAsia="ja-JP"/>
        </w:rPr>
        <w:t>ioi</w:t>
      </w:r>
      <w:proofErr w:type="spellEnd"/>
      <w:r w:rsidRPr="00481D2D">
        <w:rPr>
          <w:lang w:eastAsia="ja-JP"/>
        </w:rPr>
        <w:t>" header field parameter and the "</w:t>
      </w:r>
      <w:proofErr w:type="spellStart"/>
      <w:r w:rsidRPr="00481D2D">
        <w:rPr>
          <w:lang w:eastAsia="ja-JP"/>
        </w:rPr>
        <w:t>icid</w:t>
      </w:r>
      <w:proofErr w:type="spellEnd"/>
      <w:r w:rsidRPr="00481D2D">
        <w:rPr>
          <w:lang w:eastAsia="ja-JP"/>
        </w:rPr>
        <w:t>-value" header field parameter. The P-CSCF shall set the type 1 "term-</w:t>
      </w:r>
      <w:proofErr w:type="spellStart"/>
      <w:r w:rsidRPr="00481D2D">
        <w:rPr>
          <w:lang w:eastAsia="ja-JP"/>
        </w:rPr>
        <w:t>ioi</w:t>
      </w:r>
      <w:proofErr w:type="spellEnd"/>
      <w:r w:rsidRPr="00481D2D">
        <w:rPr>
          <w:lang w:eastAsia="ja-JP"/>
        </w:rPr>
        <w:t>" header field parameter to a value that identifies the sending network of the response, the "</w:t>
      </w:r>
      <w:proofErr w:type="spellStart"/>
      <w:r w:rsidRPr="00481D2D">
        <w:rPr>
          <w:lang w:eastAsia="ja-JP"/>
        </w:rPr>
        <w:t>orig-ioi</w:t>
      </w:r>
      <w:proofErr w:type="spellEnd"/>
      <w:r w:rsidRPr="00481D2D">
        <w:rPr>
          <w:lang w:eastAsia="ja-JP"/>
        </w:rPr>
        <w:t>" header field parameter is set to the previously received value of "</w:t>
      </w:r>
      <w:proofErr w:type="spellStart"/>
      <w:r w:rsidRPr="00481D2D">
        <w:rPr>
          <w:lang w:eastAsia="ja-JP"/>
        </w:rPr>
        <w:t>orig-ioi</w:t>
      </w:r>
      <w:proofErr w:type="spellEnd"/>
      <w:r w:rsidRPr="00481D2D">
        <w:rPr>
          <w:lang w:eastAsia="ja-JP"/>
        </w:rPr>
        <w:t>" header field parameter and the "</w:t>
      </w:r>
      <w:proofErr w:type="spellStart"/>
      <w:r w:rsidRPr="00481D2D">
        <w:rPr>
          <w:lang w:eastAsia="ja-JP"/>
        </w:rPr>
        <w:t>icid</w:t>
      </w:r>
      <w:proofErr w:type="spellEnd"/>
      <w:r w:rsidRPr="00481D2D">
        <w:rPr>
          <w:lang w:eastAsia="ja-JP"/>
        </w:rPr>
        <w:t xml:space="preserve">-value" header field parameter is set to the </w:t>
      </w:r>
      <w:r w:rsidR="00D8449A" w:rsidRPr="00481D2D">
        <w:rPr>
          <w:lang w:eastAsia="ja-JP"/>
        </w:rPr>
        <w:t>value populated in the initial request for the dialog</w:t>
      </w:r>
      <w:r w:rsidRPr="00481D2D">
        <w:rPr>
          <w:rFonts w:hint="eastAsia"/>
          <w:lang w:eastAsia="ja-JP"/>
        </w:rPr>
        <w:t>.</w:t>
      </w:r>
    </w:p>
    <w:p w14:paraId="01A16B76" w14:textId="77777777" w:rsidR="001D767A" w:rsidRPr="00481D2D" w:rsidRDefault="001D767A" w:rsidP="001D767A">
      <w:r w:rsidRPr="00481D2D">
        <w:t>If the P-CSCF is informed that all contact addresses that are registered with this P-CSCF and belonging to the user using its private user identity have been deregistered, i.e. the state attribute within each &lt;contact&gt; sub-element is set to "terminated", the P-CSCF shall either unsubscribe to the reg event package or let the subscription expire.</w:t>
      </w:r>
    </w:p>
    <w:p w14:paraId="28A4307C" w14:textId="77777777" w:rsidR="001D767A" w:rsidRPr="00481D2D" w:rsidRDefault="001D767A" w:rsidP="001D767A">
      <w:pPr>
        <w:pStyle w:val="NO"/>
      </w:pPr>
      <w:r w:rsidRPr="00481D2D">
        <w:t>NOTE 1:</w:t>
      </w:r>
      <w:r w:rsidRPr="00481D2D">
        <w:tab/>
        <w:t xml:space="preserve">Since there </w:t>
      </w:r>
      <w:r w:rsidR="00997E97" w:rsidRPr="00481D2D">
        <w:t xml:space="preserve">can </w:t>
      </w:r>
      <w:r w:rsidRPr="00481D2D">
        <w:t>be other active registrations of the user via other P-CSCFs, the S-CSCF will not terminate the by sending a NOTIFY request that includes the Subscription-State header set to "terminated".</w:t>
      </w:r>
    </w:p>
    <w:p w14:paraId="3DE4DBBE" w14:textId="77777777" w:rsidR="00897956" w:rsidRPr="00481D2D" w:rsidRDefault="00897956">
      <w:r w:rsidRPr="00481D2D">
        <w:t xml:space="preserve">If all public user identities, that were registered by the user using its private user identity, have been deregistered, the P-CSCF, will receive from the S-CSCF a NOTIFY request that may include the Subscription-State header </w:t>
      </w:r>
      <w:r w:rsidR="005902BC" w:rsidRPr="00481D2D">
        <w:t xml:space="preserve">field </w:t>
      </w:r>
      <w:r w:rsidRPr="00481D2D">
        <w:t xml:space="preserve">set to "terminated", as described in subclause 5.4.2.1.2. If the Subscription-State header </w:t>
      </w:r>
      <w:r w:rsidR="00853344" w:rsidRPr="00481D2D">
        <w:t xml:space="preserve">field </w:t>
      </w:r>
      <w:r w:rsidRPr="00481D2D">
        <w:t>was not set to "terminated", the P-CSCF may either unsubscribe to the reg event package of the user or let the subscription expire.</w:t>
      </w:r>
    </w:p>
    <w:p w14:paraId="0FCECD13" w14:textId="77777777" w:rsidR="00897956" w:rsidRPr="00481D2D" w:rsidRDefault="00897956">
      <w:pPr>
        <w:pStyle w:val="NO"/>
      </w:pPr>
      <w:r w:rsidRPr="00481D2D">
        <w:t>NOTE </w:t>
      </w:r>
      <w:r w:rsidR="001D767A" w:rsidRPr="00481D2D">
        <w:t>2</w:t>
      </w:r>
      <w:r w:rsidRPr="00481D2D">
        <w:t>:</w:t>
      </w:r>
      <w:r w:rsidRPr="00481D2D">
        <w:tab/>
        <w:t>Upon receipt of a NOTIFY request with</w:t>
      </w:r>
      <w:r w:rsidRPr="00481D2D">
        <w:rPr>
          <w:lang w:eastAsia="de-DE"/>
        </w:rPr>
        <w:t xml:space="preserve"> </w:t>
      </w:r>
      <w:r w:rsidRPr="00481D2D">
        <w:t xml:space="preserve">the Subscription-State header </w:t>
      </w:r>
      <w:r w:rsidR="00853344" w:rsidRPr="00481D2D">
        <w:t xml:space="preserve">field </w:t>
      </w:r>
      <w:r w:rsidRPr="00481D2D">
        <w:t xml:space="preserve">set to "terminated", the P-CSCF considers the subscription to the reg event package terminated (i.e. as if the P-CSCF had sent a SUBSCRIBE request with an Expires header </w:t>
      </w:r>
      <w:r w:rsidR="00853344" w:rsidRPr="00481D2D">
        <w:t xml:space="preserve">field </w:t>
      </w:r>
      <w:r w:rsidRPr="00481D2D">
        <w:t>containing a value of zero).</w:t>
      </w:r>
    </w:p>
    <w:p w14:paraId="0B9E00D0" w14:textId="77777777" w:rsidR="00897956" w:rsidRPr="00481D2D" w:rsidRDefault="00897956">
      <w:pPr>
        <w:pStyle w:val="NO"/>
      </w:pPr>
      <w:r w:rsidRPr="00481D2D">
        <w:t>NOTE </w:t>
      </w:r>
      <w:r w:rsidR="001D767A" w:rsidRPr="00481D2D">
        <w:t>3</w:t>
      </w:r>
      <w:r w:rsidRPr="00481D2D">
        <w:t>:</w:t>
      </w:r>
      <w:r w:rsidRPr="00481D2D">
        <w:tab/>
        <w:t xml:space="preserve">There </w:t>
      </w:r>
      <w:r w:rsidR="00997E97" w:rsidRPr="00481D2D">
        <w:t xml:space="preserve">can </w:t>
      </w:r>
      <w:r w:rsidRPr="00481D2D">
        <w:t>be public user identities which are implicitly registered within the registrar (S-CSCF) of the user upon registration of one public user identity. The procedures in this subclause provide a mechanism to inform the P-CSCF about these implicitly registered public user identities.</w:t>
      </w:r>
    </w:p>
    <w:p w14:paraId="4791D3CD" w14:textId="77777777" w:rsidR="00897956" w:rsidRPr="00481D2D" w:rsidRDefault="00897956" w:rsidP="005D46C4">
      <w:pPr>
        <w:pStyle w:val="Heading3"/>
      </w:pPr>
      <w:bookmarkStart w:id="452" w:name="_CR5_2_5"/>
      <w:bookmarkStart w:id="453" w:name="_Toc146256768"/>
      <w:bookmarkEnd w:id="452"/>
      <w:r w:rsidRPr="00481D2D">
        <w:t>5.2.5</w:t>
      </w:r>
      <w:r w:rsidRPr="00481D2D">
        <w:tab/>
        <w:t>Deregistration</w:t>
      </w:r>
      <w:bookmarkEnd w:id="453"/>
    </w:p>
    <w:p w14:paraId="407727B4" w14:textId="77777777" w:rsidR="00897956" w:rsidRPr="00481D2D" w:rsidRDefault="00897956" w:rsidP="005D46C4">
      <w:pPr>
        <w:pStyle w:val="Heading4"/>
      </w:pPr>
      <w:bookmarkStart w:id="454" w:name="_CR5_2_5_1"/>
      <w:bookmarkStart w:id="455" w:name="_Toc146256769"/>
      <w:bookmarkEnd w:id="454"/>
      <w:r w:rsidRPr="00481D2D">
        <w:t>5.2.5.1</w:t>
      </w:r>
      <w:r w:rsidRPr="00481D2D">
        <w:tab/>
        <w:t>User-initiated deregistration</w:t>
      </w:r>
      <w:bookmarkEnd w:id="455"/>
    </w:p>
    <w:p w14:paraId="363B0220" w14:textId="77777777" w:rsidR="00897956" w:rsidRPr="00481D2D" w:rsidRDefault="00897956">
      <w:r w:rsidRPr="00481D2D">
        <w:t xml:space="preserve">When the P-CSCF receives a 200 (OK) response to a REGISTER request (sent according to subclause 5.2.2) sent by this UE, </w:t>
      </w:r>
      <w:r w:rsidR="00F8738C" w:rsidRPr="00481D2D">
        <w:t xml:space="preserve">then the P-CSCF </w:t>
      </w:r>
      <w:r w:rsidRPr="00481D2D">
        <w:t xml:space="preserve">shall check </w:t>
      </w:r>
      <w:r w:rsidR="00501FB6" w:rsidRPr="00481D2D">
        <w:t xml:space="preserve">each </w:t>
      </w:r>
      <w:r w:rsidRPr="00481D2D">
        <w:t>Contact header field</w:t>
      </w:r>
      <w:r w:rsidR="00501FB6" w:rsidRPr="00481D2D">
        <w:t xml:space="preserve"> included in the response</w:t>
      </w:r>
      <w:r w:rsidRPr="00481D2D">
        <w:t xml:space="preserve">. </w:t>
      </w:r>
      <w:r w:rsidR="00501FB6" w:rsidRPr="00481D2D">
        <w:t xml:space="preserve">If there is a Contact header field that contains the contact address registered via this P-CSCF via the respective security associations or </w:t>
      </w:r>
      <w:smartTag w:uri="urn:schemas-microsoft-com:office:smarttags" w:element="stockticker">
        <w:r w:rsidR="00501FB6" w:rsidRPr="00481D2D">
          <w:t>TLS</w:t>
        </w:r>
      </w:smartTag>
      <w:r w:rsidR="00501FB6" w:rsidRPr="00481D2D">
        <w:t xml:space="preserve"> sessions, and </w:t>
      </w:r>
      <w:r w:rsidRPr="00481D2D">
        <w:t xml:space="preserve">the value of the </w:t>
      </w:r>
      <w:r w:rsidR="00923002" w:rsidRPr="00481D2D">
        <w:t xml:space="preserve">registration expiration interval value </w:t>
      </w:r>
      <w:r w:rsidRPr="00481D2D">
        <w:t>equals zero, then the P-CSCF shall:</w:t>
      </w:r>
    </w:p>
    <w:p w14:paraId="10CD6862" w14:textId="77777777" w:rsidR="000B46B6" w:rsidRPr="00481D2D" w:rsidRDefault="00897956">
      <w:pPr>
        <w:pStyle w:val="B1"/>
      </w:pPr>
      <w:r w:rsidRPr="00481D2D">
        <w:t>1)</w:t>
      </w:r>
      <w:r w:rsidRPr="00481D2D">
        <w:tab/>
      </w:r>
      <w:r w:rsidR="00C751EA" w:rsidRPr="00481D2D">
        <w:t xml:space="preserve">if </w:t>
      </w:r>
      <w:r w:rsidR="00051095" w:rsidRPr="00481D2D">
        <w:t>the "reg-id" header field parameter is not included in the Contact header field</w:t>
      </w:r>
      <w:r w:rsidR="00C751EA" w:rsidRPr="00481D2D">
        <w:t xml:space="preserve">, </w:t>
      </w:r>
      <w:r w:rsidRPr="00481D2D">
        <w:t xml:space="preserve">remove </w:t>
      </w:r>
      <w:r w:rsidR="00051095" w:rsidRPr="00481D2D">
        <w:t xml:space="preserve">the binding between </w:t>
      </w:r>
      <w:r w:rsidRPr="00481D2D">
        <w:t>the public user identity found in the To header field</w:t>
      </w:r>
      <w:r w:rsidR="00051095" w:rsidRPr="00481D2D">
        <w:t xml:space="preserve"> (together with the implicitly registered</w:t>
      </w:r>
      <w:r w:rsidR="00051095" w:rsidRPr="00481D2D" w:rsidDel="00051095">
        <w:t xml:space="preserve"> </w:t>
      </w:r>
      <w:r w:rsidRPr="00481D2D">
        <w:t>public user identities</w:t>
      </w:r>
      <w:r w:rsidR="00051095" w:rsidRPr="00481D2D">
        <w:t>) and the contact address indicated in the Contact header field</w:t>
      </w:r>
      <w:r w:rsidRPr="00481D2D">
        <w:t>, from the registered public user identities list belonging to this UE and all related stored information;</w:t>
      </w:r>
    </w:p>
    <w:p w14:paraId="332A3A83" w14:textId="77777777" w:rsidR="00C751EA" w:rsidRPr="00481D2D" w:rsidRDefault="00C751EA">
      <w:pPr>
        <w:pStyle w:val="B1"/>
      </w:pPr>
      <w:r w:rsidRPr="00481D2D">
        <w:t>1A)</w:t>
      </w:r>
      <w:r w:rsidRPr="00481D2D">
        <w:tab/>
        <w:t xml:space="preserve">if </w:t>
      </w:r>
      <w:r w:rsidR="00051095" w:rsidRPr="00481D2D">
        <w:t>the "reg-id" header field parameter is included in the Contact header field</w:t>
      </w:r>
      <w:r w:rsidRPr="00481D2D">
        <w:t>, remove the public user identity found in the To header field</w:t>
      </w:r>
      <w:r w:rsidR="00051095" w:rsidRPr="00481D2D">
        <w:t xml:space="preserve"> (together with the implicitly registered</w:t>
      </w:r>
      <w:r w:rsidR="00051095" w:rsidRPr="00481D2D" w:rsidDel="00051095">
        <w:t xml:space="preserve"> </w:t>
      </w:r>
      <w:r w:rsidRPr="00481D2D">
        <w:t>public user identities</w:t>
      </w:r>
      <w:r w:rsidR="00051095" w:rsidRPr="00481D2D">
        <w:t xml:space="preserve">) and the flow identified by the "reg-id" header field parameter </w:t>
      </w:r>
      <w:r w:rsidRPr="00481D2D">
        <w:t>and all its related stored information</w:t>
      </w:r>
      <w:r w:rsidR="00051095" w:rsidRPr="00481D2D">
        <w:t xml:space="preserve"> belonging to this UE</w:t>
      </w:r>
      <w:r w:rsidRPr="00481D2D">
        <w:t>;</w:t>
      </w:r>
    </w:p>
    <w:p w14:paraId="7613954B" w14:textId="77777777" w:rsidR="00897956" w:rsidRPr="00481D2D" w:rsidRDefault="00897956">
      <w:pPr>
        <w:pStyle w:val="B1"/>
      </w:pPr>
      <w:r w:rsidRPr="00481D2D">
        <w:t>2)</w:t>
      </w:r>
      <w:r w:rsidRPr="00481D2D">
        <w:tab/>
      </w:r>
      <w:r w:rsidR="00C751EA" w:rsidRPr="00481D2D">
        <w:t xml:space="preserve">if multiple registrations is not used, </w:t>
      </w:r>
      <w:r w:rsidRPr="00481D2D">
        <w:t xml:space="preserve">check if the UE has left any other registered public user identity. When all of the public user identities that were registered by this UE are deregistered, the P-CSCF shall delete </w:t>
      </w:r>
      <w:r w:rsidR="00D6741A" w:rsidRPr="00481D2D">
        <w:t xml:space="preserve">any </w:t>
      </w:r>
      <w:r w:rsidRPr="00481D2D">
        <w:t>security associations</w:t>
      </w:r>
      <w:r w:rsidR="00981781" w:rsidRPr="00481D2D">
        <w:t>,</w:t>
      </w:r>
      <w:r w:rsidR="00D6741A" w:rsidRPr="00481D2D">
        <w:t xml:space="preserve"> </w:t>
      </w:r>
      <w:smartTag w:uri="urn:schemas-microsoft-com:office:smarttags" w:element="stockticker">
        <w:r w:rsidR="00D6741A" w:rsidRPr="00481D2D">
          <w:t>TLS</w:t>
        </w:r>
      </w:smartTag>
      <w:r w:rsidR="00D6741A" w:rsidRPr="00481D2D">
        <w:t xml:space="preserve"> sessions</w:t>
      </w:r>
      <w:r w:rsidR="00981781" w:rsidRPr="00481D2D">
        <w:t xml:space="preserve"> or IP associations</w:t>
      </w:r>
      <w:r w:rsidR="00D6741A" w:rsidRPr="00481D2D">
        <w:t xml:space="preserve"> </w:t>
      </w:r>
      <w:r w:rsidRPr="00481D2D">
        <w:t>towards the UE, after the server transaction (as defined in RFC 3261 [26]) pertaining to this deregistration terminates</w:t>
      </w:r>
      <w:r w:rsidR="00C751EA" w:rsidRPr="00481D2D">
        <w:t>;</w:t>
      </w:r>
      <w:r w:rsidR="00051095" w:rsidRPr="00481D2D">
        <w:t xml:space="preserve"> </w:t>
      </w:r>
      <w:r w:rsidR="001F2D09" w:rsidRPr="00481D2D">
        <w:t>and</w:t>
      </w:r>
    </w:p>
    <w:p w14:paraId="6853590D" w14:textId="77777777" w:rsidR="00C751EA" w:rsidRPr="00481D2D" w:rsidRDefault="00C751EA" w:rsidP="00C751EA">
      <w:pPr>
        <w:pStyle w:val="B1"/>
      </w:pPr>
      <w:r w:rsidRPr="00481D2D">
        <w:t>2A)</w:t>
      </w:r>
      <w:r w:rsidRPr="00481D2D">
        <w:tab/>
        <w:t xml:space="preserve">if multiple registrations is used, check if the UE has left any other registered public user identity </w:t>
      </w:r>
      <w:r w:rsidR="00051095" w:rsidRPr="00481D2D">
        <w:t xml:space="preserve">that is bound to </w:t>
      </w:r>
      <w:r w:rsidRPr="00481D2D">
        <w:t xml:space="preserve">this flow. When all of the public user identities that were registered </w:t>
      </w:r>
      <w:r w:rsidR="00051095" w:rsidRPr="00481D2D">
        <w:t xml:space="preserve">and are bound to </w:t>
      </w:r>
      <w:r w:rsidRPr="00481D2D">
        <w:t xml:space="preserve">this flow are deregistered, the P-CSCF shall delete any security associations or </w:t>
      </w:r>
      <w:smartTag w:uri="urn:schemas-microsoft-com:office:smarttags" w:element="stockticker">
        <w:r w:rsidRPr="00481D2D">
          <w:t>TLS</w:t>
        </w:r>
      </w:smartTag>
      <w:r w:rsidRPr="00481D2D">
        <w:t xml:space="preserve"> sessions associated with this flow, after the server transaction (as defined in RFC 3261 [26]) pertaining to this deregistration terminates.</w:t>
      </w:r>
    </w:p>
    <w:p w14:paraId="608C3CD5" w14:textId="77777777" w:rsidR="00897956" w:rsidRPr="00481D2D" w:rsidRDefault="00897956">
      <w:pPr>
        <w:pStyle w:val="NO"/>
      </w:pPr>
      <w:r w:rsidRPr="00481D2D">
        <w:t>NOTE 1:</w:t>
      </w:r>
      <w:r w:rsidRPr="00481D2D">
        <w:tab/>
        <w:t>Upon receipt of a NOTIFY request with</w:t>
      </w:r>
      <w:r w:rsidRPr="00481D2D">
        <w:rPr>
          <w:lang w:eastAsia="de-DE"/>
        </w:rPr>
        <w:t xml:space="preserve"> all &lt;registration&gt; element(s) having t</w:t>
      </w:r>
      <w:r w:rsidRPr="00481D2D">
        <w:t xml:space="preserve">heir state attribute set to "terminated" (i.e. all public user identities are deregistered) and the Subscription-State header </w:t>
      </w:r>
      <w:r w:rsidR="00853344" w:rsidRPr="00481D2D">
        <w:t xml:space="preserve">field </w:t>
      </w:r>
      <w:r w:rsidRPr="00481D2D">
        <w:t xml:space="preserve">set to "terminated", the P-CSCF considers the subscription to the reg event package terminated (i.e. as if the P-CSCF had sent a SUBSCRIBE request with an Expires header </w:t>
      </w:r>
      <w:r w:rsidR="00853344" w:rsidRPr="00481D2D">
        <w:t xml:space="preserve">field </w:t>
      </w:r>
      <w:r w:rsidRPr="00481D2D">
        <w:t>containing a value of zero).</w:t>
      </w:r>
    </w:p>
    <w:p w14:paraId="7F06B3E8" w14:textId="77777777" w:rsidR="00897956" w:rsidRPr="00481D2D" w:rsidRDefault="00897956">
      <w:pPr>
        <w:pStyle w:val="NO"/>
      </w:pPr>
      <w:r w:rsidRPr="00481D2D">
        <w:t>NOTE 2:</w:t>
      </w:r>
      <w:r w:rsidRPr="00481D2D">
        <w:tab/>
        <w:t>There is no requirement to distinguish a REGISTER request relating to a registration from that relating to a deregistration. For administration reasons the P-CSCF may distinguish such requests, however this has no impact on the SIP procedures.</w:t>
      </w:r>
    </w:p>
    <w:p w14:paraId="3F30C723" w14:textId="77777777" w:rsidR="00897956" w:rsidRPr="00481D2D" w:rsidRDefault="00897956">
      <w:pPr>
        <w:pStyle w:val="NO"/>
      </w:pPr>
      <w:r w:rsidRPr="00481D2D">
        <w:t>NOTE 3:</w:t>
      </w:r>
      <w:r w:rsidRPr="00481D2D">
        <w:tab/>
        <w:t xml:space="preserve">When the P-CSCF has sent the 200 (OK) response for the REGISTER request of the only public user identity currently registered with its associated set of implicitly registered public user identities </w:t>
      </w:r>
      <w:r w:rsidR="00501FB6" w:rsidRPr="00481D2D">
        <w:t xml:space="preserve">using the respective security association or </w:t>
      </w:r>
      <w:smartTag w:uri="urn:schemas-microsoft-com:office:smarttags" w:element="stockticker">
        <w:r w:rsidR="00501FB6" w:rsidRPr="00481D2D">
          <w:t>TLS</w:t>
        </w:r>
      </w:smartTag>
      <w:r w:rsidR="00501FB6" w:rsidRPr="00481D2D">
        <w:t xml:space="preserve"> session </w:t>
      </w:r>
      <w:r w:rsidRPr="00481D2D">
        <w:t xml:space="preserve">(i.e. no other </w:t>
      </w:r>
      <w:r w:rsidR="00501FB6" w:rsidRPr="00481D2D">
        <w:t xml:space="preserve">public user identity belonging to the user </w:t>
      </w:r>
      <w:r w:rsidRPr="00481D2D">
        <w:t>is registered</w:t>
      </w:r>
      <w:r w:rsidR="00501FB6" w:rsidRPr="00481D2D">
        <w:t xml:space="preserve"> with this contact address the associated security association or </w:t>
      </w:r>
      <w:smartTag w:uri="urn:schemas-microsoft-com:office:smarttags" w:element="stockticker">
        <w:r w:rsidR="00501FB6" w:rsidRPr="00481D2D">
          <w:t>TLS</w:t>
        </w:r>
      </w:smartTag>
      <w:r w:rsidR="00501FB6" w:rsidRPr="00481D2D">
        <w:t xml:space="preserve"> session</w:t>
      </w:r>
      <w:r w:rsidRPr="00481D2D">
        <w:t xml:space="preserve">), the P-CSCF removes the security association </w:t>
      </w:r>
      <w:r w:rsidR="00D6741A" w:rsidRPr="00481D2D">
        <w:t xml:space="preserve">or </w:t>
      </w:r>
      <w:smartTag w:uri="urn:schemas-microsoft-com:office:smarttags" w:element="stockticker">
        <w:r w:rsidR="00D6741A" w:rsidRPr="00481D2D">
          <w:t>TLS</w:t>
        </w:r>
      </w:smartTag>
      <w:r w:rsidR="00D6741A" w:rsidRPr="00481D2D">
        <w:t xml:space="preserve"> session </w:t>
      </w:r>
      <w:r w:rsidRPr="00481D2D">
        <w:t xml:space="preserve">established between the P-CSCF and the UE. Therefore further SIP signalling </w:t>
      </w:r>
      <w:r w:rsidR="00501FB6" w:rsidRPr="00481D2D">
        <w:t xml:space="preserve">sent over this security association or </w:t>
      </w:r>
      <w:smartTag w:uri="urn:schemas-microsoft-com:office:smarttags" w:element="stockticker">
        <w:r w:rsidR="00501FB6" w:rsidRPr="00481D2D">
          <w:t>TLS</w:t>
        </w:r>
      </w:smartTag>
      <w:r w:rsidR="00501FB6" w:rsidRPr="00481D2D">
        <w:t xml:space="preserve"> session </w:t>
      </w:r>
      <w:r w:rsidRPr="00481D2D">
        <w:t>(e.g. the NOTIFY request containing the deregistration event) will not reach the UE.</w:t>
      </w:r>
    </w:p>
    <w:p w14:paraId="4D546D4B" w14:textId="77777777" w:rsidR="00897956" w:rsidRPr="00481D2D" w:rsidRDefault="00897956" w:rsidP="005D46C4">
      <w:pPr>
        <w:pStyle w:val="Heading4"/>
      </w:pPr>
      <w:bookmarkStart w:id="456" w:name="_CR5_2_5_2"/>
      <w:bookmarkStart w:id="457" w:name="_Toc146256770"/>
      <w:bookmarkEnd w:id="456"/>
      <w:r w:rsidRPr="00481D2D">
        <w:t>5.2.5.2</w:t>
      </w:r>
      <w:r w:rsidRPr="00481D2D">
        <w:tab/>
        <w:t>Network-initiated deregistration</w:t>
      </w:r>
      <w:bookmarkEnd w:id="457"/>
    </w:p>
    <w:p w14:paraId="3AF1BF72" w14:textId="77777777" w:rsidR="00897956" w:rsidRPr="00481D2D" w:rsidRDefault="00897956">
      <w:pPr>
        <w:rPr>
          <w:lang w:eastAsia="de-DE"/>
        </w:rPr>
      </w:pPr>
      <w:r w:rsidRPr="00481D2D">
        <w:rPr>
          <w:lang w:eastAsia="de-DE"/>
        </w:rPr>
        <w:t xml:space="preserve">Upon receipt of a NOTIFY request on the dialog which was generated during subscription to the reg event package of the UE, as described in </w:t>
      </w:r>
      <w:r w:rsidRPr="00481D2D">
        <w:t xml:space="preserve">subclause 5.2.3, including one or more &lt;registration&gt; element(s) which were registered by the UE </w:t>
      </w:r>
      <w:r w:rsidRPr="00481D2D">
        <w:rPr>
          <w:lang w:eastAsia="de-DE"/>
        </w:rPr>
        <w:t>with either:</w:t>
      </w:r>
    </w:p>
    <w:p w14:paraId="674A5326" w14:textId="77777777" w:rsidR="00897956" w:rsidRPr="00481D2D" w:rsidRDefault="00897956">
      <w:pPr>
        <w:pStyle w:val="B1"/>
      </w:pPr>
      <w:r w:rsidRPr="00481D2D">
        <w:t>-</w:t>
      </w:r>
      <w:r w:rsidRPr="00481D2D">
        <w:tab/>
        <w:t xml:space="preserve">the state attribute </w:t>
      </w:r>
      <w:r w:rsidR="00BB6102" w:rsidRPr="00481D2D">
        <w:t xml:space="preserve">within the &lt;registration&gt; element </w:t>
      </w:r>
      <w:r w:rsidRPr="00481D2D">
        <w:t>set to "terminated"; or</w:t>
      </w:r>
    </w:p>
    <w:p w14:paraId="2964D7BC" w14:textId="77777777" w:rsidR="00897956" w:rsidRPr="00481D2D" w:rsidRDefault="00897956">
      <w:pPr>
        <w:pStyle w:val="B1"/>
        <w:rPr>
          <w:lang w:eastAsia="de-DE"/>
        </w:rPr>
      </w:pPr>
      <w:r w:rsidRPr="00481D2D">
        <w:t>-</w:t>
      </w:r>
      <w:r w:rsidRPr="00481D2D">
        <w:tab/>
      </w:r>
      <w:r w:rsidRPr="00481D2D">
        <w:rPr>
          <w:lang w:eastAsia="de-DE"/>
        </w:rPr>
        <w:t xml:space="preserve">the </w:t>
      </w:r>
      <w:r w:rsidRPr="00481D2D">
        <w:t xml:space="preserve">state attribute </w:t>
      </w:r>
      <w:r w:rsidR="00BB6102" w:rsidRPr="00481D2D">
        <w:t xml:space="preserve">within the &lt;registration&gt; element </w:t>
      </w:r>
      <w:r w:rsidRPr="00481D2D">
        <w:t xml:space="preserve">set to "active" and the state attribute within the &lt;contact&gt; sub-element belonging to this UE </w:t>
      </w:r>
      <w:r w:rsidR="00BB6102" w:rsidRPr="00481D2D">
        <w:t xml:space="preserve">and registered via this </w:t>
      </w:r>
      <w:r w:rsidR="00BB6102" w:rsidRPr="00481D2D">
        <w:rPr>
          <w:lang w:eastAsia="de-DE"/>
        </w:rPr>
        <w:t>P-CSCF</w:t>
      </w:r>
      <w:r w:rsidR="00BB6102" w:rsidRPr="00481D2D">
        <w:t xml:space="preserve"> </w:t>
      </w:r>
      <w:r w:rsidRPr="00481D2D">
        <w:t xml:space="preserve">set to "terminated", and </w:t>
      </w:r>
      <w:r w:rsidR="00176E9F" w:rsidRPr="00481D2D">
        <w:t xml:space="preserve">the </w:t>
      </w:r>
      <w:r w:rsidRPr="00481D2D">
        <w:t xml:space="preserve">event attribute </w:t>
      </w:r>
      <w:r w:rsidR="00176E9F" w:rsidRPr="00481D2D">
        <w:t xml:space="preserve">within the &lt;contact&gt; sub-element belonging to this UE set </w:t>
      </w:r>
      <w:r w:rsidR="00BB6102" w:rsidRPr="00481D2D">
        <w:t xml:space="preserve">either </w:t>
      </w:r>
      <w:r w:rsidRPr="00481D2D">
        <w:t xml:space="preserve">to </w:t>
      </w:r>
      <w:r w:rsidR="00BB6102" w:rsidRPr="00481D2D">
        <w:t xml:space="preserve">"unregistered", or </w:t>
      </w:r>
      <w:r w:rsidRPr="00481D2D">
        <w:t>"rejected" or "deactivated";</w:t>
      </w:r>
    </w:p>
    <w:p w14:paraId="1CB51599" w14:textId="77777777" w:rsidR="00897956" w:rsidRPr="00481D2D" w:rsidRDefault="00897956">
      <w:r w:rsidRPr="00481D2D">
        <w:rPr>
          <w:lang w:eastAsia="de-DE"/>
        </w:rPr>
        <w:t>the P-CSCF shall remove all stored information for these public user identities for this UE</w:t>
      </w:r>
      <w:r w:rsidRPr="00481D2D">
        <w:t xml:space="preserve"> and remove these public user identities from the list of the public user identities that are registered for the user</w:t>
      </w:r>
      <w:r w:rsidRPr="00481D2D">
        <w:rPr>
          <w:lang w:eastAsia="de-DE"/>
        </w:rPr>
        <w:t>.</w:t>
      </w:r>
    </w:p>
    <w:p w14:paraId="6A0A614D" w14:textId="77777777" w:rsidR="00BB6102" w:rsidRPr="00481D2D" w:rsidRDefault="00BB6102" w:rsidP="00BB6102">
      <w:pPr>
        <w:pStyle w:val="NO"/>
      </w:pPr>
      <w:r w:rsidRPr="00481D2D">
        <w:t>NOTE 1:</w:t>
      </w:r>
      <w:r w:rsidRPr="00481D2D">
        <w:tab/>
      </w:r>
      <w:r w:rsidRPr="00481D2D">
        <w:rPr>
          <w:lang w:eastAsia="de-DE"/>
        </w:rPr>
        <w:t>If</w:t>
      </w:r>
      <w:r w:rsidRPr="00481D2D">
        <w:t xml:space="preserve"> all public user identities have been removed from the list of the public user identities registered via </w:t>
      </w:r>
      <w:r w:rsidRPr="00481D2D">
        <w:rPr>
          <w:lang w:eastAsia="de-DE"/>
        </w:rPr>
        <w:t xml:space="preserve">this P-CSCF, </w:t>
      </w:r>
      <w:r w:rsidRPr="00481D2D">
        <w:t xml:space="preserve">and the </w:t>
      </w:r>
      <w:r w:rsidRPr="00481D2D">
        <w:rPr>
          <w:lang w:eastAsia="de-DE"/>
        </w:rPr>
        <w:t>NOTIFY request indicates that the UE is still registered (e.g. via another P-CSCF), the P-CSCF can unsubscribe from the reg event package of the UE.</w:t>
      </w:r>
    </w:p>
    <w:p w14:paraId="2B43B532" w14:textId="77777777" w:rsidR="00897956" w:rsidRPr="00481D2D" w:rsidRDefault="00897956">
      <w:r w:rsidRPr="00481D2D">
        <w:t>Upon receipt of a NOTIFY request with</w:t>
      </w:r>
      <w:r w:rsidRPr="00481D2D">
        <w:rPr>
          <w:lang w:eastAsia="de-DE"/>
        </w:rPr>
        <w:t xml:space="preserve"> all &lt;registration&gt; element(s) having t</w:t>
      </w:r>
      <w:r w:rsidRPr="00481D2D">
        <w:t xml:space="preserve">heir state attribute set to "terminated" (i.e. all public user identities are deregistered) and the Subscription-State header </w:t>
      </w:r>
      <w:r w:rsidR="00853344" w:rsidRPr="00481D2D">
        <w:t xml:space="preserve">field </w:t>
      </w:r>
      <w:r w:rsidRPr="00481D2D">
        <w:t xml:space="preserve">set to "terminated" or when all public user identities of the UE have been deregistered, the P-CSCF shall shorten </w:t>
      </w:r>
      <w:r w:rsidR="00D6741A" w:rsidRPr="00481D2D">
        <w:t xml:space="preserve">any </w:t>
      </w:r>
      <w:r w:rsidRPr="00481D2D">
        <w:t xml:space="preserve">security associations </w:t>
      </w:r>
      <w:r w:rsidR="00981781" w:rsidRPr="00481D2D">
        <w:t xml:space="preserve">or </w:t>
      </w:r>
      <w:smartTag w:uri="urn:schemas-microsoft-com:office:smarttags" w:element="stockticker">
        <w:r w:rsidR="00981781" w:rsidRPr="00481D2D">
          <w:t>TLS</w:t>
        </w:r>
      </w:smartTag>
      <w:r w:rsidR="00981781" w:rsidRPr="00481D2D">
        <w:t xml:space="preserve"> sessions </w:t>
      </w:r>
      <w:r w:rsidRPr="00481D2D">
        <w:t>towards the UE.</w:t>
      </w:r>
    </w:p>
    <w:p w14:paraId="5F8AFA0E" w14:textId="77777777" w:rsidR="00897956" w:rsidRPr="00481D2D" w:rsidRDefault="00897956">
      <w:pPr>
        <w:pStyle w:val="NO"/>
      </w:pPr>
      <w:r w:rsidRPr="00481D2D">
        <w:t>NOTE </w:t>
      </w:r>
      <w:r w:rsidR="00BB6102" w:rsidRPr="00481D2D">
        <w:t>2</w:t>
      </w:r>
      <w:r w:rsidRPr="00481D2D">
        <w:t>:</w:t>
      </w:r>
      <w:r w:rsidRPr="00481D2D">
        <w:tab/>
        <w:t>The security association between the P-CSCF and the UE</w:t>
      </w:r>
      <w:r w:rsidR="00D6741A" w:rsidRPr="00481D2D">
        <w:t xml:space="preserve"> </w:t>
      </w:r>
      <w:r w:rsidRPr="00481D2D">
        <w:t>is shortened to a value that will allow the NOTIFY request containing the deregistration event to reach the UE.</w:t>
      </w:r>
    </w:p>
    <w:p w14:paraId="71A7E272" w14:textId="77777777" w:rsidR="00897956" w:rsidRPr="00481D2D" w:rsidRDefault="00897956">
      <w:pPr>
        <w:pStyle w:val="NO"/>
      </w:pPr>
      <w:r w:rsidRPr="00481D2D">
        <w:t>NOTE </w:t>
      </w:r>
      <w:r w:rsidR="00BB6102" w:rsidRPr="00481D2D">
        <w:t>3</w:t>
      </w:r>
      <w:r w:rsidRPr="00481D2D">
        <w:t>:</w:t>
      </w:r>
      <w:r w:rsidRPr="00481D2D">
        <w:tab/>
        <w:t xml:space="preserve">When the P-CSCF receives the NOTIFY request with Subscription-State header </w:t>
      </w:r>
      <w:r w:rsidR="00853344" w:rsidRPr="00481D2D">
        <w:t xml:space="preserve">field </w:t>
      </w:r>
      <w:r w:rsidRPr="00481D2D">
        <w:t xml:space="preserve">containing the value of "terminated", the P-CSCF considers the subscription to the reg event package terminated (i.e. as if the P-CSCF had sent a SUBSCRIBE request to the S-CSCF with an Expires header </w:t>
      </w:r>
      <w:r w:rsidR="00853344" w:rsidRPr="00481D2D">
        <w:t xml:space="preserve">field </w:t>
      </w:r>
      <w:r w:rsidRPr="00481D2D">
        <w:t>containing a value of zero).</w:t>
      </w:r>
    </w:p>
    <w:p w14:paraId="50A716D0" w14:textId="77777777" w:rsidR="0029454B" w:rsidRPr="00481D2D" w:rsidRDefault="0029454B" w:rsidP="0029454B">
      <w:pPr>
        <w:rPr>
          <w:lang w:eastAsia="ja-JP"/>
        </w:rPr>
      </w:pPr>
      <w:r w:rsidRPr="00481D2D">
        <w:t>Upon receipt of a NOTIFY request for the dialog associated with the subscription to the reg event package of the user the P-CSCF shall store the "</w:t>
      </w:r>
      <w:proofErr w:type="spellStart"/>
      <w:r w:rsidRPr="00481D2D">
        <w:t>orig-ioi</w:t>
      </w:r>
      <w:proofErr w:type="spellEnd"/>
      <w:r w:rsidRPr="00481D2D">
        <w:t xml:space="preserve">" header field parameter </w:t>
      </w:r>
      <w:r w:rsidRPr="00481D2D">
        <w:rPr>
          <w:rFonts w:hint="eastAsia"/>
          <w:lang w:eastAsia="ja-JP"/>
        </w:rPr>
        <w:t xml:space="preserve">if present in the </w:t>
      </w:r>
      <w:r w:rsidRPr="00481D2D">
        <w:t>received P-Charging-Vector header field.</w:t>
      </w:r>
    </w:p>
    <w:p w14:paraId="35231CE1" w14:textId="77777777" w:rsidR="0029454B" w:rsidRPr="00481D2D" w:rsidRDefault="0029454B" w:rsidP="0029454B">
      <w:pPr>
        <w:rPr>
          <w:lang w:eastAsia="ja-JP"/>
        </w:rPr>
      </w:pPr>
      <w:r w:rsidRPr="00481D2D">
        <w:rPr>
          <w:lang w:eastAsia="ja-JP"/>
        </w:rPr>
        <w:t xml:space="preserve">When sending a response to </w:t>
      </w:r>
      <w:r w:rsidRPr="00481D2D">
        <w:rPr>
          <w:rFonts w:hint="eastAsia"/>
          <w:lang w:eastAsia="ja-JP"/>
        </w:rPr>
        <w:t>the</w:t>
      </w:r>
      <w:r w:rsidRPr="00481D2D">
        <w:rPr>
          <w:lang w:eastAsia="ja-JP"/>
        </w:rPr>
        <w:t xml:space="preserve"> NOTIFY request, the P-CSCF shall insert a P-Charging-Vector header field containing the "</w:t>
      </w:r>
      <w:proofErr w:type="spellStart"/>
      <w:r w:rsidRPr="00481D2D">
        <w:rPr>
          <w:lang w:eastAsia="ja-JP"/>
        </w:rPr>
        <w:t>orig-ioi</w:t>
      </w:r>
      <w:proofErr w:type="spellEnd"/>
      <w:r w:rsidRPr="00481D2D">
        <w:rPr>
          <w:lang w:eastAsia="ja-JP"/>
        </w:rPr>
        <w:t>" header field parameter, if received in the NOTIFY request, a type 1 "term-</w:t>
      </w:r>
      <w:proofErr w:type="spellStart"/>
      <w:r w:rsidRPr="00481D2D">
        <w:rPr>
          <w:lang w:eastAsia="ja-JP"/>
        </w:rPr>
        <w:t>ioi</w:t>
      </w:r>
      <w:proofErr w:type="spellEnd"/>
      <w:r w:rsidRPr="00481D2D">
        <w:rPr>
          <w:lang w:eastAsia="ja-JP"/>
        </w:rPr>
        <w:t>" header field parameter and the "</w:t>
      </w:r>
      <w:proofErr w:type="spellStart"/>
      <w:r w:rsidRPr="00481D2D">
        <w:rPr>
          <w:lang w:eastAsia="ja-JP"/>
        </w:rPr>
        <w:t>icid</w:t>
      </w:r>
      <w:proofErr w:type="spellEnd"/>
      <w:r w:rsidRPr="00481D2D">
        <w:rPr>
          <w:lang w:eastAsia="ja-JP"/>
        </w:rPr>
        <w:t>-value" header field parameter. The P-CSCF shall set the type 1 "term-</w:t>
      </w:r>
      <w:proofErr w:type="spellStart"/>
      <w:r w:rsidRPr="00481D2D">
        <w:rPr>
          <w:lang w:eastAsia="ja-JP"/>
        </w:rPr>
        <w:t>ioi</w:t>
      </w:r>
      <w:proofErr w:type="spellEnd"/>
      <w:r w:rsidRPr="00481D2D">
        <w:rPr>
          <w:lang w:eastAsia="ja-JP"/>
        </w:rPr>
        <w:t>" header field parameter to a value that identifies the sending network of the response, the "</w:t>
      </w:r>
      <w:proofErr w:type="spellStart"/>
      <w:r w:rsidRPr="00481D2D">
        <w:rPr>
          <w:lang w:eastAsia="ja-JP"/>
        </w:rPr>
        <w:t>orig-ioi</w:t>
      </w:r>
      <w:proofErr w:type="spellEnd"/>
      <w:r w:rsidRPr="00481D2D">
        <w:rPr>
          <w:lang w:eastAsia="ja-JP"/>
        </w:rPr>
        <w:t>" header field parameter is set to the previously received value of "</w:t>
      </w:r>
      <w:proofErr w:type="spellStart"/>
      <w:r w:rsidRPr="00481D2D">
        <w:rPr>
          <w:lang w:eastAsia="ja-JP"/>
        </w:rPr>
        <w:t>orig-ioi</w:t>
      </w:r>
      <w:proofErr w:type="spellEnd"/>
      <w:r w:rsidRPr="00481D2D">
        <w:rPr>
          <w:lang w:eastAsia="ja-JP"/>
        </w:rPr>
        <w:t>" header field parameter and the "</w:t>
      </w:r>
      <w:proofErr w:type="spellStart"/>
      <w:r w:rsidRPr="00481D2D">
        <w:rPr>
          <w:lang w:eastAsia="ja-JP"/>
        </w:rPr>
        <w:t>icid</w:t>
      </w:r>
      <w:proofErr w:type="spellEnd"/>
      <w:r w:rsidRPr="00481D2D">
        <w:rPr>
          <w:lang w:eastAsia="ja-JP"/>
        </w:rPr>
        <w:t xml:space="preserve">-value" header field parameter is set to the </w:t>
      </w:r>
      <w:r w:rsidR="00D8449A" w:rsidRPr="00481D2D">
        <w:rPr>
          <w:lang w:eastAsia="ja-JP"/>
        </w:rPr>
        <w:t>value populated in the initial request for the dialog</w:t>
      </w:r>
      <w:r w:rsidRPr="00481D2D">
        <w:rPr>
          <w:lang w:eastAsia="ja-JP"/>
        </w:rPr>
        <w:t>.</w:t>
      </w:r>
    </w:p>
    <w:p w14:paraId="1F17AC1F" w14:textId="77777777" w:rsidR="00897956" w:rsidRPr="00481D2D" w:rsidRDefault="00897956" w:rsidP="005D46C4">
      <w:pPr>
        <w:pStyle w:val="Heading3"/>
      </w:pPr>
      <w:bookmarkStart w:id="458" w:name="_CR5_2_6"/>
      <w:bookmarkStart w:id="459" w:name="_Toc146256771"/>
      <w:bookmarkEnd w:id="458"/>
      <w:r w:rsidRPr="00481D2D">
        <w:t>5.2.6</w:t>
      </w:r>
      <w:r w:rsidRPr="00481D2D">
        <w:tab/>
        <w:t>General treatment for all dialogs and standalone transactions excluding the REGISTER method</w:t>
      </w:r>
      <w:bookmarkEnd w:id="459"/>
    </w:p>
    <w:p w14:paraId="6A32E691" w14:textId="77777777" w:rsidR="00897956" w:rsidRPr="00481D2D" w:rsidRDefault="00897956" w:rsidP="005D46C4">
      <w:pPr>
        <w:pStyle w:val="Heading4"/>
      </w:pPr>
      <w:bookmarkStart w:id="460" w:name="_CR5_2_6_1"/>
      <w:bookmarkStart w:id="461" w:name="_Toc146256772"/>
      <w:bookmarkEnd w:id="460"/>
      <w:r w:rsidRPr="00481D2D">
        <w:t>5.2.6.1</w:t>
      </w:r>
      <w:r w:rsidRPr="00481D2D">
        <w:tab/>
        <w:t>Introduction</w:t>
      </w:r>
      <w:bookmarkEnd w:id="461"/>
    </w:p>
    <w:p w14:paraId="3DC4498E" w14:textId="77777777" w:rsidR="00897956" w:rsidRPr="00481D2D" w:rsidRDefault="00897956">
      <w:r w:rsidRPr="00481D2D">
        <w:t>The procedures of subclause 5.2.6 and its subclauses are general to all requests and responses, except those for the REGISTER method.</w:t>
      </w:r>
    </w:p>
    <w:p w14:paraId="2E46903F" w14:textId="77777777" w:rsidR="00897956" w:rsidRPr="00481D2D" w:rsidRDefault="00897956" w:rsidP="005D46C4">
      <w:pPr>
        <w:pStyle w:val="Heading4"/>
      </w:pPr>
      <w:bookmarkStart w:id="462" w:name="_CR5_2_6_2"/>
      <w:bookmarkStart w:id="463" w:name="_Toc146256773"/>
      <w:bookmarkEnd w:id="462"/>
      <w:r w:rsidRPr="00481D2D">
        <w:t>5.2.6.2</w:t>
      </w:r>
      <w:r w:rsidRPr="00481D2D">
        <w:tab/>
        <w:t>Determination of UE-originated or UE-terminated case</w:t>
      </w:r>
      <w:bookmarkEnd w:id="463"/>
    </w:p>
    <w:p w14:paraId="64189B8C" w14:textId="77777777" w:rsidR="000B46B6" w:rsidRPr="00481D2D" w:rsidRDefault="00897956">
      <w:r w:rsidRPr="00481D2D">
        <w:t>Upon receipt of an initial request or a target refresh request or a stand-alone transaction, the P-CSCF shall:</w:t>
      </w:r>
    </w:p>
    <w:p w14:paraId="1F1441D2" w14:textId="77777777" w:rsidR="00897956" w:rsidRPr="00481D2D" w:rsidRDefault="00897956">
      <w:pPr>
        <w:pStyle w:val="B1"/>
      </w:pPr>
      <w:r w:rsidRPr="00481D2D">
        <w:t>-</w:t>
      </w:r>
      <w:r w:rsidRPr="00481D2D">
        <w:tab/>
        <w:t xml:space="preserve">perform the procedures for the UE-terminating case as described in subclause 5.2.6.4 if the request makes use of the information for UE-terminating calls, which was added to the Path header </w:t>
      </w:r>
      <w:r w:rsidR="00853344" w:rsidRPr="00481D2D">
        <w:t xml:space="preserve">field </w:t>
      </w:r>
      <w:r w:rsidRPr="00481D2D">
        <w:t xml:space="preserve">entry of the P-CSCF during registration (see subclause 5.2.2), e.g. the message is received at a certain port or the topmost Route header </w:t>
      </w:r>
      <w:r w:rsidR="00853344" w:rsidRPr="00481D2D">
        <w:t xml:space="preserve">field </w:t>
      </w:r>
      <w:r w:rsidRPr="00481D2D">
        <w:t>contains a specific user part or parameter;</w:t>
      </w:r>
    </w:p>
    <w:p w14:paraId="672DE7B5" w14:textId="77777777" w:rsidR="00897956" w:rsidRPr="00481D2D" w:rsidRDefault="00897956">
      <w:pPr>
        <w:pStyle w:val="B1"/>
      </w:pPr>
      <w:r w:rsidRPr="00481D2D">
        <w:t>-</w:t>
      </w:r>
      <w:r w:rsidRPr="00481D2D">
        <w:tab/>
        <w:t>perform the procedures for the UE-originating case as described in subclause 5.2.6.3 if this information is not used by the request.</w:t>
      </w:r>
    </w:p>
    <w:p w14:paraId="671F0376" w14:textId="77777777" w:rsidR="00897956" w:rsidRPr="00481D2D" w:rsidRDefault="00897956" w:rsidP="005D46C4">
      <w:pPr>
        <w:pStyle w:val="Heading4"/>
      </w:pPr>
      <w:bookmarkStart w:id="464" w:name="_CR5_2_6_3"/>
      <w:bookmarkStart w:id="465" w:name="_Toc146256774"/>
      <w:bookmarkEnd w:id="464"/>
      <w:r w:rsidRPr="00481D2D">
        <w:t>5.2.6.3</w:t>
      </w:r>
      <w:r w:rsidRPr="00481D2D">
        <w:tab/>
        <w:t>Requests initiated by the UE</w:t>
      </w:r>
      <w:bookmarkEnd w:id="465"/>
    </w:p>
    <w:p w14:paraId="2BD4B79C" w14:textId="77777777" w:rsidR="0085202E" w:rsidRPr="00481D2D" w:rsidRDefault="0085202E" w:rsidP="005D46C4">
      <w:pPr>
        <w:pStyle w:val="Heading5"/>
      </w:pPr>
      <w:bookmarkStart w:id="466" w:name="_CR5_2_6_3_1"/>
      <w:bookmarkStart w:id="467" w:name="_Toc146256775"/>
      <w:bookmarkEnd w:id="466"/>
      <w:r w:rsidRPr="00481D2D">
        <w:t>5.2.6.3.1</w:t>
      </w:r>
      <w:r w:rsidRPr="00481D2D">
        <w:tab/>
        <w:t>General for all requests</w:t>
      </w:r>
      <w:bookmarkEnd w:id="467"/>
    </w:p>
    <w:p w14:paraId="1A94AB2C" w14:textId="77777777" w:rsidR="003D7448" w:rsidRPr="00481D2D" w:rsidRDefault="00897956">
      <w:r w:rsidRPr="00481D2D">
        <w:t>When the P-CSCF receives an initial request for a dialog or a request for a standalone transaction</w:t>
      </w:r>
      <w:r w:rsidR="000B1D53" w:rsidRPr="00481D2D">
        <w:t xml:space="preserve"> from a UE that is not considered as privileged sender</w:t>
      </w:r>
      <w:r w:rsidRPr="00481D2D">
        <w:t>, and</w:t>
      </w:r>
      <w:r w:rsidR="003D7448" w:rsidRPr="00481D2D">
        <w:t>:</w:t>
      </w:r>
    </w:p>
    <w:p w14:paraId="5477861C" w14:textId="77777777" w:rsidR="003D7448" w:rsidRPr="00481D2D" w:rsidRDefault="003D7448" w:rsidP="003D7448">
      <w:pPr>
        <w:pStyle w:val="B1"/>
      </w:pPr>
      <w:r w:rsidRPr="00481D2D">
        <w:t>-</w:t>
      </w:r>
      <w:r w:rsidRPr="00481D2D">
        <w:tab/>
        <w:t>the request does not include any P-Preferred-Identity header field</w:t>
      </w:r>
      <w:r w:rsidR="003C609C" w:rsidRPr="00481D2D">
        <w:t xml:space="preserve"> or none of the P-Preferred-Identity header fields included in the request matches any of the registered public user identities or any of the registered wildcarded public user identities</w:t>
      </w:r>
      <w:r w:rsidRPr="00481D2D">
        <w:t xml:space="preserve">, then the P-CSCF shall identify the </w:t>
      </w:r>
      <w:r w:rsidR="000B1D53" w:rsidRPr="00481D2D">
        <w:t xml:space="preserve">originator and the served user </w:t>
      </w:r>
      <w:r w:rsidRPr="00481D2D">
        <w:t>of the request by the default public user identity;</w:t>
      </w:r>
    </w:p>
    <w:p w14:paraId="0860B2D2" w14:textId="77777777" w:rsidR="003D7448" w:rsidRPr="00481D2D" w:rsidRDefault="003D7448" w:rsidP="003D7448">
      <w:pPr>
        <w:pStyle w:val="B1"/>
      </w:pPr>
      <w:r w:rsidRPr="00481D2D">
        <w:t>-</w:t>
      </w:r>
      <w:r w:rsidRPr="00481D2D">
        <w:tab/>
        <w:t>the request includes</w:t>
      </w:r>
      <w:r w:rsidR="00897956" w:rsidRPr="00481D2D">
        <w:t xml:space="preserve"> </w:t>
      </w:r>
      <w:r w:rsidR="003C609C" w:rsidRPr="00481D2D">
        <w:t xml:space="preserve">one or two </w:t>
      </w:r>
      <w:r w:rsidR="00897956" w:rsidRPr="00481D2D">
        <w:t xml:space="preserve">P-Preferred-Identity header </w:t>
      </w:r>
      <w:r w:rsidR="00853344" w:rsidRPr="00481D2D">
        <w:t>field</w:t>
      </w:r>
      <w:r w:rsidR="003C609C" w:rsidRPr="00481D2D">
        <w:t>(s)</w:t>
      </w:r>
      <w:r w:rsidR="00853344" w:rsidRPr="00481D2D">
        <w:t xml:space="preserve"> </w:t>
      </w:r>
      <w:r w:rsidR="003C609C" w:rsidRPr="00481D2D">
        <w:t xml:space="preserve">each of which </w:t>
      </w:r>
      <w:r w:rsidR="00897956" w:rsidRPr="00481D2D">
        <w:t xml:space="preserve">matches one of the registered public user </w:t>
      </w:r>
      <w:r w:rsidR="003C609C" w:rsidRPr="00481D2D">
        <w:t xml:space="preserve">identity </w:t>
      </w:r>
      <w:r w:rsidR="00C661DB" w:rsidRPr="00481D2D">
        <w:t xml:space="preserve">or </w:t>
      </w:r>
      <w:r w:rsidR="003C609C" w:rsidRPr="00481D2D">
        <w:t xml:space="preserve">a registered </w:t>
      </w:r>
      <w:r w:rsidR="00C661DB" w:rsidRPr="00481D2D">
        <w:t xml:space="preserve">wildcarded public user </w:t>
      </w:r>
      <w:r w:rsidR="003C609C" w:rsidRPr="00481D2D">
        <w:t>identity</w:t>
      </w:r>
      <w:r w:rsidR="00897956" w:rsidRPr="00481D2D">
        <w:t xml:space="preserve">, the P-CSCF shall identify the </w:t>
      </w:r>
      <w:r w:rsidR="000B1D53" w:rsidRPr="00481D2D">
        <w:t>originator and the served user</w:t>
      </w:r>
      <w:r w:rsidR="000B1D53" w:rsidRPr="00481D2D" w:rsidDel="002C67AD">
        <w:t xml:space="preserve"> </w:t>
      </w:r>
      <w:r w:rsidR="00897956" w:rsidRPr="00481D2D">
        <w:t xml:space="preserve">of the request by </w:t>
      </w:r>
      <w:r w:rsidR="003C609C" w:rsidRPr="00481D2D">
        <w:t xml:space="preserve">the </w:t>
      </w:r>
      <w:r w:rsidR="00897956" w:rsidRPr="00481D2D">
        <w:t>public user identity</w:t>
      </w:r>
      <w:r w:rsidR="003C609C" w:rsidRPr="00481D2D">
        <w:t xml:space="preserve"> from the first such P-Preferred-Identity header field</w:t>
      </w:r>
      <w:r w:rsidRPr="00481D2D">
        <w:t>;</w:t>
      </w:r>
      <w:r w:rsidR="003C609C" w:rsidRPr="00481D2D">
        <w:t xml:space="preserve"> and</w:t>
      </w:r>
    </w:p>
    <w:p w14:paraId="00B8E32E" w14:textId="77777777" w:rsidR="003C609C" w:rsidRPr="00481D2D" w:rsidRDefault="003C609C" w:rsidP="003C609C">
      <w:pPr>
        <w:pStyle w:val="B1"/>
      </w:pPr>
      <w:r w:rsidRPr="00481D2D">
        <w:t>-</w:t>
      </w:r>
      <w:r w:rsidRPr="00481D2D">
        <w:tab/>
        <w:t>the request includes two P-Preferred-Identity header fields, each of which matches a registered public user identity or a registered wildcarded public user identity, the P-CSCF shall identify the alternative identity of the originator of the request by the public user identity from the second such P-Preferred-Identity header field.</w:t>
      </w:r>
    </w:p>
    <w:p w14:paraId="4FF01ABA" w14:textId="77777777" w:rsidR="003C609C" w:rsidRPr="00481D2D" w:rsidRDefault="003C609C" w:rsidP="003C609C">
      <w:pPr>
        <w:pStyle w:val="NO"/>
      </w:pPr>
      <w:r w:rsidRPr="00481D2D">
        <w:t>NOTE:</w:t>
      </w:r>
      <w:r w:rsidRPr="00481D2D">
        <w:tab/>
        <w:t>When two identities are provided in the P-Preferred-Identity header fields, it is assumed that one is an alias of the other but P-CSCF does not have the information to verify this.</w:t>
      </w:r>
    </w:p>
    <w:p w14:paraId="493E2232" w14:textId="77777777" w:rsidR="000B1D53" w:rsidRPr="00481D2D" w:rsidRDefault="000B1D53" w:rsidP="000B1D53">
      <w:r w:rsidRPr="00481D2D">
        <w:t>When the P-CSCF receives an initial request for a dialog or a request for a standalone transaction from a UE that is considered as privileged sender, and the request:</w:t>
      </w:r>
    </w:p>
    <w:p w14:paraId="6FB2A82F" w14:textId="77777777" w:rsidR="000B1D53" w:rsidRPr="00481D2D" w:rsidRDefault="000B1D53" w:rsidP="000B1D53">
      <w:pPr>
        <w:pStyle w:val="B1"/>
      </w:pPr>
      <w:r w:rsidRPr="00481D2D">
        <w:t>a)</w:t>
      </w:r>
      <w:r w:rsidRPr="00481D2D">
        <w:tab/>
        <w:t>does not include any P-Preferred-Identity header field, then the P</w:t>
      </w:r>
      <w:r w:rsidRPr="00481D2D">
        <w:noBreakHyphen/>
        <w:t>CSCF shall identify the served user of the request by the default public user identity;</w:t>
      </w:r>
    </w:p>
    <w:p w14:paraId="33EB12FA" w14:textId="77777777" w:rsidR="000B1D53" w:rsidRPr="00481D2D" w:rsidRDefault="000B1D53" w:rsidP="000B1D53">
      <w:pPr>
        <w:pStyle w:val="B1"/>
      </w:pPr>
      <w:r w:rsidRPr="00481D2D">
        <w:t>b)</w:t>
      </w:r>
      <w:r w:rsidRPr="00481D2D">
        <w:tab/>
        <w:t>includes a P-Preferred-Identity header field that does not match one of the registered public user identities or wildcarded public user identities, then the P</w:t>
      </w:r>
      <w:r w:rsidRPr="00481D2D">
        <w:noBreakHyphen/>
        <w:t>CSCF shall identify the served user of the request by the default public user identity; or</w:t>
      </w:r>
    </w:p>
    <w:p w14:paraId="5C43DD0E" w14:textId="77777777" w:rsidR="000B1D53" w:rsidRPr="00481D2D" w:rsidRDefault="000B1D53" w:rsidP="000B1D53">
      <w:pPr>
        <w:pStyle w:val="B1"/>
      </w:pPr>
      <w:r w:rsidRPr="00481D2D">
        <w:t>c)</w:t>
      </w:r>
      <w:r w:rsidRPr="00481D2D">
        <w:tab/>
        <w:t>includes a P-Preferred-Identity header field that matches one of the registered public user identities or wildcarded public user identities, then the P</w:t>
      </w:r>
      <w:r w:rsidRPr="00481D2D">
        <w:noBreakHyphen/>
        <w:t>CSCF shall identify the served user of the request by the public user identity from the P-Preferred-Identity header field.</w:t>
      </w:r>
    </w:p>
    <w:p w14:paraId="328452EE" w14:textId="77777777" w:rsidR="00652705" w:rsidRPr="00481D2D" w:rsidRDefault="00652705" w:rsidP="00652705">
      <w:r w:rsidRPr="00481D2D">
        <w:rPr>
          <w:kern w:val="2"/>
        </w:rPr>
        <w:t xml:space="preserve">If a P-Preferred-Identity header field value is a SIP </w:t>
      </w:r>
      <w:smartTag w:uri="urn:schemas-microsoft-com:office:smarttags" w:element="stockticker">
        <w:r w:rsidRPr="00481D2D">
          <w:rPr>
            <w:kern w:val="2"/>
          </w:rPr>
          <w:t>URI</w:t>
        </w:r>
      </w:smartTag>
      <w:r w:rsidRPr="00481D2D">
        <w:rPr>
          <w:kern w:val="2"/>
        </w:rPr>
        <w:t xml:space="preserve"> with the user part starting with </w:t>
      </w:r>
      <w:r w:rsidRPr="00481D2D">
        <w:t xml:space="preserve">a "+", and a "user" SIP </w:t>
      </w:r>
      <w:smartTag w:uri="urn:schemas-microsoft-com:office:smarttags" w:element="stockticker">
        <w:r w:rsidRPr="00481D2D">
          <w:t>URI</w:t>
        </w:r>
      </w:smartTag>
      <w:r w:rsidRPr="00481D2D">
        <w:t xml:space="preserve"> parameter with a "phone" value, then the P-CSCF shall translate the SIP </w:t>
      </w:r>
      <w:smartTag w:uri="urn:schemas-microsoft-com:office:smarttags" w:element="stockticker">
        <w:r w:rsidRPr="00481D2D">
          <w:t>URI</w:t>
        </w:r>
      </w:smartTag>
      <w:r w:rsidRPr="00481D2D">
        <w:t xml:space="preserve"> to a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with the user part of the SIP </w:t>
      </w:r>
      <w:smartTag w:uri="urn:schemas-microsoft-com:office:smarttags" w:element="stockticker">
        <w:r w:rsidRPr="00481D2D">
          <w:t>URI</w:t>
        </w:r>
      </w:smartTag>
      <w:r w:rsidRPr="00481D2D">
        <w:t xml:space="preserve"> in the telephone-subscriber element in the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when checking whether the header field value matches any of the registered public user identities. The P-CSCF shall not modify the header field value within the P-Preferred-Identity header field.</w:t>
      </w:r>
    </w:p>
    <w:p w14:paraId="196E3D12" w14:textId="77777777" w:rsidR="00652705" w:rsidRPr="00481D2D" w:rsidRDefault="00652705" w:rsidP="00652705">
      <w:pPr>
        <w:pStyle w:val="NO"/>
      </w:pPr>
      <w:r w:rsidRPr="00481D2D">
        <w:t>NOTE 1:</w:t>
      </w:r>
      <w:r w:rsidRPr="00481D2D">
        <w:tab/>
        <w:t xml:space="preserve">The case above can occur when the UE receives a public user identity as a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during registration, and then translates that into a SIP </w:t>
      </w:r>
      <w:smartTag w:uri="urn:schemas-microsoft-com:office:smarttags" w:element="stockticker">
        <w:r w:rsidRPr="00481D2D">
          <w:t>URI</w:t>
        </w:r>
      </w:smartTag>
      <w:r w:rsidRPr="00481D2D">
        <w:t xml:space="preserve"> when sending an initial request for a dialog or a request for a standalone transaction.</w:t>
      </w:r>
    </w:p>
    <w:p w14:paraId="35298F64" w14:textId="77777777" w:rsidR="000B1D53" w:rsidRPr="00481D2D" w:rsidRDefault="000B1D53" w:rsidP="000B1D53">
      <w:r w:rsidRPr="00481D2D">
        <w:t>In addition, if the request</w:t>
      </w:r>
      <w:r w:rsidR="006547A3" w:rsidRPr="00481D2D">
        <w:t xml:space="preserve"> from a UE that is considered as privileged sender</w:t>
      </w:r>
      <w:r w:rsidRPr="00481D2D">
        <w:t>:</w:t>
      </w:r>
    </w:p>
    <w:p w14:paraId="166EBD7B" w14:textId="77777777" w:rsidR="000B1D53" w:rsidRPr="00481D2D" w:rsidRDefault="000B1D53" w:rsidP="000B1D53">
      <w:pPr>
        <w:pStyle w:val="B1"/>
      </w:pPr>
      <w:r w:rsidRPr="00481D2D">
        <w:t>1)</w:t>
      </w:r>
      <w:r w:rsidRPr="00481D2D">
        <w:tab/>
        <w:t xml:space="preserve">includes </w:t>
      </w:r>
      <w:r w:rsidR="003C609C" w:rsidRPr="00481D2D">
        <w:t xml:space="preserve">one or two </w:t>
      </w:r>
      <w:r w:rsidRPr="00481D2D">
        <w:t>P-Asserted-Identity header field</w:t>
      </w:r>
      <w:r w:rsidR="003C609C" w:rsidRPr="00481D2D">
        <w:t>(s)</w:t>
      </w:r>
      <w:r w:rsidRPr="00481D2D">
        <w:t xml:space="preserve"> then the P</w:t>
      </w:r>
      <w:r w:rsidRPr="00481D2D">
        <w:noBreakHyphen/>
        <w:t xml:space="preserve">CSCF shall identify the originator of that request by the public user identity from the </w:t>
      </w:r>
      <w:r w:rsidR="003C609C" w:rsidRPr="00481D2D">
        <w:t xml:space="preserve">first </w:t>
      </w:r>
      <w:r w:rsidRPr="00481D2D">
        <w:t>P-Asserted-Identity header field; or</w:t>
      </w:r>
    </w:p>
    <w:p w14:paraId="3167DC78" w14:textId="77777777" w:rsidR="000B1D53" w:rsidRPr="00481D2D" w:rsidRDefault="000B1D53" w:rsidP="000B1D53">
      <w:pPr>
        <w:pStyle w:val="B1"/>
      </w:pPr>
      <w:r w:rsidRPr="00481D2D">
        <w:t>2)</w:t>
      </w:r>
      <w:r w:rsidRPr="00481D2D">
        <w:tab/>
        <w:t>does not include a P-Asserted-Identity header field then the P</w:t>
      </w:r>
      <w:r w:rsidRPr="00481D2D">
        <w:noBreakHyphen/>
        <w:t>CSCF shall identify the originator of that request by the same identity that has been determined for the served user according to steps a), b), and c) above.</w:t>
      </w:r>
    </w:p>
    <w:p w14:paraId="7881B7B0" w14:textId="77777777" w:rsidR="00FF5AE5" w:rsidRPr="00481D2D" w:rsidRDefault="00FF5AE5" w:rsidP="0095084D">
      <w:pPr>
        <w:pStyle w:val="NO"/>
      </w:pPr>
      <w:r w:rsidRPr="00481D2D">
        <w:t>NOTE </w:t>
      </w:r>
      <w:r w:rsidR="00652705" w:rsidRPr="00481D2D">
        <w:t>2</w:t>
      </w:r>
      <w:r w:rsidRPr="00481D2D">
        <w:t>:</w:t>
      </w:r>
      <w:r w:rsidRPr="00481D2D">
        <w:tab/>
        <w:t xml:space="preserve">If no security association was set-up during registration, the P-CSCF identifies the </w:t>
      </w:r>
      <w:r w:rsidR="000B1D53" w:rsidRPr="00481D2D">
        <w:t xml:space="preserve">originator and served user </w:t>
      </w:r>
      <w:r w:rsidRPr="00481D2D">
        <w:t>of the request by using the IP association information stored during the registration for which it holds the list of registered public user identities.</w:t>
      </w:r>
    </w:p>
    <w:p w14:paraId="2370E1CF" w14:textId="77777777" w:rsidR="00897956" w:rsidRPr="00481D2D" w:rsidRDefault="00897956">
      <w:pPr>
        <w:pStyle w:val="NO"/>
      </w:pPr>
      <w:r w:rsidRPr="00481D2D">
        <w:t>NOTE </w:t>
      </w:r>
      <w:r w:rsidR="00652705" w:rsidRPr="00481D2D">
        <w:t>3</w:t>
      </w:r>
      <w:r w:rsidRPr="00481D2D">
        <w:t>:</w:t>
      </w:r>
      <w:r w:rsidRPr="00481D2D">
        <w:tab/>
        <w:t xml:space="preserve">The contents of the From header </w:t>
      </w:r>
      <w:r w:rsidR="00853344" w:rsidRPr="00481D2D">
        <w:t xml:space="preserve">field </w:t>
      </w:r>
      <w:r w:rsidRPr="00481D2D">
        <w:t>do not form any part of this decision process.</w:t>
      </w:r>
    </w:p>
    <w:p w14:paraId="3C939A3E" w14:textId="77777777" w:rsidR="00EB619A" w:rsidRPr="00481D2D" w:rsidRDefault="00EB619A" w:rsidP="00EB619A">
      <w:pPr>
        <w:pStyle w:val="NO"/>
      </w:pPr>
      <w:r w:rsidRPr="00481D2D">
        <w:t>NOTE </w:t>
      </w:r>
      <w:r w:rsidR="00652705" w:rsidRPr="00481D2D">
        <w:t>4</w:t>
      </w:r>
      <w:r w:rsidRPr="00481D2D">
        <w:t xml:space="preserve">: The display-name portion of the P-Preferred-Identity header </w:t>
      </w:r>
      <w:r w:rsidR="00853344" w:rsidRPr="00481D2D">
        <w:t xml:space="preserve">field </w:t>
      </w:r>
      <w:r w:rsidRPr="00481D2D">
        <w:t>and the registered public user identities is not included in the comparison to determine a match.</w:t>
      </w:r>
    </w:p>
    <w:p w14:paraId="0591006A" w14:textId="77777777" w:rsidR="000B1D53" w:rsidRPr="00481D2D" w:rsidRDefault="000B1D53" w:rsidP="000B1D53">
      <w:pPr>
        <w:pStyle w:val="NO"/>
      </w:pPr>
      <w:r w:rsidRPr="00481D2D">
        <w:t>NOTE </w:t>
      </w:r>
      <w:r w:rsidR="00652705" w:rsidRPr="00481D2D">
        <w:t>5</w:t>
      </w:r>
      <w:r w:rsidRPr="00481D2D">
        <w:t>:</w:t>
      </w:r>
      <w:r w:rsidRPr="00481D2D">
        <w:tab/>
        <w:t xml:space="preserve">The P-CSCF </w:t>
      </w:r>
      <w:r w:rsidR="00ED413D" w:rsidRPr="00481D2D">
        <w:t xml:space="preserve">determines </w:t>
      </w:r>
      <w:r w:rsidRPr="00481D2D">
        <w:t xml:space="preserve">if the UE is considered as privileged sender </w:t>
      </w:r>
      <w:r w:rsidR="00ED413D" w:rsidRPr="00481D2D">
        <w:t>using the user-related policies provisioned to the P-CSCF (see subclause 5.2.1)</w:t>
      </w:r>
      <w:r w:rsidRPr="00481D2D">
        <w:t>.</w:t>
      </w:r>
    </w:p>
    <w:p w14:paraId="26C9855A" w14:textId="77777777" w:rsidR="00E7079C" w:rsidRPr="00481D2D" w:rsidRDefault="00E7079C" w:rsidP="00E7079C">
      <w:r w:rsidRPr="00481D2D">
        <w:rPr>
          <w:kern w:val="2"/>
        </w:rPr>
        <w:t xml:space="preserve">When the P-CSCF </w:t>
      </w:r>
      <w:r w:rsidRPr="00481D2D">
        <w:rPr>
          <w:rFonts w:eastAsia="MS Mincho"/>
        </w:rPr>
        <w:t xml:space="preserve">receives from the UE an initial request for a dialog or a request for a standalone transaction, </w:t>
      </w:r>
      <w:r w:rsidRPr="00481D2D">
        <w:t>if the host portion of the sent-by field in the topmost Via header field contains a FQDN, or if it contains an IP address that differs from the source address of the IP packet, the P-CSCF shall add a "received" header field parameter in accordance with the procedure defined in RFC 3261 [26].</w:t>
      </w:r>
    </w:p>
    <w:p w14:paraId="1C0D92EE" w14:textId="77777777" w:rsidR="00E7079C" w:rsidRPr="00481D2D" w:rsidRDefault="00E7079C" w:rsidP="00E7079C">
      <w:r w:rsidRPr="00481D2D">
        <w:t>If the P-CSCF a</w:t>
      </w:r>
      <w:r w:rsidRPr="00481D2D" w:rsidDel="00B80614">
        <w:rPr>
          <w:rStyle w:val="B2Char"/>
        </w:rPr>
        <w:t>dds a "received" header field parameter and UDP is being used, the P-CSCF shall also add an "</w:t>
      </w:r>
      <w:proofErr w:type="spellStart"/>
      <w:r w:rsidRPr="00481D2D" w:rsidDel="00B80614">
        <w:rPr>
          <w:rStyle w:val="B2Char"/>
        </w:rPr>
        <w:t>rport</w:t>
      </w:r>
      <w:proofErr w:type="spellEnd"/>
      <w:r w:rsidRPr="00481D2D" w:rsidDel="00B80614">
        <w:rPr>
          <w:rStyle w:val="B2Char"/>
        </w:rPr>
        <w:t>" header field parameter</w:t>
      </w:r>
      <w:r w:rsidRPr="00481D2D">
        <w:rPr>
          <w:rStyle w:val="B2Char"/>
        </w:rPr>
        <w:t>. If IMS AKA is used, the parameter value shall contain the UEs protected server port. Otherwise the parameter value shall contain the IP source of the request.</w:t>
      </w:r>
    </w:p>
    <w:p w14:paraId="4FCA8801" w14:textId="77777777" w:rsidR="002F39FD" w:rsidRPr="00481D2D" w:rsidRDefault="002F39FD" w:rsidP="002F39FD">
      <w:pPr>
        <w:rPr>
          <w:rFonts w:eastAsia="MS Mincho"/>
        </w:rPr>
      </w:pPr>
      <w:r w:rsidRPr="00481D2D">
        <w:rPr>
          <w:rFonts w:eastAsia="MS Mincho"/>
        </w:rPr>
        <w:t xml:space="preserve">When the P-CSCF receives from the UE an initial request for a dialog or a request for a standalone transaction, and the request matches a trigger for starting logging of SIP signalling, as described in </w:t>
      </w:r>
      <w:r w:rsidR="000C585F" w:rsidRPr="00481D2D">
        <w:rPr>
          <w:rFonts w:eastAsia="MS Mincho"/>
        </w:rPr>
        <w:t>RFC 8497</w:t>
      </w:r>
      <w:r w:rsidRPr="00481D2D">
        <w:rPr>
          <w:rFonts w:eastAsia="MS Mincho"/>
        </w:rPr>
        <w:t> [140]</w:t>
      </w:r>
      <w:r w:rsidR="000C585F" w:rsidRPr="00481D2D">
        <w:rPr>
          <w:rFonts w:eastAsia="MS Mincho"/>
        </w:rPr>
        <w:t xml:space="preserve"> and configured in the trace management object defined in 3GPP TS 24.323 [8K]</w:t>
      </w:r>
      <w:r w:rsidRPr="00481D2D">
        <w:rPr>
          <w:rFonts w:eastAsia="MS Mincho"/>
        </w:rPr>
        <w:t xml:space="preserve">, the P-CSCF shall </w:t>
      </w:r>
      <w:r w:rsidR="0050676A" w:rsidRPr="00481D2D">
        <w:rPr>
          <w:rFonts w:eastAsia="MS Mincho"/>
        </w:rPr>
        <w:t xml:space="preserve">treat the dialog as one for which logging of signalling is in progress and </w:t>
      </w:r>
      <w:r w:rsidRPr="00481D2D">
        <w:rPr>
          <w:rFonts w:eastAsia="MS Mincho"/>
        </w:rPr>
        <w:t xml:space="preserve">start to log SIP signalling for this dialog according to its </w:t>
      </w:r>
      <w:r w:rsidR="0050676A" w:rsidRPr="00481D2D">
        <w:rPr>
          <w:rFonts w:eastAsia="MS Mincho"/>
        </w:rPr>
        <w:t xml:space="preserve">trace </w:t>
      </w:r>
      <w:r w:rsidRPr="00481D2D">
        <w:rPr>
          <w:rFonts w:eastAsia="MS Mincho"/>
        </w:rPr>
        <w:t>configuration.</w:t>
      </w:r>
    </w:p>
    <w:p w14:paraId="27D07C82" w14:textId="77777777" w:rsidR="002F39FD" w:rsidRPr="00481D2D" w:rsidRDefault="002F39FD" w:rsidP="002F39FD">
      <w:r w:rsidRPr="00481D2D">
        <w:rPr>
          <w:rFonts w:eastAsia="MS Mincho"/>
        </w:rPr>
        <w:t>When the P-CSCF receives from the UE</w:t>
      </w:r>
      <w:r w:rsidRPr="00481D2D">
        <w:t xml:space="preserve"> a request sent on a dialog for which logging of signalling is in progress, the P-CSCF shall check whether a trigger for stopping logging of SIP signalling has occurred, as described in </w:t>
      </w:r>
      <w:r w:rsidR="000C585F" w:rsidRPr="00481D2D">
        <w:t>RFC 8497</w:t>
      </w:r>
      <w:r w:rsidR="00DB2843" w:rsidRPr="00481D2D">
        <w:t> </w:t>
      </w:r>
      <w:r w:rsidRPr="00481D2D">
        <w:t>[140]</w:t>
      </w:r>
      <w:r w:rsidR="000C585F" w:rsidRPr="00481D2D">
        <w:rPr>
          <w:rFonts w:eastAsia="MS Mincho"/>
        </w:rPr>
        <w:t xml:space="preserve"> and configured in the trace management object defined in 3GPP TS 24.323 [8K]</w:t>
      </w:r>
      <w:r w:rsidRPr="00481D2D">
        <w:t xml:space="preserve">. If a stop trigger event has occurred then the P-CSCF shall stop </w:t>
      </w:r>
      <w:r w:rsidR="0050676A" w:rsidRPr="00481D2D">
        <w:t>treating the dialog as one for which logging of signalling is in progress</w:t>
      </w:r>
      <w:r w:rsidRPr="00481D2D">
        <w:t xml:space="preserve">, else the P-CSCF shall </w:t>
      </w:r>
      <w:r w:rsidR="0050676A" w:rsidRPr="00481D2D">
        <w:t>append a "</w:t>
      </w:r>
      <w:proofErr w:type="spellStart"/>
      <w:r w:rsidR="0050676A" w:rsidRPr="00481D2D">
        <w:t>logme</w:t>
      </w:r>
      <w:proofErr w:type="spellEnd"/>
      <w:r w:rsidR="0050676A" w:rsidRPr="00481D2D">
        <w:t xml:space="preserve">" header field parameter to the SIP Session-ID header field if the parameter is missing and </w:t>
      </w:r>
      <w:r w:rsidRPr="00481D2D">
        <w:t xml:space="preserve">determine, by checking its </w:t>
      </w:r>
      <w:r w:rsidR="0050676A" w:rsidRPr="00481D2D">
        <w:t xml:space="preserve">trace </w:t>
      </w:r>
      <w:r w:rsidRPr="00481D2D">
        <w:t>configuration, whether to log the request.</w:t>
      </w:r>
    </w:p>
    <w:p w14:paraId="04456185" w14:textId="77777777" w:rsidR="003838CE" w:rsidRPr="00481D2D" w:rsidRDefault="003838CE" w:rsidP="003838CE">
      <w:r w:rsidRPr="00481D2D">
        <w:t>If:</w:t>
      </w:r>
    </w:p>
    <w:p w14:paraId="74BADA12" w14:textId="77777777" w:rsidR="003B57A6" w:rsidRPr="00481D2D" w:rsidRDefault="003838CE" w:rsidP="00295CDA">
      <w:pPr>
        <w:pStyle w:val="B1"/>
      </w:pPr>
      <w:r w:rsidRPr="00481D2D">
        <w:t>-</w:t>
      </w:r>
      <w:r w:rsidRPr="00481D2D">
        <w:tab/>
      </w:r>
      <w:r w:rsidR="003B57A6" w:rsidRPr="00481D2D">
        <w:t xml:space="preserve">the P-CSCF supports indicating the traffic leg as specified in </w:t>
      </w:r>
      <w:r w:rsidR="00295CDA" w:rsidRPr="00481D2D">
        <w:t>RFC 7459</w:t>
      </w:r>
      <w:r w:rsidR="003B57A6" w:rsidRPr="00481D2D">
        <w:t> [225];</w:t>
      </w:r>
    </w:p>
    <w:p w14:paraId="3F4CCB91" w14:textId="77777777" w:rsidR="003838CE" w:rsidRPr="00481D2D" w:rsidRDefault="003B57A6" w:rsidP="003B57A6">
      <w:pPr>
        <w:pStyle w:val="B1"/>
      </w:pPr>
      <w:r w:rsidRPr="00481D2D">
        <w:t>-</w:t>
      </w:r>
      <w:r w:rsidRPr="00481D2D">
        <w:tab/>
      </w:r>
      <w:r w:rsidR="003838CE" w:rsidRPr="00481D2D">
        <w:t>the UE is roaming;</w:t>
      </w:r>
    </w:p>
    <w:p w14:paraId="002A4A3A" w14:textId="77777777" w:rsidR="003838CE" w:rsidRPr="00481D2D" w:rsidRDefault="003838CE" w:rsidP="003838CE">
      <w:pPr>
        <w:pStyle w:val="B1"/>
      </w:pPr>
      <w:r w:rsidRPr="00481D2D">
        <w:t>-</w:t>
      </w:r>
      <w:r w:rsidRPr="00481D2D">
        <w:tab/>
        <w:t>the P-CSCF is not in the home network;</w:t>
      </w:r>
      <w:r w:rsidR="003B57A6" w:rsidRPr="00481D2D">
        <w:t xml:space="preserve"> and</w:t>
      </w:r>
    </w:p>
    <w:p w14:paraId="716E50A9" w14:textId="77777777" w:rsidR="003838CE" w:rsidRPr="00481D2D" w:rsidRDefault="003838CE" w:rsidP="003838CE">
      <w:pPr>
        <w:pStyle w:val="B1"/>
      </w:pPr>
      <w:r w:rsidRPr="00481D2D">
        <w:t>-</w:t>
      </w:r>
      <w:r w:rsidRPr="00481D2D">
        <w:tab/>
        <w:t xml:space="preserve">required by local policy; </w:t>
      </w:r>
    </w:p>
    <w:p w14:paraId="30194913" w14:textId="77777777" w:rsidR="003838CE" w:rsidRPr="00481D2D" w:rsidRDefault="003838CE" w:rsidP="003838CE">
      <w:pPr>
        <w:rPr>
          <w:lang w:eastAsia="ja-JP"/>
        </w:rPr>
      </w:pPr>
      <w:r w:rsidRPr="00481D2D">
        <w:t>then the P-CSCF shall</w:t>
      </w:r>
      <w:r w:rsidRPr="00481D2D">
        <w:rPr>
          <w:lang w:eastAsia="ja-JP"/>
        </w:rPr>
        <w:t>:</w:t>
      </w:r>
    </w:p>
    <w:p w14:paraId="5515327F" w14:textId="77777777" w:rsidR="003838CE" w:rsidRPr="00481D2D" w:rsidRDefault="003838CE" w:rsidP="003838CE">
      <w:pPr>
        <w:pStyle w:val="B1"/>
      </w:pPr>
      <w:r w:rsidRPr="00481D2D">
        <w:t>-</w:t>
      </w:r>
      <w:r w:rsidRPr="00481D2D">
        <w:tab/>
        <w:t>if the bottommost Route header field does not contain the "tokenized-by" header field parameter and an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is not already included, </w:t>
      </w:r>
      <w:r w:rsidRPr="00481D2D">
        <w:rPr>
          <w:lang w:eastAsia="ja-JP"/>
        </w:rPr>
        <w:t>append the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set to "</w:t>
      </w:r>
      <w:proofErr w:type="spellStart"/>
      <w:r w:rsidRPr="00481D2D">
        <w:rPr>
          <w:lang w:eastAsia="ja-JP"/>
        </w:rPr>
        <w:t>visitedA-homeA</w:t>
      </w:r>
      <w:proofErr w:type="spellEnd"/>
      <w:r w:rsidRPr="00481D2D">
        <w:rPr>
          <w:lang w:eastAsia="ja-JP"/>
        </w:rPr>
        <w:t xml:space="preserve">" to </w:t>
      </w:r>
      <w:r w:rsidRPr="00481D2D">
        <w:t xml:space="preserve">the </w:t>
      </w:r>
      <w:smartTag w:uri="urn:schemas-microsoft-com:office:smarttags" w:element="stockticker">
        <w:r w:rsidRPr="00481D2D">
          <w:t>URI</w:t>
        </w:r>
      </w:smartTag>
      <w:r w:rsidRPr="00481D2D">
        <w:t xml:space="preserve"> of the bottommost Route header field; and</w:t>
      </w:r>
    </w:p>
    <w:p w14:paraId="293F0EC0" w14:textId="77777777" w:rsidR="003838CE" w:rsidRPr="00481D2D" w:rsidRDefault="003838CE" w:rsidP="003838CE">
      <w:pPr>
        <w:pStyle w:val="B1"/>
      </w:pPr>
      <w:r w:rsidRPr="00481D2D">
        <w:t>-</w:t>
      </w:r>
      <w:r w:rsidRPr="00481D2D">
        <w:tab/>
        <w:t>if the bottommost Route header field contains the "tokenized-by" header field parameter and an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is not already included, </w:t>
      </w:r>
      <w:r w:rsidRPr="00481D2D">
        <w:rPr>
          <w:lang w:eastAsia="ja-JP"/>
        </w:rPr>
        <w:t>append the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set to "</w:t>
      </w:r>
      <w:proofErr w:type="spellStart"/>
      <w:r w:rsidRPr="00481D2D">
        <w:rPr>
          <w:lang w:eastAsia="ja-JP"/>
        </w:rPr>
        <w:t>visitedA-homeA</w:t>
      </w:r>
      <w:proofErr w:type="spellEnd"/>
      <w:r w:rsidRPr="00481D2D">
        <w:rPr>
          <w:lang w:eastAsia="ja-JP"/>
        </w:rPr>
        <w:t xml:space="preserve">" to </w:t>
      </w:r>
      <w:r w:rsidRPr="00481D2D">
        <w:t xml:space="preserve">the </w:t>
      </w:r>
      <w:smartTag w:uri="urn:schemas-microsoft-com:office:smarttags" w:element="stockticker">
        <w:r w:rsidRPr="00481D2D">
          <w:t>URI</w:t>
        </w:r>
      </w:smartTag>
      <w:r w:rsidRPr="00481D2D">
        <w:t xml:space="preserve"> of the second Route header field from the bottom.</w:t>
      </w:r>
    </w:p>
    <w:p w14:paraId="7325A2B4" w14:textId="77777777" w:rsidR="003838CE" w:rsidRPr="00481D2D" w:rsidRDefault="003838CE" w:rsidP="003838CE">
      <w:pPr>
        <w:pStyle w:val="NO"/>
        <w:rPr>
          <w:lang w:eastAsia="ja-JP"/>
        </w:rPr>
      </w:pPr>
      <w:r w:rsidRPr="00481D2D">
        <w:rPr>
          <w:lang w:eastAsia="ja-JP"/>
        </w:rPr>
        <w:t>NOTE</w:t>
      </w:r>
      <w:r w:rsidR="00D63D0F" w:rsidRPr="00481D2D">
        <w:rPr>
          <w:lang w:eastAsia="ja-JP"/>
        </w:rPr>
        <w:t> </w:t>
      </w:r>
      <w:r w:rsidR="00652705" w:rsidRPr="00481D2D">
        <w:rPr>
          <w:lang w:eastAsia="ja-JP"/>
        </w:rPr>
        <w:t>6</w:t>
      </w:r>
      <w:r w:rsidRPr="00481D2D">
        <w:rPr>
          <w:lang w:eastAsia="ja-JP"/>
        </w:rPr>
        <w:t>:</w:t>
      </w:r>
      <w:r w:rsidRPr="00481D2D">
        <w:rPr>
          <w:lang w:eastAsia="ja-JP"/>
        </w:rPr>
        <w:tab/>
        <w:t>The bottommost Route header field contains the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if the S</w:t>
      </w:r>
      <w:r w:rsidRPr="00481D2D">
        <w:rPr>
          <w:lang w:eastAsia="ja-JP"/>
        </w:rPr>
        <w:noBreakHyphen/>
        <w:t>CSCF added the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in the Service-Route header field during registration and if the home network does not apply topology hiding. The second Route header field from the bottom contains the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if the S</w:t>
      </w:r>
      <w:r w:rsidRPr="00481D2D">
        <w:rPr>
          <w:lang w:eastAsia="ja-JP"/>
        </w:rPr>
        <w:noBreakHyphen/>
        <w:t>CSCF added the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in the Service-Route header field during registration and if the home network applies topology hiding.</w:t>
      </w:r>
    </w:p>
    <w:p w14:paraId="05DFD41F" w14:textId="77777777" w:rsidR="00C84CFA" w:rsidRPr="00481D2D" w:rsidRDefault="00C84CFA" w:rsidP="00C84CFA">
      <w:r w:rsidRPr="00481D2D">
        <w:t xml:space="preserve">If a P-CSCF supporting barring of premium numbers when roaming </w:t>
      </w:r>
      <w:r w:rsidRPr="00481D2D">
        <w:rPr>
          <w:rFonts w:eastAsia="MS Mincho"/>
        </w:rPr>
        <w:t>receives a request from a roaming UE</w:t>
      </w:r>
      <w:r w:rsidRPr="00481D2D">
        <w:t xml:space="preserve"> and the Request-</w:t>
      </w:r>
      <w:smartTag w:uri="urn:schemas-microsoft-com:office:smarttags" w:element="stockticker">
        <w:r w:rsidRPr="00481D2D">
          <w:t>URI</w:t>
        </w:r>
      </w:smartTag>
      <w:r w:rsidRPr="00481D2D">
        <w:t xml:space="preserve"> contains an E.164 number encoded as described in subclause 5.1.2A.1.2 which the P-CSCF is able to identify as a premium rate number in the country of the </w:t>
      </w:r>
      <w:proofErr w:type="spellStart"/>
      <w:r w:rsidRPr="00481D2D">
        <w:t>served</w:t>
      </w:r>
      <w:proofErr w:type="spellEnd"/>
      <w:r w:rsidRPr="00481D2D">
        <w:t xml:space="preserve"> network, the P-CSCF shall, based on local policy, add the "premium-rate"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parameter specified in subclause 7.2A.17 set to a value "information" or "entertainment" as appropriate.</w:t>
      </w:r>
    </w:p>
    <w:p w14:paraId="76D95F22" w14:textId="77777777" w:rsidR="00C84CFA" w:rsidRPr="00481D2D" w:rsidRDefault="00C84CFA" w:rsidP="00C84CFA">
      <w:pPr>
        <w:pStyle w:val="NO"/>
        <w:rPr>
          <w:b/>
        </w:rPr>
      </w:pPr>
      <w:r w:rsidRPr="00481D2D">
        <w:t>NOTE </w:t>
      </w:r>
      <w:r w:rsidR="00652705" w:rsidRPr="00481D2D">
        <w:t>7</w:t>
      </w:r>
      <w:r w:rsidRPr="00481D2D">
        <w:t>:</w:t>
      </w:r>
      <w:r w:rsidRPr="00481D2D">
        <w:tab/>
        <w:t xml:space="preserve">The feature barring of premium numbers when roaming can be implemented in the P-CSCF or an IBCF of the visited network. Local policy ensures that the feature is only </w:t>
      </w:r>
      <w:proofErr w:type="spellStart"/>
      <w:r w:rsidRPr="00481D2D">
        <w:t>activiated</w:t>
      </w:r>
      <w:proofErr w:type="spellEnd"/>
      <w:r w:rsidRPr="00481D2D">
        <w:t xml:space="preserve"> in one of the two.</w:t>
      </w:r>
    </w:p>
    <w:p w14:paraId="0C238C32" w14:textId="77777777" w:rsidR="0085202E" w:rsidRPr="00481D2D" w:rsidRDefault="0085202E" w:rsidP="005D46C4">
      <w:pPr>
        <w:pStyle w:val="Heading5"/>
      </w:pPr>
      <w:bookmarkStart w:id="468" w:name="_CR5_2_6_3_2"/>
      <w:bookmarkStart w:id="469" w:name="_Toc146256776"/>
      <w:bookmarkEnd w:id="468"/>
      <w:r w:rsidRPr="00481D2D">
        <w:t>5.2.6.3.2</w:t>
      </w:r>
      <w:r w:rsidRPr="00481D2D">
        <w:tab/>
        <w:t>General for all responses</w:t>
      </w:r>
      <w:bookmarkEnd w:id="469"/>
    </w:p>
    <w:p w14:paraId="4AC622EB" w14:textId="77777777" w:rsidR="0050676A" w:rsidRPr="00481D2D" w:rsidRDefault="0050676A" w:rsidP="0050676A">
      <w:pPr>
        <w:rPr>
          <w:rFonts w:eastAsia="MS Mincho"/>
        </w:rPr>
      </w:pPr>
      <w:r w:rsidRPr="00481D2D">
        <w:rPr>
          <w:rFonts w:eastAsia="MS Mincho"/>
        </w:rPr>
        <w:t>The P-CSCF shall log all SIP responses destined for the UE that contain a "</w:t>
      </w:r>
      <w:proofErr w:type="spellStart"/>
      <w:r w:rsidRPr="00481D2D">
        <w:rPr>
          <w:rFonts w:eastAsia="MS Mincho"/>
        </w:rPr>
        <w:t>logme</w:t>
      </w:r>
      <w:proofErr w:type="spellEnd"/>
      <w:r w:rsidRPr="00481D2D">
        <w:rPr>
          <w:rFonts w:eastAsia="MS Mincho"/>
        </w:rPr>
        <w:t>" Session-ID header field parameter based on local policy.</w:t>
      </w:r>
    </w:p>
    <w:p w14:paraId="2E367986" w14:textId="77777777" w:rsidR="00764610" w:rsidRPr="00481D2D" w:rsidRDefault="00764610" w:rsidP="005D46C4">
      <w:pPr>
        <w:pStyle w:val="Heading5"/>
        <w:rPr>
          <w:lang w:eastAsia="zh-CN"/>
        </w:rPr>
      </w:pPr>
      <w:bookmarkStart w:id="470" w:name="_CR5_2_6_3_2A"/>
      <w:bookmarkStart w:id="471" w:name="_Toc146256777"/>
      <w:bookmarkEnd w:id="470"/>
      <w:r w:rsidRPr="00481D2D">
        <w:t>5.2.</w:t>
      </w:r>
      <w:r w:rsidRPr="00481D2D">
        <w:rPr>
          <w:rFonts w:hint="eastAsia"/>
          <w:lang w:eastAsia="zh-CN"/>
        </w:rPr>
        <w:t>6</w:t>
      </w:r>
      <w:r w:rsidRPr="00481D2D">
        <w:t>.3</w:t>
      </w:r>
      <w:r w:rsidRPr="00481D2D">
        <w:rPr>
          <w:rFonts w:hint="eastAsia"/>
          <w:lang w:eastAsia="zh-CN"/>
        </w:rPr>
        <w:t>.</w:t>
      </w:r>
      <w:r w:rsidRPr="00481D2D">
        <w:rPr>
          <w:lang w:eastAsia="zh-CN"/>
        </w:rPr>
        <w:t>2A</w:t>
      </w:r>
      <w:r w:rsidRPr="00481D2D">
        <w:tab/>
        <w:t>Abnormal cases</w:t>
      </w:r>
      <w:bookmarkEnd w:id="471"/>
    </w:p>
    <w:p w14:paraId="7AE0CF96" w14:textId="77777777" w:rsidR="00764610" w:rsidRPr="00481D2D" w:rsidRDefault="00764610" w:rsidP="00764610">
      <w:pPr>
        <w:rPr>
          <w:lang w:eastAsia="zh-CN"/>
        </w:rPr>
      </w:pPr>
      <w:r w:rsidRPr="00481D2D">
        <w:rPr>
          <w:lang w:eastAsia="zh-CN"/>
        </w:rPr>
        <w:t xml:space="preserve">When the P-CSCF is unable to forward the request to the next hop </w:t>
      </w:r>
      <w:r w:rsidR="00080ED2" w:rsidRPr="00481D2D">
        <w:rPr>
          <w:rFonts w:hint="eastAsia"/>
          <w:lang w:eastAsia="zh-CN"/>
        </w:rPr>
        <w:t>by the Route header fields</w:t>
      </w:r>
      <w:r w:rsidRPr="00481D2D">
        <w:rPr>
          <w:lang w:eastAsia="zh-CN"/>
        </w:rPr>
        <w:t>, as determined by one of the following:</w:t>
      </w:r>
    </w:p>
    <w:p w14:paraId="1D889964" w14:textId="77777777" w:rsidR="00764610" w:rsidRPr="00481D2D" w:rsidRDefault="00764610" w:rsidP="00764610">
      <w:pPr>
        <w:pStyle w:val="B1"/>
      </w:pPr>
      <w:r w:rsidRPr="00481D2D">
        <w:t>-</w:t>
      </w:r>
      <w:r w:rsidRPr="00481D2D">
        <w:tab/>
        <w:t xml:space="preserve">there is no response to the </w:t>
      </w:r>
      <w:r w:rsidRPr="00481D2D">
        <w:rPr>
          <w:rFonts w:hint="eastAsia"/>
        </w:rPr>
        <w:t>service</w:t>
      </w:r>
      <w:r w:rsidRPr="00481D2D">
        <w:t xml:space="preserve"> request and its retransmissions by the P-CSCF;</w:t>
      </w:r>
      <w:r w:rsidR="0030063E" w:rsidRPr="00481D2D">
        <w:t xml:space="preserve"> or</w:t>
      </w:r>
    </w:p>
    <w:p w14:paraId="1C715A63" w14:textId="77777777" w:rsidR="00764610" w:rsidRPr="00481D2D" w:rsidRDefault="00764610" w:rsidP="00764610">
      <w:pPr>
        <w:pStyle w:val="B1"/>
        <w:tabs>
          <w:tab w:val="num" w:pos="567"/>
        </w:tabs>
      </w:pPr>
      <w:r w:rsidRPr="00481D2D">
        <w:t>-</w:t>
      </w:r>
      <w:r w:rsidRPr="00481D2D">
        <w:tab/>
        <w:t>by unspecified means available to the P-CSCF;</w:t>
      </w:r>
    </w:p>
    <w:p w14:paraId="43A53F43" w14:textId="77777777" w:rsidR="00764610" w:rsidRPr="00481D2D" w:rsidRDefault="00764610" w:rsidP="00764610">
      <w:pPr>
        <w:tabs>
          <w:tab w:val="num" w:pos="567"/>
        </w:tabs>
        <w:rPr>
          <w:lang w:eastAsia="zh-CN"/>
        </w:rPr>
      </w:pPr>
      <w:r w:rsidRPr="00481D2D">
        <w:rPr>
          <w:lang w:eastAsia="zh-CN"/>
        </w:rPr>
        <w:t>a</w:t>
      </w:r>
      <w:r w:rsidRPr="00481D2D">
        <w:rPr>
          <w:rFonts w:hint="eastAsia"/>
          <w:lang w:eastAsia="zh-CN"/>
        </w:rPr>
        <w:t>nd</w:t>
      </w:r>
      <w:r w:rsidRPr="00481D2D">
        <w:rPr>
          <w:lang w:eastAsia="zh-CN"/>
        </w:rPr>
        <w:t>:</w:t>
      </w:r>
    </w:p>
    <w:p w14:paraId="3578C921" w14:textId="77777777" w:rsidR="00764610" w:rsidRPr="00481D2D" w:rsidRDefault="00764610" w:rsidP="00764610">
      <w:pPr>
        <w:pStyle w:val="B1"/>
        <w:rPr>
          <w:lang w:eastAsia="zh-CN"/>
        </w:rPr>
      </w:pPr>
      <w:r w:rsidRPr="00481D2D">
        <w:rPr>
          <w:lang w:eastAsia="zh-CN"/>
        </w:rPr>
        <w:t>-</w:t>
      </w:r>
      <w:r w:rsidRPr="00481D2D">
        <w:rPr>
          <w:lang w:eastAsia="zh-CN"/>
        </w:rPr>
        <w:tab/>
      </w:r>
      <w:r w:rsidRPr="00481D2D">
        <w:rPr>
          <w:rFonts w:hint="eastAsia"/>
          <w:lang w:eastAsia="zh-CN"/>
        </w:rPr>
        <w:t xml:space="preserve">the P-CSCF </w:t>
      </w:r>
      <w:r w:rsidRPr="00481D2D">
        <w:rPr>
          <w:lang w:eastAsia="zh-CN"/>
        </w:rPr>
        <w:t>supports</w:t>
      </w:r>
      <w:r w:rsidRPr="00481D2D">
        <w:rPr>
          <w:rFonts w:hint="eastAsia"/>
          <w:lang w:eastAsia="zh-CN"/>
        </w:rPr>
        <w:t xml:space="preserve"> </w:t>
      </w:r>
      <w:r w:rsidR="00835182" w:rsidRPr="00481D2D">
        <w:rPr>
          <w:lang w:eastAsia="zh-CN"/>
        </w:rPr>
        <w:t xml:space="preserve">S-CSCF </w:t>
      </w:r>
      <w:r w:rsidRPr="00481D2D">
        <w:rPr>
          <w:lang w:eastAsia="zh-CN"/>
        </w:rPr>
        <w:t>r</w:t>
      </w:r>
      <w:r w:rsidRPr="00481D2D">
        <w:rPr>
          <w:rFonts w:hint="eastAsia"/>
          <w:lang w:eastAsia="zh-CN"/>
        </w:rPr>
        <w:t>estoration procedures</w:t>
      </w:r>
      <w:r w:rsidRPr="00481D2D">
        <w:rPr>
          <w:lang w:eastAsia="zh-CN"/>
        </w:rPr>
        <w:t>;</w:t>
      </w:r>
    </w:p>
    <w:p w14:paraId="75C8BE04" w14:textId="77777777" w:rsidR="00764610" w:rsidRPr="00481D2D" w:rsidRDefault="00764610" w:rsidP="00764610">
      <w:pPr>
        <w:rPr>
          <w:lang w:eastAsia="zh-CN"/>
        </w:rPr>
      </w:pPr>
      <w:r w:rsidRPr="00481D2D">
        <w:rPr>
          <w:lang w:eastAsia="zh-CN"/>
        </w:rPr>
        <w:t>then the P-CSCF:</w:t>
      </w:r>
    </w:p>
    <w:p w14:paraId="312EA726" w14:textId="77777777" w:rsidR="00764610" w:rsidRPr="00481D2D" w:rsidRDefault="00764610" w:rsidP="00764610">
      <w:pPr>
        <w:pStyle w:val="B1"/>
      </w:pPr>
      <w:r w:rsidRPr="00481D2D">
        <w:t>1)</w:t>
      </w:r>
      <w:r w:rsidRPr="00481D2D">
        <w:tab/>
        <w:t>shall reject the request by returning a 504 (Server Time-out) response to the UE;</w:t>
      </w:r>
    </w:p>
    <w:p w14:paraId="65CF34D8" w14:textId="77777777" w:rsidR="00764610" w:rsidRPr="00481D2D" w:rsidRDefault="00764610" w:rsidP="00764610">
      <w:pPr>
        <w:pStyle w:val="B1"/>
      </w:pPr>
      <w:r w:rsidRPr="00481D2D">
        <w:t>2)</w:t>
      </w:r>
      <w:r w:rsidRPr="00481D2D">
        <w:tab/>
        <w:t xml:space="preserve">shall assume that the UE supports </w:t>
      </w:r>
      <w:r w:rsidRPr="00481D2D" w:rsidDel="003F4D1F">
        <w:t>version 1</w:t>
      </w:r>
      <w:r w:rsidRPr="00481D2D">
        <w:t xml:space="preserve"> of the XML Schema for the 3GPP IM CN subsystem XML body if support for the 3GPP IM CN subsystem XML body as described in subclause 7.6 in the Accept header field is not indicated; and</w:t>
      </w:r>
    </w:p>
    <w:p w14:paraId="592B2CB7" w14:textId="77777777" w:rsidR="00764610" w:rsidRPr="00481D2D" w:rsidRDefault="00764610" w:rsidP="00764610">
      <w:pPr>
        <w:pStyle w:val="B1"/>
      </w:pPr>
      <w:r w:rsidRPr="00481D2D">
        <w:t>3)</w:t>
      </w:r>
      <w:r w:rsidRPr="00481D2D">
        <w:tab/>
        <w:t>shall include in the 504 (Server Time-out) response:</w:t>
      </w:r>
    </w:p>
    <w:p w14:paraId="685F580C" w14:textId="77777777" w:rsidR="000B46B6" w:rsidRPr="00481D2D" w:rsidRDefault="00764610" w:rsidP="00764610">
      <w:pPr>
        <w:pStyle w:val="B2"/>
      </w:pPr>
      <w:r w:rsidRPr="00481D2D">
        <w:t>-</w:t>
      </w:r>
      <w:r w:rsidRPr="00481D2D">
        <w:tab/>
        <w:t>a Content-Type header field with the value set to associated MIME type of the 3GPP IM CN subsystem XML body as described in subclause 7.6.1;</w:t>
      </w:r>
    </w:p>
    <w:p w14:paraId="2CC1AFF5" w14:textId="77777777" w:rsidR="00764610" w:rsidRPr="00481D2D" w:rsidRDefault="00764610" w:rsidP="00764610">
      <w:pPr>
        <w:pStyle w:val="B2"/>
      </w:pPr>
      <w:r w:rsidRPr="00481D2D">
        <w:t>-</w:t>
      </w:r>
      <w:r w:rsidRPr="00481D2D">
        <w:tab/>
        <w:t xml:space="preserve">a P-Asserted-Identity header field set to the value of the SIP </w:t>
      </w:r>
      <w:smartTag w:uri="urn:schemas-microsoft-com:office:smarttags" w:element="stockticker">
        <w:r w:rsidRPr="00481D2D">
          <w:t>URI</w:t>
        </w:r>
      </w:smartTag>
      <w:r w:rsidRPr="00481D2D">
        <w:t xml:space="preserve"> of the P-CSCF included in the Path header field during the registration of the user whose UE sent the request causing this response</w:t>
      </w:r>
      <w:r w:rsidR="00250F6F" w:rsidRPr="00481D2D">
        <w:t xml:space="preserve"> (see subclause 5.2.2.1)</w:t>
      </w:r>
      <w:r w:rsidRPr="00481D2D">
        <w:t>; and</w:t>
      </w:r>
    </w:p>
    <w:p w14:paraId="1D881D8D" w14:textId="77777777" w:rsidR="00764610" w:rsidRPr="00481D2D" w:rsidRDefault="00764610" w:rsidP="00764610">
      <w:pPr>
        <w:pStyle w:val="B2"/>
      </w:pPr>
      <w:r w:rsidRPr="00481D2D">
        <w:t>-</w:t>
      </w:r>
      <w:r w:rsidRPr="00481D2D">
        <w:tab/>
        <w:t>a 3GPP IM CN subsystem XML body containing:</w:t>
      </w:r>
    </w:p>
    <w:p w14:paraId="09E27202" w14:textId="77777777" w:rsidR="00764610" w:rsidRPr="00481D2D" w:rsidRDefault="00764610" w:rsidP="00764610">
      <w:pPr>
        <w:pStyle w:val="B3"/>
      </w:pPr>
      <w:r w:rsidRPr="00481D2D">
        <w:t>a)</w:t>
      </w:r>
      <w:r w:rsidRPr="00481D2D">
        <w:tab/>
        <w:t xml:space="preserve">an </w:t>
      </w:r>
      <w:r w:rsidR="0025403B" w:rsidRPr="00481D2D">
        <w:t xml:space="preserve">&lt;ims-3gpp&gt; element with the "version" attribute set to "1" and with an </w:t>
      </w:r>
      <w:r w:rsidRPr="00481D2D">
        <w:t xml:space="preserve">&lt;alternative-service&gt; </w:t>
      </w:r>
      <w:r w:rsidR="0025403B" w:rsidRPr="00481D2D">
        <w:t xml:space="preserve">child </w:t>
      </w:r>
      <w:r w:rsidRPr="00481D2D">
        <w:t>element, set to the parameters of the alternative service</w:t>
      </w:r>
      <w:r w:rsidR="0025403B" w:rsidRPr="00481D2D">
        <w:t>:</w:t>
      </w:r>
    </w:p>
    <w:p w14:paraId="4F3C6AA7" w14:textId="77777777" w:rsidR="00764610" w:rsidRPr="00481D2D" w:rsidRDefault="0025403B" w:rsidP="0025403B">
      <w:pPr>
        <w:pStyle w:val="B4"/>
      </w:pPr>
      <w:proofErr w:type="spellStart"/>
      <w:r w:rsidRPr="00481D2D">
        <w:t>i</w:t>
      </w:r>
      <w:proofErr w:type="spellEnd"/>
      <w:r w:rsidR="00764610" w:rsidRPr="00481D2D">
        <w:t>)</w:t>
      </w:r>
      <w:r w:rsidR="00764610" w:rsidRPr="00481D2D">
        <w:tab/>
        <w:t>a &lt;type&gt; child element, set to "restoration"</w:t>
      </w:r>
      <w:r w:rsidRPr="00481D2D">
        <w:t xml:space="preserve"> (see table 7.</w:t>
      </w:r>
      <w:r w:rsidR="00653E48" w:rsidRPr="00481D2D">
        <w:t>6.2</w:t>
      </w:r>
      <w:r w:rsidRPr="00481D2D">
        <w:t>)</w:t>
      </w:r>
      <w:r w:rsidR="00764610" w:rsidRPr="00481D2D">
        <w:t xml:space="preserve"> to indicate that </w:t>
      </w:r>
      <w:r w:rsidR="00835182" w:rsidRPr="00481D2D">
        <w:t xml:space="preserve">S-CSCF </w:t>
      </w:r>
      <w:r w:rsidR="00764610" w:rsidRPr="00481D2D">
        <w:t>restoration procedures are supported;</w:t>
      </w:r>
    </w:p>
    <w:p w14:paraId="5BD45DC9" w14:textId="77777777" w:rsidR="00764610" w:rsidRPr="00481D2D" w:rsidRDefault="0025403B" w:rsidP="0025403B">
      <w:pPr>
        <w:pStyle w:val="B4"/>
      </w:pPr>
      <w:r w:rsidRPr="00481D2D">
        <w:t>ii</w:t>
      </w:r>
      <w:r w:rsidR="00764610" w:rsidRPr="00481D2D">
        <w:t>)</w:t>
      </w:r>
      <w:r w:rsidR="00764610" w:rsidRPr="00481D2D">
        <w:tab/>
        <w:t>a &lt;reason&gt; child element, set to an operator configurable reason; and</w:t>
      </w:r>
    </w:p>
    <w:p w14:paraId="7D1ECF0B" w14:textId="77777777" w:rsidR="00764610" w:rsidRPr="00481D2D" w:rsidRDefault="0025403B" w:rsidP="0025403B">
      <w:pPr>
        <w:pStyle w:val="B4"/>
      </w:pPr>
      <w:r w:rsidRPr="00481D2D">
        <w:t>iii</w:t>
      </w:r>
      <w:r w:rsidR="00764610" w:rsidRPr="00481D2D">
        <w:t>)</w:t>
      </w:r>
      <w:r w:rsidR="00764610" w:rsidRPr="00481D2D">
        <w:tab/>
        <w:t>a</w:t>
      </w:r>
      <w:r w:rsidR="00764610" w:rsidRPr="00481D2D">
        <w:rPr>
          <w:lang w:eastAsia="ja-JP"/>
        </w:rPr>
        <w:t>n</w:t>
      </w:r>
      <w:r w:rsidR="00764610" w:rsidRPr="00481D2D">
        <w:t xml:space="preserve"> &lt;</w:t>
      </w:r>
      <w:r w:rsidR="00764610" w:rsidRPr="00481D2D">
        <w:rPr>
          <w:lang w:eastAsia="ja-JP"/>
        </w:rPr>
        <w:t>action</w:t>
      </w:r>
      <w:r w:rsidR="00764610" w:rsidRPr="00481D2D">
        <w:t>&gt; child element, set to "</w:t>
      </w:r>
      <w:r w:rsidR="00764610" w:rsidRPr="00481D2D">
        <w:rPr>
          <w:lang w:eastAsia="ja-JP"/>
        </w:rPr>
        <w:t>initial-registration</w:t>
      </w:r>
      <w:r w:rsidR="00764610" w:rsidRPr="00481D2D">
        <w:t>"</w:t>
      </w:r>
      <w:r w:rsidRPr="00481D2D">
        <w:t xml:space="preserve"> (see table 7.</w:t>
      </w:r>
      <w:r w:rsidR="00653E48" w:rsidRPr="00481D2D">
        <w:t>6.3</w:t>
      </w:r>
      <w:r w:rsidRPr="00481D2D">
        <w:t>)</w:t>
      </w:r>
      <w:r w:rsidR="001B7D12" w:rsidRPr="00481D2D">
        <w:t>.</w:t>
      </w:r>
    </w:p>
    <w:p w14:paraId="21F9CFD6" w14:textId="77777777" w:rsidR="00764610" w:rsidRPr="00481D2D" w:rsidRDefault="00764610" w:rsidP="00764610">
      <w:pPr>
        <w:pStyle w:val="NO"/>
      </w:pPr>
      <w:r w:rsidRPr="00481D2D">
        <w:rPr>
          <w:rFonts w:hint="eastAsia"/>
        </w:rPr>
        <w:t>N</w:t>
      </w:r>
      <w:r w:rsidRPr="00481D2D">
        <w:t>OTE</w:t>
      </w:r>
      <w:r w:rsidR="00B22A04" w:rsidRPr="00481D2D">
        <w:t> 1</w:t>
      </w:r>
      <w:r w:rsidRPr="00481D2D">
        <w:rPr>
          <w:rFonts w:hint="eastAsia"/>
        </w:rPr>
        <w:t>:</w:t>
      </w:r>
      <w:r w:rsidRPr="00481D2D">
        <w:tab/>
        <w:t>These procedures do not prevent the usage of unspecified reliability or recovery techniques above and beyond those specified in this subclause.</w:t>
      </w:r>
    </w:p>
    <w:p w14:paraId="07A6FB85" w14:textId="77777777" w:rsidR="008B24C0" w:rsidRPr="00481D2D" w:rsidRDefault="008B24C0" w:rsidP="008B24C0">
      <w:pPr>
        <w:rPr>
          <w:lang w:eastAsia="zh-CN"/>
        </w:rPr>
      </w:pPr>
      <w:r w:rsidRPr="00481D2D">
        <w:rPr>
          <w:lang w:eastAsia="zh-CN"/>
        </w:rPr>
        <w:t xml:space="preserve">If the P-CSCF receives a SIP request different from REGISTER </w:t>
      </w:r>
      <w:r w:rsidR="00805A13" w:rsidRPr="00481D2D">
        <w:t xml:space="preserve">that does not map to an existing IP association </w:t>
      </w:r>
      <w:r w:rsidR="00805A13" w:rsidRPr="00481D2D">
        <w:rPr>
          <w:lang w:eastAsia="zh-CN"/>
        </w:rPr>
        <w:t>and unless the P-CSCF detects that the request is related to an emergency communication that is to be handled according to subclause</w:t>
      </w:r>
      <w:r w:rsidR="00805A13" w:rsidRPr="00481D2D">
        <w:t> </w:t>
      </w:r>
      <w:r w:rsidR="00805A13" w:rsidRPr="00481D2D">
        <w:rPr>
          <w:lang w:eastAsia="zh-CN"/>
        </w:rPr>
        <w:t>5.2.10.2</w:t>
      </w:r>
      <w:r w:rsidR="00B22A04" w:rsidRPr="00481D2D">
        <w:rPr>
          <w:lang w:eastAsia="zh-CN"/>
        </w:rPr>
        <w:t xml:space="preserve"> and if the request is not received from a UE performing the functions of an external attached network</w:t>
      </w:r>
      <w:r w:rsidR="00CD7407" w:rsidRPr="00481D2D">
        <w:rPr>
          <w:lang w:eastAsia="zh-CN"/>
        </w:rPr>
        <w:t xml:space="preserve"> using static mode of operation</w:t>
      </w:r>
      <w:r w:rsidRPr="00481D2D">
        <w:rPr>
          <w:lang w:eastAsia="zh-CN"/>
        </w:rPr>
        <w:t>, the P-CSCF shall discard this SIP request, i.e. it shall not send back a 100 Trying SIP response to the UE and shall not try to forward the request to the S-CSCF.</w:t>
      </w:r>
    </w:p>
    <w:p w14:paraId="2C0BC854" w14:textId="77777777" w:rsidR="008B24C0" w:rsidRPr="00481D2D" w:rsidRDefault="008B24C0" w:rsidP="008B24C0">
      <w:pPr>
        <w:pStyle w:val="NO"/>
      </w:pPr>
      <w:r w:rsidRPr="00481D2D">
        <w:t>NOTE</w:t>
      </w:r>
      <w:r w:rsidR="00B22A04" w:rsidRPr="00481D2D">
        <w:t> 2</w:t>
      </w:r>
      <w:r w:rsidRPr="00481D2D">
        <w:t>:</w:t>
      </w:r>
      <w:r w:rsidRPr="00481D2D">
        <w:tab/>
      </w:r>
      <w:r w:rsidR="00805A13" w:rsidRPr="00481D2D">
        <w:t xml:space="preserve">Reception </w:t>
      </w:r>
      <w:r w:rsidRPr="00481D2D">
        <w:t xml:space="preserve">of SIP requests </w:t>
      </w:r>
      <w:r w:rsidRPr="00481D2D">
        <w:rPr>
          <w:lang w:eastAsia="zh-CN"/>
        </w:rPr>
        <w:t>not corresponding to a stored registration context</w:t>
      </w:r>
      <w:r w:rsidRPr="00481D2D">
        <w:t xml:space="preserve"> may happen if the P-CSCF has lost the registration context. If the UE does not receive any SIP response to the sent SIP request (i.e. the SIP transaction timer B </w:t>
      </w:r>
      <w:r w:rsidR="00805A13" w:rsidRPr="00481D2D">
        <w:t xml:space="preserve">or F </w:t>
      </w:r>
      <w:r w:rsidRPr="00481D2D">
        <w:t>expires), the UE will perform a new initial registration procedure.</w:t>
      </w:r>
    </w:p>
    <w:p w14:paraId="5B10FC08" w14:textId="77777777" w:rsidR="00B22A04" w:rsidRPr="00481D2D" w:rsidRDefault="00B22A04" w:rsidP="00B22A04">
      <w:pPr>
        <w:pStyle w:val="NO"/>
      </w:pPr>
      <w:r w:rsidRPr="00481D2D">
        <w:t>NOTE 3:</w:t>
      </w:r>
      <w:r w:rsidRPr="00481D2D">
        <w:tab/>
        <w:t xml:space="preserve">The P-CSCF can identify that a request is received from a UE performing the functions of an external attached network </w:t>
      </w:r>
      <w:r w:rsidR="00CD7407" w:rsidRPr="00481D2D">
        <w:rPr>
          <w:lang w:eastAsia="zh-CN"/>
        </w:rPr>
        <w:t>using static mode of operation</w:t>
      </w:r>
      <w:r w:rsidR="00CD7407" w:rsidRPr="00481D2D" w:rsidDel="00536E49">
        <w:t xml:space="preserve"> </w:t>
      </w:r>
      <w:r w:rsidRPr="00481D2D">
        <w:t xml:space="preserve">by evaluating the </w:t>
      </w:r>
      <w:smartTag w:uri="urn:schemas-microsoft-com:office:smarttags" w:element="stockticker">
        <w:r w:rsidRPr="00481D2D">
          <w:t>TLS</w:t>
        </w:r>
      </w:smartTag>
      <w:r w:rsidRPr="00481D2D">
        <w:t xml:space="preserve"> session or by other means.</w:t>
      </w:r>
      <w:r w:rsidR="00CD7407" w:rsidRPr="00481D2D">
        <w:t xml:space="preserve"> Such operation requires </w:t>
      </w:r>
      <w:proofErr w:type="spellStart"/>
      <w:r w:rsidR="00CD7407" w:rsidRPr="00481D2D">
        <w:t>preconfiguration</w:t>
      </w:r>
      <w:proofErr w:type="spellEnd"/>
      <w:r w:rsidR="00CD7407" w:rsidRPr="00481D2D">
        <w:t xml:space="preserve"> of the capability for this attached network in the P-CSCF.</w:t>
      </w:r>
    </w:p>
    <w:p w14:paraId="35A19D9E" w14:textId="77777777" w:rsidR="0085202E" w:rsidRPr="00481D2D" w:rsidRDefault="0085202E" w:rsidP="005D46C4">
      <w:pPr>
        <w:pStyle w:val="Heading5"/>
      </w:pPr>
      <w:bookmarkStart w:id="472" w:name="_CR5_2_6_3_3"/>
      <w:bookmarkStart w:id="473" w:name="_Toc146256778"/>
      <w:bookmarkEnd w:id="472"/>
      <w:r w:rsidRPr="00481D2D">
        <w:t>5.2.6.3.3</w:t>
      </w:r>
      <w:r w:rsidRPr="00481D2D">
        <w:tab/>
        <w:t>Initial request for a dialog</w:t>
      </w:r>
      <w:bookmarkEnd w:id="473"/>
    </w:p>
    <w:p w14:paraId="142880A8" w14:textId="77777777" w:rsidR="00897956" w:rsidRPr="00481D2D" w:rsidRDefault="00897956">
      <w:r w:rsidRPr="00481D2D">
        <w:t xml:space="preserve">When the P-CSCF receives from the UE an initial request for a dialog, and a </w:t>
      </w:r>
      <w:r w:rsidR="00853344" w:rsidRPr="00481D2D">
        <w:t xml:space="preserve">service route value </w:t>
      </w:r>
      <w:r w:rsidRPr="00481D2D">
        <w:t xml:space="preserve">list exists for the </w:t>
      </w:r>
      <w:r w:rsidR="000B1D53" w:rsidRPr="00481D2D">
        <w:t xml:space="preserve">served user </w:t>
      </w:r>
      <w:r w:rsidRPr="00481D2D">
        <w:t>of the request, the P-CSCF shall:</w:t>
      </w:r>
    </w:p>
    <w:p w14:paraId="70DC60BB" w14:textId="77777777" w:rsidR="00F63A0C" w:rsidRPr="00481D2D" w:rsidRDefault="0007419A" w:rsidP="00F63A0C">
      <w:pPr>
        <w:pStyle w:val="B1"/>
      </w:pPr>
      <w:r w:rsidRPr="00481D2D">
        <w:t>1</w:t>
      </w:r>
      <w:r w:rsidR="00F63A0C" w:rsidRPr="00481D2D">
        <w:t>)</w:t>
      </w:r>
      <w:r w:rsidR="00F63A0C" w:rsidRPr="00481D2D">
        <w:tab/>
        <w:t xml:space="preserve">remove its own SIP </w:t>
      </w:r>
      <w:smartTag w:uri="urn:schemas-microsoft-com:office:smarttags" w:element="stockticker">
        <w:r w:rsidR="00F63A0C" w:rsidRPr="00481D2D">
          <w:t>URI</w:t>
        </w:r>
      </w:smartTag>
      <w:r w:rsidR="00F63A0C" w:rsidRPr="00481D2D">
        <w:t xml:space="preserve"> from the top of the list of Route header</w:t>
      </w:r>
      <w:r w:rsidR="00853344" w:rsidRPr="00481D2D">
        <w:t xml:space="preserve"> field</w:t>
      </w:r>
      <w:r w:rsidR="00F63A0C" w:rsidRPr="00481D2D">
        <w:t>s;</w:t>
      </w:r>
    </w:p>
    <w:p w14:paraId="5177CC82" w14:textId="77777777" w:rsidR="00CD7407" w:rsidRPr="00481D2D" w:rsidRDefault="0007419A">
      <w:pPr>
        <w:pStyle w:val="B1"/>
      </w:pPr>
      <w:r w:rsidRPr="00481D2D">
        <w:t>2</w:t>
      </w:r>
      <w:r w:rsidR="00897956" w:rsidRPr="00481D2D">
        <w:t>)</w:t>
      </w:r>
      <w:r w:rsidR="00897956" w:rsidRPr="00481D2D">
        <w:tab/>
      </w:r>
      <w:r w:rsidR="00CD7407" w:rsidRPr="00481D2D">
        <w:t xml:space="preserve">if the UE is performing the functions of an external attached network </w:t>
      </w:r>
      <w:r w:rsidR="00CD7407" w:rsidRPr="00481D2D">
        <w:rPr>
          <w:lang w:eastAsia="zh-CN"/>
        </w:rPr>
        <w:t>using static mode of operation</w:t>
      </w:r>
      <w:r w:rsidR="00CD7407" w:rsidRPr="00481D2D">
        <w:t>:</w:t>
      </w:r>
    </w:p>
    <w:p w14:paraId="7BED8AB0" w14:textId="77777777" w:rsidR="00CD7407" w:rsidRPr="00481D2D" w:rsidRDefault="00CD7407" w:rsidP="00CD7407">
      <w:pPr>
        <w:pStyle w:val="B2"/>
      </w:pPr>
      <w:proofErr w:type="spellStart"/>
      <w:r w:rsidRPr="00481D2D">
        <w:t>i</w:t>
      </w:r>
      <w:proofErr w:type="spellEnd"/>
      <w:r w:rsidRPr="00481D2D">
        <w:t>)</w:t>
      </w:r>
      <w:r w:rsidRPr="00481D2D">
        <w:tab/>
        <w:t xml:space="preserve">select an I-CSCF and insert a Route header field with the </w:t>
      </w:r>
      <w:smartTag w:uri="urn:schemas-microsoft-com:office:smarttags" w:element="stockticker">
        <w:r w:rsidRPr="00481D2D">
          <w:t>URI</w:t>
        </w:r>
      </w:smartTag>
      <w:r w:rsidRPr="00481D2D">
        <w:t xml:space="preserve"> of the I-CSCF as the topmost Route header field; otherwise</w:t>
      </w:r>
    </w:p>
    <w:p w14:paraId="62EE7E9E" w14:textId="77777777" w:rsidR="00AF49DB" w:rsidRPr="00481D2D" w:rsidRDefault="00AF49DB" w:rsidP="00AF49DB">
      <w:pPr>
        <w:pStyle w:val="NO"/>
        <w:rPr>
          <w:rFonts w:eastAsia="MS Mincho"/>
        </w:rPr>
      </w:pPr>
      <w:r w:rsidRPr="00481D2D">
        <w:t>NOTE 1:</w:t>
      </w:r>
      <w:r w:rsidRPr="00481D2D">
        <w:tab/>
      </w:r>
      <w:r w:rsidRPr="00481D2D">
        <w:rPr>
          <w:rFonts w:eastAsia="MS Mincho"/>
        </w:rPr>
        <w:t xml:space="preserve">The list of the </w:t>
      </w:r>
      <w:r w:rsidRPr="00481D2D">
        <w:t xml:space="preserve">I-CSCFs can </w:t>
      </w:r>
      <w:r w:rsidRPr="00481D2D">
        <w:rPr>
          <w:rFonts w:eastAsia="MS Mincho"/>
        </w:rPr>
        <w:t>be either obtained as specified in RFC 3263 [27A] or be provisioned in the P-CSCF.</w:t>
      </w:r>
    </w:p>
    <w:p w14:paraId="727C56D3" w14:textId="77777777" w:rsidR="00AF49DB" w:rsidRPr="00481D2D" w:rsidRDefault="00AF49DB" w:rsidP="00AF49DB">
      <w:pPr>
        <w:pStyle w:val="B2"/>
      </w:pPr>
      <w:r w:rsidRPr="00481D2D">
        <w:t>ii)</w:t>
      </w:r>
      <w:r w:rsidRPr="00481D2D">
        <w:tab/>
        <w:t xml:space="preserve">verify that the resulting list of Route header fields matches the list of URIs received in the Service-Route header field (during the last successful registration or reregistration). This verification is done on a per </w:t>
      </w:r>
      <w:smartTag w:uri="urn:schemas-microsoft-com:office:smarttags" w:element="stockticker">
        <w:r w:rsidRPr="00481D2D">
          <w:t>URI</w:t>
        </w:r>
      </w:smartTag>
      <w:r w:rsidRPr="00481D2D">
        <w:t xml:space="preserve"> basis, not as a whole string. If the verification fails, then the P-CSCF shall either:</w:t>
      </w:r>
    </w:p>
    <w:p w14:paraId="271BDE48" w14:textId="77777777" w:rsidR="00AF49DB" w:rsidRPr="00481D2D" w:rsidRDefault="00AF49DB" w:rsidP="00AF49DB">
      <w:pPr>
        <w:pStyle w:val="B3"/>
      </w:pPr>
      <w:r w:rsidRPr="00481D2D">
        <w:t>a)</w:t>
      </w:r>
      <w:r w:rsidRPr="00481D2D">
        <w:tab/>
        <w:t>return a 400 (Bad Request) response; the P-CSCF shall not forward the request, and shall not continue with the execution of steps 2 onwards; or</w:t>
      </w:r>
    </w:p>
    <w:p w14:paraId="732B2CEC" w14:textId="77777777" w:rsidR="00AF49DB" w:rsidRPr="00481D2D" w:rsidRDefault="00AF49DB" w:rsidP="00AF49DB">
      <w:pPr>
        <w:pStyle w:val="B3"/>
      </w:pPr>
      <w:r w:rsidRPr="00481D2D">
        <w:t>b)</w:t>
      </w:r>
      <w:r w:rsidRPr="00481D2D">
        <w:tab/>
        <w:t>replace the preloaded Route header field value in the request with the value of the Service-Route header field received during the last 200 (OK) response for the last successful registration or reregistration;</w:t>
      </w:r>
    </w:p>
    <w:p w14:paraId="5A673F7C" w14:textId="77777777" w:rsidR="00CD7407" w:rsidRPr="00481D2D" w:rsidRDefault="00CD7407" w:rsidP="00CD7407">
      <w:pPr>
        <w:pStyle w:val="NO"/>
      </w:pPr>
      <w:r w:rsidRPr="00481D2D">
        <w:t>NOTE 2:</w:t>
      </w:r>
      <w:r w:rsidRPr="00481D2D">
        <w:tab/>
        <w:t xml:space="preserve">The P-CSCF can identify that a request is received from a UE performing the functions of an external attached network </w:t>
      </w:r>
      <w:r w:rsidRPr="00481D2D">
        <w:rPr>
          <w:lang w:eastAsia="zh-CN"/>
        </w:rPr>
        <w:t>using static mode of operation</w:t>
      </w:r>
      <w:r w:rsidRPr="00481D2D" w:rsidDel="00536E49">
        <w:t xml:space="preserve"> </w:t>
      </w:r>
      <w:r w:rsidRPr="00481D2D">
        <w:t xml:space="preserve">by evaluating the </w:t>
      </w:r>
      <w:smartTag w:uri="urn:schemas-microsoft-com:office:smarttags" w:element="stockticker">
        <w:r w:rsidRPr="00481D2D">
          <w:t>TLS</w:t>
        </w:r>
      </w:smartTag>
      <w:r w:rsidRPr="00481D2D">
        <w:t xml:space="preserve"> session or by other means.</w:t>
      </w:r>
    </w:p>
    <w:p w14:paraId="45FB6BA9" w14:textId="77777777" w:rsidR="007D4B24" w:rsidRPr="00481D2D" w:rsidRDefault="0007419A" w:rsidP="007D4B24">
      <w:pPr>
        <w:pStyle w:val="B1"/>
      </w:pPr>
      <w:r w:rsidRPr="00481D2D">
        <w:t>3</w:t>
      </w:r>
      <w:r w:rsidR="00897956" w:rsidRPr="00481D2D">
        <w:t>)</w:t>
      </w:r>
      <w:r w:rsidR="00897956" w:rsidRPr="00481D2D">
        <w:tab/>
      </w:r>
      <w:r w:rsidR="007D4B24" w:rsidRPr="00481D2D">
        <w:t>if the 200 (OK) response to the last REGISTER request, which created or refreshed the binding of the contact address from which the request is received, has not contained a Feature-Caps header field</w:t>
      </w:r>
      <w:r w:rsidR="003533AF" w:rsidRPr="00481D2D">
        <w:t>,</w:t>
      </w:r>
      <w:r w:rsidR="007D4B24" w:rsidRPr="00481D2D">
        <w:t xml:space="preserve"> specified in </w:t>
      </w:r>
      <w:r w:rsidR="001B6ECF" w:rsidRPr="00481D2D">
        <w:t>RFC 6809</w:t>
      </w:r>
      <w:r w:rsidR="007D4B24" w:rsidRPr="00481D2D">
        <w:t xml:space="preserve"> [190] with a </w:t>
      </w:r>
      <w:r w:rsidR="003533AF" w:rsidRPr="00481D2D">
        <w:t>"+</w:t>
      </w:r>
      <w:r w:rsidR="007D4B24" w:rsidRPr="00481D2D">
        <w:t>g.3gpp.atcf</w:t>
      </w:r>
      <w:r w:rsidR="003533AF" w:rsidRPr="00481D2D">
        <w:t>"</w:t>
      </w:r>
      <w:r w:rsidR="007D4B24" w:rsidRPr="00481D2D">
        <w:t xml:space="preserve"> </w:t>
      </w:r>
      <w:r w:rsidR="003533AF" w:rsidRPr="00481D2D">
        <w:t>header field parameter</w:t>
      </w:r>
      <w:r w:rsidR="007D4B24" w:rsidRPr="00481D2D">
        <w:t>, then:</w:t>
      </w:r>
    </w:p>
    <w:p w14:paraId="595E16A6" w14:textId="77777777" w:rsidR="00897956" w:rsidRPr="00481D2D" w:rsidRDefault="007D4B24" w:rsidP="007D4B24">
      <w:pPr>
        <w:pStyle w:val="B2"/>
      </w:pPr>
      <w:r w:rsidRPr="00481D2D">
        <w:t>a)</w:t>
      </w:r>
      <w:r w:rsidRPr="00481D2D">
        <w:tab/>
      </w:r>
      <w:r w:rsidR="00897956" w:rsidRPr="00481D2D">
        <w:t xml:space="preserve">if the P-CSCF is located in the visited network, and local policy requires the application of IBCF capabilities in the visited network towards the home network, select an IBCF in the visited network and add the </w:t>
      </w:r>
      <w:smartTag w:uri="urn:schemas-microsoft-com:office:smarttags" w:element="stockticker">
        <w:r w:rsidR="00897956" w:rsidRPr="00481D2D">
          <w:t>URI</w:t>
        </w:r>
      </w:smartTag>
      <w:r w:rsidR="00897956" w:rsidRPr="00481D2D">
        <w:t xml:space="preserve"> of the selected IBCF to the topmost Route header</w:t>
      </w:r>
      <w:r w:rsidR="00853344" w:rsidRPr="00481D2D">
        <w:t xml:space="preserve"> field</w:t>
      </w:r>
      <w:r w:rsidR="00897956" w:rsidRPr="00481D2D">
        <w:t>;</w:t>
      </w:r>
    </w:p>
    <w:p w14:paraId="0997B97F" w14:textId="77777777" w:rsidR="000B46B6" w:rsidRPr="00481D2D" w:rsidRDefault="00897956">
      <w:pPr>
        <w:pStyle w:val="NO"/>
      </w:pPr>
      <w:r w:rsidRPr="00481D2D">
        <w:t>NOTE</w:t>
      </w:r>
      <w:r w:rsidR="00C751EA" w:rsidRPr="00481D2D">
        <w:t> </w:t>
      </w:r>
      <w:r w:rsidR="00CD7407" w:rsidRPr="00481D2D">
        <w:t>3</w:t>
      </w:r>
      <w:r w:rsidRPr="00481D2D">
        <w:t>:</w:t>
      </w:r>
      <w:r w:rsidRPr="00481D2D">
        <w:tab/>
        <w:t>It is implementation dependent as to how the P-CSCF obtains the address of the IBCF exit point.</w:t>
      </w:r>
    </w:p>
    <w:p w14:paraId="1CB3F2CA" w14:textId="77777777" w:rsidR="00CA0D0B" w:rsidRPr="00481D2D" w:rsidRDefault="00420542" w:rsidP="00420542">
      <w:pPr>
        <w:pStyle w:val="B1"/>
      </w:pPr>
      <w:r w:rsidRPr="00481D2D">
        <w:t>3A)</w:t>
      </w:r>
      <w:r w:rsidRPr="00481D2D">
        <w:tab/>
      </w:r>
      <w:r w:rsidR="009252DA" w:rsidRPr="00481D2D">
        <w:t xml:space="preserve">if the 200 (OK) response to the last REGISTER request, which created or refreshed the binding of the contact address from which the request is received, contained a Feature-Caps header field with a </w:t>
      </w:r>
      <w:r w:rsidR="003533AF" w:rsidRPr="00481D2D">
        <w:t>"+</w:t>
      </w:r>
      <w:r w:rsidR="009252DA" w:rsidRPr="00481D2D">
        <w:t>g.3gpp.atcf</w:t>
      </w:r>
      <w:r w:rsidR="003533AF" w:rsidRPr="00481D2D">
        <w:t>"</w:t>
      </w:r>
      <w:r w:rsidR="009252DA" w:rsidRPr="00481D2D">
        <w:t xml:space="preserve"> </w:t>
      </w:r>
      <w:r w:rsidR="003533AF" w:rsidRPr="00481D2D">
        <w:t>header field parameter</w:t>
      </w:r>
      <w:r w:rsidRPr="00481D2D">
        <w:t>, then</w:t>
      </w:r>
      <w:r w:rsidR="00CA0D0B" w:rsidRPr="00481D2D">
        <w:t>:</w:t>
      </w:r>
    </w:p>
    <w:p w14:paraId="3E75E4F5" w14:textId="77777777" w:rsidR="00420542" w:rsidRPr="00481D2D" w:rsidRDefault="00CA0D0B" w:rsidP="00CA0D0B">
      <w:pPr>
        <w:pStyle w:val="B2"/>
      </w:pPr>
      <w:r w:rsidRPr="00481D2D">
        <w:t>a)</w:t>
      </w:r>
      <w:r w:rsidRPr="00481D2D">
        <w:tab/>
      </w:r>
      <w:r w:rsidR="00420542" w:rsidRPr="00481D2D">
        <w:t xml:space="preserve">add the ATCF </w:t>
      </w:r>
      <w:smartTag w:uri="urn:schemas-microsoft-com:office:smarttags" w:element="stockticker">
        <w:r w:rsidR="00420542" w:rsidRPr="00481D2D">
          <w:t>URI</w:t>
        </w:r>
      </w:smartTag>
      <w:r w:rsidR="00420542" w:rsidRPr="00481D2D">
        <w:t xml:space="preserve"> for originating requests</w:t>
      </w:r>
      <w:r w:rsidRPr="00481D2D">
        <w:t xml:space="preserve"> that the </w:t>
      </w:r>
      <w:r w:rsidR="00420542" w:rsidRPr="00481D2D">
        <w:t xml:space="preserve">P-CSCF </w:t>
      </w:r>
      <w:r w:rsidR="009252DA" w:rsidRPr="00481D2D">
        <w:t>used to forward the last REGISTER request which created or refreshed the binding of the contact address from which the request is received</w:t>
      </w:r>
      <w:r w:rsidR="00420542" w:rsidRPr="00481D2D">
        <w:t>, to the topmost Route header field;</w:t>
      </w:r>
    </w:p>
    <w:p w14:paraId="4BDD5FF9" w14:textId="77777777" w:rsidR="00897956" w:rsidRPr="00481D2D" w:rsidRDefault="0007419A">
      <w:pPr>
        <w:pStyle w:val="B1"/>
      </w:pPr>
      <w:r w:rsidRPr="00481D2D">
        <w:t>4</w:t>
      </w:r>
      <w:r w:rsidR="00897956" w:rsidRPr="00481D2D">
        <w:t>)</w:t>
      </w:r>
      <w:r w:rsidR="00897956" w:rsidRPr="00481D2D">
        <w:tab/>
        <w:t>add its own address to the Via header</w:t>
      </w:r>
      <w:r w:rsidR="00853344" w:rsidRPr="00481D2D">
        <w:t xml:space="preserve"> field</w:t>
      </w:r>
      <w:r w:rsidR="00897956" w:rsidRPr="00481D2D">
        <w:t xml:space="preserve">. The P-CSCF Via header </w:t>
      </w:r>
      <w:r w:rsidR="00853344" w:rsidRPr="00481D2D">
        <w:t xml:space="preserve">field </w:t>
      </w:r>
      <w:r w:rsidR="00897956" w:rsidRPr="00481D2D">
        <w:t>entry is built in a format that contains the port number of the P-CSCF in accordance with the procedures of RFC</w:t>
      </w:r>
      <w:r w:rsidR="00E315B6" w:rsidRPr="00481D2D">
        <w:t> </w:t>
      </w:r>
      <w:r w:rsidR="00897956" w:rsidRPr="00481D2D">
        <w:t>3261</w:t>
      </w:r>
      <w:r w:rsidR="00E315B6" w:rsidRPr="00481D2D">
        <w:t> </w:t>
      </w:r>
      <w:r w:rsidR="00897956" w:rsidRPr="00481D2D">
        <w:t>[26], and either:</w:t>
      </w:r>
    </w:p>
    <w:p w14:paraId="06B7AC8D" w14:textId="77777777" w:rsidR="00897956" w:rsidRPr="00481D2D" w:rsidRDefault="00897956">
      <w:pPr>
        <w:pStyle w:val="B2"/>
      </w:pPr>
      <w:r w:rsidRPr="00481D2D">
        <w:t>a)</w:t>
      </w:r>
      <w:r w:rsidRPr="00481D2D">
        <w:tab/>
        <w:t>the P-CSCF FQDN that resolves to the IP address, or</w:t>
      </w:r>
    </w:p>
    <w:p w14:paraId="4F634F93" w14:textId="77777777" w:rsidR="00897956" w:rsidRPr="00481D2D" w:rsidRDefault="00897956">
      <w:pPr>
        <w:pStyle w:val="B2"/>
      </w:pPr>
      <w:r w:rsidRPr="00481D2D">
        <w:t>b)</w:t>
      </w:r>
      <w:r w:rsidRPr="00481D2D">
        <w:tab/>
        <w:t>the P-CSCF IP address;</w:t>
      </w:r>
    </w:p>
    <w:p w14:paraId="2FF096A4" w14:textId="77777777" w:rsidR="00897956" w:rsidRPr="00481D2D" w:rsidRDefault="0007419A">
      <w:pPr>
        <w:pStyle w:val="B1"/>
      </w:pPr>
      <w:r w:rsidRPr="00481D2D">
        <w:t>5</w:t>
      </w:r>
      <w:r w:rsidR="00897956" w:rsidRPr="00481D2D">
        <w:t>)</w:t>
      </w:r>
      <w:r w:rsidR="00897956" w:rsidRPr="00481D2D">
        <w:tab/>
        <w:t xml:space="preserve">when adding its own SIP </w:t>
      </w:r>
      <w:smartTag w:uri="urn:schemas-microsoft-com:office:smarttags" w:element="stockticker">
        <w:r w:rsidR="00897956" w:rsidRPr="00481D2D">
          <w:t>URI</w:t>
        </w:r>
      </w:smartTag>
      <w:r w:rsidR="00897956" w:rsidRPr="00481D2D">
        <w:t xml:space="preserve"> to the Record-Route header</w:t>
      </w:r>
      <w:r w:rsidR="00853344" w:rsidRPr="00481D2D">
        <w:t xml:space="preserve"> field</w:t>
      </w:r>
      <w:r w:rsidR="00897956" w:rsidRPr="00481D2D">
        <w:t xml:space="preserve">, build the P-CSCF SIP </w:t>
      </w:r>
      <w:smartTag w:uri="urn:schemas-microsoft-com:office:smarttags" w:element="stockticker">
        <w:r w:rsidR="00897956" w:rsidRPr="00481D2D">
          <w:t>URI</w:t>
        </w:r>
      </w:smartTag>
      <w:r w:rsidR="00897956" w:rsidRPr="00481D2D">
        <w:t xml:space="preserve"> in a format that contains the port number of the P-CSCF where it awaits subsequent requests from the called party, and either:</w:t>
      </w:r>
    </w:p>
    <w:p w14:paraId="3BCFDC0F" w14:textId="77777777" w:rsidR="00897956" w:rsidRPr="00481D2D" w:rsidRDefault="00897956">
      <w:pPr>
        <w:pStyle w:val="B2"/>
      </w:pPr>
      <w:r w:rsidRPr="00481D2D">
        <w:t>a)</w:t>
      </w:r>
      <w:r w:rsidRPr="00481D2D">
        <w:tab/>
        <w:t>the P-CSCF FQDN that resolves to the IP address; or</w:t>
      </w:r>
    </w:p>
    <w:p w14:paraId="3039F40E" w14:textId="77777777" w:rsidR="00897956" w:rsidRPr="00481D2D" w:rsidRDefault="00897956">
      <w:pPr>
        <w:pStyle w:val="B2"/>
      </w:pPr>
      <w:r w:rsidRPr="00481D2D">
        <w:t>b)</w:t>
      </w:r>
      <w:r w:rsidRPr="00481D2D">
        <w:tab/>
        <w:t>the P-CSCF IP address</w:t>
      </w:r>
      <w:r w:rsidR="008719D0" w:rsidRPr="00481D2D">
        <w:t>.</w:t>
      </w:r>
    </w:p>
    <w:p w14:paraId="3A54974D" w14:textId="77777777" w:rsidR="008719D0" w:rsidRPr="00481D2D" w:rsidRDefault="008719D0" w:rsidP="008719D0">
      <w:pPr>
        <w:pStyle w:val="B1"/>
      </w:pPr>
      <w:r w:rsidRPr="00481D2D">
        <w:tab/>
        <w:t>If the Contact header field in the request contains an "</w:t>
      </w:r>
      <w:proofErr w:type="spellStart"/>
      <w:r w:rsidRPr="00481D2D">
        <w:t>ob</w:t>
      </w:r>
      <w:proofErr w:type="spellEnd"/>
      <w:r w:rsidRPr="00481D2D">
        <w:t xml:space="preserve">" SIP </w:t>
      </w:r>
      <w:smartTag w:uri="urn:schemas-microsoft-com:office:smarttags" w:element="stockticker">
        <w:r w:rsidRPr="00481D2D">
          <w:t>URI</w:t>
        </w:r>
      </w:smartTag>
      <w:r w:rsidRPr="00481D2D">
        <w:t xml:space="preserve"> parameter, the P-CSCF shall add a flow token and the "</w:t>
      </w:r>
      <w:proofErr w:type="spellStart"/>
      <w:r w:rsidRPr="00481D2D">
        <w:t>ob</w:t>
      </w:r>
      <w:proofErr w:type="spellEnd"/>
      <w:r w:rsidRPr="00481D2D">
        <w:t xml:space="preserve">" SIP </w:t>
      </w:r>
      <w:smartTag w:uri="urn:schemas-microsoft-com:office:smarttags" w:element="stockticker">
        <w:r w:rsidRPr="00481D2D">
          <w:t>URI</w:t>
        </w:r>
      </w:smartTag>
      <w:r w:rsidRPr="00481D2D">
        <w:t xml:space="preserve"> parameter to its SIP </w:t>
      </w:r>
      <w:smartTag w:uri="urn:schemas-microsoft-com:office:smarttags" w:element="stockticker">
        <w:r w:rsidRPr="00481D2D">
          <w:t>URI</w:t>
        </w:r>
      </w:smartTag>
      <w:r w:rsidRPr="00481D2D">
        <w:t>;</w:t>
      </w:r>
    </w:p>
    <w:p w14:paraId="5A3D331F" w14:textId="77777777" w:rsidR="008719D0" w:rsidRPr="00481D2D" w:rsidRDefault="008719D0" w:rsidP="008719D0">
      <w:pPr>
        <w:pStyle w:val="NO"/>
      </w:pPr>
      <w:r w:rsidRPr="00481D2D">
        <w:t>NOTE </w:t>
      </w:r>
      <w:r w:rsidR="00CD7407" w:rsidRPr="00481D2D">
        <w:t>4</w:t>
      </w:r>
      <w:r w:rsidRPr="00481D2D">
        <w:t>:</w:t>
      </w:r>
      <w:r w:rsidRPr="00481D2D">
        <w:tab/>
        <w:t>The inclusion of these values in the Record-Route header field will ensure that all subsequent mid dialog requests destined for the UE are sent over the same IMS flow over which the initial dialog-forming request was received.</w:t>
      </w:r>
    </w:p>
    <w:p w14:paraId="78DF1768" w14:textId="77777777" w:rsidR="003C138A" w:rsidRPr="00481D2D" w:rsidRDefault="003C138A" w:rsidP="003C138A">
      <w:pPr>
        <w:pStyle w:val="B1"/>
      </w:pPr>
      <w:r w:rsidRPr="00481D2D">
        <w:t>5A)</w:t>
      </w:r>
      <w:r w:rsidRPr="00481D2D">
        <w:tab/>
        <w:t xml:space="preserve">if a P-Private-Network-Indication header </w:t>
      </w:r>
      <w:r w:rsidR="009F3226" w:rsidRPr="00481D2D">
        <w:t xml:space="preserve">field </w:t>
      </w:r>
      <w:r w:rsidRPr="00481D2D">
        <w:t xml:space="preserve">is included in the request, check whether the information saved during registration </w:t>
      </w:r>
      <w:r w:rsidR="00D63338" w:rsidRPr="00481D2D">
        <w:t xml:space="preserve">or from configuration </w:t>
      </w:r>
      <w:r w:rsidRPr="00481D2D">
        <w:t xml:space="preserve">allows the receipt of private network traffic from this source. If private network traffic is allowed, the P-CSCF shall check whether the received domain name in any included P-Private-Network-Indication header </w:t>
      </w:r>
      <w:r w:rsidR="00D0178B" w:rsidRPr="00481D2D">
        <w:t xml:space="preserve">field </w:t>
      </w:r>
      <w:r w:rsidRPr="00481D2D">
        <w:t>in the request is the same as the domain name associated with that saved information. If private network traffic is not allowed, or the received domain name does not match, then the P-CSCF shall remove the P-Private-Network-Indication header</w:t>
      </w:r>
      <w:r w:rsidR="009F3226" w:rsidRPr="00481D2D">
        <w:t xml:space="preserve"> field</w:t>
      </w:r>
      <w:r w:rsidRPr="00481D2D">
        <w:t>;</w:t>
      </w:r>
    </w:p>
    <w:p w14:paraId="2191E73F" w14:textId="77777777" w:rsidR="003C138A" w:rsidRPr="00481D2D" w:rsidRDefault="003C138A" w:rsidP="003C138A">
      <w:pPr>
        <w:pStyle w:val="B1"/>
      </w:pPr>
      <w:r w:rsidRPr="00481D2D">
        <w:t>5B)</w:t>
      </w:r>
      <w:r w:rsidRPr="00481D2D">
        <w:tab/>
        <w:t xml:space="preserve">if the </w:t>
      </w:r>
      <w:r w:rsidR="000B1D53" w:rsidRPr="00481D2D">
        <w:t xml:space="preserve">served user </w:t>
      </w:r>
      <w:r w:rsidRPr="00481D2D">
        <w:t xml:space="preserve">of the request is understood from information saved during registration </w:t>
      </w:r>
      <w:r w:rsidR="00D63338" w:rsidRPr="00481D2D">
        <w:t xml:space="preserve">or from configuration </w:t>
      </w:r>
      <w:r w:rsidRPr="00481D2D">
        <w:t xml:space="preserve">to always send and receive private network traffic from this source, insert a P-Private-Network-Indication header </w:t>
      </w:r>
      <w:r w:rsidR="009F3226" w:rsidRPr="00481D2D">
        <w:t xml:space="preserve">field </w:t>
      </w:r>
      <w:r w:rsidRPr="00481D2D">
        <w:t>containing the domain name associated with that saved information;</w:t>
      </w:r>
    </w:p>
    <w:p w14:paraId="7561161A" w14:textId="77777777" w:rsidR="003D7448" w:rsidRPr="00481D2D" w:rsidRDefault="003D7448" w:rsidP="003D7448">
      <w:pPr>
        <w:pStyle w:val="B1"/>
      </w:pPr>
      <w:r w:rsidRPr="00481D2D">
        <w:t>5C)</w:t>
      </w:r>
      <w:r w:rsidRPr="00481D2D">
        <w:tab/>
        <w:t xml:space="preserve">if the request is originated from a UE which the P-CSCF </w:t>
      </w:r>
      <w:r w:rsidR="000B1D53" w:rsidRPr="00481D2D">
        <w:t>considers as privileged sender</w:t>
      </w:r>
      <w:r w:rsidR="00CD7407" w:rsidRPr="00481D2D">
        <w:t xml:space="preserve"> (including one which is also a UE performing the functions of an external attached network </w:t>
      </w:r>
      <w:r w:rsidR="00CD7407" w:rsidRPr="00481D2D">
        <w:rPr>
          <w:lang w:eastAsia="zh-CN"/>
        </w:rPr>
        <w:t>using static mode of operation</w:t>
      </w:r>
      <w:r w:rsidR="00CD7407" w:rsidRPr="00481D2D">
        <w:t>)</w:t>
      </w:r>
      <w:r w:rsidR="000B1D53" w:rsidRPr="00481D2D">
        <w:t xml:space="preserve">, keep the P-Asserted-Identity header field </w:t>
      </w:r>
      <w:r w:rsidR="00CD7407" w:rsidRPr="00481D2D">
        <w:t xml:space="preserve">unchanged </w:t>
      </w:r>
      <w:r w:rsidR="000B1D53" w:rsidRPr="00481D2D">
        <w:t>if one was received, or include the originator of the request in the P-Asserted-Identity header field if no P-Asserted-Identity header field was received. In addition</w:t>
      </w:r>
      <w:r w:rsidR="00BF6285" w:rsidRPr="00481D2D">
        <w:t xml:space="preserve"> remove any P-Preferred-Identity header field,</w:t>
      </w:r>
      <w:r w:rsidR="000B1D53" w:rsidRPr="00481D2D">
        <w:t xml:space="preserve"> </w:t>
      </w:r>
      <w:r w:rsidRPr="00481D2D">
        <w:t xml:space="preserve">include the </w:t>
      </w:r>
      <w:r w:rsidR="000B1D53" w:rsidRPr="00481D2D">
        <w:t xml:space="preserve">served user </w:t>
      </w:r>
      <w:r w:rsidRPr="00481D2D">
        <w:t xml:space="preserve">of the request in the P-Served-User header field as specified in </w:t>
      </w:r>
      <w:r w:rsidR="00AE0B1F" w:rsidRPr="00481D2D">
        <w:t>RFC 5502 </w:t>
      </w:r>
      <w:r w:rsidRPr="00481D2D">
        <w:t>[133] and skip step 6) below;</w:t>
      </w:r>
    </w:p>
    <w:p w14:paraId="2899E8D2" w14:textId="77777777" w:rsidR="003D7448" w:rsidRPr="00481D2D" w:rsidRDefault="003D7448" w:rsidP="003D7448">
      <w:pPr>
        <w:pStyle w:val="NO"/>
      </w:pPr>
      <w:r w:rsidRPr="00481D2D">
        <w:t>NOTE </w:t>
      </w:r>
      <w:r w:rsidR="00CD7407" w:rsidRPr="00481D2D">
        <w:t>5</w:t>
      </w:r>
      <w:r w:rsidRPr="00481D2D">
        <w:t>:</w:t>
      </w:r>
      <w:r w:rsidRPr="00481D2D">
        <w:tab/>
        <w:t xml:space="preserve">The P-CSCF </w:t>
      </w:r>
      <w:r w:rsidR="00ED413D" w:rsidRPr="00481D2D">
        <w:t xml:space="preserve">determines </w:t>
      </w:r>
      <w:r w:rsidRPr="00481D2D">
        <w:t xml:space="preserve">if the UE is </w:t>
      </w:r>
      <w:r w:rsidR="000B1D53" w:rsidRPr="00481D2D">
        <w:t>considered as privileged sender</w:t>
      </w:r>
      <w:r w:rsidR="00ED413D" w:rsidRPr="00481D2D">
        <w:t xml:space="preserve"> using the user-related policies provisioned to the P-CSCF (see </w:t>
      </w:r>
      <w:r w:rsidR="00E35836" w:rsidRPr="00481D2D">
        <w:t>subclause </w:t>
      </w:r>
      <w:r w:rsidR="00ED413D" w:rsidRPr="00481D2D">
        <w:t>5.2.1)</w:t>
      </w:r>
      <w:r w:rsidRPr="00481D2D">
        <w:t>.</w:t>
      </w:r>
    </w:p>
    <w:p w14:paraId="3385800E" w14:textId="77777777" w:rsidR="00CD7407" w:rsidRPr="00481D2D" w:rsidRDefault="00CD7407" w:rsidP="00CD7407">
      <w:pPr>
        <w:pStyle w:val="NO"/>
      </w:pPr>
      <w:r w:rsidRPr="00481D2D">
        <w:t>NOTE 6:</w:t>
      </w:r>
      <w:r w:rsidRPr="00481D2D">
        <w:tab/>
        <w:t xml:space="preserve">The P-CSCF can retrieve the identity of the UE performing the functions of an external attached network from the </w:t>
      </w:r>
      <w:proofErr w:type="spellStart"/>
      <w:r w:rsidRPr="00481D2D">
        <w:t>subjectCommonName</w:t>
      </w:r>
      <w:proofErr w:type="spellEnd"/>
      <w:r w:rsidRPr="00481D2D">
        <w:t xml:space="preserve"> (CN) if it is not present in the </w:t>
      </w:r>
      <w:proofErr w:type="spellStart"/>
      <w:r w:rsidRPr="00481D2D">
        <w:t>subjectAltName</w:t>
      </w:r>
      <w:proofErr w:type="spellEnd"/>
      <w:r w:rsidRPr="00481D2D">
        <w:t xml:space="preserve"> in the certificates during the </w:t>
      </w:r>
      <w:smartTag w:uri="urn:schemas-microsoft-com:office:smarttags" w:element="stockticker">
        <w:r w:rsidRPr="00481D2D">
          <w:t>TLS</w:t>
        </w:r>
      </w:smartTag>
      <w:r w:rsidRPr="00481D2D">
        <w:t xml:space="preserve"> session setup in accordance with the procedures of RFC 5280 [213] or by other means.</w:t>
      </w:r>
    </w:p>
    <w:p w14:paraId="238E62AB" w14:textId="77777777" w:rsidR="00CD7407" w:rsidRPr="00481D2D" w:rsidRDefault="00CD7407" w:rsidP="00CD7407">
      <w:pPr>
        <w:pStyle w:val="B1"/>
      </w:pPr>
      <w:r w:rsidRPr="00481D2D">
        <w:t>5D)</w:t>
      </w:r>
      <w:r w:rsidRPr="00481D2D">
        <w:tab/>
        <w:t xml:space="preserve">if the request is originated from a UE performing the functions of an external attached network </w:t>
      </w:r>
      <w:r w:rsidRPr="00481D2D">
        <w:rPr>
          <w:lang w:eastAsia="zh-CN"/>
        </w:rPr>
        <w:t>using static mode of operation</w:t>
      </w:r>
      <w:r w:rsidRPr="00481D2D" w:rsidDel="00536E49">
        <w:t xml:space="preserve"> </w:t>
      </w:r>
      <w:r w:rsidRPr="00481D2D">
        <w:t>and which the P-CSCF considers as is not a privileged sender, include the served user of the request in the P-Served-User header field as specified in RFC 5502 [133] and skip step 6) below;</w:t>
      </w:r>
    </w:p>
    <w:p w14:paraId="286BFBD6" w14:textId="77777777" w:rsidR="00897956" w:rsidRPr="00481D2D" w:rsidRDefault="0007419A">
      <w:pPr>
        <w:pStyle w:val="B1"/>
      </w:pPr>
      <w:r w:rsidRPr="00481D2D">
        <w:t>6</w:t>
      </w:r>
      <w:r w:rsidR="00897956" w:rsidRPr="00481D2D">
        <w:t>)</w:t>
      </w:r>
      <w:r w:rsidR="00897956" w:rsidRPr="00481D2D">
        <w:tab/>
        <w:t xml:space="preserve">remove </w:t>
      </w:r>
      <w:r w:rsidR="003D7448" w:rsidRPr="00481D2D">
        <w:t xml:space="preserve">any </w:t>
      </w:r>
      <w:r w:rsidR="00897956" w:rsidRPr="00481D2D">
        <w:t>P-Preferred-Identity header</w:t>
      </w:r>
      <w:r w:rsidR="00853344" w:rsidRPr="00481D2D">
        <w:t xml:space="preserve"> field</w:t>
      </w:r>
      <w:r w:rsidR="003D7448" w:rsidRPr="00481D2D">
        <w:t xml:space="preserve"> or P-Asserted-Identity header field</w:t>
      </w:r>
      <w:r w:rsidR="00897956" w:rsidRPr="00481D2D">
        <w:t xml:space="preserve">, if present, and insert a P-Asserted-Identity header </w:t>
      </w:r>
      <w:r w:rsidR="00853344" w:rsidRPr="00481D2D">
        <w:t xml:space="preserve">field </w:t>
      </w:r>
      <w:r w:rsidR="00897956" w:rsidRPr="00481D2D">
        <w:t xml:space="preserve">with </w:t>
      </w:r>
      <w:r w:rsidR="00F073CD" w:rsidRPr="00481D2D">
        <w:t xml:space="preserve">the value </w:t>
      </w:r>
      <w:r w:rsidR="003D7448" w:rsidRPr="00481D2D">
        <w:t xml:space="preserve">identifying the </w:t>
      </w:r>
      <w:r w:rsidR="0081302E" w:rsidRPr="00481D2D">
        <w:t xml:space="preserve">originator </w:t>
      </w:r>
      <w:r w:rsidR="003D7448" w:rsidRPr="00481D2D">
        <w:t xml:space="preserve">of the request </w:t>
      </w:r>
      <w:r w:rsidR="0081302E" w:rsidRPr="00481D2D">
        <w:t xml:space="preserve">and the value of the alternative identity of the originator of the request, if identified </w:t>
      </w:r>
      <w:r w:rsidR="003D7448" w:rsidRPr="00481D2D">
        <w:t>(see subclause 5.2.6.3.1)</w:t>
      </w:r>
      <w:r w:rsidR="00EB619A" w:rsidRPr="00481D2D">
        <w:t>, including the display name if previously stored during registration</w:t>
      </w:r>
      <w:r w:rsidR="00897956" w:rsidRPr="00481D2D">
        <w:t xml:space="preserve"> representing the </w:t>
      </w:r>
      <w:r w:rsidR="00255F64" w:rsidRPr="00481D2D">
        <w:t xml:space="preserve">served user </w:t>
      </w:r>
      <w:r w:rsidR="00897956" w:rsidRPr="00481D2D">
        <w:t>of the request;</w:t>
      </w:r>
    </w:p>
    <w:p w14:paraId="51A8FFAE" w14:textId="77777777" w:rsidR="00C661DB" w:rsidRPr="00481D2D" w:rsidRDefault="00C661DB" w:rsidP="00C661DB">
      <w:pPr>
        <w:pStyle w:val="B1"/>
      </w:pPr>
      <w:r w:rsidRPr="00481D2D">
        <w:t>6A)</w:t>
      </w:r>
      <w:r w:rsidRPr="00481D2D">
        <w:tab/>
        <w:t xml:space="preserve">if the identity of the </w:t>
      </w:r>
      <w:r w:rsidR="00255F64" w:rsidRPr="00481D2D">
        <w:t xml:space="preserve">served user </w:t>
      </w:r>
      <w:r w:rsidRPr="00481D2D">
        <w:t>of the request was taken from P-Preferred-Identity header field by matching a registered wildcarded public user identity</w:t>
      </w:r>
      <w:r w:rsidR="004D4D60" w:rsidRPr="00481D2D">
        <w:t>, and the identity of the served user is not a distinct identity within the range of the wildcarded public user identity</w:t>
      </w:r>
      <w:r w:rsidRPr="00481D2D">
        <w:t>, include the wildcarded public user identity value in the P-Profile-Key header field as defined in RFC 5002 [97];</w:t>
      </w:r>
    </w:p>
    <w:p w14:paraId="5B65A63A" w14:textId="77777777" w:rsidR="004D4D60" w:rsidRPr="00481D2D" w:rsidRDefault="004D4D60" w:rsidP="004D4D60">
      <w:pPr>
        <w:pStyle w:val="NO"/>
      </w:pPr>
      <w:r w:rsidRPr="00481D2D">
        <w:t>NOTE </w:t>
      </w:r>
      <w:r w:rsidR="00CD7407" w:rsidRPr="00481D2D">
        <w:t>7</w:t>
      </w:r>
      <w:r w:rsidRPr="00481D2D">
        <w:t>:</w:t>
      </w:r>
      <w:r w:rsidRPr="00481D2D">
        <w:tab/>
        <w:t>The matching of distinct public user identities takes precedence over the matching of wildcarded public user identities.</w:t>
      </w:r>
    </w:p>
    <w:p w14:paraId="65A6EE1D" w14:textId="77777777" w:rsidR="00897956" w:rsidRPr="00481D2D" w:rsidRDefault="0007419A">
      <w:pPr>
        <w:pStyle w:val="B1"/>
      </w:pPr>
      <w:r w:rsidRPr="00481D2D">
        <w:t>7</w:t>
      </w:r>
      <w:r w:rsidR="00897956" w:rsidRPr="00481D2D">
        <w:t>)</w:t>
      </w:r>
      <w:r w:rsidR="00897956" w:rsidRPr="00481D2D">
        <w:tab/>
        <w:t>add a P-Charging-Vector header</w:t>
      </w:r>
      <w:r w:rsidR="00897956" w:rsidRPr="00481D2D">
        <w:rPr>
          <w:lang w:eastAsia="ja-JP"/>
        </w:rPr>
        <w:t xml:space="preserve"> </w:t>
      </w:r>
      <w:r w:rsidR="00853344" w:rsidRPr="00481D2D">
        <w:rPr>
          <w:lang w:eastAsia="ja-JP"/>
        </w:rPr>
        <w:t xml:space="preserve">field </w:t>
      </w:r>
      <w:r w:rsidR="00897956" w:rsidRPr="00481D2D">
        <w:rPr>
          <w:lang w:eastAsia="ja-JP"/>
        </w:rPr>
        <w:t xml:space="preserve">with the </w:t>
      </w:r>
      <w:r w:rsidR="00853344" w:rsidRPr="00481D2D">
        <w:rPr>
          <w:lang w:eastAsia="ja-JP"/>
        </w:rPr>
        <w:t>"</w:t>
      </w:r>
      <w:proofErr w:type="spellStart"/>
      <w:r w:rsidR="00897956" w:rsidRPr="00481D2D">
        <w:rPr>
          <w:lang w:eastAsia="ja-JP"/>
        </w:rPr>
        <w:t>icid</w:t>
      </w:r>
      <w:proofErr w:type="spellEnd"/>
      <w:r w:rsidR="00853344" w:rsidRPr="00481D2D">
        <w:rPr>
          <w:lang w:eastAsia="ja-JP"/>
        </w:rPr>
        <w:t>-value" header field</w:t>
      </w:r>
      <w:r w:rsidR="00897956" w:rsidRPr="00481D2D">
        <w:rPr>
          <w:lang w:eastAsia="ja-JP"/>
        </w:rPr>
        <w:t xml:space="preserve"> parameter populated as specified in 3GPP TS 32.260 [17]</w:t>
      </w:r>
      <w:r w:rsidR="004E1912" w:rsidRPr="00481D2D">
        <w:rPr>
          <w:lang w:eastAsia="ja-JP"/>
        </w:rPr>
        <w:t xml:space="preserve"> and a type 1 "</w:t>
      </w:r>
      <w:proofErr w:type="spellStart"/>
      <w:r w:rsidR="004E1912" w:rsidRPr="00481D2D">
        <w:rPr>
          <w:lang w:eastAsia="ja-JP"/>
        </w:rPr>
        <w:t>orig-ioi</w:t>
      </w:r>
      <w:proofErr w:type="spellEnd"/>
      <w:r w:rsidR="004E1912" w:rsidRPr="00481D2D">
        <w:rPr>
          <w:lang w:eastAsia="ja-JP"/>
        </w:rPr>
        <w:t xml:space="preserve">" header field parameter. </w:t>
      </w:r>
      <w:r w:rsidR="004E1912" w:rsidRPr="00481D2D">
        <w:t>The P-CSCF shall set the type 1 "</w:t>
      </w:r>
      <w:proofErr w:type="spellStart"/>
      <w:r w:rsidR="004E1912" w:rsidRPr="00481D2D">
        <w:t>orig-ioi</w:t>
      </w:r>
      <w:proofErr w:type="spellEnd"/>
      <w:r w:rsidR="004E1912" w:rsidRPr="00481D2D">
        <w:t>" header field parameter to a value that identifies the sending network of the request. The P-CSCF shall not include the type 1 "term-</w:t>
      </w:r>
      <w:proofErr w:type="spellStart"/>
      <w:r w:rsidR="004E1912" w:rsidRPr="00481D2D">
        <w:t>ioi</w:t>
      </w:r>
      <w:proofErr w:type="spellEnd"/>
      <w:r w:rsidR="004E1912" w:rsidRPr="00481D2D">
        <w:t>" header field parameter</w:t>
      </w:r>
      <w:r w:rsidR="003B4D26" w:rsidRPr="00481D2D">
        <w:t>. Based on local policy, the P-CSCF shall add an "</w:t>
      </w:r>
      <w:proofErr w:type="spellStart"/>
      <w:r w:rsidR="003B4D26" w:rsidRPr="00481D2D">
        <w:t>fe-addr</w:t>
      </w:r>
      <w:proofErr w:type="spellEnd"/>
      <w:r w:rsidR="003B4D26" w:rsidRPr="00481D2D">
        <w:t>" element of the "</w:t>
      </w:r>
      <w:proofErr w:type="spellStart"/>
      <w:r w:rsidR="003B4D26" w:rsidRPr="00481D2D">
        <w:t>fe</w:t>
      </w:r>
      <w:proofErr w:type="spellEnd"/>
      <w:r w:rsidR="003B4D26" w:rsidRPr="00481D2D">
        <w:t>-identifier" header field parameter to the P-Charging-Vector header field with its own address or identifier</w:t>
      </w:r>
      <w:r w:rsidR="00897956" w:rsidRPr="00481D2D">
        <w:t>;</w:t>
      </w:r>
    </w:p>
    <w:p w14:paraId="5009AFB7" w14:textId="77777777" w:rsidR="00CD7407" w:rsidRPr="00481D2D" w:rsidRDefault="00CD7407" w:rsidP="00CD7407">
      <w:pPr>
        <w:pStyle w:val="B1"/>
      </w:pPr>
      <w:r w:rsidRPr="00481D2D">
        <w:t>7A)</w:t>
      </w:r>
      <w:r w:rsidRPr="00481D2D">
        <w:tab/>
        <w:t xml:space="preserve">if the request comes from a UE performing the functions of an external attached network </w:t>
      </w:r>
      <w:r w:rsidRPr="00481D2D">
        <w:rPr>
          <w:lang w:eastAsia="zh-CN"/>
        </w:rPr>
        <w:t>using static mode of operation</w:t>
      </w:r>
      <w:r w:rsidRPr="00481D2D" w:rsidDel="00536E49">
        <w:t xml:space="preserve"> </w:t>
      </w:r>
      <w:r w:rsidRPr="00481D2D">
        <w:t>add the "</w:t>
      </w:r>
      <w:proofErr w:type="spellStart"/>
      <w:r w:rsidRPr="00481D2D">
        <w:t>orig</w:t>
      </w:r>
      <w:proofErr w:type="spellEnd"/>
      <w:r w:rsidRPr="00481D2D">
        <w:t>" parameter to the dialog request to indicate that this is an originating request; and</w:t>
      </w:r>
    </w:p>
    <w:p w14:paraId="1EA6EFE0" w14:textId="77777777" w:rsidR="00C32CA6" w:rsidRPr="00481D2D" w:rsidRDefault="0007419A" w:rsidP="00C32CA6">
      <w:pPr>
        <w:pStyle w:val="B1"/>
      </w:pPr>
      <w:r w:rsidRPr="00481D2D">
        <w:t>8</w:t>
      </w:r>
      <w:r w:rsidR="00897956" w:rsidRPr="00481D2D">
        <w:t>)</w:t>
      </w:r>
      <w:r w:rsidR="00897956" w:rsidRPr="00481D2D">
        <w:tab/>
        <w:t xml:space="preserve">if the request is an INVITE request, save the Contact, </w:t>
      </w:r>
      <w:proofErr w:type="spellStart"/>
      <w:r w:rsidR="00897956" w:rsidRPr="00481D2D">
        <w:t>CSeq</w:t>
      </w:r>
      <w:proofErr w:type="spellEnd"/>
      <w:r w:rsidR="00897956" w:rsidRPr="00481D2D">
        <w:t xml:space="preserve"> and Record-Route header field values received in the request such that the P-CSCF is able to release the session if needed</w:t>
      </w:r>
      <w:r w:rsidR="00C32CA6" w:rsidRPr="00481D2D">
        <w:t xml:space="preserve">. If the Contact header field in the INVITE request contains a GRUU, the P-CSCF shall save the GRUU received in the Contact header field of the request and associate that GRUU with the </w:t>
      </w:r>
      <w:r w:rsidR="006C60B8" w:rsidRPr="00481D2D">
        <w:t>UE contact address used during registration or with the registration flow and the associated UE contact address used over which the INVITE request was received</w:t>
      </w:r>
      <w:r w:rsidR="006D532F" w:rsidRPr="00481D2D">
        <w:t xml:space="preserve"> </w:t>
      </w:r>
      <w:r w:rsidR="00C32CA6" w:rsidRPr="00481D2D">
        <w:t>such that the P-CSCF is able to release the session if needed</w:t>
      </w:r>
    </w:p>
    <w:p w14:paraId="054D298A" w14:textId="77777777" w:rsidR="00897956" w:rsidRPr="00481D2D" w:rsidRDefault="00897956">
      <w:r w:rsidRPr="00481D2D">
        <w:t>before forwarding the request, based on the topmost Route header</w:t>
      </w:r>
      <w:r w:rsidR="00853344" w:rsidRPr="00481D2D">
        <w:t xml:space="preserve"> field</w:t>
      </w:r>
      <w:r w:rsidRPr="00481D2D">
        <w:t>, in accordance with the procedures of RFC 3261 [26].</w:t>
      </w:r>
    </w:p>
    <w:p w14:paraId="7C3F3958" w14:textId="77777777" w:rsidR="000B46B6" w:rsidRPr="00481D2D" w:rsidRDefault="00C751EA" w:rsidP="00C751EA">
      <w:pPr>
        <w:pStyle w:val="NO"/>
      </w:pPr>
      <w:r w:rsidRPr="00481D2D">
        <w:t>NOTE </w:t>
      </w:r>
      <w:r w:rsidR="00CD7407" w:rsidRPr="00481D2D">
        <w:t>8</w:t>
      </w:r>
      <w:r w:rsidRPr="00481D2D">
        <w:t>:</w:t>
      </w:r>
      <w:r w:rsidRPr="00481D2D">
        <w:tab/>
        <w:t xml:space="preserve">According to </w:t>
      </w:r>
      <w:r w:rsidR="001C77EE" w:rsidRPr="00481D2D">
        <w:t>RFC 5626</w:t>
      </w:r>
      <w:r w:rsidRPr="00481D2D">
        <w:t xml:space="preserve"> [92], an approach such as having the Edge Proxy adds a Record-Route header </w:t>
      </w:r>
      <w:r w:rsidR="00853344" w:rsidRPr="00481D2D">
        <w:t xml:space="preserve">field </w:t>
      </w:r>
      <w:r w:rsidRPr="00481D2D">
        <w:t>with a flow token is one way to ensure that mid-dialog requests are routed over the correct flow.</w:t>
      </w:r>
    </w:p>
    <w:p w14:paraId="2087D73D" w14:textId="77777777" w:rsidR="00B22A04" w:rsidRPr="00481D2D" w:rsidRDefault="00B22A04" w:rsidP="00B22A04">
      <w:r w:rsidRPr="00481D2D">
        <w:t>If</w:t>
      </w:r>
      <w:r w:rsidR="00CD7407" w:rsidRPr="00481D2D">
        <w:t xml:space="preserve"> the request comes from a UE performing the functions of an external attached network </w:t>
      </w:r>
      <w:r w:rsidR="00CD7407" w:rsidRPr="00481D2D">
        <w:rPr>
          <w:lang w:eastAsia="zh-CN"/>
        </w:rPr>
        <w:t>using static mode of operation</w:t>
      </w:r>
      <w:r w:rsidRPr="00481D2D">
        <w:t>:</w:t>
      </w:r>
    </w:p>
    <w:p w14:paraId="1658F2CA" w14:textId="77777777" w:rsidR="00B22A04" w:rsidRPr="00481D2D" w:rsidRDefault="00B22A04" w:rsidP="00B22A04">
      <w:pPr>
        <w:pStyle w:val="B1"/>
      </w:pPr>
      <w:r w:rsidRPr="00481D2D">
        <w:t>-</w:t>
      </w:r>
      <w:r w:rsidRPr="00481D2D">
        <w:tab/>
        <w:t>no response is received to the initial request for dialog and its retransmissions by the P-CSCF; or</w:t>
      </w:r>
    </w:p>
    <w:p w14:paraId="6D66E8A0" w14:textId="77777777" w:rsidR="00B22A04" w:rsidRPr="00481D2D" w:rsidRDefault="00B22A04" w:rsidP="00B22A04">
      <w:pPr>
        <w:pStyle w:val="B1"/>
      </w:pPr>
      <w:r w:rsidRPr="00481D2D">
        <w:t>-</w:t>
      </w:r>
      <w:r w:rsidRPr="00481D2D">
        <w:tab/>
        <w:t>a 3xx response or 480 (Temporarily Unavailable) response is received,</w:t>
      </w:r>
    </w:p>
    <w:p w14:paraId="1FF739A3" w14:textId="77777777" w:rsidR="00B22A04" w:rsidRPr="00481D2D" w:rsidRDefault="00B22A04" w:rsidP="00B22A04">
      <w:r w:rsidRPr="00481D2D">
        <w:t>the P-CSCF shall repeat the actions of the above bullets with a different I-CSCF.</w:t>
      </w:r>
    </w:p>
    <w:p w14:paraId="6A6AF143" w14:textId="77777777" w:rsidR="00B22A04" w:rsidRPr="00481D2D" w:rsidRDefault="00B22A04" w:rsidP="00B22A04">
      <w:r w:rsidRPr="00481D2D">
        <w:t>If the P-CSCF fails to forward the initial request for dialog to any I-CSCF, the P-CSCF shall send back a 504 (Server Time-Out) response to the UE performing the functions of an external attached network, in accordance with the procedures in RFC 3261 [26].</w:t>
      </w:r>
    </w:p>
    <w:p w14:paraId="23B68962" w14:textId="77777777" w:rsidR="0085202E" w:rsidRPr="00481D2D" w:rsidRDefault="0085202E" w:rsidP="005D46C4">
      <w:pPr>
        <w:pStyle w:val="Heading5"/>
      </w:pPr>
      <w:bookmarkStart w:id="474" w:name="_CR5_2_6_3_4"/>
      <w:bookmarkStart w:id="475" w:name="_Toc146256779"/>
      <w:bookmarkEnd w:id="474"/>
      <w:r w:rsidRPr="00481D2D">
        <w:t>5.2.6.3.4</w:t>
      </w:r>
      <w:r w:rsidRPr="00481D2D">
        <w:tab/>
        <w:t>Responses to an initial request for a dialog</w:t>
      </w:r>
      <w:bookmarkEnd w:id="475"/>
    </w:p>
    <w:p w14:paraId="2CC1399D" w14:textId="77777777" w:rsidR="00897956" w:rsidRPr="00481D2D" w:rsidRDefault="00897956">
      <w:r w:rsidRPr="00481D2D">
        <w:t>When the P-CSCF receives any 1xx or 2xx response to the above request, the P-CSCF shall:</w:t>
      </w:r>
    </w:p>
    <w:p w14:paraId="0BCBFAAE" w14:textId="77777777" w:rsidR="00897956" w:rsidRPr="00481D2D" w:rsidRDefault="00897956">
      <w:pPr>
        <w:pStyle w:val="B1"/>
      </w:pPr>
      <w:r w:rsidRPr="00481D2D">
        <w:t>1)</w:t>
      </w:r>
      <w:r w:rsidRPr="00481D2D">
        <w:tab/>
        <w:t>store the values received in the P-Charging-Function-Addresses header</w:t>
      </w:r>
      <w:r w:rsidR="00853344" w:rsidRPr="00481D2D">
        <w:t xml:space="preserve"> field</w:t>
      </w:r>
      <w:r w:rsidRPr="00481D2D">
        <w:t>;</w:t>
      </w:r>
    </w:p>
    <w:p w14:paraId="2B5C92FE" w14:textId="77777777" w:rsidR="00897956" w:rsidRPr="00481D2D" w:rsidRDefault="00897956">
      <w:pPr>
        <w:pStyle w:val="B1"/>
      </w:pPr>
      <w:r w:rsidRPr="00481D2D">
        <w:t>2)</w:t>
      </w:r>
      <w:r w:rsidRPr="00481D2D">
        <w:tab/>
        <w:t>store the list of Record-Route header</w:t>
      </w:r>
      <w:r w:rsidR="00853344" w:rsidRPr="00481D2D">
        <w:t xml:space="preserve"> field</w:t>
      </w:r>
      <w:r w:rsidRPr="00481D2D">
        <w:t>s from the received response;</w:t>
      </w:r>
    </w:p>
    <w:p w14:paraId="197FF371" w14:textId="77777777" w:rsidR="00897956" w:rsidRPr="00481D2D" w:rsidRDefault="00897956">
      <w:pPr>
        <w:pStyle w:val="B1"/>
      </w:pPr>
      <w:r w:rsidRPr="00481D2D">
        <w:t>3)</w:t>
      </w:r>
      <w:r w:rsidRPr="00481D2D">
        <w:tab/>
        <w:t>store the dialog ID and associate it with the private user identity and public user identity involved in the session;</w:t>
      </w:r>
    </w:p>
    <w:p w14:paraId="5CAAEF5F" w14:textId="77777777" w:rsidR="00B82ACA" w:rsidRPr="00481D2D" w:rsidRDefault="00897956">
      <w:pPr>
        <w:pStyle w:val="B1"/>
      </w:pPr>
      <w:r w:rsidRPr="00481D2D">
        <w:t>4)</w:t>
      </w:r>
      <w:r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00B82ACA" w:rsidRPr="00481D2D">
        <w:t xml:space="preserve">in the response </w:t>
      </w:r>
      <w:r w:rsidRPr="00481D2D">
        <w:t xml:space="preserve">rewrite its own Record Route entry to its own </w:t>
      </w:r>
      <w:r w:rsidR="00B82ACA" w:rsidRPr="00481D2D">
        <w:t xml:space="preserve">SIP </w:t>
      </w:r>
      <w:smartTag w:uri="urn:schemas-microsoft-com:office:smarttags" w:element="stockticker">
        <w:r w:rsidR="00B82ACA" w:rsidRPr="00481D2D">
          <w:t>URI</w:t>
        </w:r>
      </w:smartTag>
      <w:r w:rsidR="00B82ACA" w:rsidRPr="00481D2D">
        <w:t xml:space="preserve"> that contains the </w:t>
      </w:r>
      <w:r w:rsidRPr="00481D2D">
        <w:t xml:space="preserve">protected server port number </w:t>
      </w:r>
      <w:r w:rsidR="00B82ACA" w:rsidRPr="00481D2D">
        <w:t xml:space="preserve">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00B82ACA" w:rsidRPr="00481D2D">
        <w:t xml:space="preserve">established from </w:t>
      </w:r>
      <w:r w:rsidRPr="00481D2D">
        <w:t>the UE</w:t>
      </w:r>
      <w:r w:rsidR="00B82ACA" w:rsidRPr="00481D2D">
        <w:t xml:space="preserve"> to the P-CSCF and either:</w:t>
      </w:r>
    </w:p>
    <w:p w14:paraId="24ADE7A1" w14:textId="77777777" w:rsidR="00B82ACA" w:rsidRPr="00481D2D" w:rsidRDefault="00B82ACA" w:rsidP="00B82ACA">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14:paraId="3E9BD658" w14:textId="77777777" w:rsidR="00897956" w:rsidRPr="00481D2D" w:rsidRDefault="00B82ACA" w:rsidP="00B82ACA">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r w:rsidR="00897956" w:rsidRPr="00481D2D">
        <w:t>;</w:t>
      </w:r>
    </w:p>
    <w:p w14:paraId="7B7AB30D" w14:textId="77777777" w:rsidR="00897956" w:rsidRPr="00481D2D" w:rsidRDefault="00897956">
      <w:pPr>
        <w:pStyle w:val="NO"/>
      </w:pPr>
      <w:r w:rsidRPr="00481D2D">
        <w:t>NOTE</w:t>
      </w:r>
      <w:r w:rsidR="00BC4F06" w:rsidRPr="00481D2D">
        <w:t> 1</w:t>
      </w:r>
      <w:r w:rsidRPr="00481D2D">
        <w:t>:</w:t>
      </w:r>
      <w:r w:rsidRPr="00481D2D">
        <w:tab/>
        <w:t>The P-CSCF associates two ports, a protected client port and a protected server port, with each pair of security associations. For details on the selection of the protected port values see 3GPP TS 33.203 [19].</w:t>
      </w:r>
    </w:p>
    <w:p w14:paraId="2D33E5B2" w14:textId="77777777" w:rsidR="00D01037" w:rsidRPr="00481D2D" w:rsidRDefault="00D01037" w:rsidP="00D01037">
      <w:pPr>
        <w:pStyle w:val="B1"/>
      </w:pPr>
      <w:r w:rsidRPr="00481D2D">
        <w:t>5)</w:t>
      </w:r>
      <w:r w:rsidRPr="00481D2D">
        <w:tab/>
        <w:t xml:space="preserve">if SIP digest </w:t>
      </w:r>
      <w:r w:rsidR="00981781" w:rsidRPr="00481D2D">
        <w:t xml:space="preserve">without </w:t>
      </w:r>
      <w:smartTag w:uri="urn:schemas-microsoft-com:office:smarttags" w:element="stockticker">
        <w:r w:rsidR="00981781" w:rsidRPr="00481D2D">
          <w:t>TLS</w:t>
        </w:r>
      </w:smartTag>
      <w:r w:rsidR="00C22DE2" w:rsidRPr="00481D2D">
        <w:t>, NASS-IMS bundled authentication or GPRS-IMS-Bundled authentication</w:t>
      </w:r>
      <w:r w:rsidR="00981781" w:rsidRPr="00481D2D">
        <w:t xml:space="preserve"> </w:t>
      </w:r>
      <w:r w:rsidRPr="00481D2D">
        <w:t xml:space="preserve">is used, in the response rewrite its own </w:t>
      </w:r>
      <w:r w:rsidR="00981781" w:rsidRPr="00481D2D">
        <w:t>Record-</w:t>
      </w:r>
      <w:r w:rsidRPr="00481D2D">
        <w:t xml:space="preserve">Route entry to its own SIP </w:t>
      </w:r>
      <w:smartTag w:uri="urn:schemas-microsoft-com:office:smarttags" w:element="stockticker">
        <w:r w:rsidRPr="00481D2D">
          <w:t>URI</w:t>
        </w:r>
      </w:smartTag>
      <w:r w:rsidRPr="00481D2D">
        <w:t xml:space="preserve"> that contains an unprotected server port number where the P-CSCF expects subsequent requests from the UE; and</w:t>
      </w:r>
    </w:p>
    <w:p w14:paraId="3AFFADC3" w14:textId="77777777" w:rsidR="00897956" w:rsidRPr="00481D2D" w:rsidRDefault="00D01037">
      <w:pPr>
        <w:pStyle w:val="B1"/>
      </w:pPr>
      <w:r w:rsidRPr="00481D2D">
        <w:t>6</w:t>
      </w:r>
      <w:r w:rsidR="00897956" w:rsidRPr="00481D2D">
        <w:t>)</w:t>
      </w:r>
      <w:r w:rsidR="00897956" w:rsidRPr="00481D2D">
        <w:tab/>
        <w:t>if the response corresponds to an INVITE request, save the Contact, From, To and Record-Route header field values received in the response such that the P-CSCF is able to release the session if needed;</w:t>
      </w:r>
    </w:p>
    <w:p w14:paraId="7DB9F258" w14:textId="77777777" w:rsidR="00897956" w:rsidRPr="00481D2D" w:rsidRDefault="00897956">
      <w:r w:rsidRPr="00481D2D">
        <w:t>before forwarding the response to the UE in accordance with the procedures of RFC 3261 [26].</w:t>
      </w:r>
    </w:p>
    <w:p w14:paraId="6193185F" w14:textId="77777777" w:rsidR="00BC4F06" w:rsidRPr="00481D2D" w:rsidRDefault="00BC4F06" w:rsidP="00BC4F06">
      <w:pPr>
        <w:pStyle w:val="NO"/>
      </w:pPr>
      <w:r w:rsidRPr="00481D2D">
        <w:t>NOTE 2:</w:t>
      </w:r>
      <w:r w:rsidRPr="00481D2D">
        <w:tab/>
        <w:t xml:space="preserve">The P-CSCF can </w:t>
      </w:r>
      <w:r w:rsidR="000F0E5B" w:rsidRPr="00481D2D">
        <w:t xml:space="preserve">find the IMS communication service supported for the dialog, as determined by the originating home network, in the topmost </w:t>
      </w:r>
      <w:proofErr w:type="spellStart"/>
      <w:r w:rsidR="000F0E5B" w:rsidRPr="00481D2D">
        <w:t>occurance</w:t>
      </w:r>
      <w:proofErr w:type="spellEnd"/>
      <w:r w:rsidR="000F0E5B" w:rsidRPr="00481D2D">
        <w:t xml:space="preserve"> of the "+</w:t>
      </w:r>
      <w:r w:rsidR="000F0E5B" w:rsidRPr="00481D2D">
        <w:rPr>
          <w:lang w:eastAsia="zh-CN"/>
        </w:rPr>
        <w:t>g.3gpp.icsi-ref"</w:t>
      </w:r>
      <w:r w:rsidR="000F0E5B" w:rsidRPr="00481D2D">
        <w:t xml:space="preserve"> header field parameter of </w:t>
      </w:r>
      <w:r w:rsidRPr="00481D2D">
        <w:t>the Feature-Caps header field(s) of 18x or 2xx response. The information can be used for charging purpose or resource reservation purpose.</w:t>
      </w:r>
    </w:p>
    <w:p w14:paraId="631ADED5" w14:textId="77777777" w:rsidR="0050676A" w:rsidRPr="00481D2D" w:rsidRDefault="0050676A" w:rsidP="0050676A">
      <w:r w:rsidRPr="00481D2D" w:rsidDel="00B870E4">
        <w:t>The P-CSCF shall forward the response to the UE using the mechanisms described in RFC 3261 [26] and RFC 3581 [56A], i.e. the P-CSCF shall send the response to the IP address indicated in the "received" header field parameter and, in case UDP is used, to the port indicated in the "</w:t>
      </w:r>
      <w:proofErr w:type="spellStart"/>
      <w:r w:rsidRPr="00481D2D" w:rsidDel="00B870E4">
        <w:t>rport</w:t>
      </w:r>
      <w:proofErr w:type="spellEnd"/>
      <w:r w:rsidRPr="00481D2D" w:rsidDel="00B870E4">
        <w:t xml:space="preserve">" header field parameter (if present) of the Via header field associated with the UE. In case </w:t>
      </w:r>
      <w:smartTag w:uri="urn:schemas-microsoft-com:office:smarttags" w:element="stockticker">
        <w:r w:rsidRPr="00481D2D" w:rsidDel="00B870E4">
          <w:t>TCP</w:t>
        </w:r>
      </w:smartTag>
      <w:r w:rsidRPr="00481D2D" w:rsidDel="00B870E4">
        <w:t xml:space="preserve"> is used, the P-CSCF shall use the </w:t>
      </w:r>
      <w:smartTag w:uri="urn:schemas-microsoft-com:office:smarttags" w:element="stockticker">
        <w:r w:rsidRPr="00481D2D">
          <w:t>TCP</w:t>
        </w:r>
      </w:smartTag>
      <w:r w:rsidRPr="00481D2D">
        <w:t xml:space="preserve"> connection</w:t>
      </w:r>
      <w:r w:rsidRPr="00481D2D" w:rsidDel="00B870E4">
        <w:t xml:space="preserve"> on which the REGISTE</w:t>
      </w:r>
      <w:r w:rsidRPr="00481D2D">
        <w:t xml:space="preserve">R request was received </w:t>
      </w:r>
      <w:r w:rsidRPr="00481D2D" w:rsidDel="00B870E4">
        <w:t>for sending the response back to the UE.</w:t>
      </w:r>
    </w:p>
    <w:p w14:paraId="18E387EB" w14:textId="77777777" w:rsidR="0085202E" w:rsidRPr="00481D2D" w:rsidRDefault="0085202E" w:rsidP="005D46C4">
      <w:pPr>
        <w:pStyle w:val="Heading5"/>
      </w:pPr>
      <w:bookmarkStart w:id="476" w:name="_CR5_2_6_3_5"/>
      <w:bookmarkStart w:id="477" w:name="_Toc146256780"/>
      <w:bookmarkEnd w:id="476"/>
      <w:r w:rsidRPr="00481D2D">
        <w:t>5.2.6.3.5</w:t>
      </w:r>
      <w:r w:rsidRPr="00481D2D">
        <w:tab/>
        <w:t>Target refresh request for a dialog</w:t>
      </w:r>
      <w:bookmarkEnd w:id="477"/>
    </w:p>
    <w:p w14:paraId="6BE2037B" w14:textId="77777777" w:rsidR="00897956" w:rsidRPr="00481D2D" w:rsidRDefault="00897956">
      <w:pPr>
        <w:keepNext/>
        <w:keepLines/>
      </w:pPr>
      <w:r w:rsidRPr="00481D2D">
        <w:t>When the P-CSCF receives from the UE a target refresh request for a dialog, the P-CSCF shall:</w:t>
      </w:r>
    </w:p>
    <w:p w14:paraId="58AC7FF7" w14:textId="77777777" w:rsidR="00897956" w:rsidRPr="00481D2D" w:rsidRDefault="00897956">
      <w:pPr>
        <w:pStyle w:val="B1"/>
      </w:pPr>
      <w:r w:rsidRPr="00481D2D">
        <w:t>1)</w:t>
      </w:r>
      <w:r w:rsidRPr="00481D2D">
        <w:tab/>
        <w:t>verify if the request relates to a dialog in which the originator of the request is involved:</w:t>
      </w:r>
    </w:p>
    <w:p w14:paraId="6CB6115A" w14:textId="77777777" w:rsidR="00897956" w:rsidRPr="00481D2D" w:rsidRDefault="00897956">
      <w:pPr>
        <w:pStyle w:val="B2"/>
      </w:pPr>
      <w:r w:rsidRPr="00481D2D">
        <w:t>a)</w:t>
      </w:r>
      <w:r w:rsidRPr="00481D2D">
        <w:tab/>
        <w:t>if the request does not relates to an existing dialog in which the originator is involved, then the P-CSCF shall answer the request by sending a 403 (Forbidden) response back to the originator. The P-CSCF will not forward the request. No other actions are required; or</w:t>
      </w:r>
    </w:p>
    <w:p w14:paraId="1FC495BF" w14:textId="77777777" w:rsidR="00897956" w:rsidRPr="00481D2D" w:rsidRDefault="00897956">
      <w:pPr>
        <w:pStyle w:val="B2"/>
      </w:pPr>
      <w:r w:rsidRPr="00481D2D">
        <w:t>b)</w:t>
      </w:r>
      <w:r w:rsidRPr="00481D2D">
        <w:tab/>
        <w:t>if the request relates to an existing dialog in which the originator is involved, then the P-CSCF shall continue with the following steps;</w:t>
      </w:r>
    </w:p>
    <w:p w14:paraId="53B1712A" w14:textId="77777777" w:rsidR="00CB5E77" w:rsidRPr="00481D2D" w:rsidRDefault="00CB5E77" w:rsidP="00CB5E77">
      <w:pPr>
        <w:pStyle w:val="B1"/>
      </w:pPr>
      <w:r w:rsidRPr="00481D2D">
        <w:t>1A)</w:t>
      </w:r>
      <w:r w:rsidRPr="00481D2D">
        <w:tab/>
        <w:t xml:space="preserve">remove its own SIP </w:t>
      </w:r>
      <w:smartTag w:uri="urn:schemas-microsoft-com:office:smarttags" w:element="stockticker">
        <w:r w:rsidRPr="00481D2D">
          <w:t>URI</w:t>
        </w:r>
      </w:smartTag>
      <w:r w:rsidRPr="00481D2D">
        <w:t xml:space="preserve"> from the top of the list of Route header</w:t>
      </w:r>
      <w:r w:rsidR="00853344" w:rsidRPr="00481D2D">
        <w:t xml:space="preserve"> field</w:t>
      </w:r>
      <w:r w:rsidRPr="00481D2D">
        <w:t>s;</w:t>
      </w:r>
    </w:p>
    <w:p w14:paraId="594F3B9D" w14:textId="77777777" w:rsidR="00897956" w:rsidRPr="00481D2D" w:rsidRDefault="00897956">
      <w:pPr>
        <w:pStyle w:val="B1"/>
      </w:pPr>
      <w:r w:rsidRPr="00481D2D">
        <w:t>2)</w:t>
      </w:r>
      <w:r w:rsidRPr="00481D2D">
        <w:tab/>
        <w:t xml:space="preserve">verify that the </w:t>
      </w:r>
      <w:r w:rsidR="00CB5E77" w:rsidRPr="00481D2D">
        <w:t xml:space="preserve">resulting </w:t>
      </w:r>
      <w:r w:rsidRPr="00481D2D">
        <w:t>list of Route header</w:t>
      </w:r>
      <w:r w:rsidR="00853344" w:rsidRPr="00481D2D">
        <w:t xml:space="preserve"> field</w:t>
      </w:r>
      <w:r w:rsidRPr="00481D2D">
        <w:t>s matches the list of Record-Route header</w:t>
      </w:r>
      <w:r w:rsidR="00853344" w:rsidRPr="00481D2D">
        <w:t xml:space="preserve"> field</w:t>
      </w:r>
      <w:r w:rsidRPr="00481D2D">
        <w:t>s</w:t>
      </w:r>
      <w:r w:rsidR="00CB5E77" w:rsidRPr="00481D2D">
        <w:t xml:space="preserve"> constructed by inverting the order of the stored list of Record-Route header</w:t>
      </w:r>
      <w:r w:rsidR="00853344" w:rsidRPr="00481D2D">
        <w:t xml:space="preserve"> field</w:t>
      </w:r>
      <w:r w:rsidR="00CB5E77" w:rsidRPr="00481D2D">
        <w:t xml:space="preserve">s and removing its Record-Route header </w:t>
      </w:r>
      <w:r w:rsidR="00853344" w:rsidRPr="00481D2D">
        <w:t xml:space="preserve">field value </w:t>
      </w:r>
      <w:r w:rsidR="00CB5E77" w:rsidRPr="00481D2D">
        <w:t>from the list</w:t>
      </w:r>
      <w:r w:rsidRPr="00481D2D">
        <w:t xml:space="preserve">. This verification is done on a per </w:t>
      </w:r>
      <w:smartTag w:uri="urn:schemas-microsoft-com:office:smarttags" w:element="stockticker">
        <w:r w:rsidRPr="00481D2D">
          <w:t>URI</w:t>
        </w:r>
      </w:smartTag>
      <w:r w:rsidRPr="00481D2D">
        <w:t xml:space="preserve"> basis, not as a whole string. If the verification fails, then the P-CSCF shall either:</w:t>
      </w:r>
    </w:p>
    <w:p w14:paraId="4FAECA54" w14:textId="77777777" w:rsidR="00897956" w:rsidRPr="00481D2D" w:rsidRDefault="00897956">
      <w:pPr>
        <w:pStyle w:val="B2"/>
      </w:pPr>
      <w:r w:rsidRPr="00481D2D">
        <w:t>a)</w:t>
      </w:r>
      <w:r w:rsidRPr="00481D2D">
        <w:tab/>
        <w:t>return a 400 (Bad Request) response; the P-CSCF shall not forward the request, and shall not continue with the execution of steps 3 onwards; or</w:t>
      </w:r>
    </w:p>
    <w:p w14:paraId="7F94DF9D" w14:textId="77777777" w:rsidR="00897956" w:rsidRPr="00481D2D" w:rsidRDefault="00897956">
      <w:pPr>
        <w:pStyle w:val="B2"/>
      </w:pPr>
      <w:r w:rsidRPr="00481D2D">
        <w:t>b)</w:t>
      </w:r>
      <w:r w:rsidRPr="00481D2D">
        <w:tab/>
        <w:t xml:space="preserve">replace the Route header </w:t>
      </w:r>
      <w:r w:rsidR="00853344" w:rsidRPr="00481D2D">
        <w:t xml:space="preserve">field </w:t>
      </w:r>
      <w:r w:rsidRPr="00481D2D">
        <w:t>value in the request with the list of Record-Route header</w:t>
      </w:r>
      <w:r w:rsidR="00853344" w:rsidRPr="00481D2D">
        <w:t xml:space="preserve"> field</w:t>
      </w:r>
      <w:r w:rsidRPr="00481D2D">
        <w:t xml:space="preserve">s </w:t>
      </w:r>
      <w:r w:rsidR="00CB5E77" w:rsidRPr="00481D2D">
        <w:t>constructed by inverting the order of the stored list of Record-Route header</w:t>
      </w:r>
      <w:r w:rsidR="00853344" w:rsidRPr="00481D2D">
        <w:t xml:space="preserve"> field</w:t>
      </w:r>
      <w:r w:rsidR="00CB5E77" w:rsidRPr="00481D2D">
        <w:t xml:space="preserve">s and removing its Record-Route header </w:t>
      </w:r>
      <w:r w:rsidR="00853344" w:rsidRPr="00481D2D">
        <w:t xml:space="preserve">value </w:t>
      </w:r>
      <w:r w:rsidR="00CB5E77" w:rsidRPr="00481D2D">
        <w:t>from the list</w:t>
      </w:r>
      <w:r w:rsidRPr="00481D2D">
        <w:t>;</w:t>
      </w:r>
    </w:p>
    <w:p w14:paraId="0D5387D8" w14:textId="77777777" w:rsidR="00897956" w:rsidRPr="00481D2D" w:rsidRDefault="00897956">
      <w:pPr>
        <w:pStyle w:val="B1"/>
      </w:pPr>
      <w:r w:rsidRPr="00481D2D">
        <w:t>3)</w:t>
      </w:r>
      <w:r w:rsidRPr="00481D2D">
        <w:tab/>
        <w:t>add its own address to the Via header</w:t>
      </w:r>
      <w:r w:rsidR="00853344" w:rsidRPr="00481D2D">
        <w:t xml:space="preserve"> field</w:t>
      </w:r>
      <w:r w:rsidRPr="00481D2D">
        <w:t xml:space="preserve">. The P-CSCF Via header </w:t>
      </w:r>
      <w:r w:rsidR="00853344" w:rsidRPr="00481D2D">
        <w:t xml:space="preserve">field </w:t>
      </w:r>
      <w:r w:rsidRPr="00481D2D">
        <w:t>entry is built in a format that contains the port number of the P-CSCF where it awaits the responses to come, and either:</w:t>
      </w:r>
    </w:p>
    <w:p w14:paraId="588F1C0B" w14:textId="77777777" w:rsidR="00897956" w:rsidRPr="00481D2D" w:rsidRDefault="00897956">
      <w:pPr>
        <w:pStyle w:val="B2"/>
      </w:pPr>
      <w:r w:rsidRPr="00481D2D">
        <w:t>a)</w:t>
      </w:r>
      <w:r w:rsidRPr="00481D2D">
        <w:tab/>
        <w:t>the P-CSCF FQDN that resolves to the IP address, or</w:t>
      </w:r>
    </w:p>
    <w:p w14:paraId="0533C324" w14:textId="77777777" w:rsidR="00897956" w:rsidRPr="00481D2D" w:rsidRDefault="00897956">
      <w:pPr>
        <w:pStyle w:val="B2"/>
      </w:pPr>
      <w:r w:rsidRPr="00481D2D">
        <w:t>b)</w:t>
      </w:r>
      <w:r w:rsidRPr="00481D2D">
        <w:tab/>
        <w:t>the P-CSCF IP address;</w:t>
      </w:r>
    </w:p>
    <w:p w14:paraId="2DD1FA32" w14:textId="77777777" w:rsidR="00897956" w:rsidRPr="00481D2D" w:rsidRDefault="00897956" w:rsidP="0040198C">
      <w:pPr>
        <w:pStyle w:val="B1"/>
      </w:pPr>
      <w:r w:rsidRPr="00481D2D">
        <w:t>4)</w:t>
      </w:r>
      <w:r w:rsidRPr="00481D2D">
        <w:tab/>
      </w:r>
      <w:r w:rsidR="008719D0" w:rsidRPr="00481D2D">
        <w:t>void</w:t>
      </w:r>
    </w:p>
    <w:p w14:paraId="6B7819E4" w14:textId="77777777" w:rsidR="00C32CA6" w:rsidRPr="00481D2D" w:rsidRDefault="00897956" w:rsidP="00C32CA6">
      <w:pPr>
        <w:pStyle w:val="B1"/>
      </w:pPr>
      <w:r w:rsidRPr="00481D2D">
        <w:t>5)</w:t>
      </w:r>
      <w:r w:rsidRPr="00481D2D">
        <w:tab/>
        <w:t xml:space="preserve">for INVITE dialogs (i.e. dialogs initiated by an INVITE request), replace the saved Contact and </w:t>
      </w:r>
      <w:proofErr w:type="spellStart"/>
      <w:r w:rsidRPr="00481D2D">
        <w:t>C</w:t>
      </w:r>
      <w:r w:rsidR="00AB6F58" w:rsidRPr="00481D2D">
        <w:t>S</w:t>
      </w:r>
      <w:r w:rsidRPr="00481D2D">
        <w:t>eq</w:t>
      </w:r>
      <w:proofErr w:type="spellEnd"/>
      <w:r w:rsidRPr="00481D2D">
        <w:t xml:space="preserve"> header </w:t>
      </w:r>
      <w:r w:rsidR="0038455F" w:rsidRPr="00481D2D">
        <w:t xml:space="preserve">field </w:t>
      </w:r>
      <w:r w:rsidRPr="00481D2D">
        <w:t>values received in the request such that the P-CSCF is able to release the session if needed</w:t>
      </w:r>
      <w:r w:rsidR="00C32CA6" w:rsidRPr="00481D2D">
        <w:t xml:space="preserve">. If the Contact header field in the INVITE request contains a GRUU, the P-CSCF shall save the GRUU received in the Contact header field of the request and associate that GRUU with the UE </w:t>
      </w:r>
      <w:r w:rsidR="006D532F" w:rsidRPr="00481D2D">
        <w:t xml:space="preserve">contact address used during session establishment or with the registration flow and the associated UE contact address used during session establishment </w:t>
      </w:r>
      <w:r w:rsidR="00C32CA6" w:rsidRPr="00481D2D">
        <w:t>such that the P-CSCF is able to release the session if needed</w:t>
      </w:r>
      <w:r w:rsidR="006D532F" w:rsidRPr="00481D2D">
        <w:t>;</w:t>
      </w:r>
    </w:p>
    <w:p w14:paraId="798635D6" w14:textId="77777777" w:rsidR="00897956" w:rsidRPr="00481D2D" w:rsidRDefault="00897956">
      <w:pPr>
        <w:pStyle w:val="NO"/>
      </w:pPr>
      <w:r w:rsidRPr="00481D2D">
        <w:t>NOTE:</w:t>
      </w:r>
      <w:r w:rsidRPr="00481D2D">
        <w:tab/>
        <w:t>The replaced Contact header field value is valid only if a 1xx or 2xx response will be received for the request. In other cases the old value is still valid.</w:t>
      </w:r>
    </w:p>
    <w:p w14:paraId="2CCC563E" w14:textId="77777777" w:rsidR="00294A9C" w:rsidRPr="00481D2D" w:rsidRDefault="00294A9C" w:rsidP="00294A9C">
      <w:pPr>
        <w:pStyle w:val="B1"/>
      </w:pPr>
      <w:r w:rsidRPr="00481D2D">
        <w:t>6)</w:t>
      </w:r>
      <w:r w:rsidRPr="00481D2D">
        <w:tab/>
        <w:t>if the P-CSCF inserted the header field parameters into the Feature-Caps header field of the initial request for the dialog then when the target refresh request is forwarded in the same direction, the P-CSCF shall insert the header field parameters with the same parameter values in the Feature-Caps header field;</w:t>
      </w:r>
      <w:r w:rsidR="00D8449A" w:rsidRPr="00481D2D">
        <w:t xml:space="preserve"> and</w:t>
      </w:r>
    </w:p>
    <w:p w14:paraId="361559F9" w14:textId="77777777" w:rsidR="00D8449A" w:rsidRPr="00481D2D" w:rsidRDefault="00D8449A" w:rsidP="00D8449A">
      <w:pPr>
        <w:pStyle w:val="B1"/>
      </w:pPr>
      <w:r w:rsidRPr="00481D2D">
        <w:rPr>
          <w:rFonts w:hint="eastAsia"/>
          <w:lang w:eastAsia="ja-JP"/>
        </w:rPr>
        <w:t>7</w:t>
      </w:r>
      <w:r w:rsidRPr="00481D2D">
        <w:t>)</w:t>
      </w:r>
      <w:r w:rsidRPr="00481D2D">
        <w:tab/>
      </w:r>
      <w:r w:rsidRPr="00481D2D">
        <w:rPr>
          <w:lang w:eastAsia="ja-JP"/>
        </w:rPr>
        <w:t>add a P-Charging-Vector header field with the "</w:t>
      </w:r>
      <w:proofErr w:type="spellStart"/>
      <w:r w:rsidRPr="00481D2D">
        <w:rPr>
          <w:lang w:eastAsia="ja-JP"/>
        </w:rPr>
        <w:t>icid</w:t>
      </w:r>
      <w:proofErr w:type="spellEnd"/>
      <w:r w:rsidRPr="00481D2D">
        <w:rPr>
          <w:lang w:eastAsia="ja-JP"/>
        </w:rPr>
        <w:t xml:space="preserve">-value" header field parameter set to the value </w:t>
      </w:r>
      <w:r w:rsidRPr="00481D2D">
        <w:rPr>
          <w:rFonts w:hint="eastAsia"/>
          <w:lang w:eastAsia="ja-JP"/>
        </w:rPr>
        <w:t>populated</w:t>
      </w:r>
      <w:r w:rsidRPr="00481D2D">
        <w:rPr>
          <w:lang w:eastAsia="ja-JP"/>
        </w:rPr>
        <w:t xml:space="preserve"> in the initial request for the dialog</w:t>
      </w:r>
      <w:r w:rsidRPr="00481D2D">
        <w:rPr>
          <w:rFonts w:hint="eastAsia"/>
          <w:lang w:eastAsia="ja-JP"/>
        </w:rPr>
        <w:t xml:space="preserve"> </w:t>
      </w:r>
      <w:r w:rsidRPr="00481D2D">
        <w:rPr>
          <w:lang w:eastAsia="ja-JP"/>
        </w:rPr>
        <w:t>and a type 1 "</w:t>
      </w:r>
      <w:proofErr w:type="spellStart"/>
      <w:r w:rsidRPr="00481D2D">
        <w:rPr>
          <w:lang w:eastAsia="ja-JP"/>
        </w:rPr>
        <w:t>orig-ioi</w:t>
      </w:r>
      <w:proofErr w:type="spellEnd"/>
      <w:r w:rsidRPr="00481D2D">
        <w:rPr>
          <w:lang w:eastAsia="ja-JP"/>
        </w:rPr>
        <w:t xml:space="preserve">" header field parameter. </w:t>
      </w:r>
      <w:r w:rsidRPr="00481D2D">
        <w:t>The P-CSCF shall set the type 1 "</w:t>
      </w:r>
      <w:proofErr w:type="spellStart"/>
      <w:r w:rsidRPr="00481D2D">
        <w:t>orig-ioi</w:t>
      </w:r>
      <w:proofErr w:type="spellEnd"/>
      <w:r w:rsidRPr="00481D2D">
        <w:t>" header field parameter to a value that identifies the sending network of the request. The P-CSCF shall not include the type 1 "term-</w:t>
      </w:r>
      <w:proofErr w:type="spellStart"/>
      <w:r w:rsidRPr="00481D2D">
        <w:t>ioi</w:t>
      </w:r>
      <w:proofErr w:type="spellEnd"/>
      <w:r w:rsidRPr="00481D2D">
        <w:t>" header field parameter</w:t>
      </w:r>
      <w:r w:rsidRPr="00481D2D">
        <w:rPr>
          <w:lang w:eastAsia="ja-JP"/>
        </w:rPr>
        <w:t>;</w:t>
      </w:r>
    </w:p>
    <w:p w14:paraId="6C2969F0" w14:textId="77777777" w:rsidR="00897956" w:rsidRPr="00481D2D" w:rsidRDefault="00897956">
      <w:r w:rsidRPr="00481D2D">
        <w:t>before forwarding the request, based on the topmost Route header</w:t>
      </w:r>
      <w:r w:rsidR="0038455F" w:rsidRPr="00481D2D">
        <w:t xml:space="preserve"> field</w:t>
      </w:r>
      <w:r w:rsidRPr="00481D2D">
        <w:t>, in accordance with the procedures of RFC 3261 [26].</w:t>
      </w:r>
    </w:p>
    <w:p w14:paraId="0BD21D25" w14:textId="77777777" w:rsidR="0085202E" w:rsidRPr="00481D2D" w:rsidRDefault="0085202E" w:rsidP="005D46C4">
      <w:pPr>
        <w:pStyle w:val="Heading5"/>
      </w:pPr>
      <w:bookmarkStart w:id="478" w:name="_CR5_2_6_3_6"/>
      <w:bookmarkStart w:id="479" w:name="_Toc146256781"/>
      <w:bookmarkEnd w:id="478"/>
      <w:r w:rsidRPr="00481D2D">
        <w:t>5.2.6.3.6</w:t>
      </w:r>
      <w:r w:rsidRPr="00481D2D">
        <w:tab/>
        <w:t>Responses to a target refresh request for a dialog</w:t>
      </w:r>
      <w:bookmarkEnd w:id="479"/>
    </w:p>
    <w:p w14:paraId="16B4B8C9" w14:textId="77777777" w:rsidR="00897956" w:rsidRPr="00481D2D" w:rsidRDefault="00897956">
      <w:r w:rsidRPr="00481D2D">
        <w:t>When the P-CSCF receives a 1xx or 2xx response to the above request, the P-CSCF shall:</w:t>
      </w:r>
    </w:p>
    <w:p w14:paraId="2E21AE2B" w14:textId="77777777" w:rsidR="00897956" w:rsidRPr="00481D2D" w:rsidRDefault="00897956">
      <w:pPr>
        <w:pStyle w:val="B1"/>
      </w:pPr>
      <w:r w:rsidRPr="00481D2D">
        <w:t>1)</w:t>
      </w:r>
      <w:r w:rsidRPr="00481D2D">
        <w:tab/>
      </w:r>
      <w:r w:rsidR="00FF5AE5" w:rsidRPr="00481D2D">
        <w:t xml:space="preserve">if a security association or </w:t>
      </w:r>
      <w:smartTag w:uri="urn:schemas-microsoft-com:office:smarttags" w:element="stockticker">
        <w:r w:rsidR="00FF5AE5" w:rsidRPr="00481D2D">
          <w:t>TLS</w:t>
        </w:r>
      </w:smartTag>
      <w:r w:rsidR="00FF5AE5" w:rsidRPr="00481D2D">
        <w:t xml:space="preserve"> session exists,</w:t>
      </w:r>
      <w:r w:rsidR="00FF5AE5" w:rsidRPr="00481D2D">
        <w:rPr>
          <w:u w:val="single"/>
        </w:rPr>
        <w:t xml:space="preserve"> </w:t>
      </w:r>
      <w:r w:rsidRPr="00481D2D">
        <w:t xml:space="preserve">rewrite the </w:t>
      </w:r>
      <w:r w:rsidR="00B82ACA" w:rsidRPr="00481D2D">
        <w:t xml:space="preserve">address and </w:t>
      </w:r>
      <w:r w:rsidRPr="00481D2D">
        <w:t>port number of its own Record Route entry to the same value as for the response to the initial request for the dialog; and</w:t>
      </w:r>
    </w:p>
    <w:p w14:paraId="5D237578" w14:textId="77777777" w:rsidR="00897956" w:rsidRPr="00481D2D" w:rsidRDefault="00897956">
      <w:pPr>
        <w:pStyle w:val="B1"/>
      </w:pPr>
      <w:r w:rsidRPr="00481D2D">
        <w:t>2)</w:t>
      </w:r>
      <w:r w:rsidRPr="00481D2D">
        <w:tab/>
        <w:t xml:space="preserve">replace the saved Contact header </w:t>
      </w:r>
      <w:r w:rsidR="0038455F" w:rsidRPr="00481D2D">
        <w:t xml:space="preserve">field </w:t>
      </w:r>
      <w:r w:rsidRPr="00481D2D">
        <w:t>value received in the response such that the P-CSCF is able to release the session if needed;</w:t>
      </w:r>
    </w:p>
    <w:p w14:paraId="345E723B" w14:textId="77777777" w:rsidR="00897956" w:rsidRPr="00481D2D" w:rsidRDefault="00897956">
      <w:r w:rsidRPr="00481D2D">
        <w:t>before forwarding the response to the UE in accordance with the procedures of RFC 3261 [26].</w:t>
      </w:r>
    </w:p>
    <w:p w14:paraId="26512205" w14:textId="77777777" w:rsidR="0085202E" w:rsidRPr="00481D2D" w:rsidRDefault="0085202E" w:rsidP="005D46C4">
      <w:pPr>
        <w:pStyle w:val="Heading5"/>
      </w:pPr>
      <w:bookmarkStart w:id="480" w:name="_CR5_2_6_3_7"/>
      <w:bookmarkStart w:id="481" w:name="_Toc146256782"/>
      <w:bookmarkEnd w:id="480"/>
      <w:r w:rsidRPr="00481D2D">
        <w:t>5.2.6.3.7</w:t>
      </w:r>
      <w:r w:rsidRPr="00481D2D">
        <w:tab/>
        <w:t>Request for a standalone transaction</w:t>
      </w:r>
      <w:bookmarkEnd w:id="481"/>
    </w:p>
    <w:p w14:paraId="1192D277" w14:textId="77777777" w:rsidR="00897956" w:rsidRPr="00481D2D" w:rsidRDefault="00897956">
      <w:r w:rsidRPr="00481D2D">
        <w:t xml:space="preserve">When the P-CSCF receives from the UE the request for a standalone transaction, and a </w:t>
      </w:r>
      <w:r w:rsidR="000F6F35" w:rsidRPr="00481D2D">
        <w:t xml:space="preserve">service route value </w:t>
      </w:r>
      <w:r w:rsidRPr="00481D2D">
        <w:t xml:space="preserve">list exists for the </w:t>
      </w:r>
      <w:r w:rsidR="00255F64" w:rsidRPr="00481D2D">
        <w:t xml:space="preserve">served user </w:t>
      </w:r>
      <w:r w:rsidRPr="00481D2D">
        <w:t>of the request, the P-CSCF shall:</w:t>
      </w:r>
    </w:p>
    <w:p w14:paraId="48A0DEFF" w14:textId="77777777" w:rsidR="00CB5E77" w:rsidRPr="00481D2D" w:rsidRDefault="0007419A" w:rsidP="00CB5E77">
      <w:pPr>
        <w:pStyle w:val="B1"/>
      </w:pPr>
      <w:r w:rsidRPr="00481D2D">
        <w:t>1</w:t>
      </w:r>
      <w:r w:rsidR="00CB5E77" w:rsidRPr="00481D2D">
        <w:t>)</w:t>
      </w:r>
      <w:r w:rsidR="00CB5E77" w:rsidRPr="00481D2D">
        <w:tab/>
        <w:t xml:space="preserve">remove its own SIP </w:t>
      </w:r>
      <w:smartTag w:uri="urn:schemas-microsoft-com:office:smarttags" w:element="stockticker">
        <w:r w:rsidR="00CB5E77" w:rsidRPr="00481D2D">
          <w:t>URI</w:t>
        </w:r>
      </w:smartTag>
      <w:r w:rsidR="00CB5E77" w:rsidRPr="00481D2D">
        <w:t xml:space="preserve"> from the top of the list of Route header</w:t>
      </w:r>
      <w:r w:rsidR="000F6F35" w:rsidRPr="00481D2D">
        <w:t xml:space="preserve"> field</w:t>
      </w:r>
      <w:r w:rsidR="00CB5E77" w:rsidRPr="00481D2D">
        <w:t>s;</w:t>
      </w:r>
    </w:p>
    <w:p w14:paraId="5E97A637" w14:textId="77777777" w:rsidR="002157D1" w:rsidRPr="00481D2D" w:rsidRDefault="0007419A">
      <w:pPr>
        <w:pStyle w:val="B1"/>
      </w:pPr>
      <w:r w:rsidRPr="00481D2D">
        <w:t>2</w:t>
      </w:r>
      <w:r w:rsidR="00897956" w:rsidRPr="00481D2D">
        <w:t>)</w:t>
      </w:r>
      <w:r w:rsidR="00897956" w:rsidRPr="00481D2D">
        <w:tab/>
      </w:r>
      <w:r w:rsidR="002157D1" w:rsidRPr="00481D2D">
        <w:t xml:space="preserve">if the UE is performing the functions of an external attached network </w:t>
      </w:r>
      <w:r w:rsidR="002157D1" w:rsidRPr="00481D2D">
        <w:rPr>
          <w:lang w:eastAsia="zh-CN"/>
        </w:rPr>
        <w:t>using static mode of operation</w:t>
      </w:r>
      <w:r w:rsidR="002157D1" w:rsidRPr="00481D2D">
        <w:t>:</w:t>
      </w:r>
    </w:p>
    <w:p w14:paraId="7AD0740D" w14:textId="77777777" w:rsidR="002157D1" w:rsidRPr="00481D2D" w:rsidRDefault="002157D1" w:rsidP="002157D1">
      <w:pPr>
        <w:pStyle w:val="B2"/>
      </w:pPr>
      <w:proofErr w:type="spellStart"/>
      <w:r w:rsidRPr="00481D2D">
        <w:t>i</w:t>
      </w:r>
      <w:proofErr w:type="spellEnd"/>
      <w:r w:rsidRPr="00481D2D">
        <w:t>)</w:t>
      </w:r>
      <w:r w:rsidRPr="00481D2D">
        <w:tab/>
        <w:t xml:space="preserve">select an I-CSCF and insert a Route header field with the </w:t>
      </w:r>
      <w:smartTag w:uri="urn:schemas-microsoft-com:office:smarttags" w:element="stockticker">
        <w:r w:rsidRPr="00481D2D">
          <w:t>URI</w:t>
        </w:r>
      </w:smartTag>
      <w:r w:rsidRPr="00481D2D">
        <w:t xml:space="preserve"> of the I-CSCF as the topmost Route header field; otherwise</w:t>
      </w:r>
    </w:p>
    <w:p w14:paraId="2A012264" w14:textId="77777777" w:rsidR="002157D1" w:rsidRPr="00481D2D" w:rsidRDefault="002157D1" w:rsidP="002157D1">
      <w:pPr>
        <w:pStyle w:val="NO"/>
        <w:rPr>
          <w:rFonts w:eastAsia="MS Mincho"/>
        </w:rPr>
      </w:pPr>
      <w:r w:rsidRPr="00481D2D">
        <w:t>NOTE 1:</w:t>
      </w:r>
      <w:r w:rsidRPr="00481D2D">
        <w:tab/>
      </w:r>
      <w:r w:rsidRPr="00481D2D">
        <w:rPr>
          <w:rFonts w:eastAsia="MS Mincho"/>
        </w:rPr>
        <w:t xml:space="preserve">The list of the </w:t>
      </w:r>
      <w:r w:rsidRPr="00481D2D">
        <w:t xml:space="preserve">I-CSCFs can </w:t>
      </w:r>
      <w:r w:rsidRPr="00481D2D">
        <w:rPr>
          <w:rFonts w:eastAsia="MS Mincho"/>
        </w:rPr>
        <w:t>be either obtained as specified in RFC 3263 [27A] or be provisioned in the P-CSCF.</w:t>
      </w:r>
    </w:p>
    <w:p w14:paraId="08911FFD" w14:textId="77777777" w:rsidR="00AF49DB" w:rsidRPr="00481D2D" w:rsidRDefault="00AF49DB" w:rsidP="00AF49DB">
      <w:pPr>
        <w:pStyle w:val="B2"/>
      </w:pPr>
      <w:r w:rsidRPr="00481D2D">
        <w:t>ii)</w:t>
      </w:r>
      <w:r w:rsidRPr="00481D2D">
        <w:tab/>
        <w:t xml:space="preserve">verify that the resulting list of Route header fields matches the list of URIs received in the Service-Route header field (during the last successful registration or reregistration). This verification is done on a per </w:t>
      </w:r>
      <w:smartTag w:uri="urn:schemas-microsoft-com:office:smarttags" w:element="stockticker">
        <w:r w:rsidRPr="00481D2D">
          <w:t>URI</w:t>
        </w:r>
      </w:smartTag>
      <w:r w:rsidRPr="00481D2D">
        <w:t xml:space="preserve"> basis, not as a whole string. If the verification fails, then the P-CSCF shall either:</w:t>
      </w:r>
    </w:p>
    <w:p w14:paraId="4284CF3A" w14:textId="77777777" w:rsidR="000B46B6" w:rsidRPr="00481D2D" w:rsidRDefault="00897956" w:rsidP="002157D1">
      <w:pPr>
        <w:pStyle w:val="B3"/>
      </w:pPr>
      <w:r w:rsidRPr="00481D2D">
        <w:t>a)</w:t>
      </w:r>
      <w:r w:rsidRPr="00481D2D">
        <w:tab/>
        <w:t>return a 400 (Bad Request) response; the P-CSCF shall not forward the request, and shall not continue with the execution of steps 3 onwards; or</w:t>
      </w:r>
    </w:p>
    <w:p w14:paraId="7C0EC540" w14:textId="77777777" w:rsidR="00897956" w:rsidRPr="00481D2D" w:rsidRDefault="00897956" w:rsidP="002157D1">
      <w:pPr>
        <w:pStyle w:val="B3"/>
      </w:pPr>
      <w:r w:rsidRPr="00481D2D">
        <w:t>b)</w:t>
      </w:r>
      <w:r w:rsidRPr="00481D2D">
        <w:tab/>
        <w:t xml:space="preserve">replace the preloaded Route header </w:t>
      </w:r>
      <w:r w:rsidR="000F6F35" w:rsidRPr="00481D2D">
        <w:t xml:space="preserve">field </w:t>
      </w:r>
      <w:r w:rsidRPr="00481D2D">
        <w:t xml:space="preserve">value in the request with the one received during the last registration in the Service-Route header </w:t>
      </w:r>
      <w:r w:rsidR="000F6F35" w:rsidRPr="00481D2D">
        <w:t xml:space="preserve">field </w:t>
      </w:r>
      <w:r w:rsidRPr="00481D2D">
        <w:t>of the 200 (OK) response;</w:t>
      </w:r>
    </w:p>
    <w:p w14:paraId="5DB218A4" w14:textId="77777777" w:rsidR="002157D1" w:rsidRPr="00481D2D" w:rsidRDefault="002157D1" w:rsidP="002157D1">
      <w:pPr>
        <w:pStyle w:val="NO"/>
      </w:pPr>
      <w:r w:rsidRPr="00481D2D">
        <w:t>NOTE 2:</w:t>
      </w:r>
      <w:r w:rsidRPr="00481D2D">
        <w:tab/>
        <w:t xml:space="preserve">The P-CSCF can identify that a request is received from a UE performing the functions of an external attached network </w:t>
      </w:r>
      <w:r w:rsidRPr="00481D2D">
        <w:rPr>
          <w:lang w:eastAsia="zh-CN"/>
        </w:rPr>
        <w:t>using static mode of operation</w:t>
      </w:r>
      <w:r w:rsidRPr="00481D2D" w:rsidDel="00536E49">
        <w:t xml:space="preserve"> </w:t>
      </w:r>
      <w:r w:rsidRPr="00481D2D">
        <w:t xml:space="preserve">by evaluating the </w:t>
      </w:r>
      <w:smartTag w:uri="urn:schemas-microsoft-com:office:smarttags" w:element="stockticker">
        <w:r w:rsidRPr="00481D2D">
          <w:t>TLS</w:t>
        </w:r>
      </w:smartTag>
      <w:r w:rsidRPr="00481D2D">
        <w:t xml:space="preserve"> session or by other means.</w:t>
      </w:r>
    </w:p>
    <w:p w14:paraId="1468371A" w14:textId="77777777" w:rsidR="007D4B24" w:rsidRPr="00481D2D" w:rsidRDefault="0007419A" w:rsidP="007D4B24">
      <w:pPr>
        <w:pStyle w:val="B1"/>
      </w:pPr>
      <w:r w:rsidRPr="00481D2D">
        <w:t>3</w:t>
      </w:r>
      <w:r w:rsidR="00897956" w:rsidRPr="00481D2D">
        <w:t>)</w:t>
      </w:r>
      <w:r w:rsidR="00897956" w:rsidRPr="00481D2D">
        <w:tab/>
      </w:r>
      <w:r w:rsidR="007D4B24" w:rsidRPr="00481D2D">
        <w:t>if the 200 (OK) response to the last REGISTER request, which created or refreshed the binding of the contact address from which the request is received, has not contained a Feature-Caps header field</w:t>
      </w:r>
      <w:r w:rsidR="003533AF" w:rsidRPr="00481D2D">
        <w:t>,</w:t>
      </w:r>
      <w:r w:rsidR="007D4B24" w:rsidRPr="00481D2D">
        <w:t xml:space="preserve"> specified in </w:t>
      </w:r>
      <w:r w:rsidR="001B6ECF" w:rsidRPr="00481D2D">
        <w:t>RFC 6809</w:t>
      </w:r>
      <w:r w:rsidR="007D4B24" w:rsidRPr="00481D2D">
        <w:t xml:space="preserve"> [190] with a </w:t>
      </w:r>
      <w:r w:rsidR="003533AF" w:rsidRPr="00481D2D">
        <w:t>"+</w:t>
      </w:r>
      <w:r w:rsidR="007D4B24" w:rsidRPr="00481D2D">
        <w:t>g.3gpp.atcf</w:t>
      </w:r>
      <w:r w:rsidR="003533AF" w:rsidRPr="00481D2D">
        <w:t>"</w:t>
      </w:r>
      <w:r w:rsidR="007D4B24" w:rsidRPr="00481D2D">
        <w:t xml:space="preserve"> </w:t>
      </w:r>
      <w:r w:rsidR="003533AF" w:rsidRPr="00481D2D">
        <w:t>header field parameter</w:t>
      </w:r>
      <w:r w:rsidR="007D4B24" w:rsidRPr="00481D2D">
        <w:t>, then:</w:t>
      </w:r>
    </w:p>
    <w:p w14:paraId="7D16AD05" w14:textId="77777777" w:rsidR="00897956" w:rsidRPr="00481D2D" w:rsidRDefault="007D4B24" w:rsidP="007D4B24">
      <w:pPr>
        <w:pStyle w:val="B2"/>
      </w:pPr>
      <w:r w:rsidRPr="00481D2D">
        <w:t>a)</w:t>
      </w:r>
      <w:r w:rsidRPr="00481D2D">
        <w:tab/>
      </w:r>
      <w:r w:rsidR="00897956" w:rsidRPr="00481D2D">
        <w:t xml:space="preserve">if the P-CSCF is located in the visited network, and local policy requires the application of IBCF capabilities in the visited network towards the home network, select an IBCF in the visited network and add the </w:t>
      </w:r>
      <w:smartTag w:uri="urn:schemas-microsoft-com:office:smarttags" w:element="stockticker">
        <w:r w:rsidR="00897956" w:rsidRPr="00481D2D">
          <w:t>URI</w:t>
        </w:r>
      </w:smartTag>
      <w:r w:rsidR="00897956" w:rsidRPr="00481D2D">
        <w:t xml:space="preserve"> of the selected IBCF to the topmost Route header</w:t>
      </w:r>
      <w:r w:rsidR="000F6F35" w:rsidRPr="00481D2D">
        <w:t xml:space="preserve"> field</w:t>
      </w:r>
      <w:r w:rsidR="00897956" w:rsidRPr="00481D2D">
        <w:t>;</w:t>
      </w:r>
    </w:p>
    <w:p w14:paraId="69F88B14" w14:textId="77777777" w:rsidR="00897956" w:rsidRPr="00481D2D" w:rsidRDefault="00897956">
      <w:pPr>
        <w:pStyle w:val="NO"/>
      </w:pPr>
      <w:r w:rsidRPr="00481D2D">
        <w:t>NOTE</w:t>
      </w:r>
      <w:r w:rsidR="001C0C39" w:rsidRPr="00481D2D">
        <w:t> </w:t>
      </w:r>
      <w:r w:rsidR="002157D1" w:rsidRPr="00481D2D">
        <w:t>3</w:t>
      </w:r>
      <w:r w:rsidRPr="00481D2D">
        <w:t>:</w:t>
      </w:r>
      <w:r w:rsidRPr="00481D2D">
        <w:tab/>
        <w:t>It is implementation dependent as to how the P-CSCF obtains the address of the IBCF exit point.</w:t>
      </w:r>
    </w:p>
    <w:p w14:paraId="7EFC7E9D" w14:textId="77777777" w:rsidR="00CA0D0B" w:rsidRPr="00481D2D" w:rsidRDefault="00420542" w:rsidP="00420542">
      <w:pPr>
        <w:pStyle w:val="B1"/>
      </w:pPr>
      <w:r w:rsidRPr="00481D2D">
        <w:t>3A)</w:t>
      </w:r>
      <w:r w:rsidRPr="00481D2D">
        <w:tab/>
      </w:r>
      <w:r w:rsidR="009252DA" w:rsidRPr="00481D2D">
        <w:t xml:space="preserve">if the 200 (OK) response to the last REGISTER request, which created or refreshed the binding of the contact address from which the request is received, contained a Feature-Caps header field with a </w:t>
      </w:r>
      <w:r w:rsidR="003533AF" w:rsidRPr="00481D2D">
        <w:t>"+</w:t>
      </w:r>
      <w:r w:rsidR="009252DA" w:rsidRPr="00481D2D">
        <w:t>g.3gpp.atcf</w:t>
      </w:r>
      <w:r w:rsidR="003533AF" w:rsidRPr="00481D2D">
        <w:t>"</w:t>
      </w:r>
      <w:r w:rsidR="009252DA" w:rsidRPr="00481D2D">
        <w:t xml:space="preserve"> </w:t>
      </w:r>
      <w:r w:rsidR="003533AF" w:rsidRPr="00481D2D">
        <w:t>header field parameter</w:t>
      </w:r>
      <w:r w:rsidRPr="00481D2D">
        <w:t>, then</w:t>
      </w:r>
      <w:r w:rsidR="00CA0D0B" w:rsidRPr="00481D2D">
        <w:t>:</w:t>
      </w:r>
    </w:p>
    <w:p w14:paraId="37925302" w14:textId="77777777" w:rsidR="00420542" w:rsidRPr="00481D2D" w:rsidRDefault="00CA0D0B" w:rsidP="00CA0D0B">
      <w:pPr>
        <w:pStyle w:val="B2"/>
      </w:pPr>
      <w:r w:rsidRPr="00481D2D">
        <w:t>a)</w:t>
      </w:r>
      <w:r w:rsidRPr="00481D2D">
        <w:tab/>
      </w:r>
      <w:r w:rsidR="00420542" w:rsidRPr="00481D2D">
        <w:t xml:space="preserve">add the ATCF </w:t>
      </w:r>
      <w:smartTag w:uri="urn:schemas-microsoft-com:office:smarttags" w:element="stockticker">
        <w:r w:rsidR="00420542" w:rsidRPr="00481D2D">
          <w:t>URI</w:t>
        </w:r>
      </w:smartTag>
      <w:r w:rsidR="00420542" w:rsidRPr="00481D2D">
        <w:t xml:space="preserve"> for originating requests, </w:t>
      </w:r>
      <w:r w:rsidRPr="00481D2D">
        <w:t xml:space="preserve">that the </w:t>
      </w:r>
      <w:r w:rsidR="00420542" w:rsidRPr="00481D2D">
        <w:t xml:space="preserve">P-CSCF </w:t>
      </w:r>
      <w:r w:rsidR="009252DA" w:rsidRPr="00481D2D">
        <w:t>used to forward the last REGISTER request which created or refreshed the binding of the contact address from which the request is received</w:t>
      </w:r>
      <w:r w:rsidR="00420542" w:rsidRPr="00481D2D">
        <w:t>, to the topmost Route header field;</w:t>
      </w:r>
    </w:p>
    <w:p w14:paraId="038744E1" w14:textId="77777777" w:rsidR="003D7448" w:rsidRPr="00481D2D" w:rsidRDefault="003D7448" w:rsidP="003D7448">
      <w:pPr>
        <w:pStyle w:val="B1"/>
      </w:pPr>
      <w:r w:rsidRPr="00481D2D">
        <w:t>3</w:t>
      </w:r>
      <w:r w:rsidR="00420542" w:rsidRPr="00481D2D">
        <w:t>B</w:t>
      </w:r>
      <w:r w:rsidRPr="00481D2D">
        <w:t>)</w:t>
      </w:r>
      <w:r w:rsidRPr="00481D2D">
        <w:tab/>
        <w:t xml:space="preserve">if the request is originated from a UE which the P-CSCF </w:t>
      </w:r>
      <w:r w:rsidR="00D01E73" w:rsidRPr="00481D2D">
        <w:t>considers as privileged sender</w:t>
      </w:r>
      <w:r w:rsidR="002157D1" w:rsidRPr="00481D2D">
        <w:t xml:space="preserve"> (including one which is also a UE performing the functions of an external attached network </w:t>
      </w:r>
      <w:r w:rsidR="002157D1" w:rsidRPr="00481D2D">
        <w:rPr>
          <w:lang w:eastAsia="zh-CN"/>
        </w:rPr>
        <w:t>using static mode of operation</w:t>
      </w:r>
      <w:r w:rsidR="002157D1" w:rsidRPr="00481D2D">
        <w:t>)</w:t>
      </w:r>
      <w:r w:rsidR="00D01E73" w:rsidRPr="00481D2D">
        <w:t xml:space="preserve">, keep the P-Asserted-Identity header field </w:t>
      </w:r>
      <w:r w:rsidR="002157D1" w:rsidRPr="00481D2D">
        <w:t xml:space="preserve">unchanged </w:t>
      </w:r>
      <w:r w:rsidR="00D01E73" w:rsidRPr="00481D2D">
        <w:t>if one was received, or include the originator of the request in the P-Asserted-Identity header field if no P-Asserted-Identity header field was received. In addition</w:t>
      </w:r>
      <w:r w:rsidR="00BF6285" w:rsidRPr="00481D2D">
        <w:t xml:space="preserve"> remove any P-Preferred-Identity header field,</w:t>
      </w:r>
      <w:r w:rsidR="00D01E73" w:rsidRPr="00481D2D">
        <w:t xml:space="preserve"> </w:t>
      </w:r>
      <w:r w:rsidRPr="00481D2D">
        <w:t xml:space="preserve">include the </w:t>
      </w:r>
      <w:r w:rsidR="00D01E73" w:rsidRPr="00481D2D">
        <w:t xml:space="preserve">served user </w:t>
      </w:r>
      <w:r w:rsidRPr="00481D2D">
        <w:t xml:space="preserve">of the request in the P-Served-User header field as specified in </w:t>
      </w:r>
      <w:r w:rsidR="00AE0B1F" w:rsidRPr="00481D2D">
        <w:t>RFC 5502</w:t>
      </w:r>
      <w:r w:rsidRPr="00481D2D">
        <w:t> [133] and skip step 4) below;</w:t>
      </w:r>
    </w:p>
    <w:p w14:paraId="776A1459" w14:textId="77777777" w:rsidR="003D7448" w:rsidRPr="00481D2D" w:rsidRDefault="003D7448" w:rsidP="003D7448">
      <w:pPr>
        <w:pStyle w:val="NO"/>
      </w:pPr>
      <w:r w:rsidRPr="00481D2D">
        <w:t>NOTE </w:t>
      </w:r>
      <w:r w:rsidR="002157D1" w:rsidRPr="00481D2D">
        <w:t>4</w:t>
      </w:r>
      <w:r w:rsidRPr="00481D2D">
        <w:t>:</w:t>
      </w:r>
      <w:r w:rsidRPr="00481D2D">
        <w:tab/>
        <w:t xml:space="preserve">The P-CSCF </w:t>
      </w:r>
      <w:r w:rsidR="00ED413D" w:rsidRPr="00481D2D">
        <w:t xml:space="preserve">determines </w:t>
      </w:r>
      <w:r w:rsidRPr="00481D2D">
        <w:t xml:space="preserve">if the UE is </w:t>
      </w:r>
      <w:r w:rsidR="00D01E73" w:rsidRPr="00481D2D">
        <w:t xml:space="preserve">considered as privileged sender </w:t>
      </w:r>
      <w:r w:rsidR="00ED413D" w:rsidRPr="00481D2D">
        <w:t xml:space="preserve">using the user-related policies provisioned to the P-CSCF (see </w:t>
      </w:r>
      <w:r w:rsidR="00E35836" w:rsidRPr="00481D2D">
        <w:t>subclause </w:t>
      </w:r>
      <w:r w:rsidR="00ED413D" w:rsidRPr="00481D2D">
        <w:t>5.2.1)</w:t>
      </w:r>
      <w:r w:rsidRPr="00481D2D">
        <w:t>.</w:t>
      </w:r>
    </w:p>
    <w:p w14:paraId="3B9B8568" w14:textId="77777777" w:rsidR="002157D1" w:rsidRPr="00481D2D" w:rsidRDefault="002157D1" w:rsidP="002157D1">
      <w:pPr>
        <w:pStyle w:val="NO"/>
      </w:pPr>
      <w:r w:rsidRPr="00481D2D">
        <w:t>NOTE 5:</w:t>
      </w:r>
      <w:r w:rsidRPr="00481D2D">
        <w:tab/>
        <w:t xml:space="preserve">The P-CSCF can retrieve the identity of the UE performing the functions of an external attached network from the </w:t>
      </w:r>
      <w:proofErr w:type="spellStart"/>
      <w:r w:rsidRPr="00481D2D">
        <w:t>subjectCommonName</w:t>
      </w:r>
      <w:proofErr w:type="spellEnd"/>
      <w:r w:rsidRPr="00481D2D">
        <w:t xml:space="preserve"> (CN) if it is not present in the </w:t>
      </w:r>
      <w:proofErr w:type="spellStart"/>
      <w:r w:rsidRPr="00481D2D">
        <w:t>subjectAltName</w:t>
      </w:r>
      <w:proofErr w:type="spellEnd"/>
      <w:r w:rsidRPr="00481D2D">
        <w:t xml:space="preserve"> in the certificates during the </w:t>
      </w:r>
      <w:smartTag w:uri="urn:schemas-microsoft-com:office:smarttags" w:element="stockticker">
        <w:r w:rsidRPr="00481D2D">
          <w:t>TLS</w:t>
        </w:r>
      </w:smartTag>
      <w:r w:rsidRPr="00481D2D">
        <w:t xml:space="preserve"> session setup in accordance with the procedures of RFC 5280 [213] or by other means.</w:t>
      </w:r>
    </w:p>
    <w:p w14:paraId="5859AFFC" w14:textId="77777777" w:rsidR="002157D1" w:rsidRPr="00481D2D" w:rsidRDefault="002157D1" w:rsidP="002157D1">
      <w:pPr>
        <w:pStyle w:val="B1"/>
      </w:pPr>
      <w:r w:rsidRPr="00481D2D">
        <w:t>3D)</w:t>
      </w:r>
      <w:r w:rsidRPr="00481D2D">
        <w:tab/>
        <w:t xml:space="preserve">if the request is originated from a UE performing the functions of an external attached network </w:t>
      </w:r>
      <w:r w:rsidRPr="00481D2D">
        <w:rPr>
          <w:lang w:eastAsia="zh-CN"/>
        </w:rPr>
        <w:t>using static mode of operation</w:t>
      </w:r>
      <w:r w:rsidRPr="00481D2D" w:rsidDel="00536E49">
        <w:t xml:space="preserve"> </w:t>
      </w:r>
      <w:r w:rsidRPr="00481D2D">
        <w:t xml:space="preserve">and which the P-CSCF considers as is not a privileged sender, include the served user of the request in the P-Served-User header field as specified in RFC 5502 [133] and skip step </w:t>
      </w:r>
      <w:r w:rsidR="000C09D8" w:rsidRPr="00481D2D">
        <w:t>4</w:t>
      </w:r>
      <w:r w:rsidRPr="00481D2D">
        <w:t>) below;</w:t>
      </w:r>
    </w:p>
    <w:p w14:paraId="03C14226" w14:textId="77777777" w:rsidR="00897956" w:rsidRPr="00481D2D" w:rsidRDefault="0007419A">
      <w:pPr>
        <w:pStyle w:val="B1"/>
      </w:pPr>
      <w:r w:rsidRPr="00481D2D">
        <w:t>4</w:t>
      </w:r>
      <w:r w:rsidR="00897956" w:rsidRPr="00481D2D">
        <w:t>)</w:t>
      </w:r>
      <w:r w:rsidR="00897956" w:rsidRPr="00481D2D">
        <w:tab/>
        <w:t xml:space="preserve">remove </w:t>
      </w:r>
      <w:r w:rsidR="00180DA8" w:rsidRPr="00481D2D">
        <w:t xml:space="preserve">any </w:t>
      </w:r>
      <w:r w:rsidR="00897956" w:rsidRPr="00481D2D">
        <w:t>P-Preferred-Identity header</w:t>
      </w:r>
      <w:r w:rsidR="000F6F35" w:rsidRPr="00481D2D">
        <w:t xml:space="preserve"> field</w:t>
      </w:r>
      <w:r w:rsidR="00180DA8" w:rsidRPr="00481D2D">
        <w:t xml:space="preserve"> or P-Asserted-Identity header field</w:t>
      </w:r>
      <w:r w:rsidR="00897956" w:rsidRPr="00481D2D">
        <w:t>, if present, and insert P-Asserted-Identity header</w:t>
      </w:r>
      <w:r w:rsidR="000F6F35" w:rsidRPr="00481D2D">
        <w:t xml:space="preserve"> field</w:t>
      </w:r>
      <w:r w:rsidR="00180DA8" w:rsidRPr="00481D2D">
        <w:t>s</w:t>
      </w:r>
      <w:r w:rsidR="00897956" w:rsidRPr="00481D2D">
        <w:t xml:space="preserve"> </w:t>
      </w:r>
      <w:r w:rsidR="0081302E" w:rsidRPr="00481D2D">
        <w:t xml:space="preserve">the value </w:t>
      </w:r>
      <w:r w:rsidR="00180DA8" w:rsidRPr="00481D2D">
        <w:t xml:space="preserve">identifying the </w:t>
      </w:r>
      <w:r w:rsidR="00D01E73" w:rsidRPr="00481D2D">
        <w:t xml:space="preserve">served user </w:t>
      </w:r>
      <w:r w:rsidR="00180DA8" w:rsidRPr="00481D2D">
        <w:t xml:space="preserve">of the request </w:t>
      </w:r>
      <w:r w:rsidR="0081302E" w:rsidRPr="00481D2D">
        <w:t xml:space="preserve">and the value of the alternative identity of the originator of the request, if identified </w:t>
      </w:r>
      <w:r w:rsidR="00180DA8" w:rsidRPr="00481D2D">
        <w:t>(see subclause 5.2.6.3.1)</w:t>
      </w:r>
      <w:r w:rsidR="00EB619A" w:rsidRPr="00481D2D">
        <w:t>, including the display name if previously stored during registration,</w:t>
      </w:r>
      <w:r w:rsidR="00897956" w:rsidRPr="00481D2D">
        <w:t xml:space="preserve"> representing the </w:t>
      </w:r>
      <w:r w:rsidR="00D01E73" w:rsidRPr="00481D2D">
        <w:t xml:space="preserve">served user </w:t>
      </w:r>
      <w:r w:rsidR="00897956" w:rsidRPr="00481D2D">
        <w:t>of the request;</w:t>
      </w:r>
    </w:p>
    <w:p w14:paraId="281358FD" w14:textId="77777777" w:rsidR="00C661DB" w:rsidRPr="00481D2D" w:rsidRDefault="00C661DB" w:rsidP="00C661DB">
      <w:pPr>
        <w:pStyle w:val="B1"/>
      </w:pPr>
      <w:r w:rsidRPr="00481D2D">
        <w:t>4A)</w:t>
      </w:r>
      <w:r w:rsidRPr="00481D2D">
        <w:tab/>
        <w:t xml:space="preserve">if the identity of the </w:t>
      </w:r>
      <w:r w:rsidR="00D01E73" w:rsidRPr="00481D2D">
        <w:t xml:space="preserve">served user </w:t>
      </w:r>
      <w:r w:rsidRPr="00481D2D">
        <w:t>of the request was taken from P-Preferred-Identity header field by matching a registered wildcarded public user identity</w:t>
      </w:r>
      <w:r w:rsidR="004D4D60" w:rsidRPr="00481D2D">
        <w:t>, and the identity of the served user is not a distinct identity within the range of the wildcarded public user identity</w:t>
      </w:r>
      <w:r w:rsidRPr="00481D2D">
        <w:t>, include the wildcarded public user identity value in the P-Profile-Key header field as defined in RFC 5002 [97];</w:t>
      </w:r>
    </w:p>
    <w:p w14:paraId="0949A9B2" w14:textId="77777777" w:rsidR="004D4D60" w:rsidRPr="00481D2D" w:rsidRDefault="004D4D60" w:rsidP="004D4D60">
      <w:pPr>
        <w:pStyle w:val="NO"/>
      </w:pPr>
      <w:r w:rsidRPr="00481D2D">
        <w:t>NOTE </w:t>
      </w:r>
      <w:r w:rsidR="002157D1" w:rsidRPr="00481D2D">
        <w:t>6</w:t>
      </w:r>
      <w:r w:rsidRPr="00481D2D">
        <w:t>:</w:t>
      </w:r>
      <w:r w:rsidRPr="00481D2D">
        <w:tab/>
        <w:t>The matching of distinct public user identities takes precedence over the matching of wildcarded public user identities.</w:t>
      </w:r>
    </w:p>
    <w:p w14:paraId="69FFC596" w14:textId="77777777" w:rsidR="003C138A" w:rsidRPr="00481D2D" w:rsidRDefault="003C138A" w:rsidP="003C138A">
      <w:pPr>
        <w:pStyle w:val="B1"/>
      </w:pPr>
      <w:r w:rsidRPr="00481D2D">
        <w:t>4B)</w:t>
      </w:r>
      <w:r w:rsidRPr="00481D2D">
        <w:tab/>
        <w:t xml:space="preserve">if a P-Private-Network-Indication header </w:t>
      </w:r>
      <w:r w:rsidR="009F3226" w:rsidRPr="00481D2D">
        <w:t xml:space="preserve">field </w:t>
      </w:r>
      <w:r w:rsidRPr="00481D2D">
        <w:t xml:space="preserve">is included in the request, check whether the information saved during registration </w:t>
      </w:r>
      <w:r w:rsidR="00D63338" w:rsidRPr="00481D2D">
        <w:t xml:space="preserve">or from configuration </w:t>
      </w:r>
      <w:r w:rsidRPr="00481D2D">
        <w:t xml:space="preserve">allows the receipt of private network traffic from this source. If private network traffic is allowed, the P-CSCF shall check whether the received domain name in any included P-Private-Network-Indication header </w:t>
      </w:r>
      <w:r w:rsidR="009F3226" w:rsidRPr="00481D2D">
        <w:t xml:space="preserve">field </w:t>
      </w:r>
      <w:r w:rsidRPr="00481D2D">
        <w:t>in the request is the same as the domain name associated with that saved information. If private network traffic is not allowed, or the received domain name does not match, then the P-CSCF shall remove the P-Private-Network-Indication header</w:t>
      </w:r>
      <w:r w:rsidR="009F3226" w:rsidRPr="00481D2D">
        <w:t xml:space="preserve"> field</w:t>
      </w:r>
      <w:r w:rsidRPr="00481D2D">
        <w:t>;</w:t>
      </w:r>
    </w:p>
    <w:p w14:paraId="144C06FA" w14:textId="77777777" w:rsidR="003C138A" w:rsidRPr="00481D2D" w:rsidRDefault="003C138A" w:rsidP="003C138A">
      <w:pPr>
        <w:pStyle w:val="B1"/>
      </w:pPr>
      <w:r w:rsidRPr="00481D2D">
        <w:t>4C)</w:t>
      </w:r>
      <w:r w:rsidRPr="00481D2D">
        <w:tab/>
        <w:t xml:space="preserve">if the </w:t>
      </w:r>
      <w:r w:rsidR="00D01E73" w:rsidRPr="00481D2D">
        <w:t xml:space="preserve">served user </w:t>
      </w:r>
      <w:r w:rsidRPr="00481D2D">
        <w:t xml:space="preserve">of the request is understood from information saved during registration </w:t>
      </w:r>
      <w:r w:rsidR="00D63338" w:rsidRPr="00481D2D">
        <w:t xml:space="preserve">or from configuration </w:t>
      </w:r>
      <w:r w:rsidRPr="00481D2D">
        <w:t xml:space="preserve">to always send and receive private network traffic from this source, insert a P-Private-Network-Indication header </w:t>
      </w:r>
      <w:r w:rsidR="009F3226" w:rsidRPr="00481D2D">
        <w:t xml:space="preserve">field </w:t>
      </w:r>
      <w:r w:rsidRPr="00481D2D">
        <w:t>containing the domain name associated with that saved information;</w:t>
      </w:r>
      <w:r w:rsidR="004E1912" w:rsidRPr="00481D2D">
        <w:t xml:space="preserve"> and</w:t>
      </w:r>
    </w:p>
    <w:p w14:paraId="43B4657C" w14:textId="77777777" w:rsidR="002157D1" w:rsidRPr="00481D2D" w:rsidRDefault="002157D1" w:rsidP="002157D1">
      <w:pPr>
        <w:pStyle w:val="B1"/>
      </w:pPr>
      <w:r w:rsidRPr="00481D2D">
        <w:t>4D)</w:t>
      </w:r>
      <w:r w:rsidRPr="00481D2D">
        <w:tab/>
        <w:t xml:space="preserve">if the request comes from a UE performing the functions of an external attached network </w:t>
      </w:r>
      <w:r w:rsidRPr="00481D2D">
        <w:rPr>
          <w:lang w:eastAsia="zh-CN"/>
        </w:rPr>
        <w:t>using static mode of operation</w:t>
      </w:r>
      <w:r w:rsidRPr="00481D2D" w:rsidDel="00536E49">
        <w:t xml:space="preserve"> </w:t>
      </w:r>
      <w:r w:rsidRPr="00481D2D">
        <w:t>add the "</w:t>
      </w:r>
      <w:proofErr w:type="spellStart"/>
      <w:r w:rsidRPr="00481D2D">
        <w:t>orig</w:t>
      </w:r>
      <w:proofErr w:type="spellEnd"/>
      <w:r w:rsidRPr="00481D2D">
        <w:t>" parameter to the dialog request to indicate that this is an originating request; and</w:t>
      </w:r>
    </w:p>
    <w:p w14:paraId="7AA61684" w14:textId="77777777" w:rsidR="00897956" w:rsidRPr="00481D2D" w:rsidRDefault="0007419A">
      <w:pPr>
        <w:pStyle w:val="B1"/>
      </w:pPr>
      <w:r w:rsidRPr="00481D2D">
        <w:t>5</w:t>
      </w:r>
      <w:r w:rsidR="00897956" w:rsidRPr="00481D2D">
        <w:t>)</w:t>
      </w:r>
      <w:r w:rsidR="00897956" w:rsidRPr="00481D2D">
        <w:tab/>
        <w:t>add a P-Charging-Vector header</w:t>
      </w:r>
      <w:r w:rsidR="00897956" w:rsidRPr="00481D2D">
        <w:rPr>
          <w:lang w:eastAsia="ja-JP"/>
        </w:rPr>
        <w:t xml:space="preserve"> </w:t>
      </w:r>
      <w:r w:rsidR="000F6F35" w:rsidRPr="00481D2D">
        <w:rPr>
          <w:lang w:eastAsia="ja-JP"/>
        </w:rPr>
        <w:t xml:space="preserve">field </w:t>
      </w:r>
      <w:r w:rsidR="00897956" w:rsidRPr="00481D2D">
        <w:rPr>
          <w:lang w:eastAsia="ja-JP"/>
        </w:rPr>
        <w:t xml:space="preserve">with the </w:t>
      </w:r>
      <w:r w:rsidR="000F6F35" w:rsidRPr="00481D2D">
        <w:rPr>
          <w:lang w:eastAsia="ja-JP"/>
        </w:rPr>
        <w:t>"</w:t>
      </w:r>
      <w:proofErr w:type="spellStart"/>
      <w:r w:rsidR="00897956" w:rsidRPr="00481D2D">
        <w:rPr>
          <w:lang w:eastAsia="ja-JP"/>
        </w:rPr>
        <w:t>icid</w:t>
      </w:r>
      <w:proofErr w:type="spellEnd"/>
      <w:r w:rsidR="000F6F35" w:rsidRPr="00481D2D">
        <w:rPr>
          <w:lang w:eastAsia="ja-JP"/>
        </w:rPr>
        <w:t>-value" header field</w:t>
      </w:r>
      <w:r w:rsidR="00897956" w:rsidRPr="00481D2D">
        <w:rPr>
          <w:lang w:eastAsia="ja-JP"/>
        </w:rPr>
        <w:t xml:space="preserve"> parameter populated as specified in 3GPP TS 32.260 [17]</w:t>
      </w:r>
      <w:r w:rsidR="004E1912" w:rsidRPr="00481D2D">
        <w:rPr>
          <w:lang w:eastAsia="ja-JP"/>
        </w:rPr>
        <w:t xml:space="preserve"> and a type 1 "</w:t>
      </w:r>
      <w:proofErr w:type="spellStart"/>
      <w:r w:rsidR="004E1912" w:rsidRPr="00481D2D">
        <w:rPr>
          <w:lang w:eastAsia="ja-JP"/>
        </w:rPr>
        <w:t>orig-ioi</w:t>
      </w:r>
      <w:proofErr w:type="spellEnd"/>
      <w:r w:rsidR="004E1912" w:rsidRPr="00481D2D">
        <w:rPr>
          <w:lang w:eastAsia="ja-JP"/>
        </w:rPr>
        <w:t xml:space="preserve">" header field parameter. </w:t>
      </w:r>
      <w:r w:rsidR="004E1912" w:rsidRPr="00481D2D">
        <w:t>The P-CSCF shall set the type 1 "</w:t>
      </w:r>
      <w:proofErr w:type="spellStart"/>
      <w:r w:rsidR="004E1912" w:rsidRPr="00481D2D">
        <w:t>orig-ioi</w:t>
      </w:r>
      <w:proofErr w:type="spellEnd"/>
      <w:r w:rsidR="004E1912" w:rsidRPr="00481D2D">
        <w:t>" header field parameter to a value that identifies the sending network of the request. The P-CSCF shall not include the type 1 "term-</w:t>
      </w:r>
      <w:proofErr w:type="spellStart"/>
      <w:r w:rsidR="004E1912" w:rsidRPr="00481D2D">
        <w:t>ioi</w:t>
      </w:r>
      <w:proofErr w:type="spellEnd"/>
      <w:r w:rsidR="004E1912" w:rsidRPr="00481D2D">
        <w:t>" header field parameter</w:t>
      </w:r>
      <w:r w:rsidR="003B4D26" w:rsidRPr="00481D2D">
        <w:t>. Based on local policy, the P-CSCF shall add an "</w:t>
      </w:r>
      <w:proofErr w:type="spellStart"/>
      <w:r w:rsidR="003B4D26" w:rsidRPr="00481D2D">
        <w:t>fe-addr</w:t>
      </w:r>
      <w:proofErr w:type="spellEnd"/>
      <w:r w:rsidR="003B4D26" w:rsidRPr="00481D2D">
        <w:t>" element of the "</w:t>
      </w:r>
      <w:proofErr w:type="spellStart"/>
      <w:r w:rsidR="003B4D26" w:rsidRPr="00481D2D">
        <w:t>fe</w:t>
      </w:r>
      <w:proofErr w:type="spellEnd"/>
      <w:r w:rsidR="003B4D26" w:rsidRPr="00481D2D">
        <w:t>-identifier" header field parameter to the P-Charging-Vector header field with its own address or identifier</w:t>
      </w:r>
      <w:r w:rsidR="00897956" w:rsidRPr="00481D2D">
        <w:t>;</w:t>
      </w:r>
    </w:p>
    <w:p w14:paraId="50BAC94D" w14:textId="77777777" w:rsidR="00897956" w:rsidRPr="00481D2D" w:rsidRDefault="00897956">
      <w:r w:rsidRPr="00481D2D">
        <w:t>before forwarding the request, based on the topmost Route header</w:t>
      </w:r>
      <w:r w:rsidR="000F6F35" w:rsidRPr="00481D2D">
        <w:t xml:space="preserve"> field</w:t>
      </w:r>
      <w:r w:rsidRPr="00481D2D">
        <w:t>, in accordance with the procedures of RFC 3261 [26].</w:t>
      </w:r>
    </w:p>
    <w:p w14:paraId="28C978D9" w14:textId="77777777" w:rsidR="00C120C5" w:rsidRPr="00481D2D" w:rsidRDefault="00C120C5" w:rsidP="00C120C5">
      <w:r w:rsidRPr="00481D2D">
        <w:t>If</w:t>
      </w:r>
      <w:r w:rsidR="002157D1" w:rsidRPr="00481D2D">
        <w:t xml:space="preserve"> the request comes from a UE performing the functions of an external attached network </w:t>
      </w:r>
      <w:r w:rsidR="002157D1" w:rsidRPr="00481D2D">
        <w:rPr>
          <w:lang w:eastAsia="zh-CN"/>
        </w:rPr>
        <w:t>using static mode of operation</w:t>
      </w:r>
      <w:r w:rsidRPr="00481D2D">
        <w:t>:</w:t>
      </w:r>
    </w:p>
    <w:p w14:paraId="542DE98F" w14:textId="77777777" w:rsidR="00C120C5" w:rsidRPr="00481D2D" w:rsidRDefault="00C120C5" w:rsidP="00C120C5">
      <w:pPr>
        <w:pStyle w:val="B1"/>
      </w:pPr>
      <w:r w:rsidRPr="00481D2D">
        <w:t>-</w:t>
      </w:r>
      <w:r w:rsidRPr="00481D2D">
        <w:tab/>
        <w:t>no response is received to the standalone SIP request and its retransmissions by the P-CSCF; or</w:t>
      </w:r>
    </w:p>
    <w:p w14:paraId="0065ECCB" w14:textId="77777777" w:rsidR="00C120C5" w:rsidRPr="00481D2D" w:rsidRDefault="00C120C5" w:rsidP="00C120C5">
      <w:pPr>
        <w:pStyle w:val="B1"/>
      </w:pPr>
      <w:r w:rsidRPr="00481D2D">
        <w:t>-</w:t>
      </w:r>
      <w:r w:rsidRPr="00481D2D">
        <w:tab/>
        <w:t>a 3xx response or 480 (Temporarily Unavailable) response is received,</w:t>
      </w:r>
    </w:p>
    <w:p w14:paraId="6139D30E" w14:textId="77777777" w:rsidR="00C120C5" w:rsidRPr="00481D2D" w:rsidRDefault="00C120C5" w:rsidP="00C120C5">
      <w:r w:rsidRPr="00481D2D">
        <w:t>the P-CSCF shall repeat the actions of the above bullets with a different I-CSCF.</w:t>
      </w:r>
    </w:p>
    <w:p w14:paraId="0262997B" w14:textId="77777777" w:rsidR="00C120C5" w:rsidRPr="00481D2D" w:rsidRDefault="00C120C5" w:rsidP="00C120C5">
      <w:r w:rsidRPr="00481D2D">
        <w:t>If the P-CSCF fails to forward the standalone SIP request to any I-CSCF, the P-CSCF shall send back a 504 (Server Time-Out) response to the UE performing the functions of an external attached network, in accordance with the procedures in RFC 3261 [26].</w:t>
      </w:r>
    </w:p>
    <w:p w14:paraId="1BA6B9EF" w14:textId="77777777" w:rsidR="0085202E" w:rsidRPr="00481D2D" w:rsidRDefault="0085202E" w:rsidP="005D46C4">
      <w:pPr>
        <w:pStyle w:val="Heading5"/>
      </w:pPr>
      <w:bookmarkStart w:id="482" w:name="_CR5_2_6_3_8"/>
      <w:bookmarkStart w:id="483" w:name="_Toc146256783"/>
      <w:bookmarkEnd w:id="482"/>
      <w:r w:rsidRPr="00481D2D">
        <w:t>5.2.6.3.8</w:t>
      </w:r>
      <w:r w:rsidRPr="00481D2D">
        <w:tab/>
        <w:t>Responses to a request for a standalone transaction</w:t>
      </w:r>
      <w:bookmarkEnd w:id="483"/>
    </w:p>
    <w:p w14:paraId="6637CCC8" w14:textId="77777777" w:rsidR="00897956" w:rsidRPr="00481D2D" w:rsidRDefault="00897956">
      <w:r w:rsidRPr="00481D2D">
        <w:t>When the P-CSCF receives any response to the above request, the P-CSCF shall:</w:t>
      </w:r>
    </w:p>
    <w:p w14:paraId="05B80607" w14:textId="77777777" w:rsidR="00897956" w:rsidRPr="00481D2D" w:rsidRDefault="00897956">
      <w:pPr>
        <w:pStyle w:val="B1"/>
      </w:pPr>
      <w:r w:rsidRPr="00481D2D">
        <w:t>1)</w:t>
      </w:r>
      <w:r w:rsidRPr="00481D2D">
        <w:tab/>
        <w:t>store the values received in the P-Charging-Function-Addresses header</w:t>
      </w:r>
      <w:r w:rsidR="000F6F35" w:rsidRPr="00481D2D">
        <w:t xml:space="preserve"> field</w:t>
      </w:r>
      <w:r w:rsidRPr="00481D2D">
        <w:t>;</w:t>
      </w:r>
    </w:p>
    <w:p w14:paraId="7FCBE732" w14:textId="77777777" w:rsidR="00897956" w:rsidRPr="00481D2D" w:rsidRDefault="00897956">
      <w:r w:rsidRPr="00481D2D">
        <w:t>before forwarding the response to the UE in accordance with the procedures of RFC 3261 [26].</w:t>
      </w:r>
    </w:p>
    <w:p w14:paraId="4C717342" w14:textId="77777777" w:rsidR="00BC4F06" w:rsidRPr="00481D2D" w:rsidRDefault="00BC4F06" w:rsidP="00BC4F06">
      <w:pPr>
        <w:pStyle w:val="NO"/>
      </w:pPr>
      <w:r w:rsidRPr="00481D2D">
        <w:t>NOTE:</w:t>
      </w:r>
      <w:r w:rsidRPr="00481D2D">
        <w:tab/>
        <w:t xml:space="preserve">The P-CSCF can </w:t>
      </w:r>
      <w:r w:rsidR="000F0E5B" w:rsidRPr="00481D2D">
        <w:t xml:space="preserve">find the IMS communication service supported for the standalone transaction, as determined by the originating home network, in the topmost </w:t>
      </w:r>
      <w:proofErr w:type="spellStart"/>
      <w:r w:rsidR="000F0E5B" w:rsidRPr="00481D2D">
        <w:t>occurance</w:t>
      </w:r>
      <w:proofErr w:type="spellEnd"/>
      <w:r w:rsidR="000F0E5B" w:rsidRPr="00481D2D">
        <w:t xml:space="preserve"> of the "+</w:t>
      </w:r>
      <w:r w:rsidR="000F0E5B" w:rsidRPr="00481D2D">
        <w:rPr>
          <w:lang w:eastAsia="zh-CN"/>
        </w:rPr>
        <w:t>g.3gpp.icsi-ref"</w:t>
      </w:r>
      <w:r w:rsidR="000F0E5B" w:rsidRPr="00481D2D">
        <w:t xml:space="preserve"> header field parameter of </w:t>
      </w:r>
      <w:r w:rsidRPr="00481D2D">
        <w:t>the Feature-Caps header field(s) of 18x or 2xx response. The information can be used for charging purpose.</w:t>
      </w:r>
    </w:p>
    <w:p w14:paraId="375F7BD3" w14:textId="77777777" w:rsidR="0050676A" w:rsidRPr="00481D2D" w:rsidRDefault="0050676A" w:rsidP="0050676A">
      <w:r w:rsidRPr="00481D2D" w:rsidDel="00B870E4">
        <w:t>The P-CSCF shall forward the response to the UE using the mechanisms described in RFC 3261 [26] and RFC 3581 [56A], i.e. the P-CSCF shall send the response to the IP address indicated in the "received" header field parameter and, in case UDP is used, to the port indicated in the "</w:t>
      </w:r>
      <w:proofErr w:type="spellStart"/>
      <w:r w:rsidRPr="00481D2D" w:rsidDel="00B870E4">
        <w:t>rport</w:t>
      </w:r>
      <w:proofErr w:type="spellEnd"/>
      <w:r w:rsidRPr="00481D2D" w:rsidDel="00B870E4">
        <w:t xml:space="preserve">" header field parameter (if present) of the Via header field associated with the UE. In case </w:t>
      </w:r>
      <w:smartTag w:uri="urn:schemas-microsoft-com:office:smarttags" w:element="stockticker">
        <w:r w:rsidRPr="00481D2D" w:rsidDel="00B870E4">
          <w:t>TCP</w:t>
        </w:r>
      </w:smartTag>
      <w:r w:rsidRPr="00481D2D" w:rsidDel="00B870E4">
        <w:t xml:space="preserve"> is used, the P-CSCF shall use the </w:t>
      </w:r>
      <w:smartTag w:uri="urn:schemas-microsoft-com:office:smarttags" w:element="stockticker">
        <w:r w:rsidRPr="00481D2D">
          <w:t>TCP</w:t>
        </w:r>
      </w:smartTag>
      <w:r w:rsidRPr="00481D2D">
        <w:t xml:space="preserve"> connection</w:t>
      </w:r>
      <w:r w:rsidRPr="00481D2D" w:rsidDel="00B870E4">
        <w:t xml:space="preserve"> on which the REGISTE</w:t>
      </w:r>
      <w:r w:rsidRPr="00481D2D">
        <w:t xml:space="preserve">R request was received </w:t>
      </w:r>
      <w:r w:rsidRPr="00481D2D" w:rsidDel="00B870E4">
        <w:t>for sending the response back to the UE.</w:t>
      </w:r>
    </w:p>
    <w:p w14:paraId="651E271D" w14:textId="77777777" w:rsidR="0085202E" w:rsidRPr="00481D2D" w:rsidRDefault="0085202E" w:rsidP="005D46C4">
      <w:pPr>
        <w:pStyle w:val="Heading5"/>
      </w:pPr>
      <w:bookmarkStart w:id="484" w:name="_CR5_2_6_3_9"/>
      <w:bookmarkStart w:id="485" w:name="_Toc146256784"/>
      <w:bookmarkEnd w:id="484"/>
      <w:r w:rsidRPr="00481D2D">
        <w:t>5.2.6.3.9</w:t>
      </w:r>
      <w:r w:rsidRPr="00481D2D">
        <w:tab/>
        <w:t>Subsequent request other than a target refresh request</w:t>
      </w:r>
      <w:bookmarkEnd w:id="485"/>
    </w:p>
    <w:p w14:paraId="50CF7F17" w14:textId="77777777" w:rsidR="00897956" w:rsidRPr="00481D2D" w:rsidRDefault="00897956">
      <w:r w:rsidRPr="00481D2D">
        <w:t xml:space="preserve">When the P-CSCF receives from the UE </w:t>
      </w:r>
      <w:r w:rsidR="00D8449A" w:rsidRPr="00481D2D">
        <w:t xml:space="preserve">a </w:t>
      </w:r>
      <w:r w:rsidRPr="00481D2D">
        <w:t>subsequent request other than a target refresh request (including requests relating to an existing dialog where the method is unknown), the P-CSCF shall:</w:t>
      </w:r>
    </w:p>
    <w:p w14:paraId="434B835A" w14:textId="77777777" w:rsidR="00897956" w:rsidRPr="00481D2D" w:rsidRDefault="00897956">
      <w:pPr>
        <w:pStyle w:val="B1"/>
      </w:pPr>
      <w:r w:rsidRPr="00481D2D">
        <w:t>1)</w:t>
      </w:r>
      <w:r w:rsidRPr="00481D2D">
        <w:tab/>
        <w:t>verify if the request relates to a dialog in which the originator of the request is involved:</w:t>
      </w:r>
    </w:p>
    <w:p w14:paraId="42FAE00C" w14:textId="77777777" w:rsidR="00897956" w:rsidRPr="00481D2D" w:rsidRDefault="00897956">
      <w:pPr>
        <w:pStyle w:val="B2"/>
      </w:pPr>
      <w:r w:rsidRPr="00481D2D">
        <w:t>a)</w:t>
      </w:r>
      <w:r w:rsidRPr="00481D2D">
        <w:tab/>
        <w:t>if the request does not relates to an existing dialog in which the originator is involved, then the P-CSCF shall answer the request by sending a 403 (Forbidden) response back to the originator. The P-CSCF will not forward the request. No other actions are required; or</w:t>
      </w:r>
    </w:p>
    <w:p w14:paraId="2D7209B9" w14:textId="77777777" w:rsidR="00897956" w:rsidRPr="00481D2D" w:rsidRDefault="00897956">
      <w:pPr>
        <w:pStyle w:val="B2"/>
      </w:pPr>
      <w:r w:rsidRPr="00481D2D">
        <w:t>b)</w:t>
      </w:r>
      <w:r w:rsidRPr="00481D2D">
        <w:tab/>
        <w:t>if the request relates to an existing dialog in which the originator is involved, then the P-CSCF shall continue with the following steps;</w:t>
      </w:r>
    </w:p>
    <w:p w14:paraId="0AEBBE20" w14:textId="77777777" w:rsidR="00CB5E77" w:rsidRPr="00481D2D" w:rsidRDefault="00CB5E77" w:rsidP="00CB5E77">
      <w:pPr>
        <w:pStyle w:val="B1"/>
      </w:pPr>
      <w:r w:rsidRPr="00481D2D">
        <w:t>1A)</w:t>
      </w:r>
      <w:r w:rsidRPr="00481D2D">
        <w:tab/>
        <w:t xml:space="preserve">remove its own SIP </w:t>
      </w:r>
      <w:smartTag w:uri="urn:schemas-microsoft-com:office:smarttags" w:element="stockticker">
        <w:r w:rsidRPr="00481D2D">
          <w:t>URI</w:t>
        </w:r>
      </w:smartTag>
      <w:r w:rsidRPr="00481D2D">
        <w:t xml:space="preserve"> from the top of the list of Route header</w:t>
      </w:r>
      <w:r w:rsidR="000F6F35" w:rsidRPr="00481D2D">
        <w:t xml:space="preserve"> field</w:t>
      </w:r>
      <w:r w:rsidRPr="00481D2D">
        <w:t>s;</w:t>
      </w:r>
    </w:p>
    <w:p w14:paraId="10E982C8" w14:textId="77777777" w:rsidR="00897956" w:rsidRPr="00481D2D" w:rsidRDefault="00897956">
      <w:pPr>
        <w:pStyle w:val="B1"/>
      </w:pPr>
      <w:r w:rsidRPr="00481D2D">
        <w:t>2)</w:t>
      </w:r>
      <w:r w:rsidRPr="00481D2D">
        <w:tab/>
        <w:t xml:space="preserve">verify that the </w:t>
      </w:r>
      <w:r w:rsidR="00CB5E77" w:rsidRPr="00481D2D">
        <w:t xml:space="preserve">resulting </w:t>
      </w:r>
      <w:r w:rsidRPr="00481D2D">
        <w:t>list of Route header</w:t>
      </w:r>
      <w:r w:rsidR="000F6F35" w:rsidRPr="00481D2D">
        <w:t xml:space="preserve"> field</w:t>
      </w:r>
      <w:r w:rsidRPr="00481D2D">
        <w:t>s matches the list of Record-Route header</w:t>
      </w:r>
      <w:r w:rsidR="000F6F35" w:rsidRPr="00481D2D">
        <w:t xml:space="preserve"> field</w:t>
      </w:r>
      <w:r w:rsidRPr="00481D2D">
        <w:t>s</w:t>
      </w:r>
      <w:r w:rsidR="00CB5E77" w:rsidRPr="00481D2D">
        <w:t xml:space="preserve"> constructed by inverting the order of the stored list of Record-Route header</w:t>
      </w:r>
      <w:r w:rsidR="000F6F35" w:rsidRPr="00481D2D">
        <w:t xml:space="preserve"> field</w:t>
      </w:r>
      <w:r w:rsidR="00CB5E77" w:rsidRPr="00481D2D">
        <w:t xml:space="preserve">s and removing its Record-Route header </w:t>
      </w:r>
      <w:r w:rsidR="000F6F35" w:rsidRPr="00481D2D">
        <w:t xml:space="preserve">field </w:t>
      </w:r>
      <w:r w:rsidR="00CB5E77" w:rsidRPr="00481D2D">
        <w:t>from the list</w:t>
      </w:r>
      <w:r w:rsidRPr="00481D2D">
        <w:t xml:space="preserve">. This verification is done on a per </w:t>
      </w:r>
      <w:smartTag w:uri="urn:schemas-microsoft-com:office:smarttags" w:element="stockticker">
        <w:r w:rsidRPr="00481D2D">
          <w:t>URI</w:t>
        </w:r>
      </w:smartTag>
      <w:r w:rsidRPr="00481D2D">
        <w:t xml:space="preserve"> basis, not as a whole string. If the verification fails, then the P-CSCF shall either:</w:t>
      </w:r>
    </w:p>
    <w:p w14:paraId="694AEC20" w14:textId="77777777" w:rsidR="00897956" w:rsidRPr="00481D2D" w:rsidRDefault="00897956">
      <w:pPr>
        <w:pStyle w:val="B2"/>
      </w:pPr>
      <w:r w:rsidRPr="00481D2D">
        <w:t>a)</w:t>
      </w:r>
      <w:r w:rsidRPr="00481D2D">
        <w:tab/>
        <w:t>return a 400 (Bad Request) response; the P-CSCF shall not forward the request, and shall not continue with the execution of steps 3 onwards; or</w:t>
      </w:r>
    </w:p>
    <w:p w14:paraId="7A516DAD" w14:textId="77777777" w:rsidR="000B46B6" w:rsidRPr="00481D2D" w:rsidRDefault="00897956">
      <w:pPr>
        <w:pStyle w:val="B2"/>
        <w:rPr>
          <w:lang w:eastAsia="ja-JP"/>
        </w:rPr>
      </w:pPr>
      <w:r w:rsidRPr="00481D2D">
        <w:t>b)</w:t>
      </w:r>
      <w:r w:rsidRPr="00481D2D">
        <w:tab/>
        <w:t xml:space="preserve">replace the Route header </w:t>
      </w:r>
      <w:r w:rsidR="000F6F35" w:rsidRPr="00481D2D">
        <w:t xml:space="preserve">field </w:t>
      </w:r>
      <w:r w:rsidRPr="00481D2D">
        <w:t>value in the request with the list of Record-Route header</w:t>
      </w:r>
      <w:r w:rsidR="000F6F35" w:rsidRPr="00481D2D">
        <w:t xml:space="preserve"> field</w:t>
      </w:r>
      <w:r w:rsidRPr="00481D2D">
        <w:t xml:space="preserve">s </w:t>
      </w:r>
      <w:r w:rsidR="00CB5E77" w:rsidRPr="00481D2D">
        <w:t>constructed by inverting the order of the stored list of Record-Route header</w:t>
      </w:r>
      <w:r w:rsidR="000F6F35" w:rsidRPr="00481D2D">
        <w:t xml:space="preserve"> field</w:t>
      </w:r>
      <w:r w:rsidR="00CB5E77" w:rsidRPr="00481D2D">
        <w:t xml:space="preserve">s and removing its Record-Route header </w:t>
      </w:r>
      <w:r w:rsidR="000F6F35" w:rsidRPr="00481D2D">
        <w:t xml:space="preserve">field </w:t>
      </w:r>
      <w:r w:rsidR="00CB5E77" w:rsidRPr="00481D2D">
        <w:t>from the list</w:t>
      </w:r>
      <w:r w:rsidRPr="00481D2D">
        <w:t>;</w:t>
      </w:r>
    </w:p>
    <w:p w14:paraId="20E96ED3" w14:textId="77777777" w:rsidR="00897956" w:rsidRPr="00481D2D" w:rsidRDefault="00897956" w:rsidP="00523148">
      <w:pPr>
        <w:pStyle w:val="B1"/>
      </w:pPr>
      <w:r w:rsidRPr="00481D2D">
        <w:rPr>
          <w:lang w:eastAsia="ja-JP"/>
        </w:rPr>
        <w:t>3</w:t>
      </w:r>
      <w:r w:rsidRPr="00481D2D">
        <w:t>)</w:t>
      </w:r>
      <w:r w:rsidRPr="00481D2D">
        <w:tab/>
      </w:r>
      <w:r w:rsidRPr="00481D2D">
        <w:rPr>
          <w:lang w:eastAsia="ja-JP"/>
        </w:rPr>
        <w:t xml:space="preserve">add a P-Charging-Vector header </w:t>
      </w:r>
      <w:r w:rsidR="000F6F35" w:rsidRPr="00481D2D">
        <w:rPr>
          <w:lang w:eastAsia="ja-JP"/>
        </w:rPr>
        <w:t xml:space="preserve">field </w:t>
      </w:r>
      <w:r w:rsidRPr="00481D2D">
        <w:rPr>
          <w:lang w:eastAsia="ja-JP"/>
        </w:rPr>
        <w:t xml:space="preserve">with the </w:t>
      </w:r>
      <w:r w:rsidR="000F6F35" w:rsidRPr="00481D2D">
        <w:rPr>
          <w:lang w:eastAsia="ja-JP"/>
        </w:rPr>
        <w:t>"</w:t>
      </w:r>
      <w:proofErr w:type="spellStart"/>
      <w:r w:rsidRPr="00481D2D">
        <w:rPr>
          <w:lang w:eastAsia="ja-JP"/>
        </w:rPr>
        <w:t>icid</w:t>
      </w:r>
      <w:proofErr w:type="spellEnd"/>
      <w:r w:rsidR="000F6F35" w:rsidRPr="00481D2D">
        <w:rPr>
          <w:lang w:eastAsia="ja-JP"/>
        </w:rPr>
        <w:t>-value" header field</w:t>
      </w:r>
      <w:r w:rsidRPr="00481D2D">
        <w:rPr>
          <w:lang w:eastAsia="ja-JP"/>
        </w:rPr>
        <w:t xml:space="preserve"> parameter </w:t>
      </w:r>
      <w:r w:rsidR="00523148" w:rsidRPr="00481D2D">
        <w:rPr>
          <w:lang w:eastAsia="ja-JP"/>
        </w:rPr>
        <w:t xml:space="preserve">set to the value </w:t>
      </w:r>
      <w:r w:rsidR="00523148" w:rsidRPr="00481D2D">
        <w:rPr>
          <w:rFonts w:hint="eastAsia"/>
          <w:lang w:eastAsia="ja-JP"/>
        </w:rPr>
        <w:t>populated</w:t>
      </w:r>
      <w:r w:rsidR="00523148" w:rsidRPr="00481D2D">
        <w:rPr>
          <w:lang w:eastAsia="ja-JP"/>
        </w:rPr>
        <w:t xml:space="preserve"> in the initial request for the dialog</w:t>
      </w:r>
      <w:r w:rsidR="00D8449A" w:rsidRPr="00481D2D">
        <w:rPr>
          <w:lang w:eastAsia="ja-JP"/>
        </w:rPr>
        <w:t xml:space="preserve"> and a type 1 "</w:t>
      </w:r>
      <w:proofErr w:type="spellStart"/>
      <w:r w:rsidR="00D8449A" w:rsidRPr="00481D2D">
        <w:rPr>
          <w:lang w:eastAsia="ja-JP"/>
        </w:rPr>
        <w:t>orig-ioi</w:t>
      </w:r>
      <w:proofErr w:type="spellEnd"/>
      <w:r w:rsidR="00D8449A" w:rsidRPr="00481D2D">
        <w:rPr>
          <w:lang w:eastAsia="ja-JP"/>
        </w:rPr>
        <w:t xml:space="preserve">" header field parameter. </w:t>
      </w:r>
      <w:r w:rsidR="00D8449A" w:rsidRPr="00481D2D">
        <w:t>The P-CSCF shall set the type 1 "</w:t>
      </w:r>
      <w:proofErr w:type="spellStart"/>
      <w:r w:rsidR="00D8449A" w:rsidRPr="00481D2D">
        <w:t>orig-ioi</w:t>
      </w:r>
      <w:proofErr w:type="spellEnd"/>
      <w:r w:rsidR="00D8449A" w:rsidRPr="00481D2D">
        <w:t>" header field parameter to a value that identifies the sending network of the request. The P-CSCF shall not include the type 1 "term-</w:t>
      </w:r>
      <w:proofErr w:type="spellStart"/>
      <w:r w:rsidR="00D8449A" w:rsidRPr="00481D2D">
        <w:t>ioi</w:t>
      </w:r>
      <w:proofErr w:type="spellEnd"/>
      <w:r w:rsidR="00D8449A" w:rsidRPr="00481D2D">
        <w:t>" header field parameter</w:t>
      </w:r>
      <w:r w:rsidRPr="00481D2D">
        <w:rPr>
          <w:lang w:eastAsia="ja-JP"/>
        </w:rPr>
        <w:t>; and</w:t>
      </w:r>
    </w:p>
    <w:p w14:paraId="364D5A90" w14:textId="77777777" w:rsidR="00897956" w:rsidRPr="00481D2D" w:rsidRDefault="00897956">
      <w:pPr>
        <w:pStyle w:val="B1"/>
      </w:pPr>
      <w:r w:rsidRPr="00481D2D">
        <w:t>4)</w:t>
      </w:r>
      <w:r w:rsidRPr="00481D2D">
        <w:tab/>
        <w:t xml:space="preserve">for INVITE dialogs, replace the saved </w:t>
      </w:r>
      <w:proofErr w:type="spellStart"/>
      <w:r w:rsidRPr="00481D2D">
        <w:t>C</w:t>
      </w:r>
      <w:r w:rsidR="00AB6F58" w:rsidRPr="00481D2D">
        <w:t>S</w:t>
      </w:r>
      <w:r w:rsidRPr="00481D2D">
        <w:t>eq</w:t>
      </w:r>
      <w:proofErr w:type="spellEnd"/>
      <w:r w:rsidRPr="00481D2D">
        <w:t xml:space="preserve"> header </w:t>
      </w:r>
      <w:r w:rsidR="000F6F35" w:rsidRPr="00481D2D">
        <w:t xml:space="preserve">field </w:t>
      </w:r>
      <w:r w:rsidRPr="00481D2D">
        <w:t>value received in the request such that the P-CSCF is able to release the session if needed;</w:t>
      </w:r>
    </w:p>
    <w:p w14:paraId="50980BD8" w14:textId="77777777" w:rsidR="00897956" w:rsidRPr="00481D2D" w:rsidRDefault="00897956">
      <w:r w:rsidRPr="00481D2D">
        <w:t>before forwarding the request (based on the topmost Route header</w:t>
      </w:r>
      <w:r w:rsidR="000F6F35" w:rsidRPr="00481D2D">
        <w:t xml:space="preserve"> field</w:t>
      </w:r>
      <w:r w:rsidRPr="00481D2D">
        <w:t>)</w:t>
      </w:r>
      <w:r w:rsidR="000F6F35" w:rsidRPr="00481D2D">
        <w:t>,</w:t>
      </w:r>
      <w:r w:rsidRPr="00481D2D">
        <w:t xml:space="preserve"> in accordance with the procedures of RFC 3261 [26].</w:t>
      </w:r>
    </w:p>
    <w:p w14:paraId="740B4CE2" w14:textId="77777777" w:rsidR="0085202E" w:rsidRPr="00481D2D" w:rsidRDefault="0085202E" w:rsidP="005D46C4">
      <w:pPr>
        <w:pStyle w:val="Heading5"/>
      </w:pPr>
      <w:bookmarkStart w:id="486" w:name="_CR5_2_6_3_10"/>
      <w:bookmarkStart w:id="487" w:name="_Toc146256785"/>
      <w:bookmarkEnd w:id="486"/>
      <w:r w:rsidRPr="00481D2D">
        <w:t>5.2.6.3.10</w:t>
      </w:r>
      <w:r w:rsidRPr="00481D2D">
        <w:tab/>
        <w:t>Responses to a subsequent request other than a target refresh request</w:t>
      </w:r>
      <w:bookmarkEnd w:id="487"/>
    </w:p>
    <w:p w14:paraId="70917E1F" w14:textId="77777777" w:rsidR="0085202E" w:rsidRPr="00481D2D" w:rsidRDefault="0085202E" w:rsidP="0085202E">
      <w:r w:rsidRPr="00481D2D">
        <w:t>Void</w:t>
      </w:r>
    </w:p>
    <w:p w14:paraId="18A06D91" w14:textId="77777777" w:rsidR="0085202E" w:rsidRPr="00481D2D" w:rsidRDefault="0085202E" w:rsidP="005D46C4">
      <w:pPr>
        <w:pStyle w:val="Heading5"/>
      </w:pPr>
      <w:bookmarkStart w:id="488" w:name="_CR5_2_6_3_11"/>
      <w:bookmarkStart w:id="489" w:name="_Toc146256786"/>
      <w:bookmarkEnd w:id="488"/>
      <w:r w:rsidRPr="00481D2D">
        <w:t>5.2.6.3.11</w:t>
      </w:r>
      <w:r w:rsidRPr="00481D2D">
        <w:tab/>
        <w:t>Request for an unknown method that does not relate to an existing dialog</w:t>
      </w:r>
      <w:bookmarkEnd w:id="489"/>
    </w:p>
    <w:p w14:paraId="5D98025B" w14:textId="77777777" w:rsidR="00897956" w:rsidRPr="00481D2D" w:rsidRDefault="00897956">
      <w:r w:rsidRPr="00481D2D">
        <w:t xml:space="preserve">When the P-CSCF receives from the UE the request for an unknown method (that does not relate to an existing dialog), and a </w:t>
      </w:r>
      <w:r w:rsidR="000F6F35" w:rsidRPr="00481D2D">
        <w:t xml:space="preserve">service route value </w:t>
      </w:r>
      <w:r w:rsidRPr="00481D2D">
        <w:t xml:space="preserve">list exists for the </w:t>
      </w:r>
      <w:r w:rsidR="00FA4B7D" w:rsidRPr="00481D2D">
        <w:t xml:space="preserve">served user </w:t>
      </w:r>
      <w:r w:rsidRPr="00481D2D">
        <w:t>of the request, the P-CSCF shall:</w:t>
      </w:r>
    </w:p>
    <w:p w14:paraId="2B9F3D1E" w14:textId="77777777" w:rsidR="002157D1" w:rsidRPr="00481D2D" w:rsidRDefault="00897956">
      <w:pPr>
        <w:pStyle w:val="B1"/>
      </w:pPr>
      <w:r w:rsidRPr="00481D2D">
        <w:t>1)</w:t>
      </w:r>
      <w:r w:rsidRPr="00481D2D">
        <w:tab/>
      </w:r>
      <w:r w:rsidR="002157D1" w:rsidRPr="00481D2D">
        <w:t xml:space="preserve">if the UE performing the functions of an external attached network </w:t>
      </w:r>
      <w:r w:rsidR="002157D1" w:rsidRPr="00481D2D">
        <w:rPr>
          <w:lang w:eastAsia="zh-CN"/>
        </w:rPr>
        <w:t>using static mode of operation</w:t>
      </w:r>
      <w:r w:rsidR="002157D1" w:rsidRPr="00481D2D">
        <w:t>:</w:t>
      </w:r>
    </w:p>
    <w:p w14:paraId="16F87C7F" w14:textId="77777777" w:rsidR="002157D1" w:rsidRPr="00481D2D" w:rsidRDefault="002157D1" w:rsidP="002157D1">
      <w:pPr>
        <w:pStyle w:val="B2"/>
      </w:pPr>
      <w:proofErr w:type="spellStart"/>
      <w:r w:rsidRPr="00481D2D">
        <w:t>i</w:t>
      </w:r>
      <w:proofErr w:type="spellEnd"/>
      <w:r w:rsidRPr="00481D2D">
        <w:t>)</w:t>
      </w:r>
      <w:r w:rsidRPr="00481D2D">
        <w:tab/>
        <w:t xml:space="preserve">select an I-CSCF and insert a Route header field with the </w:t>
      </w:r>
      <w:smartTag w:uri="urn:schemas-microsoft-com:office:smarttags" w:element="stockticker">
        <w:r w:rsidRPr="00481D2D">
          <w:t>URI</w:t>
        </w:r>
      </w:smartTag>
      <w:r w:rsidRPr="00481D2D">
        <w:t xml:space="preserve"> of the I-CSCF as the topmost Route header field; otherwise</w:t>
      </w:r>
    </w:p>
    <w:p w14:paraId="55CCCA62" w14:textId="77777777" w:rsidR="002157D1" w:rsidRPr="00481D2D" w:rsidRDefault="002157D1" w:rsidP="002157D1">
      <w:pPr>
        <w:pStyle w:val="NO"/>
        <w:rPr>
          <w:rFonts w:eastAsia="MS Mincho"/>
        </w:rPr>
      </w:pPr>
      <w:r w:rsidRPr="00481D2D">
        <w:t>NOTE 1:</w:t>
      </w:r>
      <w:r w:rsidRPr="00481D2D">
        <w:tab/>
      </w:r>
      <w:r w:rsidRPr="00481D2D">
        <w:rPr>
          <w:rFonts w:eastAsia="MS Mincho"/>
        </w:rPr>
        <w:t xml:space="preserve">The list of the </w:t>
      </w:r>
      <w:r w:rsidRPr="00481D2D">
        <w:t xml:space="preserve">I-CSCFs can </w:t>
      </w:r>
      <w:r w:rsidRPr="00481D2D">
        <w:rPr>
          <w:rFonts w:eastAsia="MS Mincho"/>
        </w:rPr>
        <w:t>be either obtained as specified in RFC 3263 [27A] or be provisioned in the P-CSCF.</w:t>
      </w:r>
    </w:p>
    <w:p w14:paraId="2C7CFEEC" w14:textId="77777777" w:rsidR="00AF49DB" w:rsidRPr="00481D2D" w:rsidRDefault="00AF49DB" w:rsidP="00AF49DB">
      <w:pPr>
        <w:pStyle w:val="B2"/>
      </w:pPr>
      <w:r w:rsidRPr="00481D2D">
        <w:t>ii)</w:t>
      </w:r>
      <w:r w:rsidRPr="00481D2D">
        <w:tab/>
        <w:t xml:space="preserve">verify that the list of URIs received in the Service-Route header field (during the last successful registration or reregistration) is included, preserving the same order, as a subset of the preloaded Route header fields in the received request. This verification is done on a per </w:t>
      </w:r>
      <w:smartTag w:uri="urn:schemas-microsoft-com:office:smarttags" w:element="stockticker">
        <w:r w:rsidRPr="00481D2D">
          <w:t>URI</w:t>
        </w:r>
      </w:smartTag>
      <w:r w:rsidRPr="00481D2D">
        <w:t xml:space="preserve"> basis, not as a whole string. If the verification fails, then the P-CSCF shall either:</w:t>
      </w:r>
    </w:p>
    <w:p w14:paraId="524C7E19" w14:textId="77777777" w:rsidR="000B46B6" w:rsidRPr="00481D2D" w:rsidRDefault="00897956" w:rsidP="002157D1">
      <w:pPr>
        <w:pStyle w:val="B3"/>
      </w:pPr>
      <w:r w:rsidRPr="00481D2D">
        <w:t>a)</w:t>
      </w:r>
      <w:r w:rsidRPr="00481D2D">
        <w:tab/>
        <w:t>return a 400 (Bad Request) response; the P-CSCF shall not forward the request, and shall not continue with the execution of steps 2 onwards; or</w:t>
      </w:r>
    </w:p>
    <w:p w14:paraId="5B8E612B" w14:textId="77777777" w:rsidR="00897956" w:rsidRPr="00481D2D" w:rsidRDefault="00897956" w:rsidP="002157D1">
      <w:pPr>
        <w:pStyle w:val="B3"/>
      </w:pPr>
      <w:r w:rsidRPr="00481D2D">
        <w:t>b)</w:t>
      </w:r>
      <w:r w:rsidRPr="00481D2D">
        <w:tab/>
        <w:t xml:space="preserve">replace the Route header </w:t>
      </w:r>
      <w:r w:rsidR="003C60FD" w:rsidRPr="00481D2D">
        <w:t xml:space="preserve">field </w:t>
      </w:r>
      <w:r w:rsidRPr="00481D2D">
        <w:t xml:space="preserve">value in the request with the one received during the last registration in the Service-Route header </w:t>
      </w:r>
      <w:r w:rsidR="003C60FD" w:rsidRPr="00481D2D">
        <w:t xml:space="preserve">field </w:t>
      </w:r>
      <w:r w:rsidRPr="00481D2D">
        <w:t>of the 200 (OK) response;</w:t>
      </w:r>
    </w:p>
    <w:p w14:paraId="00329188" w14:textId="77777777" w:rsidR="002157D1" w:rsidRPr="00481D2D" w:rsidRDefault="002157D1" w:rsidP="002157D1">
      <w:pPr>
        <w:pStyle w:val="NO"/>
      </w:pPr>
      <w:r w:rsidRPr="00481D2D">
        <w:t>NOTE 2:</w:t>
      </w:r>
      <w:r w:rsidRPr="00481D2D">
        <w:tab/>
        <w:t xml:space="preserve">The P-CSCF can identify that a request is received from a UE performing the functions of an external attached network </w:t>
      </w:r>
      <w:r w:rsidRPr="00481D2D">
        <w:rPr>
          <w:lang w:eastAsia="zh-CN"/>
        </w:rPr>
        <w:t>using static mode of operation</w:t>
      </w:r>
      <w:r w:rsidRPr="00481D2D" w:rsidDel="00536E49">
        <w:t xml:space="preserve"> </w:t>
      </w:r>
      <w:r w:rsidRPr="00481D2D">
        <w:t xml:space="preserve">by evaluating the </w:t>
      </w:r>
      <w:smartTag w:uri="urn:schemas-microsoft-com:office:smarttags" w:element="stockticker">
        <w:r w:rsidRPr="00481D2D">
          <w:t>TLS</w:t>
        </w:r>
      </w:smartTag>
      <w:r w:rsidRPr="00481D2D">
        <w:t xml:space="preserve"> session or by other means.</w:t>
      </w:r>
    </w:p>
    <w:p w14:paraId="2F05B8E4" w14:textId="77777777" w:rsidR="007D4B24" w:rsidRPr="00481D2D" w:rsidRDefault="00897956" w:rsidP="007D4B24">
      <w:pPr>
        <w:pStyle w:val="B1"/>
      </w:pPr>
      <w:r w:rsidRPr="00481D2D">
        <w:t>2)</w:t>
      </w:r>
      <w:r w:rsidRPr="00481D2D">
        <w:tab/>
      </w:r>
      <w:r w:rsidR="007D4B24" w:rsidRPr="00481D2D">
        <w:t>if the 200 (OK) response to the last REGISTER request, which created or refreshed the binding of the contact address from which the request is received, has not contained a Feature-Caps header field</w:t>
      </w:r>
      <w:r w:rsidR="003533AF" w:rsidRPr="00481D2D">
        <w:t>,</w:t>
      </w:r>
      <w:r w:rsidR="007D4B24" w:rsidRPr="00481D2D">
        <w:t xml:space="preserve"> specified in </w:t>
      </w:r>
      <w:r w:rsidR="001B6ECF" w:rsidRPr="00481D2D">
        <w:t>RFC 6809</w:t>
      </w:r>
      <w:r w:rsidR="007D4B24" w:rsidRPr="00481D2D">
        <w:t xml:space="preserve"> [190] with a </w:t>
      </w:r>
      <w:r w:rsidR="003533AF" w:rsidRPr="00481D2D">
        <w:t>"+</w:t>
      </w:r>
      <w:r w:rsidR="007D4B24" w:rsidRPr="00481D2D">
        <w:t>g.3gpp.atcf</w:t>
      </w:r>
      <w:r w:rsidR="003533AF" w:rsidRPr="00481D2D">
        <w:t>"</w:t>
      </w:r>
      <w:r w:rsidR="007D4B24" w:rsidRPr="00481D2D">
        <w:t xml:space="preserve"> </w:t>
      </w:r>
      <w:r w:rsidR="003533AF" w:rsidRPr="00481D2D">
        <w:t>header field parameter</w:t>
      </w:r>
      <w:r w:rsidR="007D4B24" w:rsidRPr="00481D2D">
        <w:t>, then:</w:t>
      </w:r>
    </w:p>
    <w:p w14:paraId="0992DC4C" w14:textId="77777777" w:rsidR="00897956" w:rsidRPr="00481D2D" w:rsidRDefault="007D4B24" w:rsidP="007D4B24">
      <w:pPr>
        <w:pStyle w:val="B2"/>
      </w:pPr>
      <w:r w:rsidRPr="00481D2D">
        <w:t>a)</w:t>
      </w:r>
      <w:r w:rsidRPr="00481D2D">
        <w:tab/>
      </w:r>
      <w:r w:rsidR="00897956" w:rsidRPr="00481D2D">
        <w:t xml:space="preserve">if the P-CSCF is located in the visited network, and local policy requires the application of IBCF capabilities in the visited network towards the home network, then the P-CSCF shall select an IBCF in the visited network and add the </w:t>
      </w:r>
      <w:smartTag w:uri="urn:schemas-microsoft-com:office:smarttags" w:element="stockticker">
        <w:r w:rsidR="00897956" w:rsidRPr="00481D2D">
          <w:t>URI</w:t>
        </w:r>
      </w:smartTag>
      <w:r w:rsidR="00897956" w:rsidRPr="00481D2D">
        <w:t xml:space="preserve"> of the selected IBCF to the topmost Route header</w:t>
      </w:r>
      <w:r w:rsidR="003C60FD" w:rsidRPr="00481D2D">
        <w:t xml:space="preserve"> field</w:t>
      </w:r>
      <w:r w:rsidR="00897956" w:rsidRPr="00481D2D">
        <w:t>;</w:t>
      </w:r>
    </w:p>
    <w:p w14:paraId="621A0CD3" w14:textId="77777777" w:rsidR="00897956" w:rsidRPr="00481D2D" w:rsidRDefault="00897956">
      <w:pPr>
        <w:pStyle w:val="NO"/>
      </w:pPr>
      <w:r w:rsidRPr="00481D2D">
        <w:t>NOTE</w:t>
      </w:r>
      <w:r w:rsidR="00180DA8" w:rsidRPr="00481D2D">
        <w:t> </w:t>
      </w:r>
      <w:r w:rsidR="002157D1" w:rsidRPr="00481D2D">
        <w:t>3</w:t>
      </w:r>
      <w:r w:rsidRPr="00481D2D">
        <w:t>:</w:t>
      </w:r>
      <w:r w:rsidRPr="00481D2D">
        <w:tab/>
        <w:t>It is implementation dependent as to how the P-CSCF obtains the address of the IBCF exit point.</w:t>
      </w:r>
    </w:p>
    <w:p w14:paraId="1C6AE3DB" w14:textId="77777777" w:rsidR="00CA0D0B" w:rsidRPr="00481D2D" w:rsidRDefault="00420542" w:rsidP="00420542">
      <w:pPr>
        <w:pStyle w:val="B1"/>
      </w:pPr>
      <w:r w:rsidRPr="00481D2D">
        <w:t>2A)</w:t>
      </w:r>
      <w:r w:rsidRPr="00481D2D">
        <w:tab/>
      </w:r>
      <w:r w:rsidR="009252DA" w:rsidRPr="00481D2D">
        <w:t xml:space="preserve">if the 200 (OK) response to the last REGISTER request, which created or refreshed the binding of the contact address from which the request is received, contained a Feature-Caps header field with a </w:t>
      </w:r>
      <w:r w:rsidR="003533AF" w:rsidRPr="00481D2D">
        <w:t>"+</w:t>
      </w:r>
      <w:r w:rsidR="009252DA" w:rsidRPr="00481D2D">
        <w:t>g.3gpp.atcf</w:t>
      </w:r>
      <w:r w:rsidR="003533AF" w:rsidRPr="00481D2D">
        <w:t>"</w:t>
      </w:r>
      <w:r w:rsidR="009252DA" w:rsidRPr="00481D2D">
        <w:t xml:space="preserve"> </w:t>
      </w:r>
      <w:r w:rsidR="003533AF" w:rsidRPr="00481D2D">
        <w:t>header field parameter</w:t>
      </w:r>
      <w:r w:rsidRPr="00481D2D">
        <w:t>, then</w:t>
      </w:r>
      <w:r w:rsidR="00CA0D0B" w:rsidRPr="00481D2D">
        <w:t>:</w:t>
      </w:r>
    </w:p>
    <w:p w14:paraId="4BB3FCEF" w14:textId="77777777" w:rsidR="00420542" w:rsidRPr="00481D2D" w:rsidRDefault="00CA0D0B" w:rsidP="00CA0D0B">
      <w:pPr>
        <w:pStyle w:val="B2"/>
      </w:pPr>
      <w:r w:rsidRPr="00481D2D">
        <w:t>a)</w:t>
      </w:r>
      <w:r w:rsidRPr="00481D2D">
        <w:tab/>
      </w:r>
      <w:r w:rsidR="00420542" w:rsidRPr="00481D2D">
        <w:t xml:space="preserve">add the ATCF </w:t>
      </w:r>
      <w:smartTag w:uri="urn:schemas-microsoft-com:office:smarttags" w:element="stockticker">
        <w:r w:rsidR="00420542" w:rsidRPr="00481D2D">
          <w:t>URI</w:t>
        </w:r>
      </w:smartTag>
      <w:r w:rsidR="00420542" w:rsidRPr="00481D2D">
        <w:t xml:space="preserve"> for originating requests, </w:t>
      </w:r>
      <w:r w:rsidRPr="00481D2D">
        <w:t xml:space="preserve">that the </w:t>
      </w:r>
      <w:r w:rsidR="00420542" w:rsidRPr="00481D2D">
        <w:t xml:space="preserve">P-CSCF </w:t>
      </w:r>
      <w:r w:rsidR="009252DA" w:rsidRPr="00481D2D">
        <w:t>used to forward the last REGISTER request which created or refreshed the binding of the contact address from which the request is received</w:t>
      </w:r>
      <w:r w:rsidR="00420542" w:rsidRPr="00481D2D">
        <w:t>, to the topmost Route header field;</w:t>
      </w:r>
    </w:p>
    <w:p w14:paraId="52FB3563" w14:textId="77777777" w:rsidR="00180DA8" w:rsidRPr="00481D2D" w:rsidRDefault="00180DA8" w:rsidP="00180DA8">
      <w:pPr>
        <w:pStyle w:val="B1"/>
      </w:pPr>
      <w:r w:rsidRPr="00481D2D">
        <w:t>2</w:t>
      </w:r>
      <w:r w:rsidR="00420542" w:rsidRPr="00481D2D">
        <w:t>B</w:t>
      </w:r>
      <w:r w:rsidRPr="00481D2D">
        <w:t>)</w:t>
      </w:r>
      <w:r w:rsidRPr="00481D2D">
        <w:tab/>
        <w:t xml:space="preserve">if the request is originated from a UE which the P-CSCF </w:t>
      </w:r>
      <w:r w:rsidR="00FA4B7D" w:rsidRPr="00481D2D">
        <w:t>considers as privileged sender</w:t>
      </w:r>
      <w:r w:rsidR="002157D1" w:rsidRPr="00481D2D">
        <w:t xml:space="preserve"> (including one which is also a UE performing the functions of an external attached network </w:t>
      </w:r>
      <w:r w:rsidR="002157D1" w:rsidRPr="00481D2D">
        <w:rPr>
          <w:lang w:eastAsia="zh-CN"/>
        </w:rPr>
        <w:t>using static mode of operation</w:t>
      </w:r>
      <w:r w:rsidR="002157D1" w:rsidRPr="00481D2D">
        <w:t>)</w:t>
      </w:r>
      <w:r w:rsidR="00FA4B7D" w:rsidRPr="00481D2D">
        <w:t xml:space="preserve">, keep the P-Asserted-Identity header field </w:t>
      </w:r>
      <w:r w:rsidR="002157D1" w:rsidRPr="00481D2D">
        <w:t xml:space="preserve">unchanged </w:t>
      </w:r>
      <w:r w:rsidR="00FA4B7D" w:rsidRPr="00481D2D">
        <w:t xml:space="preserve">if one was received, or include the originator of the request in the P-Asserted-Identity header field if no P-Asserted-Identity header field was received. In addition </w:t>
      </w:r>
      <w:r w:rsidR="00BF6285" w:rsidRPr="00481D2D">
        <w:t xml:space="preserve">remove any P-Preferred-Identity header field, </w:t>
      </w:r>
      <w:r w:rsidRPr="00481D2D">
        <w:t xml:space="preserve">include the </w:t>
      </w:r>
      <w:r w:rsidR="00FA4B7D" w:rsidRPr="00481D2D">
        <w:t xml:space="preserve">served user </w:t>
      </w:r>
      <w:r w:rsidRPr="00481D2D">
        <w:t xml:space="preserve">of the request in the P-Served-User header field as specified in </w:t>
      </w:r>
      <w:r w:rsidR="00AE0B1F" w:rsidRPr="00481D2D">
        <w:t>RFC 5502</w:t>
      </w:r>
      <w:r w:rsidRPr="00481D2D">
        <w:t> [133] and skip step 3) below;</w:t>
      </w:r>
    </w:p>
    <w:p w14:paraId="0A3C0BA2" w14:textId="77777777" w:rsidR="00180DA8" w:rsidRPr="00481D2D" w:rsidRDefault="00180DA8" w:rsidP="00180DA8">
      <w:pPr>
        <w:pStyle w:val="NO"/>
      </w:pPr>
      <w:r w:rsidRPr="00481D2D">
        <w:t>NOTE </w:t>
      </w:r>
      <w:r w:rsidR="002157D1" w:rsidRPr="00481D2D">
        <w:t>4</w:t>
      </w:r>
      <w:r w:rsidRPr="00481D2D">
        <w:t>:</w:t>
      </w:r>
      <w:r w:rsidRPr="00481D2D">
        <w:tab/>
        <w:t xml:space="preserve">The P-CSCF </w:t>
      </w:r>
      <w:r w:rsidR="00ED413D" w:rsidRPr="00481D2D">
        <w:t xml:space="preserve">determines </w:t>
      </w:r>
      <w:r w:rsidRPr="00481D2D">
        <w:t xml:space="preserve">if the UE is </w:t>
      </w:r>
      <w:r w:rsidR="00FA4B7D" w:rsidRPr="00481D2D">
        <w:t>considered privileged sender</w:t>
      </w:r>
      <w:r w:rsidR="00FA4B7D" w:rsidRPr="00481D2D" w:rsidDel="0061611D">
        <w:t xml:space="preserve"> </w:t>
      </w:r>
      <w:r w:rsidR="00ED413D" w:rsidRPr="00481D2D">
        <w:t xml:space="preserve">using </w:t>
      </w:r>
      <w:r w:rsidR="00ED413D" w:rsidRPr="00481D2D" w:rsidDel="003005CB">
        <w:t>based on</w:t>
      </w:r>
      <w:r w:rsidR="00ED413D" w:rsidRPr="00481D2D">
        <w:t xml:space="preserve"> the user-related policies provisioned to the P-CSCF (see subclause 5.2.1)</w:t>
      </w:r>
      <w:r w:rsidRPr="00481D2D">
        <w:t>.</w:t>
      </w:r>
    </w:p>
    <w:p w14:paraId="3C96F236" w14:textId="77777777" w:rsidR="002157D1" w:rsidRPr="00481D2D" w:rsidRDefault="002157D1" w:rsidP="002157D1">
      <w:pPr>
        <w:pStyle w:val="NO"/>
      </w:pPr>
      <w:r w:rsidRPr="00481D2D">
        <w:t>NOTE 5:</w:t>
      </w:r>
      <w:r w:rsidRPr="00481D2D">
        <w:tab/>
        <w:t xml:space="preserve">The P-CSCF can retrieve the identity of the UE performing the functions of an external attached network from the </w:t>
      </w:r>
      <w:proofErr w:type="spellStart"/>
      <w:r w:rsidRPr="00481D2D">
        <w:t>subjectCommonName</w:t>
      </w:r>
      <w:proofErr w:type="spellEnd"/>
      <w:r w:rsidRPr="00481D2D">
        <w:t xml:space="preserve"> (CN) if it is not present in the </w:t>
      </w:r>
      <w:proofErr w:type="spellStart"/>
      <w:r w:rsidRPr="00481D2D">
        <w:t>subjectAltName</w:t>
      </w:r>
      <w:proofErr w:type="spellEnd"/>
      <w:r w:rsidRPr="00481D2D">
        <w:t xml:space="preserve"> in the certificates during the </w:t>
      </w:r>
      <w:smartTag w:uri="urn:schemas-microsoft-com:office:smarttags" w:element="stockticker">
        <w:r w:rsidRPr="00481D2D">
          <w:t>TLS</w:t>
        </w:r>
      </w:smartTag>
      <w:r w:rsidRPr="00481D2D">
        <w:t xml:space="preserve"> session setup in accordance with the procedures of RFC 5280 [213] or by other means.</w:t>
      </w:r>
    </w:p>
    <w:p w14:paraId="05D6C97A" w14:textId="77777777" w:rsidR="002157D1" w:rsidRPr="00481D2D" w:rsidRDefault="002157D1" w:rsidP="002157D1">
      <w:pPr>
        <w:pStyle w:val="B1"/>
      </w:pPr>
      <w:r w:rsidRPr="00481D2D">
        <w:t>2C)</w:t>
      </w:r>
      <w:r w:rsidRPr="00481D2D">
        <w:tab/>
        <w:t xml:space="preserve">if the request is originated from a UE performing the functions of an external attached network </w:t>
      </w:r>
      <w:r w:rsidRPr="00481D2D">
        <w:rPr>
          <w:lang w:eastAsia="zh-CN"/>
        </w:rPr>
        <w:t>using static mode of operation</w:t>
      </w:r>
      <w:r w:rsidRPr="00481D2D" w:rsidDel="00536E49">
        <w:t xml:space="preserve"> </w:t>
      </w:r>
      <w:r w:rsidRPr="00481D2D">
        <w:t xml:space="preserve">and which the P-CSCF considers as is not a privileged sender, include the served user of the request in the P-Served-User header field as specified in RFC 5502 [133] and skip step </w:t>
      </w:r>
      <w:r w:rsidR="000C09D8" w:rsidRPr="00481D2D">
        <w:t>3</w:t>
      </w:r>
      <w:r w:rsidRPr="00481D2D">
        <w:t>) below;</w:t>
      </w:r>
    </w:p>
    <w:p w14:paraId="1BFC0837" w14:textId="77777777" w:rsidR="00897956" w:rsidRPr="00481D2D" w:rsidRDefault="00897956">
      <w:pPr>
        <w:pStyle w:val="B1"/>
      </w:pPr>
      <w:r w:rsidRPr="00481D2D">
        <w:t>3)</w:t>
      </w:r>
      <w:r w:rsidRPr="00481D2D">
        <w:tab/>
        <w:t xml:space="preserve">remove </w:t>
      </w:r>
      <w:r w:rsidR="00180DA8" w:rsidRPr="00481D2D">
        <w:t xml:space="preserve">any </w:t>
      </w:r>
      <w:r w:rsidRPr="00481D2D">
        <w:t>P-Preferred-Identity header</w:t>
      </w:r>
      <w:r w:rsidR="003C60FD" w:rsidRPr="00481D2D">
        <w:t xml:space="preserve"> field</w:t>
      </w:r>
      <w:r w:rsidR="00180DA8" w:rsidRPr="00481D2D">
        <w:t xml:space="preserve"> or P-Asserted-Identity header field</w:t>
      </w:r>
      <w:r w:rsidRPr="00481D2D">
        <w:t>, if present, and insert a P-Asserted-Identity header</w:t>
      </w:r>
      <w:r w:rsidR="003C60FD" w:rsidRPr="00481D2D">
        <w:t xml:space="preserve"> field</w:t>
      </w:r>
      <w:r w:rsidR="00180DA8" w:rsidRPr="00481D2D">
        <w:t>s</w:t>
      </w:r>
      <w:r w:rsidRPr="00481D2D">
        <w:t xml:space="preserve"> </w:t>
      </w:r>
      <w:r w:rsidR="0081302E" w:rsidRPr="00481D2D">
        <w:t xml:space="preserve">the value </w:t>
      </w:r>
      <w:r w:rsidR="00180DA8" w:rsidRPr="00481D2D">
        <w:t xml:space="preserve">identifying the </w:t>
      </w:r>
      <w:r w:rsidR="0081302E" w:rsidRPr="00481D2D">
        <w:t xml:space="preserve">originator </w:t>
      </w:r>
      <w:r w:rsidR="00180DA8" w:rsidRPr="00481D2D">
        <w:t xml:space="preserve">of the request </w:t>
      </w:r>
      <w:r w:rsidR="0081302E" w:rsidRPr="00481D2D">
        <w:t xml:space="preserve">and the value of the alternative identity of the originator of the request, if identified </w:t>
      </w:r>
      <w:r w:rsidR="00180DA8" w:rsidRPr="00481D2D">
        <w:t>(see subclause 5.2.6.3.1)</w:t>
      </w:r>
      <w:r w:rsidR="00EB619A" w:rsidRPr="00481D2D">
        <w:t>, including the display name if previously stored during registration,</w:t>
      </w:r>
      <w:r w:rsidRPr="00481D2D">
        <w:t xml:space="preserve"> representing the </w:t>
      </w:r>
      <w:r w:rsidR="00FA4B7D" w:rsidRPr="00481D2D">
        <w:t xml:space="preserve">served user </w:t>
      </w:r>
      <w:r w:rsidRPr="00481D2D">
        <w:t>of the request;</w:t>
      </w:r>
    </w:p>
    <w:p w14:paraId="2ED3F6FB" w14:textId="77777777" w:rsidR="00C661DB" w:rsidRPr="00481D2D" w:rsidRDefault="00C661DB" w:rsidP="00C661DB">
      <w:pPr>
        <w:pStyle w:val="B1"/>
      </w:pPr>
      <w:r w:rsidRPr="00481D2D">
        <w:t>3A)</w:t>
      </w:r>
      <w:r w:rsidRPr="00481D2D">
        <w:tab/>
        <w:t xml:space="preserve">if the identity of the </w:t>
      </w:r>
      <w:r w:rsidR="00FA4B7D" w:rsidRPr="00481D2D">
        <w:t xml:space="preserve">served user </w:t>
      </w:r>
      <w:r w:rsidRPr="00481D2D">
        <w:t>of the request was taken from P-Preferred-Identity header field by matching a registered wildcarded public user identity</w:t>
      </w:r>
      <w:r w:rsidR="004D4D60" w:rsidRPr="00481D2D">
        <w:t>, and the identity of the served user is not a distinct identity within the range of the wildcarded public user identity</w:t>
      </w:r>
      <w:r w:rsidRPr="00481D2D">
        <w:t>, include the wildcarded public user identity value in the P-Profile-Key header field as defined in RFC 5002 [97];</w:t>
      </w:r>
      <w:r w:rsidR="004E1912" w:rsidRPr="00481D2D">
        <w:t xml:space="preserve"> and</w:t>
      </w:r>
    </w:p>
    <w:p w14:paraId="14B6BC39" w14:textId="77777777" w:rsidR="002157D1" w:rsidRPr="00481D2D" w:rsidRDefault="002157D1" w:rsidP="002157D1">
      <w:pPr>
        <w:pStyle w:val="B1"/>
      </w:pPr>
      <w:r w:rsidRPr="00481D2D">
        <w:t>3B)</w:t>
      </w:r>
      <w:r w:rsidRPr="00481D2D">
        <w:tab/>
        <w:t xml:space="preserve">if the request comes from a UE performing the functions of an external attached network </w:t>
      </w:r>
      <w:r w:rsidRPr="00481D2D">
        <w:rPr>
          <w:lang w:eastAsia="zh-CN"/>
        </w:rPr>
        <w:t>using static mode of operation</w:t>
      </w:r>
      <w:r w:rsidRPr="00481D2D" w:rsidDel="00536E49">
        <w:t xml:space="preserve"> </w:t>
      </w:r>
      <w:r w:rsidRPr="00481D2D">
        <w:t>add the "</w:t>
      </w:r>
      <w:proofErr w:type="spellStart"/>
      <w:r w:rsidRPr="00481D2D">
        <w:t>orig</w:t>
      </w:r>
      <w:proofErr w:type="spellEnd"/>
      <w:r w:rsidRPr="00481D2D">
        <w:t>" parameter to the dialog request to indicate that this is an originating request; and</w:t>
      </w:r>
    </w:p>
    <w:p w14:paraId="415FA3A9" w14:textId="77777777" w:rsidR="004E1912" w:rsidRPr="00481D2D" w:rsidRDefault="004E1912" w:rsidP="004E1912">
      <w:pPr>
        <w:pStyle w:val="B1"/>
      </w:pPr>
      <w:r w:rsidRPr="00481D2D">
        <w:t>4)</w:t>
      </w:r>
      <w:r w:rsidRPr="00481D2D">
        <w:tab/>
        <w:t>add a P-Charging-Vector header</w:t>
      </w:r>
      <w:r w:rsidRPr="00481D2D">
        <w:rPr>
          <w:lang w:eastAsia="ja-JP"/>
        </w:rPr>
        <w:t xml:space="preserve"> field with the "</w:t>
      </w:r>
      <w:proofErr w:type="spellStart"/>
      <w:r w:rsidRPr="00481D2D">
        <w:rPr>
          <w:lang w:eastAsia="ja-JP"/>
        </w:rPr>
        <w:t>icid</w:t>
      </w:r>
      <w:proofErr w:type="spellEnd"/>
      <w:r w:rsidRPr="00481D2D">
        <w:rPr>
          <w:lang w:eastAsia="ja-JP"/>
        </w:rPr>
        <w:t>-value" header field parameter populated as specified in 3GPP TS 32.260 [17] and a type 1 "</w:t>
      </w:r>
      <w:proofErr w:type="spellStart"/>
      <w:r w:rsidRPr="00481D2D">
        <w:rPr>
          <w:lang w:eastAsia="ja-JP"/>
        </w:rPr>
        <w:t>orig-ioi</w:t>
      </w:r>
      <w:proofErr w:type="spellEnd"/>
      <w:r w:rsidRPr="00481D2D">
        <w:rPr>
          <w:lang w:eastAsia="ja-JP"/>
        </w:rPr>
        <w:t xml:space="preserve">" header field parameter. </w:t>
      </w:r>
      <w:r w:rsidRPr="00481D2D">
        <w:t>The P-CSCF shall set the type 1 "</w:t>
      </w:r>
      <w:proofErr w:type="spellStart"/>
      <w:r w:rsidRPr="00481D2D">
        <w:t>orig-ioi</w:t>
      </w:r>
      <w:proofErr w:type="spellEnd"/>
      <w:r w:rsidRPr="00481D2D">
        <w:t>" header field parameter to a value that identifies the sending network of the request. The P-CSCF shall not include the type 1 "term-</w:t>
      </w:r>
      <w:proofErr w:type="spellStart"/>
      <w:r w:rsidRPr="00481D2D">
        <w:t>ioi</w:t>
      </w:r>
      <w:proofErr w:type="spellEnd"/>
      <w:r w:rsidRPr="00481D2D">
        <w:t>" header field parameter</w:t>
      </w:r>
      <w:r w:rsidR="003B4D26" w:rsidRPr="00481D2D">
        <w:t>. Based on local policy, the P-CSCF shall add an "</w:t>
      </w:r>
      <w:proofErr w:type="spellStart"/>
      <w:r w:rsidR="003B4D26" w:rsidRPr="00481D2D">
        <w:t>fe-addr</w:t>
      </w:r>
      <w:proofErr w:type="spellEnd"/>
      <w:r w:rsidR="003B4D26" w:rsidRPr="00481D2D">
        <w:t>" element of the "</w:t>
      </w:r>
      <w:proofErr w:type="spellStart"/>
      <w:r w:rsidR="003B4D26" w:rsidRPr="00481D2D">
        <w:t>fe</w:t>
      </w:r>
      <w:proofErr w:type="spellEnd"/>
      <w:r w:rsidR="003B4D26" w:rsidRPr="00481D2D">
        <w:t>-identifier" header field parameter to the P-Charging-Vector header field with its own address or identifier</w:t>
      </w:r>
      <w:r w:rsidRPr="00481D2D">
        <w:t>;</w:t>
      </w:r>
    </w:p>
    <w:p w14:paraId="0D1652C7" w14:textId="77777777" w:rsidR="004D4D60" w:rsidRPr="00481D2D" w:rsidRDefault="004D4D60" w:rsidP="004D4D60">
      <w:pPr>
        <w:pStyle w:val="NO"/>
      </w:pPr>
      <w:r w:rsidRPr="00481D2D">
        <w:t>NOTE </w:t>
      </w:r>
      <w:r w:rsidR="002157D1" w:rsidRPr="00481D2D">
        <w:t>6</w:t>
      </w:r>
      <w:r w:rsidRPr="00481D2D">
        <w:t>:</w:t>
      </w:r>
      <w:r w:rsidRPr="00481D2D">
        <w:tab/>
        <w:t>The matching of distinct public user identities takes precedence over the matching of wildcarded public user identities.</w:t>
      </w:r>
    </w:p>
    <w:p w14:paraId="2C72619A" w14:textId="77777777" w:rsidR="00897956" w:rsidRPr="00481D2D" w:rsidRDefault="00897956">
      <w:r w:rsidRPr="00481D2D">
        <w:t>before forwarding the request, based on the topmost Route header</w:t>
      </w:r>
      <w:r w:rsidR="003C60FD" w:rsidRPr="00481D2D">
        <w:t xml:space="preserve"> field</w:t>
      </w:r>
      <w:r w:rsidRPr="00481D2D">
        <w:t>, in accordance with the procedures of RFC 3261 [26].</w:t>
      </w:r>
    </w:p>
    <w:p w14:paraId="3B172B76" w14:textId="77777777" w:rsidR="002157D1" w:rsidRPr="00481D2D" w:rsidRDefault="002157D1" w:rsidP="002157D1">
      <w:r w:rsidRPr="00481D2D">
        <w:t xml:space="preserve">If the request comes from a UE performing the functions of an external attached network </w:t>
      </w:r>
      <w:r w:rsidRPr="00481D2D">
        <w:rPr>
          <w:lang w:eastAsia="zh-CN"/>
        </w:rPr>
        <w:t>using static mode of operation</w:t>
      </w:r>
      <w:r w:rsidRPr="00481D2D">
        <w:t>:</w:t>
      </w:r>
    </w:p>
    <w:p w14:paraId="02EB1188" w14:textId="77777777" w:rsidR="002157D1" w:rsidRPr="00481D2D" w:rsidRDefault="002157D1" w:rsidP="002157D1">
      <w:pPr>
        <w:pStyle w:val="B1"/>
      </w:pPr>
      <w:r w:rsidRPr="00481D2D">
        <w:t>-</w:t>
      </w:r>
      <w:r w:rsidRPr="00481D2D">
        <w:tab/>
        <w:t>no response is received to the standalone SIP request and its retransmissions by the P-CSCF; or</w:t>
      </w:r>
    </w:p>
    <w:p w14:paraId="0F0C42B6" w14:textId="77777777" w:rsidR="002157D1" w:rsidRPr="00481D2D" w:rsidRDefault="002157D1" w:rsidP="002157D1">
      <w:pPr>
        <w:pStyle w:val="B1"/>
      </w:pPr>
      <w:r w:rsidRPr="00481D2D">
        <w:t>-</w:t>
      </w:r>
      <w:r w:rsidRPr="00481D2D">
        <w:tab/>
        <w:t>a 3xx response or 480 (Temporarily Unavailable) response is received,</w:t>
      </w:r>
    </w:p>
    <w:p w14:paraId="6467EB5A" w14:textId="77777777" w:rsidR="002157D1" w:rsidRPr="00481D2D" w:rsidRDefault="002157D1" w:rsidP="002157D1">
      <w:r w:rsidRPr="00481D2D">
        <w:t>the P-CSCF shall repeat the actions of the above bullets with a different I-CSCF.</w:t>
      </w:r>
    </w:p>
    <w:p w14:paraId="01BCC520" w14:textId="77777777" w:rsidR="002157D1" w:rsidRPr="00481D2D" w:rsidRDefault="002157D1" w:rsidP="002157D1">
      <w:r w:rsidRPr="00481D2D">
        <w:t xml:space="preserve">If the P-CSCF fails to forward the unknown SIP request to any I-CSCF, the P-CSCF shall send back a 504 (Server Time-Out) response to the UE performing the functions of an external attached network </w:t>
      </w:r>
      <w:r w:rsidRPr="00481D2D">
        <w:rPr>
          <w:lang w:eastAsia="zh-CN"/>
        </w:rPr>
        <w:t>using static mode of operation</w:t>
      </w:r>
      <w:r w:rsidRPr="00481D2D">
        <w:t>, in accordance with the procedures in RFC 3261 [26].</w:t>
      </w:r>
    </w:p>
    <w:p w14:paraId="41E2FF8B" w14:textId="77777777" w:rsidR="0085202E" w:rsidRPr="00481D2D" w:rsidRDefault="0085202E" w:rsidP="005D46C4">
      <w:pPr>
        <w:pStyle w:val="Heading5"/>
      </w:pPr>
      <w:bookmarkStart w:id="490" w:name="_CR5_2_6_3_12"/>
      <w:bookmarkStart w:id="491" w:name="_Toc146256787"/>
      <w:bookmarkEnd w:id="490"/>
      <w:r w:rsidRPr="00481D2D">
        <w:t>5.2.6.3.12</w:t>
      </w:r>
      <w:r w:rsidRPr="00481D2D">
        <w:tab/>
        <w:t>Responses to a request for an unknown method that does not relate to an existing dialog</w:t>
      </w:r>
      <w:bookmarkEnd w:id="491"/>
    </w:p>
    <w:p w14:paraId="3C7243B3" w14:textId="77777777" w:rsidR="00BC4F06" w:rsidRPr="00481D2D" w:rsidRDefault="00BC4F06" w:rsidP="00BC4F06">
      <w:pPr>
        <w:pStyle w:val="NO"/>
      </w:pPr>
      <w:r w:rsidRPr="00481D2D">
        <w:t>NOTE:</w:t>
      </w:r>
      <w:r w:rsidRPr="00481D2D">
        <w:tab/>
        <w:t xml:space="preserve">The P-CSCF can </w:t>
      </w:r>
      <w:r w:rsidR="000F0E5B" w:rsidRPr="00481D2D">
        <w:t xml:space="preserve">find the IMS communication service supported for the transaction, as determined by the originating home network, in the topmost </w:t>
      </w:r>
      <w:proofErr w:type="spellStart"/>
      <w:r w:rsidR="000F0E5B" w:rsidRPr="00481D2D">
        <w:t>occurance</w:t>
      </w:r>
      <w:proofErr w:type="spellEnd"/>
      <w:r w:rsidR="000F0E5B" w:rsidRPr="00481D2D">
        <w:t xml:space="preserve"> of the "+</w:t>
      </w:r>
      <w:r w:rsidR="000F0E5B" w:rsidRPr="00481D2D">
        <w:rPr>
          <w:lang w:eastAsia="zh-CN"/>
        </w:rPr>
        <w:t>g.3gpp.icsi-ref"</w:t>
      </w:r>
      <w:r w:rsidR="000F0E5B" w:rsidRPr="00481D2D">
        <w:t xml:space="preserve"> header field parameter of </w:t>
      </w:r>
      <w:r w:rsidRPr="00481D2D">
        <w:t>the Feature-Caps header field(s) of 18x or 2xx response. The information can be used for charging purpose.</w:t>
      </w:r>
    </w:p>
    <w:p w14:paraId="069C1075" w14:textId="77777777" w:rsidR="00897956" w:rsidRPr="00481D2D" w:rsidRDefault="00897956" w:rsidP="005D46C4">
      <w:pPr>
        <w:pStyle w:val="Heading4"/>
      </w:pPr>
      <w:bookmarkStart w:id="492" w:name="_CR5_2_6_4"/>
      <w:bookmarkStart w:id="493" w:name="_Toc146256788"/>
      <w:bookmarkEnd w:id="492"/>
      <w:r w:rsidRPr="00481D2D">
        <w:t>5.2.6.4</w:t>
      </w:r>
      <w:r w:rsidRPr="00481D2D">
        <w:tab/>
        <w:t>Requests terminated by the UE</w:t>
      </w:r>
      <w:bookmarkEnd w:id="493"/>
    </w:p>
    <w:p w14:paraId="2C301798" w14:textId="77777777" w:rsidR="0085202E" w:rsidRPr="00481D2D" w:rsidRDefault="0085202E" w:rsidP="005D46C4">
      <w:pPr>
        <w:pStyle w:val="Heading5"/>
      </w:pPr>
      <w:bookmarkStart w:id="494" w:name="_CR5_2_6_4_1"/>
      <w:bookmarkStart w:id="495" w:name="_Toc146256789"/>
      <w:bookmarkEnd w:id="494"/>
      <w:r w:rsidRPr="00481D2D">
        <w:t>5.2.6.4.1</w:t>
      </w:r>
      <w:r w:rsidRPr="00481D2D">
        <w:tab/>
        <w:t>General for all requests</w:t>
      </w:r>
      <w:bookmarkEnd w:id="495"/>
    </w:p>
    <w:p w14:paraId="4C05F9CF" w14:textId="77777777" w:rsidR="0050676A" w:rsidRPr="00481D2D" w:rsidRDefault="0050676A" w:rsidP="0050676A">
      <w:pPr>
        <w:rPr>
          <w:rFonts w:eastAsia="MS Mincho"/>
        </w:rPr>
      </w:pPr>
      <w:r w:rsidRPr="00481D2D">
        <w:rPr>
          <w:rFonts w:eastAsia="MS Mincho"/>
        </w:rPr>
        <w:t>The P-CSCF shall log all SIP requests destined for the UE that contain a "</w:t>
      </w:r>
      <w:proofErr w:type="spellStart"/>
      <w:r w:rsidRPr="00481D2D">
        <w:rPr>
          <w:rFonts w:eastAsia="MS Mincho"/>
        </w:rPr>
        <w:t>logme</w:t>
      </w:r>
      <w:proofErr w:type="spellEnd"/>
      <w:r w:rsidRPr="00481D2D">
        <w:rPr>
          <w:rFonts w:eastAsia="MS Mincho"/>
        </w:rPr>
        <w:t xml:space="preserve">" Session-ID header field parameter based on local policy. </w:t>
      </w:r>
    </w:p>
    <w:p w14:paraId="1C4D6101" w14:textId="77777777" w:rsidR="00892C4E" w:rsidRPr="00481D2D" w:rsidRDefault="00892C4E" w:rsidP="00892C4E">
      <w:pPr>
        <w:rPr>
          <w:lang w:eastAsia="ja-JP"/>
        </w:rPr>
      </w:pPr>
      <w:r w:rsidRPr="00481D2D">
        <w:t xml:space="preserve">If the serving network supports </w:t>
      </w:r>
      <w:r w:rsidRPr="00481D2D">
        <w:rPr>
          <w:rFonts w:hint="eastAsia"/>
          <w:lang w:eastAsia="ja-JP"/>
        </w:rPr>
        <w:t xml:space="preserve">PCRF based </w:t>
      </w:r>
      <w:r w:rsidRPr="00481D2D">
        <w:t xml:space="preserve">P-CSCF restoration and </w:t>
      </w:r>
      <w:r w:rsidRPr="00481D2D">
        <w:rPr>
          <w:rFonts w:hint="eastAsia"/>
          <w:lang w:eastAsia="ja-JP"/>
        </w:rPr>
        <w:t xml:space="preserve">the </w:t>
      </w:r>
      <w:r w:rsidRPr="00481D2D">
        <w:rPr>
          <w:rFonts w:hint="eastAsia"/>
          <w:color w:val="0D0D0D"/>
          <w:lang w:eastAsia="ja-JP"/>
        </w:rPr>
        <w:t>Restoration-Info</w:t>
      </w:r>
      <w:r w:rsidRPr="00481D2D">
        <w:rPr>
          <w:color w:val="0D0D0D"/>
        </w:rPr>
        <w:t xml:space="preserve"> header field</w:t>
      </w:r>
      <w:r w:rsidRPr="00481D2D">
        <w:rPr>
          <w:rFonts w:hint="eastAsia"/>
          <w:color w:val="0D0D0D"/>
          <w:lang w:eastAsia="ja-JP"/>
        </w:rPr>
        <w:t xml:space="preserve"> is included in the </w:t>
      </w:r>
      <w:r w:rsidRPr="00481D2D">
        <w:rPr>
          <w:color w:val="0D0D0D"/>
          <w:lang w:eastAsia="ja-JP"/>
        </w:rPr>
        <w:t>incoming</w:t>
      </w:r>
      <w:r w:rsidRPr="00481D2D">
        <w:rPr>
          <w:rFonts w:hint="eastAsia"/>
          <w:color w:val="0D0D0D"/>
          <w:lang w:eastAsia="ja-JP"/>
        </w:rPr>
        <w:t xml:space="preserve"> request, and </w:t>
      </w:r>
      <w:r w:rsidRPr="00481D2D">
        <w:t>the P-CSCF has no binding for the identity in the Request-</w:t>
      </w:r>
      <w:smartTag w:uri="urn:schemas-microsoft-com:office:smarttags" w:element="stockticker">
        <w:r w:rsidRPr="00481D2D">
          <w:t>URI</w:t>
        </w:r>
      </w:smartTag>
      <w:r w:rsidRPr="00481D2D">
        <w:t xml:space="preserve">, </w:t>
      </w:r>
      <w:r w:rsidRPr="00481D2D">
        <w:rPr>
          <w:rFonts w:hint="eastAsia"/>
          <w:lang w:eastAsia="ja-JP"/>
        </w:rPr>
        <w:t>the P-CSCF shall:</w:t>
      </w:r>
    </w:p>
    <w:p w14:paraId="5F8F1EEE" w14:textId="77777777" w:rsidR="00892C4E" w:rsidRPr="00481D2D" w:rsidRDefault="00892C4E" w:rsidP="00BF62FD">
      <w:pPr>
        <w:pStyle w:val="B1"/>
      </w:pPr>
      <w:r w:rsidRPr="00481D2D">
        <w:t>-</w:t>
      </w:r>
      <w:r w:rsidRPr="00481D2D">
        <w:tab/>
        <w:t>initiate the PCRF based P-CSCF restoration procedur</w:t>
      </w:r>
      <w:r w:rsidRPr="00481D2D">
        <w:rPr>
          <w:rFonts w:hint="eastAsia"/>
        </w:rPr>
        <w:t xml:space="preserve">e </w:t>
      </w:r>
      <w:r w:rsidRPr="00481D2D">
        <w:t>as specified in 3GPP TS 23.</w:t>
      </w:r>
      <w:r w:rsidRPr="00481D2D">
        <w:rPr>
          <w:rFonts w:hint="eastAsia"/>
        </w:rPr>
        <w:t>380</w:t>
      </w:r>
      <w:r w:rsidRPr="00481D2D">
        <w:t> [</w:t>
      </w:r>
      <w:r w:rsidRPr="00481D2D">
        <w:rPr>
          <w:rFonts w:hint="eastAsia"/>
        </w:rPr>
        <w:t>7D</w:t>
      </w:r>
      <w:r w:rsidRPr="00481D2D">
        <w:t xml:space="preserve">] using the </w:t>
      </w:r>
      <w:smartTag w:uri="urn:schemas-microsoft-com:office:smarttags" w:element="stockticker">
        <w:r w:rsidRPr="00481D2D">
          <w:t>IMSI</w:t>
        </w:r>
      </w:smartTag>
      <w:r w:rsidRPr="00481D2D">
        <w:t xml:space="preserve"> value contained in the </w:t>
      </w:r>
      <w:r w:rsidRPr="00481D2D">
        <w:rPr>
          <w:rFonts w:hint="eastAsia"/>
        </w:rPr>
        <w:t>Restoration-Info</w:t>
      </w:r>
      <w:r w:rsidRPr="00481D2D">
        <w:t xml:space="preserve"> header field</w:t>
      </w:r>
      <w:r w:rsidRPr="00481D2D">
        <w:rPr>
          <w:rFonts w:hint="eastAsia"/>
        </w:rPr>
        <w:t>; and</w:t>
      </w:r>
    </w:p>
    <w:p w14:paraId="10A279D0" w14:textId="77777777" w:rsidR="00892C4E" w:rsidRPr="00481D2D" w:rsidRDefault="00892C4E" w:rsidP="00570F12">
      <w:pPr>
        <w:pStyle w:val="B1"/>
      </w:pPr>
      <w:r w:rsidRPr="00481D2D">
        <w:t>-</w:t>
      </w:r>
      <w:r w:rsidRPr="00481D2D">
        <w:tab/>
        <w:t>reject the request with a 404 (Not Found) response</w:t>
      </w:r>
      <w:r w:rsidRPr="00481D2D">
        <w:rPr>
          <w:rFonts w:hint="eastAsia"/>
        </w:rPr>
        <w:t>.</w:t>
      </w:r>
    </w:p>
    <w:p w14:paraId="4427E2E0" w14:textId="77777777" w:rsidR="00BA2682" w:rsidRPr="00481D2D" w:rsidRDefault="00BA2682" w:rsidP="00BA2682">
      <w:pPr>
        <w:rPr>
          <w:color w:val="0D0D0D"/>
          <w:lang w:eastAsia="ja-JP"/>
        </w:rPr>
      </w:pPr>
      <w:r w:rsidRPr="00481D2D">
        <w:rPr>
          <w:color w:val="0D0D0D"/>
        </w:rPr>
        <w:t>If the P-CSCF supports PCRF based P-CSCF restoration procedures, the P-CSCF shall</w:t>
      </w:r>
      <w:r w:rsidRPr="00481D2D">
        <w:rPr>
          <w:rFonts w:hint="eastAsia"/>
          <w:color w:val="0D0D0D"/>
          <w:lang w:eastAsia="ja-JP"/>
        </w:rPr>
        <w:t xml:space="preserve"> rem</w:t>
      </w:r>
      <w:r w:rsidRPr="00481D2D">
        <w:rPr>
          <w:color w:val="0D0D0D"/>
        </w:rPr>
        <w:t xml:space="preserve">ove the </w:t>
      </w:r>
      <w:r w:rsidR="00892C4E" w:rsidRPr="00481D2D">
        <w:rPr>
          <w:rFonts w:hint="eastAsia"/>
          <w:color w:val="0D0D0D"/>
          <w:lang w:eastAsia="ja-JP"/>
        </w:rPr>
        <w:t>Restoration-Info</w:t>
      </w:r>
      <w:r w:rsidR="00892C4E" w:rsidRPr="00481D2D">
        <w:rPr>
          <w:color w:val="0D0D0D"/>
        </w:rPr>
        <w:t xml:space="preserve"> header field</w:t>
      </w:r>
      <w:r w:rsidRPr="00481D2D">
        <w:rPr>
          <w:color w:val="0D0D0D"/>
        </w:rPr>
        <w:t>, if included in the incoming request</w:t>
      </w:r>
      <w:r w:rsidRPr="00481D2D">
        <w:rPr>
          <w:rFonts w:hint="eastAsia"/>
          <w:color w:val="0D0D0D"/>
          <w:lang w:eastAsia="ja-JP"/>
        </w:rPr>
        <w:t>.</w:t>
      </w:r>
    </w:p>
    <w:p w14:paraId="49377BB3" w14:textId="77777777" w:rsidR="00D552E3" w:rsidRPr="00481D2D" w:rsidRDefault="00D552E3" w:rsidP="00D552E3">
      <w:r w:rsidRPr="00481D2D">
        <w:t>If the serving network supports HSS based P-CSCF restoration procedures and the P-CSCF has no binding for the identity in the Request-</w:t>
      </w:r>
      <w:smartTag w:uri="urn:schemas-microsoft-com:office:smarttags" w:element="stockticker">
        <w:r w:rsidRPr="00481D2D">
          <w:t>URI</w:t>
        </w:r>
      </w:smartTag>
      <w:r w:rsidRPr="00481D2D">
        <w:t>, the P-CSCF shall reject the request with a 404 (Not Found) response.</w:t>
      </w:r>
    </w:p>
    <w:p w14:paraId="70915113" w14:textId="77777777" w:rsidR="004176C8" w:rsidRPr="00481D2D" w:rsidRDefault="004176C8" w:rsidP="004176C8">
      <w:pPr>
        <w:spacing w:beforeAutospacing="1" w:after="100" w:afterAutospacing="1"/>
        <w:rPr>
          <w:lang w:eastAsia="ja-JP"/>
        </w:rPr>
      </w:pPr>
      <w:r w:rsidRPr="00481D2D">
        <w:rPr>
          <w:lang w:eastAsia="ja-JP"/>
        </w:rPr>
        <w:t xml:space="preserve">If the </w:t>
      </w:r>
      <w:r w:rsidRPr="00481D2D">
        <w:t xml:space="preserve">user-related policies provisioned to the P-CSCF (see subclause 5.2.1) do not indicate </w:t>
      </w:r>
      <w:r w:rsidRPr="00481D2D">
        <w:rPr>
          <w:rFonts w:hint="eastAsia"/>
          <w:lang w:eastAsia="ja-JP"/>
        </w:rPr>
        <w:t xml:space="preserve">that </w:t>
      </w:r>
      <w:r w:rsidRPr="00481D2D">
        <w:t>the served UE is authorized to send early media, the P-CSCF shall not allow media flows in f</w:t>
      </w:r>
      <w:r w:rsidRPr="00481D2D">
        <w:rPr>
          <w:lang w:eastAsia="ja-JP"/>
        </w:rPr>
        <w:t>orward and backward direction before the 200 (OK) response to the initial INVITE is received</w:t>
      </w:r>
      <w:r w:rsidRPr="00481D2D">
        <w:rPr>
          <w:rFonts w:hint="eastAsia"/>
          <w:lang w:eastAsia="ja-JP"/>
        </w:rPr>
        <w:t>. B</w:t>
      </w:r>
      <w:r w:rsidRPr="00481D2D">
        <w:rPr>
          <w:lang w:eastAsia="ja-JP"/>
        </w:rPr>
        <w:t xml:space="preserve">ased on operator policy the P-CSCF </w:t>
      </w:r>
      <w:r w:rsidRPr="00481D2D">
        <w:rPr>
          <w:rFonts w:hint="eastAsia"/>
          <w:lang w:eastAsia="ja-JP"/>
        </w:rPr>
        <w:t>shall</w:t>
      </w:r>
      <w:r w:rsidRPr="00481D2D">
        <w:rPr>
          <w:lang w:eastAsia="ja-JP"/>
        </w:rPr>
        <w:t xml:space="preserve"> either remove the P-Early-Media header field or replace the value of the P-Early-Media header field with "inactive", if received</w:t>
      </w:r>
      <w:r w:rsidRPr="00481D2D">
        <w:rPr>
          <w:rFonts w:hint="eastAsia"/>
          <w:lang w:eastAsia="ja-JP"/>
        </w:rPr>
        <w:t xml:space="preserve"> </w:t>
      </w:r>
      <w:r w:rsidRPr="00481D2D">
        <w:rPr>
          <w:lang w:eastAsia="ja-JP"/>
        </w:rPr>
        <w:t>from the terminating UE.</w:t>
      </w:r>
    </w:p>
    <w:p w14:paraId="11E037F2" w14:textId="77777777" w:rsidR="004176C8" w:rsidRPr="00481D2D" w:rsidRDefault="004176C8" w:rsidP="004176C8">
      <w:pPr>
        <w:rPr>
          <w:lang w:eastAsia="ja-JP"/>
        </w:rPr>
      </w:pPr>
      <w:r w:rsidRPr="00481D2D">
        <w:rPr>
          <w:lang w:eastAsia="ja-JP"/>
        </w:rPr>
        <w:t xml:space="preserve">If the user-related policies </w:t>
      </w:r>
      <w:r w:rsidRPr="00481D2D">
        <w:t xml:space="preserve">provisioned to the P-CSCF (see subclause 5.2.1) indicate that the served UE is authorized to send early media, the P-CSCF shall not remove </w:t>
      </w:r>
      <w:r w:rsidRPr="00481D2D">
        <w:rPr>
          <w:rFonts w:hint="eastAsia"/>
          <w:lang w:eastAsia="ja-JP"/>
        </w:rPr>
        <w:t xml:space="preserve">or modify </w:t>
      </w:r>
      <w:r w:rsidRPr="00481D2D">
        <w:t>the P-Early-Media header field if received in an UPDATE request.</w:t>
      </w:r>
    </w:p>
    <w:p w14:paraId="61CF0412" w14:textId="77777777" w:rsidR="0085202E" w:rsidRPr="00481D2D" w:rsidRDefault="0085202E" w:rsidP="005D46C4">
      <w:pPr>
        <w:pStyle w:val="Heading5"/>
      </w:pPr>
      <w:bookmarkStart w:id="496" w:name="_CR5_2_6_4_2"/>
      <w:bookmarkStart w:id="497" w:name="_Toc146256790"/>
      <w:bookmarkEnd w:id="496"/>
      <w:r w:rsidRPr="00481D2D">
        <w:t>5.2.6.4.2</w:t>
      </w:r>
      <w:r w:rsidRPr="00481D2D">
        <w:tab/>
        <w:t>General for all responses</w:t>
      </w:r>
      <w:bookmarkEnd w:id="497"/>
    </w:p>
    <w:p w14:paraId="5DDC197A" w14:textId="77777777" w:rsidR="000B46B6" w:rsidRPr="00481D2D" w:rsidRDefault="002F39FD" w:rsidP="002F39FD">
      <w:r w:rsidRPr="00481D2D">
        <w:rPr>
          <w:rFonts w:eastAsia="MS Mincho"/>
        </w:rPr>
        <w:t>When the P-CSCF receives, destined for the UE,</w:t>
      </w:r>
      <w:r w:rsidRPr="00481D2D">
        <w:t xml:space="preserve"> a response sent on a dialog for which logging of signalling is in progress, the P-CSCF shall check whether a trigger for stopping logging of SIP signalling has occurred, as described in </w:t>
      </w:r>
      <w:r w:rsidR="000C585F" w:rsidRPr="00481D2D">
        <w:t>RFC 8497</w:t>
      </w:r>
      <w:r w:rsidRPr="00481D2D">
        <w:t> </w:t>
      </w:r>
      <w:r w:rsidR="00DB2843" w:rsidRPr="00481D2D">
        <w:t>[140</w:t>
      </w:r>
      <w:r w:rsidRPr="00481D2D">
        <w:t>]</w:t>
      </w:r>
      <w:r w:rsidR="000C585F" w:rsidRPr="00481D2D">
        <w:rPr>
          <w:rFonts w:eastAsia="MS Mincho"/>
        </w:rPr>
        <w:t xml:space="preserve"> and configured in the trace management object defined in 3GPP TS 24.323 [8K]</w:t>
      </w:r>
      <w:r w:rsidRPr="00481D2D">
        <w:t xml:space="preserve">. If a stop trigger event has occurred then the P-CSCF shall stop </w:t>
      </w:r>
      <w:r w:rsidR="0050676A" w:rsidRPr="00481D2D">
        <w:t>treating the dialog as one for which logging of signalling is in progress</w:t>
      </w:r>
      <w:r w:rsidRPr="00481D2D">
        <w:t xml:space="preserve">, else the P-CSCF shall </w:t>
      </w:r>
      <w:r w:rsidR="0050676A" w:rsidRPr="00481D2D">
        <w:t>append a "</w:t>
      </w:r>
      <w:proofErr w:type="spellStart"/>
      <w:r w:rsidR="0050676A" w:rsidRPr="00481D2D">
        <w:t>logme</w:t>
      </w:r>
      <w:proofErr w:type="spellEnd"/>
      <w:r w:rsidR="0050676A" w:rsidRPr="00481D2D">
        <w:t xml:space="preserve">" header field parameter to the SIP Session-ID header field if the parameter is missing and </w:t>
      </w:r>
      <w:r w:rsidRPr="00481D2D">
        <w:t xml:space="preserve">determine, by checking its </w:t>
      </w:r>
      <w:r w:rsidR="0050676A" w:rsidRPr="00481D2D">
        <w:t xml:space="preserve">trace </w:t>
      </w:r>
      <w:r w:rsidRPr="00481D2D">
        <w:t>configuration, whether to log the request.</w:t>
      </w:r>
    </w:p>
    <w:p w14:paraId="5FCA4F96" w14:textId="77777777" w:rsidR="003E42EB" w:rsidRPr="00481D2D" w:rsidRDefault="003E42EB" w:rsidP="003E42EB">
      <w:pPr>
        <w:spacing w:beforeAutospacing="1" w:after="100" w:afterAutospacing="1"/>
        <w:rPr>
          <w:lang w:eastAsia="ja-JP"/>
        </w:rPr>
      </w:pPr>
      <w:r w:rsidRPr="00481D2D">
        <w:rPr>
          <w:lang w:eastAsia="ja-JP"/>
        </w:rPr>
        <w:t xml:space="preserve">If the </w:t>
      </w:r>
      <w:r w:rsidRPr="00481D2D">
        <w:t xml:space="preserve">user-related policies provisioned to the P-CSCF (see subclause 5.2.1) do not indicate </w:t>
      </w:r>
      <w:r w:rsidRPr="00481D2D">
        <w:rPr>
          <w:rFonts w:hint="eastAsia"/>
          <w:lang w:eastAsia="ja-JP"/>
        </w:rPr>
        <w:t xml:space="preserve">that </w:t>
      </w:r>
      <w:r w:rsidRPr="00481D2D">
        <w:t>the served UE is authorized to send early media, the P-CSCF shall not allow media flows in f</w:t>
      </w:r>
      <w:r w:rsidRPr="00481D2D">
        <w:rPr>
          <w:lang w:eastAsia="ja-JP"/>
        </w:rPr>
        <w:t>orward and backward direction before the 200 (OK) response to the initial INVITE is received</w:t>
      </w:r>
      <w:r w:rsidRPr="00481D2D">
        <w:rPr>
          <w:rFonts w:hint="eastAsia"/>
          <w:lang w:eastAsia="ja-JP"/>
        </w:rPr>
        <w:t>. B</w:t>
      </w:r>
      <w:r w:rsidRPr="00481D2D">
        <w:rPr>
          <w:lang w:eastAsia="ja-JP"/>
        </w:rPr>
        <w:t xml:space="preserve">ased on operator policy the P-CSCF </w:t>
      </w:r>
      <w:r w:rsidRPr="00481D2D">
        <w:rPr>
          <w:rFonts w:hint="eastAsia"/>
          <w:lang w:eastAsia="ja-JP"/>
        </w:rPr>
        <w:t>shall</w:t>
      </w:r>
      <w:r w:rsidRPr="00481D2D">
        <w:rPr>
          <w:lang w:eastAsia="ja-JP"/>
        </w:rPr>
        <w:t xml:space="preserve"> either remove the P-Early-Media header field or replace the value of the P-Early-Media header field with "inactive", if received from the terminating UE.</w:t>
      </w:r>
    </w:p>
    <w:p w14:paraId="6F5C0767" w14:textId="77777777" w:rsidR="007A0851" w:rsidRPr="00481D2D" w:rsidRDefault="003E42EB" w:rsidP="007A0851">
      <w:r w:rsidRPr="00481D2D">
        <w:rPr>
          <w:lang w:eastAsia="ja-JP"/>
        </w:rPr>
        <w:t xml:space="preserve">If the user-related policies </w:t>
      </w:r>
      <w:r w:rsidRPr="00481D2D">
        <w:t xml:space="preserve">provisioned to the P-CSCF (see subclause 5.2.1) indicate that the served UE is authorized to send early media, the P-CSCF shall not remove </w:t>
      </w:r>
      <w:r w:rsidRPr="00481D2D">
        <w:rPr>
          <w:rFonts w:hint="eastAsia"/>
          <w:lang w:eastAsia="ja-JP"/>
        </w:rPr>
        <w:t xml:space="preserve">or modify </w:t>
      </w:r>
      <w:r w:rsidRPr="00481D2D">
        <w:t>the P-Early-Media header field if received in a 18x provisional response.</w:t>
      </w:r>
    </w:p>
    <w:p w14:paraId="3894F96C" w14:textId="77777777" w:rsidR="0085202E" w:rsidRPr="00481D2D" w:rsidRDefault="0085202E" w:rsidP="005D46C4">
      <w:pPr>
        <w:pStyle w:val="Heading5"/>
      </w:pPr>
      <w:bookmarkStart w:id="498" w:name="_CR5_2_6_4_3"/>
      <w:bookmarkStart w:id="499" w:name="_Toc146256791"/>
      <w:bookmarkEnd w:id="498"/>
      <w:r w:rsidRPr="00481D2D">
        <w:t>5.2.6.4.3</w:t>
      </w:r>
      <w:r w:rsidRPr="00481D2D">
        <w:tab/>
        <w:t>Initial request for a dialog</w:t>
      </w:r>
      <w:bookmarkEnd w:id="499"/>
    </w:p>
    <w:p w14:paraId="46317994" w14:textId="77777777" w:rsidR="00897956" w:rsidRPr="00481D2D" w:rsidRDefault="00897956" w:rsidP="005D46C4">
      <w:r w:rsidRPr="00481D2D">
        <w:t>When the P-CSCF receives, destined for the UE, an initial request for a dialog, prior to forwarding the request, the P-CSCF shall:</w:t>
      </w:r>
    </w:p>
    <w:p w14:paraId="7311F855" w14:textId="77777777" w:rsidR="00A54D34" w:rsidRPr="00481D2D" w:rsidRDefault="0007419A" w:rsidP="00B17DFF">
      <w:pPr>
        <w:pStyle w:val="B1"/>
      </w:pPr>
      <w:r w:rsidRPr="00481D2D">
        <w:t>1</w:t>
      </w:r>
      <w:r w:rsidR="00A54D34" w:rsidRPr="00481D2D">
        <w:t>)</w:t>
      </w:r>
      <w:r w:rsidR="00A54D34" w:rsidRPr="00481D2D">
        <w:tab/>
        <w:t>if an indication has been received from the PCRF that the signalling bearer to the UE is lost, and has not recovered, reject the request by sending 50</w:t>
      </w:r>
      <w:r w:rsidR="00B17DFF" w:rsidRPr="00481D2D">
        <w:t>0</w:t>
      </w:r>
      <w:r w:rsidR="00A54D34" w:rsidRPr="00481D2D">
        <w:t xml:space="preserve"> (</w:t>
      </w:r>
      <w:r w:rsidR="00B17DFF" w:rsidRPr="00481D2D">
        <w:t>Server Internal Error</w:t>
      </w:r>
      <w:r w:rsidR="00A54D34" w:rsidRPr="00481D2D">
        <w:t>) response;</w:t>
      </w:r>
    </w:p>
    <w:p w14:paraId="1370BF5B" w14:textId="77777777" w:rsidR="00A54D34" w:rsidRPr="00481D2D" w:rsidRDefault="00A54D34" w:rsidP="00A54D34">
      <w:pPr>
        <w:pStyle w:val="NO"/>
      </w:pPr>
      <w:r w:rsidRPr="00481D2D">
        <w:t>NOTE 1:</w:t>
      </w:r>
      <w:r w:rsidRPr="00481D2D">
        <w:tab/>
        <w:t>The signalling bearer can be considered as recovered by the P-CSCF when the registration timer expires in P</w:t>
      </w:r>
      <w:r w:rsidR="00A01B5B" w:rsidRPr="00481D2D">
        <w:t>-</w:t>
      </w:r>
      <w:r w:rsidRPr="00481D2D">
        <w:t>CSCF</w:t>
      </w:r>
      <w:r w:rsidR="00A01B5B" w:rsidRPr="00481D2D">
        <w:t xml:space="preserve"> </w:t>
      </w:r>
      <w:r w:rsidRPr="00481D2D">
        <w:t xml:space="preserve">and the user is de-registered from </w:t>
      </w:r>
      <w:r w:rsidR="00F8738C" w:rsidRPr="00481D2D">
        <w:t>the IM CN subsystem</w:t>
      </w:r>
      <w:r w:rsidRPr="00481D2D">
        <w:t>, a new REGISTER request from the UE is received providing an indication to the P</w:t>
      </w:r>
      <w:r w:rsidR="00A01B5B" w:rsidRPr="00481D2D">
        <w:t>-</w:t>
      </w:r>
      <w:r w:rsidRPr="00481D2D">
        <w:t>CSCF that the signalling bearer to that user has become available or</w:t>
      </w:r>
      <w:r w:rsidR="00A01B5B" w:rsidRPr="00481D2D">
        <w:t xml:space="preserve"> </w:t>
      </w:r>
      <w:r w:rsidRPr="00481D2D">
        <w:t>a P-CSCF implementation dependent function which discovers that the signalling bearer is available to the UE.</w:t>
      </w:r>
    </w:p>
    <w:p w14:paraId="6769BDE1" w14:textId="77777777" w:rsidR="00DB6F0F" w:rsidRPr="00481D2D" w:rsidRDefault="00DB6F0F" w:rsidP="00DB6F0F">
      <w:pPr>
        <w:pStyle w:val="NO"/>
      </w:pPr>
      <w:r w:rsidRPr="00481D2D">
        <w:t>NOTE 2:</w:t>
      </w:r>
      <w:r w:rsidRPr="00481D2D">
        <w:tab/>
        <w:t>The Retry-After header field value is set based on operator policy.</w:t>
      </w:r>
    </w:p>
    <w:p w14:paraId="5EA646F0" w14:textId="77777777" w:rsidR="00897956" w:rsidRPr="00481D2D" w:rsidRDefault="0007419A">
      <w:pPr>
        <w:pStyle w:val="B1"/>
      </w:pPr>
      <w:r w:rsidRPr="00481D2D">
        <w:t>2</w:t>
      </w:r>
      <w:r w:rsidR="00897956" w:rsidRPr="00481D2D">
        <w:t>)</w:t>
      </w:r>
      <w:r w:rsidR="00897956" w:rsidRPr="00481D2D">
        <w:tab/>
        <w:t xml:space="preserve">convert the list of Record-Route header </w:t>
      </w:r>
      <w:r w:rsidR="003C60FD" w:rsidRPr="00481D2D">
        <w:t xml:space="preserve">field </w:t>
      </w:r>
      <w:r w:rsidR="00897956" w:rsidRPr="00481D2D">
        <w:t xml:space="preserve">values into a list of Route header </w:t>
      </w:r>
      <w:r w:rsidR="003C60FD" w:rsidRPr="00481D2D">
        <w:t xml:space="preserve">field </w:t>
      </w:r>
      <w:r w:rsidR="00897956" w:rsidRPr="00481D2D">
        <w:t>values and save this list of Route header</w:t>
      </w:r>
      <w:r w:rsidR="003C60FD" w:rsidRPr="00481D2D">
        <w:t xml:space="preserve"> field</w:t>
      </w:r>
      <w:r w:rsidR="00897956" w:rsidRPr="00481D2D">
        <w:t>s;</w:t>
      </w:r>
    </w:p>
    <w:p w14:paraId="2BFC5C1A" w14:textId="77777777" w:rsidR="00897956" w:rsidRPr="00481D2D" w:rsidRDefault="0007419A">
      <w:pPr>
        <w:pStyle w:val="B1"/>
      </w:pPr>
      <w:r w:rsidRPr="00481D2D">
        <w:t>3</w:t>
      </w:r>
      <w:r w:rsidR="00897956" w:rsidRPr="00481D2D">
        <w:t>)</w:t>
      </w:r>
      <w:r w:rsidR="00897956" w:rsidRPr="00481D2D">
        <w:tab/>
        <w:t xml:space="preserve">if the request is an INVITE request, save a copy of the Contact, </w:t>
      </w:r>
      <w:proofErr w:type="spellStart"/>
      <w:r w:rsidR="00897956" w:rsidRPr="00481D2D">
        <w:t>CSeq</w:t>
      </w:r>
      <w:proofErr w:type="spellEnd"/>
      <w:r w:rsidR="00897956" w:rsidRPr="00481D2D">
        <w:t xml:space="preserve"> and Record-Route header field values received in the request such that the P-CSCF is able to release the session if needed;</w:t>
      </w:r>
    </w:p>
    <w:p w14:paraId="0B660F0A" w14:textId="77777777" w:rsidR="00897956" w:rsidRPr="00481D2D" w:rsidRDefault="0007419A">
      <w:pPr>
        <w:pStyle w:val="B1"/>
      </w:pPr>
      <w:r w:rsidRPr="00481D2D">
        <w:t>4</w:t>
      </w:r>
      <w:r w:rsidR="00897956" w:rsidRPr="00481D2D">
        <w:t>)</w:t>
      </w:r>
      <w:r w:rsidR="00897956"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00897956" w:rsidRPr="00481D2D">
        <w:t xml:space="preserve">when adding its own SIP </w:t>
      </w:r>
      <w:smartTag w:uri="urn:schemas-microsoft-com:office:smarttags" w:element="stockticker">
        <w:r w:rsidR="00897956" w:rsidRPr="00481D2D">
          <w:t>URI</w:t>
        </w:r>
      </w:smartTag>
      <w:r w:rsidR="00897956" w:rsidRPr="00481D2D">
        <w:t xml:space="preserve"> to the top of the list of Record-Route header</w:t>
      </w:r>
      <w:r w:rsidR="003C60FD" w:rsidRPr="00481D2D">
        <w:t xml:space="preserve"> field</w:t>
      </w:r>
      <w:r w:rsidR="00897956" w:rsidRPr="00481D2D">
        <w:t xml:space="preserve">s and save the list, build the P-CSCF SIP </w:t>
      </w:r>
      <w:smartTag w:uri="urn:schemas-microsoft-com:office:smarttags" w:element="stockticker">
        <w:r w:rsidR="00897956" w:rsidRPr="00481D2D">
          <w:t>URI</w:t>
        </w:r>
      </w:smartTag>
      <w:r w:rsidR="00897956" w:rsidRPr="00481D2D">
        <w:t xml:space="preserve">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00897956" w:rsidRPr="00481D2D">
        <w:t>established from the UE to the P-CSCF and either:</w:t>
      </w:r>
    </w:p>
    <w:p w14:paraId="655BB1F2" w14:textId="77777777"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14:paraId="09C67D6A" w14:textId="77777777" w:rsidR="00897956" w:rsidRPr="00481D2D" w:rsidRDefault="00897956">
      <w:pPr>
        <w:pStyle w:val="B2"/>
      </w:pPr>
      <w:r w:rsidRPr="00481D2D">
        <w:t>b)</w:t>
      </w:r>
      <w:r w:rsidRPr="00481D2D">
        <w:tab/>
        <w:t xml:space="preserve">the P-CSCF IP address of the security association </w:t>
      </w:r>
      <w:r w:rsidR="00FA4497" w:rsidRPr="00481D2D">
        <w:t xml:space="preserve">or </w:t>
      </w:r>
      <w:smartTag w:uri="urn:schemas-microsoft-com:office:smarttags" w:element="stockticker">
        <w:r w:rsidR="00FA4497" w:rsidRPr="00481D2D">
          <w:t>TLS</w:t>
        </w:r>
      </w:smartTag>
      <w:r w:rsidR="00FA4497" w:rsidRPr="00481D2D">
        <w:t xml:space="preserve"> session </w:t>
      </w:r>
      <w:r w:rsidRPr="00481D2D">
        <w:t>established from the UE to the P-CSCF;</w:t>
      </w:r>
    </w:p>
    <w:p w14:paraId="1EC5FF96" w14:textId="77777777" w:rsidR="00D01037" w:rsidRPr="00481D2D" w:rsidRDefault="00FA4497" w:rsidP="00D01037">
      <w:pPr>
        <w:pStyle w:val="B1"/>
      </w:pPr>
      <w:r w:rsidRPr="00481D2D">
        <w:t>5</w:t>
      </w:r>
      <w:r w:rsidR="00D01037" w:rsidRPr="00481D2D">
        <w:t>)</w:t>
      </w:r>
      <w:r w:rsidR="00D01037" w:rsidRPr="00481D2D">
        <w:tab/>
        <w:t xml:space="preserve">if SIP digest </w:t>
      </w:r>
      <w:r w:rsidR="00981781" w:rsidRPr="00481D2D">
        <w:t xml:space="preserve">without </w:t>
      </w:r>
      <w:smartTag w:uri="urn:schemas-microsoft-com:office:smarttags" w:element="stockticker">
        <w:r w:rsidR="00981781" w:rsidRPr="00481D2D">
          <w:t>TLS</w:t>
        </w:r>
      </w:smartTag>
      <w:r w:rsidR="00716D21" w:rsidRPr="00481D2D">
        <w:t>, NASS-IMS bundled authentication or GPRS-IMS-Bundled authentication</w:t>
      </w:r>
      <w:r w:rsidR="00981781" w:rsidRPr="00481D2D">
        <w:t xml:space="preserve"> </w:t>
      </w:r>
      <w:r w:rsidR="00D01037" w:rsidRPr="00481D2D">
        <w:t xml:space="preserve">is used, when adding its own SIP </w:t>
      </w:r>
      <w:smartTag w:uri="urn:schemas-microsoft-com:office:smarttags" w:element="stockticker">
        <w:r w:rsidR="00D01037" w:rsidRPr="00481D2D">
          <w:t>URI</w:t>
        </w:r>
      </w:smartTag>
      <w:r w:rsidR="00D01037" w:rsidRPr="00481D2D">
        <w:t xml:space="preserve"> to the top of the list of Record-Route header</w:t>
      </w:r>
      <w:r w:rsidR="003C60FD" w:rsidRPr="00481D2D">
        <w:t xml:space="preserve"> field</w:t>
      </w:r>
      <w:r w:rsidR="00D01037" w:rsidRPr="00481D2D">
        <w:t xml:space="preserve">s and saving the list, build the P-CSCF </w:t>
      </w:r>
      <w:smartTag w:uri="urn:schemas-microsoft-com:office:smarttags" w:element="stockticker">
        <w:r w:rsidR="00D01037" w:rsidRPr="00481D2D">
          <w:t>URI</w:t>
        </w:r>
      </w:smartTag>
      <w:r w:rsidR="00D01037" w:rsidRPr="00481D2D">
        <w:t xml:space="preserve"> in a format that contains an unprotected server port number where the P-CSCF expects subsequent requests from the UE;</w:t>
      </w:r>
    </w:p>
    <w:p w14:paraId="2CEADA30" w14:textId="77777777" w:rsidR="00897956" w:rsidRPr="00481D2D" w:rsidRDefault="00FA4497">
      <w:pPr>
        <w:pStyle w:val="B1"/>
      </w:pPr>
      <w:r w:rsidRPr="00481D2D">
        <w:t>6</w:t>
      </w:r>
      <w:r w:rsidR="00897956" w:rsidRPr="00481D2D">
        <w:t>)</w:t>
      </w:r>
      <w:r w:rsidR="00897956"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00897956" w:rsidRPr="00481D2D">
        <w:t xml:space="preserve">when adding its own address to the top of the received list of Via header </w:t>
      </w:r>
      <w:r w:rsidR="003C60FD" w:rsidRPr="00481D2D">
        <w:t xml:space="preserve">fields </w:t>
      </w:r>
      <w:r w:rsidR="00897956" w:rsidRPr="00481D2D">
        <w:t xml:space="preserve">and save the list, build the P-CSCF Via header </w:t>
      </w:r>
      <w:r w:rsidR="003C60FD" w:rsidRPr="00481D2D">
        <w:t xml:space="preserve">field </w:t>
      </w:r>
      <w:r w:rsidR="00897956" w:rsidRPr="00481D2D">
        <w:t xml:space="preserve">entry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00897956" w:rsidRPr="00481D2D">
        <w:t>established from the UE to the P-CSCF and either:</w:t>
      </w:r>
    </w:p>
    <w:p w14:paraId="48C11BDC" w14:textId="77777777"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14:paraId="33569825" w14:textId="77777777" w:rsidR="00897956" w:rsidRPr="00481D2D" w:rsidRDefault="00897956">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p>
    <w:p w14:paraId="1C179963" w14:textId="77777777" w:rsidR="00897956" w:rsidRPr="00481D2D" w:rsidRDefault="00897956">
      <w:pPr>
        <w:pStyle w:val="NO"/>
      </w:pPr>
      <w:r w:rsidRPr="00481D2D">
        <w:t>NOTE </w:t>
      </w:r>
      <w:r w:rsidR="00DB6F0F" w:rsidRPr="00481D2D">
        <w:t>3</w:t>
      </w:r>
      <w:r w:rsidRPr="00481D2D">
        <w:t>:</w:t>
      </w:r>
      <w:r w:rsidRPr="00481D2D">
        <w:tab/>
        <w:t>The P-CSCF associates two ports, a protected client port and a protected server port, with each pair of security associations</w:t>
      </w:r>
      <w:r w:rsidR="00D01037" w:rsidRPr="00481D2D">
        <w:t xml:space="preserve"> or </w:t>
      </w:r>
      <w:smartTag w:uri="urn:schemas-microsoft-com:office:smarttags" w:element="stockticker">
        <w:r w:rsidR="00D01037" w:rsidRPr="00481D2D">
          <w:t>TLS</w:t>
        </w:r>
      </w:smartTag>
      <w:r w:rsidR="00D01037" w:rsidRPr="00481D2D">
        <w:t xml:space="preserve"> session</w:t>
      </w:r>
      <w:r w:rsidRPr="00481D2D">
        <w:t>. For details of the usage of the two ports see 3GPP TS 33.203 [19].</w:t>
      </w:r>
    </w:p>
    <w:p w14:paraId="50642B8D" w14:textId="77777777" w:rsidR="00D01037" w:rsidRPr="00481D2D" w:rsidRDefault="00B97188" w:rsidP="00D01037">
      <w:pPr>
        <w:pStyle w:val="B1"/>
      </w:pPr>
      <w:r w:rsidRPr="00481D2D">
        <w:t>7</w:t>
      </w:r>
      <w:r w:rsidR="00D01037" w:rsidRPr="00481D2D">
        <w:t>)</w:t>
      </w:r>
      <w:r w:rsidR="00D01037" w:rsidRPr="00481D2D">
        <w:tab/>
        <w:t xml:space="preserve">if SIP digest </w:t>
      </w:r>
      <w:r w:rsidR="00981781" w:rsidRPr="00481D2D">
        <w:t xml:space="preserve">without </w:t>
      </w:r>
      <w:smartTag w:uri="urn:schemas-microsoft-com:office:smarttags" w:element="stockticker">
        <w:r w:rsidR="00981781" w:rsidRPr="00481D2D">
          <w:t>TLS</w:t>
        </w:r>
      </w:smartTag>
      <w:r w:rsidR="00716D21" w:rsidRPr="00481D2D">
        <w:t xml:space="preserve">, NASS-IMS bundled authentication or GPRS-IMS-Bundled </w:t>
      </w:r>
      <w:proofErr w:type="spellStart"/>
      <w:r w:rsidR="00716D21" w:rsidRPr="00481D2D">
        <w:t>athentication</w:t>
      </w:r>
      <w:proofErr w:type="spellEnd"/>
      <w:r w:rsidR="00981781" w:rsidRPr="00481D2D">
        <w:t xml:space="preserve"> </w:t>
      </w:r>
      <w:r w:rsidR="00D01037" w:rsidRPr="00481D2D">
        <w:t>is used, when adding its own address to the top of the received list of Via header</w:t>
      </w:r>
      <w:r w:rsidR="003C60FD" w:rsidRPr="00481D2D">
        <w:t xml:space="preserve"> field</w:t>
      </w:r>
      <w:r w:rsidR="00D01037" w:rsidRPr="00481D2D">
        <w:t xml:space="preserve">s and saving the list, build the P-CSCF Via header </w:t>
      </w:r>
      <w:r w:rsidR="003C60FD" w:rsidRPr="00481D2D">
        <w:t xml:space="preserve">field </w:t>
      </w:r>
      <w:r w:rsidR="00D01037" w:rsidRPr="00481D2D">
        <w:t>entry in a format that contains an unprotected server port number where the P-CSCF expects responses to the current request from the UE;</w:t>
      </w:r>
    </w:p>
    <w:p w14:paraId="2DE7B018" w14:textId="77777777" w:rsidR="003C138A" w:rsidRPr="00481D2D" w:rsidRDefault="003C138A" w:rsidP="003C138A">
      <w:pPr>
        <w:pStyle w:val="B1"/>
      </w:pPr>
      <w:r w:rsidRPr="00481D2D">
        <w:t>7A)</w:t>
      </w:r>
      <w:r w:rsidRPr="00481D2D">
        <w:tab/>
        <w:t xml:space="preserve">if the recipient of the request is understood from information saved during registration </w:t>
      </w:r>
      <w:r w:rsidR="00D63338" w:rsidRPr="00481D2D">
        <w:t xml:space="preserve">or from configuration </w:t>
      </w:r>
      <w:r w:rsidRPr="00481D2D">
        <w:t xml:space="preserve">to always send and receive private network traffic from this source, remove the P-Private-Network-Indication header </w:t>
      </w:r>
      <w:r w:rsidR="009F3226" w:rsidRPr="00481D2D">
        <w:t xml:space="preserve">field </w:t>
      </w:r>
      <w:r w:rsidRPr="00481D2D">
        <w:t>containing the domain name associated with that saved information;</w:t>
      </w:r>
    </w:p>
    <w:p w14:paraId="2C5B4377" w14:textId="77777777" w:rsidR="00897956" w:rsidRPr="00481D2D" w:rsidRDefault="00B97188">
      <w:pPr>
        <w:pStyle w:val="B1"/>
      </w:pPr>
      <w:r w:rsidRPr="00481D2D">
        <w:t>8</w:t>
      </w:r>
      <w:r w:rsidR="00897956" w:rsidRPr="00481D2D">
        <w:t>)</w:t>
      </w:r>
      <w:r w:rsidR="00897956" w:rsidRPr="00481D2D">
        <w:tab/>
        <w:t>store the values received in the P-Charging-Function-Addresses header</w:t>
      </w:r>
      <w:r w:rsidR="003C60FD" w:rsidRPr="00481D2D">
        <w:t xml:space="preserve"> field</w:t>
      </w:r>
      <w:r w:rsidR="00897956" w:rsidRPr="00481D2D">
        <w:t>;</w:t>
      </w:r>
    </w:p>
    <w:p w14:paraId="4437EF4B" w14:textId="77777777" w:rsidR="003B4D26" w:rsidRPr="00481D2D" w:rsidRDefault="00B97188" w:rsidP="003B4D26">
      <w:pPr>
        <w:pStyle w:val="B1"/>
      </w:pPr>
      <w:r w:rsidRPr="00481D2D">
        <w:t>9</w:t>
      </w:r>
      <w:r w:rsidR="00897956" w:rsidRPr="00481D2D">
        <w:t>)</w:t>
      </w:r>
      <w:r w:rsidR="00897956" w:rsidRPr="00481D2D">
        <w:tab/>
        <w:t xml:space="preserve">store the </w:t>
      </w:r>
      <w:r w:rsidR="003C60FD" w:rsidRPr="00481D2D">
        <w:t>"</w:t>
      </w:r>
      <w:proofErr w:type="spellStart"/>
      <w:r w:rsidR="00897956" w:rsidRPr="00481D2D">
        <w:t>icid</w:t>
      </w:r>
      <w:proofErr w:type="spellEnd"/>
      <w:r w:rsidR="003C60FD" w:rsidRPr="00481D2D">
        <w:t>-value" header field</w:t>
      </w:r>
      <w:r w:rsidR="00897956" w:rsidRPr="00481D2D">
        <w:t xml:space="preserve"> parameter </w:t>
      </w:r>
      <w:r w:rsidR="006E24E1" w:rsidRPr="00481D2D">
        <w:t>and if present, the "</w:t>
      </w:r>
      <w:proofErr w:type="spellStart"/>
      <w:r w:rsidR="006E24E1" w:rsidRPr="00481D2D">
        <w:t>orig-ioi</w:t>
      </w:r>
      <w:proofErr w:type="spellEnd"/>
      <w:r w:rsidR="006E24E1" w:rsidRPr="00481D2D">
        <w:t xml:space="preserve">" header field parameter </w:t>
      </w:r>
      <w:r w:rsidR="00897956" w:rsidRPr="00481D2D">
        <w:t>received in the P-Charging-Vector header</w:t>
      </w:r>
      <w:r w:rsidR="003C60FD" w:rsidRPr="00481D2D">
        <w:t xml:space="preserve"> field</w:t>
      </w:r>
      <w:r w:rsidR="00897956" w:rsidRPr="00481D2D">
        <w:t>;</w:t>
      </w:r>
    </w:p>
    <w:p w14:paraId="30E3D987" w14:textId="77777777" w:rsidR="000B46B6" w:rsidRPr="00481D2D" w:rsidRDefault="003B4D26" w:rsidP="003B4D26">
      <w:pPr>
        <w:pStyle w:val="B1"/>
      </w:pPr>
      <w:r w:rsidRPr="00481D2D">
        <w:t>10)</w:t>
      </w:r>
      <w:r w:rsidRPr="00481D2D">
        <w:tab/>
        <w:t>if the request contains</w:t>
      </w:r>
      <w:r w:rsidRPr="00481D2D" w:rsidDel="00B672CD">
        <w:t xml:space="preserve"> </w:t>
      </w:r>
      <w:r w:rsidRPr="00481D2D">
        <w:t>an "</w:t>
      </w:r>
      <w:proofErr w:type="spellStart"/>
      <w:r w:rsidRPr="00481D2D">
        <w:t>fe</w:t>
      </w:r>
      <w:proofErr w:type="spellEnd"/>
      <w:r w:rsidRPr="00481D2D">
        <w:t>-identifier" header field parameter, based on local policy, store the content of the "</w:t>
      </w:r>
      <w:proofErr w:type="spellStart"/>
      <w:r w:rsidRPr="00481D2D">
        <w:t>fe</w:t>
      </w:r>
      <w:proofErr w:type="spellEnd"/>
      <w:r w:rsidRPr="00481D2D">
        <w:t>-identifier" header field parameter of the P-Charging-Vector header field;</w:t>
      </w:r>
      <w:r w:rsidR="00897956" w:rsidRPr="00481D2D">
        <w:t xml:space="preserve"> and</w:t>
      </w:r>
    </w:p>
    <w:p w14:paraId="301CDC3F" w14:textId="77777777" w:rsidR="00897956" w:rsidRPr="00481D2D" w:rsidRDefault="00B97188">
      <w:pPr>
        <w:pStyle w:val="B1"/>
      </w:pPr>
      <w:r w:rsidRPr="00481D2D">
        <w:t>1</w:t>
      </w:r>
      <w:r w:rsidR="003B4D26" w:rsidRPr="00481D2D">
        <w:t>1</w:t>
      </w:r>
      <w:r w:rsidR="00897956" w:rsidRPr="00481D2D">
        <w:t>)</w:t>
      </w:r>
      <w:r w:rsidR="00897956" w:rsidRPr="00481D2D">
        <w:tab/>
        <w:t>save a copy of the P-Called-Party-ID header</w:t>
      </w:r>
      <w:r w:rsidR="003C60FD" w:rsidRPr="00481D2D">
        <w:t xml:space="preserve"> field</w:t>
      </w:r>
      <w:r w:rsidR="00897956" w:rsidRPr="00481D2D">
        <w:t>;</w:t>
      </w:r>
    </w:p>
    <w:p w14:paraId="5E3A2C4F" w14:textId="77777777" w:rsidR="00897956" w:rsidRPr="00481D2D" w:rsidRDefault="00897956" w:rsidP="00C751EA">
      <w:r w:rsidRPr="00481D2D">
        <w:t xml:space="preserve">before forwarding the request to the UE </w:t>
      </w:r>
      <w:r w:rsidR="00843657" w:rsidRPr="00481D2D">
        <w:t xml:space="preserve">either </w:t>
      </w:r>
      <w:r w:rsidRPr="00481D2D">
        <w:t>in accordance with the procedures of RFC 3261 [26]</w:t>
      </w:r>
      <w:r w:rsidR="00C751EA" w:rsidRPr="00481D2D">
        <w:t xml:space="preserve"> </w:t>
      </w:r>
      <w:r w:rsidR="00843657" w:rsidRPr="00481D2D">
        <w:t xml:space="preserve">or as specified in </w:t>
      </w:r>
      <w:r w:rsidR="001C77EE" w:rsidRPr="00481D2D">
        <w:t>RFC 5626</w:t>
      </w:r>
      <w:r w:rsidR="00C751EA" w:rsidRPr="00481D2D">
        <w:t> [92]</w:t>
      </w:r>
      <w:r w:rsidRPr="00481D2D">
        <w:t>.</w:t>
      </w:r>
    </w:p>
    <w:p w14:paraId="78C2C137" w14:textId="77777777" w:rsidR="00C120C5" w:rsidRPr="00481D2D" w:rsidRDefault="00C120C5" w:rsidP="00C120C5">
      <w:r w:rsidRPr="00481D2D">
        <w:t xml:space="preserve">If no security association exists between the P-CSCF and the UE performing the functions of an external attached network operating in static mode, the P-CSCF shall initiate a </w:t>
      </w:r>
      <w:smartTag w:uri="urn:schemas-microsoft-com:office:smarttags" w:element="stockticker">
        <w:r w:rsidRPr="00481D2D">
          <w:t>TLS</w:t>
        </w:r>
      </w:smartTag>
      <w:r w:rsidRPr="00481D2D">
        <w:t xml:space="preserve"> session towards the UE performing the functions of an external attached network operating in static mode before sending the initial request</w:t>
      </w:r>
      <w:r w:rsidR="002B6157" w:rsidRPr="00481D2D">
        <w:t xml:space="preserve"> in accordance with 3GPP TS 33.310 [19D]</w:t>
      </w:r>
      <w:r w:rsidRPr="00481D2D">
        <w:t>.</w:t>
      </w:r>
    </w:p>
    <w:p w14:paraId="627B581C" w14:textId="77777777" w:rsidR="00C120C5" w:rsidRPr="00481D2D" w:rsidRDefault="00C120C5" w:rsidP="00C120C5">
      <w:pPr>
        <w:pStyle w:val="NO"/>
      </w:pPr>
      <w:r w:rsidRPr="00481D2D">
        <w:t>NOTE 4:</w:t>
      </w:r>
      <w:r w:rsidRPr="00481D2D">
        <w:tab/>
        <w:t xml:space="preserve">The P-CSCF can identify that a call is directed to a UE performing the functions of an external attached network operating in static mode by evaluating the Route header field, the Request </w:t>
      </w:r>
      <w:smartTag w:uri="urn:schemas-microsoft-com:office:smarttags" w:element="stockticker">
        <w:r w:rsidRPr="00481D2D">
          <w:t>URI</w:t>
        </w:r>
      </w:smartTag>
      <w:r w:rsidRPr="00481D2D">
        <w:t xml:space="preserve"> or other means.</w:t>
      </w:r>
    </w:p>
    <w:p w14:paraId="30F01133" w14:textId="77777777" w:rsidR="00C120C5" w:rsidRPr="00481D2D" w:rsidRDefault="00C120C5" w:rsidP="00C120C5">
      <w:r w:rsidRPr="00481D2D">
        <w:t xml:space="preserve">Once the </w:t>
      </w:r>
      <w:smartTag w:uri="urn:schemas-microsoft-com:office:smarttags" w:element="stockticker">
        <w:r w:rsidRPr="00481D2D">
          <w:t>TLS</w:t>
        </w:r>
      </w:smartTag>
      <w:r w:rsidRPr="00481D2D">
        <w:t xml:space="preserve"> session is set up (using the certificates) the P-CSCF shall send the initial request for dialog over the secure connection to the UE performing the functions of an external attached network operating in static mode.</w:t>
      </w:r>
    </w:p>
    <w:p w14:paraId="04D0A201" w14:textId="77777777" w:rsidR="0085202E" w:rsidRPr="00481D2D" w:rsidRDefault="0085202E" w:rsidP="005D46C4">
      <w:pPr>
        <w:pStyle w:val="Heading5"/>
      </w:pPr>
      <w:bookmarkStart w:id="500" w:name="_CR5_2_6_4_4"/>
      <w:bookmarkStart w:id="501" w:name="_Toc146256792"/>
      <w:bookmarkEnd w:id="500"/>
      <w:r w:rsidRPr="00481D2D">
        <w:t>5.2.6.4.4</w:t>
      </w:r>
      <w:r w:rsidRPr="00481D2D">
        <w:tab/>
        <w:t>Responses to an initial request for a dialog</w:t>
      </w:r>
      <w:bookmarkEnd w:id="501"/>
    </w:p>
    <w:p w14:paraId="52E3B6FC" w14:textId="77777777" w:rsidR="00897956" w:rsidRPr="00481D2D" w:rsidRDefault="00897956" w:rsidP="005D46C4">
      <w:r w:rsidRPr="00481D2D">
        <w:t>When the P-CSCF receives any 1xx or 2xx response to the above request, the P-CSCF shall:</w:t>
      </w:r>
    </w:p>
    <w:p w14:paraId="04EFCB59" w14:textId="77777777" w:rsidR="00180DA8" w:rsidRPr="00481D2D" w:rsidRDefault="00180DA8" w:rsidP="00180DA8">
      <w:pPr>
        <w:pStyle w:val="B1"/>
      </w:pPr>
      <w:r w:rsidRPr="00481D2D">
        <w:t>0A)</w:t>
      </w:r>
      <w:r w:rsidRPr="00481D2D">
        <w:tab/>
        <w:t xml:space="preserve">if the </w:t>
      </w:r>
      <w:r w:rsidR="00FA4B7D" w:rsidRPr="00481D2D">
        <w:t xml:space="preserve">response </w:t>
      </w:r>
      <w:r w:rsidRPr="00481D2D">
        <w:t xml:space="preserve">is originated from a UE which the P-CSCF </w:t>
      </w:r>
      <w:r w:rsidR="00FA4B7D" w:rsidRPr="00481D2D">
        <w:t>considers as privileged sender</w:t>
      </w:r>
      <w:r w:rsidR="00BF6285" w:rsidRPr="00481D2D">
        <w:t>,</w:t>
      </w:r>
      <w:r w:rsidR="00BF6285" w:rsidRPr="00481D2D" w:rsidDel="009E7D03">
        <w:t xml:space="preserve"> </w:t>
      </w:r>
      <w:r w:rsidR="00BF6285" w:rsidRPr="00481D2D">
        <w:t>remove any P-Preferred-Identity header field, and</w:t>
      </w:r>
      <w:r w:rsidR="00FA4B7D" w:rsidRPr="00481D2D" w:rsidDel="009E7D03">
        <w:t xml:space="preserve"> </w:t>
      </w:r>
      <w:r w:rsidRPr="00481D2D">
        <w:t>skip step 1) below;</w:t>
      </w:r>
    </w:p>
    <w:p w14:paraId="7E58DB16" w14:textId="77777777" w:rsidR="00180DA8" w:rsidRPr="00481D2D" w:rsidRDefault="00180DA8" w:rsidP="00180DA8">
      <w:pPr>
        <w:pStyle w:val="NO"/>
      </w:pPr>
      <w:r w:rsidRPr="00481D2D">
        <w:t>NOTE:</w:t>
      </w:r>
      <w:r w:rsidRPr="00481D2D">
        <w:tab/>
        <w:t xml:space="preserve">The P-CSCF </w:t>
      </w:r>
      <w:r w:rsidR="00ED413D" w:rsidRPr="00481D2D">
        <w:t xml:space="preserve">determines </w:t>
      </w:r>
      <w:r w:rsidRPr="00481D2D">
        <w:t xml:space="preserve">if the UE is </w:t>
      </w:r>
      <w:r w:rsidR="00FA4B7D" w:rsidRPr="00481D2D">
        <w:t xml:space="preserve">considered privileged sender </w:t>
      </w:r>
      <w:r w:rsidR="00ED413D" w:rsidRPr="00481D2D">
        <w:t xml:space="preserve">using </w:t>
      </w:r>
      <w:r w:rsidR="00ED413D" w:rsidRPr="00481D2D" w:rsidDel="003005CB">
        <w:t>based on</w:t>
      </w:r>
      <w:r w:rsidR="00ED413D" w:rsidRPr="00481D2D">
        <w:t xml:space="preserve"> the user-related policies provisioned to the P-CSCF (see subclause 5.2.1)</w:t>
      </w:r>
      <w:r w:rsidRPr="00481D2D">
        <w:t>.</w:t>
      </w:r>
    </w:p>
    <w:p w14:paraId="31D9DF51" w14:textId="77777777" w:rsidR="00897956" w:rsidRPr="00481D2D" w:rsidRDefault="00897956">
      <w:pPr>
        <w:pStyle w:val="B1"/>
      </w:pPr>
      <w:r w:rsidRPr="00481D2D">
        <w:t>1)</w:t>
      </w:r>
      <w:r w:rsidRPr="00481D2D">
        <w:tab/>
        <w:t xml:space="preserve">remove </w:t>
      </w:r>
      <w:r w:rsidR="00180DA8" w:rsidRPr="00481D2D">
        <w:t xml:space="preserve">any </w:t>
      </w:r>
      <w:r w:rsidRPr="00481D2D">
        <w:t>P-Preferred-Identity header</w:t>
      </w:r>
      <w:r w:rsidR="003C60FD" w:rsidRPr="00481D2D">
        <w:t xml:space="preserve"> field</w:t>
      </w:r>
      <w:r w:rsidR="00180DA8" w:rsidRPr="00481D2D">
        <w:t xml:space="preserve"> or P-Asserted-Identity header field</w:t>
      </w:r>
      <w:r w:rsidRPr="00481D2D">
        <w:t xml:space="preserve">, if present, and insert a P-Asserted-Identity header </w:t>
      </w:r>
      <w:r w:rsidR="003C60FD" w:rsidRPr="00481D2D">
        <w:t xml:space="preserve">field </w:t>
      </w:r>
      <w:r w:rsidRPr="00481D2D">
        <w:t xml:space="preserve">with the saved </w:t>
      </w:r>
      <w:r w:rsidR="002E48FD" w:rsidRPr="00481D2D">
        <w:t xml:space="preserve">public user identity </w:t>
      </w:r>
      <w:r w:rsidRPr="00481D2D">
        <w:t xml:space="preserve">from the P-Called-Party-ID header </w:t>
      </w:r>
      <w:r w:rsidR="003C60FD" w:rsidRPr="00481D2D">
        <w:t xml:space="preserve">field </w:t>
      </w:r>
      <w:r w:rsidRPr="00481D2D">
        <w:t>that was received in the request</w:t>
      </w:r>
      <w:r w:rsidR="00EB619A" w:rsidRPr="00481D2D">
        <w:t xml:space="preserve">, plus the display name if previously stored during registration, representing the </w:t>
      </w:r>
      <w:r w:rsidR="00FA4B7D" w:rsidRPr="00481D2D">
        <w:t xml:space="preserve">originator </w:t>
      </w:r>
      <w:r w:rsidR="00EB619A" w:rsidRPr="00481D2D">
        <w:t>of the response</w:t>
      </w:r>
      <w:r w:rsidRPr="00481D2D">
        <w:t>;</w:t>
      </w:r>
    </w:p>
    <w:p w14:paraId="0E58F7E0" w14:textId="77777777" w:rsidR="00897956" w:rsidRPr="00481D2D" w:rsidRDefault="00897956">
      <w:pPr>
        <w:pStyle w:val="B1"/>
      </w:pPr>
      <w:r w:rsidRPr="00481D2D">
        <w:t>2)</w:t>
      </w:r>
      <w:r w:rsidRPr="00481D2D">
        <w:tab/>
        <w:t>verify that the list of Via header</w:t>
      </w:r>
      <w:r w:rsidR="003C60FD" w:rsidRPr="00481D2D">
        <w:t xml:space="preserve"> field</w:t>
      </w:r>
      <w:r w:rsidRPr="00481D2D">
        <w:t>s matches the saved list of Via header</w:t>
      </w:r>
      <w:r w:rsidR="003C60FD" w:rsidRPr="00481D2D">
        <w:t xml:space="preserve"> field</w:t>
      </w:r>
      <w:r w:rsidRPr="00481D2D">
        <w:t xml:space="preserve">s received in the request corresponding to the same dialog, including the P-CSCF </w:t>
      </w:r>
      <w:r w:rsidR="003C60FD" w:rsidRPr="00481D2D">
        <w:t xml:space="preserve">Via </w:t>
      </w:r>
      <w:r w:rsidRPr="00481D2D">
        <w:t xml:space="preserve">header </w:t>
      </w:r>
      <w:r w:rsidR="003C60FD" w:rsidRPr="00481D2D">
        <w:t xml:space="preserve">field </w:t>
      </w:r>
      <w:r w:rsidRPr="00481D2D">
        <w:t xml:space="preserve">value. This verification is done on a per Via header </w:t>
      </w:r>
      <w:r w:rsidR="003C60FD" w:rsidRPr="00481D2D">
        <w:t xml:space="preserve">field </w:t>
      </w:r>
      <w:r w:rsidRPr="00481D2D">
        <w:t>value basis, not as a whole string. If the verification fails, then the P-CSCF shall either:</w:t>
      </w:r>
    </w:p>
    <w:p w14:paraId="062A10DD" w14:textId="77777777" w:rsidR="00897956" w:rsidRPr="00481D2D" w:rsidRDefault="00897956">
      <w:pPr>
        <w:pStyle w:val="B2"/>
      </w:pPr>
      <w:r w:rsidRPr="00481D2D">
        <w:t>a)</w:t>
      </w:r>
      <w:r w:rsidRPr="00481D2D">
        <w:tab/>
        <w:t>discard the response; or</w:t>
      </w:r>
    </w:p>
    <w:p w14:paraId="16D5A283" w14:textId="77777777" w:rsidR="00897956" w:rsidRPr="00481D2D" w:rsidRDefault="00897956">
      <w:pPr>
        <w:pStyle w:val="B2"/>
      </w:pPr>
      <w:r w:rsidRPr="00481D2D">
        <w:t>b)</w:t>
      </w:r>
      <w:r w:rsidRPr="00481D2D">
        <w:tab/>
        <w:t xml:space="preserve">replace the Via header </w:t>
      </w:r>
      <w:r w:rsidR="003C60FD" w:rsidRPr="00481D2D">
        <w:t xml:space="preserve">field </w:t>
      </w:r>
      <w:r w:rsidRPr="00481D2D">
        <w:t>values with those received in the request;</w:t>
      </w:r>
    </w:p>
    <w:p w14:paraId="1CC84639" w14:textId="77777777" w:rsidR="008719D0" w:rsidRPr="00481D2D" w:rsidRDefault="00897956">
      <w:pPr>
        <w:pStyle w:val="B1"/>
      </w:pPr>
      <w:r w:rsidRPr="00481D2D">
        <w:t>3)</w:t>
      </w:r>
      <w:r w:rsidRPr="00481D2D">
        <w:tab/>
        <w:t xml:space="preserve">verify that the list of URIs received in the Record-Route header </w:t>
      </w:r>
      <w:r w:rsidR="003C60FD" w:rsidRPr="00481D2D">
        <w:t xml:space="preserve">field </w:t>
      </w:r>
      <w:r w:rsidRPr="00481D2D">
        <w:t xml:space="preserve">of the request corresponding to the same dialog is included, preserving the same order, as a subset of the Record-Route header </w:t>
      </w:r>
      <w:r w:rsidR="003C60FD" w:rsidRPr="00481D2D">
        <w:t xml:space="preserve">field </w:t>
      </w:r>
      <w:r w:rsidRPr="00481D2D">
        <w:t xml:space="preserve">list of this response. This verification is done on a per </w:t>
      </w:r>
      <w:smartTag w:uri="urn:schemas-microsoft-com:office:smarttags" w:element="stockticker">
        <w:r w:rsidRPr="00481D2D">
          <w:t>URI</w:t>
        </w:r>
      </w:smartTag>
      <w:r w:rsidRPr="00481D2D">
        <w:t xml:space="preserve"> basis, not as a whole string.</w:t>
      </w:r>
    </w:p>
    <w:p w14:paraId="4A3AA8E3" w14:textId="77777777" w:rsidR="00897956" w:rsidRPr="00481D2D" w:rsidRDefault="008719D0">
      <w:pPr>
        <w:pStyle w:val="B1"/>
      </w:pPr>
      <w:r w:rsidRPr="00481D2D">
        <w:tab/>
      </w:r>
      <w:r w:rsidR="00897956" w:rsidRPr="00481D2D">
        <w:t>If the verification fails, then the P-CSCF shall either:</w:t>
      </w:r>
    </w:p>
    <w:p w14:paraId="476DDE70" w14:textId="77777777" w:rsidR="00897956" w:rsidRPr="00481D2D" w:rsidRDefault="00897956">
      <w:pPr>
        <w:pStyle w:val="B2"/>
      </w:pPr>
      <w:r w:rsidRPr="00481D2D">
        <w:t>a)</w:t>
      </w:r>
      <w:r w:rsidRPr="00481D2D">
        <w:tab/>
        <w:t>discard the response; or</w:t>
      </w:r>
    </w:p>
    <w:p w14:paraId="5CFB3D96" w14:textId="77777777" w:rsidR="00B14F84" w:rsidRPr="00481D2D" w:rsidRDefault="00897956">
      <w:pPr>
        <w:pStyle w:val="B2"/>
      </w:pPr>
      <w:r w:rsidRPr="00481D2D">
        <w:t>b)</w:t>
      </w:r>
      <w:r w:rsidRPr="00481D2D">
        <w:tab/>
        <w:t xml:space="preserve">replace the Record-Route header </w:t>
      </w:r>
      <w:r w:rsidR="003C60FD" w:rsidRPr="00481D2D">
        <w:t xml:space="preserve">field </w:t>
      </w:r>
      <w:r w:rsidRPr="00481D2D">
        <w:t xml:space="preserve">values with those received in the request, </w:t>
      </w:r>
      <w:r w:rsidR="00B14F84" w:rsidRPr="00481D2D">
        <w:t xml:space="preserve">and </w:t>
      </w:r>
      <w:r w:rsidR="00FF5AE5" w:rsidRPr="00481D2D">
        <w:t xml:space="preserve">if a security association or </w:t>
      </w:r>
      <w:smartTag w:uri="urn:schemas-microsoft-com:office:smarttags" w:element="stockticker">
        <w:r w:rsidR="00FF5AE5" w:rsidRPr="00481D2D">
          <w:t>TLS</w:t>
        </w:r>
      </w:smartTag>
      <w:r w:rsidR="00FF5AE5" w:rsidRPr="00481D2D">
        <w:t xml:space="preserve"> session exists, </w:t>
      </w:r>
      <w:r w:rsidR="00B14F84" w:rsidRPr="00481D2D">
        <w:t xml:space="preserve">add </w:t>
      </w:r>
      <w:r w:rsidRPr="00481D2D">
        <w:t xml:space="preserve">its own Record-Route entry </w:t>
      </w:r>
      <w:r w:rsidR="00B14F84" w:rsidRPr="00481D2D">
        <w:t xml:space="preserve">with its own SIP </w:t>
      </w:r>
      <w:smartTag w:uri="urn:schemas-microsoft-com:office:smarttags" w:element="stockticker">
        <w:r w:rsidR="00B14F84" w:rsidRPr="00481D2D">
          <w:t>URI</w:t>
        </w:r>
      </w:smartTag>
      <w:r w:rsidR="00B14F84" w:rsidRPr="00481D2D">
        <w:t xml:space="preserve"> with </w:t>
      </w:r>
      <w:r w:rsidRPr="00481D2D">
        <w:t>the port number where it awaits subsequent requests from the calling party</w:t>
      </w:r>
      <w:r w:rsidR="008719D0" w:rsidRPr="00481D2D">
        <w:t>. The P-CSCF shall include in the Record-Route header field</w:t>
      </w:r>
      <w:r w:rsidRPr="00481D2D">
        <w:t xml:space="preserve"> </w:t>
      </w:r>
      <w:r w:rsidR="00B14F84" w:rsidRPr="00481D2D">
        <w:t>either:</w:t>
      </w:r>
    </w:p>
    <w:p w14:paraId="2D768799" w14:textId="77777777" w:rsidR="00B14F84" w:rsidRPr="00481D2D" w:rsidRDefault="00B14F84" w:rsidP="00B14F84">
      <w:pPr>
        <w:pStyle w:val="B3"/>
      </w:pPr>
      <w:r w:rsidRPr="00481D2D">
        <w:t>-</w:t>
      </w:r>
      <w:r w:rsidRPr="00481D2D">
        <w:tab/>
        <w:t>the P-CSCF FQDN that resolves to its IP address; or</w:t>
      </w:r>
    </w:p>
    <w:p w14:paraId="373CC5D5" w14:textId="77777777" w:rsidR="00B14F84" w:rsidRPr="00481D2D" w:rsidRDefault="00B14F84" w:rsidP="00B14F84">
      <w:pPr>
        <w:pStyle w:val="B3"/>
      </w:pPr>
      <w:r w:rsidRPr="00481D2D">
        <w:t>-</w:t>
      </w:r>
      <w:r w:rsidRPr="00481D2D">
        <w:tab/>
        <w:t>the P-CSCF IP address</w:t>
      </w:r>
      <w:r w:rsidR="008719D0" w:rsidRPr="00481D2D">
        <w:t>.</w:t>
      </w:r>
    </w:p>
    <w:p w14:paraId="317E60A2" w14:textId="77777777" w:rsidR="00897956" w:rsidRPr="00481D2D" w:rsidRDefault="00B14F84" w:rsidP="00B14F84">
      <w:pPr>
        <w:pStyle w:val="B2"/>
      </w:pPr>
      <w:r w:rsidRPr="00481D2D">
        <w:tab/>
      </w:r>
      <w:r w:rsidR="008719D0" w:rsidRPr="00481D2D">
        <w:t xml:space="preserve">The P-CSCF shall </w:t>
      </w:r>
      <w:r w:rsidR="00897956" w:rsidRPr="00481D2D">
        <w:t xml:space="preserve">remove the </w:t>
      </w:r>
      <w:r w:rsidR="003C1BBE" w:rsidRPr="00481D2D">
        <w:t>"</w:t>
      </w:r>
      <w:r w:rsidR="00897956" w:rsidRPr="00481D2D">
        <w:t>comp</w:t>
      </w:r>
      <w:r w:rsidR="003C1BBE" w:rsidRPr="00481D2D">
        <w:t>"</w:t>
      </w:r>
      <w:r w:rsidR="00897956" w:rsidRPr="00481D2D">
        <w:t xml:space="preserve"> </w:t>
      </w:r>
      <w:r w:rsidR="003C1BBE" w:rsidRPr="00481D2D">
        <w:t xml:space="preserve">SIP </w:t>
      </w:r>
      <w:smartTag w:uri="urn:schemas-microsoft-com:office:smarttags" w:element="stockticker">
        <w:r w:rsidR="003C1BBE" w:rsidRPr="00481D2D">
          <w:t>URI</w:t>
        </w:r>
      </w:smartTag>
      <w:r w:rsidR="003C1BBE" w:rsidRPr="00481D2D">
        <w:t xml:space="preserve"> </w:t>
      </w:r>
      <w:r w:rsidR="00897956" w:rsidRPr="00481D2D">
        <w:t>parameter</w:t>
      </w:r>
      <w:r w:rsidR="008719D0" w:rsidRPr="00481D2D">
        <w:t xml:space="preserve"> from the Record-Route header field</w:t>
      </w:r>
      <w:r w:rsidR="00897956" w:rsidRPr="00481D2D">
        <w:t>.</w:t>
      </w:r>
    </w:p>
    <w:p w14:paraId="584E020A" w14:textId="77777777" w:rsidR="00B14F84" w:rsidRPr="00481D2D" w:rsidRDefault="00897956" w:rsidP="00B14F84">
      <w:pPr>
        <w:pStyle w:val="B1"/>
      </w:pPr>
      <w:r w:rsidRPr="00481D2D">
        <w:tab/>
        <w:t xml:space="preserve">If the verification is successful, the P-CSCF shall rewrite its own Record-Route entry to </w:t>
      </w:r>
      <w:r w:rsidR="00B14F84" w:rsidRPr="00481D2D">
        <w:t xml:space="preserve">its SIP </w:t>
      </w:r>
      <w:smartTag w:uri="urn:schemas-microsoft-com:office:smarttags" w:element="stockticker">
        <w:r w:rsidR="00B14F84" w:rsidRPr="00481D2D">
          <w:t>URI</w:t>
        </w:r>
      </w:smartTag>
      <w:r w:rsidR="00B14F84" w:rsidRPr="00481D2D">
        <w:t xml:space="preserve"> in a format that contains </w:t>
      </w:r>
      <w:r w:rsidRPr="00481D2D">
        <w:t>the port number where it awaits subsequent requests from the calling party</w:t>
      </w:r>
      <w:r w:rsidR="008719D0" w:rsidRPr="00481D2D">
        <w:t>. The P-CSCF shall include in the Record-Route header field</w:t>
      </w:r>
      <w:r w:rsidRPr="00481D2D">
        <w:t xml:space="preserve"> </w:t>
      </w:r>
      <w:r w:rsidR="00B14F84" w:rsidRPr="00481D2D">
        <w:t>either:</w:t>
      </w:r>
    </w:p>
    <w:p w14:paraId="43B115A5" w14:textId="77777777" w:rsidR="00B14F84" w:rsidRPr="00481D2D" w:rsidRDefault="008719D0" w:rsidP="00B14F84">
      <w:pPr>
        <w:pStyle w:val="B2"/>
      </w:pPr>
      <w:r w:rsidRPr="00481D2D">
        <w:t>a)</w:t>
      </w:r>
      <w:r w:rsidR="00B14F84" w:rsidRPr="00481D2D">
        <w:tab/>
        <w:t>the P-CSCF FQDN that resolves to its IP address; or</w:t>
      </w:r>
    </w:p>
    <w:p w14:paraId="7B9836E0" w14:textId="77777777" w:rsidR="00B14F84" w:rsidRPr="00481D2D" w:rsidRDefault="008719D0" w:rsidP="00B14F84">
      <w:pPr>
        <w:pStyle w:val="B2"/>
      </w:pPr>
      <w:r w:rsidRPr="00481D2D">
        <w:t>b)</w:t>
      </w:r>
      <w:r w:rsidR="00B14F84" w:rsidRPr="00481D2D">
        <w:tab/>
        <w:t>the P-CSCF IP address</w:t>
      </w:r>
      <w:r w:rsidRPr="00481D2D">
        <w:t>.</w:t>
      </w:r>
    </w:p>
    <w:p w14:paraId="197E2AB6" w14:textId="77777777" w:rsidR="00897956" w:rsidRPr="00481D2D" w:rsidRDefault="00B14F84" w:rsidP="00B14F84">
      <w:pPr>
        <w:pStyle w:val="B1"/>
      </w:pPr>
      <w:r w:rsidRPr="00481D2D">
        <w:tab/>
      </w:r>
      <w:r w:rsidR="008719D0" w:rsidRPr="00481D2D">
        <w:t xml:space="preserve">The P-CSCF shall </w:t>
      </w:r>
      <w:r w:rsidR="00897956" w:rsidRPr="00481D2D">
        <w:t xml:space="preserve">remove the </w:t>
      </w:r>
      <w:r w:rsidR="003C1BBE" w:rsidRPr="00481D2D">
        <w:t>"</w:t>
      </w:r>
      <w:r w:rsidR="00897956" w:rsidRPr="00481D2D">
        <w:t>comp</w:t>
      </w:r>
      <w:r w:rsidR="003C1BBE" w:rsidRPr="00481D2D">
        <w:t>"</w:t>
      </w:r>
      <w:r w:rsidR="00897956" w:rsidRPr="00481D2D">
        <w:t xml:space="preserve"> </w:t>
      </w:r>
      <w:r w:rsidR="003C1BBE" w:rsidRPr="00481D2D">
        <w:t xml:space="preserve">SIP </w:t>
      </w:r>
      <w:smartTag w:uri="urn:schemas-microsoft-com:office:smarttags" w:element="stockticker">
        <w:r w:rsidR="003C1BBE" w:rsidRPr="00481D2D">
          <w:t>URI</w:t>
        </w:r>
      </w:smartTag>
      <w:r w:rsidR="003C1BBE" w:rsidRPr="00481D2D">
        <w:t xml:space="preserve"> </w:t>
      </w:r>
      <w:r w:rsidR="00897956" w:rsidRPr="00481D2D">
        <w:t>parameter</w:t>
      </w:r>
      <w:r w:rsidR="008719D0" w:rsidRPr="00481D2D">
        <w:t xml:space="preserve"> from the Record-Route header field</w:t>
      </w:r>
      <w:r w:rsidR="00897956" w:rsidRPr="00481D2D">
        <w:t>;</w:t>
      </w:r>
    </w:p>
    <w:p w14:paraId="18393AFF" w14:textId="77777777" w:rsidR="008719D0" w:rsidRPr="00481D2D" w:rsidRDefault="008719D0" w:rsidP="008719D0">
      <w:pPr>
        <w:pStyle w:val="B1"/>
      </w:pPr>
      <w:r w:rsidRPr="00481D2D">
        <w:tab/>
        <w:t xml:space="preserve">When adding its SIP </w:t>
      </w:r>
      <w:smartTag w:uri="urn:schemas-microsoft-com:office:smarttags" w:element="stockticker">
        <w:r w:rsidRPr="00481D2D">
          <w:t>URI</w:t>
        </w:r>
      </w:smartTag>
      <w:r w:rsidRPr="00481D2D">
        <w:t xml:space="preserve"> to the Record-Route header field, the P-CSCF shall also copy the flow token and the "</w:t>
      </w:r>
      <w:proofErr w:type="spellStart"/>
      <w:r w:rsidRPr="00481D2D">
        <w:t>ob</w:t>
      </w:r>
      <w:proofErr w:type="spellEnd"/>
      <w:r w:rsidRPr="00481D2D">
        <w:t xml:space="preserve">" SIP </w:t>
      </w:r>
      <w:smartTag w:uri="urn:schemas-microsoft-com:office:smarttags" w:element="stockticker">
        <w:r w:rsidRPr="00481D2D">
          <w:t>URI</w:t>
        </w:r>
      </w:smartTag>
      <w:r w:rsidRPr="00481D2D">
        <w:t xml:space="preserve"> parameter from the Route header field of the initial dialog-forming request destined for the UE to its SIP </w:t>
      </w:r>
      <w:smartTag w:uri="urn:schemas-microsoft-com:office:smarttags" w:element="stockticker">
        <w:r w:rsidRPr="00481D2D">
          <w:t>URI</w:t>
        </w:r>
      </w:smartTag>
      <w:r w:rsidRPr="00481D2D">
        <w:t>, if the Route header field contained these values;</w:t>
      </w:r>
    </w:p>
    <w:p w14:paraId="669908EC" w14:textId="77777777" w:rsidR="00897956" w:rsidRPr="00481D2D" w:rsidRDefault="00897956">
      <w:pPr>
        <w:pStyle w:val="B1"/>
      </w:pPr>
      <w:r w:rsidRPr="00481D2D">
        <w:t>4)</w:t>
      </w:r>
      <w:r w:rsidRPr="00481D2D">
        <w:tab/>
        <w:t>store the dialog ID and associate it with the private user identity and public user identity involved in the session;</w:t>
      </w:r>
    </w:p>
    <w:p w14:paraId="17F84018" w14:textId="77777777" w:rsidR="00C32CA6" w:rsidRPr="00481D2D" w:rsidRDefault="00897956" w:rsidP="00C32CA6">
      <w:pPr>
        <w:pStyle w:val="B1"/>
      </w:pPr>
      <w:r w:rsidRPr="00481D2D">
        <w:t>5)</w:t>
      </w:r>
      <w:r w:rsidRPr="00481D2D">
        <w:tab/>
        <w:t>if the response corresponds to an INVITE request, save the Contact, To, From and Record-Route header field value received in the response such that the P-CSCF is able to release the session if needed</w:t>
      </w:r>
      <w:r w:rsidR="00C32CA6" w:rsidRPr="00481D2D">
        <w:t xml:space="preserve">. If the Contact header field in the response to the INVITE request contains a GRUU, the P-CSCF shall save the GRUU received in the Contact header field of the response and associate that GRUU with the </w:t>
      </w:r>
      <w:r w:rsidR="006D532F" w:rsidRPr="00481D2D">
        <w:t xml:space="preserve">contact address which was used to send the INVITE request or with the registration flow and the associated UE contact address which was used to send </w:t>
      </w:r>
      <w:r w:rsidR="00C32CA6" w:rsidRPr="00481D2D">
        <w:t>on which the INVITE request such that the P-CSCF is able to release the session if needed</w:t>
      </w:r>
      <w:r w:rsidR="006D532F" w:rsidRPr="00481D2D">
        <w:t>; and</w:t>
      </w:r>
    </w:p>
    <w:p w14:paraId="29BFA3F3" w14:textId="77777777" w:rsidR="006E24E1" w:rsidRPr="00481D2D" w:rsidRDefault="006E24E1" w:rsidP="006E24E1">
      <w:pPr>
        <w:pStyle w:val="B1"/>
      </w:pPr>
      <w:r w:rsidRPr="00481D2D">
        <w:t>6)</w:t>
      </w:r>
      <w:r w:rsidRPr="00481D2D">
        <w:tab/>
        <w:t>include in the P-Charging-Vector header field:</w:t>
      </w:r>
    </w:p>
    <w:p w14:paraId="380162D7" w14:textId="77777777" w:rsidR="006E24E1" w:rsidRPr="00481D2D" w:rsidRDefault="006E24E1" w:rsidP="006E24E1">
      <w:pPr>
        <w:pStyle w:val="B2"/>
      </w:pPr>
      <w:r w:rsidRPr="00481D2D">
        <w:t>-</w:t>
      </w:r>
      <w:r w:rsidRPr="00481D2D">
        <w:tab/>
        <w:t>an "</w:t>
      </w:r>
      <w:proofErr w:type="spellStart"/>
      <w:r w:rsidRPr="00481D2D">
        <w:t>icid</w:t>
      </w:r>
      <w:proofErr w:type="spellEnd"/>
      <w:r w:rsidRPr="00481D2D">
        <w:t>-value" header field parameter set to the value received in the request;</w:t>
      </w:r>
    </w:p>
    <w:p w14:paraId="2839A979" w14:textId="77777777" w:rsidR="006E24E1" w:rsidRPr="00481D2D" w:rsidRDefault="006E24E1" w:rsidP="006E24E1">
      <w:pPr>
        <w:pStyle w:val="B2"/>
      </w:pPr>
      <w:r w:rsidRPr="00481D2D">
        <w:t>-</w:t>
      </w:r>
      <w:r w:rsidRPr="00481D2D">
        <w:tab/>
        <w:t>the "</w:t>
      </w:r>
      <w:proofErr w:type="spellStart"/>
      <w:r w:rsidRPr="00481D2D">
        <w:t>orig-ioi</w:t>
      </w:r>
      <w:proofErr w:type="spellEnd"/>
      <w:r w:rsidRPr="00481D2D">
        <w:t>" header field parameter, if received in the request; and</w:t>
      </w:r>
    </w:p>
    <w:p w14:paraId="472758DB" w14:textId="77777777" w:rsidR="003B4D26" w:rsidRPr="00481D2D" w:rsidRDefault="006E24E1" w:rsidP="003B4D26">
      <w:pPr>
        <w:pStyle w:val="B2"/>
      </w:pPr>
      <w:r w:rsidRPr="00481D2D">
        <w:t>-</w:t>
      </w:r>
      <w:r w:rsidRPr="00481D2D">
        <w:tab/>
        <w:t>a type 1 "term-</w:t>
      </w:r>
      <w:proofErr w:type="spellStart"/>
      <w:r w:rsidRPr="00481D2D">
        <w:t>ioi</w:t>
      </w:r>
      <w:proofErr w:type="spellEnd"/>
      <w:r w:rsidRPr="00481D2D">
        <w:t>" header field parameter that identifies the sending network;</w:t>
      </w:r>
    </w:p>
    <w:p w14:paraId="4B88917D" w14:textId="77777777" w:rsidR="006E24E1" w:rsidRPr="00481D2D" w:rsidRDefault="003B4D26" w:rsidP="003B4D26">
      <w:pPr>
        <w:pStyle w:val="B2"/>
      </w:pPr>
      <w:r w:rsidRPr="00481D2D">
        <w:t>-</w:t>
      </w:r>
      <w:r w:rsidRPr="00481D2D">
        <w:tab/>
        <w:t>if the P-CSCF has stored an "</w:t>
      </w:r>
      <w:proofErr w:type="spellStart"/>
      <w:r w:rsidRPr="00481D2D">
        <w:t>fe</w:t>
      </w:r>
      <w:proofErr w:type="spellEnd"/>
      <w:r w:rsidRPr="00481D2D">
        <w:t>-identifier" header field parameter of the P-Charging-Vector header field, based on local policy, the stored "</w:t>
      </w:r>
      <w:proofErr w:type="spellStart"/>
      <w:r w:rsidRPr="00481D2D">
        <w:t>fe</w:t>
      </w:r>
      <w:proofErr w:type="spellEnd"/>
      <w:r w:rsidRPr="00481D2D">
        <w:t>-identifier" header field parameter and include its own address or identifier in the "</w:t>
      </w:r>
      <w:proofErr w:type="spellStart"/>
      <w:r w:rsidRPr="00481D2D">
        <w:t>fe-addr</w:t>
      </w:r>
      <w:proofErr w:type="spellEnd"/>
      <w:r w:rsidRPr="00481D2D">
        <w:t>" element of the "</w:t>
      </w:r>
      <w:proofErr w:type="spellStart"/>
      <w:r w:rsidRPr="00481D2D">
        <w:t>fe</w:t>
      </w:r>
      <w:proofErr w:type="spellEnd"/>
      <w:r w:rsidRPr="00481D2D">
        <w:t>-identifier" header field parameter of the P-Charging-Vector header field.</w:t>
      </w:r>
    </w:p>
    <w:p w14:paraId="514250A2" w14:textId="77777777" w:rsidR="00897956" w:rsidRPr="00481D2D" w:rsidRDefault="00897956" w:rsidP="005D46C4">
      <w:r w:rsidRPr="00481D2D">
        <w:t>before forwarding the response in accordance with the procedures of RFC 3261 [26].</w:t>
      </w:r>
    </w:p>
    <w:p w14:paraId="781C4A17" w14:textId="77777777" w:rsidR="00897956" w:rsidRPr="00481D2D" w:rsidRDefault="00897956" w:rsidP="005D46C4">
      <w:r w:rsidRPr="00481D2D">
        <w:t>When the P-CSCF receives any other response to the above request, the P-CSCF shall:</w:t>
      </w:r>
    </w:p>
    <w:p w14:paraId="70533C21" w14:textId="77777777" w:rsidR="00897956" w:rsidRPr="00481D2D" w:rsidRDefault="00897956">
      <w:pPr>
        <w:pStyle w:val="B1"/>
      </w:pPr>
      <w:r w:rsidRPr="00481D2D">
        <w:t>1)</w:t>
      </w:r>
      <w:r w:rsidRPr="00481D2D">
        <w:tab/>
        <w:t>verify that the list of Via header</w:t>
      </w:r>
      <w:r w:rsidR="00782ABA" w:rsidRPr="00481D2D">
        <w:t xml:space="preserve"> field</w:t>
      </w:r>
      <w:r w:rsidRPr="00481D2D">
        <w:t>s matches the saved list of Via header</w:t>
      </w:r>
      <w:r w:rsidR="00782ABA" w:rsidRPr="00481D2D">
        <w:t xml:space="preserve"> field</w:t>
      </w:r>
      <w:r w:rsidRPr="00481D2D">
        <w:t xml:space="preserve">s received in the request corresponding to the same dialog, including the P-CSCF </w:t>
      </w:r>
      <w:r w:rsidR="00782ABA" w:rsidRPr="00481D2D">
        <w:t xml:space="preserve">Via </w:t>
      </w:r>
      <w:r w:rsidRPr="00481D2D">
        <w:t xml:space="preserve">header </w:t>
      </w:r>
      <w:r w:rsidR="00782ABA" w:rsidRPr="00481D2D">
        <w:t xml:space="preserve">field </w:t>
      </w:r>
      <w:r w:rsidRPr="00481D2D">
        <w:t xml:space="preserve">value. This verification is done on a per Via header </w:t>
      </w:r>
      <w:r w:rsidR="00782ABA" w:rsidRPr="00481D2D">
        <w:t xml:space="preserve">field </w:t>
      </w:r>
      <w:r w:rsidRPr="00481D2D">
        <w:t>value basis, not as a whole string. If these lists do not match, then the P-CSCF shall either:</w:t>
      </w:r>
    </w:p>
    <w:p w14:paraId="4436ADDB" w14:textId="77777777" w:rsidR="00897956" w:rsidRPr="00481D2D" w:rsidRDefault="00897956">
      <w:pPr>
        <w:pStyle w:val="B2"/>
      </w:pPr>
      <w:r w:rsidRPr="00481D2D">
        <w:t>a)</w:t>
      </w:r>
      <w:r w:rsidRPr="00481D2D">
        <w:tab/>
        <w:t>discard the response; or</w:t>
      </w:r>
    </w:p>
    <w:p w14:paraId="00B88BBF" w14:textId="77777777" w:rsidR="00897956" w:rsidRPr="00481D2D" w:rsidRDefault="00897956">
      <w:pPr>
        <w:pStyle w:val="B2"/>
      </w:pPr>
      <w:r w:rsidRPr="00481D2D">
        <w:t>b)</w:t>
      </w:r>
      <w:r w:rsidRPr="00481D2D">
        <w:tab/>
        <w:t xml:space="preserve">replace the Via header </w:t>
      </w:r>
      <w:r w:rsidR="00782ABA" w:rsidRPr="00481D2D">
        <w:t xml:space="preserve">field </w:t>
      </w:r>
      <w:r w:rsidRPr="00481D2D">
        <w:t>values with those received in the request;</w:t>
      </w:r>
      <w:r w:rsidR="00D8449A" w:rsidRPr="00481D2D">
        <w:t xml:space="preserve"> and</w:t>
      </w:r>
    </w:p>
    <w:p w14:paraId="42D5C20E" w14:textId="77777777" w:rsidR="00D8449A" w:rsidRPr="00481D2D" w:rsidRDefault="00D8449A" w:rsidP="00D8449A">
      <w:pPr>
        <w:pStyle w:val="B1"/>
      </w:pPr>
      <w:r w:rsidRPr="00481D2D">
        <w:rPr>
          <w:rFonts w:hint="eastAsia"/>
          <w:lang w:eastAsia="ja-JP"/>
        </w:rPr>
        <w:t>2</w:t>
      </w:r>
      <w:r w:rsidRPr="00481D2D">
        <w:t>)</w:t>
      </w:r>
      <w:r w:rsidRPr="00481D2D">
        <w:tab/>
        <w:t>include in the P-Charging-Vector header field:</w:t>
      </w:r>
    </w:p>
    <w:p w14:paraId="1D825840" w14:textId="77777777" w:rsidR="00D8449A" w:rsidRPr="00481D2D" w:rsidRDefault="00D8449A" w:rsidP="00D8449A">
      <w:pPr>
        <w:pStyle w:val="B2"/>
      </w:pPr>
      <w:r w:rsidRPr="00481D2D">
        <w:rPr>
          <w:rFonts w:hint="eastAsia"/>
          <w:lang w:eastAsia="ja-JP"/>
        </w:rPr>
        <w:t>a)</w:t>
      </w:r>
      <w:r w:rsidRPr="00481D2D">
        <w:tab/>
        <w:t>an "</w:t>
      </w:r>
      <w:proofErr w:type="spellStart"/>
      <w:r w:rsidRPr="00481D2D">
        <w:t>icid</w:t>
      </w:r>
      <w:proofErr w:type="spellEnd"/>
      <w:r w:rsidRPr="00481D2D">
        <w:t>-value" header field parameter set to the value received in the request;</w:t>
      </w:r>
    </w:p>
    <w:p w14:paraId="2C8040EE" w14:textId="77777777" w:rsidR="00D8449A" w:rsidRPr="00481D2D" w:rsidRDefault="00D8449A" w:rsidP="00D8449A">
      <w:pPr>
        <w:pStyle w:val="B2"/>
      </w:pPr>
      <w:r w:rsidRPr="00481D2D">
        <w:rPr>
          <w:rFonts w:hint="eastAsia"/>
          <w:lang w:eastAsia="ja-JP"/>
        </w:rPr>
        <w:t>b)</w:t>
      </w:r>
      <w:r w:rsidRPr="00481D2D">
        <w:tab/>
        <w:t>the "</w:t>
      </w:r>
      <w:proofErr w:type="spellStart"/>
      <w:r w:rsidRPr="00481D2D">
        <w:t>orig-ioi</w:t>
      </w:r>
      <w:proofErr w:type="spellEnd"/>
      <w:r w:rsidRPr="00481D2D">
        <w:t>" header field parameter, if received in the request; and</w:t>
      </w:r>
    </w:p>
    <w:p w14:paraId="4F47AE58" w14:textId="77777777" w:rsidR="00D8449A" w:rsidRPr="00481D2D" w:rsidRDefault="00D8449A" w:rsidP="00D8449A">
      <w:pPr>
        <w:pStyle w:val="B2"/>
      </w:pPr>
      <w:r w:rsidRPr="00481D2D">
        <w:rPr>
          <w:rFonts w:hint="eastAsia"/>
          <w:lang w:eastAsia="ja-JP"/>
        </w:rPr>
        <w:t>c)</w:t>
      </w:r>
      <w:r w:rsidRPr="00481D2D">
        <w:tab/>
        <w:t>a type 1 "term-</w:t>
      </w:r>
      <w:proofErr w:type="spellStart"/>
      <w:r w:rsidRPr="00481D2D">
        <w:t>ioi</w:t>
      </w:r>
      <w:proofErr w:type="spellEnd"/>
      <w:r w:rsidRPr="00481D2D">
        <w:t>" header field parameter that identifies the sending network;</w:t>
      </w:r>
    </w:p>
    <w:p w14:paraId="0BF8558A" w14:textId="77777777" w:rsidR="00897956" w:rsidRPr="00481D2D" w:rsidRDefault="00897956">
      <w:r w:rsidRPr="00481D2D">
        <w:t>before forwarding the response in accordance with the procedures of RFC 3261 [26].</w:t>
      </w:r>
    </w:p>
    <w:p w14:paraId="50F6545E" w14:textId="77777777" w:rsidR="0085202E" w:rsidRPr="00481D2D" w:rsidRDefault="0085202E" w:rsidP="005D46C4">
      <w:pPr>
        <w:pStyle w:val="Heading5"/>
      </w:pPr>
      <w:bookmarkStart w:id="502" w:name="_CR5_2_6_4_5"/>
      <w:bookmarkStart w:id="503" w:name="_Toc146256793"/>
      <w:bookmarkEnd w:id="502"/>
      <w:r w:rsidRPr="00481D2D">
        <w:t>5.2.6.4.5</w:t>
      </w:r>
      <w:r w:rsidRPr="00481D2D">
        <w:tab/>
        <w:t>Target refresh request for a dialog</w:t>
      </w:r>
      <w:bookmarkEnd w:id="503"/>
    </w:p>
    <w:p w14:paraId="150F6DB2" w14:textId="77777777" w:rsidR="00897956" w:rsidRPr="00481D2D" w:rsidRDefault="00897956" w:rsidP="005D46C4">
      <w:r w:rsidRPr="00481D2D">
        <w:t>When the P-CSCF receives, destined for the UE, a target refresh request for a dialog, prior to forwarding the request, the P-CSCF shall:</w:t>
      </w:r>
    </w:p>
    <w:p w14:paraId="0BF00D73" w14:textId="77777777" w:rsidR="00897956" w:rsidRPr="00481D2D" w:rsidRDefault="00897956">
      <w:pPr>
        <w:pStyle w:val="B1"/>
      </w:pPr>
      <w:r w:rsidRPr="00481D2D">
        <w:t>1)</w:t>
      </w:r>
      <w:r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Pr="00481D2D">
        <w:t xml:space="preserve">add its own address to the top of the received list of Via header </w:t>
      </w:r>
      <w:r w:rsidR="00782ABA" w:rsidRPr="00481D2D">
        <w:t xml:space="preserve">fields </w:t>
      </w:r>
      <w:r w:rsidRPr="00481D2D">
        <w:t xml:space="preserve">and save the list. The P-CSCF Via header </w:t>
      </w:r>
      <w:r w:rsidR="00782ABA" w:rsidRPr="00481D2D">
        <w:t xml:space="preserve">field </w:t>
      </w:r>
      <w:r w:rsidRPr="00481D2D">
        <w:t xml:space="preserve">entry is built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and either:</w:t>
      </w:r>
    </w:p>
    <w:p w14:paraId="1340A8B5" w14:textId="77777777"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14:paraId="3294D683" w14:textId="77777777" w:rsidR="000B46B6" w:rsidRPr="00481D2D" w:rsidRDefault="00897956">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p>
    <w:p w14:paraId="12F62042" w14:textId="77777777" w:rsidR="00897956" w:rsidRPr="00481D2D" w:rsidRDefault="00897956">
      <w:pPr>
        <w:pStyle w:val="NO"/>
      </w:pPr>
      <w:r w:rsidRPr="00481D2D">
        <w:t>NOTE </w:t>
      </w:r>
      <w:r w:rsidR="0085202E" w:rsidRPr="00481D2D">
        <w:t>1</w:t>
      </w:r>
      <w:r w:rsidRPr="00481D2D">
        <w:t>:</w:t>
      </w:r>
      <w:r w:rsidRPr="00481D2D">
        <w:tab/>
        <w:t>The P-CSCF associates two ports, a protected client port and a protected server port, with each pair of security associations</w:t>
      </w:r>
      <w:r w:rsidR="00D01037" w:rsidRPr="00481D2D">
        <w:t xml:space="preserve"> or </w:t>
      </w:r>
      <w:smartTag w:uri="urn:schemas-microsoft-com:office:smarttags" w:element="stockticker">
        <w:r w:rsidR="00D01037" w:rsidRPr="00481D2D">
          <w:t>TLS</w:t>
        </w:r>
      </w:smartTag>
      <w:r w:rsidR="00D01037" w:rsidRPr="00481D2D">
        <w:t xml:space="preserve"> session</w:t>
      </w:r>
      <w:r w:rsidRPr="00481D2D">
        <w:t>. For details of the usage of the two ports see 3GPP TS 33.203 [19].</w:t>
      </w:r>
    </w:p>
    <w:p w14:paraId="07402E17" w14:textId="77777777" w:rsidR="00D01037" w:rsidRPr="00481D2D" w:rsidRDefault="0007419A" w:rsidP="00D01037">
      <w:pPr>
        <w:pStyle w:val="B1"/>
      </w:pPr>
      <w:r w:rsidRPr="00481D2D">
        <w:t>2</w:t>
      </w:r>
      <w:r w:rsidR="00D01037" w:rsidRPr="00481D2D">
        <w:t>)</w:t>
      </w:r>
      <w:r w:rsidR="00D01037" w:rsidRPr="00481D2D">
        <w:tab/>
        <w:t xml:space="preserve">if SIP digest </w:t>
      </w:r>
      <w:r w:rsidR="00981781" w:rsidRPr="00481D2D">
        <w:t xml:space="preserve">without </w:t>
      </w:r>
      <w:smartTag w:uri="urn:schemas-microsoft-com:office:smarttags" w:element="stockticker">
        <w:r w:rsidR="00981781" w:rsidRPr="00481D2D">
          <w:t>TLS</w:t>
        </w:r>
      </w:smartTag>
      <w:r w:rsidR="00716D21" w:rsidRPr="00481D2D">
        <w:t>, NASS-IMS bundled authentication or GPRS-IMS-Bundled authentication</w:t>
      </w:r>
      <w:r w:rsidR="00981781" w:rsidRPr="00481D2D">
        <w:t xml:space="preserve"> </w:t>
      </w:r>
      <w:r w:rsidR="00D01037" w:rsidRPr="00481D2D">
        <w:t>is used, when adding its own address to the top of the received list of Via header</w:t>
      </w:r>
      <w:r w:rsidR="00782ABA" w:rsidRPr="00481D2D">
        <w:t xml:space="preserve"> field</w:t>
      </w:r>
      <w:r w:rsidR="00D01037" w:rsidRPr="00481D2D">
        <w:t xml:space="preserve">s and saving the list, build the P-CSCF Via header </w:t>
      </w:r>
      <w:r w:rsidR="00782ABA" w:rsidRPr="00481D2D">
        <w:t xml:space="preserve">field </w:t>
      </w:r>
      <w:r w:rsidR="00D01037" w:rsidRPr="00481D2D">
        <w:t>entry in a format that contains an unprotected server port number where the P-CSCF expects responses to the current request from the UE;</w:t>
      </w:r>
    </w:p>
    <w:p w14:paraId="4434DEFA" w14:textId="77777777" w:rsidR="00897956" w:rsidRPr="00481D2D" w:rsidRDefault="0007419A">
      <w:pPr>
        <w:pStyle w:val="B1"/>
      </w:pPr>
      <w:r w:rsidRPr="00481D2D">
        <w:t>3</w:t>
      </w:r>
      <w:r w:rsidR="00897956" w:rsidRPr="00481D2D">
        <w:t>)</w:t>
      </w:r>
      <w:r w:rsidR="00897956"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00897956" w:rsidRPr="00481D2D">
        <w:t xml:space="preserve">when adding its own SIP </w:t>
      </w:r>
      <w:smartTag w:uri="urn:schemas-microsoft-com:office:smarttags" w:element="stockticker">
        <w:r w:rsidR="00897956" w:rsidRPr="00481D2D">
          <w:t>URI</w:t>
        </w:r>
      </w:smartTag>
      <w:r w:rsidR="00897956" w:rsidRPr="00481D2D">
        <w:t xml:space="preserve"> to the top of the list of Record-Route header</w:t>
      </w:r>
      <w:r w:rsidR="00782ABA" w:rsidRPr="00481D2D">
        <w:t xml:space="preserve"> field</w:t>
      </w:r>
      <w:r w:rsidR="00897956" w:rsidRPr="00481D2D">
        <w:t xml:space="preserve">s and save the list, build the P-CSCF SIP </w:t>
      </w:r>
      <w:smartTag w:uri="urn:schemas-microsoft-com:office:smarttags" w:element="stockticker">
        <w:r w:rsidR="00897956" w:rsidRPr="00481D2D">
          <w:t>URI</w:t>
        </w:r>
      </w:smartTag>
      <w:r w:rsidR="00897956" w:rsidRPr="00481D2D">
        <w:t xml:space="preserve">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00897956" w:rsidRPr="00481D2D">
        <w:t>established from the UE to the P-CSCF and either:</w:t>
      </w:r>
    </w:p>
    <w:p w14:paraId="3B5B069F" w14:textId="77777777"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14:paraId="2E19C785" w14:textId="77777777" w:rsidR="00897956" w:rsidRPr="00481D2D" w:rsidRDefault="00897956">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p>
    <w:p w14:paraId="2E081747" w14:textId="77777777" w:rsidR="00D01037" w:rsidRPr="00481D2D" w:rsidRDefault="0007419A" w:rsidP="00D01037">
      <w:pPr>
        <w:pStyle w:val="B1"/>
      </w:pPr>
      <w:r w:rsidRPr="00481D2D">
        <w:t>4</w:t>
      </w:r>
      <w:r w:rsidR="00D01037" w:rsidRPr="00481D2D">
        <w:t>)</w:t>
      </w:r>
      <w:r w:rsidR="00D01037" w:rsidRPr="00481D2D">
        <w:tab/>
        <w:t xml:space="preserve">if SIP digest </w:t>
      </w:r>
      <w:r w:rsidR="00981781" w:rsidRPr="00481D2D">
        <w:t xml:space="preserve">without </w:t>
      </w:r>
      <w:smartTag w:uri="urn:schemas-microsoft-com:office:smarttags" w:element="stockticker">
        <w:r w:rsidR="00981781" w:rsidRPr="00481D2D">
          <w:t>TLS</w:t>
        </w:r>
      </w:smartTag>
      <w:r w:rsidR="00716D21" w:rsidRPr="00481D2D">
        <w:t>, NASS-IMS bundled authentication or GPRS-IMS-Bundled authentication</w:t>
      </w:r>
      <w:r w:rsidR="00981781" w:rsidRPr="00481D2D">
        <w:t xml:space="preserve"> </w:t>
      </w:r>
      <w:r w:rsidR="00D01037" w:rsidRPr="00481D2D">
        <w:t xml:space="preserve">is used, when adding its own SIP </w:t>
      </w:r>
      <w:smartTag w:uri="urn:schemas-microsoft-com:office:smarttags" w:element="stockticker">
        <w:r w:rsidR="00D01037" w:rsidRPr="00481D2D">
          <w:t>URI</w:t>
        </w:r>
      </w:smartTag>
      <w:r w:rsidR="00D01037" w:rsidRPr="00481D2D">
        <w:t xml:space="preserve"> to the top of the list of Record-Route header</w:t>
      </w:r>
      <w:r w:rsidR="00782ABA" w:rsidRPr="00481D2D">
        <w:t xml:space="preserve"> field</w:t>
      </w:r>
      <w:r w:rsidR="00D01037" w:rsidRPr="00481D2D">
        <w:t xml:space="preserve">s and saving the list, build the P-CSCF </w:t>
      </w:r>
      <w:smartTag w:uri="urn:schemas-microsoft-com:office:smarttags" w:element="stockticker">
        <w:r w:rsidR="00D01037" w:rsidRPr="00481D2D">
          <w:t>URI</w:t>
        </w:r>
      </w:smartTag>
      <w:r w:rsidR="00D01037" w:rsidRPr="00481D2D">
        <w:t xml:space="preserve"> in a format that contains an unprotected server port number where the P-CSCF expects subsequent requests from the UE;</w:t>
      </w:r>
    </w:p>
    <w:p w14:paraId="0771D018" w14:textId="77777777" w:rsidR="00897956" w:rsidRPr="00481D2D" w:rsidRDefault="0007419A">
      <w:pPr>
        <w:pStyle w:val="B1"/>
      </w:pPr>
      <w:r w:rsidRPr="00481D2D">
        <w:t>5</w:t>
      </w:r>
      <w:r w:rsidR="00897956" w:rsidRPr="00481D2D">
        <w:t>)</w:t>
      </w:r>
      <w:r w:rsidR="00897956" w:rsidRPr="00481D2D">
        <w:tab/>
        <w:t xml:space="preserve">for INVITE dialogs, replace the saved Contact and </w:t>
      </w:r>
      <w:proofErr w:type="spellStart"/>
      <w:r w:rsidR="00897956" w:rsidRPr="00481D2D">
        <w:t>C</w:t>
      </w:r>
      <w:r w:rsidR="00AB6F58" w:rsidRPr="00481D2D">
        <w:t>S</w:t>
      </w:r>
      <w:r w:rsidR="00897956" w:rsidRPr="00481D2D">
        <w:t>eq</w:t>
      </w:r>
      <w:proofErr w:type="spellEnd"/>
      <w:r w:rsidR="00897956" w:rsidRPr="00481D2D">
        <w:t xml:space="preserve"> header field values received in the request such that the P-CSCF is able to release the session if needed;</w:t>
      </w:r>
    </w:p>
    <w:p w14:paraId="3448DF45" w14:textId="77777777" w:rsidR="009C6BDC" w:rsidRPr="00481D2D" w:rsidRDefault="009C6BDC" w:rsidP="009C6BDC">
      <w:pPr>
        <w:pStyle w:val="B1"/>
      </w:pPr>
      <w:r w:rsidRPr="00481D2D">
        <w:t>6)</w:t>
      </w:r>
      <w:r w:rsidRPr="00481D2D">
        <w:tab/>
        <w:t xml:space="preserve">if the request is destined to a UE performing the functions of an external attached network operating in static mode, send the request using the already established </w:t>
      </w:r>
      <w:smartTag w:uri="urn:schemas-microsoft-com:office:smarttags" w:element="stockticker">
        <w:r w:rsidRPr="00481D2D">
          <w:t>TLS</w:t>
        </w:r>
      </w:smartTag>
      <w:r w:rsidRPr="00481D2D">
        <w:t xml:space="preserve"> session as described in subclause 5.2.6.4.3;</w:t>
      </w:r>
      <w:r w:rsidR="0034495E" w:rsidRPr="00481D2D">
        <w:t xml:space="preserve"> and</w:t>
      </w:r>
    </w:p>
    <w:p w14:paraId="6AAA1688" w14:textId="77777777" w:rsidR="00897956" w:rsidRPr="00481D2D" w:rsidRDefault="00897956">
      <w:pPr>
        <w:pStyle w:val="NO"/>
      </w:pPr>
      <w:r w:rsidRPr="00481D2D">
        <w:t>NOTE </w:t>
      </w:r>
      <w:r w:rsidR="0085202E" w:rsidRPr="00481D2D">
        <w:t>2</w:t>
      </w:r>
      <w:r w:rsidRPr="00481D2D">
        <w:t>:</w:t>
      </w:r>
      <w:r w:rsidRPr="00481D2D">
        <w:tab/>
        <w:t>The replaced Contact header field value is valid only if a 1xx or 2xx response will be received for the request. In other cases the old value is still valid.</w:t>
      </w:r>
    </w:p>
    <w:p w14:paraId="1A2F4FA7" w14:textId="77777777" w:rsidR="0034495E" w:rsidRPr="00481D2D" w:rsidRDefault="0034495E" w:rsidP="0034495E">
      <w:pPr>
        <w:pStyle w:val="B1"/>
        <w:rPr>
          <w:lang w:eastAsia="ja-JP"/>
        </w:rPr>
      </w:pPr>
      <w:r w:rsidRPr="00481D2D">
        <w:rPr>
          <w:rFonts w:hint="eastAsia"/>
          <w:lang w:eastAsia="ja-JP"/>
        </w:rPr>
        <w:t>7</w:t>
      </w:r>
      <w:r w:rsidRPr="00481D2D">
        <w:t>)</w:t>
      </w:r>
      <w:r w:rsidRPr="00481D2D">
        <w:tab/>
        <w:t>store the "</w:t>
      </w:r>
      <w:proofErr w:type="spellStart"/>
      <w:r w:rsidRPr="00481D2D">
        <w:t>orig-ioi</w:t>
      </w:r>
      <w:proofErr w:type="spellEnd"/>
      <w:r w:rsidRPr="00481D2D">
        <w:t>" header field parameter received in the P-Charging-Vector header field</w:t>
      </w:r>
      <w:r w:rsidRPr="00481D2D">
        <w:rPr>
          <w:rFonts w:hint="eastAsia"/>
          <w:lang w:eastAsia="ja-JP"/>
        </w:rPr>
        <w:t xml:space="preserve"> if present</w:t>
      </w:r>
      <w:r w:rsidRPr="00481D2D">
        <w:t>;</w:t>
      </w:r>
    </w:p>
    <w:p w14:paraId="240F70E4" w14:textId="77777777" w:rsidR="00897956" w:rsidRPr="00481D2D" w:rsidRDefault="00897956" w:rsidP="00B109EB">
      <w:r w:rsidRPr="00481D2D">
        <w:t xml:space="preserve">before forwarding the request to the UE in accordance with the procedures of </w:t>
      </w:r>
      <w:r w:rsidR="00B109EB" w:rsidRPr="00481D2D">
        <w:t xml:space="preserve">either </w:t>
      </w:r>
      <w:r w:rsidRPr="00481D2D">
        <w:t>RFC 3261 [26]</w:t>
      </w:r>
      <w:r w:rsidR="00B109EB" w:rsidRPr="00481D2D">
        <w:t xml:space="preserve"> or </w:t>
      </w:r>
      <w:r w:rsidR="001C77EE" w:rsidRPr="00481D2D">
        <w:t>RFC 5626</w:t>
      </w:r>
      <w:r w:rsidR="00B109EB" w:rsidRPr="00481D2D">
        <w:t> [92]</w:t>
      </w:r>
      <w:r w:rsidRPr="00481D2D">
        <w:t>.</w:t>
      </w:r>
    </w:p>
    <w:p w14:paraId="7F6AAFA5" w14:textId="77777777" w:rsidR="0085202E" w:rsidRPr="00481D2D" w:rsidRDefault="0085202E" w:rsidP="005D46C4">
      <w:pPr>
        <w:pStyle w:val="Heading5"/>
      </w:pPr>
      <w:bookmarkStart w:id="504" w:name="_CR5_2_6_4_6"/>
      <w:bookmarkStart w:id="505" w:name="_Toc146256794"/>
      <w:bookmarkEnd w:id="504"/>
      <w:r w:rsidRPr="00481D2D">
        <w:t>5.2.6.4.6</w:t>
      </w:r>
      <w:r w:rsidRPr="00481D2D">
        <w:tab/>
        <w:t>Responses to a target refresh request for a dialog</w:t>
      </w:r>
      <w:bookmarkEnd w:id="505"/>
    </w:p>
    <w:p w14:paraId="3AE13E75" w14:textId="77777777" w:rsidR="00897956" w:rsidRPr="00481D2D" w:rsidRDefault="00897956" w:rsidP="005D46C4">
      <w:r w:rsidRPr="00481D2D">
        <w:t>When the P-CSCF receives a 1xx or 2xx response to the above request, the P-CSCF shall:</w:t>
      </w:r>
    </w:p>
    <w:p w14:paraId="6E25EF89" w14:textId="77777777" w:rsidR="00897956" w:rsidRPr="00481D2D" w:rsidRDefault="00897956">
      <w:pPr>
        <w:pStyle w:val="B1"/>
      </w:pPr>
      <w:r w:rsidRPr="00481D2D">
        <w:t>1)</w:t>
      </w:r>
      <w:r w:rsidRPr="00481D2D">
        <w:tab/>
        <w:t>verify that the list of Via header</w:t>
      </w:r>
      <w:r w:rsidR="00782ABA" w:rsidRPr="00481D2D">
        <w:t xml:space="preserve"> field</w:t>
      </w:r>
      <w:r w:rsidRPr="00481D2D">
        <w:t>s matches the saved list of Via header</w:t>
      </w:r>
      <w:r w:rsidR="00782ABA" w:rsidRPr="00481D2D">
        <w:t xml:space="preserve"> field</w:t>
      </w:r>
      <w:r w:rsidRPr="00481D2D">
        <w:t xml:space="preserve">s received in the request corresponding to the same dialog, including the P-CSCF </w:t>
      </w:r>
      <w:r w:rsidR="00782ABA" w:rsidRPr="00481D2D">
        <w:t xml:space="preserve">Via </w:t>
      </w:r>
      <w:r w:rsidRPr="00481D2D">
        <w:t xml:space="preserve">header </w:t>
      </w:r>
      <w:r w:rsidR="00782ABA" w:rsidRPr="00481D2D">
        <w:t xml:space="preserve">field </w:t>
      </w:r>
      <w:r w:rsidRPr="00481D2D">
        <w:t xml:space="preserve">value. This verification is done on a per Via header </w:t>
      </w:r>
      <w:r w:rsidR="00782ABA" w:rsidRPr="00481D2D">
        <w:t xml:space="preserve">field </w:t>
      </w:r>
      <w:r w:rsidRPr="00481D2D">
        <w:t>value basis, not as a whole string. If the verification fails, then the P-CSCF shall either:</w:t>
      </w:r>
    </w:p>
    <w:p w14:paraId="40633D3A" w14:textId="77777777" w:rsidR="00897956" w:rsidRPr="00481D2D" w:rsidRDefault="00897956">
      <w:pPr>
        <w:pStyle w:val="B2"/>
      </w:pPr>
      <w:r w:rsidRPr="00481D2D">
        <w:t>a)</w:t>
      </w:r>
      <w:r w:rsidRPr="00481D2D">
        <w:tab/>
        <w:t>discard the response; or</w:t>
      </w:r>
    </w:p>
    <w:p w14:paraId="3A30A79F" w14:textId="77777777" w:rsidR="00897956" w:rsidRPr="00481D2D" w:rsidRDefault="00897956">
      <w:pPr>
        <w:pStyle w:val="B2"/>
      </w:pPr>
      <w:r w:rsidRPr="00481D2D">
        <w:t>b)</w:t>
      </w:r>
      <w:r w:rsidRPr="00481D2D">
        <w:tab/>
        <w:t xml:space="preserve">replace the Via header </w:t>
      </w:r>
      <w:r w:rsidR="00782ABA" w:rsidRPr="00481D2D">
        <w:t xml:space="preserve">field </w:t>
      </w:r>
      <w:r w:rsidRPr="00481D2D">
        <w:t>values with those received in the request;</w:t>
      </w:r>
    </w:p>
    <w:p w14:paraId="779B5886" w14:textId="77777777" w:rsidR="00897956" w:rsidRPr="00481D2D" w:rsidRDefault="00897956">
      <w:pPr>
        <w:pStyle w:val="B1"/>
      </w:pPr>
      <w:r w:rsidRPr="00481D2D">
        <w:t>2)</w:t>
      </w:r>
      <w:r w:rsidRPr="00481D2D">
        <w:tab/>
      </w:r>
      <w:r w:rsidR="00FF5AE5" w:rsidRPr="00481D2D">
        <w:t xml:space="preserve">if a security association or </w:t>
      </w:r>
      <w:smartTag w:uri="urn:schemas-microsoft-com:office:smarttags" w:element="stockticker">
        <w:r w:rsidR="00FF5AE5" w:rsidRPr="00481D2D">
          <w:t>TLS</w:t>
        </w:r>
      </w:smartTag>
      <w:r w:rsidR="00FF5AE5" w:rsidRPr="00481D2D">
        <w:t xml:space="preserve"> session exists, </w:t>
      </w:r>
      <w:r w:rsidRPr="00481D2D">
        <w:t xml:space="preserve">rewrite its own Record-Route entry to the same value as for the response to the initial request for the dialog and remove the </w:t>
      </w:r>
      <w:r w:rsidR="003C1BBE" w:rsidRPr="00481D2D">
        <w:t>"</w:t>
      </w:r>
      <w:r w:rsidRPr="00481D2D">
        <w:t>comp</w:t>
      </w:r>
      <w:r w:rsidR="003C1BBE" w:rsidRPr="00481D2D">
        <w:t>"</w:t>
      </w:r>
      <w:r w:rsidRPr="00481D2D">
        <w:t xml:space="preserve"> </w:t>
      </w:r>
      <w:r w:rsidR="003C1BBE" w:rsidRPr="00481D2D">
        <w:t xml:space="preserve">SIP </w:t>
      </w:r>
      <w:smartTag w:uri="urn:schemas-microsoft-com:office:smarttags" w:element="stockticker">
        <w:r w:rsidR="003C1BBE" w:rsidRPr="00481D2D">
          <w:t>URI</w:t>
        </w:r>
      </w:smartTag>
      <w:r w:rsidR="003C1BBE" w:rsidRPr="00481D2D">
        <w:t xml:space="preserve"> </w:t>
      </w:r>
      <w:r w:rsidRPr="00481D2D">
        <w:t>parameter;</w:t>
      </w:r>
    </w:p>
    <w:p w14:paraId="1D9FFDC0" w14:textId="77777777" w:rsidR="00C32CA6" w:rsidRPr="00481D2D" w:rsidRDefault="00897956" w:rsidP="00C32CA6">
      <w:pPr>
        <w:pStyle w:val="B1"/>
      </w:pPr>
      <w:r w:rsidRPr="00481D2D">
        <w:t>3)</w:t>
      </w:r>
      <w:r w:rsidRPr="00481D2D">
        <w:tab/>
        <w:t>replace the saved Contact header field value received in the response such that the P-CSCF is able to release the session if needed</w:t>
      </w:r>
      <w:r w:rsidR="00C32CA6" w:rsidRPr="00481D2D">
        <w:t xml:space="preserve">. If the Contact header field in the response to the target refresh request for a dialog contains a GRUU, the P-CSCF shall save the GRUU received in the Contact header field of the response and associate </w:t>
      </w:r>
      <w:r w:rsidR="0096779C" w:rsidRPr="00481D2D">
        <w:t xml:space="preserve">that </w:t>
      </w:r>
      <w:r w:rsidR="00C32CA6" w:rsidRPr="00481D2D">
        <w:t xml:space="preserve">GRUU with the </w:t>
      </w:r>
      <w:r w:rsidR="0096779C" w:rsidRPr="00481D2D">
        <w:t xml:space="preserve">contact address which was used to send the target refresh request or with the registration flow and the associated UE contact address which was used to send the target refresh request </w:t>
      </w:r>
      <w:r w:rsidR="00C32CA6" w:rsidRPr="00481D2D">
        <w:t>such that the P-CSCF is able to release the session if needed</w:t>
      </w:r>
      <w:r w:rsidR="0096779C" w:rsidRPr="00481D2D">
        <w:t>;</w:t>
      </w:r>
    </w:p>
    <w:p w14:paraId="1DD665F9" w14:textId="77777777" w:rsidR="00294A9C" w:rsidRPr="00481D2D" w:rsidRDefault="00294A9C" w:rsidP="00294A9C">
      <w:pPr>
        <w:pStyle w:val="B1"/>
      </w:pPr>
      <w:r w:rsidRPr="00481D2D">
        <w:t>4)</w:t>
      </w:r>
      <w:r w:rsidRPr="00481D2D">
        <w:tab/>
        <w:t>if the P-CSCF inserted the header field parameters into the Feature-Caps header field of the initial request for the dialog then when the response is forwarded in the same direction, the P-CSCF shall insert the header field parameters with the same parameter values in the Feature-Caps header field;</w:t>
      </w:r>
      <w:r w:rsidR="0034495E" w:rsidRPr="00481D2D">
        <w:t xml:space="preserve"> and</w:t>
      </w:r>
    </w:p>
    <w:p w14:paraId="4512D647" w14:textId="77777777" w:rsidR="0034495E" w:rsidRPr="00481D2D" w:rsidRDefault="0034495E" w:rsidP="0034495E">
      <w:pPr>
        <w:pStyle w:val="B1"/>
      </w:pPr>
      <w:r w:rsidRPr="00481D2D">
        <w:rPr>
          <w:rFonts w:hint="eastAsia"/>
          <w:lang w:eastAsia="ja-JP"/>
        </w:rPr>
        <w:t>5</w:t>
      </w:r>
      <w:r w:rsidRPr="00481D2D">
        <w:t>)</w:t>
      </w:r>
      <w:r w:rsidRPr="00481D2D">
        <w:tab/>
        <w:t>include in the P-Charging-Vector header field:</w:t>
      </w:r>
    </w:p>
    <w:p w14:paraId="7EB32CF1" w14:textId="77777777" w:rsidR="0034495E" w:rsidRPr="00481D2D" w:rsidRDefault="0034495E" w:rsidP="0034495E">
      <w:pPr>
        <w:pStyle w:val="B2"/>
      </w:pPr>
      <w:r w:rsidRPr="00481D2D">
        <w:t>-</w:t>
      </w:r>
      <w:r w:rsidRPr="00481D2D">
        <w:tab/>
        <w:t>an "</w:t>
      </w:r>
      <w:proofErr w:type="spellStart"/>
      <w:r w:rsidRPr="00481D2D">
        <w:t>icid</w:t>
      </w:r>
      <w:proofErr w:type="spellEnd"/>
      <w:r w:rsidRPr="00481D2D">
        <w:t xml:space="preserve">-value" header field parameter set to the value </w:t>
      </w:r>
      <w:r w:rsidR="00D8449A" w:rsidRPr="00481D2D">
        <w:t>populated in the initial request for the dialog</w:t>
      </w:r>
      <w:r w:rsidRPr="00481D2D">
        <w:t>;</w:t>
      </w:r>
    </w:p>
    <w:p w14:paraId="3AD020DF" w14:textId="77777777" w:rsidR="0034495E" w:rsidRPr="00481D2D" w:rsidRDefault="0034495E" w:rsidP="0034495E">
      <w:pPr>
        <w:pStyle w:val="B2"/>
      </w:pPr>
      <w:r w:rsidRPr="00481D2D">
        <w:t>-</w:t>
      </w:r>
      <w:r w:rsidRPr="00481D2D">
        <w:tab/>
        <w:t>the "</w:t>
      </w:r>
      <w:proofErr w:type="spellStart"/>
      <w:r w:rsidRPr="00481D2D">
        <w:t>orig-ioi</w:t>
      </w:r>
      <w:proofErr w:type="spellEnd"/>
      <w:r w:rsidRPr="00481D2D">
        <w:t>" header field parameter, if received in the request; and</w:t>
      </w:r>
    </w:p>
    <w:p w14:paraId="5D89E6A6" w14:textId="77777777" w:rsidR="0034495E" w:rsidRPr="00481D2D" w:rsidRDefault="0034495E" w:rsidP="0034495E">
      <w:pPr>
        <w:pStyle w:val="B2"/>
      </w:pPr>
      <w:r w:rsidRPr="00481D2D">
        <w:t>-</w:t>
      </w:r>
      <w:r w:rsidRPr="00481D2D">
        <w:tab/>
        <w:t>a type 1 "term-</w:t>
      </w:r>
      <w:proofErr w:type="spellStart"/>
      <w:r w:rsidRPr="00481D2D">
        <w:t>ioi</w:t>
      </w:r>
      <w:proofErr w:type="spellEnd"/>
      <w:r w:rsidRPr="00481D2D">
        <w:t>" header field parameter that identifies the sending network;</w:t>
      </w:r>
    </w:p>
    <w:p w14:paraId="0E624DC4" w14:textId="77777777" w:rsidR="00897956" w:rsidRPr="00481D2D" w:rsidRDefault="00897956">
      <w:r w:rsidRPr="00481D2D">
        <w:t>before forwarding the response in accordance with the procedures of RFC 3261 [26].</w:t>
      </w:r>
    </w:p>
    <w:p w14:paraId="6C4E1B69" w14:textId="77777777" w:rsidR="00897956" w:rsidRPr="00481D2D" w:rsidRDefault="00897956">
      <w:pPr>
        <w:jc w:val="both"/>
      </w:pPr>
      <w:r w:rsidRPr="00481D2D">
        <w:t>When the P-CSCF receives any other response to the above request, the P-CSCF shall:</w:t>
      </w:r>
    </w:p>
    <w:p w14:paraId="0B7E88BA" w14:textId="77777777" w:rsidR="00897956" w:rsidRPr="00481D2D" w:rsidRDefault="00897956">
      <w:pPr>
        <w:pStyle w:val="B1"/>
      </w:pPr>
      <w:r w:rsidRPr="00481D2D">
        <w:t>1)</w:t>
      </w:r>
      <w:r w:rsidRPr="00481D2D">
        <w:tab/>
        <w:t>verify that the list of Via header</w:t>
      </w:r>
      <w:r w:rsidR="00782ABA" w:rsidRPr="00481D2D">
        <w:t xml:space="preserve"> field</w:t>
      </w:r>
      <w:r w:rsidRPr="00481D2D">
        <w:t>s matches the saved list of Via header</w:t>
      </w:r>
      <w:r w:rsidR="00782ABA" w:rsidRPr="00481D2D">
        <w:t xml:space="preserve"> field</w:t>
      </w:r>
      <w:r w:rsidRPr="00481D2D">
        <w:t xml:space="preserve">s received in the request corresponding to the same dialog, including the P-CSCF </w:t>
      </w:r>
      <w:r w:rsidR="00782ABA" w:rsidRPr="00481D2D">
        <w:t xml:space="preserve">Via </w:t>
      </w:r>
      <w:r w:rsidRPr="00481D2D">
        <w:t xml:space="preserve">header </w:t>
      </w:r>
      <w:r w:rsidR="00782ABA" w:rsidRPr="00481D2D">
        <w:t xml:space="preserve">field </w:t>
      </w:r>
      <w:r w:rsidRPr="00481D2D">
        <w:t xml:space="preserve">value. This verification is done on a per Via header </w:t>
      </w:r>
      <w:r w:rsidR="00782ABA" w:rsidRPr="00481D2D">
        <w:t xml:space="preserve">field </w:t>
      </w:r>
      <w:r w:rsidRPr="00481D2D">
        <w:t>value basis, not as a whole string. If the verification fails, then the P-CSCF shall either:</w:t>
      </w:r>
    </w:p>
    <w:p w14:paraId="10500B89" w14:textId="77777777" w:rsidR="00897956" w:rsidRPr="00481D2D" w:rsidRDefault="00897956">
      <w:pPr>
        <w:pStyle w:val="B2"/>
      </w:pPr>
      <w:r w:rsidRPr="00481D2D">
        <w:t>a)</w:t>
      </w:r>
      <w:r w:rsidRPr="00481D2D">
        <w:tab/>
        <w:t>discard the response; or</w:t>
      </w:r>
    </w:p>
    <w:p w14:paraId="69D73094" w14:textId="77777777" w:rsidR="00897956" w:rsidRPr="00481D2D" w:rsidRDefault="00897956">
      <w:pPr>
        <w:pStyle w:val="B2"/>
      </w:pPr>
      <w:r w:rsidRPr="00481D2D">
        <w:t>b)</w:t>
      </w:r>
      <w:r w:rsidRPr="00481D2D">
        <w:tab/>
        <w:t xml:space="preserve">replace the Via header </w:t>
      </w:r>
      <w:r w:rsidR="00782ABA" w:rsidRPr="00481D2D">
        <w:t xml:space="preserve">field </w:t>
      </w:r>
      <w:r w:rsidRPr="00481D2D">
        <w:t>values with those received in the request; and</w:t>
      </w:r>
    </w:p>
    <w:p w14:paraId="7F6F853D" w14:textId="77777777" w:rsidR="00897956" w:rsidRPr="00481D2D" w:rsidRDefault="00897956">
      <w:pPr>
        <w:pStyle w:val="B1"/>
      </w:pPr>
      <w:r w:rsidRPr="00481D2D">
        <w:t>2)</w:t>
      </w:r>
      <w:r w:rsidRPr="00481D2D">
        <w:tab/>
      </w:r>
      <w:r w:rsidR="00FF5AE5" w:rsidRPr="00481D2D">
        <w:t xml:space="preserve">if a security association or </w:t>
      </w:r>
      <w:smartTag w:uri="urn:schemas-microsoft-com:office:smarttags" w:element="stockticker">
        <w:r w:rsidR="00FF5AE5" w:rsidRPr="00481D2D">
          <w:t>TLS</w:t>
        </w:r>
      </w:smartTag>
      <w:r w:rsidR="00FF5AE5" w:rsidRPr="00481D2D">
        <w:t xml:space="preserve"> session exists, </w:t>
      </w:r>
      <w:r w:rsidRPr="00481D2D">
        <w:t xml:space="preserve">rewrite the </w:t>
      </w:r>
      <w:r w:rsidR="00B14F84" w:rsidRPr="00481D2D">
        <w:t xml:space="preserve">IP address and the </w:t>
      </w:r>
      <w:r w:rsidRPr="00481D2D">
        <w:t xml:space="preserve">port number of its own Record-Route entry to the </w:t>
      </w:r>
      <w:r w:rsidR="00B14F84" w:rsidRPr="00481D2D">
        <w:t xml:space="preserve">IP address and the </w:t>
      </w:r>
      <w:r w:rsidRPr="00481D2D">
        <w:t xml:space="preserve">port number where it awaits subsequent requests from the calling party and remove the </w:t>
      </w:r>
      <w:r w:rsidR="003C1BBE" w:rsidRPr="00481D2D">
        <w:t>"</w:t>
      </w:r>
      <w:r w:rsidRPr="00481D2D">
        <w:t>comp</w:t>
      </w:r>
      <w:r w:rsidR="003C1BBE" w:rsidRPr="00481D2D">
        <w:t>"</w:t>
      </w:r>
      <w:r w:rsidRPr="00481D2D">
        <w:t xml:space="preserve"> </w:t>
      </w:r>
      <w:r w:rsidR="003C1BBE" w:rsidRPr="00481D2D">
        <w:t xml:space="preserve">SIP </w:t>
      </w:r>
      <w:smartTag w:uri="urn:schemas-microsoft-com:office:smarttags" w:element="stockticker">
        <w:r w:rsidR="003C1BBE" w:rsidRPr="00481D2D">
          <w:t>URI</w:t>
        </w:r>
      </w:smartTag>
      <w:r w:rsidR="003C1BBE" w:rsidRPr="00481D2D">
        <w:t xml:space="preserve"> </w:t>
      </w:r>
      <w:r w:rsidRPr="00481D2D">
        <w:t>parameter;</w:t>
      </w:r>
    </w:p>
    <w:p w14:paraId="74576F71" w14:textId="77777777" w:rsidR="00D8449A" w:rsidRPr="00481D2D" w:rsidRDefault="00D8449A" w:rsidP="00D8449A">
      <w:pPr>
        <w:pStyle w:val="B1"/>
      </w:pPr>
      <w:r w:rsidRPr="00481D2D">
        <w:rPr>
          <w:rFonts w:hint="eastAsia"/>
          <w:lang w:eastAsia="ja-JP"/>
        </w:rPr>
        <w:t>3</w:t>
      </w:r>
      <w:r w:rsidRPr="00481D2D">
        <w:t>)</w:t>
      </w:r>
      <w:r w:rsidRPr="00481D2D">
        <w:tab/>
        <w:t>include in the P-Charging-Vector header field:</w:t>
      </w:r>
    </w:p>
    <w:p w14:paraId="595B2CAC" w14:textId="77777777" w:rsidR="00D8449A" w:rsidRPr="00481D2D" w:rsidRDefault="00D8449A" w:rsidP="00D8449A">
      <w:pPr>
        <w:pStyle w:val="B2"/>
      </w:pPr>
      <w:r w:rsidRPr="00481D2D">
        <w:rPr>
          <w:rFonts w:hint="eastAsia"/>
          <w:lang w:eastAsia="ja-JP"/>
        </w:rPr>
        <w:t>a)</w:t>
      </w:r>
      <w:r w:rsidRPr="00481D2D">
        <w:tab/>
        <w:t>an "</w:t>
      </w:r>
      <w:proofErr w:type="spellStart"/>
      <w:r w:rsidRPr="00481D2D">
        <w:t>icid</w:t>
      </w:r>
      <w:proofErr w:type="spellEnd"/>
      <w:r w:rsidRPr="00481D2D">
        <w:t>-value" header field parameter set to the value populated in the initial request for the dialog;</w:t>
      </w:r>
    </w:p>
    <w:p w14:paraId="19CDAE9C" w14:textId="77777777" w:rsidR="00D8449A" w:rsidRPr="00481D2D" w:rsidRDefault="00D8449A" w:rsidP="00D8449A">
      <w:pPr>
        <w:pStyle w:val="B2"/>
      </w:pPr>
      <w:r w:rsidRPr="00481D2D">
        <w:rPr>
          <w:rFonts w:hint="eastAsia"/>
          <w:lang w:eastAsia="ja-JP"/>
        </w:rPr>
        <w:t>b)</w:t>
      </w:r>
      <w:r w:rsidRPr="00481D2D">
        <w:tab/>
        <w:t>the "</w:t>
      </w:r>
      <w:proofErr w:type="spellStart"/>
      <w:r w:rsidRPr="00481D2D">
        <w:t>orig-ioi</w:t>
      </w:r>
      <w:proofErr w:type="spellEnd"/>
      <w:r w:rsidRPr="00481D2D">
        <w:t>" header field parameter, if received in the request; and</w:t>
      </w:r>
    </w:p>
    <w:p w14:paraId="02B04E46" w14:textId="77777777" w:rsidR="00D8449A" w:rsidRPr="00481D2D" w:rsidRDefault="00D8449A" w:rsidP="00D8449A">
      <w:pPr>
        <w:pStyle w:val="B2"/>
      </w:pPr>
      <w:r w:rsidRPr="00481D2D">
        <w:rPr>
          <w:rFonts w:hint="eastAsia"/>
          <w:lang w:eastAsia="ja-JP"/>
        </w:rPr>
        <w:t>c)</w:t>
      </w:r>
      <w:r w:rsidRPr="00481D2D">
        <w:tab/>
        <w:t>a type 1 "term-</w:t>
      </w:r>
      <w:proofErr w:type="spellStart"/>
      <w:r w:rsidRPr="00481D2D">
        <w:t>ioi</w:t>
      </w:r>
      <w:proofErr w:type="spellEnd"/>
      <w:r w:rsidRPr="00481D2D">
        <w:t>" header field parameter that identifies the sending network;</w:t>
      </w:r>
    </w:p>
    <w:p w14:paraId="40B77E5D" w14:textId="77777777" w:rsidR="00897956" w:rsidRPr="00481D2D" w:rsidRDefault="00897956">
      <w:r w:rsidRPr="00481D2D">
        <w:t>before forwarding the response in accordance with the procedures of RFC 3261 [26].</w:t>
      </w:r>
    </w:p>
    <w:p w14:paraId="5A7792B3" w14:textId="77777777" w:rsidR="0085202E" w:rsidRPr="00481D2D" w:rsidRDefault="0085202E" w:rsidP="005D46C4">
      <w:pPr>
        <w:pStyle w:val="Heading5"/>
      </w:pPr>
      <w:bookmarkStart w:id="506" w:name="_CR5_2_6_4_7"/>
      <w:bookmarkStart w:id="507" w:name="_Toc146256795"/>
      <w:bookmarkEnd w:id="506"/>
      <w:r w:rsidRPr="00481D2D">
        <w:t>5.2.6.4.7</w:t>
      </w:r>
      <w:r w:rsidRPr="00481D2D">
        <w:tab/>
        <w:t>Request for a standalone transaction</w:t>
      </w:r>
      <w:bookmarkEnd w:id="507"/>
    </w:p>
    <w:p w14:paraId="3843B080" w14:textId="77777777" w:rsidR="00897956" w:rsidRPr="00481D2D" w:rsidRDefault="00897956">
      <w:r w:rsidRPr="00481D2D">
        <w:t>When the P-CSCF receives, destined for the UE, a request for a standalone transaction, or a request for an unknown method (that does not relate to an existing dialog), prior to forwarding the request, the P-CSCF shall:</w:t>
      </w:r>
    </w:p>
    <w:p w14:paraId="17D6DF51" w14:textId="77777777" w:rsidR="00A54D34" w:rsidRPr="00481D2D" w:rsidRDefault="0007419A" w:rsidP="00B17DFF">
      <w:pPr>
        <w:pStyle w:val="B1"/>
      </w:pPr>
      <w:r w:rsidRPr="00481D2D">
        <w:t>1</w:t>
      </w:r>
      <w:r w:rsidR="00A54D34" w:rsidRPr="00481D2D">
        <w:t>)</w:t>
      </w:r>
      <w:r w:rsidR="00A54D34" w:rsidRPr="00481D2D">
        <w:tab/>
        <w:t>if an indication has been received from the PCRF that the signalling bearer to the UE is lost, and has not recovered, reject the request by sending 50</w:t>
      </w:r>
      <w:r w:rsidR="00B17DFF" w:rsidRPr="00481D2D">
        <w:t>0</w:t>
      </w:r>
      <w:r w:rsidR="00A54D34" w:rsidRPr="00481D2D">
        <w:t xml:space="preserve"> (</w:t>
      </w:r>
      <w:r w:rsidR="00B17DFF" w:rsidRPr="00481D2D">
        <w:t>Server Internal Error</w:t>
      </w:r>
      <w:r w:rsidR="00A54D34" w:rsidRPr="00481D2D">
        <w:t>) response;</w:t>
      </w:r>
    </w:p>
    <w:p w14:paraId="2941DE79" w14:textId="77777777" w:rsidR="00A54D34" w:rsidRPr="00481D2D" w:rsidRDefault="00A54D34" w:rsidP="00A54D34">
      <w:pPr>
        <w:pStyle w:val="NO"/>
      </w:pPr>
      <w:r w:rsidRPr="00481D2D">
        <w:t>NOTE 1:</w:t>
      </w:r>
      <w:r w:rsidRPr="00481D2D">
        <w:tab/>
        <w:t>The signalling bearer can be considered as recovered by the P-CSCF when the registration timer expires in P</w:t>
      </w:r>
      <w:r w:rsidR="00A01B5B" w:rsidRPr="00481D2D">
        <w:t>-</w:t>
      </w:r>
      <w:r w:rsidRPr="00481D2D">
        <w:t>CSCF</w:t>
      </w:r>
      <w:r w:rsidR="00A01B5B" w:rsidRPr="00481D2D">
        <w:t xml:space="preserve"> </w:t>
      </w:r>
      <w:r w:rsidRPr="00481D2D">
        <w:t xml:space="preserve">and the user is de-registered from </w:t>
      </w:r>
      <w:r w:rsidR="006B0407" w:rsidRPr="00481D2D">
        <w:t>the IM CN subsystem</w:t>
      </w:r>
      <w:r w:rsidRPr="00481D2D">
        <w:t>, a new REGISTER request from the UE is received providing an indication to the P</w:t>
      </w:r>
      <w:r w:rsidR="00A01B5B" w:rsidRPr="00481D2D">
        <w:t>-</w:t>
      </w:r>
      <w:r w:rsidRPr="00481D2D">
        <w:t>CSCF that the signalling bearer to that user has become available or</w:t>
      </w:r>
      <w:r w:rsidR="00A01B5B" w:rsidRPr="00481D2D">
        <w:t xml:space="preserve"> </w:t>
      </w:r>
      <w:r w:rsidRPr="00481D2D">
        <w:t>a</w:t>
      </w:r>
      <w:r w:rsidR="00A01B5B" w:rsidRPr="00481D2D">
        <w:t xml:space="preserve"> </w:t>
      </w:r>
      <w:r w:rsidRPr="00481D2D">
        <w:t>P-CSCF implementation dependent function which discovers that the signalling bearer is available to the UE.</w:t>
      </w:r>
    </w:p>
    <w:p w14:paraId="5F009CB3" w14:textId="77777777" w:rsidR="00DB6F0F" w:rsidRPr="00481D2D" w:rsidRDefault="00DB6F0F" w:rsidP="00DB6F0F">
      <w:pPr>
        <w:pStyle w:val="NO"/>
      </w:pPr>
      <w:r w:rsidRPr="00481D2D">
        <w:t>NOTE 2:</w:t>
      </w:r>
      <w:r w:rsidRPr="00481D2D">
        <w:tab/>
        <w:t>The Retry-After header field value is set based on operator policy.</w:t>
      </w:r>
    </w:p>
    <w:p w14:paraId="35886994" w14:textId="77777777" w:rsidR="00897956" w:rsidRPr="00481D2D" w:rsidRDefault="0007419A">
      <w:pPr>
        <w:pStyle w:val="B1"/>
      </w:pPr>
      <w:r w:rsidRPr="00481D2D">
        <w:t>2</w:t>
      </w:r>
      <w:r w:rsidR="00897956" w:rsidRPr="00481D2D">
        <w:t>)</w:t>
      </w:r>
      <w:r w:rsidR="00897956"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00897956" w:rsidRPr="00481D2D">
        <w:t xml:space="preserve">add its own address to the top of the received list of Via header </w:t>
      </w:r>
      <w:r w:rsidR="00782ABA" w:rsidRPr="00481D2D">
        <w:t xml:space="preserve">fields </w:t>
      </w:r>
      <w:r w:rsidR="00897956" w:rsidRPr="00481D2D">
        <w:t xml:space="preserve">and save the list. The P-CSCF Via header </w:t>
      </w:r>
      <w:r w:rsidR="00782ABA" w:rsidRPr="00481D2D">
        <w:t xml:space="preserve">field </w:t>
      </w:r>
      <w:r w:rsidR="00897956" w:rsidRPr="00481D2D">
        <w:t xml:space="preserve">entry is built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00897956" w:rsidRPr="00481D2D">
        <w:t>established from the UE to the P-CSCF and either:</w:t>
      </w:r>
    </w:p>
    <w:p w14:paraId="4D47117B" w14:textId="77777777"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14:paraId="3A7676CC" w14:textId="77777777" w:rsidR="00897956" w:rsidRPr="00481D2D" w:rsidRDefault="00897956">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p>
    <w:p w14:paraId="6DB84527" w14:textId="77777777" w:rsidR="00897956" w:rsidRPr="00481D2D" w:rsidRDefault="00897956">
      <w:pPr>
        <w:pStyle w:val="NO"/>
      </w:pPr>
      <w:r w:rsidRPr="00481D2D">
        <w:t>NOTE </w:t>
      </w:r>
      <w:r w:rsidR="00DB6F0F" w:rsidRPr="00481D2D">
        <w:t>3</w:t>
      </w:r>
      <w:r w:rsidRPr="00481D2D">
        <w:t>:</w:t>
      </w:r>
      <w:r w:rsidRPr="00481D2D">
        <w:tab/>
        <w:t>The P-CSCF associates two ports, a protected client port and a protected server port, with each pair of security associations</w:t>
      </w:r>
      <w:r w:rsidR="00D01037" w:rsidRPr="00481D2D">
        <w:t xml:space="preserve"> or </w:t>
      </w:r>
      <w:smartTag w:uri="urn:schemas-microsoft-com:office:smarttags" w:element="stockticker">
        <w:r w:rsidR="00D01037" w:rsidRPr="00481D2D">
          <w:t>TLS</w:t>
        </w:r>
      </w:smartTag>
      <w:r w:rsidR="00D01037" w:rsidRPr="00481D2D">
        <w:t xml:space="preserve"> session</w:t>
      </w:r>
      <w:r w:rsidRPr="00481D2D">
        <w:t>. For details of the usage of the two ports see 3GPP TS 33.203 [19].</w:t>
      </w:r>
    </w:p>
    <w:p w14:paraId="5141C93A" w14:textId="77777777" w:rsidR="00D01037" w:rsidRPr="00481D2D" w:rsidRDefault="0007419A" w:rsidP="00D01037">
      <w:pPr>
        <w:pStyle w:val="B1"/>
      </w:pPr>
      <w:r w:rsidRPr="00481D2D">
        <w:t>3</w:t>
      </w:r>
      <w:r w:rsidR="00D01037" w:rsidRPr="00481D2D">
        <w:t>)</w:t>
      </w:r>
      <w:r w:rsidR="00D01037" w:rsidRPr="00481D2D">
        <w:tab/>
      </w:r>
      <w:r w:rsidR="00981781" w:rsidRPr="00481D2D">
        <w:t xml:space="preserve">if SIP digest without </w:t>
      </w:r>
      <w:smartTag w:uri="urn:schemas-microsoft-com:office:smarttags" w:element="stockticker">
        <w:r w:rsidR="00981781" w:rsidRPr="00481D2D">
          <w:t>TLS</w:t>
        </w:r>
      </w:smartTag>
      <w:r w:rsidR="00716D21" w:rsidRPr="00481D2D">
        <w:t>, NASS-IMS bundled authentication or GPRS-IMS-Bundled authentication</w:t>
      </w:r>
      <w:r w:rsidR="00981781" w:rsidRPr="00481D2D">
        <w:t xml:space="preserve"> is used, </w:t>
      </w:r>
      <w:r w:rsidR="00D01037" w:rsidRPr="00481D2D">
        <w:t>when adding its own address to the top of the received list of Via header</w:t>
      </w:r>
      <w:r w:rsidR="00782ABA" w:rsidRPr="00481D2D">
        <w:t xml:space="preserve"> field</w:t>
      </w:r>
      <w:r w:rsidR="00D01037" w:rsidRPr="00481D2D">
        <w:t xml:space="preserve">s and saving the list, build the P-CSCF Via header </w:t>
      </w:r>
      <w:r w:rsidR="00782ABA" w:rsidRPr="00481D2D">
        <w:t xml:space="preserve">field </w:t>
      </w:r>
      <w:r w:rsidR="00D01037" w:rsidRPr="00481D2D">
        <w:t>entry in a format that contains an unprotected server port number where the P-CSCF expects responses to the current request from the UE;</w:t>
      </w:r>
    </w:p>
    <w:p w14:paraId="63D18AD0" w14:textId="77777777" w:rsidR="003C138A" w:rsidRPr="00481D2D" w:rsidRDefault="003C138A" w:rsidP="003C138A">
      <w:pPr>
        <w:pStyle w:val="B1"/>
      </w:pPr>
      <w:r w:rsidRPr="00481D2D">
        <w:t>3A)</w:t>
      </w:r>
      <w:r w:rsidRPr="00481D2D">
        <w:tab/>
        <w:t xml:space="preserve">if the recipient of the request is understood from information saved during registration </w:t>
      </w:r>
      <w:r w:rsidR="00D63338" w:rsidRPr="00481D2D">
        <w:t xml:space="preserve">or from configuration </w:t>
      </w:r>
      <w:r w:rsidRPr="00481D2D">
        <w:t xml:space="preserve">to always send and receive private network traffic from this source, remove the P-Private-Network-Indication header </w:t>
      </w:r>
      <w:r w:rsidR="009F3226" w:rsidRPr="00481D2D">
        <w:t xml:space="preserve">field </w:t>
      </w:r>
      <w:r w:rsidRPr="00481D2D">
        <w:t>containing the domain name associated with that saved information;</w:t>
      </w:r>
    </w:p>
    <w:p w14:paraId="78C7381B" w14:textId="77777777" w:rsidR="000B46B6" w:rsidRPr="00481D2D" w:rsidRDefault="0007419A">
      <w:pPr>
        <w:pStyle w:val="B1"/>
      </w:pPr>
      <w:r w:rsidRPr="00481D2D">
        <w:t>4</w:t>
      </w:r>
      <w:r w:rsidR="00897956" w:rsidRPr="00481D2D">
        <w:t>)</w:t>
      </w:r>
      <w:r w:rsidR="00897956" w:rsidRPr="00481D2D">
        <w:tab/>
        <w:t>store the values received in the P-Charging-Function-Addresses header</w:t>
      </w:r>
      <w:r w:rsidR="00782ABA" w:rsidRPr="00481D2D">
        <w:t xml:space="preserve"> field</w:t>
      </w:r>
      <w:r w:rsidR="00897956" w:rsidRPr="00481D2D">
        <w:t>;</w:t>
      </w:r>
    </w:p>
    <w:p w14:paraId="0DC06F41" w14:textId="77777777" w:rsidR="003B4D26" w:rsidRPr="00481D2D" w:rsidRDefault="0007419A" w:rsidP="003B4D26">
      <w:pPr>
        <w:pStyle w:val="B1"/>
      </w:pPr>
      <w:r w:rsidRPr="00481D2D">
        <w:t>5</w:t>
      </w:r>
      <w:r w:rsidR="00897956" w:rsidRPr="00481D2D">
        <w:t>)</w:t>
      </w:r>
      <w:r w:rsidR="00897956" w:rsidRPr="00481D2D">
        <w:tab/>
        <w:t xml:space="preserve">store the </w:t>
      </w:r>
      <w:r w:rsidR="00782ABA" w:rsidRPr="00481D2D">
        <w:t>"</w:t>
      </w:r>
      <w:proofErr w:type="spellStart"/>
      <w:r w:rsidR="00897956" w:rsidRPr="00481D2D">
        <w:t>icid</w:t>
      </w:r>
      <w:proofErr w:type="spellEnd"/>
      <w:r w:rsidR="00782ABA" w:rsidRPr="00481D2D">
        <w:t>-value" header field</w:t>
      </w:r>
      <w:r w:rsidR="00897956" w:rsidRPr="00481D2D">
        <w:t xml:space="preserve"> parameter </w:t>
      </w:r>
      <w:r w:rsidR="006E24E1" w:rsidRPr="00481D2D">
        <w:t>and if present, the "</w:t>
      </w:r>
      <w:proofErr w:type="spellStart"/>
      <w:r w:rsidR="006E24E1" w:rsidRPr="00481D2D">
        <w:t>orig-ioi</w:t>
      </w:r>
      <w:proofErr w:type="spellEnd"/>
      <w:r w:rsidR="006E24E1" w:rsidRPr="00481D2D">
        <w:t xml:space="preserve">" header field parameter </w:t>
      </w:r>
      <w:r w:rsidR="00897956" w:rsidRPr="00481D2D">
        <w:t>received in the P-Charging-Vector header</w:t>
      </w:r>
      <w:r w:rsidR="00782ABA" w:rsidRPr="00481D2D">
        <w:t xml:space="preserve"> field</w:t>
      </w:r>
      <w:r w:rsidR="00897956" w:rsidRPr="00481D2D">
        <w:t>;</w:t>
      </w:r>
    </w:p>
    <w:p w14:paraId="2A78C570" w14:textId="77777777" w:rsidR="00897956" w:rsidRPr="00481D2D" w:rsidRDefault="003B4D26" w:rsidP="003B4D26">
      <w:pPr>
        <w:pStyle w:val="B1"/>
      </w:pPr>
      <w:r w:rsidRPr="00481D2D">
        <w:rPr>
          <w:rFonts w:eastAsia="MS Mincho"/>
        </w:rPr>
        <w:t>6)</w:t>
      </w:r>
      <w:r w:rsidRPr="00481D2D">
        <w:rPr>
          <w:rFonts w:eastAsia="MS Mincho"/>
        </w:rPr>
        <w:tab/>
        <w:t>if the request contains</w:t>
      </w:r>
      <w:r w:rsidRPr="00481D2D">
        <w:t xml:space="preserve"> an "</w:t>
      </w:r>
      <w:proofErr w:type="spellStart"/>
      <w:r w:rsidRPr="00481D2D">
        <w:t>fe</w:t>
      </w:r>
      <w:proofErr w:type="spellEnd"/>
      <w:r w:rsidRPr="00481D2D">
        <w:t>-identifier" header field parameter, based on local policy, store the content of the "</w:t>
      </w:r>
      <w:proofErr w:type="spellStart"/>
      <w:r w:rsidRPr="00481D2D">
        <w:t>fe</w:t>
      </w:r>
      <w:proofErr w:type="spellEnd"/>
      <w:r w:rsidRPr="00481D2D">
        <w:t>-identifier" header field parameter of the P-Charging-Vector header field;</w:t>
      </w:r>
      <w:r w:rsidR="00897956" w:rsidRPr="00481D2D">
        <w:t xml:space="preserve"> and</w:t>
      </w:r>
    </w:p>
    <w:p w14:paraId="763B35B2" w14:textId="77777777" w:rsidR="000B46B6" w:rsidRPr="00481D2D" w:rsidRDefault="003B4D26">
      <w:pPr>
        <w:pStyle w:val="B1"/>
      </w:pPr>
      <w:r w:rsidRPr="00481D2D">
        <w:t>7</w:t>
      </w:r>
      <w:r w:rsidR="00897956" w:rsidRPr="00481D2D">
        <w:t>)</w:t>
      </w:r>
      <w:r w:rsidR="00897956" w:rsidRPr="00481D2D">
        <w:tab/>
        <w:t>save a copy of the P-Called-Party-ID header</w:t>
      </w:r>
      <w:r w:rsidR="00782ABA" w:rsidRPr="00481D2D">
        <w:t xml:space="preserve"> field</w:t>
      </w:r>
      <w:r w:rsidR="00897956" w:rsidRPr="00481D2D">
        <w:t>;</w:t>
      </w:r>
    </w:p>
    <w:p w14:paraId="5887EFF7" w14:textId="77777777" w:rsidR="00897956" w:rsidRPr="00481D2D" w:rsidRDefault="00897956">
      <w:r w:rsidRPr="00481D2D">
        <w:t xml:space="preserve">before forwarding the request to the UE </w:t>
      </w:r>
      <w:r w:rsidR="00843657" w:rsidRPr="00481D2D">
        <w:t xml:space="preserve">either </w:t>
      </w:r>
      <w:r w:rsidRPr="00481D2D">
        <w:t>in accordance with the procedures of RFC 3261 [26]</w:t>
      </w:r>
      <w:r w:rsidR="00843657" w:rsidRPr="00481D2D">
        <w:t xml:space="preserve"> or as specified in </w:t>
      </w:r>
      <w:r w:rsidR="001C77EE" w:rsidRPr="00481D2D">
        <w:t>RFC 5626</w:t>
      </w:r>
      <w:r w:rsidR="00843657" w:rsidRPr="00481D2D">
        <w:t> [92]</w:t>
      </w:r>
      <w:r w:rsidRPr="00481D2D">
        <w:t>.</w:t>
      </w:r>
    </w:p>
    <w:p w14:paraId="720DABC5" w14:textId="77777777" w:rsidR="009C6BDC" w:rsidRPr="00481D2D" w:rsidRDefault="009C6BDC" w:rsidP="009C6BDC">
      <w:r w:rsidRPr="00481D2D">
        <w:t xml:space="preserve">If no security association exists between the P-CSCF and the UE performing the functions of an external attached network operating in static mode, the P-CSCF shall initiate a </w:t>
      </w:r>
      <w:smartTag w:uri="urn:schemas-microsoft-com:office:smarttags" w:element="stockticker">
        <w:r w:rsidRPr="00481D2D">
          <w:t>TLS</w:t>
        </w:r>
      </w:smartTag>
      <w:r w:rsidRPr="00481D2D">
        <w:t xml:space="preserve"> session towards the UE performing the functions of an external attached network operating in static mode before sending the standalone SIP request</w:t>
      </w:r>
      <w:r w:rsidR="002B6157" w:rsidRPr="00481D2D">
        <w:t xml:space="preserve"> in accordance with 3GPP TS 33.310 [19D]</w:t>
      </w:r>
      <w:r w:rsidRPr="00481D2D">
        <w:t>.</w:t>
      </w:r>
    </w:p>
    <w:p w14:paraId="1183AAFE" w14:textId="77777777" w:rsidR="009C6BDC" w:rsidRPr="00481D2D" w:rsidRDefault="009C6BDC" w:rsidP="009C6BDC">
      <w:pPr>
        <w:pStyle w:val="NO"/>
      </w:pPr>
      <w:r w:rsidRPr="00481D2D">
        <w:t>NOTE 4:</w:t>
      </w:r>
      <w:r w:rsidRPr="00481D2D">
        <w:tab/>
        <w:t xml:space="preserve">The P-CSCF can identify that a call is directed to a UE performing the functions of an external attached network operating in static mode by evaluating the Route header field, the Request </w:t>
      </w:r>
      <w:smartTag w:uri="urn:schemas-microsoft-com:office:smarttags" w:element="stockticker">
        <w:r w:rsidRPr="00481D2D">
          <w:t>URI</w:t>
        </w:r>
      </w:smartTag>
      <w:r w:rsidRPr="00481D2D">
        <w:t xml:space="preserve"> or other means.</w:t>
      </w:r>
    </w:p>
    <w:p w14:paraId="034380A8" w14:textId="77777777" w:rsidR="009C6BDC" w:rsidRPr="00481D2D" w:rsidRDefault="009C6BDC" w:rsidP="009C6BDC">
      <w:r w:rsidRPr="00481D2D">
        <w:t xml:space="preserve">Once the </w:t>
      </w:r>
      <w:smartTag w:uri="urn:schemas-microsoft-com:office:smarttags" w:element="stockticker">
        <w:r w:rsidRPr="00481D2D">
          <w:t>TLS</w:t>
        </w:r>
      </w:smartTag>
      <w:r w:rsidRPr="00481D2D">
        <w:t xml:space="preserve"> session is set up (using the certificates) the P-CSCF shall send the standalone SIP request over the secure connection to the UE performing the functions of an external attached network operating in static mode.</w:t>
      </w:r>
    </w:p>
    <w:p w14:paraId="4FAB7137" w14:textId="77777777" w:rsidR="0085202E" w:rsidRPr="00481D2D" w:rsidRDefault="0085202E" w:rsidP="005D46C4">
      <w:pPr>
        <w:pStyle w:val="Heading5"/>
      </w:pPr>
      <w:bookmarkStart w:id="508" w:name="_CR5_2_6_4_8"/>
      <w:bookmarkStart w:id="509" w:name="_Toc146256796"/>
      <w:bookmarkEnd w:id="508"/>
      <w:r w:rsidRPr="00481D2D">
        <w:t>5.2.6.4.8</w:t>
      </w:r>
      <w:r w:rsidRPr="00481D2D">
        <w:tab/>
        <w:t>Responses to a request for a standalone transaction</w:t>
      </w:r>
      <w:bookmarkEnd w:id="509"/>
    </w:p>
    <w:p w14:paraId="7F23300F" w14:textId="77777777" w:rsidR="00897956" w:rsidRPr="00481D2D" w:rsidRDefault="00897956">
      <w:r w:rsidRPr="00481D2D">
        <w:t>When the P-CSCF receives any response to the above request, the P-CSCF shall:</w:t>
      </w:r>
    </w:p>
    <w:p w14:paraId="03F7A192" w14:textId="77777777" w:rsidR="00897956" w:rsidRPr="00481D2D" w:rsidRDefault="00897956">
      <w:pPr>
        <w:pStyle w:val="B1"/>
      </w:pPr>
      <w:r w:rsidRPr="00481D2D">
        <w:t>1)</w:t>
      </w:r>
      <w:r w:rsidRPr="00481D2D">
        <w:tab/>
        <w:t>verify that the list of Via header</w:t>
      </w:r>
      <w:r w:rsidR="00782ABA" w:rsidRPr="00481D2D">
        <w:t xml:space="preserve"> field</w:t>
      </w:r>
      <w:r w:rsidRPr="00481D2D">
        <w:t>s matches the saved list of Via header</w:t>
      </w:r>
      <w:r w:rsidR="00782ABA" w:rsidRPr="00481D2D">
        <w:t xml:space="preserve"> field</w:t>
      </w:r>
      <w:r w:rsidRPr="00481D2D">
        <w:t xml:space="preserve">s received in the request corresponding to the same dialog, including the P-CSCF </w:t>
      </w:r>
      <w:r w:rsidR="00782ABA" w:rsidRPr="00481D2D">
        <w:t xml:space="preserve">Via </w:t>
      </w:r>
      <w:r w:rsidRPr="00481D2D">
        <w:t xml:space="preserve">header </w:t>
      </w:r>
      <w:r w:rsidR="00782ABA" w:rsidRPr="00481D2D">
        <w:t xml:space="preserve">field </w:t>
      </w:r>
      <w:r w:rsidRPr="00481D2D">
        <w:t xml:space="preserve">value. This verification is done on a per Via header </w:t>
      </w:r>
      <w:r w:rsidR="00782ABA" w:rsidRPr="00481D2D">
        <w:t xml:space="preserve">field </w:t>
      </w:r>
      <w:r w:rsidRPr="00481D2D">
        <w:t>value basis, not as a whole string. If these lists do not match, then the P-CSCF shall either:</w:t>
      </w:r>
    </w:p>
    <w:p w14:paraId="4DFE03BA" w14:textId="77777777" w:rsidR="00897956" w:rsidRPr="00481D2D" w:rsidRDefault="00897956">
      <w:pPr>
        <w:pStyle w:val="B2"/>
      </w:pPr>
      <w:r w:rsidRPr="00481D2D">
        <w:t>a)</w:t>
      </w:r>
      <w:r w:rsidRPr="00481D2D">
        <w:tab/>
        <w:t>discard the response; or</w:t>
      </w:r>
    </w:p>
    <w:p w14:paraId="24E1DE6C" w14:textId="77777777" w:rsidR="00897956" w:rsidRPr="00481D2D" w:rsidRDefault="00897956">
      <w:pPr>
        <w:pStyle w:val="B2"/>
      </w:pPr>
      <w:r w:rsidRPr="00481D2D">
        <w:t>b)</w:t>
      </w:r>
      <w:r w:rsidRPr="00481D2D">
        <w:tab/>
        <w:t xml:space="preserve">replace the Via header </w:t>
      </w:r>
      <w:r w:rsidR="00782ABA" w:rsidRPr="00481D2D">
        <w:t xml:space="preserve">field </w:t>
      </w:r>
      <w:r w:rsidRPr="00481D2D">
        <w:t>values with those received in the request;</w:t>
      </w:r>
    </w:p>
    <w:p w14:paraId="081EA5A3" w14:textId="77777777" w:rsidR="00180DA8" w:rsidRPr="00481D2D" w:rsidRDefault="00180DA8" w:rsidP="00180DA8">
      <w:pPr>
        <w:pStyle w:val="B1"/>
      </w:pPr>
      <w:r w:rsidRPr="00481D2D">
        <w:t>1A)</w:t>
      </w:r>
      <w:r w:rsidRPr="00481D2D">
        <w:tab/>
        <w:t xml:space="preserve">if the </w:t>
      </w:r>
      <w:r w:rsidR="00FA4B7D" w:rsidRPr="00481D2D">
        <w:t xml:space="preserve">response </w:t>
      </w:r>
      <w:r w:rsidRPr="00481D2D">
        <w:t xml:space="preserve">is originated from a UE which the P-CSCF </w:t>
      </w:r>
      <w:r w:rsidR="00FA4B7D" w:rsidRPr="00481D2D">
        <w:t>considers as privileged sender</w:t>
      </w:r>
      <w:r w:rsidR="00BF6285" w:rsidRPr="00481D2D">
        <w:t>, remove any P-Preferred-Identity header field, and</w:t>
      </w:r>
      <w:r w:rsidR="00FA4B7D" w:rsidRPr="00481D2D" w:rsidDel="009E7D03">
        <w:t xml:space="preserve"> </w:t>
      </w:r>
      <w:r w:rsidRPr="00481D2D">
        <w:t>skip step 2) below;</w:t>
      </w:r>
    </w:p>
    <w:p w14:paraId="1AC50DDF" w14:textId="77777777" w:rsidR="00180DA8" w:rsidRPr="00481D2D" w:rsidRDefault="00180DA8" w:rsidP="00180DA8">
      <w:pPr>
        <w:pStyle w:val="NO"/>
      </w:pPr>
      <w:r w:rsidRPr="00481D2D">
        <w:t>NOTE:</w:t>
      </w:r>
      <w:r w:rsidRPr="00481D2D">
        <w:tab/>
        <w:t xml:space="preserve">The P-CSCF </w:t>
      </w:r>
      <w:r w:rsidR="00E35836" w:rsidRPr="00481D2D">
        <w:t xml:space="preserve">determines </w:t>
      </w:r>
      <w:r w:rsidRPr="00481D2D">
        <w:t xml:space="preserve">if the UE is </w:t>
      </w:r>
      <w:r w:rsidR="003B1C35" w:rsidRPr="00481D2D">
        <w:t xml:space="preserve">considered privileged sender </w:t>
      </w:r>
      <w:r w:rsidR="00E35836" w:rsidRPr="00481D2D">
        <w:t xml:space="preserve">using </w:t>
      </w:r>
      <w:r w:rsidR="00E35836" w:rsidRPr="00481D2D" w:rsidDel="003005CB">
        <w:t>based on</w:t>
      </w:r>
      <w:r w:rsidR="00E35836" w:rsidRPr="00481D2D">
        <w:t xml:space="preserve"> the user-related policies provisioned to the P-CSCF (see subclause 5.2.1).</w:t>
      </w:r>
    </w:p>
    <w:p w14:paraId="14B1EB92" w14:textId="77777777" w:rsidR="00897956" w:rsidRPr="00481D2D" w:rsidRDefault="00897956">
      <w:pPr>
        <w:pStyle w:val="B1"/>
      </w:pPr>
      <w:r w:rsidRPr="00481D2D">
        <w:t>2)</w:t>
      </w:r>
      <w:r w:rsidRPr="00481D2D">
        <w:tab/>
        <w:t xml:space="preserve">remove </w:t>
      </w:r>
      <w:r w:rsidR="00180DA8" w:rsidRPr="00481D2D">
        <w:t xml:space="preserve">any </w:t>
      </w:r>
      <w:r w:rsidRPr="00481D2D">
        <w:t>P-Preferred-Identity header</w:t>
      </w:r>
      <w:r w:rsidR="00782ABA" w:rsidRPr="00481D2D">
        <w:t xml:space="preserve"> field</w:t>
      </w:r>
      <w:r w:rsidR="00180DA8" w:rsidRPr="00481D2D">
        <w:t xml:space="preserve"> or P-Asserted-Identity header field</w:t>
      </w:r>
      <w:r w:rsidRPr="00481D2D">
        <w:t xml:space="preserve">, if present, and insert an P-Asserted-Identity header </w:t>
      </w:r>
      <w:r w:rsidR="00782ABA" w:rsidRPr="00481D2D">
        <w:t xml:space="preserve">field </w:t>
      </w:r>
      <w:r w:rsidRPr="00481D2D">
        <w:t xml:space="preserve">with the saved </w:t>
      </w:r>
      <w:r w:rsidR="002E48FD" w:rsidRPr="00481D2D">
        <w:t xml:space="preserve">public user identity </w:t>
      </w:r>
      <w:r w:rsidRPr="00481D2D">
        <w:t xml:space="preserve">from the P-Called-Party-ID header </w:t>
      </w:r>
      <w:r w:rsidR="00782ABA" w:rsidRPr="00481D2D">
        <w:t xml:space="preserve">field </w:t>
      </w:r>
      <w:r w:rsidRPr="00481D2D">
        <w:t>of the request</w:t>
      </w:r>
      <w:r w:rsidR="00EB619A" w:rsidRPr="00481D2D">
        <w:t xml:space="preserve">, plus the display name if previously stored during registration, representing the </w:t>
      </w:r>
      <w:r w:rsidR="003B1C35" w:rsidRPr="00481D2D">
        <w:t xml:space="preserve">originator </w:t>
      </w:r>
      <w:r w:rsidR="00EB619A" w:rsidRPr="00481D2D">
        <w:t>of the response</w:t>
      </w:r>
      <w:r w:rsidRPr="00481D2D">
        <w:t>;</w:t>
      </w:r>
      <w:r w:rsidR="006E24E1" w:rsidRPr="00481D2D">
        <w:t xml:space="preserve"> and</w:t>
      </w:r>
    </w:p>
    <w:p w14:paraId="08A7056D" w14:textId="77777777" w:rsidR="006E24E1" w:rsidRPr="00481D2D" w:rsidRDefault="006E24E1" w:rsidP="006E24E1">
      <w:pPr>
        <w:pStyle w:val="B1"/>
      </w:pPr>
      <w:r w:rsidRPr="00481D2D">
        <w:t>3)</w:t>
      </w:r>
      <w:r w:rsidRPr="00481D2D">
        <w:tab/>
        <w:t>include in the P-Charging-Vector header field:</w:t>
      </w:r>
    </w:p>
    <w:p w14:paraId="0A87E1B8" w14:textId="77777777" w:rsidR="006E24E1" w:rsidRPr="00481D2D" w:rsidRDefault="006E24E1" w:rsidP="006E24E1">
      <w:pPr>
        <w:pStyle w:val="B2"/>
      </w:pPr>
      <w:r w:rsidRPr="00481D2D">
        <w:t>-</w:t>
      </w:r>
      <w:r w:rsidRPr="00481D2D">
        <w:tab/>
        <w:t>an "</w:t>
      </w:r>
      <w:proofErr w:type="spellStart"/>
      <w:r w:rsidRPr="00481D2D">
        <w:t>icid</w:t>
      </w:r>
      <w:proofErr w:type="spellEnd"/>
      <w:r w:rsidRPr="00481D2D">
        <w:t>-value" header field parameter set to the value received in the request;</w:t>
      </w:r>
    </w:p>
    <w:p w14:paraId="19EB0F63" w14:textId="77777777" w:rsidR="006E24E1" w:rsidRPr="00481D2D" w:rsidRDefault="006E24E1" w:rsidP="006E24E1">
      <w:pPr>
        <w:pStyle w:val="B2"/>
      </w:pPr>
      <w:r w:rsidRPr="00481D2D">
        <w:t>-</w:t>
      </w:r>
      <w:r w:rsidRPr="00481D2D">
        <w:tab/>
        <w:t>the "</w:t>
      </w:r>
      <w:proofErr w:type="spellStart"/>
      <w:r w:rsidRPr="00481D2D">
        <w:t>orig-ioi</w:t>
      </w:r>
      <w:proofErr w:type="spellEnd"/>
      <w:r w:rsidRPr="00481D2D">
        <w:t>" header field parameter, if received in the request;</w:t>
      </w:r>
    </w:p>
    <w:p w14:paraId="69B9FDA3" w14:textId="77777777" w:rsidR="003B4D26" w:rsidRPr="00481D2D" w:rsidRDefault="006E24E1" w:rsidP="003B4D26">
      <w:pPr>
        <w:pStyle w:val="B2"/>
      </w:pPr>
      <w:r w:rsidRPr="00481D2D">
        <w:t>-</w:t>
      </w:r>
      <w:r w:rsidRPr="00481D2D">
        <w:tab/>
        <w:t>a type 1 "term-</w:t>
      </w:r>
      <w:proofErr w:type="spellStart"/>
      <w:r w:rsidRPr="00481D2D">
        <w:t>ioi</w:t>
      </w:r>
      <w:proofErr w:type="spellEnd"/>
      <w:r w:rsidRPr="00481D2D">
        <w:t>" header field parameter that identifies the sending network;</w:t>
      </w:r>
      <w:r w:rsidR="003B4D26" w:rsidRPr="00481D2D">
        <w:t xml:space="preserve"> and</w:t>
      </w:r>
    </w:p>
    <w:p w14:paraId="1F444AA8" w14:textId="77777777" w:rsidR="006E24E1" w:rsidRPr="00481D2D" w:rsidRDefault="003B4D26" w:rsidP="003B4D26">
      <w:pPr>
        <w:pStyle w:val="B2"/>
      </w:pPr>
      <w:r w:rsidRPr="00481D2D">
        <w:t>-</w:t>
      </w:r>
      <w:r w:rsidRPr="00481D2D">
        <w:tab/>
        <w:t>if the P-CSCF has stored an "</w:t>
      </w:r>
      <w:proofErr w:type="spellStart"/>
      <w:r w:rsidRPr="00481D2D">
        <w:t>fe</w:t>
      </w:r>
      <w:proofErr w:type="spellEnd"/>
      <w:r w:rsidRPr="00481D2D">
        <w:t>-identifier" header field parameter of the P-Charging-Vector header field, based on local policy, the stored "</w:t>
      </w:r>
      <w:proofErr w:type="spellStart"/>
      <w:r w:rsidRPr="00481D2D">
        <w:t>fe</w:t>
      </w:r>
      <w:proofErr w:type="spellEnd"/>
      <w:r w:rsidRPr="00481D2D">
        <w:t>-identifier" header field parameter and include its own address or identifier in the "</w:t>
      </w:r>
      <w:proofErr w:type="spellStart"/>
      <w:r w:rsidRPr="00481D2D">
        <w:t>fe-addr</w:t>
      </w:r>
      <w:proofErr w:type="spellEnd"/>
      <w:r w:rsidRPr="00481D2D">
        <w:t>" element of the "</w:t>
      </w:r>
      <w:proofErr w:type="spellStart"/>
      <w:r w:rsidRPr="00481D2D">
        <w:t>fe</w:t>
      </w:r>
      <w:proofErr w:type="spellEnd"/>
      <w:r w:rsidRPr="00481D2D">
        <w:t>-identifier" header field parameter of the P-Charging-Vector header field.</w:t>
      </w:r>
    </w:p>
    <w:p w14:paraId="19F0CCDA" w14:textId="77777777" w:rsidR="00897956" w:rsidRPr="00481D2D" w:rsidRDefault="00897956">
      <w:r w:rsidRPr="00481D2D">
        <w:t>before forwarding the response in accordance with the procedures of RFC 3261 [26].</w:t>
      </w:r>
    </w:p>
    <w:p w14:paraId="45EF750D" w14:textId="77777777" w:rsidR="0085202E" w:rsidRPr="00481D2D" w:rsidRDefault="0085202E" w:rsidP="005D46C4">
      <w:pPr>
        <w:pStyle w:val="Heading5"/>
      </w:pPr>
      <w:bookmarkStart w:id="510" w:name="_CR5_2_6_4_9"/>
      <w:bookmarkStart w:id="511" w:name="_Toc146256797"/>
      <w:bookmarkEnd w:id="510"/>
      <w:r w:rsidRPr="00481D2D">
        <w:t>5.2.6.4.9</w:t>
      </w:r>
      <w:r w:rsidRPr="00481D2D">
        <w:tab/>
        <w:t>Subsequent request other than a target refresh request</w:t>
      </w:r>
      <w:bookmarkEnd w:id="511"/>
    </w:p>
    <w:p w14:paraId="0E6A53DC" w14:textId="77777777" w:rsidR="00897956" w:rsidRPr="00481D2D" w:rsidRDefault="00897956">
      <w:r w:rsidRPr="00481D2D">
        <w:t>When the P-CSCF receives, destined for the UE, a subsequent request for a dialog that is not a target refresh request (including requests relating to an existing dialog where the method is unknown), prior to forwarding the request, the P-CSCF shall:</w:t>
      </w:r>
    </w:p>
    <w:p w14:paraId="201FD420" w14:textId="77777777" w:rsidR="00897956" w:rsidRPr="00481D2D" w:rsidRDefault="00897956">
      <w:pPr>
        <w:pStyle w:val="B1"/>
      </w:pPr>
      <w:r w:rsidRPr="00481D2D">
        <w:t>1)</w:t>
      </w:r>
      <w:r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Pr="00481D2D">
        <w:t xml:space="preserve">add its own address to the top of the received list of Via header </w:t>
      </w:r>
      <w:r w:rsidR="00782ABA" w:rsidRPr="00481D2D">
        <w:t xml:space="preserve">fields </w:t>
      </w:r>
      <w:r w:rsidRPr="00481D2D">
        <w:t xml:space="preserve">and save the list The P-CSCF Via header </w:t>
      </w:r>
      <w:r w:rsidR="002D054C" w:rsidRPr="00481D2D">
        <w:t xml:space="preserve">field </w:t>
      </w:r>
      <w:r w:rsidRPr="00481D2D">
        <w:t xml:space="preserve">entry is built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and either:</w:t>
      </w:r>
    </w:p>
    <w:p w14:paraId="001981C2" w14:textId="77777777"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14:paraId="6D939071" w14:textId="77777777" w:rsidR="00897956" w:rsidRPr="00481D2D" w:rsidRDefault="00897956">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p>
    <w:p w14:paraId="51193C42" w14:textId="77777777" w:rsidR="00897956" w:rsidRPr="00481D2D" w:rsidRDefault="00897956">
      <w:pPr>
        <w:pStyle w:val="NO"/>
      </w:pPr>
      <w:r w:rsidRPr="00481D2D">
        <w:t>NOTE:</w:t>
      </w:r>
      <w:r w:rsidRPr="00481D2D">
        <w:tab/>
        <w:t>The P-CSCF associates two ports, a protected client port and a protected server port, with each pair of security associations</w:t>
      </w:r>
      <w:r w:rsidR="00D01037" w:rsidRPr="00481D2D">
        <w:t xml:space="preserve"> or </w:t>
      </w:r>
      <w:smartTag w:uri="urn:schemas-microsoft-com:office:smarttags" w:element="stockticker">
        <w:r w:rsidR="00D01037" w:rsidRPr="00481D2D">
          <w:t>TLS</w:t>
        </w:r>
      </w:smartTag>
      <w:r w:rsidR="00D01037" w:rsidRPr="00481D2D">
        <w:t xml:space="preserve"> session</w:t>
      </w:r>
      <w:r w:rsidRPr="00481D2D">
        <w:t>. For details of the usage of the two ports see 3GPP TS 33.203 [19].</w:t>
      </w:r>
    </w:p>
    <w:p w14:paraId="5029852B" w14:textId="77777777" w:rsidR="00D01037" w:rsidRPr="00481D2D" w:rsidRDefault="0007419A" w:rsidP="00D01037">
      <w:pPr>
        <w:pStyle w:val="B1"/>
      </w:pPr>
      <w:r w:rsidRPr="00481D2D">
        <w:t>2</w:t>
      </w:r>
      <w:r w:rsidR="00D01037" w:rsidRPr="00481D2D">
        <w:t>)</w:t>
      </w:r>
      <w:r w:rsidR="00D01037" w:rsidRPr="00481D2D">
        <w:tab/>
      </w:r>
      <w:r w:rsidR="00C27196" w:rsidRPr="00481D2D">
        <w:t xml:space="preserve">if SIP digest without </w:t>
      </w:r>
      <w:smartTag w:uri="urn:schemas-microsoft-com:office:smarttags" w:element="stockticker">
        <w:r w:rsidR="00C27196" w:rsidRPr="00481D2D">
          <w:t>TLS</w:t>
        </w:r>
      </w:smartTag>
      <w:r w:rsidR="00716D21" w:rsidRPr="00481D2D">
        <w:t>, NASS-IMS bundled authentication or GPRS-IMS-Bundled authentication</w:t>
      </w:r>
      <w:r w:rsidR="00C27196" w:rsidRPr="00481D2D">
        <w:t xml:space="preserve"> is used, </w:t>
      </w:r>
      <w:r w:rsidR="00D01037" w:rsidRPr="00481D2D">
        <w:t>when adding its own address to the top of the received list of Via header</w:t>
      </w:r>
      <w:r w:rsidR="002D054C" w:rsidRPr="00481D2D">
        <w:t xml:space="preserve"> field</w:t>
      </w:r>
      <w:r w:rsidR="00D01037" w:rsidRPr="00481D2D">
        <w:t xml:space="preserve">s and saving the list, build the P-CSCF Via header </w:t>
      </w:r>
      <w:r w:rsidR="002D054C" w:rsidRPr="00481D2D">
        <w:t xml:space="preserve">field </w:t>
      </w:r>
      <w:r w:rsidR="00D01037" w:rsidRPr="00481D2D">
        <w:t>entry in a format that contains an unprotected server port number where the P-CSCF expects responses to the current request from the UE;</w:t>
      </w:r>
    </w:p>
    <w:p w14:paraId="63E6B09D" w14:textId="77777777" w:rsidR="00897956" w:rsidRPr="00481D2D" w:rsidRDefault="0007419A" w:rsidP="00523148">
      <w:pPr>
        <w:pStyle w:val="B1"/>
      </w:pPr>
      <w:r w:rsidRPr="00481D2D">
        <w:t>3</w:t>
      </w:r>
      <w:r w:rsidR="00897956" w:rsidRPr="00481D2D">
        <w:t>)</w:t>
      </w:r>
      <w:r w:rsidR="00897956" w:rsidRPr="00481D2D">
        <w:tab/>
      </w:r>
      <w:r w:rsidR="00523148" w:rsidRPr="00481D2D">
        <w:t>void</w:t>
      </w:r>
      <w:r w:rsidR="00897956" w:rsidRPr="00481D2D">
        <w:t>;</w:t>
      </w:r>
    </w:p>
    <w:p w14:paraId="241269C1" w14:textId="77777777" w:rsidR="00897956" w:rsidRPr="00481D2D" w:rsidRDefault="0007419A">
      <w:pPr>
        <w:pStyle w:val="B1"/>
      </w:pPr>
      <w:r w:rsidRPr="00481D2D">
        <w:t>4</w:t>
      </w:r>
      <w:r w:rsidR="00897956" w:rsidRPr="00481D2D">
        <w:t>)</w:t>
      </w:r>
      <w:r w:rsidR="00897956" w:rsidRPr="00481D2D">
        <w:tab/>
        <w:t xml:space="preserve">for INVITE dialogs, replace the saved </w:t>
      </w:r>
      <w:proofErr w:type="spellStart"/>
      <w:r w:rsidR="00897956" w:rsidRPr="00481D2D">
        <w:t>C</w:t>
      </w:r>
      <w:r w:rsidR="00AB6F58" w:rsidRPr="00481D2D">
        <w:t>S</w:t>
      </w:r>
      <w:r w:rsidR="00897956" w:rsidRPr="00481D2D">
        <w:t>eq</w:t>
      </w:r>
      <w:proofErr w:type="spellEnd"/>
      <w:r w:rsidR="00897956" w:rsidRPr="00481D2D">
        <w:t xml:space="preserve"> header </w:t>
      </w:r>
      <w:r w:rsidR="002D054C" w:rsidRPr="00481D2D">
        <w:t xml:space="preserve">field </w:t>
      </w:r>
      <w:r w:rsidR="00897956" w:rsidRPr="00481D2D">
        <w:t>value received in the request such that the P-CSCF is able to release the session if needed;</w:t>
      </w:r>
    </w:p>
    <w:p w14:paraId="716FC81C" w14:textId="77777777" w:rsidR="009C6BDC" w:rsidRPr="00481D2D" w:rsidRDefault="009C6BDC" w:rsidP="009C6BDC">
      <w:pPr>
        <w:pStyle w:val="B1"/>
      </w:pPr>
      <w:r w:rsidRPr="00481D2D">
        <w:t>5)</w:t>
      </w:r>
      <w:r w:rsidRPr="00481D2D">
        <w:tab/>
        <w:t xml:space="preserve">if the request is destined to a UE performing the functions of an external attached network operating in static mode, send the request using the already established </w:t>
      </w:r>
      <w:smartTag w:uri="urn:schemas-microsoft-com:office:smarttags" w:element="stockticker">
        <w:r w:rsidRPr="00481D2D">
          <w:t>TLS</w:t>
        </w:r>
      </w:smartTag>
      <w:r w:rsidRPr="00481D2D">
        <w:t xml:space="preserve"> session as described in subclause 5.2.6.4.3;</w:t>
      </w:r>
      <w:r w:rsidR="00E22AB4" w:rsidRPr="00481D2D">
        <w:t xml:space="preserve"> and</w:t>
      </w:r>
    </w:p>
    <w:p w14:paraId="685CC072" w14:textId="77777777" w:rsidR="00E22AB4" w:rsidRPr="00481D2D" w:rsidRDefault="00E22AB4" w:rsidP="00E22AB4">
      <w:pPr>
        <w:pStyle w:val="B1"/>
        <w:rPr>
          <w:lang w:eastAsia="ja-JP"/>
        </w:rPr>
      </w:pPr>
      <w:r w:rsidRPr="00481D2D">
        <w:rPr>
          <w:rFonts w:hint="eastAsia"/>
          <w:lang w:eastAsia="ja-JP"/>
        </w:rPr>
        <w:t>6</w:t>
      </w:r>
      <w:r w:rsidRPr="00481D2D">
        <w:t>)</w:t>
      </w:r>
      <w:r w:rsidRPr="00481D2D">
        <w:tab/>
        <w:t>store the "</w:t>
      </w:r>
      <w:proofErr w:type="spellStart"/>
      <w:r w:rsidRPr="00481D2D">
        <w:t>orig-ioi</w:t>
      </w:r>
      <w:proofErr w:type="spellEnd"/>
      <w:r w:rsidRPr="00481D2D">
        <w:t>" header field parameter received in the P-Charging-Vector header field</w:t>
      </w:r>
      <w:r w:rsidRPr="00481D2D">
        <w:rPr>
          <w:rFonts w:hint="eastAsia"/>
          <w:lang w:eastAsia="ja-JP"/>
        </w:rPr>
        <w:t xml:space="preserve"> if present</w:t>
      </w:r>
      <w:r w:rsidRPr="00481D2D">
        <w:t>;</w:t>
      </w:r>
    </w:p>
    <w:p w14:paraId="494FD35E" w14:textId="77777777" w:rsidR="00897956" w:rsidRPr="00481D2D" w:rsidRDefault="00897956">
      <w:r w:rsidRPr="00481D2D">
        <w:t xml:space="preserve">before forwarding the request to the UE </w:t>
      </w:r>
      <w:r w:rsidR="00843657" w:rsidRPr="00481D2D">
        <w:t xml:space="preserve">either </w:t>
      </w:r>
      <w:r w:rsidRPr="00481D2D">
        <w:t>in accordance with the procedures of RFC 3261 [26]</w:t>
      </w:r>
      <w:r w:rsidR="00843657" w:rsidRPr="00481D2D">
        <w:t xml:space="preserve"> or as specified in </w:t>
      </w:r>
      <w:r w:rsidR="001C77EE" w:rsidRPr="00481D2D">
        <w:t>RFC 5626</w:t>
      </w:r>
      <w:r w:rsidR="00843657" w:rsidRPr="00481D2D">
        <w:t> [92]</w:t>
      </w:r>
      <w:r w:rsidRPr="00481D2D">
        <w:t>.</w:t>
      </w:r>
    </w:p>
    <w:p w14:paraId="166CA3F4" w14:textId="77777777" w:rsidR="0085202E" w:rsidRPr="00481D2D" w:rsidRDefault="0085202E" w:rsidP="005D46C4">
      <w:pPr>
        <w:pStyle w:val="Heading5"/>
      </w:pPr>
      <w:bookmarkStart w:id="512" w:name="_CR5_2_6_4_10"/>
      <w:bookmarkStart w:id="513" w:name="_Toc146256798"/>
      <w:bookmarkEnd w:id="512"/>
      <w:r w:rsidRPr="00481D2D">
        <w:t>5.2.6.4.10</w:t>
      </w:r>
      <w:r w:rsidRPr="00481D2D">
        <w:tab/>
        <w:t>Responses to a subsequent request other than a target refresh request</w:t>
      </w:r>
      <w:bookmarkEnd w:id="513"/>
    </w:p>
    <w:p w14:paraId="60DA8335" w14:textId="77777777" w:rsidR="00897956" w:rsidRPr="00481D2D" w:rsidRDefault="00897956">
      <w:r w:rsidRPr="00481D2D">
        <w:t>When the P-CSCF receives any response to the above request, the P-CSCF shall:</w:t>
      </w:r>
    </w:p>
    <w:p w14:paraId="39E8719B" w14:textId="77777777" w:rsidR="00897956" w:rsidRPr="00481D2D" w:rsidRDefault="00897956">
      <w:pPr>
        <w:pStyle w:val="B1"/>
      </w:pPr>
      <w:r w:rsidRPr="00481D2D">
        <w:t>1)</w:t>
      </w:r>
      <w:r w:rsidRPr="00481D2D">
        <w:tab/>
        <w:t>verify that the list of Via header</w:t>
      </w:r>
      <w:r w:rsidR="002D054C" w:rsidRPr="00481D2D">
        <w:t xml:space="preserve"> field</w:t>
      </w:r>
      <w:r w:rsidRPr="00481D2D">
        <w:t>s matches the saved list of Via header</w:t>
      </w:r>
      <w:r w:rsidR="002D054C" w:rsidRPr="00481D2D">
        <w:t xml:space="preserve"> field</w:t>
      </w:r>
      <w:r w:rsidRPr="00481D2D">
        <w:t xml:space="preserve">s received in the request corresponding to the same dialog, including the P-CSCF </w:t>
      </w:r>
      <w:r w:rsidR="002D054C" w:rsidRPr="00481D2D">
        <w:t xml:space="preserve">Via </w:t>
      </w:r>
      <w:r w:rsidRPr="00481D2D">
        <w:t xml:space="preserve">header </w:t>
      </w:r>
      <w:r w:rsidR="002D054C" w:rsidRPr="00481D2D">
        <w:t xml:space="preserve">field </w:t>
      </w:r>
      <w:r w:rsidRPr="00481D2D">
        <w:t xml:space="preserve">value. This verification is done on a per Via header </w:t>
      </w:r>
      <w:r w:rsidR="002D054C" w:rsidRPr="00481D2D">
        <w:t xml:space="preserve">field </w:t>
      </w:r>
      <w:r w:rsidRPr="00481D2D">
        <w:t>value basis, not as a whole string. If these lists do not match, then the P-CSCF shall either:</w:t>
      </w:r>
    </w:p>
    <w:p w14:paraId="255B099F" w14:textId="77777777" w:rsidR="00897956" w:rsidRPr="00481D2D" w:rsidRDefault="00897956">
      <w:pPr>
        <w:pStyle w:val="B2"/>
      </w:pPr>
      <w:r w:rsidRPr="00481D2D">
        <w:t>a)</w:t>
      </w:r>
      <w:r w:rsidRPr="00481D2D">
        <w:tab/>
        <w:t>discard the response; or</w:t>
      </w:r>
    </w:p>
    <w:p w14:paraId="308CE916" w14:textId="77777777" w:rsidR="00897956" w:rsidRPr="00481D2D" w:rsidRDefault="00897956">
      <w:pPr>
        <w:pStyle w:val="B2"/>
      </w:pPr>
      <w:r w:rsidRPr="00481D2D">
        <w:t>b)</w:t>
      </w:r>
      <w:r w:rsidRPr="00481D2D">
        <w:tab/>
        <w:t xml:space="preserve">replace the Via header </w:t>
      </w:r>
      <w:r w:rsidR="002D054C" w:rsidRPr="00481D2D">
        <w:t xml:space="preserve">field </w:t>
      </w:r>
      <w:r w:rsidRPr="00481D2D">
        <w:t>values with those received in the request;</w:t>
      </w:r>
      <w:r w:rsidR="00523148" w:rsidRPr="00481D2D">
        <w:t xml:space="preserve"> and</w:t>
      </w:r>
    </w:p>
    <w:p w14:paraId="28D6C00B" w14:textId="77777777" w:rsidR="00523148" w:rsidRPr="00481D2D" w:rsidRDefault="00523148" w:rsidP="00523148">
      <w:pPr>
        <w:pStyle w:val="B1"/>
        <w:rPr>
          <w:lang w:eastAsia="ja-JP"/>
        </w:rPr>
      </w:pPr>
      <w:r w:rsidRPr="00481D2D">
        <w:rPr>
          <w:rFonts w:hint="eastAsia"/>
          <w:lang w:eastAsia="ja-JP"/>
        </w:rPr>
        <w:t>2</w:t>
      </w:r>
      <w:r w:rsidRPr="00481D2D">
        <w:t>)</w:t>
      </w:r>
      <w:r w:rsidRPr="00481D2D">
        <w:tab/>
        <w:t>include in the P-Charging-Vector header field</w:t>
      </w:r>
      <w:r w:rsidRPr="00481D2D">
        <w:rPr>
          <w:rFonts w:hint="eastAsia"/>
          <w:lang w:eastAsia="ja-JP"/>
        </w:rPr>
        <w:t>:</w:t>
      </w:r>
    </w:p>
    <w:p w14:paraId="519231AC" w14:textId="77777777" w:rsidR="00523148" w:rsidRPr="00481D2D" w:rsidRDefault="00523148" w:rsidP="00523148">
      <w:pPr>
        <w:pStyle w:val="B2"/>
      </w:pPr>
      <w:r w:rsidRPr="00481D2D">
        <w:rPr>
          <w:rFonts w:hint="eastAsia"/>
          <w:lang w:eastAsia="ja-JP"/>
        </w:rPr>
        <w:t>a)</w:t>
      </w:r>
      <w:r w:rsidRPr="00481D2D">
        <w:tab/>
        <w:t>an "</w:t>
      </w:r>
      <w:proofErr w:type="spellStart"/>
      <w:r w:rsidRPr="00481D2D">
        <w:t>icid</w:t>
      </w:r>
      <w:proofErr w:type="spellEnd"/>
      <w:r w:rsidRPr="00481D2D">
        <w:t>-value" header field parameter set to the value received in the initial request for the dialog;</w:t>
      </w:r>
    </w:p>
    <w:p w14:paraId="70887EDB" w14:textId="77777777" w:rsidR="00E22AB4" w:rsidRPr="00481D2D" w:rsidRDefault="00E22AB4" w:rsidP="00E22AB4">
      <w:pPr>
        <w:pStyle w:val="B2"/>
      </w:pPr>
      <w:r w:rsidRPr="00481D2D">
        <w:rPr>
          <w:rFonts w:hint="eastAsia"/>
          <w:lang w:eastAsia="ja-JP"/>
        </w:rPr>
        <w:t>b)</w:t>
      </w:r>
      <w:r w:rsidRPr="00481D2D">
        <w:tab/>
        <w:t>the "</w:t>
      </w:r>
      <w:proofErr w:type="spellStart"/>
      <w:r w:rsidRPr="00481D2D">
        <w:t>orig-ioi</w:t>
      </w:r>
      <w:proofErr w:type="spellEnd"/>
      <w:r w:rsidRPr="00481D2D">
        <w:t>" header field parameter, if received in the request; and</w:t>
      </w:r>
    </w:p>
    <w:p w14:paraId="3F777C90" w14:textId="77777777" w:rsidR="00E22AB4" w:rsidRPr="00481D2D" w:rsidRDefault="00E22AB4" w:rsidP="00E22AB4">
      <w:pPr>
        <w:pStyle w:val="B2"/>
      </w:pPr>
      <w:r w:rsidRPr="00481D2D">
        <w:rPr>
          <w:rFonts w:hint="eastAsia"/>
          <w:lang w:eastAsia="ja-JP"/>
        </w:rPr>
        <w:t>c)</w:t>
      </w:r>
      <w:r w:rsidRPr="00481D2D">
        <w:tab/>
        <w:t>a type 1 "term-</w:t>
      </w:r>
      <w:proofErr w:type="spellStart"/>
      <w:r w:rsidRPr="00481D2D">
        <w:t>ioi</w:t>
      </w:r>
      <w:proofErr w:type="spellEnd"/>
      <w:r w:rsidRPr="00481D2D">
        <w:t>" header field parameter that identifies the sending network;</w:t>
      </w:r>
    </w:p>
    <w:p w14:paraId="65F27474" w14:textId="77777777" w:rsidR="00897956" w:rsidRPr="00481D2D" w:rsidRDefault="00897956">
      <w:r w:rsidRPr="00481D2D">
        <w:t>before forwarding the response in accordance with the procedures of RFC 3261 [26].</w:t>
      </w:r>
    </w:p>
    <w:p w14:paraId="216A85AC" w14:textId="77777777" w:rsidR="0085202E" w:rsidRPr="00481D2D" w:rsidRDefault="0085202E" w:rsidP="005D46C4">
      <w:pPr>
        <w:pStyle w:val="Heading5"/>
      </w:pPr>
      <w:bookmarkStart w:id="514" w:name="_CR5_2_6_4_11"/>
      <w:bookmarkStart w:id="515" w:name="_Toc146256799"/>
      <w:bookmarkEnd w:id="514"/>
      <w:r w:rsidRPr="00481D2D">
        <w:t>5.2.6.4.11</w:t>
      </w:r>
      <w:r w:rsidRPr="00481D2D">
        <w:tab/>
        <w:t>Request for an unknown method that does not relate to an existing dialog</w:t>
      </w:r>
      <w:bookmarkEnd w:id="515"/>
    </w:p>
    <w:p w14:paraId="0E96D0CF" w14:textId="77777777" w:rsidR="0085202E" w:rsidRPr="00481D2D" w:rsidRDefault="0085202E" w:rsidP="0085202E">
      <w:r w:rsidRPr="00481D2D">
        <w:t>Void.</w:t>
      </w:r>
    </w:p>
    <w:p w14:paraId="4AD546F4" w14:textId="77777777" w:rsidR="0085202E" w:rsidRPr="00481D2D" w:rsidRDefault="0085202E" w:rsidP="005D46C4">
      <w:pPr>
        <w:pStyle w:val="Heading5"/>
      </w:pPr>
      <w:bookmarkStart w:id="516" w:name="_CR5_2_6_4_12"/>
      <w:bookmarkStart w:id="517" w:name="_Toc146256800"/>
      <w:bookmarkEnd w:id="516"/>
      <w:r w:rsidRPr="00481D2D">
        <w:t>5.2.6.4.12</w:t>
      </w:r>
      <w:r w:rsidRPr="00481D2D">
        <w:tab/>
        <w:t>Responses to a request for an unknown method that does not relate to an existing dialog</w:t>
      </w:r>
      <w:bookmarkEnd w:id="517"/>
    </w:p>
    <w:p w14:paraId="730FC97E" w14:textId="77777777" w:rsidR="0085202E" w:rsidRPr="00481D2D" w:rsidRDefault="0085202E" w:rsidP="0085202E">
      <w:r w:rsidRPr="00481D2D">
        <w:t>Void.</w:t>
      </w:r>
    </w:p>
    <w:p w14:paraId="3FB1D239" w14:textId="77777777" w:rsidR="00897956" w:rsidRPr="00481D2D" w:rsidRDefault="00897956" w:rsidP="005D46C4">
      <w:pPr>
        <w:pStyle w:val="Heading3"/>
      </w:pPr>
      <w:bookmarkStart w:id="518" w:name="_CR5_2_7"/>
      <w:bookmarkStart w:id="519" w:name="_Toc146256801"/>
      <w:bookmarkEnd w:id="518"/>
      <w:r w:rsidRPr="00481D2D">
        <w:t>5.2.7</w:t>
      </w:r>
      <w:r w:rsidRPr="00481D2D">
        <w:tab/>
        <w:t>Initial INVITE</w:t>
      </w:r>
      <w:bookmarkEnd w:id="519"/>
    </w:p>
    <w:p w14:paraId="23DA9A78" w14:textId="77777777" w:rsidR="00897956" w:rsidRPr="00481D2D" w:rsidRDefault="00897956" w:rsidP="005D46C4">
      <w:pPr>
        <w:pStyle w:val="Heading4"/>
      </w:pPr>
      <w:bookmarkStart w:id="520" w:name="_CR5_2_7_1"/>
      <w:bookmarkStart w:id="521" w:name="_Toc146256802"/>
      <w:bookmarkEnd w:id="520"/>
      <w:r w:rsidRPr="00481D2D">
        <w:t>5.2.7.1</w:t>
      </w:r>
      <w:r w:rsidRPr="00481D2D">
        <w:tab/>
        <w:t>Introduction</w:t>
      </w:r>
      <w:bookmarkEnd w:id="521"/>
    </w:p>
    <w:p w14:paraId="1464A532" w14:textId="77777777" w:rsidR="00897956" w:rsidRPr="00481D2D" w:rsidRDefault="00897956">
      <w:r w:rsidRPr="00481D2D">
        <w:t>In addition to following the procedures for initial requests defined in subclause 5.2.6, initial INVITE requests also follow the procedures of this subclause.</w:t>
      </w:r>
    </w:p>
    <w:p w14:paraId="74221A18" w14:textId="77777777" w:rsidR="00897956" w:rsidRPr="00481D2D" w:rsidRDefault="00897956" w:rsidP="005D46C4">
      <w:pPr>
        <w:pStyle w:val="Heading4"/>
      </w:pPr>
      <w:bookmarkStart w:id="522" w:name="_CR5_2_7_2"/>
      <w:bookmarkStart w:id="523" w:name="_Toc146256803"/>
      <w:bookmarkEnd w:id="522"/>
      <w:r w:rsidRPr="00481D2D">
        <w:t>5.2.7.2</w:t>
      </w:r>
      <w:r w:rsidRPr="00481D2D">
        <w:tab/>
        <w:t>UE-originating case</w:t>
      </w:r>
      <w:bookmarkEnd w:id="523"/>
    </w:p>
    <w:p w14:paraId="5B500DFE" w14:textId="77777777" w:rsidR="00FB4158" w:rsidRPr="00481D2D" w:rsidRDefault="00F0692F" w:rsidP="00F0692F">
      <w:r w:rsidRPr="00481D2D">
        <w:t>When the P-CSCF receives from the UE an INVITE request for which resource authorization procedure is required, if it receives from the IP-CAN (e.g. via PCRF) an indication that the requested resources for the multimedia session being established cannot be granted and this indication does not provide an acceptable bandwidth information</w:t>
      </w:r>
      <w:r w:rsidR="00FB4158" w:rsidRPr="00481D2D">
        <w:t>:</w:t>
      </w:r>
    </w:p>
    <w:p w14:paraId="2935AC1B" w14:textId="77777777" w:rsidR="00FB4158" w:rsidRPr="00481D2D" w:rsidRDefault="00FB4158" w:rsidP="000A410C">
      <w:pPr>
        <w:pStyle w:val="B1"/>
      </w:pPr>
      <w:r w:rsidRPr="00481D2D">
        <w:t>-</w:t>
      </w:r>
      <w:r w:rsidRPr="00481D2D">
        <w:tab/>
        <w:t>if the P-CSCF is unable to handle further requests from the UE (i.e. P-CSCF is overloaded by SIP requests)</w:t>
      </w:r>
      <w:r w:rsidR="00F0692F" w:rsidRPr="00481D2D">
        <w:t>, the P</w:t>
      </w:r>
      <w:r w:rsidRPr="00481D2D">
        <w:t>-</w:t>
      </w:r>
      <w:r w:rsidR="00F0692F" w:rsidRPr="00481D2D">
        <w:t xml:space="preserve">CSCF shall return a 503 (Service Unavailable) response to the received INVITE request. Depending on local operator policy, </w:t>
      </w:r>
      <w:r w:rsidRPr="00481D2D">
        <w:t xml:space="preserve">the </w:t>
      </w:r>
      <w:r w:rsidR="00F0692F" w:rsidRPr="00481D2D">
        <w:t xml:space="preserve">503 (Service Unavailable) response may include a Retry-After header </w:t>
      </w:r>
      <w:r w:rsidRPr="00481D2D">
        <w:t>field; and</w:t>
      </w:r>
    </w:p>
    <w:p w14:paraId="0B1851B1" w14:textId="77777777" w:rsidR="00F0692F" w:rsidRPr="00481D2D" w:rsidRDefault="00FB4158" w:rsidP="00FB4158">
      <w:pPr>
        <w:pStyle w:val="B1"/>
      </w:pPr>
      <w:r w:rsidRPr="00481D2D">
        <w:t>-</w:t>
      </w:r>
      <w:r w:rsidRPr="00481D2D">
        <w:tab/>
        <w:t>if the P-CSCF is able to handle further requests from the UE (i.e. P-CSCF is not overloaded by SIP requests), the P-CSCF shall return a 500 (Server Internal Error) response to the received INVITE request. Depending on local operator policy, the 500 (Server Internal Error) response may include a Retry-After header field</w:t>
      </w:r>
      <w:r w:rsidR="00F0692F" w:rsidRPr="00481D2D">
        <w:t>.</w:t>
      </w:r>
    </w:p>
    <w:p w14:paraId="3F02AA86" w14:textId="77777777" w:rsidR="000B46B6" w:rsidRPr="00481D2D" w:rsidRDefault="00897956">
      <w:pPr>
        <w:rPr>
          <w:snapToGrid w:val="0"/>
        </w:rPr>
      </w:pPr>
      <w:r w:rsidRPr="00481D2D">
        <w:t xml:space="preserve">When the P-CSCF receives from the UE an INVITE request, the P-CSCF may require the periodic refreshment of the session to avoid hung states in the P-CSCF. If the P-CSCF requires the session to be refreshed, </w:t>
      </w:r>
      <w:r w:rsidR="006B0407" w:rsidRPr="00481D2D">
        <w:t xml:space="preserve">then the P-CSCF </w:t>
      </w:r>
      <w:r w:rsidRPr="00481D2D">
        <w:t>shall apply the procedures described in RFC 4028 [58]</w:t>
      </w:r>
      <w:r w:rsidRPr="00481D2D">
        <w:rPr>
          <w:snapToGrid w:val="0"/>
        </w:rPr>
        <w:t xml:space="preserve"> clause 8.</w:t>
      </w:r>
    </w:p>
    <w:p w14:paraId="6454AB7F" w14:textId="77777777" w:rsidR="000B46B6" w:rsidRPr="00481D2D" w:rsidRDefault="00897956">
      <w:pPr>
        <w:pStyle w:val="NO"/>
      </w:pPr>
      <w:r w:rsidRPr="00481D2D">
        <w:t>NOTE</w:t>
      </w:r>
      <w:r w:rsidR="006039BF" w:rsidRPr="00481D2D">
        <w:t> 1</w:t>
      </w:r>
      <w:r w:rsidRPr="00481D2D">
        <w:t>:</w:t>
      </w:r>
      <w:r w:rsidRPr="00481D2D">
        <w:tab/>
        <w:t>Requesting the session to be refreshed requires support by at least one of the UEs. This functionality cannot automatically be granted, i.e. at least one of the involved UEs needs to support it.</w:t>
      </w:r>
    </w:p>
    <w:p w14:paraId="1F4418A8" w14:textId="77777777" w:rsidR="000B46B6" w:rsidRPr="00481D2D" w:rsidRDefault="00897956">
      <w:pPr>
        <w:widowControl w:val="0"/>
        <w:jc w:val="both"/>
      </w:pPr>
      <w:r w:rsidRPr="00481D2D">
        <w:t>The P-CSCF shall respond to all INVITE requests with a 100 (Trying) provisional response.</w:t>
      </w:r>
    </w:p>
    <w:p w14:paraId="12729FA1" w14:textId="77777777" w:rsidR="00897956" w:rsidRPr="00481D2D" w:rsidRDefault="00116873" w:rsidP="00067C37">
      <w:pPr>
        <w:keepLines/>
      </w:pPr>
      <w:r w:rsidRPr="00481D2D">
        <w:t xml:space="preserve">If received from the </w:t>
      </w:r>
      <w:r w:rsidRPr="00481D2D">
        <w:rPr>
          <w:lang w:eastAsia="ja-JP"/>
        </w:rPr>
        <w:t>IP-CAN,</w:t>
      </w:r>
      <w:r w:rsidRPr="00481D2D">
        <w:t xml:space="preserve"> the </w:t>
      </w:r>
      <w:r w:rsidR="00897956" w:rsidRPr="00481D2D">
        <w:t>P-CSCF shall also include the access-network-charging-info parameter (</w:t>
      </w:r>
      <w:r w:rsidRPr="00481D2D">
        <w:t xml:space="preserve">e.g. </w:t>
      </w:r>
      <w:r w:rsidR="00897956" w:rsidRPr="00481D2D">
        <w:t xml:space="preserve">received via the </w:t>
      </w:r>
      <w:r w:rsidR="008E1860" w:rsidRPr="00481D2D">
        <w:t>PCRF</w:t>
      </w:r>
      <w:r w:rsidR="00897956" w:rsidRPr="00481D2D">
        <w:t xml:space="preserve">, over the </w:t>
      </w:r>
      <w:r w:rsidR="00032FD6" w:rsidRPr="00481D2D">
        <w:t xml:space="preserve">Rx </w:t>
      </w:r>
      <w:r w:rsidR="005B7078" w:rsidRPr="00481D2D">
        <w:t xml:space="preserve">or </w:t>
      </w:r>
      <w:r w:rsidR="00032FD6" w:rsidRPr="00481D2D">
        <w:t>Gx</w:t>
      </w:r>
      <w:r w:rsidR="00897956" w:rsidRPr="00481D2D">
        <w:t xml:space="preserve"> interfaces) in the P-Charging-Vector header </w:t>
      </w:r>
      <w:r w:rsidR="00435883" w:rsidRPr="00481D2D">
        <w:t xml:space="preserve">field </w:t>
      </w:r>
      <w:r w:rsidR="00897956" w:rsidRPr="00481D2D">
        <w:t xml:space="preserve">in the first request originated by the UE that traverses the P-CSCF, as soon as the charging information is available in the P-CSCF, e.g., </w:t>
      </w:r>
      <w:r w:rsidR="00897956" w:rsidRPr="00481D2D">
        <w:rPr>
          <w:lang w:eastAsia="ja-JP"/>
        </w:rPr>
        <w:t>after the local resource reservation is complete</w:t>
      </w:r>
      <w:r w:rsidR="00897956" w:rsidRPr="00481D2D">
        <w:t xml:space="preserve">. Typically, this first request is an UPDATE request if the remote UA supports the </w:t>
      </w:r>
      <w:r w:rsidR="00897956" w:rsidRPr="00481D2D">
        <w:rPr>
          <w:snapToGrid w:val="0"/>
        </w:rPr>
        <w:t xml:space="preserve">"integration of resource management in SIP" extension </w:t>
      </w:r>
      <w:r w:rsidR="00897956" w:rsidRPr="00481D2D">
        <w:t xml:space="preserve">or </w:t>
      </w:r>
      <w:r w:rsidR="00897956" w:rsidRPr="00481D2D">
        <w:rPr>
          <w:lang w:eastAsia="ja-JP"/>
        </w:rPr>
        <w:t>a re-</w:t>
      </w:r>
      <w:r w:rsidR="00897956" w:rsidRPr="00481D2D">
        <w:t xml:space="preserve">INVITE request if the remote UA does not support the </w:t>
      </w:r>
      <w:r w:rsidR="00897956" w:rsidRPr="00481D2D">
        <w:rPr>
          <w:snapToGrid w:val="0"/>
        </w:rPr>
        <w:t xml:space="preserve">"integration of resource management in SIP" </w:t>
      </w:r>
      <w:r w:rsidR="00897956" w:rsidRPr="00481D2D">
        <w:t>extension. See subclause 5.2.7.4 for further information on the access network charging information.</w:t>
      </w:r>
    </w:p>
    <w:p w14:paraId="5262989D" w14:textId="77777777" w:rsidR="001A6340" w:rsidRPr="00481D2D" w:rsidRDefault="001A6340" w:rsidP="001A6340">
      <w:r w:rsidRPr="00481D2D">
        <w:t>If:</w:t>
      </w:r>
    </w:p>
    <w:p w14:paraId="2B85908F" w14:textId="77777777" w:rsidR="001A6340" w:rsidRPr="00481D2D" w:rsidRDefault="001A6340" w:rsidP="001A6340">
      <w:pPr>
        <w:pStyle w:val="B1"/>
      </w:pPr>
      <w:r w:rsidRPr="00481D2D">
        <w:t>-</w:t>
      </w:r>
      <w:r w:rsidRPr="00481D2D">
        <w:tab/>
        <w:t>the UE is roaming;</w:t>
      </w:r>
    </w:p>
    <w:p w14:paraId="3E078967" w14:textId="77777777" w:rsidR="001A6340" w:rsidRPr="00481D2D" w:rsidRDefault="001A6340" w:rsidP="001A6340">
      <w:pPr>
        <w:pStyle w:val="B1"/>
      </w:pPr>
      <w:r w:rsidRPr="00481D2D">
        <w:t>-</w:t>
      </w:r>
      <w:r w:rsidRPr="00481D2D">
        <w:tab/>
        <w:t>the P-CSCF is not in the home network; and</w:t>
      </w:r>
    </w:p>
    <w:p w14:paraId="422F0AE3" w14:textId="77777777" w:rsidR="00AF49DB" w:rsidRPr="00481D2D" w:rsidRDefault="00AF49DB" w:rsidP="00AF49DB">
      <w:pPr>
        <w:pStyle w:val="B1"/>
      </w:pPr>
      <w:r w:rsidRPr="00481D2D">
        <w:t>-</w:t>
      </w:r>
      <w:r w:rsidRPr="00481D2D">
        <w:tab/>
        <w:t xml:space="preserve">an agreement exists with the home network operator (as identified by the bottom most </w:t>
      </w:r>
      <w:smartTag w:uri="urn:schemas-microsoft-com:office:smarttags" w:element="stockticker">
        <w:r w:rsidRPr="00481D2D">
          <w:t>URI</w:t>
        </w:r>
      </w:smartTag>
      <w:r w:rsidRPr="00481D2D">
        <w:t xml:space="preserve"> in the list of URIs received in the Service-Route header field during the last successful registration or reregistration) to support Roaming Architecture for Voice over IMS with Local Breakout;</w:t>
      </w:r>
    </w:p>
    <w:p w14:paraId="21C17178" w14:textId="77777777" w:rsidR="00E07DF3" w:rsidRPr="00481D2D" w:rsidRDefault="001A6340" w:rsidP="001A6340">
      <w:r w:rsidRPr="00481D2D">
        <w:t>the P-CSCF may</w:t>
      </w:r>
      <w:r w:rsidR="00E07DF3" w:rsidRPr="00481D2D">
        <w:t>:</w:t>
      </w:r>
    </w:p>
    <w:p w14:paraId="152ADB9E" w14:textId="77777777" w:rsidR="000B46B6" w:rsidRPr="00481D2D" w:rsidRDefault="00E07DF3" w:rsidP="00E07DF3">
      <w:pPr>
        <w:pStyle w:val="B1"/>
      </w:pPr>
      <w:r w:rsidRPr="00481D2D">
        <w:t>-</w:t>
      </w:r>
      <w:r w:rsidRPr="00481D2D">
        <w:tab/>
      </w:r>
      <w:r w:rsidR="001A6340" w:rsidRPr="00481D2D">
        <w:t xml:space="preserve">insert into the request a Feature-Caps header field with the </w:t>
      </w:r>
      <w:r w:rsidR="006A68C8" w:rsidRPr="00481D2D">
        <w:t>"+</w:t>
      </w:r>
      <w:r w:rsidR="001A6340" w:rsidRPr="00481D2D">
        <w:t>g.3gpp.trf</w:t>
      </w:r>
      <w:r w:rsidR="006A68C8" w:rsidRPr="00481D2D">
        <w:t>"</w:t>
      </w:r>
      <w:r w:rsidR="001A6340" w:rsidRPr="00481D2D">
        <w:t xml:space="preserve"> </w:t>
      </w:r>
      <w:r w:rsidR="006A68C8" w:rsidRPr="00481D2D">
        <w:t xml:space="preserve">header field parameter as specified in </w:t>
      </w:r>
      <w:r w:rsidR="001B6ECF" w:rsidRPr="00481D2D">
        <w:t>RFC 6809</w:t>
      </w:r>
      <w:r w:rsidR="001A6340" w:rsidRPr="00481D2D">
        <w:t xml:space="preserve"> [190]. Based on local policy the P-CSCF shall insert the </w:t>
      </w:r>
      <w:r w:rsidR="006A68C8" w:rsidRPr="00481D2D">
        <w:t>"+</w:t>
      </w:r>
      <w:r w:rsidR="001A6340" w:rsidRPr="00481D2D">
        <w:t>g.3gpp.trf</w:t>
      </w:r>
      <w:r w:rsidR="006A68C8" w:rsidRPr="00481D2D">
        <w:t>"</w:t>
      </w:r>
      <w:r w:rsidR="001A6340" w:rsidRPr="00481D2D">
        <w:t xml:space="preserve"> </w:t>
      </w:r>
      <w:r w:rsidR="006A68C8" w:rsidRPr="00481D2D">
        <w:t xml:space="preserve">header field parameter </w:t>
      </w:r>
      <w:r w:rsidR="001A6340" w:rsidRPr="00481D2D">
        <w:t xml:space="preserve">with the </w:t>
      </w:r>
      <w:r w:rsidR="006A68C8" w:rsidRPr="00481D2D">
        <w:t xml:space="preserve">parameter </w:t>
      </w:r>
      <w:r w:rsidR="001A6340" w:rsidRPr="00481D2D">
        <w:t xml:space="preserve">value set to the </w:t>
      </w:r>
      <w:smartTag w:uri="urn:schemas-microsoft-com:office:smarttags" w:element="stockticker">
        <w:r w:rsidR="001A6340" w:rsidRPr="00481D2D">
          <w:t>URI</w:t>
        </w:r>
      </w:smartTag>
      <w:r w:rsidR="001A6340" w:rsidRPr="00481D2D">
        <w:t xml:space="preserve"> of the desired TRF</w:t>
      </w:r>
      <w:r w:rsidR="000225A8" w:rsidRPr="00481D2D">
        <w:t>; and</w:t>
      </w:r>
    </w:p>
    <w:p w14:paraId="2837F9C4" w14:textId="77777777" w:rsidR="00E07DF3" w:rsidRPr="00481D2D" w:rsidRDefault="00E07DF3" w:rsidP="00295CDA">
      <w:pPr>
        <w:pStyle w:val="B1"/>
      </w:pPr>
      <w:r w:rsidRPr="00481D2D">
        <w:t>-</w:t>
      </w:r>
      <w:r w:rsidRPr="00481D2D">
        <w:tab/>
        <w:t xml:space="preserve">if a TRF </w:t>
      </w:r>
      <w:smartTag w:uri="urn:schemas-microsoft-com:office:smarttags" w:element="stockticker">
        <w:r w:rsidRPr="00481D2D">
          <w:t>URI</w:t>
        </w:r>
      </w:smartTag>
      <w:r w:rsidRPr="00481D2D">
        <w:t xml:space="preserve"> is included in the "+g.3gpp.trf" header field </w:t>
      </w:r>
      <w:r w:rsidR="00A4417D" w:rsidRPr="00481D2D">
        <w:t xml:space="preserve">parameter </w:t>
      </w:r>
      <w:r w:rsidRPr="00481D2D">
        <w:t xml:space="preserve">and the P-CSCF supports indicating the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w:t>
      </w:r>
      <w:r w:rsidR="000225A8" w:rsidRPr="00481D2D">
        <w:t>225</w:t>
      </w:r>
      <w:r w:rsidRPr="00481D2D">
        <w:t xml:space="preserve">] and if required by local policy, </w:t>
      </w:r>
      <w:r w:rsidRPr="00481D2D">
        <w:rPr>
          <w:lang w:eastAsia="ja-JP"/>
        </w:rPr>
        <w:t>append an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set to "</w:t>
      </w:r>
      <w:proofErr w:type="spellStart"/>
      <w:r w:rsidRPr="00481D2D">
        <w:rPr>
          <w:lang w:eastAsia="ja-JP"/>
        </w:rPr>
        <w:t>homeA-visitedA</w:t>
      </w:r>
      <w:proofErr w:type="spellEnd"/>
      <w:r w:rsidRPr="00481D2D">
        <w:rPr>
          <w:lang w:eastAsia="ja-JP"/>
        </w:rPr>
        <w:t xml:space="preserve">" to the TRF </w:t>
      </w:r>
      <w:smartTag w:uri="urn:schemas-microsoft-com:office:smarttags" w:element="stockticker">
        <w:r w:rsidRPr="00481D2D">
          <w:rPr>
            <w:lang w:eastAsia="ja-JP"/>
          </w:rPr>
          <w:t>URI</w:t>
        </w:r>
      </w:smartTag>
      <w:r w:rsidRPr="00481D2D">
        <w:rPr>
          <w:lang w:eastAsia="ja-JP"/>
        </w:rPr>
        <w:t>.</w:t>
      </w:r>
    </w:p>
    <w:p w14:paraId="0675A4FB" w14:textId="77777777" w:rsidR="005363B5" w:rsidRPr="00481D2D" w:rsidRDefault="005363B5" w:rsidP="005363B5">
      <w:r w:rsidRPr="00481D2D">
        <w:t>If:</w:t>
      </w:r>
    </w:p>
    <w:p w14:paraId="6A46DD50" w14:textId="77777777" w:rsidR="005363B5" w:rsidRPr="00481D2D" w:rsidRDefault="005363B5" w:rsidP="005363B5">
      <w:pPr>
        <w:pStyle w:val="B1"/>
      </w:pPr>
      <w:r w:rsidRPr="00481D2D">
        <w:t>-</w:t>
      </w:r>
      <w:r w:rsidRPr="00481D2D">
        <w:tab/>
        <w:t>the UE is roaming;</w:t>
      </w:r>
    </w:p>
    <w:p w14:paraId="3BA545BE" w14:textId="77777777" w:rsidR="000B46B6" w:rsidRPr="00481D2D" w:rsidRDefault="005363B5" w:rsidP="005363B5">
      <w:pPr>
        <w:pStyle w:val="B1"/>
      </w:pPr>
      <w:r w:rsidRPr="00481D2D">
        <w:t>-</w:t>
      </w:r>
      <w:r w:rsidRPr="00481D2D">
        <w:tab/>
        <w:t>the P-CSCF is not in the home network; and</w:t>
      </w:r>
    </w:p>
    <w:p w14:paraId="4E715148" w14:textId="77777777" w:rsidR="00AF49DB" w:rsidRPr="00481D2D" w:rsidRDefault="00AF49DB" w:rsidP="00AF49DB">
      <w:pPr>
        <w:pStyle w:val="B1"/>
      </w:pPr>
      <w:r w:rsidRPr="00481D2D">
        <w:t>-</w:t>
      </w:r>
      <w:r w:rsidRPr="00481D2D">
        <w:tab/>
      </w:r>
      <w:r w:rsidRPr="00481D2D">
        <w:rPr>
          <w:rFonts w:eastAsia="MS Mincho" w:cs="Arial"/>
        </w:rPr>
        <w:t xml:space="preserve">the visited network </w:t>
      </w:r>
      <w:r w:rsidRPr="00481D2D">
        <w:rPr>
          <w:rFonts w:cs="Arial"/>
        </w:rPr>
        <w:t>supports MRB functionality for the allocation of MRF resources and</w:t>
      </w:r>
      <w:r w:rsidRPr="00481D2D">
        <w:t xml:space="preserve"> if an agreement exists with the home operator (identified by the bottom most </w:t>
      </w:r>
      <w:smartTag w:uri="urn:schemas-microsoft-com:office:smarttags" w:element="stockticker">
        <w:r w:rsidRPr="00481D2D">
          <w:t>URI</w:t>
        </w:r>
      </w:smartTag>
      <w:r w:rsidRPr="00481D2D">
        <w:t xml:space="preserve"> in the list of URIs received in the Service-Route header field during the last successful registration or reregistration) to provide access to MRF resources from the visited network;</w:t>
      </w:r>
    </w:p>
    <w:p w14:paraId="6C480707" w14:textId="77777777" w:rsidR="005363B5" w:rsidRPr="00481D2D" w:rsidRDefault="005363B5" w:rsidP="005363B5">
      <w:r w:rsidRPr="00481D2D">
        <w:t xml:space="preserve">the P-CSCF may insert into the request a Feature-Caps header field with the "+g.3gpp.mrb" header field parameter, as specified in </w:t>
      </w:r>
      <w:r w:rsidR="001B6ECF" w:rsidRPr="00481D2D">
        <w:t>RFC 6809</w:t>
      </w:r>
      <w:r w:rsidRPr="00481D2D">
        <w:t xml:space="preserve"> [190]. Based on local policy the P-CSCF shall insert the "+g.3gpp.mrb" header field parameter with the parameter value set to the </w:t>
      </w:r>
      <w:smartTag w:uri="urn:schemas-microsoft-com:office:smarttags" w:element="stockticker">
        <w:r w:rsidRPr="00481D2D">
          <w:t>URI</w:t>
        </w:r>
      </w:smartTag>
      <w:r w:rsidRPr="00481D2D">
        <w:t xml:space="preserve"> of the desired MRB.</w:t>
      </w:r>
    </w:p>
    <w:p w14:paraId="22428983" w14:textId="77777777" w:rsidR="002113F0" w:rsidRPr="00481D2D" w:rsidRDefault="002113F0" w:rsidP="002113F0">
      <w:r w:rsidRPr="00481D2D">
        <w:t>The P-CSCF (IMS-</w:t>
      </w:r>
      <w:smartTag w:uri="urn:schemas-microsoft-com:office:smarttags" w:element="stockticker">
        <w:r w:rsidRPr="00481D2D">
          <w:t>ALG</w:t>
        </w:r>
      </w:smartTag>
      <w:r w:rsidRPr="00481D2D">
        <w:t xml:space="preserve">) shall transparently forward a received Contact header field towards the UE when the Contact header field contains a GRUU or a media feature tag indicating a capability for which the </w:t>
      </w:r>
      <w:smartTag w:uri="urn:schemas-microsoft-com:office:smarttags" w:element="stockticker">
        <w:r w:rsidRPr="00481D2D">
          <w:t>URI</w:t>
        </w:r>
      </w:smartTag>
      <w:r w:rsidRPr="00481D2D">
        <w:t xml:space="preserve"> can be used.</w:t>
      </w:r>
    </w:p>
    <w:p w14:paraId="6DA224B4" w14:textId="77777777" w:rsidR="002113F0" w:rsidRPr="00481D2D" w:rsidRDefault="002113F0" w:rsidP="002113F0">
      <w:pPr>
        <w:pStyle w:val="NO"/>
      </w:pPr>
      <w:r w:rsidRPr="00481D2D">
        <w:t>NOTE 2:</w:t>
      </w:r>
      <w:r w:rsidRPr="00481D2D">
        <w:tab/>
        <w:t xml:space="preserve">One example of such a media feature tag is the </w:t>
      </w:r>
      <w:proofErr w:type="spellStart"/>
      <w:r w:rsidRPr="00481D2D">
        <w:t>isfocus</w:t>
      </w:r>
      <w:proofErr w:type="spellEnd"/>
      <w:r w:rsidRPr="00481D2D">
        <w:t xml:space="preserve"> media feature tag where the </w:t>
      </w:r>
      <w:smartTag w:uri="urn:schemas-microsoft-com:office:smarttags" w:element="stockticker">
        <w:r w:rsidRPr="00481D2D">
          <w:t>URI</w:t>
        </w:r>
      </w:smartTag>
      <w:r w:rsidRPr="00481D2D">
        <w:t xml:space="preserve"> in the Contact header field is used by conference services to transport the temporary conference identity that can be used when rejoining an ongoing conference.</w:t>
      </w:r>
    </w:p>
    <w:p w14:paraId="0066FD7D" w14:textId="77777777" w:rsidR="006039BF" w:rsidRPr="00481D2D" w:rsidRDefault="006039BF" w:rsidP="002113F0">
      <w:pPr>
        <w:pStyle w:val="NO"/>
      </w:pPr>
      <w:r w:rsidRPr="00481D2D">
        <w:t>NOTE </w:t>
      </w:r>
      <w:r w:rsidR="002113F0" w:rsidRPr="00481D2D">
        <w:t>3</w:t>
      </w:r>
      <w:r w:rsidRPr="00481D2D">
        <w:t>:</w:t>
      </w:r>
      <w:r w:rsidR="006E59FF" w:rsidRPr="00481D2D">
        <w:tab/>
      </w:r>
      <w:r w:rsidRPr="00481D2D">
        <w:t>Various mechanisms can be applied to recognize the need for priority treatment (e.g., based on the dialled digits). The exact mechanisms are left to national regulation and network configuration.</w:t>
      </w:r>
    </w:p>
    <w:p w14:paraId="0A174DB3" w14:textId="77777777" w:rsidR="00B97EF8" w:rsidRPr="00481D2D" w:rsidRDefault="006039BF" w:rsidP="00B97EF8">
      <w:r w:rsidRPr="00481D2D">
        <w:t>Based on the alternative mechanism to recognize the need for priority treatment, the P-CSCF shall insert the temporarily authorised Resource-Priority header field with appropriate namespace and priority value in the INVITE request.</w:t>
      </w:r>
    </w:p>
    <w:p w14:paraId="3B0C82BA" w14:textId="77777777" w:rsidR="006039BF" w:rsidRPr="00481D2D" w:rsidRDefault="00B97EF8" w:rsidP="006039BF">
      <w:r w:rsidRPr="00481D2D">
        <w:t>When the P-CSCF responds to the UE with a 500 (Server Internal Error) response after receiving an indication that radio/bearer resources are not available, then based on operator policy, the P-CSCF may include a Reason header field with a protocol value set to "FAILURE_CAUSE" and a "cause" header field parameter set to "1" as specified in subclause 7.2A.18.12.2</w:t>
      </w:r>
      <w:r w:rsidR="00E9447C" w:rsidRPr="00481D2D">
        <w:t xml:space="preserve"> and a Response-Source header field with a "</w:t>
      </w:r>
      <w:proofErr w:type="spellStart"/>
      <w:r w:rsidR="00E9447C" w:rsidRPr="00481D2D">
        <w:t>fe</w:t>
      </w:r>
      <w:proofErr w:type="spellEnd"/>
      <w:r w:rsidR="00E9447C" w:rsidRPr="00481D2D">
        <w:t>" header field parameter set to "&lt;urn:3gpp:fe:p-cscf.orig&gt;"</w:t>
      </w:r>
      <w:r w:rsidRPr="00481D2D">
        <w:t>.</w:t>
      </w:r>
    </w:p>
    <w:p w14:paraId="69FFF259" w14:textId="77777777" w:rsidR="00CD2275" w:rsidRPr="00481D2D" w:rsidRDefault="00CD2275" w:rsidP="006039BF">
      <w:r w:rsidRPr="00481D2D">
        <w:t>If the P-CSCF supports the in-call access update procedure and if a received response to the INVITE request contains a Feature-Caps header field with a g.3gpp.in-call-access-update feature capability indicator, the P-CSCF shall store the value of this feature capability indicator.</w:t>
      </w:r>
    </w:p>
    <w:p w14:paraId="1B013A9E" w14:textId="77777777" w:rsidR="00897956" w:rsidRPr="00481D2D" w:rsidRDefault="00897956" w:rsidP="005D46C4">
      <w:pPr>
        <w:pStyle w:val="Heading4"/>
      </w:pPr>
      <w:bookmarkStart w:id="524" w:name="_CR5_2_7_3"/>
      <w:bookmarkStart w:id="525" w:name="_Toc146256804"/>
      <w:bookmarkEnd w:id="524"/>
      <w:r w:rsidRPr="00481D2D">
        <w:t>5.2.7.3</w:t>
      </w:r>
      <w:r w:rsidRPr="00481D2D">
        <w:tab/>
        <w:t>UE-terminating case</w:t>
      </w:r>
      <w:bookmarkEnd w:id="525"/>
    </w:p>
    <w:p w14:paraId="193283A9" w14:textId="77777777" w:rsidR="000B46B6" w:rsidRPr="00481D2D" w:rsidRDefault="00897956">
      <w:pPr>
        <w:rPr>
          <w:snapToGrid w:val="0"/>
        </w:rPr>
      </w:pPr>
      <w:r w:rsidRPr="00481D2D">
        <w:t xml:space="preserve">When the P-CSCF receives an INVITE request destined for the UE the P-CSCF may require the periodic refreshment of the session to avoid hung states in the P-CSCF. If the P-CSCF requires the session to be refreshed, </w:t>
      </w:r>
      <w:r w:rsidR="006B0407" w:rsidRPr="00481D2D">
        <w:t xml:space="preserve">then the P-CSCF </w:t>
      </w:r>
      <w:r w:rsidRPr="00481D2D">
        <w:t>shall apply the procedures described in RFC 4028 [58]</w:t>
      </w:r>
      <w:r w:rsidRPr="00481D2D">
        <w:rPr>
          <w:snapToGrid w:val="0"/>
        </w:rPr>
        <w:t xml:space="preserve"> clause 8.</w:t>
      </w:r>
    </w:p>
    <w:p w14:paraId="41F1B014" w14:textId="77777777" w:rsidR="000B46B6" w:rsidRPr="00481D2D" w:rsidRDefault="00897956">
      <w:pPr>
        <w:pStyle w:val="NO"/>
      </w:pPr>
      <w:r w:rsidRPr="00481D2D">
        <w:t>NOTE</w:t>
      </w:r>
      <w:r w:rsidR="007C6A37" w:rsidRPr="00481D2D">
        <w:t> 1</w:t>
      </w:r>
      <w:r w:rsidRPr="00481D2D">
        <w:t>:</w:t>
      </w:r>
      <w:r w:rsidRPr="00481D2D">
        <w:tab/>
        <w:t>Requesting the session to be refreshed requires support by at least one of the UEs. This functionality cannot automatically be granted, i.e. at least one of the involved UEs needs to support it in order to make it work.</w:t>
      </w:r>
    </w:p>
    <w:p w14:paraId="6FFCC641" w14:textId="77777777" w:rsidR="00897956" w:rsidRPr="00481D2D" w:rsidRDefault="00897956" w:rsidP="00435883">
      <w:r w:rsidRPr="00481D2D">
        <w:t>When the P-CSCF receives an initial INVITE request destined for the UE, it will have a list of Record-Route header</w:t>
      </w:r>
      <w:r w:rsidR="00435883" w:rsidRPr="00481D2D">
        <w:t xml:space="preserve"> field</w:t>
      </w:r>
      <w:r w:rsidRPr="00481D2D">
        <w:t xml:space="preserve">s. Prior to forwarding the initial INVITE </w:t>
      </w:r>
      <w:r w:rsidR="00463674" w:rsidRPr="00481D2D">
        <w:t>request</w:t>
      </w:r>
      <w:r w:rsidRPr="00481D2D">
        <w:t>, the P-CSCF shall</w:t>
      </w:r>
      <w:r w:rsidR="00BD277C" w:rsidRPr="00481D2D">
        <w:t xml:space="preserve"> </w:t>
      </w:r>
      <w:r w:rsidRPr="00481D2D">
        <w:t>respond to all INVITE requests with a 100 (Trying) provisional response.</w:t>
      </w:r>
    </w:p>
    <w:p w14:paraId="4F4EA765" w14:textId="77777777" w:rsidR="00897956" w:rsidRPr="00481D2D" w:rsidRDefault="00116873">
      <w:r w:rsidRPr="00481D2D">
        <w:t xml:space="preserve">If received from the </w:t>
      </w:r>
      <w:r w:rsidRPr="00481D2D">
        <w:rPr>
          <w:lang w:eastAsia="ja-JP"/>
        </w:rPr>
        <w:t>IP-CAN,</w:t>
      </w:r>
      <w:r w:rsidRPr="00481D2D">
        <w:t xml:space="preserve"> the </w:t>
      </w:r>
      <w:r w:rsidR="00897956" w:rsidRPr="00481D2D">
        <w:t>P-CSCF shall also include the access-network-charging-info parameter (</w:t>
      </w:r>
      <w:r w:rsidRPr="00481D2D">
        <w:t xml:space="preserve">e.g. </w:t>
      </w:r>
      <w:r w:rsidR="00897956" w:rsidRPr="00481D2D">
        <w:t xml:space="preserve">received via the </w:t>
      </w:r>
      <w:r w:rsidR="008E1860" w:rsidRPr="00481D2D">
        <w:t>PCRF</w:t>
      </w:r>
      <w:r w:rsidR="00897956" w:rsidRPr="00481D2D">
        <w:t xml:space="preserve">, over the </w:t>
      </w:r>
      <w:r w:rsidR="00032FD6" w:rsidRPr="00481D2D">
        <w:t xml:space="preserve">Rx </w:t>
      </w:r>
      <w:r w:rsidR="005B7078" w:rsidRPr="00481D2D">
        <w:t xml:space="preserve">or </w:t>
      </w:r>
      <w:r w:rsidR="00032FD6" w:rsidRPr="00481D2D">
        <w:t>Gx</w:t>
      </w:r>
      <w:r w:rsidR="00897956" w:rsidRPr="00481D2D">
        <w:t xml:space="preserve"> interfaces) in the P-Charging-Vector header </w:t>
      </w:r>
      <w:r w:rsidR="00435883" w:rsidRPr="00481D2D">
        <w:t xml:space="preserve">field </w:t>
      </w:r>
      <w:r w:rsidR="00897956" w:rsidRPr="00481D2D">
        <w:t xml:space="preserve">in the first request or </w:t>
      </w:r>
      <w:r w:rsidR="00F25005" w:rsidRPr="00481D2D">
        <w:t xml:space="preserve">reliable </w:t>
      </w:r>
      <w:r w:rsidR="00897956" w:rsidRPr="00481D2D">
        <w:t>response originated by the UE that traverses the P-CSCF, as soon as the charging information is available in the P-CSCF</w:t>
      </w:r>
      <w:r w:rsidR="00897956" w:rsidRPr="00481D2D">
        <w:rPr>
          <w:lang w:eastAsia="ja-JP"/>
        </w:rPr>
        <w:t xml:space="preserve"> e.g., after the local resource reservation is complete</w:t>
      </w:r>
      <w:r w:rsidR="00897956" w:rsidRPr="00481D2D">
        <w:t xml:space="preserve">. </w:t>
      </w:r>
      <w:r w:rsidR="00361EB1" w:rsidRPr="00481D2D">
        <w:rPr>
          <w:rFonts w:hint="eastAsia"/>
          <w:lang w:eastAsia="ja-JP"/>
        </w:rPr>
        <w:t>When</w:t>
      </w:r>
      <w:r w:rsidR="00361EB1" w:rsidRPr="00481D2D">
        <w:t xml:space="preserve"> the P-CSCF </w:t>
      </w:r>
      <w:r w:rsidR="00361EB1" w:rsidRPr="00481D2D">
        <w:rPr>
          <w:rFonts w:hint="eastAsia"/>
          <w:lang w:eastAsia="ja-JP"/>
        </w:rPr>
        <w:t>sends the response including</w:t>
      </w:r>
      <w:r w:rsidR="00361EB1" w:rsidRPr="00481D2D">
        <w:t xml:space="preserve"> P-Char</w:t>
      </w:r>
      <w:r w:rsidR="00361EB1" w:rsidRPr="00481D2D">
        <w:rPr>
          <w:rFonts w:hint="eastAsia"/>
          <w:lang w:eastAsia="ja-JP"/>
        </w:rPr>
        <w:t>g</w:t>
      </w:r>
      <w:r w:rsidR="00361EB1" w:rsidRPr="00481D2D">
        <w:t>ing-Vector header field, the P-CSCF shall set the "</w:t>
      </w:r>
      <w:proofErr w:type="spellStart"/>
      <w:r w:rsidR="00361EB1" w:rsidRPr="00481D2D">
        <w:t>icid</w:t>
      </w:r>
      <w:proofErr w:type="spellEnd"/>
      <w:r w:rsidR="00361EB1" w:rsidRPr="00481D2D">
        <w:t>-value" header field parameter to the previously received value of "</w:t>
      </w:r>
      <w:proofErr w:type="spellStart"/>
      <w:r w:rsidR="00361EB1" w:rsidRPr="00481D2D">
        <w:t>icid</w:t>
      </w:r>
      <w:proofErr w:type="spellEnd"/>
      <w:r w:rsidR="00361EB1" w:rsidRPr="00481D2D">
        <w:t>-value" header field parameter</w:t>
      </w:r>
      <w:r w:rsidR="00361EB1" w:rsidRPr="00481D2D">
        <w:rPr>
          <w:rFonts w:hint="eastAsia"/>
          <w:lang w:eastAsia="ja-JP"/>
        </w:rPr>
        <w:t xml:space="preserve"> in the request</w:t>
      </w:r>
      <w:r w:rsidR="00361EB1" w:rsidRPr="00481D2D">
        <w:t>.</w:t>
      </w:r>
      <w:r w:rsidR="00361EB1" w:rsidRPr="00481D2D">
        <w:rPr>
          <w:rFonts w:hint="eastAsia"/>
          <w:lang w:eastAsia="ja-JP"/>
        </w:rPr>
        <w:t xml:space="preserve"> </w:t>
      </w:r>
      <w:r w:rsidR="00897956" w:rsidRPr="00481D2D">
        <w:t>See subclause 5.2.7.4 for further information on the access network charging information.</w:t>
      </w:r>
    </w:p>
    <w:p w14:paraId="1778AA3B" w14:textId="77777777" w:rsidR="007C6A37" w:rsidRPr="00481D2D" w:rsidRDefault="007C6A37" w:rsidP="007C6A37">
      <w:r w:rsidRPr="00481D2D">
        <w:t>The P-CSCF (IMS-</w:t>
      </w:r>
      <w:smartTag w:uri="urn:schemas-microsoft-com:office:smarttags" w:element="stockticker">
        <w:r w:rsidRPr="00481D2D">
          <w:t>ALG</w:t>
        </w:r>
      </w:smartTag>
      <w:r w:rsidRPr="00481D2D">
        <w:t xml:space="preserve">) shall transparently forward a received Contact header field towards the UE when the Contact header field contains a GRUU or a media feature tag indicating a capability for which the </w:t>
      </w:r>
      <w:smartTag w:uri="urn:schemas-microsoft-com:office:smarttags" w:element="stockticker">
        <w:r w:rsidRPr="00481D2D">
          <w:t>URI</w:t>
        </w:r>
      </w:smartTag>
      <w:r w:rsidRPr="00481D2D">
        <w:t xml:space="preserve"> can be used.</w:t>
      </w:r>
    </w:p>
    <w:p w14:paraId="0B27596D" w14:textId="77777777" w:rsidR="007C6A37" w:rsidRPr="00481D2D" w:rsidRDefault="007C6A37" w:rsidP="007C6A37">
      <w:pPr>
        <w:pStyle w:val="NO"/>
      </w:pPr>
      <w:r w:rsidRPr="00481D2D">
        <w:t>NOTE 2:</w:t>
      </w:r>
      <w:r w:rsidRPr="00481D2D">
        <w:tab/>
        <w:t xml:space="preserve">One example of such a media feature tag is the </w:t>
      </w:r>
      <w:proofErr w:type="spellStart"/>
      <w:r w:rsidRPr="00481D2D">
        <w:t>isfocus</w:t>
      </w:r>
      <w:proofErr w:type="spellEnd"/>
      <w:r w:rsidRPr="00481D2D">
        <w:t xml:space="preserve"> media feature tag where the </w:t>
      </w:r>
      <w:smartTag w:uri="urn:schemas-microsoft-com:office:smarttags" w:element="stockticker">
        <w:r w:rsidRPr="00481D2D">
          <w:t>URI</w:t>
        </w:r>
      </w:smartTag>
      <w:r w:rsidRPr="00481D2D">
        <w:t xml:space="preserve"> in the Contact header field is used by conference services to transport the temporary conference identity that can be used when rejoining an ongoing conference.</w:t>
      </w:r>
    </w:p>
    <w:p w14:paraId="7F9E62B7" w14:textId="77777777" w:rsidR="00CD2275" w:rsidRPr="00481D2D" w:rsidRDefault="00CD2275" w:rsidP="00CD2275">
      <w:r w:rsidRPr="00481D2D">
        <w:t>If the P-CSCF supports the in-call access update procedure and if the received INVITE request contains a Feature-Caps header field with a g.3gpp.in-call-access-update feature capability indicator, the P-CSCF shall store the value of this feature capability indicator.</w:t>
      </w:r>
    </w:p>
    <w:p w14:paraId="7A3E088E" w14:textId="77777777" w:rsidR="00897956" w:rsidRPr="00481D2D" w:rsidRDefault="00897956" w:rsidP="005D46C4">
      <w:pPr>
        <w:pStyle w:val="Heading4"/>
      </w:pPr>
      <w:bookmarkStart w:id="526" w:name="_CR5_2_7_4"/>
      <w:bookmarkStart w:id="527" w:name="_Toc146256805"/>
      <w:bookmarkEnd w:id="526"/>
      <w:r w:rsidRPr="00481D2D">
        <w:t>5.2.7.4</w:t>
      </w:r>
      <w:r w:rsidRPr="00481D2D">
        <w:tab/>
        <w:t>Access network charging information</w:t>
      </w:r>
      <w:bookmarkEnd w:id="527"/>
    </w:p>
    <w:p w14:paraId="38DB1604" w14:textId="77777777" w:rsidR="00897956" w:rsidRPr="00481D2D" w:rsidRDefault="00897956">
      <w:r w:rsidRPr="00481D2D">
        <w:t xml:space="preserve">The P-CSCF shall include the </w:t>
      </w:r>
      <w:r w:rsidR="00435883" w:rsidRPr="00481D2D">
        <w:t>"</w:t>
      </w:r>
      <w:r w:rsidRPr="00481D2D">
        <w:t>access-network-charging-info</w:t>
      </w:r>
      <w:r w:rsidR="00435883" w:rsidRPr="00481D2D">
        <w:t>"</w:t>
      </w:r>
      <w:r w:rsidRPr="00481D2D">
        <w:t xml:space="preserve"> </w:t>
      </w:r>
      <w:r w:rsidR="00435883" w:rsidRPr="00481D2D">
        <w:t xml:space="preserve">header field </w:t>
      </w:r>
      <w:r w:rsidRPr="00481D2D">
        <w:t xml:space="preserve">parameter within the P-Charging-Vector header </w:t>
      </w:r>
      <w:r w:rsidR="00435883" w:rsidRPr="00481D2D">
        <w:t xml:space="preserve">field </w:t>
      </w:r>
      <w:r w:rsidRPr="00481D2D">
        <w:t>as described in subclause 7.2A.5.</w:t>
      </w:r>
    </w:p>
    <w:p w14:paraId="47E8569E" w14:textId="77777777" w:rsidR="00897956" w:rsidRPr="00481D2D" w:rsidRDefault="00897956" w:rsidP="005D46C4">
      <w:pPr>
        <w:pStyle w:val="Heading3"/>
      </w:pPr>
      <w:bookmarkStart w:id="528" w:name="_CR5_2_8"/>
      <w:bookmarkStart w:id="529" w:name="_Toc146256806"/>
      <w:bookmarkEnd w:id="528"/>
      <w:r w:rsidRPr="00481D2D">
        <w:t>5.2.8</w:t>
      </w:r>
      <w:r w:rsidRPr="00481D2D">
        <w:tab/>
        <w:t>Call release</w:t>
      </w:r>
      <w:bookmarkEnd w:id="529"/>
    </w:p>
    <w:p w14:paraId="374FC9F5" w14:textId="77777777" w:rsidR="00897956" w:rsidRPr="00481D2D" w:rsidRDefault="00897956" w:rsidP="005D46C4">
      <w:pPr>
        <w:pStyle w:val="Heading4"/>
      </w:pPr>
      <w:bookmarkStart w:id="530" w:name="_CR5_2_8_1"/>
      <w:bookmarkStart w:id="531" w:name="_Toc146256807"/>
      <w:bookmarkEnd w:id="530"/>
      <w:r w:rsidRPr="00481D2D">
        <w:t>5.2.8.1</w:t>
      </w:r>
      <w:r w:rsidRPr="00481D2D">
        <w:tab/>
        <w:t>P-CSCF-initiated call release</w:t>
      </w:r>
      <w:bookmarkEnd w:id="531"/>
    </w:p>
    <w:p w14:paraId="0B039EB0" w14:textId="77777777" w:rsidR="00897956" w:rsidRPr="00481D2D" w:rsidRDefault="00897956" w:rsidP="005D46C4">
      <w:pPr>
        <w:pStyle w:val="Heading5"/>
      </w:pPr>
      <w:bookmarkStart w:id="532" w:name="_CR5_2_8_1_1"/>
      <w:bookmarkStart w:id="533" w:name="_Toc146256808"/>
      <w:bookmarkEnd w:id="532"/>
      <w:r w:rsidRPr="00481D2D">
        <w:t>5.2.8.1.1</w:t>
      </w:r>
      <w:r w:rsidRPr="00481D2D">
        <w:tab/>
        <w:t>Cancellation of a session currently being established</w:t>
      </w:r>
      <w:bookmarkEnd w:id="533"/>
    </w:p>
    <w:p w14:paraId="24EB81E2" w14:textId="77777777" w:rsidR="008336C1" w:rsidRPr="00481D2D" w:rsidRDefault="00897956">
      <w:r w:rsidRPr="00481D2D">
        <w:t xml:space="preserve">Upon receipt of an indication that </w:t>
      </w:r>
      <w:r w:rsidR="008F5800" w:rsidRPr="00481D2D">
        <w:t xml:space="preserve">the signalling bearer </w:t>
      </w:r>
      <w:r w:rsidRPr="00481D2D">
        <w:t xml:space="preserve">is no longer available (e.g. </w:t>
      </w:r>
      <w:r w:rsidR="0055744F" w:rsidRPr="00481D2D">
        <w:t xml:space="preserve">an Rx interface message </w:t>
      </w:r>
      <w:r w:rsidRPr="00481D2D">
        <w:t xml:space="preserve">from </w:t>
      </w:r>
      <w:r w:rsidR="00032FD6" w:rsidRPr="00481D2D">
        <w:t>PCRF</w:t>
      </w:r>
      <w:r w:rsidRPr="00481D2D">
        <w:t xml:space="preserve">), the P-CSCF shall cancel that dialog by </w:t>
      </w:r>
      <w:r w:rsidR="008336C1" w:rsidRPr="00481D2D">
        <w:t>applying the following steps:</w:t>
      </w:r>
    </w:p>
    <w:p w14:paraId="79E27A90" w14:textId="77777777" w:rsidR="008937E5" w:rsidRPr="00481D2D" w:rsidRDefault="008336C1" w:rsidP="008336C1">
      <w:pPr>
        <w:pStyle w:val="B1"/>
      </w:pPr>
      <w:r w:rsidRPr="00481D2D">
        <w:t>1)</w:t>
      </w:r>
      <w:r w:rsidRPr="00481D2D">
        <w:tab/>
        <w:t xml:space="preserve">if the P-CSCF serves the calling user of the session, send </w:t>
      </w:r>
      <w:r w:rsidR="00897956" w:rsidRPr="00481D2D">
        <w:t xml:space="preserve">out a CANCEL request </w:t>
      </w:r>
      <w:r w:rsidRPr="00481D2D">
        <w:t xml:space="preserve">to cancel the INVITE request towards the terminating UE </w:t>
      </w:r>
      <w:r w:rsidR="00897956" w:rsidRPr="00481D2D">
        <w:t>that includes</w:t>
      </w:r>
      <w:r w:rsidR="008937E5" w:rsidRPr="00481D2D">
        <w:t>:</w:t>
      </w:r>
    </w:p>
    <w:p w14:paraId="0084E0C0" w14:textId="77777777" w:rsidR="008937E5" w:rsidRPr="00481D2D" w:rsidRDefault="008937E5" w:rsidP="008937E5">
      <w:pPr>
        <w:pStyle w:val="B2"/>
      </w:pPr>
      <w:r w:rsidRPr="00481D2D">
        <w:t>a)</w:t>
      </w:r>
      <w:r w:rsidRPr="00481D2D">
        <w:tab/>
        <w:t>if a cause or error code was received from the entity controlling radio/bearer resources, a Reason header field, with an appropriate protocol value in the protocol field, and the "cause" header field parameter set to the received cause or error code; and</w:t>
      </w:r>
    </w:p>
    <w:p w14:paraId="04AED1BD" w14:textId="77777777" w:rsidR="0084040E" w:rsidRPr="00481D2D" w:rsidRDefault="008937E5" w:rsidP="008937E5">
      <w:pPr>
        <w:pStyle w:val="B2"/>
      </w:pPr>
      <w:r w:rsidRPr="00481D2D">
        <w:t>b)</w:t>
      </w:r>
      <w:r w:rsidRPr="00481D2D">
        <w:tab/>
        <w:t>if</w:t>
      </w:r>
      <w:r w:rsidR="0084040E" w:rsidRPr="00481D2D">
        <w:t>:</w:t>
      </w:r>
    </w:p>
    <w:p w14:paraId="41B0E4AD" w14:textId="77777777" w:rsidR="0084040E" w:rsidRPr="00481D2D" w:rsidRDefault="0084040E" w:rsidP="0084040E">
      <w:pPr>
        <w:pStyle w:val="B3"/>
      </w:pPr>
      <w:r w:rsidRPr="00481D2D">
        <w:t>-</w:t>
      </w:r>
      <w:r w:rsidRPr="00481D2D">
        <w:tab/>
      </w:r>
      <w:r w:rsidR="008937E5" w:rsidRPr="00481D2D">
        <w:t>no cause or error code was received from the entity controlling radio/bearer resources</w:t>
      </w:r>
      <w:r w:rsidRPr="00481D2D">
        <w:t>; or</w:t>
      </w:r>
    </w:p>
    <w:p w14:paraId="3A419BD8" w14:textId="77777777" w:rsidR="0084040E" w:rsidRPr="00481D2D" w:rsidRDefault="0084040E" w:rsidP="00570F12">
      <w:pPr>
        <w:pStyle w:val="B3"/>
      </w:pPr>
      <w:r w:rsidRPr="00481D2D">
        <w:t>-</w:t>
      </w:r>
      <w:r w:rsidRPr="00481D2D">
        <w:tab/>
      </w:r>
      <w:r w:rsidRPr="00481D2D">
        <w:rPr>
          <w:rFonts w:eastAsia="MS Mincho"/>
        </w:rPr>
        <w:t xml:space="preserve">if the abort cause </w:t>
      </w:r>
      <w:r w:rsidRPr="00481D2D">
        <w:t>PS_TO_CS_HANDOVER was received over Rx from the entity controlling radio/bearer resources;</w:t>
      </w:r>
    </w:p>
    <w:p w14:paraId="020483A4" w14:textId="77777777" w:rsidR="00897956" w:rsidRPr="00481D2D" w:rsidRDefault="0084040E" w:rsidP="0084040E">
      <w:pPr>
        <w:pStyle w:val="B2"/>
      </w:pPr>
      <w:r w:rsidRPr="00481D2D">
        <w:rPr>
          <w:rFonts w:eastAsia="MS Mincho"/>
        </w:rPr>
        <w:tab/>
      </w:r>
      <w:r w:rsidR="00897956" w:rsidRPr="00481D2D">
        <w:rPr>
          <w:rFonts w:eastAsia="MS Mincho"/>
        </w:rPr>
        <w:t>a Reason header</w:t>
      </w:r>
      <w:r w:rsidR="00897956" w:rsidRPr="00481D2D">
        <w:t xml:space="preserve"> </w:t>
      </w:r>
      <w:r w:rsidR="00435883" w:rsidRPr="00481D2D">
        <w:t xml:space="preserve">field </w:t>
      </w:r>
      <w:r w:rsidR="00897956" w:rsidRPr="00481D2D">
        <w:t xml:space="preserve">containing </w:t>
      </w:r>
      <w:r w:rsidR="00897956" w:rsidRPr="00481D2D">
        <w:rPr>
          <w:rFonts w:eastAsia="MS Mincho"/>
        </w:rPr>
        <w:t>a 503 (Service Unavailable) status code</w:t>
      </w:r>
      <w:r w:rsidR="00897956" w:rsidRPr="00481D2D">
        <w:t xml:space="preserve"> according to the procedures described in RFC 3261 [26] and RFC 3326 [34A]</w:t>
      </w:r>
      <w:r w:rsidR="008336C1" w:rsidRPr="00481D2D">
        <w:t>; and</w:t>
      </w:r>
    </w:p>
    <w:p w14:paraId="023AD9B6" w14:textId="77777777" w:rsidR="008336C1" w:rsidRPr="00481D2D" w:rsidRDefault="008336C1" w:rsidP="00B17DFF">
      <w:pPr>
        <w:pStyle w:val="B1"/>
      </w:pPr>
      <w:r w:rsidRPr="00481D2D">
        <w:t>2)</w:t>
      </w:r>
      <w:r w:rsidRPr="00481D2D">
        <w:tab/>
        <w:t>if the P-CSCF serves the called user of the session, send out a 50</w:t>
      </w:r>
      <w:r w:rsidR="00B17DFF" w:rsidRPr="00481D2D">
        <w:t>0</w:t>
      </w:r>
      <w:r w:rsidRPr="00481D2D">
        <w:t xml:space="preserve"> (</w:t>
      </w:r>
      <w:r w:rsidR="00B17DFF" w:rsidRPr="00481D2D">
        <w:t>Server Internal Error</w:t>
      </w:r>
      <w:r w:rsidRPr="00481D2D">
        <w:t>) response to the received INVITE request.</w:t>
      </w:r>
      <w:r w:rsidR="008937E5" w:rsidRPr="00481D2D">
        <w:t xml:space="preserve"> If a cause or error code was received from the entity controlling radio/bearer resources the P-CSCF shall include a Reason header field, with </w:t>
      </w:r>
      <w:r w:rsidR="006B2E73" w:rsidRPr="00481D2D">
        <w:t>a</w:t>
      </w:r>
      <w:r w:rsidR="008937E5" w:rsidRPr="00481D2D">
        <w:t xml:space="preserve"> protocol value </w:t>
      </w:r>
      <w:r w:rsidR="006B2E73" w:rsidRPr="00481D2D">
        <w:t xml:space="preserve">set to "FAILURE_CAUSE" </w:t>
      </w:r>
      <w:r w:rsidR="008937E5" w:rsidRPr="00481D2D">
        <w:t xml:space="preserve">in the </w:t>
      </w:r>
      <w:r w:rsidR="006B2E73" w:rsidRPr="00481D2D">
        <w:t>"</w:t>
      </w:r>
      <w:r w:rsidR="008937E5" w:rsidRPr="00481D2D">
        <w:t>protocol</w:t>
      </w:r>
      <w:r w:rsidR="006B2E73" w:rsidRPr="00481D2D">
        <w:t>"</w:t>
      </w:r>
      <w:r w:rsidR="008937E5" w:rsidRPr="00481D2D">
        <w:t xml:space="preserve"> </w:t>
      </w:r>
      <w:r w:rsidR="006B2E73" w:rsidRPr="00481D2D">
        <w:t xml:space="preserve">header </w:t>
      </w:r>
      <w:r w:rsidR="008937E5" w:rsidRPr="00481D2D">
        <w:t>field</w:t>
      </w:r>
      <w:r w:rsidR="006B2E73" w:rsidRPr="00481D2D">
        <w:t xml:space="preserve"> parameter as described in subclause 7.2A.18.12.2</w:t>
      </w:r>
      <w:r w:rsidR="008937E5" w:rsidRPr="00481D2D">
        <w:t xml:space="preserve">, and the "cause" header field parameter set to </w:t>
      </w:r>
      <w:r w:rsidR="006B2E73" w:rsidRPr="00481D2D">
        <w:t>"2" as described in subclause 7.2A.18.12.2</w:t>
      </w:r>
      <w:r w:rsidR="008937E5" w:rsidRPr="00481D2D">
        <w:t>.</w:t>
      </w:r>
    </w:p>
    <w:p w14:paraId="26BED843" w14:textId="77777777" w:rsidR="006B2E73" w:rsidRPr="00481D2D" w:rsidRDefault="009241D3" w:rsidP="00B17DFF">
      <w:r w:rsidRPr="00481D2D">
        <w:t xml:space="preserve">Upon receipt of an indication that QoS </w:t>
      </w:r>
      <w:r w:rsidR="007C144C" w:rsidRPr="00481D2D">
        <w:t xml:space="preserve">or bearer </w:t>
      </w:r>
      <w:r w:rsidRPr="00481D2D">
        <w:t xml:space="preserve">resources are no longer available for a </w:t>
      </w:r>
      <w:r w:rsidR="00456A8E" w:rsidRPr="00481D2D">
        <w:t xml:space="preserve">media negotiated in a </w:t>
      </w:r>
      <w:r w:rsidRPr="00481D2D">
        <w:t>multimedia session currently being established</w:t>
      </w:r>
      <w:r w:rsidR="008E1860" w:rsidRPr="00481D2D">
        <w:t xml:space="preserve"> (e.g. </w:t>
      </w:r>
      <w:r w:rsidR="0055744F" w:rsidRPr="00481D2D">
        <w:t xml:space="preserve">an Rx interface message </w:t>
      </w:r>
      <w:r w:rsidR="008E1860" w:rsidRPr="00481D2D">
        <w:t>from PCRF)</w:t>
      </w:r>
      <w:r w:rsidR="00456A8E" w:rsidRPr="00481D2D">
        <w:t xml:space="preserve"> and if no SIP message removing the media for which resources are no longer available is received within an operator defined time after the reception of the indication</w:t>
      </w:r>
      <w:r w:rsidRPr="00481D2D">
        <w:t>, the P-CSCF shall</w:t>
      </w:r>
      <w:r w:rsidR="006B2E73" w:rsidRPr="00481D2D">
        <w:t>:</w:t>
      </w:r>
    </w:p>
    <w:p w14:paraId="027B5536" w14:textId="77777777" w:rsidR="006B2E73" w:rsidRPr="00481D2D" w:rsidRDefault="006B2E73" w:rsidP="006B2E73">
      <w:pPr>
        <w:pStyle w:val="B1"/>
      </w:pPr>
      <w:r w:rsidRPr="00481D2D">
        <w:t>1)</w:t>
      </w:r>
      <w:r w:rsidRPr="00481D2D">
        <w:tab/>
      </w:r>
      <w:r w:rsidR="009241D3" w:rsidRPr="00481D2D">
        <w:t>cancel that dialog by responding to the original INVITE request with a 50</w:t>
      </w:r>
      <w:r w:rsidR="00B17DFF" w:rsidRPr="00481D2D">
        <w:t>0</w:t>
      </w:r>
      <w:r w:rsidR="009241D3" w:rsidRPr="00481D2D">
        <w:t xml:space="preserve"> (</w:t>
      </w:r>
      <w:r w:rsidR="00B17DFF" w:rsidRPr="00481D2D">
        <w:t>Server Internal Error</w:t>
      </w:r>
      <w:r w:rsidR="009241D3" w:rsidRPr="00481D2D">
        <w:t>) response</w:t>
      </w:r>
      <w:r w:rsidRPr="00481D2D">
        <w:t>. If a cause or error code was received from the entity controlling radio/bearer resources the P-CSCF shall include a Reason header field, with a protocol value set to "FAILURE_CAUSE" in the "protocol" header field parameter as described in subclause 7.2A.18.12.2, and the "cause" header field parameter set to "</w:t>
      </w:r>
      <w:r w:rsidR="001E7414" w:rsidRPr="00481D2D">
        <w:t>1</w:t>
      </w:r>
      <w:r w:rsidRPr="00481D2D">
        <w:t>" as described in subclause 7.2A.18.12.2;</w:t>
      </w:r>
      <w:r w:rsidR="009241D3" w:rsidRPr="00481D2D">
        <w:t xml:space="preserve"> and</w:t>
      </w:r>
    </w:p>
    <w:p w14:paraId="5080A067" w14:textId="77777777" w:rsidR="009241D3" w:rsidRPr="00481D2D" w:rsidRDefault="006B2E73" w:rsidP="006B2E73">
      <w:pPr>
        <w:pStyle w:val="B1"/>
        <w:rPr>
          <w:b/>
        </w:rPr>
      </w:pPr>
      <w:r w:rsidRPr="00481D2D">
        <w:t>2)</w:t>
      </w:r>
      <w:r w:rsidRPr="00481D2D">
        <w:tab/>
      </w:r>
      <w:r w:rsidR="009241D3" w:rsidRPr="00481D2D">
        <w:t xml:space="preserve">by sending out a CANCEL request to the INVITE request towards the terminating UE that includes </w:t>
      </w:r>
      <w:r w:rsidR="009241D3" w:rsidRPr="00481D2D">
        <w:rPr>
          <w:rFonts w:eastAsia="MS Mincho"/>
        </w:rPr>
        <w:t>a Reason header</w:t>
      </w:r>
      <w:r w:rsidR="009241D3" w:rsidRPr="00481D2D">
        <w:t xml:space="preserve"> </w:t>
      </w:r>
      <w:r w:rsidR="00435883" w:rsidRPr="00481D2D">
        <w:t xml:space="preserve">field </w:t>
      </w:r>
      <w:r w:rsidR="009241D3" w:rsidRPr="00481D2D">
        <w:t xml:space="preserve">containing </w:t>
      </w:r>
      <w:r w:rsidR="009241D3" w:rsidRPr="00481D2D">
        <w:rPr>
          <w:rFonts w:eastAsia="MS Mincho"/>
        </w:rPr>
        <w:t>a 503 (Service Unavailable) status code</w:t>
      </w:r>
      <w:r w:rsidR="009241D3" w:rsidRPr="00481D2D">
        <w:t xml:space="preserve"> according to the procedures described in RFC 3261 [26] and RFC 3326 [34A].</w:t>
      </w:r>
    </w:p>
    <w:p w14:paraId="71967A91" w14:textId="77777777" w:rsidR="00897956" w:rsidRPr="00481D2D" w:rsidRDefault="00897956" w:rsidP="005D46C4">
      <w:pPr>
        <w:pStyle w:val="Heading5"/>
      </w:pPr>
      <w:bookmarkStart w:id="534" w:name="_CR5_2_8_1_2"/>
      <w:bookmarkStart w:id="535" w:name="_Toc146256809"/>
      <w:bookmarkEnd w:id="534"/>
      <w:r w:rsidRPr="00481D2D">
        <w:t>5.2.8.1.2</w:t>
      </w:r>
      <w:r w:rsidRPr="00481D2D">
        <w:tab/>
        <w:t>Release of an existing session</w:t>
      </w:r>
      <w:bookmarkEnd w:id="535"/>
    </w:p>
    <w:p w14:paraId="34E8F3C7" w14:textId="77777777" w:rsidR="00456A8E" w:rsidRPr="00481D2D" w:rsidRDefault="00897956">
      <w:r w:rsidRPr="00481D2D">
        <w:t>Upon</w:t>
      </w:r>
      <w:r w:rsidR="00456A8E" w:rsidRPr="00481D2D">
        <w:t>:</w:t>
      </w:r>
    </w:p>
    <w:p w14:paraId="67DCF0BB" w14:textId="77777777" w:rsidR="00456A8E" w:rsidRPr="00481D2D" w:rsidRDefault="00456A8E" w:rsidP="00456A8E">
      <w:pPr>
        <w:pStyle w:val="B1"/>
      </w:pPr>
      <w:r w:rsidRPr="00481D2D">
        <w:t>1)</w:t>
      </w:r>
      <w:r w:rsidRPr="00481D2D">
        <w:tab/>
      </w:r>
      <w:r w:rsidR="00897956" w:rsidRPr="00481D2D">
        <w:t xml:space="preserve">receipt of an indication that the radio/bearer resources are no longer available </w:t>
      </w:r>
      <w:r w:rsidRPr="00481D2D">
        <w:t xml:space="preserve">for a media negotiated in a session (e.g. </w:t>
      </w:r>
      <w:r w:rsidR="0055744F" w:rsidRPr="00481D2D">
        <w:t xml:space="preserve">an Rx interface message </w:t>
      </w:r>
      <w:r w:rsidRPr="00481D2D">
        <w:t>from PCRF) and if no SIP message removing the media for which resources are no longer available is received within an operator defined time after the reception of the indication;</w:t>
      </w:r>
    </w:p>
    <w:p w14:paraId="220C352A" w14:textId="77777777" w:rsidR="000B46B6" w:rsidRPr="00481D2D" w:rsidRDefault="00456A8E" w:rsidP="00456A8E">
      <w:pPr>
        <w:pStyle w:val="B1"/>
      </w:pPr>
      <w:r w:rsidRPr="00481D2D">
        <w:t>2)</w:t>
      </w:r>
      <w:r w:rsidRPr="00481D2D">
        <w:tab/>
        <w:t xml:space="preserve">receipt of an indication that </w:t>
      </w:r>
      <w:r w:rsidR="00A54D34" w:rsidRPr="00481D2D">
        <w:t xml:space="preserve">the signalling bearer is </w:t>
      </w:r>
      <w:r w:rsidR="0055744F" w:rsidRPr="00481D2D">
        <w:t>no longer available</w:t>
      </w:r>
      <w:r w:rsidR="0055744F" w:rsidRPr="00481D2D" w:rsidDel="0055744F">
        <w:t xml:space="preserve"> </w:t>
      </w:r>
      <w:r w:rsidR="00897956" w:rsidRPr="00481D2D">
        <w:t xml:space="preserve">(e.g. </w:t>
      </w:r>
      <w:r w:rsidR="0055744F" w:rsidRPr="00481D2D">
        <w:t xml:space="preserve">an Rx interface message </w:t>
      </w:r>
      <w:r w:rsidR="00897956" w:rsidRPr="00481D2D">
        <w:t xml:space="preserve">from </w:t>
      </w:r>
      <w:r w:rsidR="008E1860" w:rsidRPr="00481D2D">
        <w:t>PCRF</w:t>
      </w:r>
      <w:r w:rsidR="00897956" w:rsidRPr="00481D2D">
        <w:t>)</w:t>
      </w:r>
      <w:r w:rsidRPr="00481D2D">
        <w:t>;</w:t>
      </w:r>
      <w:r w:rsidR="00897956" w:rsidRPr="00481D2D">
        <w:t xml:space="preserve"> or</w:t>
      </w:r>
    </w:p>
    <w:p w14:paraId="49605011" w14:textId="77777777" w:rsidR="00456A8E" w:rsidRPr="00481D2D" w:rsidRDefault="00456A8E" w:rsidP="00456A8E">
      <w:pPr>
        <w:pStyle w:val="B1"/>
      </w:pPr>
      <w:r w:rsidRPr="00481D2D">
        <w:t>3)</w:t>
      </w:r>
      <w:r w:rsidRPr="00481D2D">
        <w:tab/>
      </w:r>
      <w:r w:rsidR="00897956" w:rsidRPr="00481D2D">
        <w:t>detecting that the SDP offer conveyed in a SIP response contained parameters which are not allowed according to the local policy (as specified in the subclause</w:t>
      </w:r>
      <w:r w:rsidR="0016207B" w:rsidRPr="00481D2D">
        <w:t> </w:t>
      </w:r>
      <w:r w:rsidR="00897956" w:rsidRPr="00481D2D">
        <w:t>6.2)</w:t>
      </w:r>
      <w:r w:rsidRPr="00481D2D">
        <w:t>;</w:t>
      </w:r>
    </w:p>
    <w:p w14:paraId="0EEC84C7" w14:textId="77777777" w:rsidR="00897956" w:rsidRPr="00481D2D" w:rsidRDefault="00897956" w:rsidP="00456A8E">
      <w:r w:rsidRPr="00481D2D">
        <w:t>the P-CSCF shall release the respective dialog by applying the following steps:</w:t>
      </w:r>
    </w:p>
    <w:p w14:paraId="22AE8FA6" w14:textId="77777777" w:rsidR="00897956" w:rsidRPr="00481D2D" w:rsidRDefault="00897956">
      <w:pPr>
        <w:pStyle w:val="B1"/>
      </w:pPr>
      <w:r w:rsidRPr="00481D2D">
        <w:t>1)</w:t>
      </w:r>
      <w:r w:rsidRPr="00481D2D">
        <w:tab/>
        <w:t>if the P-CSCF serves the calling user of the session</w:t>
      </w:r>
      <w:r w:rsidR="006B0407" w:rsidRPr="00481D2D">
        <w:t xml:space="preserve">, then the P-CSCF </w:t>
      </w:r>
      <w:r w:rsidRPr="00481D2D">
        <w:t xml:space="preserve">shall generate a BYE request </w:t>
      </w:r>
      <w:r w:rsidR="00C32CA6" w:rsidRPr="00481D2D">
        <w:t xml:space="preserve">destined for the called user </w:t>
      </w:r>
      <w:r w:rsidRPr="00481D2D">
        <w:t>based on the information saved for the related dialog, including:</w:t>
      </w:r>
    </w:p>
    <w:p w14:paraId="1DC9A67A" w14:textId="77777777" w:rsidR="00897956" w:rsidRPr="00481D2D" w:rsidRDefault="00897956">
      <w:pPr>
        <w:pStyle w:val="B2"/>
      </w:pPr>
      <w:r w:rsidRPr="00481D2D">
        <w:t>-</w:t>
      </w:r>
      <w:r w:rsidRPr="00481D2D">
        <w:tab/>
        <w:t>a Request-</w:t>
      </w:r>
      <w:smartTag w:uri="urn:schemas-microsoft-com:office:smarttags" w:element="stockticker">
        <w:r w:rsidRPr="00481D2D">
          <w:t>URI</w:t>
        </w:r>
      </w:smartTag>
      <w:r w:rsidRPr="00481D2D">
        <w:t xml:space="preserve">, set to the stored Contact header </w:t>
      </w:r>
      <w:r w:rsidR="00435883" w:rsidRPr="00481D2D">
        <w:t xml:space="preserve">field </w:t>
      </w:r>
      <w:r w:rsidRPr="00481D2D">
        <w:t>provided by the called user;</w:t>
      </w:r>
    </w:p>
    <w:p w14:paraId="5C04619F" w14:textId="77777777" w:rsidR="00897956" w:rsidRPr="00481D2D" w:rsidRDefault="00897956">
      <w:pPr>
        <w:pStyle w:val="B2"/>
      </w:pPr>
      <w:r w:rsidRPr="00481D2D">
        <w:t>-</w:t>
      </w:r>
      <w:r w:rsidRPr="00481D2D">
        <w:tab/>
        <w:t>a To header</w:t>
      </w:r>
      <w:r w:rsidR="00435883" w:rsidRPr="00481D2D">
        <w:t xml:space="preserve"> field</w:t>
      </w:r>
      <w:r w:rsidRPr="00481D2D">
        <w:t xml:space="preserve">, set to the To header </w:t>
      </w:r>
      <w:r w:rsidR="00435883" w:rsidRPr="00481D2D">
        <w:t xml:space="preserve">field </w:t>
      </w:r>
      <w:r w:rsidRPr="00481D2D">
        <w:t>value as received in the 200 (OK) response for the initial INVITE request;</w:t>
      </w:r>
    </w:p>
    <w:p w14:paraId="2F21FFA8" w14:textId="77777777" w:rsidR="00897956" w:rsidRPr="00481D2D" w:rsidRDefault="00897956">
      <w:pPr>
        <w:pStyle w:val="B2"/>
      </w:pPr>
      <w:r w:rsidRPr="00481D2D">
        <w:t>-</w:t>
      </w:r>
      <w:r w:rsidRPr="00481D2D">
        <w:tab/>
        <w:t>a From header</w:t>
      </w:r>
      <w:r w:rsidR="00435883" w:rsidRPr="00481D2D">
        <w:t xml:space="preserve"> field</w:t>
      </w:r>
      <w:r w:rsidRPr="00481D2D">
        <w:t xml:space="preserve">, set to the From header </w:t>
      </w:r>
      <w:r w:rsidR="00435883" w:rsidRPr="00481D2D">
        <w:t xml:space="preserve">field </w:t>
      </w:r>
      <w:r w:rsidRPr="00481D2D">
        <w:t>value as received in the initial INVITE request;</w:t>
      </w:r>
    </w:p>
    <w:p w14:paraId="4659A347" w14:textId="77777777" w:rsidR="00897956" w:rsidRPr="00481D2D" w:rsidRDefault="00897956">
      <w:pPr>
        <w:pStyle w:val="B2"/>
      </w:pPr>
      <w:r w:rsidRPr="00481D2D">
        <w:t>-</w:t>
      </w:r>
      <w:r w:rsidRPr="00481D2D">
        <w:tab/>
        <w:t>a Call-ID header</w:t>
      </w:r>
      <w:r w:rsidR="009415A1" w:rsidRPr="00481D2D">
        <w:t xml:space="preserve"> field</w:t>
      </w:r>
      <w:r w:rsidRPr="00481D2D">
        <w:t xml:space="preserve">, set to the Call-Id header </w:t>
      </w:r>
      <w:r w:rsidR="009415A1" w:rsidRPr="00481D2D">
        <w:t xml:space="preserve">field </w:t>
      </w:r>
      <w:r w:rsidRPr="00481D2D">
        <w:t>value as received in the initial INVITE request;</w:t>
      </w:r>
    </w:p>
    <w:p w14:paraId="77D9AD10" w14:textId="77777777" w:rsidR="00897956" w:rsidRPr="00481D2D" w:rsidRDefault="00897956">
      <w:pPr>
        <w:pStyle w:val="B2"/>
      </w:pPr>
      <w:r w:rsidRPr="00481D2D">
        <w:t>-</w:t>
      </w:r>
      <w:r w:rsidRPr="00481D2D">
        <w:tab/>
        <w:t xml:space="preserve">a </w:t>
      </w:r>
      <w:proofErr w:type="spellStart"/>
      <w:r w:rsidRPr="00481D2D">
        <w:t>CSeq</w:t>
      </w:r>
      <w:proofErr w:type="spellEnd"/>
      <w:r w:rsidRPr="00481D2D">
        <w:t xml:space="preserve"> header</w:t>
      </w:r>
      <w:r w:rsidR="009415A1" w:rsidRPr="00481D2D">
        <w:t xml:space="preserve"> field</w:t>
      </w:r>
      <w:r w:rsidRPr="00481D2D">
        <w:t xml:space="preserve">, set to the current </w:t>
      </w:r>
      <w:proofErr w:type="spellStart"/>
      <w:r w:rsidRPr="00481D2D">
        <w:t>CSeq</w:t>
      </w:r>
      <w:proofErr w:type="spellEnd"/>
      <w:r w:rsidRPr="00481D2D">
        <w:t xml:space="preserve"> value stored for the direction from the calling to the called user, incremented by one;</w:t>
      </w:r>
    </w:p>
    <w:p w14:paraId="74D12995" w14:textId="77777777" w:rsidR="00897956" w:rsidRPr="00481D2D" w:rsidRDefault="00897956">
      <w:pPr>
        <w:pStyle w:val="B2"/>
      </w:pPr>
      <w:r w:rsidRPr="00481D2D">
        <w:t>-</w:t>
      </w:r>
      <w:r w:rsidRPr="00481D2D">
        <w:tab/>
        <w:t>a Route header</w:t>
      </w:r>
      <w:r w:rsidR="009415A1" w:rsidRPr="00481D2D">
        <w:t xml:space="preserve"> field</w:t>
      </w:r>
      <w:r w:rsidRPr="00481D2D">
        <w:t>, set to the routeing information towards the called user as stored for the dialog;</w:t>
      </w:r>
    </w:p>
    <w:p w14:paraId="17353331" w14:textId="77777777" w:rsidR="00897956" w:rsidRPr="00481D2D" w:rsidRDefault="00897956">
      <w:pPr>
        <w:pStyle w:val="B2"/>
        <w:rPr>
          <w:rFonts w:eastAsia="MS Mincho"/>
        </w:rPr>
      </w:pPr>
      <w:r w:rsidRPr="00481D2D">
        <w:t>-</w:t>
      </w:r>
      <w:r w:rsidRPr="00481D2D">
        <w:tab/>
        <w:t xml:space="preserve">a </w:t>
      </w:r>
      <w:r w:rsidRPr="00481D2D">
        <w:rPr>
          <w:rFonts w:eastAsia="MS Mincho"/>
        </w:rPr>
        <w:t xml:space="preserve">Reason header </w:t>
      </w:r>
      <w:r w:rsidR="009415A1" w:rsidRPr="00481D2D">
        <w:rPr>
          <w:rFonts w:eastAsia="MS Mincho"/>
        </w:rPr>
        <w:t xml:space="preserve">field </w:t>
      </w:r>
      <w:r w:rsidR="008937E5" w:rsidRPr="00481D2D">
        <w:rPr>
          <w:rFonts w:eastAsia="MS Mincho"/>
        </w:rPr>
        <w:t xml:space="preserve">or Reason header fields </w:t>
      </w:r>
      <w:r w:rsidRPr="00481D2D">
        <w:rPr>
          <w:rFonts w:eastAsia="MS Mincho"/>
        </w:rPr>
        <w:t>that contains:</w:t>
      </w:r>
    </w:p>
    <w:p w14:paraId="6EF98E3A" w14:textId="77777777" w:rsidR="008937E5" w:rsidRPr="00481D2D" w:rsidRDefault="008937E5" w:rsidP="008937E5">
      <w:pPr>
        <w:pStyle w:val="B3"/>
        <w:rPr>
          <w:rFonts w:eastAsia="MS Mincho"/>
        </w:rPr>
      </w:pPr>
      <w:r w:rsidRPr="00481D2D">
        <w:rPr>
          <w:rFonts w:eastAsia="MS Mincho"/>
        </w:rPr>
        <w:t>a)</w:t>
      </w:r>
      <w:r w:rsidRPr="00481D2D">
        <w:rPr>
          <w:rFonts w:eastAsia="MS Mincho"/>
        </w:rPr>
        <w:tab/>
      </w:r>
      <w:r w:rsidRPr="00481D2D">
        <w:t>if a cause or error code was received from the entity controlling radio/bearer resources, an appropriate protocol value in the protocol field, and the "cause" header field parameter set to the received cause or error code;</w:t>
      </w:r>
    </w:p>
    <w:p w14:paraId="76D24672" w14:textId="77777777" w:rsidR="00897956" w:rsidRPr="00481D2D" w:rsidRDefault="008937E5" w:rsidP="008937E5">
      <w:pPr>
        <w:pStyle w:val="B3"/>
      </w:pPr>
      <w:r w:rsidRPr="00481D2D">
        <w:rPr>
          <w:rFonts w:eastAsia="MS Mincho"/>
        </w:rPr>
        <w:t>b)</w:t>
      </w:r>
      <w:r w:rsidRPr="00481D2D">
        <w:rPr>
          <w:rFonts w:eastAsia="MS Mincho"/>
        </w:rPr>
        <w:tab/>
      </w:r>
      <w:r w:rsidRPr="00481D2D">
        <w:t xml:space="preserve">if no cause or error code was received from the entity controlling radio/bearer resources, and </w:t>
      </w:r>
      <w:r w:rsidRPr="00481D2D">
        <w:rPr>
          <w:rFonts w:eastAsia="MS Mincho"/>
        </w:rPr>
        <w:t xml:space="preserve">if </w:t>
      </w:r>
      <w:r w:rsidRPr="00481D2D">
        <w:t>radio/bearer interface resources are no longer available,</w:t>
      </w:r>
      <w:r w:rsidRPr="00481D2D">
        <w:rPr>
          <w:rFonts w:eastAsia="MS Mincho"/>
        </w:rPr>
        <w:t xml:space="preserve"> </w:t>
      </w:r>
      <w:r w:rsidR="00897956" w:rsidRPr="00481D2D">
        <w:rPr>
          <w:rFonts w:eastAsia="MS Mincho"/>
        </w:rPr>
        <w:t>a 503 (Service Unavailable) response code;</w:t>
      </w:r>
    </w:p>
    <w:p w14:paraId="7BE57B85" w14:textId="77777777" w:rsidR="006B0407" w:rsidRPr="00481D2D" w:rsidRDefault="008937E5" w:rsidP="00067C37">
      <w:pPr>
        <w:pStyle w:val="B3"/>
      </w:pPr>
      <w:r w:rsidRPr="00481D2D">
        <w:rPr>
          <w:rFonts w:eastAsia="MS Mincho"/>
        </w:rPr>
        <w:t>c)</w:t>
      </w:r>
      <w:r w:rsidRPr="00481D2D">
        <w:rPr>
          <w:rFonts w:eastAsia="MS Mincho"/>
        </w:rPr>
        <w:tab/>
      </w:r>
      <w:r w:rsidRPr="00481D2D">
        <w:t xml:space="preserve">if no cause or error code was received from the entity controlling radio/bearer resources, and </w:t>
      </w:r>
      <w:r w:rsidRPr="00481D2D">
        <w:rPr>
          <w:rFonts w:eastAsia="MS Mincho"/>
        </w:rPr>
        <w:t xml:space="preserve">if </w:t>
      </w:r>
      <w:r w:rsidRPr="00481D2D">
        <w:t>the signalling bearer is no longer available,</w:t>
      </w:r>
      <w:r w:rsidRPr="00481D2D">
        <w:rPr>
          <w:rFonts w:eastAsia="MS Mincho"/>
        </w:rPr>
        <w:t xml:space="preserve"> </w:t>
      </w:r>
      <w:r w:rsidR="006B0407" w:rsidRPr="00481D2D">
        <w:rPr>
          <w:rFonts w:eastAsia="MS Mincho"/>
        </w:rPr>
        <w:t>a 503 (Service Unavailable) response code;</w:t>
      </w:r>
    </w:p>
    <w:p w14:paraId="2DC0A41D" w14:textId="77777777" w:rsidR="00897956" w:rsidRPr="00481D2D" w:rsidRDefault="008937E5" w:rsidP="00067C37">
      <w:pPr>
        <w:pStyle w:val="B3"/>
      </w:pPr>
      <w:r w:rsidRPr="00481D2D">
        <w:rPr>
          <w:rFonts w:eastAsia="MS Mincho"/>
        </w:rPr>
        <w:t>d)</w:t>
      </w:r>
      <w:r w:rsidRPr="00481D2D">
        <w:rPr>
          <w:rFonts w:eastAsia="MS Mincho"/>
        </w:rPr>
        <w:tab/>
      </w:r>
      <w:r w:rsidRPr="00481D2D">
        <w:t xml:space="preserve">if no cause or error code was received from the entity controlling radio/bearer resources, and </w:t>
      </w:r>
      <w:r w:rsidRPr="00481D2D">
        <w:rPr>
          <w:rFonts w:eastAsia="MS Mincho"/>
        </w:rPr>
        <w:t xml:space="preserve">if a </w:t>
      </w:r>
      <w:r w:rsidRPr="00481D2D">
        <w:t xml:space="preserve">SDP offer conveyed in a SIP response contained parameters which are not allowed according to the local policy, </w:t>
      </w:r>
      <w:r w:rsidR="00897956" w:rsidRPr="00481D2D">
        <w:t xml:space="preserve">a 488 (Not Acceptable Here) </w:t>
      </w:r>
      <w:r w:rsidR="00897956" w:rsidRPr="00481D2D">
        <w:rPr>
          <w:rFonts w:eastAsia="MS Mincho"/>
        </w:rPr>
        <w:t>response code</w:t>
      </w:r>
      <w:r w:rsidR="00897956" w:rsidRPr="00481D2D">
        <w:t>;</w:t>
      </w:r>
      <w:r w:rsidR="00341D24" w:rsidRPr="00481D2D">
        <w:t xml:space="preserve"> and</w:t>
      </w:r>
    </w:p>
    <w:p w14:paraId="5264BDAF" w14:textId="77777777" w:rsidR="00341D24" w:rsidRPr="00481D2D" w:rsidRDefault="00341D24" w:rsidP="00341D24">
      <w:pPr>
        <w:pStyle w:val="B3"/>
      </w:pPr>
      <w:r w:rsidRPr="00481D2D">
        <w:rPr>
          <w:rFonts w:eastAsia="MS Mincho"/>
        </w:rPr>
        <w:t>e)</w:t>
      </w:r>
      <w:r w:rsidRPr="00481D2D">
        <w:rPr>
          <w:rFonts w:eastAsia="MS Mincho"/>
        </w:rPr>
        <w:tab/>
        <w:t xml:space="preserve">if the abort cause </w:t>
      </w:r>
      <w:r w:rsidRPr="00481D2D">
        <w:t>PS_TO_CS_HANDOVER was received over Rx from the entity controlling radio/bearer resources,</w:t>
      </w:r>
      <w:r w:rsidRPr="00481D2D">
        <w:rPr>
          <w:rFonts w:eastAsia="MS Mincho"/>
        </w:rPr>
        <w:t xml:space="preserve"> a 503 (Service Unavailable) response code;</w:t>
      </w:r>
    </w:p>
    <w:p w14:paraId="7DCDB18C" w14:textId="77777777" w:rsidR="00897956" w:rsidRPr="00481D2D" w:rsidRDefault="00897956">
      <w:pPr>
        <w:pStyle w:val="B2"/>
      </w:pPr>
      <w:r w:rsidRPr="00481D2D">
        <w:t>-</w:t>
      </w:r>
      <w:r w:rsidRPr="00481D2D">
        <w:tab/>
        <w:t>further header</w:t>
      </w:r>
      <w:r w:rsidR="009415A1" w:rsidRPr="00481D2D">
        <w:t xml:space="preserve"> field</w:t>
      </w:r>
      <w:r w:rsidRPr="00481D2D">
        <w:t>s, based on local policy</w:t>
      </w:r>
      <w:r w:rsidR="004939A1" w:rsidRPr="00481D2D">
        <w:t>;</w:t>
      </w:r>
      <w:r w:rsidR="00C32CA6" w:rsidRPr="00481D2D">
        <w:t xml:space="preserve"> and</w:t>
      </w:r>
    </w:p>
    <w:p w14:paraId="572132EE" w14:textId="77777777" w:rsidR="00C32CA6" w:rsidRPr="00481D2D" w:rsidRDefault="00C32CA6" w:rsidP="00C32CA6">
      <w:pPr>
        <w:pStyle w:val="B2"/>
      </w:pPr>
      <w:r w:rsidRPr="00481D2D">
        <w:t>-</w:t>
      </w:r>
      <w:r w:rsidRPr="00481D2D">
        <w:tab/>
        <w:t>send the generated BYE requests towards the called user;</w:t>
      </w:r>
    </w:p>
    <w:p w14:paraId="2FABC408" w14:textId="77777777" w:rsidR="004939A1" w:rsidRPr="00481D2D" w:rsidRDefault="004939A1" w:rsidP="004939A1">
      <w:pPr>
        <w:pStyle w:val="B1"/>
      </w:pPr>
      <w:r w:rsidRPr="00481D2D">
        <w:t>2)</w:t>
      </w:r>
      <w:r w:rsidRPr="00481D2D">
        <w:tab/>
        <w:t xml:space="preserve">if the P-CSCF serves the calling user of the session and upon detecting that the SDP offer conveyed in a SIP response contained parameters which are not allowed according to the local policy (as specified in the subclause 6.2), then the P-CSCF shall generate an additional BYE request </w:t>
      </w:r>
      <w:r w:rsidR="00C32CA6" w:rsidRPr="00481D2D">
        <w:t xml:space="preserve">destined for the calling user </w:t>
      </w:r>
      <w:r w:rsidRPr="00481D2D">
        <w:t>based on the information saved for the related dialog, including:</w:t>
      </w:r>
    </w:p>
    <w:p w14:paraId="6B8C2C23" w14:textId="77777777" w:rsidR="00C32CA6" w:rsidRPr="00481D2D" w:rsidRDefault="004939A1" w:rsidP="00C32CA6">
      <w:pPr>
        <w:pStyle w:val="B2"/>
      </w:pPr>
      <w:r w:rsidRPr="00481D2D">
        <w:t>-</w:t>
      </w:r>
      <w:r w:rsidRPr="00481D2D">
        <w:tab/>
        <w:t>a Request-</w:t>
      </w:r>
      <w:smartTag w:uri="urn:schemas-microsoft-com:office:smarttags" w:element="stockticker">
        <w:r w:rsidRPr="00481D2D">
          <w:t>URI</w:t>
        </w:r>
      </w:smartTag>
      <w:r w:rsidRPr="00481D2D">
        <w:t xml:space="preserve">, set to </w:t>
      </w:r>
      <w:r w:rsidR="00C32CA6" w:rsidRPr="00481D2D">
        <w:t xml:space="preserve">a contact address obtained from </w:t>
      </w:r>
      <w:r w:rsidRPr="00481D2D">
        <w:t xml:space="preserve">the stored Contact header </w:t>
      </w:r>
      <w:r w:rsidR="009415A1" w:rsidRPr="00481D2D">
        <w:t xml:space="preserve">field </w:t>
      </w:r>
      <w:r w:rsidR="00C32CA6" w:rsidRPr="00481D2D">
        <w:t xml:space="preserve">if </w:t>
      </w:r>
      <w:r w:rsidRPr="00481D2D">
        <w:t>provided by the calling user</w:t>
      </w:r>
      <w:r w:rsidR="00C32CA6" w:rsidRPr="00481D2D">
        <w:t>. If the stored Contact header field contains either a public or a temporary GRUU, the P-CSCF shall set the Request-</w:t>
      </w:r>
      <w:smartTag w:uri="urn:schemas-microsoft-com:office:smarttags" w:element="stockticker">
        <w:r w:rsidR="00C32CA6" w:rsidRPr="00481D2D">
          <w:t>URI</w:t>
        </w:r>
      </w:smartTag>
      <w:r w:rsidR="00C32CA6" w:rsidRPr="00481D2D">
        <w:t xml:space="preserve"> either to:</w:t>
      </w:r>
    </w:p>
    <w:p w14:paraId="7B86349F" w14:textId="77777777" w:rsidR="00C32CA6" w:rsidRPr="00481D2D" w:rsidRDefault="00C32CA6" w:rsidP="00C32CA6">
      <w:pPr>
        <w:pStyle w:val="B3"/>
      </w:pPr>
      <w:r w:rsidRPr="00481D2D">
        <w:t>a)</w:t>
      </w:r>
      <w:r w:rsidRPr="00481D2D">
        <w:tab/>
        <w:t xml:space="preserve">the stored UE IP address and the UE port associated with the respective GRUU, if the stored Contact header field contains either a public or a temporary GRUU and the bidirectional flow as defined in </w:t>
      </w:r>
      <w:r w:rsidR="001C77EE" w:rsidRPr="00481D2D">
        <w:t>RFC 5626</w:t>
      </w:r>
      <w:r w:rsidRPr="00481D2D">
        <w:t> [92] is not used for this session; or</w:t>
      </w:r>
    </w:p>
    <w:p w14:paraId="669DA5FB" w14:textId="77777777" w:rsidR="004939A1" w:rsidRPr="00481D2D" w:rsidRDefault="00C32CA6" w:rsidP="00C32CA6">
      <w:pPr>
        <w:pStyle w:val="B3"/>
      </w:pPr>
      <w:r w:rsidRPr="00481D2D">
        <w:t>b)</w:t>
      </w:r>
      <w:r w:rsidRPr="00481D2D">
        <w:tab/>
        <w:t xml:space="preserve">the UE IP address and UE port associated with the bidirectional flow that the P-CSCF uses to send the in-dialog requests toward the UE as defined in </w:t>
      </w:r>
      <w:r w:rsidR="001C77EE" w:rsidRPr="00481D2D">
        <w:t>RFC 5626</w:t>
      </w:r>
      <w:r w:rsidRPr="00481D2D">
        <w:t> [92]</w:t>
      </w:r>
      <w:r w:rsidR="004939A1" w:rsidRPr="00481D2D">
        <w:t>;</w:t>
      </w:r>
    </w:p>
    <w:p w14:paraId="48F56F84" w14:textId="77777777" w:rsidR="004939A1" w:rsidRPr="00481D2D" w:rsidRDefault="004939A1" w:rsidP="004939A1">
      <w:pPr>
        <w:pStyle w:val="B2"/>
      </w:pPr>
      <w:r w:rsidRPr="00481D2D">
        <w:t>-</w:t>
      </w:r>
      <w:r w:rsidRPr="00481D2D">
        <w:tab/>
        <w:t>a To header</w:t>
      </w:r>
      <w:r w:rsidR="009415A1" w:rsidRPr="00481D2D">
        <w:t xml:space="preserve"> field</w:t>
      </w:r>
      <w:r w:rsidRPr="00481D2D">
        <w:t xml:space="preserve">, set to the From header </w:t>
      </w:r>
      <w:r w:rsidR="009415A1" w:rsidRPr="00481D2D">
        <w:t xml:space="preserve">field </w:t>
      </w:r>
      <w:r w:rsidRPr="00481D2D">
        <w:t>value as received in the initial INVITE request;</w:t>
      </w:r>
    </w:p>
    <w:p w14:paraId="0AC3F2EC" w14:textId="77777777" w:rsidR="004939A1" w:rsidRPr="00481D2D" w:rsidRDefault="004939A1" w:rsidP="004939A1">
      <w:pPr>
        <w:pStyle w:val="B2"/>
      </w:pPr>
      <w:r w:rsidRPr="00481D2D">
        <w:t>-</w:t>
      </w:r>
      <w:r w:rsidRPr="00481D2D">
        <w:tab/>
        <w:t>a From header</w:t>
      </w:r>
      <w:r w:rsidR="009415A1" w:rsidRPr="00481D2D">
        <w:t xml:space="preserve"> field</w:t>
      </w:r>
      <w:r w:rsidRPr="00481D2D">
        <w:t xml:space="preserve">, set to the To header </w:t>
      </w:r>
      <w:r w:rsidR="009415A1" w:rsidRPr="00481D2D">
        <w:t xml:space="preserve">field </w:t>
      </w:r>
      <w:r w:rsidRPr="00481D2D">
        <w:t>value as received in the 200 (OK) response for the initial INVITE request;</w:t>
      </w:r>
    </w:p>
    <w:p w14:paraId="1A4B04A7" w14:textId="77777777" w:rsidR="004939A1" w:rsidRPr="00481D2D" w:rsidRDefault="004939A1" w:rsidP="004939A1">
      <w:pPr>
        <w:pStyle w:val="B2"/>
      </w:pPr>
      <w:r w:rsidRPr="00481D2D">
        <w:t>-</w:t>
      </w:r>
      <w:r w:rsidRPr="00481D2D">
        <w:tab/>
        <w:t>a Call-ID header</w:t>
      </w:r>
      <w:r w:rsidR="009415A1" w:rsidRPr="00481D2D">
        <w:t xml:space="preserve"> field</w:t>
      </w:r>
      <w:r w:rsidRPr="00481D2D">
        <w:t xml:space="preserve">, set to the Call-Id header </w:t>
      </w:r>
      <w:r w:rsidR="009415A1" w:rsidRPr="00481D2D">
        <w:t xml:space="preserve">field </w:t>
      </w:r>
      <w:r w:rsidRPr="00481D2D">
        <w:t>value as received in the initial INVITE request;</w:t>
      </w:r>
    </w:p>
    <w:p w14:paraId="4AFE47FE" w14:textId="77777777" w:rsidR="004939A1" w:rsidRPr="00481D2D" w:rsidRDefault="004939A1" w:rsidP="004939A1">
      <w:pPr>
        <w:pStyle w:val="B2"/>
      </w:pPr>
      <w:r w:rsidRPr="00481D2D">
        <w:t>-</w:t>
      </w:r>
      <w:r w:rsidRPr="00481D2D">
        <w:tab/>
        <w:t xml:space="preserve">a </w:t>
      </w:r>
      <w:proofErr w:type="spellStart"/>
      <w:r w:rsidRPr="00481D2D">
        <w:t>CSeq</w:t>
      </w:r>
      <w:proofErr w:type="spellEnd"/>
      <w:r w:rsidRPr="00481D2D">
        <w:t xml:space="preserve"> header</w:t>
      </w:r>
      <w:r w:rsidR="009415A1" w:rsidRPr="00481D2D">
        <w:t xml:space="preserve"> field</w:t>
      </w:r>
      <w:r w:rsidRPr="00481D2D">
        <w:t xml:space="preserve">, set to the current </w:t>
      </w:r>
      <w:proofErr w:type="spellStart"/>
      <w:r w:rsidRPr="00481D2D">
        <w:t>CSeq</w:t>
      </w:r>
      <w:proofErr w:type="spellEnd"/>
      <w:r w:rsidRPr="00481D2D">
        <w:t xml:space="preserve"> value stored for the direction from the called to the calling user, incremented by one;</w:t>
      </w:r>
    </w:p>
    <w:p w14:paraId="181CC680" w14:textId="77777777" w:rsidR="004939A1" w:rsidRPr="00481D2D" w:rsidRDefault="004939A1" w:rsidP="004939A1">
      <w:pPr>
        <w:pStyle w:val="B2"/>
      </w:pPr>
      <w:r w:rsidRPr="00481D2D">
        <w:t>-</w:t>
      </w:r>
      <w:r w:rsidRPr="00481D2D">
        <w:tab/>
        <w:t>a Route header</w:t>
      </w:r>
      <w:r w:rsidR="009415A1" w:rsidRPr="00481D2D">
        <w:t xml:space="preserve"> field</w:t>
      </w:r>
      <w:r w:rsidRPr="00481D2D">
        <w:t>, set to the routeing information towards the calling user as stored for the dialog;</w:t>
      </w:r>
    </w:p>
    <w:p w14:paraId="22F7CD35" w14:textId="77777777" w:rsidR="00BA633B" w:rsidRPr="00481D2D" w:rsidRDefault="004939A1" w:rsidP="004939A1">
      <w:pPr>
        <w:pStyle w:val="B2"/>
      </w:pPr>
      <w:r w:rsidRPr="00481D2D">
        <w:t>-</w:t>
      </w:r>
      <w:r w:rsidRPr="00481D2D">
        <w:tab/>
        <w:t xml:space="preserve">a Reason header </w:t>
      </w:r>
      <w:r w:rsidR="009415A1" w:rsidRPr="00481D2D">
        <w:t xml:space="preserve">field </w:t>
      </w:r>
      <w:r w:rsidRPr="00481D2D">
        <w:t>that contains a 488 (Not Acceptable Here) response code;</w:t>
      </w:r>
    </w:p>
    <w:p w14:paraId="17882048" w14:textId="77777777" w:rsidR="00C32CA6" w:rsidRPr="00481D2D" w:rsidRDefault="004939A1" w:rsidP="00C32CA6">
      <w:pPr>
        <w:pStyle w:val="B2"/>
      </w:pPr>
      <w:r w:rsidRPr="00481D2D">
        <w:t>-</w:t>
      </w:r>
      <w:r w:rsidRPr="00481D2D">
        <w:tab/>
        <w:t>further header</w:t>
      </w:r>
      <w:r w:rsidR="009415A1" w:rsidRPr="00481D2D">
        <w:t xml:space="preserve"> field</w:t>
      </w:r>
      <w:r w:rsidRPr="00481D2D">
        <w:t>s, based on local policy;</w:t>
      </w:r>
      <w:r w:rsidR="00C32CA6" w:rsidRPr="00481D2D">
        <w:t xml:space="preserve"> and</w:t>
      </w:r>
    </w:p>
    <w:p w14:paraId="5C4B1C35" w14:textId="77777777" w:rsidR="00C32CA6" w:rsidRPr="00481D2D" w:rsidRDefault="00C32CA6" w:rsidP="00C32CA6">
      <w:pPr>
        <w:pStyle w:val="B2"/>
      </w:pPr>
      <w:r w:rsidRPr="00481D2D">
        <w:t>-</w:t>
      </w:r>
      <w:r w:rsidRPr="00481D2D">
        <w:tab/>
        <w:t>send the BYE request either:</w:t>
      </w:r>
    </w:p>
    <w:p w14:paraId="488603FB" w14:textId="77777777" w:rsidR="000B46B6" w:rsidRPr="00481D2D" w:rsidRDefault="00C32CA6" w:rsidP="00C32CA6">
      <w:pPr>
        <w:pStyle w:val="B3"/>
      </w:pPr>
      <w:r w:rsidRPr="00481D2D">
        <w:t>a)</w:t>
      </w:r>
      <w:r w:rsidRPr="00481D2D">
        <w:tab/>
        <w:t>to the contact address indicated in the Request-</w:t>
      </w:r>
      <w:smartTag w:uri="urn:schemas-microsoft-com:office:smarttags" w:element="stockticker">
        <w:r w:rsidRPr="00481D2D">
          <w:t>URI</w:t>
        </w:r>
      </w:smartTag>
      <w:r w:rsidRPr="00481D2D">
        <w:t xml:space="preserve">, if the dialog being released did not use the bidirectional flow to send the requests to the UE as defined in </w:t>
      </w:r>
      <w:r w:rsidR="001C77EE" w:rsidRPr="00481D2D">
        <w:t>RFC 5626</w:t>
      </w:r>
      <w:r w:rsidRPr="00481D2D">
        <w:t> [92]; or</w:t>
      </w:r>
    </w:p>
    <w:p w14:paraId="58538F25" w14:textId="77777777" w:rsidR="004939A1" w:rsidRPr="00481D2D" w:rsidRDefault="00C32CA6" w:rsidP="00C32CA6">
      <w:pPr>
        <w:pStyle w:val="B3"/>
      </w:pPr>
      <w:r w:rsidRPr="00481D2D">
        <w:t>b)</w:t>
      </w:r>
      <w:r w:rsidRPr="00481D2D">
        <w:tab/>
        <w:t xml:space="preserve">over the same flow that the P-CSCF uses to send the in-dialog requests toward the UE as defined in </w:t>
      </w:r>
      <w:r w:rsidR="001C77EE" w:rsidRPr="00481D2D">
        <w:t>RFC 5626</w:t>
      </w:r>
      <w:r w:rsidRPr="00481D2D">
        <w:t> [92];</w:t>
      </w:r>
    </w:p>
    <w:p w14:paraId="18A76BEA" w14:textId="77777777" w:rsidR="00897956" w:rsidRPr="00481D2D" w:rsidRDefault="004939A1">
      <w:pPr>
        <w:pStyle w:val="B1"/>
      </w:pPr>
      <w:r w:rsidRPr="00481D2D">
        <w:t>3</w:t>
      </w:r>
      <w:r w:rsidR="00897956" w:rsidRPr="00481D2D">
        <w:t>)</w:t>
      </w:r>
      <w:r w:rsidR="00897956" w:rsidRPr="00481D2D">
        <w:tab/>
        <w:t>If the P-CSCF serves the called user of the session</w:t>
      </w:r>
      <w:r w:rsidR="006B0407" w:rsidRPr="00481D2D">
        <w:t xml:space="preserve">, then the P-CSCF </w:t>
      </w:r>
      <w:r w:rsidR="00897956" w:rsidRPr="00481D2D">
        <w:t xml:space="preserve">shall generate a BYE request </w:t>
      </w:r>
      <w:r w:rsidR="00C32CA6" w:rsidRPr="00481D2D">
        <w:t xml:space="preserve">destined for the calling user </w:t>
      </w:r>
      <w:r w:rsidR="00897956" w:rsidRPr="00481D2D">
        <w:t>based on the information saved for the related dialog, including:</w:t>
      </w:r>
    </w:p>
    <w:p w14:paraId="69E3B1F1" w14:textId="77777777" w:rsidR="00897956" w:rsidRPr="00481D2D" w:rsidRDefault="00897956">
      <w:pPr>
        <w:pStyle w:val="B2"/>
      </w:pPr>
      <w:r w:rsidRPr="00481D2D">
        <w:t>-</w:t>
      </w:r>
      <w:r w:rsidRPr="00481D2D">
        <w:tab/>
        <w:t>a Request-</w:t>
      </w:r>
      <w:smartTag w:uri="urn:schemas-microsoft-com:office:smarttags" w:element="stockticker">
        <w:r w:rsidRPr="00481D2D">
          <w:t>URI</w:t>
        </w:r>
      </w:smartTag>
      <w:r w:rsidRPr="00481D2D">
        <w:t xml:space="preserve">, set to the stored Contact header </w:t>
      </w:r>
      <w:r w:rsidR="009415A1" w:rsidRPr="00481D2D">
        <w:t xml:space="preserve">field </w:t>
      </w:r>
      <w:r w:rsidRPr="00481D2D">
        <w:t>provided by the calling user;</w:t>
      </w:r>
    </w:p>
    <w:p w14:paraId="5F2E64C2" w14:textId="77777777" w:rsidR="00897956" w:rsidRPr="00481D2D" w:rsidRDefault="00897956">
      <w:pPr>
        <w:pStyle w:val="B2"/>
      </w:pPr>
      <w:r w:rsidRPr="00481D2D">
        <w:t>-</w:t>
      </w:r>
      <w:r w:rsidRPr="00481D2D">
        <w:tab/>
        <w:t>a To header</w:t>
      </w:r>
      <w:r w:rsidR="009415A1" w:rsidRPr="00481D2D">
        <w:t xml:space="preserve"> field</w:t>
      </w:r>
      <w:r w:rsidRPr="00481D2D">
        <w:t xml:space="preserve">, set to the From header </w:t>
      </w:r>
      <w:r w:rsidR="009415A1" w:rsidRPr="00481D2D">
        <w:t xml:space="preserve">field </w:t>
      </w:r>
      <w:r w:rsidRPr="00481D2D">
        <w:t>value as received in the initial INVITE request;</w:t>
      </w:r>
    </w:p>
    <w:p w14:paraId="11DC4A22" w14:textId="77777777" w:rsidR="00897956" w:rsidRPr="00481D2D" w:rsidRDefault="00897956">
      <w:pPr>
        <w:pStyle w:val="B2"/>
      </w:pPr>
      <w:r w:rsidRPr="00481D2D">
        <w:t>-</w:t>
      </w:r>
      <w:r w:rsidRPr="00481D2D">
        <w:tab/>
        <w:t>a From header</w:t>
      </w:r>
      <w:r w:rsidR="009415A1" w:rsidRPr="00481D2D">
        <w:t xml:space="preserve"> field</w:t>
      </w:r>
      <w:r w:rsidRPr="00481D2D">
        <w:t xml:space="preserve">, set to the To header </w:t>
      </w:r>
      <w:r w:rsidR="009415A1" w:rsidRPr="00481D2D">
        <w:t xml:space="preserve">field </w:t>
      </w:r>
      <w:r w:rsidRPr="00481D2D">
        <w:t>value as received in the 200 (OK) response for the initial INVITE request;</w:t>
      </w:r>
    </w:p>
    <w:p w14:paraId="4B14C428" w14:textId="77777777" w:rsidR="00897956" w:rsidRPr="00481D2D" w:rsidRDefault="00897956">
      <w:pPr>
        <w:pStyle w:val="B2"/>
      </w:pPr>
      <w:r w:rsidRPr="00481D2D">
        <w:t>-</w:t>
      </w:r>
      <w:r w:rsidRPr="00481D2D">
        <w:tab/>
        <w:t>a Call-ID header</w:t>
      </w:r>
      <w:r w:rsidR="009415A1" w:rsidRPr="00481D2D">
        <w:t xml:space="preserve"> field</w:t>
      </w:r>
      <w:r w:rsidRPr="00481D2D">
        <w:t xml:space="preserve">, set to the Call-Id header </w:t>
      </w:r>
      <w:r w:rsidR="009415A1" w:rsidRPr="00481D2D">
        <w:t xml:space="preserve">field </w:t>
      </w:r>
      <w:r w:rsidRPr="00481D2D">
        <w:t>value as received in the initial INVITE request;</w:t>
      </w:r>
    </w:p>
    <w:p w14:paraId="76B60925" w14:textId="77777777" w:rsidR="00897956" w:rsidRPr="00481D2D" w:rsidRDefault="00897956">
      <w:pPr>
        <w:pStyle w:val="B2"/>
      </w:pPr>
      <w:r w:rsidRPr="00481D2D">
        <w:t>-</w:t>
      </w:r>
      <w:r w:rsidRPr="00481D2D">
        <w:tab/>
        <w:t xml:space="preserve">a </w:t>
      </w:r>
      <w:proofErr w:type="spellStart"/>
      <w:r w:rsidRPr="00481D2D">
        <w:t>CSeq</w:t>
      </w:r>
      <w:proofErr w:type="spellEnd"/>
      <w:r w:rsidRPr="00481D2D">
        <w:t xml:space="preserve"> header</w:t>
      </w:r>
      <w:r w:rsidR="009415A1" w:rsidRPr="00481D2D">
        <w:t xml:space="preserve"> field</w:t>
      </w:r>
      <w:r w:rsidRPr="00481D2D">
        <w:t xml:space="preserve">, set to the current </w:t>
      </w:r>
      <w:proofErr w:type="spellStart"/>
      <w:r w:rsidRPr="00481D2D">
        <w:t>CSeq</w:t>
      </w:r>
      <w:proofErr w:type="spellEnd"/>
      <w:r w:rsidRPr="00481D2D">
        <w:t xml:space="preserve"> value stored for the direction from the called to the calling user, incremented by one;</w:t>
      </w:r>
    </w:p>
    <w:p w14:paraId="4089CFBF" w14:textId="77777777" w:rsidR="00897956" w:rsidRPr="00481D2D" w:rsidRDefault="00897956">
      <w:pPr>
        <w:pStyle w:val="B2"/>
      </w:pPr>
      <w:r w:rsidRPr="00481D2D">
        <w:t>-</w:t>
      </w:r>
      <w:r w:rsidRPr="00481D2D">
        <w:tab/>
        <w:t>a Route header</w:t>
      </w:r>
      <w:r w:rsidR="009415A1" w:rsidRPr="00481D2D">
        <w:t xml:space="preserve"> field</w:t>
      </w:r>
      <w:r w:rsidRPr="00481D2D">
        <w:t>, set to the routeing information towards the calling user as stored for the dialog;</w:t>
      </w:r>
    </w:p>
    <w:p w14:paraId="01F39D3F" w14:textId="77777777" w:rsidR="00897956" w:rsidRPr="00481D2D" w:rsidRDefault="00897956">
      <w:pPr>
        <w:pStyle w:val="B2"/>
        <w:rPr>
          <w:rFonts w:eastAsia="MS Mincho"/>
        </w:rPr>
      </w:pPr>
      <w:r w:rsidRPr="00481D2D">
        <w:t>-</w:t>
      </w:r>
      <w:r w:rsidRPr="00481D2D">
        <w:tab/>
        <w:t xml:space="preserve">a </w:t>
      </w:r>
      <w:r w:rsidRPr="00481D2D">
        <w:rPr>
          <w:rFonts w:eastAsia="MS Mincho"/>
        </w:rPr>
        <w:t xml:space="preserve">Reason header </w:t>
      </w:r>
      <w:r w:rsidR="009415A1" w:rsidRPr="00481D2D">
        <w:rPr>
          <w:rFonts w:eastAsia="MS Mincho"/>
        </w:rPr>
        <w:t xml:space="preserve">field </w:t>
      </w:r>
      <w:r w:rsidR="008937E5" w:rsidRPr="00481D2D">
        <w:rPr>
          <w:rFonts w:eastAsia="MS Mincho"/>
        </w:rPr>
        <w:t xml:space="preserve">or Reason header fields </w:t>
      </w:r>
      <w:r w:rsidRPr="00481D2D">
        <w:rPr>
          <w:rFonts w:eastAsia="MS Mincho"/>
        </w:rPr>
        <w:t>that contains:</w:t>
      </w:r>
    </w:p>
    <w:p w14:paraId="79E4189B" w14:textId="77777777" w:rsidR="008937E5" w:rsidRPr="00481D2D" w:rsidRDefault="008937E5" w:rsidP="008937E5">
      <w:pPr>
        <w:pStyle w:val="B3"/>
        <w:rPr>
          <w:rFonts w:eastAsia="MS Mincho"/>
        </w:rPr>
      </w:pPr>
      <w:r w:rsidRPr="00481D2D">
        <w:rPr>
          <w:rFonts w:eastAsia="MS Mincho"/>
        </w:rPr>
        <w:t>a)</w:t>
      </w:r>
      <w:r w:rsidRPr="00481D2D">
        <w:rPr>
          <w:rFonts w:eastAsia="MS Mincho"/>
        </w:rPr>
        <w:tab/>
      </w:r>
      <w:r w:rsidRPr="00481D2D">
        <w:t>if a cause or error code was received from the entity controlling radio/bearer resources, an appropriate protocol value in the protocol field, and the "cause" header field parameter set to the received cause or error code;</w:t>
      </w:r>
    </w:p>
    <w:p w14:paraId="3E90DE48" w14:textId="77777777" w:rsidR="00897956" w:rsidRPr="00481D2D" w:rsidRDefault="008937E5">
      <w:pPr>
        <w:pStyle w:val="B3"/>
      </w:pPr>
      <w:r w:rsidRPr="00481D2D">
        <w:rPr>
          <w:rFonts w:eastAsia="MS Mincho"/>
        </w:rPr>
        <w:t>b)</w:t>
      </w:r>
      <w:r w:rsidRPr="00481D2D">
        <w:rPr>
          <w:rFonts w:eastAsia="MS Mincho"/>
        </w:rPr>
        <w:tab/>
      </w:r>
      <w:r w:rsidRPr="00481D2D">
        <w:t xml:space="preserve">if no cause or error code was received from the entity controlling radio/bearer resources, and </w:t>
      </w:r>
      <w:r w:rsidRPr="00481D2D">
        <w:rPr>
          <w:rFonts w:eastAsia="MS Mincho"/>
        </w:rPr>
        <w:t xml:space="preserve">if </w:t>
      </w:r>
      <w:r w:rsidRPr="00481D2D">
        <w:t>radio/bearer interface resources are no longer available,</w:t>
      </w:r>
      <w:r w:rsidRPr="00481D2D">
        <w:rPr>
          <w:rFonts w:eastAsia="MS Mincho"/>
        </w:rPr>
        <w:t xml:space="preserve"> </w:t>
      </w:r>
      <w:r w:rsidR="00897956" w:rsidRPr="00481D2D">
        <w:rPr>
          <w:rFonts w:eastAsia="MS Mincho"/>
        </w:rPr>
        <w:t>a 503 (Service Unavailable) response code;</w:t>
      </w:r>
    </w:p>
    <w:p w14:paraId="56AC572E" w14:textId="77777777" w:rsidR="00897956" w:rsidRPr="00481D2D" w:rsidRDefault="008937E5">
      <w:pPr>
        <w:pStyle w:val="B3"/>
      </w:pPr>
      <w:r w:rsidRPr="00481D2D">
        <w:rPr>
          <w:rFonts w:eastAsia="MS Mincho"/>
        </w:rPr>
        <w:t>c)</w:t>
      </w:r>
      <w:r w:rsidRPr="00481D2D">
        <w:rPr>
          <w:rFonts w:eastAsia="MS Mincho"/>
        </w:rPr>
        <w:tab/>
      </w:r>
      <w:r w:rsidRPr="00481D2D">
        <w:t xml:space="preserve">if no cause or error code was received from the entity controlling radio/bearer resources, and </w:t>
      </w:r>
      <w:r w:rsidRPr="00481D2D">
        <w:rPr>
          <w:rFonts w:eastAsia="MS Mincho"/>
        </w:rPr>
        <w:t xml:space="preserve">if a </w:t>
      </w:r>
      <w:r w:rsidRPr="00481D2D">
        <w:t xml:space="preserve">SDP offer conveyed in a SIP response contained parameters which are not allowed according to the local policy, </w:t>
      </w:r>
      <w:r w:rsidR="00897956" w:rsidRPr="00481D2D">
        <w:t xml:space="preserve">a 488 (Not Acceptable Here) </w:t>
      </w:r>
      <w:r w:rsidR="00897956" w:rsidRPr="00481D2D">
        <w:rPr>
          <w:rFonts w:eastAsia="MS Mincho"/>
        </w:rPr>
        <w:t>response code;</w:t>
      </w:r>
      <w:r w:rsidR="00341D24" w:rsidRPr="00481D2D">
        <w:rPr>
          <w:rFonts w:eastAsia="MS Mincho"/>
        </w:rPr>
        <w:t xml:space="preserve"> and</w:t>
      </w:r>
    </w:p>
    <w:p w14:paraId="2C99768C" w14:textId="77777777" w:rsidR="00341D24" w:rsidRPr="00481D2D" w:rsidRDefault="00341D24" w:rsidP="00341D24">
      <w:pPr>
        <w:pStyle w:val="B3"/>
      </w:pPr>
      <w:r w:rsidRPr="00481D2D">
        <w:rPr>
          <w:rFonts w:eastAsia="MS Mincho"/>
        </w:rPr>
        <w:t>d)</w:t>
      </w:r>
      <w:r w:rsidRPr="00481D2D">
        <w:rPr>
          <w:rFonts w:eastAsia="MS Mincho"/>
        </w:rPr>
        <w:tab/>
        <w:t xml:space="preserve">if the abort cause </w:t>
      </w:r>
      <w:r w:rsidRPr="00481D2D">
        <w:t>PS_TO_CS_HANDOVER was received over Rx from the entity controlling radio/bearer resources,</w:t>
      </w:r>
      <w:r w:rsidRPr="00481D2D">
        <w:rPr>
          <w:rFonts w:eastAsia="MS Mincho"/>
        </w:rPr>
        <w:t xml:space="preserve"> a 503 (Service Unavailable) response code;</w:t>
      </w:r>
    </w:p>
    <w:p w14:paraId="1665B5D9" w14:textId="77777777" w:rsidR="00C32CA6" w:rsidRPr="00481D2D" w:rsidRDefault="00897956" w:rsidP="00C32CA6">
      <w:pPr>
        <w:pStyle w:val="B2"/>
      </w:pPr>
      <w:r w:rsidRPr="00481D2D">
        <w:t>-</w:t>
      </w:r>
      <w:r w:rsidRPr="00481D2D">
        <w:tab/>
        <w:t>further header</w:t>
      </w:r>
      <w:r w:rsidR="009415A1" w:rsidRPr="00481D2D">
        <w:t xml:space="preserve"> field</w:t>
      </w:r>
      <w:r w:rsidRPr="00481D2D">
        <w:t>s, based on local policy</w:t>
      </w:r>
      <w:r w:rsidR="004939A1" w:rsidRPr="00481D2D">
        <w:t>;</w:t>
      </w:r>
      <w:r w:rsidR="00C32CA6" w:rsidRPr="00481D2D">
        <w:t xml:space="preserve"> and</w:t>
      </w:r>
    </w:p>
    <w:p w14:paraId="56FE0944" w14:textId="77777777" w:rsidR="00897956" w:rsidRPr="00481D2D" w:rsidRDefault="00C32CA6" w:rsidP="00C32CA6">
      <w:pPr>
        <w:pStyle w:val="B2"/>
      </w:pPr>
      <w:r w:rsidRPr="00481D2D">
        <w:t>-</w:t>
      </w:r>
      <w:r w:rsidRPr="00481D2D">
        <w:tab/>
        <w:t>send the generated BYE requests towards the calling user;</w:t>
      </w:r>
    </w:p>
    <w:p w14:paraId="6AB661D3" w14:textId="77777777" w:rsidR="004939A1" w:rsidRPr="00481D2D" w:rsidRDefault="004939A1" w:rsidP="004939A1">
      <w:pPr>
        <w:pStyle w:val="B1"/>
      </w:pPr>
      <w:r w:rsidRPr="00481D2D">
        <w:t>4)</w:t>
      </w:r>
      <w:r w:rsidRPr="00481D2D">
        <w:tab/>
        <w:t xml:space="preserve">if the P-CSCF serves the called user of the session and upon detecting that the SDP offer conveyed in a SIP response contained parameters which are not allowed according to the local policy (as specified in the subclause 6.2), then the P-CSCF shall generate an additional BYE request </w:t>
      </w:r>
      <w:r w:rsidR="00C32CA6" w:rsidRPr="00481D2D">
        <w:t xml:space="preserve">destined for the called user </w:t>
      </w:r>
      <w:r w:rsidRPr="00481D2D">
        <w:t>based on the information saved for the related dialog, including:</w:t>
      </w:r>
    </w:p>
    <w:p w14:paraId="71D3B99C" w14:textId="77777777" w:rsidR="00C32CA6" w:rsidRPr="00481D2D" w:rsidRDefault="004939A1" w:rsidP="00C32CA6">
      <w:pPr>
        <w:pStyle w:val="B2"/>
      </w:pPr>
      <w:r w:rsidRPr="00481D2D">
        <w:t>-</w:t>
      </w:r>
      <w:r w:rsidRPr="00481D2D">
        <w:tab/>
        <w:t>a Request-</w:t>
      </w:r>
      <w:smartTag w:uri="urn:schemas-microsoft-com:office:smarttags" w:element="stockticker">
        <w:r w:rsidRPr="00481D2D">
          <w:t>URI</w:t>
        </w:r>
      </w:smartTag>
      <w:r w:rsidRPr="00481D2D">
        <w:t xml:space="preserve">, set to </w:t>
      </w:r>
      <w:r w:rsidR="00C32CA6" w:rsidRPr="00481D2D">
        <w:t xml:space="preserve">a contact address obtained from </w:t>
      </w:r>
      <w:r w:rsidRPr="00481D2D">
        <w:t xml:space="preserve">the stored Contact header </w:t>
      </w:r>
      <w:r w:rsidR="009415A1" w:rsidRPr="00481D2D">
        <w:t xml:space="preserve">field </w:t>
      </w:r>
      <w:r w:rsidR="00C32CA6" w:rsidRPr="00481D2D">
        <w:t xml:space="preserve">if </w:t>
      </w:r>
      <w:r w:rsidRPr="00481D2D">
        <w:t>provided by the called user</w:t>
      </w:r>
      <w:r w:rsidR="00C32CA6" w:rsidRPr="00481D2D">
        <w:t>. If the stored Contact header field contains either a public or a temporary GRUU, the P-CSCF shall set the Request-</w:t>
      </w:r>
      <w:smartTag w:uri="urn:schemas-microsoft-com:office:smarttags" w:element="stockticker">
        <w:r w:rsidR="00C32CA6" w:rsidRPr="00481D2D">
          <w:t>URI</w:t>
        </w:r>
      </w:smartTag>
      <w:r w:rsidR="00C32CA6" w:rsidRPr="00481D2D">
        <w:t xml:space="preserve"> either to:</w:t>
      </w:r>
    </w:p>
    <w:p w14:paraId="62848D55" w14:textId="77777777" w:rsidR="00C32CA6" w:rsidRPr="00481D2D" w:rsidRDefault="00C32CA6" w:rsidP="00C32CA6">
      <w:pPr>
        <w:pStyle w:val="B3"/>
      </w:pPr>
      <w:r w:rsidRPr="00481D2D">
        <w:t>a)</w:t>
      </w:r>
      <w:r w:rsidRPr="00481D2D">
        <w:tab/>
        <w:t xml:space="preserve">the stored UE IP address and the UE port associated with the respective GRUU, if the stored Contact header field contains either a public or a temporary GRUU and the bidirectional flow as defined in </w:t>
      </w:r>
      <w:r w:rsidR="001C77EE" w:rsidRPr="00481D2D">
        <w:t>RFC 5626</w:t>
      </w:r>
      <w:r w:rsidRPr="00481D2D">
        <w:t> [92] is not used for this session; or</w:t>
      </w:r>
    </w:p>
    <w:p w14:paraId="122ED2DE" w14:textId="77777777" w:rsidR="004939A1" w:rsidRPr="00481D2D" w:rsidRDefault="00C32CA6" w:rsidP="00C32CA6">
      <w:pPr>
        <w:pStyle w:val="B3"/>
      </w:pPr>
      <w:r w:rsidRPr="00481D2D">
        <w:t>b)</w:t>
      </w:r>
      <w:r w:rsidRPr="00481D2D">
        <w:tab/>
        <w:t xml:space="preserve">the UE IP address and the UE port associated with the bidirectional flow that the P-CSCF uses to send the in-dialog requests toward the UE as defined in </w:t>
      </w:r>
      <w:r w:rsidR="001C77EE" w:rsidRPr="00481D2D">
        <w:t>RFC 5626</w:t>
      </w:r>
      <w:r w:rsidRPr="00481D2D">
        <w:t> [92]</w:t>
      </w:r>
      <w:r w:rsidR="004939A1" w:rsidRPr="00481D2D">
        <w:t>;</w:t>
      </w:r>
    </w:p>
    <w:p w14:paraId="295C5216" w14:textId="77777777" w:rsidR="004939A1" w:rsidRPr="00481D2D" w:rsidRDefault="004939A1" w:rsidP="004939A1">
      <w:pPr>
        <w:pStyle w:val="B2"/>
      </w:pPr>
      <w:r w:rsidRPr="00481D2D">
        <w:t>-</w:t>
      </w:r>
      <w:r w:rsidRPr="00481D2D">
        <w:tab/>
        <w:t>a To header</w:t>
      </w:r>
      <w:r w:rsidR="009415A1" w:rsidRPr="00481D2D">
        <w:t xml:space="preserve"> field</w:t>
      </w:r>
      <w:r w:rsidRPr="00481D2D">
        <w:t xml:space="preserve">, set to the To header </w:t>
      </w:r>
      <w:r w:rsidR="009415A1" w:rsidRPr="00481D2D">
        <w:t xml:space="preserve">field </w:t>
      </w:r>
      <w:r w:rsidRPr="00481D2D">
        <w:t>value as received in the 200 (OK) response for the initial INVITE request;</w:t>
      </w:r>
    </w:p>
    <w:p w14:paraId="55C5DBC0" w14:textId="77777777" w:rsidR="004939A1" w:rsidRPr="00481D2D" w:rsidRDefault="004939A1" w:rsidP="004939A1">
      <w:pPr>
        <w:pStyle w:val="B2"/>
      </w:pPr>
      <w:r w:rsidRPr="00481D2D">
        <w:t>-</w:t>
      </w:r>
      <w:r w:rsidRPr="00481D2D">
        <w:tab/>
        <w:t>a From header</w:t>
      </w:r>
      <w:r w:rsidR="009415A1" w:rsidRPr="00481D2D">
        <w:t xml:space="preserve"> field</w:t>
      </w:r>
      <w:r w:rsidRPr="00481D2D">
        <w:t xml:space="preserve">, set to the From header </w:t>
      </w:r>
      <w:r w:rsidR="009415A1" w:rsidRPr="00481D2D">
        <w:t xml:space="preserve">field </w:t>
      </w:r>
      <w:r w:rsidRPr="00481D2D">
        <w:t>value as received in the initial INVITE request;</w:t>
      </w:r>
    </w:p>
    <w:p w14:paraId="228C32B6" w14:textId="77777777" w:rsidR="004939A1" w:rsidRPr="00481D2D" w:rsidRDefault="004939A1" w:rsidP="004939A1">
      <w:pPr>
        <w:pStyle w:val="B2"/>
      </w:pPr>
      <w:r w:rsidRPr="00481D2D">
        <w:t>-</w:t>
      </w:r>
      <w:r w:rsidRPr="00481D2D">
        <w:tab/>
        <w:t>a Call-ID header</w:t>
      </w:r>
      <w:r w:rsidR="009415A1" w:rsidRPr="00481D2D">
        <w:t xml:space="preserve"> field</w:t>
      </w:r>
      <w:r w:rsidRPr="00481D2D">
        <w:t xml:space="preserve">, set to the Call-Id header </w:t>
      </w:r>
      <w:r w:rsidR="009415A1" w:rsidRPr="00481D2D">
        <w:t xml:space="preserve">field </w:t>
      </w:r>
      <w:r w:rsidRPr="00481D2D">
        <w:t>value as received in the initial INVITE request;</w:t>
      </w:r>
    </w:p>
    <w:p w14:paraId="77824169" w14:textId="77777777" w:rsidR="004939A1" w:rsidRPr="00481D2D" w:rsidRDefault="004939A1" w:rsidP="004939A1">
      <w:pPr>
        <w:pStyle w:val="B2"/>
      </w:pPr>
      <w:r w:rsidRPr="00481D2D">
        <w:t>-</w:t>
      </w:r>
      <w:r w:rsidRPr="00481D2D">
        <w:tab/>
        <w:t xml:space="preserve">a </w:t>
      </w:r>
      <w:proofErr w:type="spellStart"/>
      <w:r w:rsidRPr="00481D2D">
        <w:t>CSeq</w:t>
      </w:r>
      <w:proofErr w:type="spellEnd"/>
      <w:r w:rsidRPr="00481D2D">
        <w:t xml:space="preserve"> header</w:t>
      </w:r>
      <w:r w:rsidR="009415A1" w:rsidRPr="00481D2D">
        <w:t xml:space="preserve"> field</w:t>
      </w:r>
      <w:r w:rsidRPr="00481D2D">
        <w:t xml:space="preserve">, set to the current </w:t>
      </w:r>
      <w:proofErr w:type="spellStart"/>
      <w:r w:rsidRPr="00481D2D">
        <w:t>CSeq</w:t>
      </w:r>
      <w:proofErr w:type="spellEnd"/>
      <w:r w:rsidRPr="00481D2D">
        <w:t xml:space="preserve"> value stored for the direction from the calling to the called user, incremented by one;</w:t>
      </w:r>
    </w:p>
    <w:p w14:paraId="5B145C6B" w14:textId="77777777" w:rsidR="004939A1" w:rsidRPr="00481D2D" w:rsidRDefault="004939A1" w:rsidP="004939A1">
      <w:pPr>
        <w:pStyle w:val="B2"/>
      </w:pPr>
      <w:r w:rsidRPr="00481D2D">
        <w:t>-</w:t>
      </w:r>
      <w:r w:rsidRPr="00481D2D">
        <w:tab/>
        <w:t>a Route header</w:t>
      </w:r>
      <w:r w:rsidR="009415A1" w:rsidRPr="00481D2D">
        <w:t xml:space="preserve"> field</w:t>
      </w:r>
      <w:r w:rsidRPr="00481D2D">
        <w:t>, set to the routeing information towards the called user as stored for the dialog;</w:t>
      </w:r>
    </w:p>
    <w:p w14:paraId="372A57B4" w14:textId="77777777" w:rsidR="004939A1" w:rsidRPr="00481D2D" w:rsidRDefault="004939A1" w:rsidP="004939A1">
      <w:pPr>
        <w:pStyle w:val="B2"/>
      </w:pPr>
      <w:r w:rsidRPr="00481D2D">
        <w:t>-</w:t>
      </w:r>
      <w:r w:rsidRPr="00481D2D">
        <w:tab/>
        <w:t xml:space="preserve">a Reason header </w:t>
      </w:r>
      <w:r w:rsidR="009415A1" w:rsidRPr="00481D2D">
        <w:t xml:space="preserve">field </w:t>
      </w:r>
      <w:r w:rsidRPr="00481D2D">
        <w:t>that contains a 488 (Not Acceptable Here) response code;</w:t>
      </w:r>
    </w:p>
    <w:p w14:paraId="6E735E44" w14:textId="77777777" w:rsidR="00955CC9" w:rsidRPr="00481D2D" w:rsidRDefault="004939A1" w:rsidP="00955CC9">
      <w:pPr>
        <w:pStyle w:val="B2"/>
      </w:pPr>
      <w:r w:rsidRPr="00481D2D">
        <w:t>-</w:t>
      </w:r>
      <w:r w:rsidRPr="00481D2D">
        <w:tab/>
        <w:t>further header</w:t>
      </w:r>
      <w:r w:rsidR="009415A1" w:rsidRPr="00481D2D">
        <w:t xml:space="preserve"> field</w:t>
      </w:r>
      <w:r w:rsidRPr="00481D2D">
        <w:t>s, based on local policy;</w:t>
      </w:r>
      <w:r w:rsidR="00955CC9" w:rsidRPr="00481D2D">
        <w:t xml:space="preserve"> and</w:t>
      </w:r>
    </w:p>
    <w:p w14:paraId="5AF45AA7" w14:textId="77777777" w:rsidR="00955CC9" w:rsidRPr="00481D2D" w:rsidRDefault="00955CC9" w:rsidP="00955CC9">
      <w:pPr>
        <w:pStyle w:val="B2"/>
      </w:pPr>
      <w:r w:rsidRPr="00481D2D">
        <w:t>-</w:t>
      </w:r>
      <w:r w:rsidRPr="00481D2D">
        <w:tab/>
        <w:t>send the BYE request either:</w:t>
      </w:r>
    </w:p>
    <w:p w14:paraId="6B468D8F" w14:textId="77777777" w:rsidR="000B46B6" w:rsidRPr="00481D2D" w:rsidRDefault="00955CC9" w:rsidP="00955CC9">
      <w:pPr>
        <w:pStyle w:val="B3"/>
      </w:pPr>
      <w:r w:rsidRPr="00481D2D">
        <w:t>a)</w:t>
      </w:r>
      <w:r w:rsidRPr="00481D2D">
        <w:tab/>
        <w:t>to the contact address indicated in the Request-</w:t>
      </w:r>
      <w:smartTag w:uri="urn:schemas-microsoft-com:office:smarttags" w:element="stockticker">
        <w:r w:rsidRPr="00481D2D">
          <w:t>URI</w:t>
        </w:r>
      </w:smartTag>
      <w:r w:rsidRPr="00481D2D">
        <w:t xml:space="preserve">, if the dialog being released did not use t the bidirectional flow to send the requests to the UE as defined in </w:t>
      </w:r>
      <w:r w:rsidR="001C77EE" w:rsidRPr="00481D2D">
        <w:t>RFC 5626</w:t>
      </w:r>
      <w:r w:rsidRPr="00481D2D">
        <w:t> [92]; or</w:t>
      </w:r>
    </w:p>
    <w:p w14:paraId="0CB19F70" w14:textId="77777777" w:rsidR="004939A1" w:rsidRPr="00481D2D" w:rsidRDefault="00955CC9" w:rsidP="00955CC9">
      <w:pPr>
        <w:pStyle w:val="B3"/>
      </w:pPr>
      <w:r w:rsidRPr="00481D2D">
        <w:t>b)</w:t>
      </w:r>
      <w:r w:rsidRPr="00481D2D">
        <w:tab/>
        <w:t xml:space="preserve">over the same flow that the P-CSCF uses to send the in-dialog requests toward the UE as defined in </w:t>
      </w:r>
      <w:r w:rsidR="001C77EE" w:rsidRPr="00481D2D">
        <w:t>RFC 5626</w:t>
      </w:r>
      <w:r w:rsidRPr="00481D2D">
        <w:t> [92].</w:t>
      </w:r>
    </w:p>
    <w:p w14:paraId="153E422A" w14:textId="77777777" w:rsidR="00897956" w:rsidRPr="00481D2D" w:rsidRDefault="00955CC9" w:rsidP="00955CC9">
      <w:r w:rsidRPr="00481D2D">
        <w:t>U</w:t>
      </w:r>
      <w:r w:rsidR="00897956" w:rsidRPr="00481D2D">
        <w:t xml:space="preserve">pon receipt of the 2xx responses for the BYE </w:t>
      </w:r>
      <w:r w:rsidR="004939A1" w:rsidRPr="00481D2D">
        <w:t>requests</w:t>
      </w:r>
      <w:r w:rsidR="00897956" w:rsidRPr="00481D2D">
        <w:t xml:space="preserve">, </w:t>
      </w:r>
      <w:r w:rsidR="00EC2994" w:rsidRPr="00481D2D">
        <w:t xml:space="preserve">the P-CSCF </w:t>
      </w:r>
      <w:r w:rsidR="00897956" w:rsidRPr="00481D2D">
        <w:t>shall delete all information related to the dialog and the related multimedia session.</w:t>
      </w:r>
    </w:p>
    <w:p w14:paraId="107CFAC3" w14:textId="77777777" w:rsidR="00897956" w:rsidRPr="00481D2D" w:rsidRDefault="00897956" w:rsidP="005D46C4">
      <w:pPr>
        <w:pStyle w:val="Heading5"/>
      </w:pPr>
      <w:bookmarkStart w:id="536" w:name="_CR5_2_8_1_3"/>
      <w:bookmarkStart w:id="537" w:name="_Toc146256810"/>
      <w:bookmarkEnd w:id="536"/>
      <w:r w:rsidRPr="00481D2D">
        <w:t>5.2.8.1.3</w:t>
      </w:r>
      <w:r w:rsidRPr="00481D2D">
        <w:tab/>
        <w:t>Abnormal cases</w:t>
      </w:r>
      <w:bookmarkEnd w:id="537"/>
    </w:p>
    <w:p w14:paraId="25ACB27B" w14:textId="77777777" w:rsidR="00897956" w:rsidRPr="00481D2D" w:rsidRDefault="00897956">
      <w:r w:rsidRPr="00481D2D">
        <w:t>Upon receipt of a request on a dialog for which the P-CSCF initiated session release, the P-CSCF shall terminate this received request and answer it with a 481 (Call/Transaction Does Not Exist) response.</w:t>
      </w:r>
    </w:p>
    <w:p w14:paraId="6D47CF87" w14:textId="77777777" w:rsidR="00897956" w:rsidRPr="00481D2D" w:rsidRDefault="00897956" w:rsidP="005D46C4">
      <w:pPr>
        <w:pStyle w:val="Heading5"/>
      </w:pPr>
      <w:bookmarkStart w:id="538" w:name="_CR5_2_8_1_4"/>
      <w:bookmarkStart w:id="539" w:name="_Toc146256811"/>
      <w:bookmarkEnd w:id="538"/>
      <w:r w:rsidRPr="00481D2D">
        <w:t>5.2.8.1.4</w:t>
      </w:r>
      <w:r w:rsidRPr="00481D2D">
        <w:tab/>
        <w:t>Release of the existing dialogs due to registration expiration and deletion of the security association</w:t>
      </w:r>
      <w:r w:rsidR="00C27196" w:rsidRPr="00481D2D">
        <w:t>, IP association</w:t>
      </w:r>
      <w:r w:rsidR="00D01037" w:rsidRPr="00481D2D">
        <w:t xml:space="preserve"> or </w:t>
      </w:r>
      <w:smartTag w:uri="urn:schemas-microsoft-com:office:smarttags" w:element="stockticker">
        <w:r w:rsidR="00D01037" w:rsidRPr="00481D2D">
          <w:t>TLS</w:t>
        </w:r>
      </w:smartTag>
      <w:r w:rsidR="00D01037" w:rsidRPr="00481D2D">
        <w:t xml:space="preserve"> session</w:t>
      </w:r>
      <w:bookmarkEnd w:id="539"/>
    </w:p>
    <w:p w14:paraId="76F16CBE" w14:textId="77777777" w:rsidR="00897956" w:rsidRPr="00481D2D" w:rsidRDefault="00897956">
      <w:r w:rsidRPr="00481D2D">
        <w:t>If there are still active dialogs associated with the user after the security associations</w:t>
      </w:r>
      <w:r w:rsidR="00C27196" w:rsidRPr="00481D2D">
        <w:t>, IP association</w:t>
      </w:r>
      <w:r w:rsidRPr="00481D2D">
        <w:t xml:space="preserve"> </w:t>
      </w:r>
      <w:r w:rsidR="00D01037" w:rsidRPr="00481D2D">
        <w:t xml:space="preserve">or </w:t>
      </w:r>
      <w:smartTag w:uri="urn:schemas-microsoft-com:office:smarttags" w:element="stockticker">
        <w:r w:rsidR="00D01037" w:rsidRPr="00481D2D">
          <w:t>TLS</w:t>
        </w:r>
      </w:smartTag>
      <w:r w:rsidR="00D01037" w:rsidRPr="00481D2D">
        <w:t xml:space="preserve"> sessions </w:t>
      </w:r>
      <w:r w:rsidRPr="00481D2D">
        <w:t>were deleted, the P-CSCF shall discard all information pertaining to these dialogs without performing any further SIP transactions with the peer entities of the P-CSCF.</w:t>
      </w:r>
    </w:p>
    <w:p w14:paraId="26E5BB39" w14:textId="77777777" w:rsidR="00897956" w:rsidRPr="00481D2D" w:rsidRDefault="00897956">
      <w:pPr>
        <w:pStyle w:val="NO"/>
      </w:pPr>
      <w:r w:rsidRPr="00481D2D">
        <w:t>NOTE:</w:t>
      </w:r>
      <w:r w:rsidRPr="00481D2D">
        <w:tab/>
      </w:r>
      <w:r w:rsidR="007C32F6" w:rsidRPr="00481D2D">
        <w:rPr>
          <w:lang w:eastAsia="ja-JP"/>
        </w:rPr>
        <w:t>If the interface between the P-CSCF and the IP-CAN is supported</w:t>
      </w:r>
      <w:r w:rsidRPr="00481D2D">
        <w:t xml:space="preserve">, the P-CSCF will also indicate </w:t>
      </w:r>
      <w:r w:rsidR="007C32F6" w:rsidRPr="00481D2D">
        <w:t xml:space="preserve">(e.g. </w:t>
      </w:r>
      <w:r w:rsidRPr="00481D2D">
        <w:t xml:space="preserve">via the </w:t>
      </w:r>
      <w:r w:rsidR="00023A6C" w:rsidRPr="00481D2D">
        <w:t>Rx or Gx</w:t>
      </w:r>
      <w:r w:rsidRPr="00481D2D">
        <w:t xml:space="preserve"> interface</w:t>
      </w:r>
      <w:r w:rsidR="007C32F6" w:rsidRPr="00481D2D">
        <w:t>)</w:t>
      </w:r>
      <w:r w:rsidRPr="00481D2D">
        <w:t xml:space="preserve"> that the session has been terminated.</w:t>
      </w:r>
    </w:p>
    <w:p w14:paraId="564C3978" w14:textId="77777777" w:rsidR="000B46B6" w:rsidRPr="00481D2D" w:rsidRDefault="00897956" w:rsidP="005D46C4">
      <w:pPr>
        <w:pStyle w:val="Heading4"/>
      </w:pPr>
      <w:bookmarkStart w:id="540" w:name="_CR5_2_8_2"/>
      <w:bookmarkStart w:id="541" w:name="_Toc146256812"/>
      <w:bookmarkEnd w:id="540"/>
      <w:r w:rsidRPr="00481D2D">
        <w:t>5.2.8.2</w:t>
      </w:r>
      <w:r w:rsidRPr="00481D2D">
        <w:tab/>
        <w:t>Call release initiated by any other entity</w:t>
      </w:r>
      <w:bookmarkEnd w:id="541"/>
    </w:p>
    <w:p w14:paraId="4545A089" w14:textId="77777777" w:rsidR="00897956" w:rsidRPr="00481D2D" w:rsidRDefault="00897956">
      <w:r w:rsidRPr="00481D2D">
        <w:t xml:space="preserve">When the P-CSCF receives a 2xx response for a BYE request matching an existing dialog, </w:t>
      </w:r>
      <w:r w:rsidR="006B0407" w:rsidRPr="00481D2D">
        <w:t xml:space="preserve">then the P-CSCF </w:t>
      </w:r>
      <w:r w:rsidRPr="00481D2D">
        <w:t>shall delete all the stored information related to the dialog.</w:t>
      </w:r>
    </w:p>
    <w:p w14:paraId="1B2C8FD9" w14:textId="77777777" w:rsidR="000B46B6" w:rsidRPr="00481D2D" w:rsidRDefault="00897956" w:rsidP="005D46C4">
      <w:pPr>
        <w:pStyle w:val="Heading4"/>
      </w:pPr>
      <w:bookmarkStart w:id="542" w:name="_CR5_2_8_3"/>
      <w:bookmarkStart w:id="543" w:name="_Toc146256813"/>
      <w:bookmarkEnd w:id="542"/>
      <w:r w:rsidRPr="00481D2D">
        <w:t>5.2.8.3</w:t>
      </w:r>
      <w:r w:rsidRPr="00481D2D">
        <w:tab/>
        <w:t>Session expiration</w:t>
      </w:r>
      <w:bookmarkEnd w:id="543"/>
    </w:p>
    <w:p w14:paraId="179736C6" w14:textId="77777777" w:rsidR="00897956" w:rsidRPr="00481D2D" w:rsidRDefault="00897956">
      <w:r w:rsidRPr="00481D2D">
        <w:t>If the P-CSCF requested the session to be refreshed periodically, and the P-CSCF got the indication that the session will be refreshed, when the session timer expires, the P-CSCF shall delete all the stored information related to the dialog.</w:t>
      </w:r>
    </w:p>
    <w:p w14:paraId="1F1D1396" w14:textId="77777777" w:rsidR="00897956" w:rsidRPr="00481D2D" w:rsidRDefault="00897956">
      <w:pPr>
        <w:pStyle w:val="NO"/>
      </w:pPr>
      <w:r w:rsidRPr="00481D2D">
        <w:t>NOTE:</w:t>
      </w:r>
      <w:r w:rsidRPr="00481D2D">
        <w:tab/>
      </w:r>
      <w:r w:rsidR="007C32F6" w:rsidRPr="00481D2D">
        <w:rPr>
          <w:lang w:eastAsia="ja-JP"/>
        </w:rPr>
        <w:t>If the interface between the P-CSCF and the IP-CAN is supported, t</w:t>
      </w:r>
      <w:r w:rsidR="007C32F6" w:rsidRPr="00481D2D">
        <w:t xml:space="preserve">he </w:t>
      </w:r>
      <w:r w:rsidRPr="00481D2D">
        <w:t xml:space="preserve">P-CSCF will also indicate to the IP-CAN </w:t>
      </w:r>
      <w:r w:rsidR="007C32F6" w:rsidRPr="00481D2D">
        <w:t xml:space="preserve">(e.g. </w:t>
      </w:r>
      <w:r w:rsidRPr="00481D2D">
        <w:t xml:space="preserve">via the </w:t>
      </w:r>
      <w:r w:rsidR="008E1860" w:rsidRPr="00481D2D">
        <w:t xml:space="preserve">Rx or Gx </w:t>
      </w:r>
      <w:r w:rsidRPr="00481D2D">
        <w:t>interface</w:t>
      </w:r>
      <w:r w:rsidR="007C32F6" w:rsidRPr="00481D2D">
        <w:t>)</w:t>
      </w:r>
      <w:r w:rsidRPr="00481D2D">
        <w:t>, that the session has terminated.</w:t>
      </w:r>
    </w:p>
    <w:p w14:paraId="39852A2C" w14:textId="77777777" w:rsidR="00897956" w:rsidRPr="00481D2D" w:rsidRDefault="00897956" w:rsidP="005D46C4">
      <w:pPr>
        <w:pStyle w:val="Heading3"/>
      </w:pPr>
      <w:bookmarkStart w:id="544" w:name="_CR5_2_9"/>
      <w:bookmarkStart w:id="545" w:name="_Toc146256814"/>
      <w:bookmarkEnd w:id="544"/>
      <w:r w:rsidRPr="00481D2D">
        <w:t>5.2.9</w:t>
      </w:r>
      <w:r w:rsidRPr="00481D2D">
        <w:tab/>
        <w:t>Subsequent requests</w:t>
      </w:r>
      <w:bookmarkEnd w:id="545"/>
    </w:p>
    <w:p w14:paraId="44AFBB2B" w14:textId="77777777" w:rsidR="00897956" w:rsidRPr="00481D2D" w:rsidRDefault="00897956" w:rsidP="005D46C4">
      <w:pPr>
        <w:pStyle w:val="Heading4"/>
      </w:pPr>
      <w:bookmarkStart w:id="546" w:name="_CR5_2_9_1"/>
      <w:bookmarkStart w:id="547" w:name="_Toc146256815"/>
      <w:bookmarkEnd w:id="546"/>
      <w:r w:rsidRPr="00481D2D">
        <w:t>5.2.9.1</w:t>
      </w:r>
      <w:r w:rsidRPr="00481D2D">
        <w:tab/>
        <w:t>UE-originating case</w:t>
      </w:r>
      <w:bookmarkEnd w:id="547"/>
    </w:p>
    <w:p w14:paraId="24AC2AA7" w14:textId="77777777" w:rsidR="000B46B6" w:rsidRPr="00481D2D" w:rsidRDefault="00897956">
      <w:pPr>
        <w:widowControl w:val="0"/>
        <w:jc w:val="both"/>
      </w:pPr>
      <w:r w:rsidRPr="00481D2D">
        <w:t xml:space="preserve">The P-CSCF shall respond to all </w:t>
      </w:r>
      <w:proofErr w:type="spellStart"/>
      <w:r w:rsidRPr="00481D2D">
        <w:t>reINVITE</w:t>
      </w:r>
      <w:proofErr w:type="spellEnd"/>
      <w:r w:rsidRPr="00481D2D">
        <w:t xml:space="preserve"> requests with a 100 (Trying) provisional response.</w:t>
      </w:r>
    </w:p>
    <w:p w14:paraId="7BED0DD3" w14:textId="77777777" w:rsidR="00897956" w:rsidRPr="00481D2D" w:rsidRDefault="00897956">
      <w:r w:rsidRPr="00481D2D">
        <w:rPr>
          <w:lang w:eastAsia="ja-JP"/>
        </w:rPr>
        <w:t xml:space="preserve">For a </w:t>
      </w:r>
      <w:proofErr w:type="spellStart"/>
      <w:r w:rsidRPr="00481D2D">
        <w:rPr>
          <w:lang w:eastAsia="ja-JP"/>
        </w:rPr>
        <w:t>reINVITE</w:t>
      </w:r>
      <w:proofErr w:type="spellEnd"/>
      <w:r w:rsidRPr="00481D2D">
        <w:rPr>
          <w:lang w:eastAsia="ja-JP"/>
        </w:rPr>
        <w:t xml:space="preserve"> request or UPDATE request from the UE within the same dialog, the P-CSCF shall include the updated access-network-charging-info parameter from P-Charging-Vector header </w:t>
      </w:r>
      <w:r w:rsidR="009415A1" w:rsidRPr="00481D2D">
        <w:rPr>
          <w:lang w:eastAsia="ja-JP"/>
        </w:rPr>
        <w:t xml:space="preserve">field </w:t>
      </w:r>
      <w:r w:rsidRPr="00481D2D">
        <w:rPr>
          <w:lang w:eastAsia="ja-JP"/>
        </w:rPr>
        <w:t xml:space="preserve">when sending the SIP request to the S-CSCF. </w:t>
      </w:r>
      <w:r w:rsidRPr="00481D2D">
        <w:t>See subclause 5.2.7.4 for further information on the access network charging information.</w:t>
      </w:r>
    </w:p>
    <w:p w14:paraId="50384A97" w14:textId="77777777" w:rsidR="0028168D" w:rsidRPr="00481D2D" w:rsidRDefault="0028168D" w:rsidP="0028168D">
      <w:r w:rsidRPr="00481D2D">
        <w:t>For an ACK request from the UE sent on a dialog where a 200 (OK) has been received, the P-CSCF shall include the access-network-charging-info parameter from the P-Charging-Vector header field when updated access-network-charging-info is available when sending the ACK request to the S-CSCF. See subclause 5.2.7.4 for further information on the access network charging information.</w:t>
      </w:r>
    </w:p>
    <w:p w14:paraId="1A927546" w14:textId="77777777" w:rsidR="00164823" w:rsidRPr="00481D2D" w:rsidRDefault="00164823" w:rsidP="00164823">
      <w:r w:rsidRPr="00481D2D">
        <w:t>If priority is supported, the P-CSCF shall adjust the priority treatment of transactions or dialogs according to the most recently received authorized Resource-Priority header field value.</w:t>
      </w:r>
    </w:p>
    <w:p w14:paraId="7FA9BFEA" w14:textId="77777777" w:rsidR="00036191" w:rsidRPr="00481D2D" w:rsidRDefault="001E6A14" w:rsidP="008E31C8">
      <w:pPr>
        <w:pStyle w:val="NO"/>
      </w:pPr>
      <w:r w:rsidRPr="00481D2D">
        <w:t>NOTE:</w:t>
      </w:r>
      <w:r w:rsidRPr="00481D2D">
        <w:tab/>
        <w:t>A UE-initiated priority upgrade request directly from the UE to the P-CSCF is not supported using a special dial string as described in clause 4.11.</w:t>
      </w:r>
    </w:p>
    <w:p w14:paraId="2E346AC5" w14:textId="77777777" w:rsidR="00897956" w:rsidRPr="00481D2D" w:rsidRDefault="00897956" w:rsidP="005D46C4">
      <w:pPr>
        <w:pStyle w:val="Heading4"/>
      </w:pPr>
      <w:bookmarkStart w:id="548" w:name="_CR5_2_9_2"/>
      <w:bookmarkStart w:id="549" w:name="_Toc146256816"/>
      <w:bookmarkEnd w:id="548"/>
      <w:r w:rsidRPr="00481D2D">
        <w:t>5.2.9.2</w:t>
      </w:r>
      <w:r w:rsidRPr="00481D2D">
        <w:tab/>
        <w:t>UE-terminating case</w:t>
      </w:r>
      <w:bookmarkEnd w:id="549"/>
    </w:p>
    <w:p w14:paraId="2BF0DDA9" w14:textId="77777777" w:rsidR="000B46B6" w:rsidRPr="00481D2D" w:rsidRDefault="00897956">
      <w:pPr>
        <w:widowControl w:val="0"/>
        <w:jc w:val="both"/>
      </w:pPr>
      <w:r w:rsidRPr="00481D2D">
        <w:t xml:space="preserve">The P-CSCF shall respond to all </w:t>
      </w:r>
      <w:proofErr w:type="spellStart"/>
      <w:r w:rsidRPr="00481D2D">
        <w:t>reINVITE</w:t>
      </w:r>
      <w:proofErr w:type="spellEnd"/>
      <w:r w:rsidRPr="00481D2D">
        <w:t xml:space="preserve"> requests with a 100 (Trying) provisional response.</w:t>
      </w:r>
    </w:p>
    <w:p w14:paraId="52746AEB" w14:textId="77777777" w:rsidR="00897956" w:rsidRPr="00481D2D" w:rsidRDefault="00897956">
      <w:r w:rsidRPr="00481D2D">
        <w:t xml:space="preserve">For a </w:t>
      </w:r>
      <w:proofErr w:type="spellStart"/>
      <w:r w:rsidRPr="00481D2D">
        <w:t>reINVITE</w:t>
      </w:r>
      <w:proofErr w:type="spellEnd"/>
      <w:r w:rsidRPr="00481D2D">
        <w:t xml:space="preserve"> request or UPDATE request destined towards the UE within the same dialog, when the P-CSCF sends 200 (OK) response (to the INVITE request or UPDATE request) towards the S-CSCF, the P-CSCF shall include the updated access-network-charging-info parameter in the P-Charging-Vector header</w:t>
      </w:r>
      <w:r w:rsidR="009415A1" w:rsidRPr="00481D2D">
        <w:t xml:space="preserve"> field</w:t>
      </w:r>
      <w:r w:rsidRPr="00481D2D">
        <w:t>. See subclause 5.2.7.4 for further information on the access network charging information.</w:t>
      </w:r>
    </w:p>
    <w:p w14:paraId="5736A0FF" w14:textId="77777777" w:rsidR="00164823" w:rsidRPr="00481D2D" w:rsidRDefault="00164823" w:rsidP="00164823">
      <w:r w:rsidRPr="00481D2D">
        <w:t>If priority is supported, the P-CSCF shall adjust the priority treatment of transactions or dialogs according to the most recently received authorized Resource-Priority header field value and set the backwards indication accordingly.</w:t>
      </w:r>
    </w:p>
    <w:p w14:paraId="65CB387E" w14:textId="77777777" w:rsidR="00897956" w:rsidRPr="00481D2D" w:rsidRDefault="00897956" w:rsidP="005D46C4">
      <w:pPr>
        <w:pStyle w:val="Heading3"/>
      </w:pPr>
      <w:bookmarkStart w:id="550" w:name="_CR5_2_10"/>
      <w:bookmarkStart w:id="551" w:name="_Toc146256817"/>
      <w:bookmarkEnd w:id="550"/>
      <w:r w:rsidRPr="00481D2D">
        <w:t>5.2.10</w:t>
      </w:r>
      <w:r w:rsidRPr="00481D2D">
        <w:tab/>
        <w:t>Emergency service</w:t>
      </w:r>
      <w:bookmarkEnd w:id="551"/>
    </w:p>
    <w:p w14:paraId="40431C28" w14:textId="77777777" w:rsidR="00897956" w:rsidRPr="00481D2D" w:rsidRDefault="00897956" w:rsidP="005D46C4">
      <w:pPr>
        <w:pStyle w:val="Heading4"/>
      </w:pPr>
      <w:bookmarkStart w:id="552" w:name="_CR5_2_10_1"/>
      <w:bookmarkStart w:id="553" w:name="_Toc146256818"/>
      <w:bookmarkEnd w:id="552"/>
      <w:r w:rsidRPr="00481D2D">
        <w:t>5.2.10.1</w:t>
      </w:r>
      <w:r w:rsidRPr="00481D2D">
        <w:tab/>
        <w:t>General</w:t>
      </w:r>
      <w:bookmarkEnd w:id="553"/>
    </w:p>
    <w:p w14:paraId="699BF0F6" w14:textId="77777777" w:rsidR="006E3B6B" w:rsidRPr="00481D2D" w:rsidRDefault="006E3B6B" w:rsidP="006E3B6B">
      <w:r w:rsidRPr="00481D2D">
        <w:t xml:space="preserve">If the P-CSCF belongs to a network where the </w:t>
      </w:r>
      <w:r w:rsidRPr="00481D2D">
        <w:rPr>
          <w:lang w:eastAsia="ja-JP"/>
        </w:rPr>
        <w:t>registration is not required to obtain emergency service,</w:t>
      </w:r>
      <w:r w:rsidRPr="00481D2D">
        <w:t xml:space="preserve"> the P</w:t>
      </w:r>
      <w:r w:rsidRPr="00481D2D">
        <w:noBreakHyphen/>
        <w:t>CSCF shall accept any unprotected request on the IP address and port advertised to the UE during the P-CSCF discovery procedure. The P-CSCF shall also accept any unprotected request on the same IP address and the default port as specified in RFC 3261 [26].</w:t>
      </w:r>
    </w:p>
    <w:p w14:paraId="1E7803AE" w14:textId="77777777" w:rsidR="00E7079C" w:rsidRPr="00481D2D" w:rsidRDefault="00E7079C" w:rsidP="00E7079C">
      <w:r w:rsidRPr="00481D2D">
        <w:t>When the P-CSCF sends unprotected responses to the UE, it shall use the same IP address and port where the corresponding request was received.</w:t>
      </w:r>
    </w:p>
    <w:p w14:paraId="7D31FCC7" w14:textId="77777777" w:rsidR="00897956" w:rsidRPr="00481D2D" w:rsidRDefault="00897956">
      <w:r w:rsidRPr="00481D2D">
        <w:t xml:space="preserve">The P-CSCF can handle emergency session </w:t>
      </w:r>
      <w:r w:rsidR="00E73F9F" w:rsidRPr="00481D2D">
        <w:t xml:space="preserve">and other requests </w:t>
      </w:r>
      <w:r w:rsidRPr="00481D2D">
        <w:t>from both a registered user as well as an unregistered user. Certain networks only allow emergency session from registered users.</w:t>
      </w:r>
    </w:p>
    <w:p w14:paraId="01BB64F1" w14:textId="77777777" w:rsidR="00897956" w:rsidRPr="00481D2D" w:rsidRDefault="00897956">
      <w:pPr>
        <w:pStyle w:val="NO"/>
      </w:pPr>
      <w:r w:rsidRPr="00481D2D">
        <w:t>NOTE 1:</w:t>
      </w:r>
      <w:r w:rsidRPr="00481D2D">
        <w:tab/>
        <w:t>If only emergency setup from registered users is allowed, a request from an unregistered user is ignored since it is received outside of the security association</w:t>
      </w:r>
      <w:r w:rsidR="00D01037" w:rsidRPr="00481D2D">
        <w:t xml:space="preserve">, </w:t>
      </w:r>
      <w:smartTag w:uri="urn:schemas-microsoft-com:office:smarttags" w:element="stockticker">
        <w:r w:rsidR="00D01037" w:rsidRPr="00481D2D">
          <w:t>TLS</w:t>
        </w:r>
      </w:smartTag>
      <w:r w:rsidR="00D01037" w:rsidRPr="00481D2D">
        <w:t xml:space="preserve"> session or IP association</w:t>
      </w:r>
      <w:r w:rsidRPr="00481D2D">
        <w:t>.</w:t>
      </w:r>
    </w:p>
    <w:p w14:paraId="0D1C34C4" w14:textId="77777777" w:rsidR="00703D53" w:rsidRPr="00481D2D" w:rsidRDefault="00703D53" w:rsidP="00703D53">
      <w:pPr>
        <w:rPr>
          <w:lang w:eastAsia="ja-JP"/>
        </w:rPr>
      </w:pPr>
      <w:r w:rsidRPr="00481D2D">
        <w:t xml:space="preserve">The P-CSCF </w:t>
      </w:r>
      <w:r w:rsidRPr="00481D2D">
        <w:rPr>
          <w:lang w:eastAsia="ja-JP"/>
        </w:rPr>
        <w:t>can handle emergency session establishment within a non-emergency registration</w:t>
      </w:r>
      <w:r w:rsidR="00116013" w:rsidRPr="00481D2D">
        <w:rPr>
          <w:lang w:eastAsia="ja-JP"/>
        </w:rPr>
        <w:t>, i.e. one that did not contain</w:t>
      </w:r>
      <w:r w:rsidR="00116013" w:rsidRPr="00481D2D">
        <w:t xml:space="preserve"> the "</w:t>
      </w:r>
      <w:proofErr w:type="spellStart"/>
      <w:r w:rsidR="009E531D" w:rsidRPr="00481D2D">
        <w:t>sos</w:t>
      </w:r>
      <w:proofErr w:type="spellEnd"/>
      <w:r w:rsidR="00116013" w:rsidRPr="00481D2D">
        <w:t xml:space="preserve">" SIP </w:t>
      </w:r>
      <w:smartTag w:uri="urn:schemas-microsoft-com:office:smarttags" w:element="stockticker">
        <w:r w:rsidR="00116013" w:rsidRPr="00481D2D">
          <w:t>URI</w:t>
        </w:r>
      </w:smartTag>
      <w:r w:rsidR="00116013" w:rsidRPr="00481D2D">
        <w:t xml:space="preserve"> parameter in the Contact header field of the 200 (OK) response</w:t>
      </w:r>
      <w:r w:rsidRPr="00481D2D">
        <w:rPr>
          <w:lang w:eastAsia="ja-JP"/>
        </w:rPr>
        <w:t>.</w:t>
      </w:r>
    </w:p>
    <w:p w14:paraId="0E20F410" w14:textId="77777777" w:rsidR="00673D24" w:rsidRPr="00481D2D" w:rsidRDefault="00673D24" w:rsidP="00A332E3">
      <w:r w:rsidRPr="00481D2D">
        <w:t>If the network uses the Resource-Priority header field to control the priority of emergency calls, and the P-CSCF receives a REGISTER request containing an "</w:t>
      </w:r>
      <w:proofErr w:type="spellStart"/>
      <w:r w:rsidRPr="00481D2D">
        <w:t>sos</w:t>
      </w:r>
      <w:proofErr w:type="spellEnd"/>
      <w:r w:rsidRPr="00481D2D">
        <w:t xml:space="preserve">" SIP </w:t>
      </w:r>
      <w:smartTag w:uri="urn:schemas-microsoft-com:office:smarttags" w:element="stockticker">
        <w:r w:rsidRPr="00481D2D">
          <w:t>URI</w:t>
        </w:r>
      </w:smartTag>
      <w:r w:rsidRPr="00481D2D">
        <w:t xml:space="preserve"> parameter in the Contact header field, the P-CSCF shall, in addition to the normal handling of the REGISTER request, add a Resource-Priority header field containing a namespace of "</w:t>
      </w:r>
      <w:proofErr w:type="spellStart"/>
      <w:r w:rsidRPr="00481D2D">
        <w:t>esnet</w:t>
      </w:r>
      <w:proofErr w:type="spellEnd"/>
      <w:r w:rsidRPr="00481D2D">
        <w:t xml:space="preserve">" as defined in </w:t>
      </w:r>
      <w:r w:rsidR="00A332E3" w:rsidRPr="00481D2D">
        <w:rPr>
          <w:rFonts w:eastAsia="MS Mincho"/>
          <w:lang w:eastAsia="ja-JP"/>
        </w:rPr>
        <w:t>RFC 7135</w:t>
      </w:r>
      <w:r w:rsidR="00B4241D" w:rsidRPr="00481D2D">
        <w:t> [197</w:t>
      </w:r>
      <w:r w:rsidRPr="00481D2D">
        <w:t>] to the REGISTER request.</w:t>
      </w:r>
    </w:p>
    <w:p w14:paraId="213FBE68" w14:textId="77777777" w:rsidR="002B009D" w:rsidRPr="00481D2D" w:rsidRDefault="00993811" w:rsidP="002B009D">
      <w:r w:rsidRPr="00481D2D">
        <w:t>Upon receiving the 200 (OK) response to the REGISTER request that completes the emergency registration</w:t>
      </w:r>
      <w:r w:rsidR="00116013" w:rsidRPr="00481D2D">
        <w:t>, as identified by the presence of the "</w:t>
      </w:r>
      <w:proofErr w:type="spellStart"/>
      <w:r w:rsidR="009E531D" w:rsidRPr="00481D2D">
        <w:t>sos</w:t>
      </w:r>
      <w:proofErr w:type="spellEnd"/>
      <w:r w:rsidR="00116013" w:rsidRPr="00481D2D">
        <w:t xml:space="preserve">" SIP </w:t>
      </w:r>
      <w:smartTag w:uri="urn:schemas-microsoft-com:office:smarttags" w:element="stockticker">
        <w:r w:rsidR="00116013" w:rsidRPr="00481D2D">
          <w:t>URI</w:t>
        </w:r>
      </w:smartTag>
      <w:r w:rsidR="00116013" w:rsidRPr="00481D2D">
        <w:t xml:space="preserve"> parameter in the Contact header field of the 200 (OK) response, </w:t>
      </w:r>
      <w:r w:rsidRPr="00481D2D">
        <w:t xml:space="preserve">the </w:t>
      </w:r>
      <w:r w:rsidR="002B009D" w:rsidRPr="00481D2D">
        <w:t>P-CSCF shall not subscribe to the reg</w:t>
      </w:r>
      <w:r w:rsidRPr="00481D2D">
        <w:t>istration</w:t>
      </w:r>
      <w:r w:rsidR="002B009D" w:rsidRPr="00481D2D">
        <w:t xml:space="preserve"> event package for any emergency public user identity</w:t>
      </w:r>
      <w:r w:rsidRPr="00481D2D">
        <w:t xml:space="preserve"> specified in the REGISTER request</w:t>
      </w:r>
      <w:r w:rsidR="002B009D" w:rsidRPr="00481D2D">
        <w:t>.</w:t>
      </w:r>
    </w:p>
    <w:p w14:paraId="257853A4" w14:textId="77777777" w:rsidR="005B59BF" w:rsidRPr="00481D2D" w:rsidRDefault="005B59BF" w:rsidP="005B59BF">
      <w:r w:rsidRPr="00481D2D">
        <w:t>Upon reception of a REGISTER request containing an "</w:t>
      </w:r>
      <w:proofErr w:type="spellStart"/>
      <w:r w:rsidRPr="00481D2D">
        <w:t>sos</w:t>
      </w:r>
      <w:proofErr w:type="spellEnd"/>
      <w:r w:rsidRPr="00481D2D">
        <w:t>" SIP URI parameter in the Contact header field and not containing an Authorization header field, if:</w:t>
      </w:r>
    </w:p>
    <w:p w14:paraId="142D9116" w14:textId="77777777" w:rsidR="005B59BF" w:rsidRPr="00481D2D" w:rsidRDefault="005B59BF" w:rsidP="005B59BF">
      <w:pPr>
        <w:pStyle w:val="B1"/>
      </w:pPr>
      <w:r w:rsidRPr="00481D2D">
        <w:t>1)</w:t>
      </w:r>
      <w:r w:rsidRPr="00481D2D">
        <w:tab/>
        <w:t>the network supports IMS Services for roaming users in deployments without IMS-level roaming interfaces;</w:t>
      </w:r>
    </w:p>
    <w:p w14:paraId="3323B44D" w14:textId="77777777" w:rsidR="005B59BF" w:rsidRPr="00481D2D" w:rsidRDefault="005B59BF" w:rsidP="005B59BF">
      <w:pPr>
        <w:pStyle w:val="B1"/>
      </w:pPr>
      <w:r w:rsidRPr="00481D2D">
        <w:t>2)</w:t>
      </w:r>
      <w:r w:rsidRPr="00481D2D">
        <w:tab/>
        <w:t xml:space="preserve">the UE is roaming; </w:t>
      </w:r>
    </w:p>
    <w:p w14:paraId="7BC8ABBF" w14:textId="77777777" w:rsidR="005B59BF" w:rsidRDefault="005B59BF" w:rsidP="005B59BF">
      <w:pPr>
        <w:pStyle w:val="B1"/>
      </w:pPr>
      <w:r w:rsidRPr="00481D2D">
        <w:t>3)</w:t>
      </w:r>
      <w:r w:rsidRPr="00481D2D">
        <w:tab/>
        <w:t>there is no II-NNI to the HPLMN of the served user;</w:t>
      </w:r>
      <w:r w:rsidR="007803D1">
        <w:t xml:space="preserve"> and</w:t>
      </w:r>
    </w:p>
    <w:p w14:paraId="5C71C8AA" w14:textId="77777777" w:rsidR="007803D1" w:rsidRPr="00481D2D" w:rsidRDefault="007803D1" w:rsidP="005B59BF">
      <w:pPr>
        <w:pStyle w:val="B1"/>
      </w:pPr>
      <w:r w:rsidRPr="008C3FC3">
        <w:t>4)</w:t>
      </w:r>
      <w:r w:rsidRPr="008C3FC3">
        <w:tab/>
        <w:t xml:space="preserve">the access type is not set to "3GPP-NR-ProSe-L3UNR"; </w:t>
      </w:r>
    </w:p>
    <w:p w14:paraId="142C172C" w14:textId="77777777" w:rsidR="005B59BF" w:rsidRPr="00481D2D" w:rsidRDefault="005B59BF" w:rsidP="005B59BF">
      <w:pPr>
        <w:pStyle w:val="NO"/>
      </w:pPr>
      <w:r w:rsidRPr="00481D2D">
        <w:t>NOTE 2:</w:t>
      </w:r>
      <w:r w:rsidRPr="00481D2D">
        <w:tab/>
        <w:t xml:space="preserve">The P-CSCF can determine whether the UE is roaming by analysing the home </w:t>
      </w:r>
      <w:r w:rsidR="00E7084E" w:rsidRPr="00481D2D">
        <w:t xml:space="preserve">network </w:t>
      </w:r>
      <w:r w:rsidRPr="00481D2D">
        <w:t>domain name of the user received in the Request-</w:t>
      </w:r>
      <w:smartTag w:uri="urn:schemas-microsoft-com:office:smarttags" w:element="stockticker">
        <w:r w:rsidRPr="00481D2D">
          <w:t>URI</w:t>
        </w:r>
      </w:smartTag>
      <w:r w:rsidRPr="00481D2D">
        <w:t xml:space="preserve"> in the REGISTER request. </w:t>
      </w:r>
    </w:p>
    <w:p w14:paraId="7A81BEA9" w14:textId="77777777" w:rsidR="005B59BF" w:rsidRPr="00481D2D" w:rsidRDefault="005B59BF" w:rsidP="005B59BF">
      <w:pPr>
        <w:pStyle w:val="NO"/>
      </w:pPr>
      <w:r w:rsidRPr="00481D2D">
        <w:t>NOTE 3:</w:t>
      </w:r>
      <w:r w:rsidRPr="00481D2D">
        <w:tab/>
        <w:t xml:space="preserve">The P-CSCF can know if II-NNI to the HPLMN of the served user is supported by analysing the home </w:t>
      </w:r>
      <w:r w:rsidR="00E7084E" w:rsidRPr="00481D2D">
        <w:t xml:space="preserve">network </w:t>
      </w:r>
      <w:r w:rsidRPr="00481D2D">
        <w:t>domain name of the user received in the Request-</w:t>
      </w:r>
      <w:smartTag w:uri="urn:schemas-microsoft-com:office:smarttags" w:element="stockticker">
        <w:r w:rsidRPr="00481D2D">
          <w:t>URI</w:t>
        </w:r>
      </w:smartTag>
      <w:r w:rsidRPr="00481D2D">
        <w:t xml:space="preserve"> in the REGISTER request. </w:t>
      </w:r>
    </w:p>
    <w:p w14:paraId="5E7C44C4" w14:textId="77777777" w:rsidR="005B59BF" w:rsidRPr="00481D2D" w:rsidRDefault="005B59BF" w:rsidP="005B59BF">
      <w:r w:rsidRPr="00481D2D">
        <w:t>or:</w:t>
      </w:r>
    </w:p>
    <w:p w14:paraId="6066F848" w14:textId="77777777" w:rsidR="005B59BF" w:rsidRPr="00481D2D" w:rsidRDefault="005B59BF" w:rsidP="005B59BF">
      <w:pPr>
        <w:pStyle w:val="B1"/>
      </w:pPr>
      <w:r w:rsidRPr="00481D2D">
        <w:t>1)</w:t>
      </w:r>
      <w:r w:rsidRPr="00481D2D">
        <w:tab/>
        <w:t>if required by operator policy; and</w:t>
      </w:r>
    </w:p>
    <w:p w14:paraId="694FBD44" w14:textId="77777777" w:rsidR="005B59BF" w:rsidRPr="00481D2D" w:rsidRDefault="005B59BF" w:rsidP="005B59BF">
      <w:pPr>
        <w:pStyle w:val="B1"/>
      </w:pPr>
      <w:r w:rsidRPr="00481D2D">
        <w:t>2)</w:t>
      </w:r>
      <w:r w:rsidRPr="00481D2D">
        <w:tab/>
        <w:t xml:space="preserve">the UE is not roaming; </w:t>
      </w:r>
    </w:p>
    <w:p w14:paraId="331CD51C" w14:textId="77777777" w:rsidR="005B59BF" w:rsidRPr="00481D2D" w:rsidRDefault="005B59BF" w:rsidP="005B59BF">
      <w:r w:rsidRPr="00481D2D">
        <w:t>the P-CSCF:</w:t>
      </w:r>
    </w:p>
    <w:p w14:paraId="7428733A" w14:textId="77777777" w:rsidR="005B59BF" w:rsidRPr="00481D2D" w:rsidRDefault="005B59BF" w:rsidP="005B59BF">
      <w:pPr>
        <w:pStyle w:val="B1"/>
      </w:pPr>
      <w:r w:rsidRPr="00481D2D">
        <w:t>1)</w:t>
      </w:r>
      <w:r w:rsidRPr="00481D2D">
        <w:tab/>
        <w:t>shall not forward the REGISTER request; and</w:t>
      </w:r>
    </w:p>
    <w:p w14:paraId="4ED97307" w14:textId="77777777" w:rsidR="005B59BF" w:rsidRPr="00481D2D" w:rsidRDefault="005B59BF" w:rsidP="005B59BF">
      <w:pPr>
        <w:pStyle w:val="B1"/>
      </w:pPr>
      <w:r w:rsidRPr="00481D2D">
        <w:t>2)</w:t>
      </w:r>
      <w:r w:rsidRPr="00481D2D">
        <w:tab/>
        <w:t>if the PCRF is used to retrieve the EPS-level identities (i.e., IMSI, IMEI(SV)) as specified in 3GPP TS 29.214 [13D] and IMSI is retrieved:</w:t>
      </w:r>
    </w:p>
    <w:p w14:paraId="071EB03C" w14:textId="77777777" w:rsidR="005B59BF" w:rsidRPr="00481D2D" w:rsidRDefault="005B59BF" w:rsidP="005B59BF">
      <w:pPr>
        <w:pStyle w:val="B2"/>
        <w:rPr>
          <w:rFonts w:eastAsia="MS Mincho"/>
        </w:rPr>
      </w:pPr>
      <w:r w:rsidRPr="00481D2D">
        <w:t>a)</w:t>
      </w:r>
      <w:r w:rsidRPr="00481D2D">
        <w:tab/>
        <w:t xml:space="preserve">if the P-CSCF supports IMSI or IMEI verification upon reception of a REGISTER request without Authorization header; </w:t>
      </w:r>
    </w:p>
    <w:p w14:paraId="3F5B955C" w14:textId="77777777" w:rsidR="005B59BF" w:rsidRPr="00481D2D" w:rsidRDefault="005B59BF" w:rsidP="005B59BF">
      <w:pPr>
        <w:pStyle w:val="B3"/>
        <w:rPr>
          <w:lang w:eastAsia="zh-CN"/>
        </w:rPr>
      </w:pPr>
      <w:proofErr w:type="spellStart"/>
      <w:r w:rsidRPr="00481D2D">
        <w:rPr>
          <w:lang w:eastAsia="zh-CN"/>
        </w:rPr>
        <w:t>i</w:t>
      </w:r>
      <w:proofErr w:type="spellEnd"/>
      <w:r w:rsidRPr="00481D2D">
        <w:rPr>
          <w:lang w:eastAsia="zh-CN"/>
        </w:rPr>
        <w:t>)</w:t>
      </w:r>
      <w:r w:rsidRPr="00481D2D">
        <w:rPr>
          <w:lang w:eastAsia="zh-CN"/>
        </w:rPr>
        <w:tab/>
        <w:t xml:space="preserve">if </w:t>
      </w:r>
      <w:r w:rsidRPr="00481D2D">
        <w:t>the IMSI derived from public user identity conveyed in To header is different from the IMSI received from PCRF, shall reject the REGISTER request by returning a 403 (</w:t>
      </w:r>
      <w:r w:rsidRPr="00481D2D">
        <w:rPr>
          <w:rFonts w:eastAsia="MS Mincho"/>
        </w:rPr>
        <w:t xml:space="preserve">Forbidden) response and shall not perform </w:t>
      </w:r>
      <w:r w:rsidRPr="00481D2D">
        <w:rPr>
          <w:rFonts w:eastAsia="MS Mincho" w:hint="eastAsia"/>
          <w:lang w:eastAsia="ja-JP"/>
        </w:rPr>
        <w:t xml:space="preserve">the </w:t>
      </w:r>
      <w:r w:rsidRPr="00481D2D">
        <w:rPr>
          <w:rFonts w:eastAsia="MS Mincho"/>
        </w:rPr>
        <w:t>rest of steps</w:t>
      </w:r>
      <w:r w:rsidRPr="00481D2D">
        <w:rPr>
          <w:lang w:eastAsia="zh-CN"/>
        </w:rPr>
        <w:t>; and</w:t>
      </w:r>
    </w:p>
    <w:p w14:paraId="377DC0AA" w14:textId="77777777" w:rsidR="005B59BF" w:rsidRPr="00481D2D" w:rsidRDefault="005B59BF" w:rsidP="005B59BF">
      <w:pPr>
        <w:pStyle w:val="NO"/>
      </w:pPr>
      <w:r w:rsidRPr="00481D2D">
        <w:t>NOTE 4:</w:t>
      </w:r>
      <w:r w:rsidRPr="00481D2D">
        <w:tab/>
        <w:t xml:space="preserve">The P-CSCF can also derive IMSI from derived private user identity. The private user identity can be derived from the public user identity being registered by removing </w:t>
      </w:r>
      <w:smartTag w:uri="urn:schemas-microsoft-com:office:smarttags" w:element="stockticker">
        <w:r w:rsidRPr="00481D2D">
          <w:t>URI</w:t>
        </w:r>
      </w:smartTag>
      <w:r w:rsidRPr="00481D2D">
        <w:t xml:space="preserve"> scheme and the following parts of the </w:t>
      </w:r>
      <w:smartTag w:uri="urn:schemas-microsoft-com:office:smarttags" w:element="stockticker">
        <w:r w:rsidRPr="00481D2D">
          <w:t>URI</w:t>
        </w:r>
      </w:smartTag>
      <w:r w:rsidRPr="00481D2D">
        <w:t xml:space="preserve"> if present: port number, </w:t>
      </w:r>
      <w:smartTag w:uri="urn:schemas-microsoft-com:office:smarttags" w:element="stockticker">
        <w:r w:rsidRPr="00481D2D">
          <w:t>URI</w:t>
        </w:r>
      </w:smartTag>
      <w:r w:rsidRPr="00481D2D">
        <w:t xml:space="preserve"> parameters, and To header field parameters.</w:t>
      </w:r>
    </w:p>
    <w:p w14:paraId="6E551638" w14:textId="77777777" w:rsidR="005B59BF" w:rsidRPr="00481D2D" w:rsidRDefault="005B59BF" w:rsidP="005B59BF">
      <w:pPr>
        <w:pStyle w:val="B3"/>
        <w:rPr>
          <w:lang w:eastAsia="zh-CN"/>
        </w:rPr>
      </w:pPr>
      <w:r w:rsidRPr="00481D2D">
        <w:rPr>
          <w:lang w:eastAsia="zh-CN"/>
        </w:rPr>
        <w:t>ii)</w:t>
      </w:r>
      <w:r w:rsidRPr="00481D2D">
        <w:rPr>
          <w:lang w:eastAsia="zh-CN"/>
        </w:rPr>
        <w:tab/>
        <w:t>if the IMEI</w:t>
      </w:r>
      <w:r w:rsidR="007E797F" w:rsidRPr="00481D2D">
        <w:rPr>
          <w:lang w:eastAsia="zh-CN"/>
        </w:rPr>
        <w:t>(SV)</w:t>
      </w:r>
      <w:r w:rsidRPr="00481D2D">
        <w:rPr>
          <w:lang w:eastAsia="zh-CN"/>
        </w:rPr>
        <w:t xml:space="preserve"> is </w:t>
      </w:r>
      <w:r w:rsidRPr="00481D2D">
        <w:t xml:space="preserve">retrieved from the PCRF and </w:t>
      </w:r>
      <w:r w:rsidR="007E797F" w:rsidRPr="00481D2D">
        <w:t xml:space="preserve">the TAC and SNR portions of the </w:t>
      </w:r>
      <w:r w:rsidRPr="00481D2D">
        <w:rPr>
          <w:lang w:eastAsia="zh-CN"/>
        </w:rPr>
        <w:t xml:space="preserve">IMEI obtained from instance ID conveyed in Contact header field </w:t>
      </w:r>
      <w:r w:rsidR="007E797F" w:rsidRPr="00481D2D">
        <w:rPr>
          <w:lang w:eastAsia="zh-CN"/>
        </w:rPr>
        <w:t>are</w:t>
      </w:r>
      <w:r w:rsidRPr="00481D2D">
        <w:rPr>
          <w:lang w:eastAsia="zh-CN"/>
        </w:rPr>
        <w:t xml:space="preserve"> different from the </w:t>
      </w:r>
      <w:r w:rsidR="007E797F" w:rsidRPr="00481D2D">
        <w:rPr>
          <w:lang w:eastAsia="zh-CN"/>
        </w:rPr>
        <w:t xml:space="preserve">TAC and SNR portions of </w:t>
      </w:r>
      <w:r w:rsidRPr="00481D2D">
        <w:rPr>
          <w:lang w:eastAsia="zh-CN"/>
        </w:rPr>
        <w:t>IMEI</w:t>
      </w:r>
      <w:r w:rsidR="007E797F" w:rsidRPr="00481D2D">
        <w:rPr>
          <w:lang w:eastAsia="zh-CN"/>
        </w:rPr>
        <w:t>(SV)</w:t>
      </w:r>
      <w:r w:rsidRPr="00481D2D">
        <w:rPr>
          <w:lang w:eastAsia="zh-CN"/>
        </w:rPr>
        <w:t xml:space="preserve"> received from PCRF, reject the REGISTER request by returning a 403 (Forbidden) response and shall not perform </w:t>
      </w:r>
      <w:r w:rsidRPr="00481D2D">
        <w:rPr>
          <w:rFonts w:eastAsia="MS Mincho" w:hint="eastAsia"/>
          <w:lang w:eastAsia="ja-JP"/>
        </w:rPr>
        <w:t xml:space="preserve">the </w:t>
      </w:r>
      <w:r w:rsidRPr="00481D2D">
        <w:rPr>
          <w:lang w:eastAsia="zh-CN"/>
        </w:rPr>
        <w:t>rest of steps;</w:t>
      </w:r>
    </w:p>
    <w:p w14:paraId="514241BA" w14:textId="77777777" w:rsidR="005B59BF" w:rsidRPr="00481D2D" w:rsidRDefault="005B59BF" w:rsidP="005B59BF">
      <w:pPr>
        <w:pStyle w:val="B2"/>
      </w:pPr>
      <w:r w:rsidRPr="00481D2D">
        <w:t>b)</w:t>
      </w:r>
      <w:r w:rsidRPr="00481D2D">
        <w:tab/>
        <w:t>if MSISDN is retrieved:</w:t>
      </w:r>
    </w:p>
    <w:p w14:paraId="75E05F3F" w14:textId="77777777" w:rsidR="005B59BF" w:rsidRPr="00481D2D" w:rsidRDefault="005B59BF" w:rsidP="005B59BF">
      <w:pPr>
        <w:pStyle w:val="B3"/>
      </w:pPr>
      <w:proofErr w:type="spellStart"/>
      <w:r w:rsidRPr="00481D2D">
        <w:t>i</w:t>
      </w:r>
      <w:proofErr w:type="spellEnd"/>
      <w:r w:rsidRPr="00481D2D">
        <w:t>)</w:t>
      </w:r>
      <w:r w:rsidRPr="00481D2D">
        <w:tab/>
        <w:t>shall generate:</w:t>
      </w:r>
    </w:p>
    <w:p w14:paraId="3BB2FC8E" w14:textId="77777777" w:rsidR="005B59BF" w:rsidRPr="00481D2D" w:rsidRDefault="005B59BF" w:rsidP="005B59BF">
      <w:pPr>
        <w:pStyle w:val="B4"/>
      </w:pPr>
      <w:r w:rsidRPr="00481D2D">
        <w:t>-</w:t>
      </w:r>
      <w:r w:rsidRPr="00481D2D">
        <w:tab/>
        <w:t>a SIP URI with user=phone for the retrieved MSISDN; and</w:t>
      </w:r>
    </w:p>
    <w:p w14:paraId="5C8FB969" w14:textId="77777777" w:rsidR="005B59BF" w:rsidRPr="00481D2D" w:rsidRDefault="005B59BF" w:rsidP="005B59BF">
      <w:pPr>
        <w:pStyle w:val="B4"/>
      </w:pPr>
      <w:r w:rsidRPr="00481D2D">
        <w:t>-</w:t>
      </w:r>
      <w:r w:rsidRPr="00481D2D">
        <w:tab/>
        <w:t xml:space="preserve">a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for the retrieved MSISDN;</w:t>
      </w:r>
    </w:p>
    <w:p w14:paraId="10C8EB95" w14:textId="77777777" w:rsidR="005B59BF" w:rsidRPr="00481D2D" w:rsidRDefault="005B59BF" w:rsidP="005B59BF">
      <w:pPr>
        <w:pStyle w:val="B3"/>
      </w:pPr>
      <w:r w:rsidRPr="00481D2D">
        <w:tab/>
        <w:t>and shall include the URIs in the associated set of implicitly registered public user identities bound to the contact address from which the REGISTER request was received; and</w:t>
      </w:r>
    </w:p>
    <w:p w14:paraId="07025EF7" w14:textId="77777777" w:rsidR="005B59BF" w:rsidRPr="00481D2D" w:rsidRDefault="005B59BF" w:rsidP="005B59BF">
      <w:pPr>
        <w:pStyle w:val="B3"/>
      </w:pPr>
      <w:r w:rsidRPr="00481D2D">
        <w:t>ii)</w:t>
      </w:r>
      <w:r w:rsidRPr="00481D2D">
        <w:tab/>
        <w:t>shall treat the SIP URI with user=phone for the retrieved MSISDN as the default public user identity for requests received from the contact address from which the REGISTER request was received;</w:t>
      </w:r>
    </w:p>
    <w:p w14:paraId="0101E72D" w14:textId="77777777" w:rsidR="005B59BF" w:rsidRPr="00481D2D" w:rsidRDefault="005B59BF" w:rsidP="005B59BF">
      <w:pPr>
        <w:pStyle w:val="B2"/>
      </w:pPr>
      <w:r w:rsidRPr="00481D2D">
        <w:t>c)</w:t>
      </w:r>
      <w:r w:rsidRPr="00481D2D">
        <w:tab/>
        <w:t>if MSISDN is not retrieved:</w:t>
      </w:r>
    </w:p>
    <w:p w14:paraId="410E5ABA" w14:textId="77777777" w:rsidR="005B59BF" w:rsidRPr="00481D2D" w:rsidRDefault="005B59BF" w:rsidP="005B59BF">
      <w:pPr>
        <w:pStyle w:val="B3"/>
        <w:rPr>
          <w:rFonts w:eastAsia="MS Mincho"/>
        </w:rPr>
      </w:pPr>
      <w:proofErr w:type="spellStart"/>
      <w:r w:rsidRPr="00481D2D">
        <w:t>i</w:t>
      </w:r>
      <w:proofErr w:type="spellEnd"/>
      <w:r w:rsidRPr="00481D2D">
        <w:t>)</w:t>
      </w:r>
      <w:r w:rsidRPr="00481D2D">
        <w:tab/>
        <w:t>shall generate a temporary public user identity for the IMSI retrieved from the PCRF as specified in 3GPP TS 29.214 [13D] and shall include the temporary public user identity in the associated set of implicitly registered public user identities bound to the contact address from which the REGISTER request was received; and</w:t>
      </w:r>
    </w:p>
    <w:p w14:paraId="5EBB5FF2" w14:textId="77777777" w:rsidR="005B59BF" w:rsidRPr="00481D2D" w:rsidRDefault="005B59BF" w:rsidP="005B59BF">
      <w:pPr>
        <w:pStyle w:val="B3"/>
        <w:rPr>
          <w:lang w:eastAsia="zh-CN"/>
        </w:rPr>
      </w:pPr>
      <w:r w:rsidRPr="00481D2D">
        <w:t>ii)</w:t>
      </w:r>
      <w:r w:rsidRPr="00481D2D">
        <w:tab/>
        <w:t>shall treat the temporary public user identity for the retrieved IMSI as the default public user identity for requests received from the contact address from which the REGISTER request was received; and</w:t>
      </w:r>
    </w:p>
    <w:p w14:paraId="555CAC11" w14:textId="77777777" w:rsidR="005B59BF" w:rsidRPr="00481D2D" w:rsidRDefault="005B59BF" w:rsidP="005B59BF">
      <w:pPr>
        <w:pStyle w:val="NO"/>
      </w:pPr>
      <w:r w:rsidRPr="00481D2D">
        <w:t>NOTE 5:</w:t>
      </w:r>
      <w:r w:rsidRPr="00481D2D">
        <w:tab/>
        <w:t xml:space="preserve">In the case when MSISDN is not retrieved, if the temporary public user identity is not provisioned in the HSS or is provisioned in the HSS, but barred, then a PSAP callback </w:t>
      </w:r>
      <w:r w:rsidRPr="00481D2D">
        <w:rPr>
          <w:rFonts w:hint="eastAsia"/>
          <w:lang w:eastAsia="ja-JP"/>
        </w:rPr>
        <w:t>is not possible.</w:t>
      </w:r>
    </w:p>
    <w:p w14:paraId="5F41EA41" w14:textId="77777777" w:rsidR="005B59BF" w:rsidRPr="00481D2D" w:rsidRDefault="005B59BF" w:rsidP="005B59BF">
      <w:pPr>
        <w:pStyle w:val="B2"/>
      </w:pPr>
      <w:r w:rsidRPr="00481D2D">
        <w:rPr>
          <w:rFonts w:hint="eastAsia"/>
          <w:lang w:eastAsia="ja-JP"/>
        </w:rPr>
        <w:t>d</w:t>
      </w:r>
      <w:r w:rsidRPr="00481D2D">
        <w:t>)</w:t>
      </w:r>
      <w:r w:rsidRPr="00481D2D">
        <w:tab/>
        <w:t>shall send a 200 (OK) response for the REGISTER request. In the 200 (OK) response, the P-CSCF shall include a P-Associated-</w:t>
      </w:r>
      <w:smartTag w:uri="urn:schemas-microsoft-com:office:smarttags" w:element="stockticker">
        <w:r w:rsidRPr="00481D2D">
          <w:t>URI</w:t>
        </w:r>
      </w:smartTag>
      <w:r w:rsidRPr="00481D2D">
        <w:t xml:space="preserve"> header field containing the list of the implicitly registered public user identities bound to the contact address from which the REGISTER request was received. The first </w:t>
      </w:r>
      <w:smartTag w:uri="urn:schemas-microsoft-com:office:smarttags" w:element="stockticker">
        <w:r w:rsidRPr="00481D2D">
          <w:t>URI</w:t>
        </w:r>
      </w:smartTag>
      <w:r w:rsidRPr="00481D2D">
        <w:t xml:space="preserve"> in the list of public user identities will indicate the default public user identity.</w:t>
      </w:r>
    </w:p>
    <w:p w14:paraId="7EC4B6E5" w14:textId="77777777" w:rsidR="00897956" w:rsidRPr="00481D2D" w:rsidRDefault="00897956">
      <w:r w:rsidRPr="00481D2D">
        <w:t xml:space="preserve">The P-CSCF shall store a configurable list of local </w:t>
      </w:r>
      <w:r w:rsidR="00690511" w:rsidRPr="00481D2D">
        <w:t xml:space="preserve">emergency service identifiers, i.e. </w:t>
      </w:r>
      <w:r w:rsidRPr="00481D2D">
        <w:t xml:space="preserve">emergency numbers </w:t>
      </w:r>
      <w:r w:rsidR="004160C7" w:rsidRPr="00481D2D">
        <w:t xml:space="preserve">(the emergency numbers that can be resolved in the network to which the P-CSCF belongs) </w:t>
      </w:r>
      <w:r w:rsidRPr="00481D2D">
        <w:t xml:space="preserve">and emergency </w:t>
      </w:r>
      <w:r w:rsidR="00690511" w:rsidRPr="00481D2D">
        <w:t xml:space="preserve">service </w:t>
      </w:r>
      <w:r w:rsidR="000229A5" w:rsidRPr="00481D2D">
        <w:t>URNs</w:t>
      </w:r>
      <w:r w:rsidR="00B00AB3" w:rsidRPr="00481D2D">
        <w:t xml:space="preserve"> (i.e. emergency service URNs identifying emergency services that can be resolved in the network to which the P-CSCF belongs)</w:t>
      </w:r>
      <w:r w:rsidRPr="00481D2D">
        <w:t xml:space="preserve">. In addition to </w:t>
      </w:r>
      <w:r w:rsidR="00B00AB3" w:rsidRPr="00481D2D">
        <w:t>the configurable list of local emergency service identifiers</w:t>
      </w:r>
      <w:r w:rsidRPr="00481D2D">
        <w:t xml:space="preserve">, the P-CSCF shall store a configurable list of roaming partners' </w:t>
      </w:r>
      <w:r w:rsidR="00690511" w:rsidRPr="00481D2D">
        <w:t>emergency service identifiers</w:t>
      </w:r>
      <w:r w:rsidR="00B00AB3" w:rsidRPr="00481D2D">
        <w:t xml:space="preserve"> (i.e. the emergency service numbers or the emergency service URNs identifying emergency services, which can be resolved in the roaming partners' network)</w:t>
      </w:r>
      <w:r w:rsidRPr="00481D2D">
        <w:t>.</w:t>
      </w:r>
      <w:r w:rsidR="00B00AB3" w:rsidRPr="00481D2D">
        <w:t xml:space="preserve"> Each emergency number in a configurable list is mapped to an emergency service URN if the network is configured, for the emergency number, to:</w:t>
      </w:r>
    </w:p>
    <w:p w14:paraId="5BA975FC" w14:textId="77777777" w:rsidR="00B00AB3" w:rsidRPr="00481D2D" w:rsidRDefault="00B00AB3" w:rsidP="00B00AB3">
      <w:pPr>
        <w:pStyle w:val="B1"/>
      </w:pPr>
      <w:r w:rsidRPr="00481D2D">
        <w:t>-</w:t>
      </w:r>
      <w:r w:rsidRPr="00481D2D">
        <w:tab/>
        <w:t>accept a received request including the emergency number; or</w:t>
      </w:r>
    </w:p>
    <w:p w14:paraId="0F203C10" w14:textId="77777777" w:rsidR="00B00AB3" w:rsidRPr="00481D2D" w:rsidRDefault="00B00AB3" w:rsidP="00B00AB3">
      <w:pPr>
        <w:pStyle w:val="B1"/>
      </w:pPr>
      <w:r w:rsidRPr="00481D2D">
        <w:t>-</w:t>
      </w:r>
      <w:r w:rsidRPr="00481D2D">
        <w:tab/>
        <w:t>reject, using a 380 (Alternative Service) response, a received request including the emergency number, and include in the response a Contact header field with the emergency service URN.</w:t>
      </w:r>
    </w:p>
    <w:p w14:paraId="62ACDA6C" w14:textId="77777777" w:rsidR="00897956" w:rsidRPr="00481D2D" w:rsidRDefault="00897956">
      <w:pPr>
        <w:pStyle w:val="NO"/>
      </w:pPr>
      <w:r w:rsidRPr="00481D2D">
        <w:t>NOTE </w:t>
      </w:r>
      <w:r w:rsidR="005B59BF" w:rsidRPr="00481D2D">
        <w:t>6</w:t>
      </w:r>
      <w:r w:rsidRPr="00481D2D">
        <w:t>:</w:t>
      </w:r>
      <w:r w:rsidRPr="00481D2D">
        <w:tab/>
      </w:r>
      <w:r w:rsidR="00690511" w:rsidRPr="00481D2D">
        <w:t xml:space="preserve">The emergency service URN </w:t>
      </w:r>
      <w:r w:rsidR="000229A5" w:rsidRPr="00481D2D">
        <w:t xml:space="preserve">is </w:t>
      </w:r>
      <w:r w:rsidR="00690511" w:rsidRPr="00481D2D">
        <w:t xml:space="preserve">common to all networks, although subtypes </w:t>
      </w:r>
      <w:r w:rsidR="00997E97" w:rsidRPr="00481D2D">
        <w:t xml:space="preserve">might </w:t>
      </w:r>
      <w:r w:rsidR="00690511" w:rsidRPr="00481D2D">
        <w:t>either not necessarily be in use, or a different set of subtypes is in use</w:t>
      </w:r>
      <w:r w:rsidR="000229A5" w:rsidRPr="00481D2D">
        <w:t xml:space="preserve"> in different networks</w:t>
      </w:r>
      <w:r w:rsidR="00690511" w:rsidRPr="00481D2D">
        <w:t>.</w:t>
      </w:r>
    </w:p>
    <w:p w14:paraId="1C444C4F" w14:textId="77777777" w:rsidR="00897956" w:rsidRPr="00481D2D" w:rsidRDefault="009C7406">
      <w:r w:rsidRPr="00481D2D">
        <w:t xml:space="preserve">Access technology specific procedures are described in each access technology specific annex </w:t>
      </w:r>
      <w:r w:rsidR="00897956" w:rsidRPr="00481D2D">
        <w:t xml:space="preserve">to determine </w:t>
      </w:r>
      <w:r w:rsidR="00697C7C" w:rsidRPr="00481D2D">
        <w:t>the originating network of the requests</w:t>
      </w:r>
      <w:r w:rsidRPr="00481D2D">
        <w:t>.</w:t>
      </w:r>
    </w:p>
    <w:p w14:paraId="03303BD5" w14:textId="77777777" w:rsidR="00E73F9F" w:rsidRPr="00481D2D" w:rsidRDefault="00E73F9F" w:rsidP="00E73F9F">
      <w:pPr>
        <w:pStyle w:val="NO"/>
      </w:pPr>
      <w:r w:rsidRPr="00481D2D">
        <w:t>NOTE</w:t>
      </w:r>
      <w:r w:rsidR="007C63CC" w:rsidRPr="00481D2D">
        <w:t> </w:t>
      </w:r>
      <w:r w:rsidR="005B59BF" w:rsidRPr="00481D2D">
        <w:t>7</w:t>
      </w:r>
      <w:r w:rsidRPr="00481D2D">
        <w:t>:</w:t>
      </w:r>
      <w:r w:rsidRPr="00481D2D">
        <w:tab/>
        <w:t>Depending on local operator policy, the P-CSCF has the capability to reject requests relating to specific methods in accordance with RFC 3261 [26], as an alternative to the functionality described above.</w:t>
      </w:r>
    </w:p>
    <w:p w14:paraId="6C7418A4" w14:textId="77777777" w:rsidR="00897956" w:rsidRPr="00481D2D" w:rsidRDefault="00897956" w:rsidP="005D46C4">
      <w:pPr>
        <w:pStyle w:val="Heading4"/>
      </w:pPr>
      <w:bookmarkStart w:id="554" w:name="_CR5_2_10_2"/>
      <w:bookmarkStart w:id="555" w:name="_Toc146256819"/>
      <w:bookmarkEnd w:id="554"/>
      <w:r w:rsidRPr="00481D2D">
        <w:t>5.2.10.2</w:t>
      </w:r>
      <w:r w:rsidRPr="00481D2D">
        <w:tab/>
      </w:r>
      <w:r w:rsidR="00E73F9F" w:rsidRPr="00481D2D">
        <w:t xml:space="preserve">General treatment for all dialogs and standalone transactions excluding the REGISTER method </w:t>
      </w:r>
      <w:r w:rsidR="0085202E" w:rsidRPr="00481D2D">
        <w:t>–</w:t>
      </w:r>
      <w:r w:rsidRPr="00481D2D">
        <w:t xml:space="preserve"> </w:t>
      </w:r>
      <w:r w:rsidR="0085202E" w:rsidRPr="00481D2D">
        <w:t xml:space="preserve">requests </w:t>
      </w:r>
      <w:r w:rsidRPr="00481D2D">
        <w:t>from an unregistered user</w:t>
      </w:r>
      <w:bookmarkEnd w:id="555"/>
    </w:p>
    <w:p w14:paraId="3CE2499C" w14:textId="77777777" w:rsidR="006E3B6B" w:rsidRPr="00481D2D" w:rsidRDefault="00897956" w:rsidP="00690511">
      <w:r w:rsidRPr="00481D2D">
        <w:t xml:space="preserve">If the P-CSCF receives an </w:t>
      </w:r>
      <w:r w:rsidR="00E73F9F" w:rsidRPr="00481D2D">
        <w:t xml:space="preserve">initial </w:t>
      </w:r>
      <w:r w:rsidRPr="00481D2D">
        <w:t xml:space="preserve">request </w:t>
      </w:r>
      <w:r w:rsidR="00E73F9F" w:rsidRPr="00481D2D">
        <w:t xml:space="preserve">for a dialog or standalone transaction, or an unknown method </w:t>
      </w:r>
      <w:r w:rsidR="00F66289" w:rsidRPr="00481D2D">
        <w:t xml:space="preserve">from </w:t>
      </w:r>
      <w:r w:rsidR="0041777B" w:rsidRPr="00481D2D">
        <w:t xml:space="preserve">an unregistered </w:t>
      </w:r>
      <w:r w:rsidRPr="00481D2D">
        <w:t>user</w:t>
      </w:r>
      <w:r w:rsidR="006E3B6B" w:rsidRPr="00481D2D">
        <w:t xml:space="preserve"> on the IP address and the </w:t>
      </w:r>
      <w:r w:rsidR="00A479D0" w:rsidRPr="00481D2D">
        <w:t xml:space="preserve">unprotected </w:t>
      </w:r>
      <w:r w:rsidR="006E3B6B" w:rsidRPr="00481D2D">
        <w:t>port advertised to the UE during the P-CSCF discovery or the SIP default port</w:t>
      </w:r>
      <w:r w:rsidRPr="00481D2D">
        <w:t>, the P-CSCF shall inspect the Request</w:t>
      </w:r>
      <w:r w:rsidR="009415A1" w:rsidRPr="00481D2D">
        <w:t>-</w:t>
      </w:r>
      <w:smartTag w:uri="urn:schemas-microsoft-com:office:smarttags" w:element="stockticker">
        <w:r w:rsidRPr="00481D2D">
          <w:t>URI</w:t>
        </w:r>
      </w:smartTag>
      <w:r w:rsidRPr="00481D2D">
        <w:t xml:space="preserve"> independent of values of possible entries in the received Route header</w:t>
      </w:r>
      <w:r w:rsidR="009415A1" w:rsidRPr="00481D2D">
        <w:t xml:space="preserve"> field</w:t>
      </w:r>
      <w:r w:rsidRPr="00481D2D">
        <w:t xml:space="preserve">s for </w:t>
      </w:r>
      <w:r w:rsidR="00690511" w:rsidRPr="00481D2D">
        <w:t>emergency service identifiers</w:t>
      </w:r>
      <w:r w:rsidR="004E7828" w:rsidRPr="00481D2D">
        <w:t xml:space="preserve">. The P-CSCF shall consider the Request </w:t>
      </w:r>
      <w:smartTag w:uri="urn:schemas-microsoft-com:office:smarttags" w:element="stockticker">
        <w:r w:rsidR="004E7828" w:rsidRPr="00481D2D">
          <w:t>URI</w:t>
        </w:r>
      </w:smartTag>
      <w:r w:rsidR="004E7828" w:rsidRPr="00481D2D">
        <w:t xml:space="preserve"> of the initial request as a</w:t>
      </w:r>
      <w:r w:rsidR="00F85BBF" w:rsidRPr="00481D2D">
        <w:t>n</w:t>
      </w:r>
      <w:r w:rsidR="004E7828" w:rsidRPr="00481D2D">
        <w:t xml:space="preserve"> emergency service identifier, if it is an</w:t>
      </w:r>
      <w:r w:rsidR="00690511" w:rsidRPr="00481D2D">
        <w:t xml:space="preserve"> </w:t>
      </w:r>
      <w:r w:rsidRPr="00481D2D">
        <w:t xml:space="preserve">emergency number </w:t>
      </w:r>
      <w:r w:rsidR="004E7828" w:rsidRPr="00481D2D">
        <w:t xml:space="preserve">or an </w:t>
      </w:r>
      <w:r w:rsidRPr="00481D2D">
        <w:t xml:space="preserve">emergency </w:t>
      </w:r>
      <w:r w:rsidR="00690511" w:rsidRPr="00481D2D">
        <w:t xml:space="preserve">service URN </w:t>
      </w:r>
      <w:r w:rsidR="004F65EC" w:rsidRPr="00481D2D">
        <w:t>in the list of local emergency service identifiers or in the list of roaming partners emergency service identifiers</w:t>
      </w:r>
      <w:r w:rsidRPr="00481D2D">
        <w:t>.</w:t>
      </w:r>
    </w:p>
    <w:p w14:paraId="502EC428" w14:textId="77777777" w:rsidR="00F85BBF" w:rsidRPr="00481D2D" w:rsidRDefault="00F85BBF" w:rsidP="00F85BBF">
      <w:r w:rsidRPr="00481D2D">
        <w:t>If the Request-URI is a service URN with a top-level service type of "</w:t>
      </w:r>
      <w:proofErr w:type="spellStart"/>
      <w:r w:rsidRPr="00481D2D">
        <w:t>sos</w:t>
      </w:r>
      <w:proofErr w:type="spellEnd"/>
      <w:r w:rsidRPr="00481D2D">
        <w:t xml:space="preserve">" as specified in RFC 5031 [69] and the P-CSCF does not consider the Request </w:t>
      </w:r>
      <w:smartTag w:uri="urn:schemas-microsoft-com:office:smarttags" w:element="stockticker">
        <w:r w:rsidRPr="00481D2D">
          <w:t>URI</w:t>
        </w:r>
      </w:smartTag>
      <w:r w:rsidRPr="00481D2D">
        <w:t xml:space="preserve"> of the initial request as an emergency service identifier, the P-CSCF may: </w:t>
      </w:r>
    </w:p>
    <w:p w14:paraId="2D280E3F" w14:textId="77777777" w:rsidR="00F85BBF" w:rsidRPr="00481D2D" w:rsidRDefault="00F85BBF" w:rsidP="00F85BBF">
      <w:pPr>
        <w:pStyle w:val="B1"/>
      </w:pPr>
      <w:r w:rsidRPr="00481D2D">
        <w:t>-</w:t>
      </w:r>
      <w:r w:rsidRPr="00481D2D">
        <w:tab/>
        <w:t>remove the right most service identifier and re-inspect the Request-</w:t>
      </w:r>
      <w:smartTag w:uri="urn:schemas-microsoft-com:office:smarttags" w:element="stockticker">
        <w:r w:rsidRPr="00481D2D">
          <w:t>URI</w:t>
        </w:r>
      </w:smartTag>
      <w:r w:rsidRPr="00481D2D">
        <w:t xml:space="preserve"> for emergency service identifiers; or</w:t>
      </w:r>
    </w:p>
    <w:p w14:paraId="74B746F3" w14:textId="77777777" w:rsidR="00F85BBF" w:rsidRPr="00481D2D" w:rsidRDefault="00F85BBF" w:rsidP="00F85BBF">
      <w:pPr>
        <w:pStyle w:val="B1"/>
      </w:pPr>
      <w:r w:rsidRPr="00481D2D">
        <w:t>-</w:t>
      </w:r>
      <w:r w:rsidRPr="00481D2D">
        <w:tab/>
        <w:t>set the Request-URI to an operator defined emergency service URN that matches one of the emergency service identifiers.</w:t>
      </w:r>
    </w:p>
    <w:p w14:paraId="3629BDBB" w14:textId="77777777" w:rsidR="000B46B6" w:rsidRPr="00481D2D" w:rsidRDefault="00897956" w:rsidP="00690511">
      <w:r w:rsidRPr="00481D2D">
        <w:t>If the P-CSCF detects that the Request-</w:t>
      </w:r>
      <w:smartTag w:uri="urn:schemas-microsoft-com:office:smarttags" w:element="stockticker">
        <w:r w:rsidRPr="00481D2D">
          <w:t>URI</w:t>
        </w:r>
      </w:smartTag>
      <w:r w:rsidRPr="00481D2D">
        <w:t xml:space="preserve"> of the </w:t>
      </w:r>
      <w:r w:rsidR="00E73F9F" w:rsidRPr="00481D2D">
        <w:t xml:space="preserve">initial </w:t>
      </w:r>
      <w:r w:rsidRPr="00481D2D">
        <w:t xml:space="preserve">request </w:t>
      </w:r>
      <w:r w:rsidR="00E73F9F" w:rsidRPr="00481D2D">
        <w:t xml:space="preserve">for a dialog or </w:t>
      </w:r>
      <w:r w:rsidR="004F65EC" w:rsidRPr="00481D2D">
        <w:t xml:space="preserve">a </w:t>
      </w:r>
      <w:r w:rsidR="00E73F9F" w:rsidRPr="00481D2D">
        <w:t xml:space="preserve">standalone transaction, or </w:t>
      </w:r>
      <w:r w:rsidR="004E7828" w:rsidRPr="00481D2D">
        <w:t xml:space="preserve">an </w:t>
      </w:r>
      <w:r w:rsidR="00E73F9F" w:rsidRPr="00481D2D">
        <w:t xml:space="preserve">unknown method </w:t>
      </w:r>
      <w:r w:rsidRPr="00481D2D">
        <w:t xml:space="preserve">matches one of the </w:t>
      </w:r>
      <w:r w:rsidR="00690511" w:rsidRPr="00481D2D">
        <w:t>emergency service identifiers</w:t>
      </w:r>
      <w:r w:rsidRPr="00481D2D">
        <w:t>, the P-CSCF</w:t>
      </w:r>
      <w:r w:rsidR="00690511" w:rsidRPr="00481D2D">
        <w:t>:</w:t>
      </w:r>
    </w:p>
    <w:p w14:paraId="7A6086AC" w14:textId="77777777" w:rsidR="00897956" w:rsidRPr="00481D2D" w:rsidRDefault="00690511" w:rsidP="00690511">
      <w:pPr>
        <w:pStyle w:val="B1"/>
      </w:pPr>
      <w:r w:rsidRPr="00481D2D">
        <w:t>1)</w:t>
      </w:r>
      <w:r w:rsidRPr="00481D2D">
        <w:tab/>
      </w:r>
      <w:r w:rsidR="008B4014" w:rsidRPr="00481D2D">
        <w:t xml:space="preserve">shall </w:t>
      </w:r>
      <w:r w:rsidR="00897956" w:rsidRPr="00481D2D">
        <w:t xml:space="preserve">include </w:t>
      </w:r>
      <w:r w:rsidRPr="00481D2D">
        <w:t xml:space="preserve">in </w:t>
      </w:r>
      <w:r w:rsidR="00897956" w:rsidRPr="00481D2D">
        <w:t>the Request-</w:t>
      </w:r>
      <w:smartTag w:uri="urn:schemas-microsoft-com:office:smarttags" w:element="stockticker">
        <w:r w:rsidR="00897956" w:rsidRPr="00481D2D">
          <w:t>URI</w:t>
        </w:r>
      </w:smartTag>
      <w:r w:rsidR="00897956" w:rsidRPr="00481D2D">
        <w:t xml:space="preserve"> an </w:t>
      </w:r>
      <w:r w:rsidRPr="00481D2D">
        <w:t xml:space="preserve">emergency service URN, i.e. </w:t>
      </w:r>
      <w:r w:rsidR="00AE2A32" w:rsidRPr="00481D2D">
        <w:t xml:space="preserve">a service URN </w:t>
      </w:r>
      <w:r w:rsidRPr="00481D2D">
        <w:t xml:space="preserve">with a </w:t>
      </w:r>
      <w:r w:rsidR="00572D1F" w:rsidRPr="00481D2D">
        <w:t xml:space="preserve">top-level </w:t>
      </w:r>
      <w:r w:rsidR="00897956" w:rsidRPr="00481D2D">
        <w:t xml:space="preserve">service type </w:t>
      </w:r>
      <w:r w:rsidRPr="00481D2D">
        <w:t>of "</w:t>
      </w:r>
      <w:proofErr w:type="spellStart"/>
      <w:r w:rsidRPr="00481D2D">
        <w:t>sos</w:t>
      </w:r>
      <w:proofErr w:type="spellEnd"/>
      <w:r w:rsidRPr="00481D2D">
        <w:t xml:space="preserve">" </w:t>
      </w:r>
      <w:r w:rsidR="00897956" w:rsidRPr="00481D2D">
        <w:t xml:space="preserve">in accordance with </w:t>
      </w:r>
      <w:r w:rsidR="00A77B7A" w:rsidRPr="00481D2D">
        <w:t>RFC 5031</w:t>
      </w:r>
      <w:r w:rsidR="00897956" w:rsidRPr="00481D2D">
        <w:t> [69]:</w:t>
      </w:r>
    </w:p>
    <w:p w14:paraId="641B6939" w14:textId="77777777" w:rsidR="00897956" w:rsidRPr="00481D2D" w:rsidRDefault="005C031A">
      <w:pPr>
        <w:pStyle w:val="B2"/>
      </w:pPr>
      <w:r w:rsidRPr="00481D2D">
        <w:rPr>
          <w:rFonts w:hint="eastAsia"/>
          <w:lang w:eastAsia="ja-JP"/>
        </w:rPr>
        <w:t>a)</w:t>
      </w:r>
      <w:r w:rsidR="00897956" w:rsidRPr="00481D2D">
        <w:tab/>
      </w:r>
      <w:r w:rsidR="004160C7" w:rsidRPr="00481D2D">
        <w:t>if the received Request-</w:t>
      </w:r>
      <w:smartTag w:uri="urn:schemas-microsoft-com:office:smarttags" w:element="stockticker">
        <w:r w:rsidR="004160C7" w:rsidRPr="00481D2D">
          <w:t>URI</w:t>
        </w:r>
      </w:smartTag>
      <w:r w:rsidR="004160C7" w:rsidRPr="00481D2D">
        <w:t xml:space="preserve"> matches an emergency service URN, </w:t>
      </w:r>
      <w:r w:rsidR="00897956" w:rsidRPr="00481D2D">
        <w:t>as received in the Request</w:t>
      </w:r>
      <w:r w:rsidR="009415A1" w:rsidRPr="00481D2D">
        <w:t>-</w:t>
      </w:r>
      <w:smartTag w:uri="urn:schemas-microsoft-com:office:smarttags" w:element="stockticker">
        <w:r w:rsidR="00897956" w:rsidRPr="00481D2D">
          <w:t>URI</w:t>
        </w:r>
      </w:smartTag>
      <w:r w:rsidR="00897956" w:rsidRPr="00481D2D">
        <w:t xml:space="preserve"> from the UE; </w:t>
      </w:r>
      <w:r w:rsidR="004160C7" w:rsidRPr="00481D2D">
        <w:t>and</w:t>
      </w:r>
    </w:p>
    <w:p w14:paraId="0AA0898D" w14:textId="77777777" w:rsidR="005C031A" w:rsidRPr="00481D2D" w:rsidRDefault="005C031A" w:rsidP="005C031A">
      <w:pPr>
        <w:pStyle w:val="B2"/>
        <w:rPr>
          <w:lang w:eastAsia="ja-JP"/>
        </w:rPr>
      </w:pPr>
      <w:r w:rsidRPr="00481D2D">
        <w:rPr>
          <w:rFonts w:hint="eastAsia"/>
          <w:lang w:eastAsia="ja-JP"/>
        </w:rPr>
        <w:t>b)</w:t>
      </w:r>
      <w:r w:rsidR="00897956" w:rsidRPr="00481D2D">
        <w:tab/>
      </w:r>
      <w:r w:rsidR="004160C7" w:rsidRPr="00481D2D">
        <w:t>if the received Request-</w:t>
      </w:r>
      <w:smartTag w:uri="urn:schemas-microsoft-com:office:smarttags" w:element="stockticker">
        <w:r w:rsidR="004160C7" w:rsidRPr="00481D2D">
          <w:t>URI</w:t>
        </w:r>
      </w:smartTag>
      <w:r w:rsidR="004160C7" w:rsidRPr="00481D2D">
        <w:t xml:space="preserve"> does not match an emergency service URN, </w:t>
      </w:r>
      <w:r w:rsidR="00897956" w:rsidRPr="00481D2D">
        <w:t>as deduced from the Request-</w:t>
      </w:r>
      <w:smartTag w:uri="urn:schemas-microsoft-com:office:smarttags" w:element="stockticker">
        <w:r w:rsidR="00897956" w:rsidRPr="00481D2D">
          <w:t>URI</w:t>
        </w:r>
      </w:smartTag>
      <w:r w:rsidR="00897956" w:rsidRPr="00481D2D">
        <w:t xml:space="preserve"> received from the UE;</w:t>
      </w:r>
    </w:p>
    <w:p w14:paraId="4BC99188" w14:textId="77777777" w:rsidR="00897956" w:rsidRPr="00481D2D" w:rsidRDefault="005C031A" w:rsidP="005D46C4">
      <w:pPr>
        <w:pStyle w:val="NO"/>
      </w:pPr>
      <w:r w:rsidRPr="00481D2D">
        <w:t>NOTE 1:</w:t>
      </w:r>
      <w:r w:rsidRPr="00481D2D">
        <w:tab/>
      </w:r>
      <w:r w:rsidRPr="00481D2D">
        <w:rPr>
          <w:rFonts w:hint="eastAsia"/>
        </w:rPr>
        <w:t>Bullet b) can happen if a request is received from a UE not following the procedures in the present document.</w:t>
      </w:r>
    </w:p>
    <w:p w14:paraId="0EE0E7CD" w14:textId="77777777" w:rsidR="00897956" w:rsidRPr="00481D2D" w:rsidRDefault="00EE233F">
      <w:pPr>
        <w:pStyle w:val="B1"/>
      </w:pPr>
      <w:r w:rsidRPr="00481D2D">
        <w:t>2</w:t>
      </w:r>
      <w:r w:rsidR="00897956" w:rsidRPr="00481D2D">
        <w:t>)</w:t>
      </w:r>
      <w:r w:rsidR="00897956" w:rsidRPr="00481D2D">
        <w:tab/>
      </w:r>
      <w:r w:rsidR="008B4014" w:rsidRPr="00481D2D">
        <w:t xml:space="preserve">shall </w:t>
      </w:r>
      <w:r w:rsidR="00207250" w:rsidRPr="00481D2D">
        <w:t xml:space="preserve">include a topmost Route header field set to </w:t>
      </w:r>
      <w:r w:rsidR="00897956" w:rsidRPr="00481D2D">
        <w:t xml:space="preserve">the </w:t>
      </w:r>
      <w:smartTag w:uri="urn:schemas-microsoft-com:office:smarttags" w:element="stockticker">
        <w:r w:rsidR="00897956" w:rsidRPr="00481D2D">
          <w:t>URI</w:t>
        </w:r>
      </w:smartTag>
      <w:r w:rsidR="00897956" w:rsidRPr="00481D2D">
        <w:t xml:space="preserve"> </w:t>
      </w:r>
      <w:r w:rsidR="00207250" w:rsidRPr="00481D2D">
        <w:t xml:space="preserve">associated with an </w:t>
      </w:r>
      <w:r w:rsidR="00897956" w:rsidRPr="00481D2D">
        <w:t>E-CSCF;</w:t>
      </w:r>
    </w:p>
    <w:p w14:paraId="65294B55" w14:textId="77777777" w:rsidR="00897956" w:rsidRPr="00481D2D" w:rsidRDefault="00897956">
      <w:pPr>
        <w:pStyle w:val="NO"/>
        <w:rPr>
          <w:rFonts w:eastAsia="MS Mincho"/>
        </w:rPr>
      </w:pPr>
      <w:r w:rsidRPr="00481D2D">
        <w:t>NOTE</w:t>
      </w:r>
      <w:r w:rsidR="005C031A" w:rsidRPr="00481D2D">
        <w:t> 2</w:t>
      </w:r>
      <w:r w:rsidRPr="00481D2D">
        <w:t>:</w:t>
      </w:r>
      <w:r w:rsidRPr="00481D2D">
        <w:tab/>
        <w:t>How the list of E-CSCF is obtained by the P-CSCF is implementation dependent.</w:t>
      </w:r>
    </w:p>
    <w:p w14:paraId="7C3BEDFE" w14:textId="77777777" w:rsidR="000B46B6" w:rsidRPr="00481D2D" w:rsidRDefault="00EE233F">
      <w:pPr>
        <w:pStyle w:val="B1"/>
      </w:pPr>
      <w:r w:rsidRPr="00481D2D">
        <w:t>3</w:t>
      </w:r>
      <w:r w:rsidR="00897956" w:rsidRPr="00481D2D">
        <w:t>)</w:t>
      </w:r>
      <w:r w:rsidR="00897956" w:rsidRPr="00481D2D">
        <w:tab/>
      </w:r>
      <w:r w:rsidR="008B4014" w:rsidRPr="00481D2D">
        <w:t xml:space="preserve">shall </w:t>
      </w:r>
      <w:r w:rsidR="00897956" w:rsidRPr="00481D2D">
        <w:t>execute the procedure described in subclause</w:t>
      </w:r>
      <w:r w:rsidR="0085202E" w:rsidRPr="00481D2D">
        <w:t> </w:t>
      </w:r>
      <w:r w:rsidR="00897956" w:rsidRPr="00481D2D">
        <w:t>5.2.6.3</w:t>
      </w:r>
      <w:r w:rsidR="0085202E" w:rsidRPr="00481D2D">
        <w:t>.3, subclause 5.2.6.3.7, subclause 5.2.6.3.11</w:t>
      </w:r>
      <w:r w:rsidR="00897956" w:rsidRPr="00481D2D">
        <w:t xml:space="preserve"> and subclause</w:t>
      </w:r>
      <w:r w:rsidR="0085202E" w:rsidRPr="00481D2D">
        <w:t> </w:t>
      </w:r>
      <w:r w:rsidR="00897956" w:rsidRPr="00481D2D">
        <w:t>5.2.7.2</w:t>
      </w:r>
      <w:r w:rsidR="0085202E" w:rsidRPr="00481D2D">
        <w:t>, as appropriate</w:t>
      </w:r>
      <w:r w:rsidR="00897956" w:rsidRPr="00481D2D">
        <w:t xml:space="preserve"> except for:</w:t>
      </w:r>
    </w:p>
    <w:p w14:paraId="22261B9E" w14:textId="77777777" w:rsidR="00897956" w:rsidRPr="00481D2D" w:rsidRDefault="00897956">
      <w:pPr>
        <w:pStyle w:val="B2"/>
      </w:pPr>
      <w:r w:rsidRPr="00481D2D">
        <w:t>-</w:t>
      </w:r>
      <w:r w:rsidRPr="00481D2D">
        <w:tab/>
        <w:t>verifying the preloaded route against the received Service-Route header</w:t>
      </w:r>
      <w:r w:rsidR="009415A1" w:rsidRPr="00481D2D">
        <w:t xml:space="preserve"> field</w:t>
      </w:r>
      <w:r w:rsidRPr="00481D2D">
        <w:t>;</w:t>
      </w:r>
    </w:p>
    <w:p w14:paraId="2AFE3712" w14:textId="77777777" w:rsidR="003C609C" w:rsidRPr="00481D2D" w:rsidRDefault="003C609C" w:rsidP="003C609C">
      <w:pPr>
        <w:pStyle w:val="B2"/>
      </w:pPr>
      <w:r w:rsidRPr="00481D2D">
        <w:t>-</w:t>
      </w:r>
      <w:r w:rsidRPr="00481D2D">
        <w:tab/>
        <w:t>routing to IBCF;</w:t>
      </w:r>
    </w:p>
    <w:p w14:paraId="759369A1" w14:textId="77777777" w:rsidR="000B46B6" w:rsidRPr="00481D2D" w:rsidRDefault="00897956">
      <w:pPr>
        <w:pStyle w:val="B2"/>
      </w:pPr>
      <w:r w:rsidRPr="00481D2D">
        <w:t>-</w:t>
      </w:r>
      <w:r w:rsidRPr="00481D2D">
        <w:tab/>
        <w:t>removing the P-Preferred-Identity header</w:t>
      </w:r>
      <w:r w:rsidR="009415A1" w:rsidRPr="00481D2D">
        <w:t xml:space="preserve"> field</w:t>
      </w:r>
      <w:r w:rsidRPr="00481D2D">
        <w:t>;</w:t>
      </w:r>
    </w:p>
    <w:p w14:paraId="33483941" w14:textId="77777777" w:rsidR="00897956" w:rsidRPr="00481D2D" w:rsidRDefault="00897956">
      <w:pPr>
        <w:pStyle w:val="B2"/>
      </w:pPr>
      <w:r w:rsidRPr="00481D2D">
        <w:t>-</w:t>
      </w:r>
      <w:r w:rsidRPr="00481D2D">
        <w:tab/>
        <w:t>inserting a P-Asserted-Identity header</w:t>
      </w:r>
      <w:r w:rsidR="009415A1" w:rsidRPr="00481D2D">
        <w:t xml:space="preserve"> field</w:t>
      </w:r>
      <w:r w:rsidR="004A336C" w:rsidRPr="00481D2D">
        <w:t>;</w:t>
      </w:r>
      <w:r w:rsidR="00652FA7" w:rsidRPr="00481D2D">
        <w:t xml:space="preserve"> and</w:t>
      </w:r>
    </w:p>
    <w:p w14:paraId="74C93E83" w14:textId="77777777" w:rsidR="00652FA7" w:rsidRPr="00481D2D" w:rsidRDefault="00652FA7" w:rsidP="00652FA7">
      <w:pPr>
        <w:pStyle w:val="B2"/>
        <w:rPr>
          <w:lang w:eastAsia="ja-JP"/>
        </w:rPr>
      </w:pPr>
      <w:r w:rsidRPr="00481D2D">
        <w:t>-</w:t>
      </w:r>
      <w:r w:rsidRPr="00481D2D">
        <w:tab/>
      </w:r>
      <w:r w:rsidRPr="00481D2D">
        <w:rPr>
          <w:rFonts w:hint="eastAsia"/>
          <w:lang w:eastAsia="ja-JP"/>
        </w:rPr>
        <w:t xml:space="preserve">inserting a </w:t>
      </w:r>
      <w:r w:rsidR="00E22AB4" w:rsidRPr="00481D2D">
        <w:rPr>
          <w:lang w:eastAsia="ja-JP"/>
        </w:rPr>
        <w:t>type 1 "</w:t>
      </w:r>
      <w:proofErr w:type="spellStart"/>
      <w:r w:rsidR="00E22AB4" w:rsidRPr="00481D2D">
        <w:rPr>
          <w:lang w:eastAsia="ja-JP"/>
        </w:rPr>
        <w:t>orig-ioi</w:t>
      </w:r>
      <w:proofErr w:type="spellEnd"/>
      <w:r w:rsidR="00E22AB4" w:rsidRPr="00481D2D">
        <w:rPr>
          <w:lang w:eastAsia="ja-JP"/>
        </w:rPr>
        <w:t xml:space="preserve">" header field parameter in the </w:t>
      </w:r>
      <w:r w:rsidRPr="00481D2D">
        <w:rPr>
          <w:rFonts w:hint="eastAsia"/>
          <w:lang w:eastAsia="ja-JP"/>
        </w:rPr>
        <w:t>P-Charging-Vector header field;</w:t>
      </w:r>
    </w:p>
    <w:p w14:paraId="677027DD" w14:textId="77777777" w:rsidR="00D44257" w:rsidRPr="00481D2D" w:rsidRDefault="00D44257" w:rsidP="00D44257">
      <w:pPr>
        <w:pStyle w:val="B1"/>
      </w:pPr>
      <w:r w:rsidRPr="00481D2D">
        <w:t>3A)</w:t>
      </w:r>
      <w:r w:rsidRPr="00481D2D">
        <w:tab/>
      </w:r>
      <w:r w:rsidR="00E22AB4" w:rsidRPr="00481D2D">
        <w:t>void</w:t>
      </w:r>
      <w:r w:rsidRPr="00481D2D">
        <w:t>;</w:t>
      </w:r>
    </w:p>
    <w:p w14:paraId="54B6484A" w14:textId="77777777" w:rsidR="00673D24" w:rsidRPr="00481D2D" w:rsidRDefault="00673D24" w:rsidP="00A332E3">
      <w:pPr>
        <w:pStyle w:val="B1"/>
      </w:pPr>
      <w:r w:rsidRPr="00481D2D">
        <w:t>3B)</w:t>
      </w:r>
      <w:r w:rsidRPr="00481D2D">
        <w:tab/>
        <w:t xml:space="preserve">where the network uses the Resource-Priority header field to control the priority of emergency calls, </w:t>
      </w:r>
      <w:r w:rsidR="008B4014" w:rsidRPr="00481D2D">
        <w:t xml:space="preserve">shall </w:t>
      </w:r>
      <w:r w:rsidRPr="00481D2D">
        <w:t>add a Resource-Priority header field containing a namespace of "</w:t>
      </w:r>
      <w:proofErr w:type="spellStart"/>
      <w:r w:rsidRPr="00481D2D">
        <w:t>esnet</w:t>
      </w:r>
      <w:proofErr w:type="spellEnd"/>
      <w:r w:rsidRPr="00481D2D">
        <w:t xml:space="preserve">" as defined in </w:t>
      </w:r>
      <w:r w:rsidR="00A332E3" w:rsidRPr="00481D2D">
        <w:rPr>
          <w:rFonts w:eastAsia="MS Mincho"/>
          <w:lang w:eastAsia="ja-JP"/>
        </w:rPr>
        <w:t>RFC 7135</w:t>
      </w:r>
      <w:r w:rsidR="00B4241D" w:rsidRPr="00481D2D">
        <w:t> [197</w:t>
      </w:r>
      <w:r w:rsidRPr="00481D2D">
        <w:t>];</w:t>
      </w:r>
    </w:p>
    <w:p w14:paraId="70001426" w14:textId="77777777" w:rsidR="004A336C" w:rsidRPr="00481D2D" w:rsidRDefault="004A336C" w:rsidP="004A336C">
      <w:pPr>
        <w:pStyle w:val="B1"/>
      </w:pPr>
      <w:r w:rsidRPr="00481D2D">
        <w:t>4)</w:t>
      </w:r>
      <w:r w:rsidRPr="00481D2D">
        <w:tab/>
      </w:r>
      <w:r w:rsidR="00485387" w:rsidRPr="00481D2D">
        <w:t xml:space="preserve">if the P-CSCF detects that the UE is behind a </w:t>
      </w:r>
      <w:smartTag w:uri="urn:schemas-microsoft-com:office:smarttags" w:element="stockticker">
        <w:r w:rsidR="00485387" w:rsidRPr="00481D2D">
          <w:t>NAT</w:t>
        </w:r>
      </w:smartTag>
      <w:r w:rsidR="00485387" w:rsidRPr="00481D2D">
        <w:t>, and the UE's Via header field contains a "keep" header field parameter, shall add a value to the parameter, to indicate that it is willing to receive keep-</w:t>
      </w:r>
      <w:proofErr w:type="spellStart"/>
      <w:r w:rsidR="00485387" w:rsidRPr="00481D2D">
        <w:t>alives</w:t>
      </w:r>
      <w:proofErr w:type="spellEnd"/>
      <w:r w:rsidR="00485387" w:rsidRPr="00481D2D">
        <w:t xml:space="preserve"> associated with the dialog from the UE, as defined in </w:t>
      </w:r>
      <w:r w:rsidR="00B07A35" w:rsidRPr="00481D2D">
        <w:t>RFC 6223</w:t>
      </w:r>
      <w:r w:rsidR="00485387" w:rsidRPr="00481D2D">
        <w:t> [143]</w:t>
      </w:r>
      <w:r w:rsidR="008B4014" w:rsidRPr="00481D2D">
        <w:t>; and</w:t>
      </w:r>
    </w:p>
    <w:p w14:paraId="4E11EAC4" w14:textId="77777777" w:rsidR="008B4014" w:rsidRPr="00481D2D" w:rsidRDefault="008B4014" w:rsidP="008B4014">
      <w:pPr>
        <w:pStyle w:val="B1"/>
      </w:pPr>
      <w:r w:rsidRPr="00481D2D">
        <w:t>5)</w:t>
      </w:r>
      <w:r w:rsidRPr="00481D2D">
        <w:tab/>
        <w:t>if required by operator policy (e.g. when the network supports IMS services for roaming users in deployments without IMS-level roaming interfaces), and the P-CSCF supports including EPS-level identities (i.e. IMSI, IMEI(SV)) and MSISDN in a request from an unregistered user:</w:t>
      </w:r>
    </w:p>
    <w:p w14:paraId="20684FE0" w14:textId="77777777" w:rsidR="008B4014" w:rsidRPr="00481D2D" w:rsidRDefault="008B4014" w:rsidP="008B4014">
      <w:pPr>
        <w:pStyle w:val="B2"/>
      </w:pPr>
      <w:r w:rsidRPr="00481D2D">
        <w:t>a)</w:t>
      </w:r>
      <w:r w:rsidRPr="00481D2D">
        <w:tab/>
        <w:t>shall attempt to retrieve from PCRF the EPS-level identities and MSISDN available for the IP-CAN session of the request:</w:t>
      </w:r>
    </w:p>
    <w:p w14:paraId="5CCD02B7" w14:textId="77777777" w:rsidR="008B4014" w:rsidRPr="00481D2D" w:rsidRDefault="008B4014" w:rsidP="008B4014">
      <w:pPr>
        <w:pStyle w:val="B2"/>
      </w:pPr>
      <w:r w:rsidRPr="00481D2D">
        <w:t>b)</w:t>
      </w:r>
      <w:r w:rsidRPr="00481D2D">
        <w:tab/>
        <w:t>if a Subscription-Id AVP(s) as specified in 3GPP TS 29.214 [13D] with an MSISDN, an IMSI or both is(are) retrieved:</w:t>
      </w:r>
    </w:p>
    <w:p w14:paraId="3FEE051D" w14:textId="77777777" w:rsidR="008B4014" w:rsidRPr="00481D2D" w:rsidRDefault="008B4014" w:rsidP="008B4014">
      <w:pPr>
        <w:pStyle w:val="B3"/>
      </w:pPr>
      <w:proofErr w:type="spellStart"/>
      <w:r w:rsidRPr="00481D2D">
        <w:t>i</w:t>
      </w:r>
      <w:proofErr w:type="spellEnd"/>
      <w:r w:rsidRPr="00481D2D">
        <w:t>)</w:t>
      </w:r>
      <w:r w:rsidRPr="00481D2D">
        <w:tab/>
        <w:t>shall remove from the request any P-Preferred-Identity header field;</w:t>
      </w:r>
    </w:p>
    <w:p w14:paraId="29471330" w14:textId="77777777" w:rsidR="008B4014" w:rsidRPr="00481D2D" w:rsidRDefault="008B4014" w:rsidP="008B4014">
      <w:pPr>
        <w:pStyle w:val="B3"/>
      </w:pPr>
      <w:r w:rsidRPr="00481D2D">
        <w:t>ii)</w:t>
      </w:r>
      <w:r w:rsidRPr="00481D2D">
        <w:tab/>
        <w:t xml:space="preserve">if an MSISDN is retrieved, shall insert in the request a P-Asserted-Identity header field set to a </w:t>
      </w:r>
      <w:proofErr w:type="spellStart"/>
      <w:r w:rsidRPr="00481D2D">
        <w:t>tel</w:t>
      </w:r>
      <w:proofErr w:type="spellEnd"/>
      <w:r w:rsidRPr="00481D2D">
        <w:t xml:space="preserve"> URI carrying the MSISDN; and</w:t>
      </w:r>
    </w:p>
    <w:p w14:paraId="26B7D043" w14:textId="77777777" w:rsidR="008B4014" w:rsidRPr="00481D2D" w:rsidRDefault="008B4014" w:rsidP="008B4014">
      <w:pPr>
        <w:pStyle w:val="B3"/>
      </w:pPr>
      <w:r w:rsidRPr="00481D2D">
        <w:t>iii)</w:t>
      </w:r>
      <w:r w:rsidRPr="00481D2D">
        <w:tab/>
        <w:t>if an IMSI is retrieved, shall insert in the request a P-Asserted-Identity header field set to a temporary public user identity derived from the IMSI, as defined in 3GPP TS 23.003 [3]; and</w:t>
      </w:r>
    </w:p>
    <w:p w14:paraId="74BD5A2D" w14:textId="77777777" w:rsidR="00B90E2B" w:rsidRPr="00481D2D" w:rsidRDefault="00B90E2B" w:rsidP="00B90E2B">
      <w:pPr>
        <w:pStyle w:val="B2"/>
      </w:pPr>
      <w:r w:rsidRPr="00481D2D">
        <w:t>c)</w:t>
      </w:r>
      <w:r w:rsidRPr="00481D2D">
        <w:tab/>
        <w:t>if a User-Equipment-Info-Type AVP or a User-Equipment-Info-Extension AVP as specified in 3GPP TS 29.214 [13D] with an IMEI(SV) is retrieved where the TAC and SNR portions are different from the TAC and SNR portions of the IMEI received in the "+</w:t>
      </w:r>
      <w:proofErr w:type="spellStart"/>
      <w:r w:rsidRPr="00481D2D">
        <w:t>sip.instance</w:t>
      </w:r>
      <w:proofErr w:type="spellEnd"/>
      <w:r w:rsidRPr="00481D2D">
        <w:t>" header field parameter of the Contact header field of the request and if according to operator policy, shall reject the request with 403 (Forbidden) response.</w:t>
      </w:r>
    </w:p>
    <w:p w14:paraId="1F396743" w14:textId="77777777" w:rsidR="006E3B6B" w:rsidRPr="00481D2D" w:rsidRDefault="006E3B6B" w:rsidP="006E3B6B">
      <w:r w:rsidRPr="00481D2D">
        <w:t>When the P-CSCF receives any 1xx or 2xx response to the above requests, the P-CSCF shall execute the appropriate procedure for the type of request described in subclause</w:t>
      </w:r>
      <w:r w:rsidR="0085202E" w:rsidRPr="00481D2D">
        <w:t> </w:t>
      </w:r>
      <w:r w:rsidRPr="00481D2D">
        <w:t>5.2.6.3</w:t>
      </w:r>
      <w:r w:rsidR="0085202E" w:rsidRPr="00481D2D">
        <w:t>.4, subclause 5.2.6.</w:t>
      </w:r>
      <w:r w:rsidR="00D15786" w:rsidRPr="00481D2D">
        <w:t>3.</w:t>
      </w:r>
      <w:r w:rsidR="0085202E" w:rsidRPr="00481D2D">
        <w:t>8</w:t>
      </w:r>
      <w:r w:rsidR="00D15786" w:rsidRPr="00481D2D">
        <w:t>, and subclause </w:t>
      </w:r>
      <w:r w:rsidR="0085202E" w:rsidRPr="00481D2D">
        <w:t>5.2.6.3.12</w:t>
      </w:r>
      <w:r w:rsidRPr="00481D2D">
        <w:t>, except that the P-CSCF may rewrite the port number of its own Record-Route entry to an unprotected port where the P-CSCF wants to receive the subsequent incoming requests from the UE belonging to this dialog.</w:t>
      </w:r>
    </w:p>
    <w:p w14:paraId="783B3301" w14:textId="77777777" w:rsidR="00897956" w:rsidRPr="00481D2D" w:rsidRDefault="00897956">
      <w:pPr>
        <w:rPr>
          <w:rFonts w:eastAsia="MS Mincho"/>
        </w:rPr>
      </w:pPr>
      <w:r w:rsidRPr="00481D2D">
        <w:t xml:space="preserve">If the P-CSCF does not receive any response to the </w:t>
      </w:r>
      <w:r w:rsidR="00E73F9F" w:rsidRPr="00481D2D">
        <w:t xml:space="preserve">initial </w:t>
      </w:r>
      <w:r w:rsidRPr="00481D2D">
        <w:t xml:space="preserve">request </w:t>
      </w:r>
      <w:r w:rsidR="00E73F9F" w:rsidRPr="00481D2D">
        <w:t xml:space="preserve">for a dialog or standalone transaction or unknown method </w:t>
      </w:r>
      <w:r w:rsidRPr="00481D2D">
        <w:t xml:space="preserve">(including its retransmissions); or receives a 3xx response or 480 (Temporarily Unavailable) response to an </w:t>
      </w:r>
      <w:r w:rsidR="006D3941" w:rsidRPr="00481D2D">
        <w:t>initial request for a dialog or standalone transaction or an unknown method</w:t>
      </w:r>
      <w:r w:rsidRPr="00481D2D">
        <w:t xml:space="preserve">, the P-CSCF shall </w:t>
      </w:r>
      <w:r w:rsidR="00207250" w:rsidRPr="00481D2D">
        <w:t xml:space="preserve">include a </w:t>
      </w:r>
      <w:smartTag w:uri="urn:schemas-microsoft-com:office:smarttags" w:element="stockticker">
        <w:r w:rsidR="00207250" w:rsidRPr="00481D2D">
          <w:t>URI</w:t>
        </w:r>
      </w:smartTag>
      <w:r w:rsidR="00207250" w:rsidRPr="00481D2D">
        <w:t xml:space="preserve"> associated with </w:t>
      </w:r>
      <w:r w:rsidRPr="00481D2D">
        <w:t xml:space="preserve">a </w:t>
      </w:r>
      <w:r w:rsidR="00207250" w:rsidRPr="00481D2D">
        <w:t xml:space="preserve">different </w:t>
      </w:r>
      <w:r w:rsidRPr="00481D2D">
        <w:t xml:space="preserve">E-CSCF </w:t>
      </w:r>
      <w:r w:rsidR="00207250" w:rsidRPr="00481D2D">
        <w:t xml:space="preserve">in the topmost Route header field </w:t>
      </w:r>
      <w:r w:rsidRPr="00481D2D">
        <w:t>and forward the request.</w:t>
      </w:r>
    </w:p>
    <w:p w14:paraId="12209A03" w14:textId="77777777" w:rsidR="00673D24" w:rsidRPr="00481D2D" w:rsidRDefault="00673D24" w:rsidP="00A332E3">
      <w:r w:rsidRPr="00481D2D">
        <w:t>When the P-CSCF received a subsequent request in the dialog from the UE, and the network uses the Resource-Priority header field to control the priority of emergency calls, the P-CSCF shall add a Resource-Priority header field containing a namespace of "</w:t>
      </w:r>
      <w:proofErr w:type="spellStart"/>
      <w:r w:rsidRPr="00481D2D">
        <w:t>esnet</w:t>
      </w:r>
      <w:proofErr w:type="spellEnd"/>
      <w:r w:rsidRPr="00481D2D">
        <w:t xml:space="preserve">" as defined in </w:t>
      </w:r>
      <w:r w:rsidR="00A332E3" w:rsidRPr="00481D2D">
        <w:rPr>
          <w:rFonts w:eastAsia="MS Mincho"/>
        </w:rPr>
        <w:t>RFC 7135</w:t>
      </w:r>
      <w:r w:rsidR="00B4241D" w:rsidRPr="00481D2D">
        <w:t> [197</w:t>
      </w:r>
      <w:r w:rsidRPr="00481D2D">
        <w:t>].</w:t>
      </w:r>
    </w:p>
    <w:p w14:paraId="07C12741" w14:textId="77777777" w:rsidR="00897956" w:rsidRPr="00481D2D" w:rsidRDefault="00897956">
      <w:r w:rsidRPr="00481D2D">
        <w:t>When the P-CSCF receives a target refresh request from the UE for a dialog, the P-CSCF shall execute the procedure described in subclause</w:t>
      </w:r>
      <w:r w:rsidR="00D15786" w:rsidRPr="00481D2D">
        <w:t> </w:t>
      </w:r>
      <w:r w:rsidRPr="00481D2D">
        <w:t>5.2.6.3</w:t>
      </w:r>
      <w:r w:rsidR="00D15786" w:rsidRPr="00481D2D">
        <w:t>.5</w:t>
      </w:r>
      <w:r w:rsidR="00E22AB4" w:rsidRPr="00481D2D">
        <w:rPr>
          <w:rFonts w:hint="eastAsia"/>
          <w:lang w:eastAsia="ja-JP"/>
        </w:rPr>
        <w:t xml:space="preserve">, except for inserting a </w:t>
      </w:r>
      <w:r w:rsidR="00E22AB4" w:rsidRPr="00481D2D">
        <w:rPr>
          <w:lang w:eastAsia="ja-JP"/>
        </w:rPr>
        <w:t>type 1 "</w:t>
      </w:r>
      <w:proofErr w:type="spellStart"/>
      <w:r w:rsidR="00E22AB4" w:rsidRPr="00481D2D">
        <w:rPr>
          <w:lang w:eastAsia="ja-JP"/>
        </w:rPr>
        <w:t>orig-ioi</w:t>
      </w:r>
      <w:proofErr w:type="spellEnd"/>
      <w:r w:rsidR="00E22AB4" w:rsidRPr="00481D2D">
        <w:rPr>
          <w:lang w:eastAsia="ja-JP"/>
        </w:rPr>
        <w:t xml:space="preserve">" header field parameter in the </w:t>
      </w:r>
      <w:r w:rsidR="00E22AB4" w:rsidRPr="00481D2D">
        <w:rPr>
          <w:rFonts w:hint="eastAsia"/>
          <w:lang w:eastAsia="ja-JP"/>
        </w:rPr>
        <w:t>P-Charging-Vector header field</w:t>
      </w:r>
      <w:r w:rsidRPr="00481D2D">
        <w:t>.</w:t>
      </w:r>
    </w:p>
    <w:p w14:paraId="180BAB01" w14:textId="77777777" w:rsidR="00897956" w:rsidRPr="00481D2D" w:rsidRDefault="00897956">
      <w:r w:rsidRPr="00481D2D">
        <w:t>When the P-CSCF receives from the UE subsequent requests other than a target refresh request (including requests relating to an existing dialog where the method is unknown), the P-CSCF shall execute the procedure described in subclause</w:t>
      </w:r>
      <w:r w:rsidR="00D15786" w:rsidRPr="00481D2D">
        <w:t> </w:t>
      </w:r>
      <w:r w:rsidRPr="00481D2D">
        <w:t>5.2.6.3</w:t>
      </w:r>
      <w:r w:rsidR="00D15786" w:rsidRPr="00481D2D">
        <w:t>.9</w:t>
      </w:r>
      <w:r w:rsidR="00E22AB4" w:rsidRPr="00481D2D">
        <w:rPr>
          <w:rFonts w:hint="eastAsia"/>
          <w:lang w:eastAsia="ja-JP"/>
        </w:rPr>
        <w:t xml:space="preserve">, except for inserting a </w:t>
      </w:r>
      <w:r w:rsidR="00E22AB4" w:rsidRPr="00481D2D">
        <w:rPr>
          <w:lang w:eastAsia="ja-JP"/>
        </w:rPr>
        <w:t>type 1 "</w:t>
      </w:r>
      <w:proofErr w:type="spellStart"/>
      <w:r w:rsidR="00E22AB4" w:rsidRPr="00481D2D">
        <w:rPr>
          <w:lang w:eastAsia="ja-JP"/>
        </w:rPr>
        <w:t>orig-ioi</w:t>
      </w:r>
      <w:proofErr w:type="spellEnd"/>
      <w:r w:rsidR="00E22AB4" w:rsidRPr="00481D2D">
        <w:rPr>
          <w:lang w:eastAsia="ja-JP"/>
        </w:rPr>
        <w:t xml:space="preserve">" header field parameter in the </w:t>
      </w:r>
      <w:r w:rsidR="00E22AB4" w:rsidRPr="00481D2D">
        <w:rPr>
          <w:rFonts w:hint="eastAsia"/>
          <w:lang w:eastAsia="ja-JP"/>
        </w:rPr>
        <w:t>P-Charging-Vector header field</w:t>
      </w:r>
      <w:r w:rsidRPr="00481D2D">
        <w:t>.</w:t>
      </w:r>
    </w:p>
    <w:p w14:paraId="12ABF64B" w14:textId="77777777" w:rsidR="00E73F9F" w:rsidRPr="00481D2D" w:rsidRDefault="00E73F9F" w:rsidP="00E73F9F">
      <w:r w:rsidRPr="00481D2D">
        <w:t>When the P-CSCF receives any 1xx or 2xx response to the above requests, the P-CSCF shall execute the appropriate procedure for the type of request described in subclause</w:t>
      </w:r>
      <w:r w:rsidR="00D15786" w:rsidRPr="00481D2D">
        <w:t> </w:t>
      </w:r>
      <w:r w:rsidRPr="00481D2D">
        <w:t>5.2.6.3</w:t>
      </w:r>
      <w:r w:rsidR="00D15786" w:rsidRPr="00481D2D">
        <w:t>.5 or subclause 5.2.6.3.9</w:t>
      </w:r>
      <w:r w:rsidRPr="00481D2D">
        <w:t>.</w:t>
      </w:r>
    </w:p>
    <w:p w14:paraId="6A14662C" w14:textId="77777777" w:rsidR="00D15786" w:rsidRPr="00481D2D" w:rsidRDefault="00D15786" w:rsidP="005D46C4">
      <w:pPr>
        <w:pStyle w:val="Heading4"/>
      </w:pPr>
      <w:bookmarkStart w:id="556" w:name="_CR5_2_10_2A"/>
      <w:bookmarkStart w:id="557" w:name="_Toc146256820"/>
      <w:bookmarkEnd w:id="556"/>
      <w:r w:rsidRPr="00481D2D">
        <w:t>5.2.10.2A</w:t>
      </w:r>
      <w:r w:rsidRPr="00481D2D">
        <w:tab/>
        <w:t>General treatment for all dialogs and standalone transactions excluding the REGISTER method – requests to an unregistered user</w:t>
      </w:r>
      <w:bookmarkEnd w:id="557"/>
    </w:p>
    <w:p w14:paraId="2BA09867" w14:textId="77777777" w:rsidR="00897956" w:rsidRPr="00481D2D" w:rsidRDefault="00897956">
      <w:pPr>
        <w:jc w:val="both"/>
      </w:pPr>
      <w:r w:rsidRPr="00481D2D">
        <w:t xml:space="preserve">When the P-CSCF receives, destined for the UE, a target refresh request for a dialog, prior to forwarding the request, the P-CSCF shall execute the procedure described in step </w:t>
      </w:r>
      <w:r w:rsidR="0007419A" w:rsidRPr="00481D2D">
        <w:t>5</w:t>
      </w:r>
      <w:r w:rsidRPr="00481D2D">
        <w:t>, the paragraph of subclause</w:t>
      </w:r>
      <w:r w:rsidR="00D15786" w:rsidRPr="00481D2D">
        <w:t> </w:t>
      </w:r>
      <w:r w:rsidRPr="00481D2D">
        <w:t>5.2.6.4</w:t>
      </w:r>
      <w:r w:rsidR="00D15786" w:rsidRPr="00481D2D">
        <w:t>.5</w:t>
      </w:r>
      <w:r w:rsidRPr="00481D2D">
        <w:t>.</w:t>
      </w:r>
    </w:p>
    <w:p w14:paraId="4B0368E8" w14:textId="77777777" w:rsidR="00897956" w:rsidRPr="00481D2D" w:rsidRDefault="00897956">
      <w:r w:rsidRPr="00481D2D">
        <w:t>When the P-CSCF receives a 1xx or 2xx response to the above request the P-CSCF shall execute the procedure described in subclause 5.2.6.4</w:t>
      </w:r>
      <w:r w:rsidR="00636EDD" w:rsidRPr="00481D2D">
        <w:t>.6</w:t>
      </w:r>
      <w:r w:rsidR="00E22AB4" w:rsidRPr="00481D2D">
        <w:rPr>
          <w:rFonts w:hint="eastAsia"/>
          <w:lang w:eastAsia="ja-JP"/>
        </w:rPr>
        <w:t xml:space="preserve">, except for inserting type 1 </w:t>
      </w:r>
      <w:r w:rsidR="00E22AB4" w:rsidRPr="00481D2D">
        <w:rPr>
          <w:lang w:eastAsia="ja-JP"/>
        </w:rPr>
        <w:t>"</w:t>
      </w:r>
      <w:proofErr w:type="spellStart"/>
      <w:r w:rsidR="00E22AB4" w:rsidRPr="00481D2D">
        <w:rPr>
          <w:lang w:eastAsia="ja-JP"/>
        </w:rPr>
        <w:t>orig-ioi</w:t>
      </w:r>
      <w:proofErr w:type="spellEnd"/>
      <w:r w:rsidR="00E22AB4" w:rsidRPr="00481D2D">
        <w:rPr>
          <w:lang w:eastAsia="ja-JP"/>
        </w:rPr>
        <w:t xml:space="preserve">" </w:t>
      </w:r>
      <w:r w:rsidR="00E22AB4" w:rsidRPr="00481D2D">
        <w:rPr>
          <w:rFonts w:hint="eastAsia"/>
          <w:lang w:eastAsia="ja-JP"/>
        </w:rPr>
        <w:t xml:space="preserve">and </w:t>
      </w:r>
      <w:r w:rsidR="00E22AB4" w:rsidRPr="00481D2D">
        <w:rPr>
          <w:lang w:eastAsia="ja-JP"/>
        </w:rPr>
        <w:t>"</w:t>
      </w:r>
      <w:r w:rsidR="00E22AB4" w:rsidRPr="00481D2D">
        <w:rPr>
          <w:rFonts w:hint="eastAsia"/>
          <w:lang w:eastAsia="ja-JP"/>
        </w:rPr>
        <w:t>term</w:t>
      </w:r>
      <w:r w:rsidR="00E22AB4" w:rsidRPr="00481D2D">
        <w:rPr>
          <w:lang w:eastAsia="ja-JP"/>
        </w:rPr>
        <w:t>-</w:t>
      </w:r>
      <w:proofErr w:type="spellStart"/>
      <w:r w:rsidR="00E22AB4" w:rsidRPr="00481D2D">
        <w:rPr>
          <w:lang w:eastAsia="ja-JP"/>
        </w:rPr>
        <w:t>ioi</w:t>
      </w:r>
      <w:proofErr w:type="spellEnd"/>
      <w:r w:rsidR="00E22AB4" w:rsidRPr="00481D2D">
        <w:rPr>
          <w:lang w:eastAsia="ja-JP"/>
        </w:rPr>
        <w:t>"</w:t>
      </w:r>
      <w:r w:rsidR="00E22AB4" w:rsidRPr="00481D2D">
        <w:rPr>
          <w:rFonts w:hint="eastAsia"/>
          <w:lang w:eastAsia="ja-JP"/>
        </w:rPr>
        <w:t xml:space="preserve"> </w:t>
      </w:r>
      <w:r w:rsidR="00E22AB4" w:rsidRPr="00481D2D">
        <w:rPr>
          <w:lang w:eastAsia="ja-JP"/>
        </w:rPr>
        <w:t>header field parameter</w:t>
      </w:r>
      <w:r w:rsidR="00E22AB4" w:rsidRPr="00481D2D">
        <w:rPr>
          <w:rFonts w:hint="eastAsia"/>
          <w:lang w:eastAsia="ja-JP"/>
        </w:rPr>
        <w:t>s</w:t>
      </w:r>
      <w:r w:rsidR="00E22AB4" w:rsidRPr="00481D2D">
        <w:rPr>
          <w:lang w:eastAsia="ja-JP"/>
        </w:rPr>
        <w:t xml:space="preserve"> in the </w:t>
      </w:r>
      <w:r w:rsidR="00E22AB4" w:rsidRPr="00481D2D">
        <w:rPr>
          <w:rFonts w:hint="eastAsia"/>
          <w:lang w:eastAsia="ja-JP"/>
        </w:rPr>
        <w:t>P-Charging-Vector header field</w:t>
      </w:r>
      <w:r w:rsidRPr="00481D2D">
        <w:t>.</w:t>
      </w:r>
    </w:p>
    <w:p w14:paraId="5CDC5CAE" w14:textId="77777777" w:rsidR="00897956" w:rsidRPr="00481D2D" w:rsidRDefault="00897956">
      <w:r w:rsidRPr="00481D2D">
        <w:t>When the P-CSCF receives any other response to the above request the P-CSCF shall execute the procedure described in step</w:t>
      </w:r>
      <w:r w:rsidR="00E22AB4" w:rsidRPr="00481D2D">
        <w:t>s</w:t>
      </w:r>
      <w:r w:rsidRPr="00481D2D">
        <w:t xml:space="preserve"> in the paragraph of subclause 5.2.6.4</w:t>
      </w:r>
      <w:r w:rsidR="00636EDD" w:rsidRPr="00481D2D">
        <w:t>.6</w:t>
      </w:r>
      <w:r w:rsidRPr="00481D2D">
        <w:t xml:space="preserve"> describing when the P-CSCF receives any other response to a target request</w:t>
      </w:r>
      <w:r w:rsidR="00E22AB4" w:rsidRPr="00481D2D">
        <w:rPr>
          <w:rFonts w:hint="eastAsia"/>
          <w:lang w:eastAsia="ja-JP"/>
        </w:rPr>
        <w:t xml:space="preserve">, except for inserting type 1 </w:t>
      </w:r>
      <w:r w:rsidR="00E22AB4" w:rsidRPr="00481D2D">
        <w:rPr>
          <w:lang w:eastAsia="ja-JP"/>
        </w:rPr>
        <w:t>"</w:t>
      </w:r>
      <w:proofErr w:type="spellStart"/>
      <w:r w:rsidR="00E22AB4" w:rsidRPr="00481D2D">
        <w:rPr>
          <w:lang w:eastAsia="ja-JP"/>
        </w:rPr>
        <w:t>orig-ioi</w:t>
      </w:r>
      <w:proofErr w:type="spellEnd"/>
      <w:r w:rsidR="00E22AB4" w:rsidRPr="00481D2D">
        <w:rPr>
          <w:lang w:eastAsia="ja-JP"/>
        </w:rPr>
        <w:t xml:space="preserve">" </w:t>
      </w:r>
      <w:r w:rsidR="00E22AB4" w:rsidRPr="00481D2D">
        <w:rPr>
          <w:rFonts w:hint="eastAsia"/>
          <w:lang w:eastAsia="ja-JP"/>
        </w:rPr>
        <w:t xml:space="preserve">and </w:t>
      </w:r>
      <w:r w:rsidR="00E22AB4" w:rsidRPr="00481D2D">
        <w:rPr>
          <w:lang w:eastAsia="ja-JP"/>
        </w:rPr>
        <w:t>"</w:t>
      </w:r>
      <w:r w:rsidR="00E22AB4" w:rsidRPr="00481D2D">
        <w:rPr>
          <w:rFonts w:hint="eastAsia"/>
          <w:lang w:eastAsia="ja-JP"/>
        </w:rPr>
        <w:t>term</w:t>
      </w:r>
      <w:r w:rsidR="00E22AB4" w:rsidRPr="00481D2D">
        <w:rPr>
          <w:lang w:eastAsia="ja-JP"/>
        </w:rPr>
        <w:t>-</w:t>
      </w:r>
      <w:proofErr w:type="spellStart"/>
      <w:r w:rsidR="00E22AB4" w:rsidRPr="00481D2D">
        <w:rPr>
          <w:lang w:eastAsia="ja-JP"/>
        </w:rPr>
        <w:t>ioi</w:t>
      </w:r>
      <w:proofErr w:type="spellEnd"/>
      <w:r w:rsidR="00E22AB4" w:rsidRPr="00481D2D">
        <w:rPr>
          <w:lang w:eastAsia="ja-JP"/>
        </w:rPr>
        <w:t>"</w:t>
      </w:r>
      <w:r w:rsidR="00E22AB4" w:rsidRPr="00481D2D">
        <w:rPr>
          <w:rFonts w:hint="eastAsia"/>
          <w:lang w:eastAsia="ja-JP"/>
        </w:rPr>
        <w:t xml:space="preserve"> </w:t>
      </w:r>
      <w:r w:rsidR="00E22AB4" w:rsidRPr="00481D2D">
        <w:rPr>
          <w:lang w:eastAsia="ja-JP"/>
        </w:rPr>
        <w:t>header field parameter</w:t>
      </w:r>
      <w:r w:rsidR="00E22AB4" w:rsidRPr="00481D2D">
        <w:rPr>
          <w:rFonts w:hint="eastAsia"/>
          <w:lang w:eastAsia="ja-JP"/>
        </w:rPr>
        <w:t>s</w:t>
      </w:r>
      <w:r w:rsidR="00E22AB4" w:rsidRPr="00481D2D">
        <w:rPr>
          <w:lang w:eastAsia="ja-JP"/>
        </w:rPr>
        <w:t xml:space="preserve"> in the </w:t>
      </w:r>
      <w:r w:rsidR="00E22AB4" w:rsidRPr="00481D2D">
        <w:rPr>
          <w:rFonts w:hint="eastAsia"/>
          <w:lang w:eastAsia="ja-JP"/>
        </w:rPr>
        <w:t>P-Charging-Vector header field</w:t>
      </w:r>
      <w:r w:rsidRPr="00481D2D">
        <w:t>.</w:t>
      </w:r>
    </w:p>
    <w:p w14:paraId="0CDC553B" w14:textId="77777777" w:rsidR="00897956" w:rsidRPr="00481D2D" w:rsidRDefault="00897956">
      <w:r w:rsidRPr="00481D2D">
        <w:t xml:space="preserve">When the P-CSCF receives, destined for the UE, a subsequent request for a dialog that is not a target refresh request (including requests relating to an existing dialog where the method is unknown), prior to forwarding the request, the P-CSCF shall execute the procedure described in steps </w:t>
      </w:r>
      <w:r w:rsidR="0007419A" w:rsidRPr="00481D2D">
        <w:t xml:space="preserve">3 </w:t>
      </w:r>
      <w:r w:rsidRPr="00481D2D">
        <w:t xml:space="preserve">and </w:t>
      </w:r>
      <w:r w:rsidR="0007419A" w:rsidRPr="00481D2D">
        <w:t xml:space="preserve">4 </w:t>
      </w:r>
      <w:r w:rsidRPr="00481D2D">
        <w:t>of subclause 5.2.6.4</w:t>
      </w:r>
      <w:r w:rsidR="00636EDD" w:rsidRPr="00481D2D">
        <w:t>.9</w:t>
      </w:r>
      <w:r w:rsidRPr="00481D2D">
        <w:t xml:space="preserve"> describing when a P-CSCF receives a subsequent request.</w:t>
      </w:r>
    </w:p>
    <w:p w14:paraId="7BBE7FFD" w14:textId="77777777" w:rsidR="00897956" w:rsidRPr="00481D2D" w:rsidRDefault="00897956">
      <w:r w:rsidRPr="00481D2D">
        <w:t>When the P-CSCF receives any other response to the above request the P-CSCF shall execute the procedure described in step</w:t>
      </w:r>
      <w:r w:rsidR="00E22AB4" w:rsidRPr="00481D2D">
        <w:t>s</w:t>
      </w:r>
      <w:r w:rsidRPr="00481D2D">
        <w:t xml:space="preserve"> in the paragraph of subclause 5.2.6.4</w:t>
      </w:r>
      <w:r w:rsidR="00636EDD" w:rsidRPr="00481D2D">
        <w:t>.10</w:t>
      </w:r>
      <w:r w:rsidRPr="00481D2D">
        <w:t xml:space="preserve"> describing when the P-CSCF receives any other response to a subsequent request</w:t>
      </w:r>
      <w:r w:rsidR="00E22AB4" w:rsidRPr="00481D2D">
        <w:rPr>
          <w:rFonts w:hint="eastAsia"/>
          <w:lang w:eastAsia="ja-JP"/>
        </w:rPr>
        <w:t xml:space="preserve">, except for inserting type 1 </w:t>
      </w:r>
      <w:r w:rsidR="00E22AB4" w:rsidRPr="00481D2D">
        <w:rPr>
          <w:lang w:eastAsia="ja-JP"/>
        </w:rPr>
        <w:t>"</w:t>
      </w:r>
      <w:proofErr w:type="spellStart"/>
      <w:r w:rsidR="00E22AB4" w:rsidRPr="00481D2D">
        <w:rPr>
          <w:lang w:eastAsia="ja-JP"/>
        </w:rPr>
        <w:t>orig-ioi</w:t>
      </w:r>
      <w:proofErr w:type="spellEnd"/>
      <w:r w:rsidR="00E22AB4" w:rsidRPr="00481D2D">
        <w:rPr>
          <w:lang w:eastAsia="ja-JP"/>
        </w:rPr>
        <w:t xml:space="preserve">" </w:t>
      </w:r>
      <w:r w:rsidR="00E22AB4" w:rsidRPr="00481D2D">
        <w:rPr>
          <w:rFonts w:hint="eastAsia"/>
          <w:lang w:eastAsia="ja-JP"/>
        </w:rPr>
        <w:t xml:space="preserve">and </w:t>
      </w:r>
      <w:r w:rsidR="00E22AB4" w:rsidRPr="00481D2D">
        <w:rPr>
          <w:lang w:eastAsia="ja-JP"/>
        </w:rPr>
        <w:t>"</w:t>
      </w:r>
      <w:r w:rsidR="00E22AB4" w:rsidRPr="00481D2D">
        <w:rPr>
          <w:rFonts w:hint="eastAsia"/>
          <w:lang w:eastAsia="ja-JP"/>
        </w:rPr>
        <w:t>term</w:t>
      </w:r>
      <w:r w:rsidR="00E22AB4" w:rsidRPr="00481D2D">
        <w:rPr>
          <w:lang w:eastAsia="ja-JP"/>
        </w:rPr>
        <w:t>-</w:t>
      </w:r>
      <w:proofErr w:type="spellStart"/>
      <w:r w:rsidR="00E22AB4" w:rsidRPr="00481D2D">
        <w:rPr>
          <w:lang w:eastAsia="ja-JP"/>
        </w:rPr>
        <w:t>ioi</w:t>
      </w:r>
      <w:proofErr w:type="spellEnd"/>
      <w:r w:rsidR="00E22AB4" w:rsidRPr="00481D2D">
        <w:rPr>
          <w:lang w:eastAsia="ja-JP"/>
        </w:rPr>
        <w:t>"</w:t>
      </w:r>
      <w:r w:rsidR="00E22AB4" w:rsidRPr="00481D2D">
        <w:rPr>
          <w:rFonts w:hint="eastAsia"/>
          <w:lang w:eastAsia="ja-JP"/>
        </w:rPr>
        <w:t xml:space="preserve"> </w:t>
      </w:r>
      <w:r w:rsidR="00E22AB4" w:rsidRPr="00481D2D">
        <w:rPr>
          <w:lang w:eastAsia="ja-JP"/>
        </w:rPr>
        <w:t>header field parameter</w:t>
      </w:r>
      <w:r w:rsidR="00E22AB4" w:rsidRPr="00481D2D">
        <w:rPr>
          <w:rFonts w:hint="eastAsia"/>
          <w:lang w:eastAsia="ja-JP"/>
        </w:rPr>
        <w:t>s</w:t>
      </w:r>
      <w:r w:rsidR="00E22AB4" w:rsidRPr="00481D2D">
        <w:rPr>
          <w:lang w:eastAsia="ja-JP"/>
        </w:rPr>
        <w:t xml:space="preserve"> in the </w:t>
      </w:r>
      <w:r w:rsidR="00E22AB4" w:rsidRPr="00481D2D">
        <w:rPr>
          <w:rFonts w:hint="eastAsia"/>
          <w:lang w:eastAsia="ja-JP"/>
        </w:rPr>
        <w:t>P-Charging-Vector header field</w:t>
      </w:r>
      <w:r w:rsidRPr="00481D2D">
        <w:t>.</w:t>
      </w:r>
    </w:p>
    <w:p w14:paraId="5640F8A8" w14:textId="77777777" w:rsidR="00897956" w:rsidRPr="00481D2D" w:rsidRDefault="00897956" w:rsidP="005D46C4">
      <w:pPr>
        <w:pStyle w:val="Heading4"/>
      </w:pPr>
      <w:bookmarkStart w:id="558" w:name="_CR5_2_10_3"/>
      <w:bookmarkStart w:id="559" w:name="_Toc146256821"/>
      <w:bookmarkEnd w:id="558"/>
      <w:r w:rsidRPr="00481D2D">
        <w:t>5.2.10.3</w:t>
      </w:r>
      <w:r w:rsidRPr="00481D2D">
        <w:tab/>
      </w:r>
      <w:r w:rsidR="00E73F9F" w:rsidRPr="00481D2D">
        <w:t xml:space="preserve">General treatment for all dialogs and standalone transactions excluding the REGISTER method </w:t>
      </w:r>
      <w:r w:rsidRPr="00481D2D">
        <w:t>after emergency registration</w:t>
      </w:r>
      <w:bookmarkEnd w:id="559"/>
    </w:p>
    <w:p w14:paraId="159026AA" w14:textId="77777777" w:rsidR="0079315B" w:rsidRPr="00481D2D" w:rsidRDefault="00897956">
      <w:r w:rsidRPr="00481D2D">
        <w:t xml:space="preserve">If the P-CSCF receives an </w:t>
      </w:r>
      <w:r w:rsidR="00E73F9F" w:rsidRPr="00481D2D">
        <w:t xml:space="preserve">initial </w:t>
      </w:r>
      <w:r w:rsidRPr="00481D2D">
        <w:t xml:space="preserve">request </w:t>
      </w:r>
      <w:r w:rsidR="00E73F9F" w:rsidRPr="00481D2D">
        <w:t xml:space="preserve">for a dialog, or a standalone transaction, or an unknown method, </w:t>
      </w:r>
      <w:r w:rsidRPr="00481D2D">
        <w:t>for a registered user</w:t>
      </w:r>
      <w:r w:rsidR="00C27196" w:rsidRPr="00481D2D">
        <w:t xml:space="preserve"> over </w:t>
      </w:r>
      <w:r w:rsidR="0079315B" w:rsidRPr="00481D2D">
        <w:t>the security association</w:t>
      </w:r>
      <w:r w:rsidR="00C27196" w:rsidRPr="00481D2D">
        <w:t>,</w:t>
      </w:r>
      <w:r w:rsidR="00FF5AE5" w:rsidRPr="00481D2D">
        <w:t xml:space="preserve"> </w:t>
      </w:r>
      <w:smartTag w:uri="urn:schemas-microsoft-com:office:smarttags" w:element="stockticker">
        <w:r w:rsidR="00FF5AE5" w:rsidRPr="00481D2D">
          <w:t>TLS</w:t>
        </w:r>
      </w:smartTag>
      <w:r w:rsidR="00FF5AE5" w:rsidRPr="00481D2D">
        <w:t xml:space="preserve"> session</w:t>
      </w:r>
      <w:r w:rsidR="00C27196" w:rsidRPr="00481D2D">
        <w:t>, or IP association</w:t>
      </w:r>
      <w:r w:rsidR="00FF5AE5" w:rsidRPr="00481D2D">
        <w:t xml:space="preserve"> </w:t>
      </w:r>
      <w:r w:rsidR="0079315B" w:rsidRPr="00481D2D">
        <w:t>that was created during the emergency registration</w:t>
      </w:r>
      <w:r w:rsidR="00116013" w:rsidRPr="00481D2D">
        <w:t>, as identified by the presence of the "</w:t>
      </w:r>
      <w:proofErr w:type="spellStart"/>
      <w:r w:rsidR="009E531D" w:rsidRPr="00481D2D">
        <w:t>sos</w:t>
      </w:r>
      <w:proofErr w:type="spellEnd"/>
      <w:r w:rsidR="00116013" w:rsidRPr="00481D2D">
        <w:t xml:space="preserve">" SIP </w:t>
      </w:r>
      <w:smartTag w:uri="urn:schemas-microsoft-com:office:smarttags" w:element="stockticker">
        <w:r w:rsidR="00116013" w:rsidRPr="00481D2D">
          <w:t>URI</w:t>
        </w:r>
      </w:smartTag>
      <w:r w:rsidR="00116013" w:rsidRPr="00481D2D">
        <w:t xml:space="preserve"> parameter in the Contact header field of the 200 (OK) response, </w:t>
      </w:r>
      <w:r w:rsidRPr="00481D2D">
        <w:t>the P-CSCF shall inspect the Request</w:t>
      </w:r>
      <w:r w:rsidR="00A23F01" w:rsidRPr="00481D2D">
        <w:t>-</w:t>
      </w:r>
      <w:smartTag w:uri="urn:schemas-microsoft-com:office:smarttags" w:element="stockticker">
        <w:r w:rsidRPr="00481D2D">
          <w:t>URI</w:t>
        </w:r>
      </w:smartTag>
      <w:r w:rsidRPr="00481D2D">
        <w:t xml:space="preserve"> independent of values of possible entries in the received Route header</w:t>
      </w:r>
      <w:r w:rsidR="00A23F01" w:rsidRPr="00481D2D">
        <w:t xml:space="preserve"> field</w:t>
      </w:r>
      <w:r w:rsidRPr="00481D2D">
        <w:t xml:space="preserve">s for </w:t>
      </w:r>
      <w:r w:rsidR="00690511" w:rsidRPr="00481D2D">
        <w:t>emergency service identifiers</w:t>
      </w:r>
      <w:r w:rsidR="000450B8" w:rsidRPr="00481D2D">
        <w:t xml:space="preserve">. The P-CSCF shall consider the Request </w:t>
      </w:r>
      <w:smartTag w:uri="urn:schemas-microsoft-com:office:smarttags" w:element="stockticker">
        <w:r w:rsidR="000450B8" w:rsidRPr="00481D2D">
          <w:t>URI</w:t>
        </w:r>
      </w:smartTag>
      <w:r w:rsidR="000450B8" w:rsidRPr="00481D2D">
        <w:t xml:space="preserve"> of the initial request as </w:t>
      </w:r>
      <w:r w:rsidR="004F65EC" w:rsidRPr="00481D2D">
        <w:t xml:space="preserve">an </w:t>
      </w:r>
      <w:r w:rsidR="000450B8" w:rsidRPr="00481D2D">
        <w:t>emergency service identifier, if it is an</w:t>
      </w:r>
      <w:r w:rsidR="000450B8" w:rsidRPr="00481D2D" w:rsidDel="000450B8">
        <w:t xml:space="preserve"> </w:t>
      </w:r>
      <w:r w:rsidRPr="00481D2D">
        <w:t xml:space="preserve">emergency </w:t>
      </w:r>
      <w:r w:rsidR="004F65EC" w:rsidRPr="00481D2D">
        <w:t xml:space="preserve">number </w:t>
      </w:r>
      <w:r w:rsidR="000450B8" w:rsidRPr="00481D2D">
        <w:t xml:space="preserve">or an </w:t>
      </w:r>
      <w:r w:rsidRPr="00481D2D">
        <w:t xml:space="preserve">emergency </w:t>
      </w:r>
      <w:r w:rsidR="00690511" w:rsidRPr="00481D2D">
        <w:t xml:space="preserve">service URN </w:t>
      </w:r>
      <w:r w:rsidRPr="00481D2D">
        <w:t xml:space="preserve">from </w:t>
      </w:r>
      <w:r w:rsidR="000450B8" w:rsidRPr="00481D2D">
        <w:t xml:space="preserve">the </w:t>
      </w:r>
      <w:r w:rsidRPr="00481D2D">
        <w:t>configurable lists</w:t>
      </w:r>
      <w:r w:rsidR="00FA3763" w:rsidRPr="00481D2D">
        <w:t xml:space="preserve"> that are associated with:</w:t>
      </w:r>
    </w:p>
    <w:p w14:paraId="5628153C" w14:textId="77777777" w:rsidR="00FA3763" w:rsidRPr="00481D2D" w:rsidRDefault="00FA3763" w:rsidP="00FA3763">
      <w:pPr>
        <w:pStyle w:val="B1"/>
      </w:pPr>
      <w:r w:rsidRPr="00481D2D">
        <w:t>-</w:t>
      </w:r>
      <w:r w:rsidRPr="00481D2D">
        <w:tab/>
        <w:t>the country of the operator to which the P-CSCF belongs to; and</w:t>
      </w:r>
    </w:p>
    <w:p w14:paraId="5AC37197" w14:textId="77777777" w:rsidR="00FA3763" w:rsidRPr="00481D2D" w:rsidRDefault="00FA3763" w:rsidP="00FA3763">
      <w:pPr>
        <w:pStyle w:val="B1"/>
      </w:pPr>
      <w:r w:rsidRPr="00481D2D">
        <w:t>-</w:t>
      </w:r>
      <w:r w:rsidRPr="00481D2D">
        <w:tab/>
        <w:t xml:space="preserve">for inbound roamers, the country from which the UE is roaming from. The P-CSCF determines the country to which the UE is belonging to </w:t>
      </w:r>
      <w:proofErr w:type="spellStart"/>
      <w:r w:rsidRPr="00481D2D">
        <w:t>based</w:t>
      </w:r>
      <w:proofErr w:type="spellEnd"/>
      <w:r w:rsidRPr="00481D2D">
        <w:t xml:space="preserve"> on the content of the P-</w:t>
      </w:r>
      <w:proofErr w:type="spellStart"/>
      <w:r w:rsidRPr="00481D2D">
        <w:t>Assserted</w:t>
      </w:r>
      <w:proofErr w:type="spellEnd"/>
      <w:r w:rsidRPr="00481D2D">
        <w:t xml:space="preserve">-Identity header field which contains the home network domain name in a SIP </w:t>
      </w:r>
      <w:smartTag w:uri="urn:schemas-microsoft-com:office:smarttags" w:element="stockticker">
        <w:r w:rsidRPr="00481D2D">
          <w:t>URI</w:t>
        </w:r>
      </w:smartTag>
      <w:r w:rsidRPr="00481D2D">
        <w:t xml:space="preserve"> belonging to the user.</w:t>
      </w:r>
    </w:p>
    <w:p w14:paraId="16E9A30C" w14:textId="77777777" w:rsidR="00F85BBF" w:rsidRPr="00481D2D" w:rsidRDefault="0079315B" w:rsidP="00F85BBF">
      <w:r w:rsidRPr="00481D2D">
        <w:t>If the P-CSCF detects that the Request-</w:t>
      </w:r>
      <w:smartTag w:uri="urn:schemas-microsoft-com:office:smarttags" w:element="stockticker">
        <w:r w:rsidRPr="00481D2D">
          <w:t>URI</w:t>
        </w:r>
      </w:smartTag>
      <w:r w:rsidRPr="00481D2D">
        <w:t xml:space="preserve"> of the initial request for a dialog, or a standalone transaction, or an unknown method does not match any one of the emergency service identifiers in </w:t>
      </w:r>
      <w:r w:rsidR="00FA3763" w:rsidRPr="00481D2D">
        <w:t>the associated</w:t>
      </w:r>
      <w:r w:rsidRPr="00481D2D">
        <w:t xml:space="preserve"> lists, the P-CSCF shall</w:t>
      </w:r>
      <w:r w:rsidR="00F85BBF" w:rsidRPr="00481D2D">
        <w:t xml:space="preserve"> either:</w:t>
      </w:r>
    </w:p>
    <w:p w14:paraId="1C20BA22" w14:textId="77777777" w:rsidR="0079315B" w:rsidRPr="00481D2D" w:rsidRDefault="00F85BBF" w:rsidP="00F85BBF">
      <w:pPr>
        <w:pStyle w:val="B1"/>
      </w:pPr>
      <w:r w:rsidRPr="00481D2D">
        <w:t>-</w:t>
      </w:r>
      <w:r w:rsidRPr="00481D2D">
        <w:tab/>
      </w:r>
      <w:r w:rsidR="0079315B" w:rsidRPr="00481D2D">
        <w:t xml:space="preserve">reject the request by returning a </w:t>
      </w:r>
      <w:r w:rsidR="0079315B" w:rsidRPr="00481D2D">
        <w:rPr>
          <w:rFonts w:eastAsia="MS Mincho"/>
        </w:rPr>
        <w:t>403 (Forbidden)</w:t>
      </w:r>
      <w:r w:rsidR="0079315B" w:rsidRPr="00481D2D">
        <w:t xml:space="preserve"> response to the UE</w:t>
      </w:r>
      <w:r w:rsidRPr="00481D2D">
        <w:t>; or</w:t>
      </w:r>
    </w:p>
    <w:p w14:paraId="2E917BBA" w14:textId="77777777" w:rsidR="00F85BBF" w:rsidRPr="00481D2D" w:rsidRDefault="00F85BBF" w:rsidP="00F85BBF">
      <w:pPr>
        <w:pStyle w:val="B1"/>
      </w:pPr>
      <w:r w:rsidRPr="00481D2D">
        <w:t>-</w:t>
      </w:r>
      <w:r w:rsidRPr="00481D2D">
        <w:tab/>
        <w:t>if the Request-URI is a service URN with a top-level service type of "</w:t>
      </w:r>
      <w:proofErr w:type="spellStart"/>
      <w:r w:rsidRPr="00481D2D">
        <w:t>sos</w:t>
      </w:r>
      <w:proofErr w:type="spellEnd"/>
      <w:r w:rsidRPr="00481D2D">
        <w:t xml:space="preserve">" as specified in RFC 5031 [69]: </w:t>
      </w:r>
    </w:p>
    <w:p w14:paraId="1E444C17" w14:textId="77777777" w:rsidR="00F85BBF" w:rsidRPr="00481D2D" w:rsidRDefault="00F85BBF" w:rsidP="00F85BBF">
      <w:pPr>
        <w:pStyle w:val="B2"/>
      </w:pPr>
      <w:r w:rsidRPr="00481D2D">
        <w:t>1)</w:t>
      </w:r>
      <w:r w:rsidRPr="00481D2D">
        <w:tab/>
        <w:t>the P-CSCF sets the Request-URI to an operator defined emergency service URN that matches one of the emergency service identifiers; or</w:t>
      </w:r>
    </w:p>
    <w:p w14:paraId="3D27C6B4" w14:textId="77777777" w:rsidR="00F85BBF" w:rsidRPr="00481D2D" w:rsidRDefault="00F85BBF" w:rsidP="00F85BBF">
      <w:pPr>
        <w:pStyle w:val="B2"/>
      </w:pPr>
      <w:r w:rsidRPr="00481D2D">
        <w:t>2)</w:t>
      </w:r>
      <w:r w:rsidRPr="00481D2D">
        <w:tab/>
        <w:t>remove the right most service identifier and re-inspect the Request-</w:t>
      </w:r>
      <w:smartTag w:uri="urn:schemas-microsoft-com:office:smarttags" w:element="stockticker">
        <w:r w:rsidRPr="00481D2D">
          <w:t>URI</w:t>
        </w:r>
      </w:smartTag>
      <w:r w:rsidRPr="00481D2D">
        <w:t xml:space="preserve"> for emergency service identifiers.</w:t>
      </w:r>
    </w:p>
    <w:p w14:paraId="39FEB1A5" w14:textId="77777777" w:rsidR="00897956" w:rsidRPr="00481D2D" w:rsidRDefault="00897956">
      <w:r w:rsidRPr="00481D2D">
        <w:t>If the P-CSCF detects that the Request-</w:t>
      </w:r>
      <w:smartTag w:uri="urn:schemas-microsoft-com:office:smarttags" w:element="stockticker">
        <w:r w:rsidRPr="00481D2D">
          <w:t>URI</w:t>
        </w:r>
      </w:smartTag>
      <w:r w:rsidRPr="00481D2D">
        <w:t xml:space="preserve"> of the </w:t>
      </w:r>
      <w:r w:rsidR="00E73F9F" w:rsidRPr="00481D2D">
        <w:t xml:space="preserve">initial </w:t>
      </w:r>
      <w:r w:rsidRPr="00481D2D">
        <w:t xml:space="preserve">request </w:t>
      </w:r>
      <w:r w:rsidR="00E73F9F" w:rsidRPr="00481D2D">
        <w:t xml:space="preserve">for a dialog, or </w:t>
      </w:r>
      <w:r w:rsidR="001A7C01" w:rsidRPr="00481D2D">
        <w:t xml:space="preserve">a </w:t>
      </w:r>
      <w:r w:rsidR="00E73F9F" w:rsidRPr="00481D2D">
        <w:t xml:space="preserve">standalone transaction, or </w:t>
      </w:r>
      <w:r w:rsidR="001A7C01" w:rsidRPr="00481D2D">
        <w:t xml:space="preserve">an </w:t>
      </w:r>
      <w:r w:rsidR="00E73F9F" w:rsidRPr="00481D2D">
        <w:t xml:space="preserve">unknown method </w:t>
      </w:r>
      <w:r w:rsidRPr="00481D2D">
        <w:t xml:space="preserve">matches one of the </w:t>
      </w:r>
      <w:r w:rsidR="00690511" w:rsidRPr="00481D2D">
        <w:t>emergency service identifiers</w:t>
      </w:r>
      <w:r w:rsidR="00FA3763" w:rsidRPr="00481D2D">
        <w:t xml:space="preserve"> in the associated lists</w:t>
      </w:r>
      <w:r w:rsidRPr="00481D2D">
        <w:t>, the P-CSCF shall:</w:t>
      </w:r>
    </w:p>
    <w:p w14:paraId="7AF1E100" w14:textId="77777777" w:rsidR="00897956" w:rsidRPr="00481D2D" w:rsidRDefault="007C63CC">
      <w:pPr>
        <w:pStyle w:val="B1"/>
      </w:pPr>
      <w:r w:rsidRPr="00481D2D">
        <w:t>1)</w:t>
      </w:r>
      <w:r w:rsidR="00897956" w:rsidRPr="00481D2D">
        <w:tab/>
        <w:t xml:space="preserve">include </w:t>
      </w:r>
      <w:r w:rsidR="00690511" w:rsidRPr="00481D2D">
        <w:t xml:space="preserve">in </w:t>
      </w:r>
      <w:r w:rsidR="00897956" w:rsidRPr="00481D2D">
        <w:t xml:space="preserve">the </w:t>
      </w:r>
      <w:r w:rsidR="00690511" w:rsidRPr="00481D2D">
        <w:t>Request-</w:t>
      </w:r>
      <w:smartTag w:uri="urn:schemas-microsoft-com:office:smarttags" w:element="stockticker">
        <w:r w:rsidR="00897956" w:rsidRPr="00481D2D">
          <w:t>URI</w:t>
        </w:r>
      </w:smartTag>
      <w:r w:rsidR="00897956" w:rsidRPr="00481D2D">
        <w:t xml:space="preserve"> </w:t>
      </w:r>
      <w:r w:rsidR="00690511" w:rsidRPr="00481D2D">
        <w:t xml:space="preserve">an emergency service </w:t>
      </w:r>
      <w:r w:rsidR="00897956" w:rsidRPr="00481D2D">
        <w:t>URN</w:t>
      </w:r>
      <w:r w:rsidR="00690511" w:rsidRPr="00481D2D">
        <w:t>, i.e.</w:t>
      </w:r>
      <w:r w:rsidR="00897956" w:rsidRPr="00481D2D">
        <w:t xml:space="preserve"> </w:t>
      </w:r>
      <w:r w:rsidR="00572D1F" w:rsidRPr="00481D2D">
        <w:t xml:space="preserve">a service URN </w:t>
      </w:r>
      <w:r w:rsidR="00897956" w:rsidRPr="00481D2D">
        <w:t xml:space="preserve">with a </w:t>
      </w:r>
      <w:r w:rsidR="00572D1F" w:rsidRPr="00481D2D">
        <w:t xml:space="preserve">top-level </w:t>
      </w:r>
      <w:r w:rsidR="00897956" w:rsidRPr="00481D2D">
        <w:t>service type of "</w:t>
      </w:r>
      <w:proofErr w:type="spellStart"/>
      <w:r w:rsidR="00897956" w:rsidRPr="00481D2D">
        <w:t>sos</w:t>
      </w:r>
      <w:proofErr w:type="spellEnd"/>
      <w:r w:rsidR="00897956" w:rsidRPr="00481D2D">
        <w:t xml:space="preserve">" as specified in </w:t>
      </w:r>
      <w:r w:rsidR="00A77B7A" w:rsidRPr="00481D2D">
        <w:t>RFC 5031</w:t>
      </w:r>
      <w:r w:rsidR="00897956" w:rsidRPr="00481D2D">
        <w:t> [69]:</w:t>
      </w:r>
    </w:p>
    <w:p w14:paraId="2C51C9F1" w14:textId="77777777" w:rsidR="00897956" w:rsidRPr="00481D2D" w:rsidRDefault="005C031A">
      <w:pPr>
        <w:pStyle w:val="B2"/>
      </w:pPr>
      <w:r w:rsidRPr="00481D2D">
        <w:rPr>
          <w:rFonts w:hint="eastAsia"/>
          <w:lang w:eastAsia="ja-JP"/>
        </w:rPr>
        <w:t>a)</w:t>
      </w:r>
      <w:r w:rsidR="00897956" w:rsidRPr="00481D2D">
        <w:tab/>
      </w:r>
      <w:r w:rsidR="0017042A" w:rsidRPr="00481D2D">
        <w:t>if the received Request-</w:t>
      </w:r>
      <w:smartTag w:uri="urn:schemas-microsoft-com:office:smarttags" w:element="stockticker">
        <w:r w:rsidR="0017042A" w:rsidRPr="00481D2D">
          <w:t>URI</w:t>
        </w:r>
      </w:smartTag>
      <w:r w:rsidR="0017042A" w:rsidRPr="00481D2D">
        <w:t xml:space="preserve"> matches an emergency service URN, </w:t>
      </w:r>
      <w:r w:rsidR="00897956" w:rsidRPr="00481D2D">
        <w:t>as received from the UE in the Request</w:t>
      </w:r>
      <w:r w:rsidR="00A23F01" w:rsidRPr="00481D2D">
        <w:t>-</w:t>
      </w:r>
      <w:smartTag w:uri="urn:schemas-microsoft-com:office:smarttags" w:element="stockticker">
        <w:r w:rsidR="00897956" w:rsidRPr="00481D2D">
          <w:t>URI</w:t>
        </w:r>
      </w:smartTag>
      <w:r w:rsidR="00897956" w:rsidRPr="00481D2D">
        <w:t xml:space="preserve">; </w:t>
      </w:r>
      <w:r w:rsidR="0017042A" w:rsidRPr="00481D2D">
        <w:t>and</w:t>
      </w:r>
    </w:p>
    <w:p w14:paraId="58BCEFA7" w14:textId="77777777" w:rsidR="00897956" w:rsidRPr="00481D2D" w:rsidRDefault="005C031A">
      <w:pPr>
        <w:pStyle w:val="B2"/>
      </w:pPr>
      <w:r w:rsidRPr="00481D2D">
        <w:rPr>
          <w:rFonts w:hint="eastAsia"/>
          <w:lang w:eastAsia="ja-JP"/>
        </w:rPr>
        <w:t>b)</w:t>
      </w:r>
      <w:r w:rsidR="00897956" w:rsidRPr="00481D2D">
        <w:tab/>
      </w:r>
      <w:r w:rsidR="0017042A" w:rsidRPr="00481D2D">
        <w:t>if the received Request-</w:t>
      </w:r>
      <w:smartTag w:uri="urn:schemas-microsoft-com:office:smarttags" w:element="stockticker">
        <w:r w:rsidR="0017042A" w:rsidRPr="00481D2D">
          <w:t>URI</w:t>
        </w:r>
      </w:smartTag>
      <w:r w:rsidR="0017042A" w:rsidRPr="00481D2D">
        <w:t xml:space="preserve"> does not match an emergency service URN, </w:t>
      </w:r>
      <w:r w:rsidR="00897956" w:rsidRPr="00481D2D">
        <w:t>as deduced from the Request-</w:t>
      </w:r>
      <w:smartTag w:uri="urn:schemas-microsoft-com:office:smarttags" w:element="stockticker">
        <w:r w:rsidR="00897956" w:rsidRPr="00481D2D">
          <w:t>URI</w:t>
        </w:r>
      </w:smartTag>
      <w:r w:rsidR="00897956" w:rsidRPr="00481D2D">
        <w:t xml:space="preserve"> received from the UE.</w:t>
      </w:r>
    </w:p>
    <w:p w14:paraId="6342AFFC" w14:textId="77777777" w:rsidR="005C031A" w:rsidRPr="00481D2D" w:rsidRDefault="005C031A" w:rsidP="005D46C4">
      <w:pPr>
        <w:pStyle w:val="NO"/>
        <w:rPr>
          <w:lang w:eastAsia="ja-JP"/>
        </w:rPr>
      </w:pPr>
      <w:r w:rsidRPr="00481D2D">
        <w:t>NOTE </w:t>
      </w:r>
      <w:r w:rsidRPr="00481D2D">
        <w:rPr>
          <w:rFonts w:hint="eastAsia"/>
        </w:rPr>
        <w:t>1</w:t>
      </w:r>
      <w:r w:rsidRPr="00481D2D">
        <w:t>:</w:t>
      </w:r>
      <w:r w:rsidRPr="00481D2D">
        <w:tab/>
      </w:r>
      <w:r w:rsidRPr="00481D2D">
        <w:rPr>
          <w:rFonts w:hint="eastAsia"/>
        </w:rPr>
        <w:t>Bullet b) can happen if a request is received from a UE not following the procedures in the present document.</w:t>
      </w:r>
    </w:p>
    <w:p w14:paraId="106639FB" w14:textId="77777777" w:rsidR="002F663F" w:rsidRPr="00481D2D" w:rsidRDefault="002F663F" w:rsidP="002F663F">
      <w:pPr>
        <w:pStyle w:val="B1"/>
      </w:pPr>
      <w:r w:rsidRPr="00481D2D">
        <w:t>1A)</w:t>
      </w:r>
      <w:r w:rsidRPr="00481D2D">
        <w:tab/>
        <w:t xml:space="preserve">if </w:t>
      </w:r>
      <w:r w:rsidR="00AB7AAE" w:rsidRPr="00481D2D">
        <w:t xml:space="preserve">the </w:t>
      </w:r>
      <w:r w:rsidRPr="00481D2D">
        <w:t>operator policy requires that emergency service requests are forwarded to the S-CSCF and the P-CSCF determines that the network to which the originating user is attached (see the IP-CAN specific annexes for the detailed procedure) is the network the P-CSCF is in</w:t>
      </w:r>
      <w:r w:rsidR="00AB7AAE" w:rsidRPr="00481D2D">
        <w:t xml:space="preserve"> and if the user is not roaming,</w:t>
      </w:r>
      <w:r w:rsidRPr="00481D2D">
        <w:t xml:space="preserve"> then:</w:t>
      </w:r>
    </w:p>
    <w:p w14:paraId="3CCB0715" w14:textId="77777777" w:rsidR="00AB7AAE" w:rsidRPr="00481D2D" w:rsidRDefault="00AB7AAE" w:rsidP="00AB7AAE">
      <w:pPr>
        <w:pStyle w:val="NO"/>
      </w:pPr>
      <w:r w:rsidRPr="00481D2D">
        <w:t>NOTE </w:t>
      </w:r>
      <w:r w:rsidR="005C031A" w:rsidRPr="00481D2D">
        <w:t>2</w:t>
      </w:r>
      <w:r w:rsidRPr="00481D2D">
        <w:t>:</w:t>
      </w:r>
      <w:r w:rsidRPr="00481D2D">
        <w:tab/>
        <w:t xml:space="preserve">The P-CSCF can know if the user is roaming by comparing the home </w:t>
      </w:r>
      <w:r w:rsidR="00E7084E" w:rsidRPr="00481D2D">
        <w:t xml:space="preserve">network </w:t>
      </w:r>
      <w:r w:rsidRPr="00481D2D">
        <w:t>domain name of the user received in the Request-</w:t>
      </w:r>
      <w:smartTag w:uri="urn:schemas-microsoft-com:office:smarttags" w:element="stockticker">
        <w:r w:rsidRPr="00481D2D">
          <w:t>URI</w:t>
        </w:r>
      </w:smartTag>
      <w:r w:rsidRPr="00481D2D">
        <w:t xml:space="preserve"> in the REGISTER request with its own domain name. If they are different the user is a roaming user.</w:t>
      </w:r>
    </w:p>
    <w:p w14:paraId="53DB939C" w14:textId="77777777" w:rsidR="000B46B6" w:rsidRPr="00481D2D" w:rsidRDefault="002F663F" w:rsidP="002F663F">
      <w:pPr>
        <w:pStyle w:val="B2"/>
      </w:pPr>
      <w:r w:rsidRPr="00481D2D">
        <w:t>a)</w:t>
      </w:r>
      <w:r w:rsidRPr="00481D2D">
        <w:tab/>
        <w:t>execute the procedure described in subclause 5.2.6.3.3, subclause 5.2.6.3.7, subclause 5.2.6.3.11 and subclause 5.2.7.2, as appropriate except for routing to IBCF;</w:t>
      </w:r>
    </w:p>
    <w:p w14:paraId="29BA9F7D" w14:textId="77777777" w:rsidR="002F663F" w:rsidRPr="00481D2D" w:rsidRDefault="002F663F" w:rsidP="002F663F">
      <w:pPr>
        <w:pStyle w:val="B2"/>
      </w:pPr>
      <w:r w:rsidRPr="00481D2D">
        <w:t>b)</w:t>
      </w:r>
      <w:r w:rsidRPr="00481D2D">
        <w:tab/>
        <w:t xml:space="preserve">before the request is forwarded in the referenced procedures, include a bottom most Route header field set to the </w:t>
      </w:r>
      <w:smartTag w:uri="urn:schemas-microsoft-com:office:smarttags" w:element="stockticker">
        <w:r w:rsidRPr="00481D2D">
          <w:t>URI</w:t>
        </w:r>
      </w:smartTag>
      <w:r w:rsidRPr="00481D2D">
        <w:t xml:space="preserve"> associated with an E-CSCF;</w:t>
      </w:r>
    </w:p>
    <w:p w14:paraId="778553C0" w14:textId="77777777" w:rsidR="002F663F" w:rsidRPr="00481D2D" w:rsidRDefault="002F663F" w:rsidP="002F663F">
      <w:pPr>
        <w:pStyle w:val="NO"/>
      </w:pPr>
      <w:r w:rsidRPr="00481D2D">
        <w:t>NOTE </w:t>
      </w:r>
      <w:r w:rsidR="005C031A" w:rsidRPr="00481D2D">
        <w:t>3</w:t>
      </w:r>
      <w:r w:rsidRPr="00481D2D">
        <w:t>:</w:t>
      </w:r>
      <w:r w:rsidRPr="00481D2D">
        <w:tab/>
        <w:t xml:space="preserve">It is implementation </w:t>
      </w:r>
      <w:r w:rsidR="000229A5" w:rsidRPr="00481D2D">
        <w:t xml:space="preserve">dependent </w:t>
      </w:r>
      <w:r w:rsidRPr="00481D2D">
        <w:t>as to how the P-CSCF obtains the list of E-CSCFs.</w:t>
      </w:r>
    </w:p>
    <w:p w14:paraId="50EAE8AE" w14:textId="77777777" w:rsidR="00E22AB4" w:rsidRPr="00481D2D" w:rsidRDefault="00E22AB4" w:rsidP="00E22AB4">
      <w:pPr>
        <w:pStyle w:val="B2"/>
        <w:rPr>
          <w:lang w:eastAsia="ja-JP"/>
        </w:rPr>
      </w:pPr>
      <w:r w:rsidRPr="00481D2D">
        <w:rPr>
          <w:rFonts w:hint="eastAsia"/>
          <w:lang w:eastAsia="ja-JP"/>
        </w:rPr>
        <w:t>c</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a 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w:t>
      </w:r>
      <w:r w:rsidRPr="00481D2D">
        <w:rPr>
          <w:rFonts w:hint="eastAsia"/>
          <w:lang w:eastAsia="ja-JP"/>
        </w:rPr>
        <w:t xml:space="preserve"> from the UE</w:t>
      </w:r>
      <w:r w:rsidRPr="00481D2D">
        <w:t>, execute the procedure described in subclause 5.2.6.3.5 and subclause 5.2.6.3.9</w:t>
      </w:r>
      <w:r w:rsidRPr="00481D2D">
        <w:rPr>
          <w:rFonts w:hint="eastAsia"/>
          <w:lang w:eastAsia="ja-JP"/>
        </w:rPr>
        <w:t>; and</w:t>
      </w:r>
    </w:p>
    <w:p w14:paraId="5EED45D5" w14:textId="77777777" w:rsidR="00E22AB4" w:rsidRPr="00481D2D" w:rsidRDefault="00E22AB4" w:rsidP="00E22AB4">
      <w:pPr>
        <w:pStyle w:val="B2"/>
        <w:rPr>
          <w:lang w:eastAsia="ja-JP"/>
        </w:rPr>
      </w:pPr>
      <w:r w:rsidRPr="00481D2D">
        <w:rPr>
          <w:rFonts w:hint="eastAsia"/>
          <w:lang w:eastAsia="ja-JP"/>
        </w:rPr>
        <w:t>d</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w:t>
      </w:r>
      <w:r w:rsidRPr="00481D2D">
        <w:rPr>
          <w:rFonts w:hint="eastAsia"/>
          <w:lang w:eastAsia="ja-JP"/>
        </w:rPr>
        <w:t>any</w:t>
      </w:r>
      <w:r w:rsidRPr="00481D2D">
        <w:t xml:space="preserve"> </w:t>
      </w:r>
      <w:r w:rsidRPr="00481D2D">
        <w:rPr>
          <w:rFonts w:hint="eastAsia"/>
          <w:lang w:eastAsia="ja-JP"/>
        </w:rPr>
        <w:t xml:space="preserve">response from the UE to a </w:t>
      </w:r>
      <w:r w:rsidRPr="00481D2D">
        <w:t xml:space="preserve">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 execute the procedure described in subclause 5.2.6.</w:t>
      </w:r>
      <w:r w:rsidRPr="00481D2D">
        <w:rPr>
          <w:rFonts w:hint="eastAsia"/>
          <w:lang w:eastAsia="ja-JP"/>
        </w:rPr>
        <w:t>4</w:t>
      </w:r>
      <w:r w:rsidRPr="00481D2D">
        <w:t>.</w:t>
      </w:r>
      <w:r w:rsidRPr="00481D2D">
        <w:rPr>
          <w:rFonts w:hint="eastAsia"/>
          <w:lang w:eastAsia="ja-JP"/>
        </w:rPr>
        <w:t>6</w:t>
      </w:r>
      <w:r w:rsidRPr="00481D2D">
        <w:t xml:space="preserve"> and subclause 5.2.6.</w:t>
      </w:r>
      <w:r w:rsidRPr="00481D2D">
        <w:rPr>
          <w:rFonts w:hint="eastAsia"/>
          <w:lang w:eastAsia="ja-JP"/>
        </w:rPr>
        <w:t>4</w:t>
      </w:r>
      <w:r w:rsidRPr="00481D2D">
        <w:t>.</w:t>
      </w:r>
      <w:r w:rsidRPr="00481D2D">
        <w:rPr>
          <w:rFonts w:hint="eastAsia"/>
          <w:lang w:eastAsia="ja-JP"/>
        </w:rPr>
        <w:t>10;</w:t>
      </w:r>
    </w:p>
    <w:p w14:paraId="4F9CE86D" w14:textId="77777777" w:rsidR="002F663F" w:rsidRPr="00481D2D" w:rsidRDefault="002F663F" w:rsidP="002F663F">
      <w:pPr>
        <w:pStyle w:val="B1"/>
      </w:pPr>
      <w:r w:rsidRPr="00481D2D">
        <w:t>1B)</w:t>
      </w:r>
      <w:r w:rsidRPr="00481D2D">
        <w:tab/>
        <w:t>if the condition for 1A) is not fulfilled then:</w:t>
      </w:r>
    </w:p>
    <w:p w14:paraId="518D7497" w14:textId="77777777" w:rsidR="00C850A2" w:rsidRPr="00481D2D" w:rsidRDefault="002F663F" w:rsidP="00C850A2">
      <w:pPr>
        <w:pStyle w:val="B2"/>
      </w:pPr>
      <w:r w:rsidRPr="00481D2D">
        <w:t>a)</w:t>
      </w:r>
      <w:r w:rsidRPr="00481D2D">
        <w:tab/>
        <w:t>execute the procedure described in subclause 5.2.6.3.3, subclause 5.2.6.3.7, subclause 5.2.6.3.11 and subclause 5.2.7.2, as appropriate except for</w:t>
      </w:r>
      <w:r w:rsidR="00C850A2" w:rsidRPr="00481D2D">
        <w:t>:</w:t>
      </w:r>
    </w:p>
    <w:p w14:paraId="3ABE9A46" w14:textId="77777777" w:rsidR="00C850A2" w:rsidRPr="00481D2D" w:rsidRDefault="00C850A2" w:rsidP="00C850A2">
      <w:pPr>
        <w:pStyle w:val="B3"/>
      </w:pPr>
      <w:r w:rsidRPr="00481D2D">
        <w:t>-</w:t>
      </w:r>
      <w:r w:rsidRPr="00481D2D">
        <w:tab/>
      </w:r>
      <w:r w:rsidR="002F663F" w:rsidRPr="00481D2D">
        <w:t>verifying the preloaded route against the received Service-Route header field;</w:t>
      </w:r>
    </w:p>
    <w:p w14:paraId="3D314BF7" w14:textId="77777777" w:rsidR="002F663F" w:rsidRPr="00481D2D" w:rsidRDefault="00C850A2" w:rsidP="00C850A2">
      <w:pPr>
        <w:pStyle w:val="B3"/>
      </w:pPr>
      <w:r w:rsidRPr="00481D2D">
        <w:t>-</w:t>
      </w:r>
      <w:r w:rsidRPr="00481D2D">
        <w:tab/>
      </w:r>
      <w:r w:rsidR="002F663F" w:rsidRPr="00481D2D">
        <w:t>routing to IBCF;</w:t>
      </w:r>
      <w:r w:rsidRPr="00481D2D">
        <w:t xml:space="preserve"> and</w:t>
      </w:r>
    </w:p>
    <w:p w14:paraId="273C2916" w14:textId="77777777" w:rsidR="00C850A2" w:rsidRPr="00481D2D" w:rsidRDefault="00C850A2" w:rsidP="00C850A2">
      <w:pPr>
        <w:pStyle w:val="B3"/>
        <w:rPr>
          <w:lang w:eastAsia="ja-JP"/>
        </w:rPr>
      </w:pPr>
      <w:r w:rsidRPr="00481D2D">
        <w:rPr>
          <w:rFonts w:hint="eastAsia"/>
          <w:lang w:eastAsia="ja-JP"/>
        </w:rPr>
        <w:t>-</w:t>
      </w:r>
      <w:r w:rsidRPr="00481D2D">
        <w:rPr>
          <w:rFonts w:hint="eastAsia"/>
          <w:lang w:eastAsia="ja-JP"/>
        </w:rPr>
        <w:tab/>
      </w:r>
      <w:r w:rsidRPr="00481D2D">
        <w:rPr>
          <w:lang w:eastAsia="ja-JP"/>
        </w:rPr>
        <w:t xml:space="preserve">inserting a </w:t>
      </w:r>
      <w:r w:rsidRPr="00481D2D">
        <w:rPr>
          <w:rFonts w:hint="eastAsia"/>
          <w:lang w:eastAsia="ja-JP"/>
        </w:rPr>
        <w:t>type 1 "</w:t>
      </w:r>
      <w:proofErr w:type="spellStart"/>
      <w:r w:rsidRPr="00481D2D">
        <w:rPr>
          <w:rFonts w:hint="eastAsia"/>
          <w:lang w:eastAsia="ja-JP"/>
        </w:rPr>
        <w:t>orig-ioi</w:t>
      </w:r>
      <w:proofErr w:type="spellEnd"/>
      <w:r w:rsidRPr="00481D2D">
        <w:rPr>
          <w:rFonts w:hint="eastAsia"/>
          <w:lang w:eastAsia="ja-JP"/>
        </w:rPr>
        <w:t xml:space="preserve">" header </w:t>
      </w:r>
      <w:r w:rsidRPr="00481D2D">
        <w:rPr>
          <w:lang w:eastAsia="ja-JP"/>
        </w:rPr>
        <w:t>field</w:t>
      </w:r>
      <w:r w:rsidRPr="00481D2D">
        <w:rPr>
          <w:rFonts w:hint="eastAsia"/>
          <w:lang w:eastAsia="ja-JP"/>
        </w:rPr>
        <w:t xml:space="preserve"> parameter in the </w:t>
      </w:r>
      <w:r w:rsidRPr="00481D2D">
        <w:rPr>
          <w:lang w:eastAsia="ja-JP"/>
        </w:rPr>
        <w:t>P-Charging-Vector header field</w:t>
      </w:r>
      <w:r w:rsidRPr="00481D2D">
        <w:rPr>
          <w:rFonts w:hint="eastAsia"/>
          <w:lang w:eastAsia="ja-JP"/>
        </w:rPr>
        <w:t>;</w:t>
      </w:r>
    </w:p>
    <w:p w14:paraId="4A00E91D" w14:textId="77777777" w:rsidR="000B46B6" w:rsidRPr="00481D2D" w:rsidRDefault="002F663F" w:rsidP="002F663F">
      <w:pPr>
        <w:pStyle w:val="B2"/>
      </w:pPr>
      <w:r w:rsidRPr="00481D2D">
        <w:t>b)</w:t>
      </w:r>
      <w:r w:rsidRPr="00481D2D">
        <w:tab/>
        <w:t xml:space="preserve">before the request is forwarded in the referenced procedures, remove all Route header fields and include a Route header field set to the </w:t>
      </w:r>
      <w:smartTag w:uri="urn:schemas-microsoft-com:office:smarttags" w:element="stockticker">
        <w:r w:rsidRPr="00481D2D">
          <w:t>URI</w:t>
        </w:r>
      </w:smartTag>
      <w:r w:rsidRPr="00481D2D">
        <w:t xml:space="preserve"> associated with an E-CSCF;</w:t>
      </w:r>
    </w:p>
    <w:p w14:paraId="1FFBD940" w14:textId="77777777" w:rsidR="002F663F" w:rsidRPr="00481D2D" w:rsidRDefault="002F663F" w:rsidP="002F663F">
      <w:pPr>
        <w:pStyle w:val="NO"/>
      </w:pPr>
      <w:r w:rsidRPr="00481D2D">
        <w:t>NOTE </w:t>
      </w:r>
      <w:r w:rsidR="005C031A" w:rsidRPr="00481D2D">
        <w:t>4</w:t>
      </w:r>
      <w:r w:rsidRPr="00481D2D">
        <w:t>:</w:t>
      </w:r>
      <w:r w:rsidRPr="00481D2D">
        <w:tab/>
        <w:t xml:space="preserve">It is implementation </w:t>
      </w:r>
      <w:r w:rsidR="000229A5" w:rsidRPr="00481D2D">
        <w:t xml:space="preserve">dependent </w:t>
      </w:r>
      <w:r w:rsidRPr="00481D2D">
        <w:t>as to how the P-CSCF obtains the list of E-CSCFs.</w:t>
      </w:r>
    </w:p>
    <w:p w14:paraId="1BCA2C51" w14:textId="77777777" w:rsidR="00E22AB4" w:rsidRPr="00481D2D" w:rsidRDefault="00E22AB4" w:rsidP="00E22AB4">
      <w:pPr>
        <w:pStyle w:val="B2"/>
        <w:rPr>
          <w:lang w:eastAsia="ja-JP"/>
        </w:rPr>
      </w:pPr>
      <w:r w:rsidRPr="00481D2D">
        <w:rPr>
          <w:rFonts w:hint="eastAsia"/>
          <w:lang w:eastAsia="ja-JP"/>
        </w:rPr>
        <w:t>c</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a 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w:t>
      </w:r>
      <w:r w:rsidRPr="00481D2D">
        <w:rPr>
          <w:rFonts w:hint="eastAsia"/>
          <w:lang w:eastAsia="ja-JP"/>
        </w:rPr>
        <w:t xml:space="preserve"> from the UE</w:t>
      </w:r>
      <w:r w:rsidRPr="00481D2D">
        <w:t>, execute the procedure described in subclause 5.2.6.3.5 and subclause 5.2.6.3.9, except for inserting a type 1 "</w:t>
      </w:r>
      <w:proofErr w:type="spellStart"/>
      <w:r w:rsidRPr="00481D2D">
        <w:t>orig-ioi</w:t>
      </w:r>
      <w:proofErr w:type="spellEnd"/>
      <w:r w:rsidRPr="00481D2D">
        <w:t>" header field parameter in the P-Charging-Vector header field</w:t>
      </w:r>
      <w:r w:rsidRPr="00481D2D">
        <w:rPr>
          <w:rFonts w:hint="eastAsia"/>
          <w:lang w:eastAsia="ja-JP"/>
        </w:rPr>
        <w:t>; and</w:t>
      </w:r>
    </w:p>
    <w:p w14:paraId="3612DE84" w14:textId="77777777" w:rsidR="00E22AB4" w:rsidRPr="00481D2D" w:rsidRDefault="00E22AB4" w:rsidP="00E22AB4">
      <w:pPr>
        <w:pStyle w:val="B2"/>
        <w:rPr>
          <w:lang w:eastAsia="ja-JP"/>
        </w:rPr>
      </w:pPr>
      <w:r w:rsidRPr="00481D2D">
        <w:rPr>
          <w:rFonts w:hint="eastAsia"/>
          <w:lang w:eastAsia="ja-JP"/>
        </w:rPr>
        <w:t>d</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w:t>
      </w:r>
      <w:r w:rsidRPr="00481D2D">
        <w:rPr>
          <w:rFonts w:hint="eastAsia"/>
          <w:lang w:eastAsia="ja-JP"/>
        </w:rPr>
        <w:t>any</w:t>
      </w:r>
      <w:r w:rsidRPr="00481D2D">
        <w:t xml:space="preserve"> </w:t>
      </w:r>
      <w:r w:rsidRPr="00481D2D">
        <w:rPr>
          <w:rFonts w:hint="eastAsia"/>
          <w:lang w:eastAsia="ja-JP"/>
        </w:rPr>
        <w:t xml:space="preserve">response from the UE to a </w:t>
      </w:r>
      <w:r w:rsidRPr="00481D2D">
        <w:t xml:space="preserve">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 execute the procedure described in subclause 5.2.6.</w:t>
      </w:r>
      <w:r w:rsidRPr="00481D2D">
        <w:rPr>
          <w:rFonts w:hint="eastAsia"/>
          <w:lang w:eastAsia="ja-JP"/>
        </w:rPr>
        <w:t>4</w:t>
      </w:r>
      <w:r w:rsidRPr="00481D2D">
        <w:t>.</w:t>
      </w:r>
      <w:r w:rsidRPr="00481D2D">
        <w:rPr>
          <w:rFonts w:hint="eastAsia"/>
          <w:lang w:eastAsia="ja-JP"/>
        </w:rPr>
        <w:t>6</w:t>
      </w:r>
      <w:r w:rsidRPr="00481D2D">
        <w:t xml:space="preserve"> and subclause 5.2.6.</w:t>
      </w:r>
      <w:r w:rsidRPr="00481D2D">
        <w:rPr>
          <w:rFonts w:hint="eastAsia"/>
          <w:lang w:eastAsia="ja-JP"/>
        </w:rPr>
        <w:t>4</w:t>
      </w:r>
      <w:r w:rsidRPr="00481D2D">
        <w:t>.</w:t>
      </w:r>
      <w:r w:rsidRPr="00481D2D">
        <w:rPr>
          <w:rFonts w:hint="eastAsia"/>
          <w:lang w:eastAsia="ja-JP"/>
        </w:rPr>
        <w:t>10</w:t>
      </w:r>
      <w:r w:rsidRPr="00481D2D">
        <w:t>, except for inserting type 1 "</w:t>
      </w:r>
      <w:proofErr w:type="spellStart"/>
      <w:r w:rsidRPr="00481D2D">
        <w:t>orig-ioi</w:t>
      </w:r>
      <w:proofErr w:type="spellEnd"/>
      <w:r w:rsidRPr="00481D2D">
        <w:t xml:space="preserve">" </w:t>
      </w:r>
      <w:r w:rsidRPr="00481D2D">
        <w:rPr>
          <w:rFonts w:hint="eastAsia"/>
          <w:lang w:eastAsia="ja-JP"/>
        </w:rPr>
        <w:t xml:space="preserve">and </w:t>
      </w:r>
      <w:r w:rsidRPr="00481D2D">
        <w:t>"</w:t>
      </w:r>
      <w:r w:rsidRPr="00481D2D">
        <w:rPr>
          <w:rFonts w:hint="eastAsia"/>
          <w:lang w:eastAsia="ja-JP"/>
        </w:rPr>
        <w:t>term</w:t>
      </w:r>
      <w:r w:rsidRPr="00481D2D">
        <w:t>-</w:t>
      </w:r>
      <w:proofErr w:type="spellStart"/>
      <w:r w:rsidRPr="00481D2D">
        <w:t>ioi</w:t>
      </w:r>
      <w:proofErr w:type="spellEnd"/>
      <w:r w:rsidRPr="00481D2D">
        <w:t>" header field parameter</w:t>
      </w:r>
      <w:r w:rsidRPr="00481D2D">
        <w:rPr>
          <w:rFonts w:hint="eastAsia"/>
          <w:lang w:eastAsia="ja-JP"/>
        </w:rPr>
        <w:t>s</w:t>
      </w:r>
      <w:r w:rsidRPr="00481D2D">
        <w:t xml:space="preserve"> in the P-Charging-Vector header field</w:t>
      </w:r>
      <w:r w:rsidRPr="00481D2D">
        <w:rPr>
          <w:rFonts w:hint="eastAsia"/>
          <w:lang w:eastAsia="ja-JP"/>
        </w:rPr>
        <w:t>;</w:t>
      </w:r>
    </w:p>
    <w:p w14:paraId="0CEF458C" w14:textId="77777777" w:rsidR="003C609C" w:rsidRPr="00481D2D" w:rsidRDefault="002F663F" w:rsidP="002F663F">
      <w:pPr>
        <w:pStyle w:val="B1"/>
      </w:pPr>
      <w:r w:rsidRPr="00481D2D">
        <w:t>1C</w:t>
      </w:r>
      <w:r w:rsidR="003C609C" w:rsidRPr="00481D2D">
        <w:t>)</w:t>
      </w:r>
      <w:r w:rsidR="003C609C" w:rsidRPr="00481D2D">
        <w:tab/>
        <w:t>if the request is from a UE that is not considered as privileged sender and if the alternative identity of the originator of the request was not identified (see subclause 5.2.6.3.1):</w:t>
      </w:r>
    </w:p>
    <w:p w14:paraId="524BCC4C" w14:textId="77777777" w:rsidR="003C609C" w:rsidRPr="00481D2D" w:rsidRDefault="003C609C" w:rsidP="002F663F">
      <w:pPr>
        <w:pStyle w:val="B2"/>
      </w:pPr>
      <w:proofErr w:type="spellStart"/>
      <w:r w:rsidRPr="00481D2D">
        <w:t>i</w:t>
      </w:r>
      <w:proofErr w:type="spellEnd"/>
      <w:r w:rsidRPr="00481D2D">
        <w:t>)</w:t>
      </w:r>
      <w:r w:rsidRPr="00481D2D">
        <w:tab/>
        <w:t xml:space="preserve">if the P-Asserted-Identity header field in the request to be sent contains a SIP </w:t>
      </w:r>
      <w:smartTag w:uri="urn:schemas-microsoft-com:office:smarttags" w:element="stockticker">
        <w:r w:rsidRPr="00481D2D">
          <w:t>URI</w:t>
        </w:r>
      </w:smartTag>
      <w:r w:rsidRPr="00481D2D">
        <w:t xml:space="preserve"> and if a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belongs to the set of implicitly registered public user identities that contains the SIP </w:t>
      </w:r>
      <w:smartTag w:uri="urn:schemas-microsoft-com:office:smarttags" w:element="stockticker">
        <w:r w:rsidRPr="00481D2D">
          <w:t>URI</w:t>
        </w:r>
      </w:smartTag>
      <w:r w:rsidRPr="00481D2D">
        <w:t xml:space="preserve">, add a second P-Asserted-Identity header field that contains the first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of the implicitly registered public user identities; and</w:t>
      </w:r>
    </w:p>
    <w:p w14:paraId="40E9618A" w14:textId="77777777" w:rsidR="003C609C" w:rsidRPr="00481D2D" w:rsidRDefault="003C609C" w:rsidP="002F663F">
      <w:pPr>
        <w:pStyle w:val="B2"/>
      </w:pPr>
      <w:r w:rsidRPr="00481D2D">
        <w:t>ii)</w:t>
      </w:r>
      <w:r w:rsidRPr="00481D2D">
        <w:tab/>
        <w:t xml:space="preserve">if the P-Asserted-Identity header field in the request to be sent contains a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add a second P-Asserted-Identity header field that contains the first SIP </w:t>
      </w:r>
      <w:smartTag w:uri="urn:schemas-microsoft-com:office:smarttags" w:element="stockticker">
        <w:r w:rsidRPr="00481D2D">
          <w:t>URI</w:t>
        </w:r>
      </w:smartTag>
      <w:r w:rsidRPr="00481D2D">
        <w:t xml:space="preserve"> of the implicitly registered public user identities that contains the </w:t>
      </w:r>
      <w:proofErr w:type="spellStart"/>
      <w:r w:rsidRPr="00481D2D">
        <w:t>tel</w:t>
      </w:r>
      <w:proofErr w:type="spellEnd"/>
      <w:r w:rsidRPr="00481D2D">
        <w:t xml:space="preserve"> </w:t>
      </w:r>
      <w:smartTag w:uri="urn:schemas-microsoft-com:office:smarttags" w:element="stockticker">
        <w:r w:rsidRPr="00481D2D">
          <w:t>URI</w:t>
        </w:r>
      </w:smartTag>
      <w:r w:rsidRPr="00481D2D">
        <w:t>;</w:t>
      </w:r>
    </w:p>
    <w:p w14:paraId="544FD47B" w14:textId="77777777" w:rsidR="00E06100" w:rsidRPr="00481D2D" w:rsidRDefault="00E06100" w:rsidP="00E06100">
      <w:pPr>
        <w:pStyle w:val="B1"/>
      </w:pPr>
      <w:r w:rsidRPr="00481D2D">
        <w:t>2)</w:t>
      </w:r>
      <w:r w:rsidRPr="00481D2D">
        <w:tab/>
        <w:t>if the request contains a Contact header field containing a GRUU the P-CSCF shall save the GRUU received in the Contact header field of the request and associate it with the UE IP address and UE port such that the P-CSCF is able to route target refresh request containing that GRUU in the Request-</w:t>
      </w:r>
      <w:smartTag w:uri="urn:schemas-microsoft-com:office:smarttags" w:element="stockticker">
        <w:r w:rsidRPr="00481D2D">
          <w:t>URI</w:t>
        </w:r>
      </w:smartTag>
      <w:r w:rsidRPr="00481D2D">
        <w:t>. The UE port used for the association is determined as follows:</w:t>
      </w:r>
    </w:p>
    <w:p w14:paraId="15975B5D" w14:textId="77777777" w:rsidR="00E06100" w:rsidRPr="00481D2D" w:rsidRDefault="00E06100" w:rsidP="00E06100">
      <w:pPr>
        <w:pStyle w:val="B2"/>
      </w:pPr>
      <w:r w:rsidRPr="00481D2D">
        <w:t>-</w:t>
      </w:r>
      <w:r w:rsidRPr="00481D2D">
        <w:tab/>
        <w:t xml:space="preserve">if IMS AKA or SIP digest with </w:t>
      </w:r>
      <w:smartTag w:uri="urn:schemas-microsoft-com:office:smarttags" w:element="stockticker">
        <w:r w:rsidRPr="00481D2D">
          <w:t>TLS</w:t>
        </w:r>
      </w:smartTag>
      <w:r w:rsidRPr="00481D2D">
        <w:t xml:space="preserve"> is being used as a security mechanism, the UE protected server port for the security association on which the request was received; or</w:t>
      </w:r>
    </w:p>
    <w:p w14:paraId="6A98A8BE" w14:textId="77777777" w:rsidR="00E06100" w:rsidRPr="00481D2D" w:rsidRDefault="00E06100" w:rsidP="00E06100">
      <w:pPr>
        <w:pStyle w:val="B2"/>
      </w:pPr>
      <w:r w:rsidRPr="00481D2D">
        <w:t>-</w:t>
      </w:r>
      <w:r w:rsidRPr="00481D2D">
        <w:tab/>
        <w:t xml:space="preserve">if SIP digest without </w:t>
      </w:r>
      <w:smartTag w:uri="urn:schemas-microsoft-com:office:smarttags" w:element="stockticker">
        <w:r w:rsidRPr="00481D2D">
          <w:t>TLS</w:t>
        </w:r>
      </w:smartTag>
      <w:r w:rsidRPr="00481D2D">
        <w:t>, NASS-IMS bundled authentication or GPRS-IMS-Bundled Authentication is being used as a security mechanism, the UE unprotected port on which the request was received;</w:t>
      </w:r>
    </w:p>
    <w:p w14:paraId="7D8E766F" w14:textId="77777777" w:rsidR="00E06100" w:rsidRPr="00481D2D" w:rsidRDefault="00E06100" w:rsidP="00E06100">
      <w:pPr>
        <w:pStyle w:val="B1"/>
      </w:pPr>
      <w:r w:rsidRPr="00481D2D">
        <w:t>3)</w:t>
      </w:r>
      <w:r w:rsidRPr="00481D2D">
        <w:tab/>
        <w:t>where the network uses the Resource-Priority header field to control the priority of emergency calls, add a Resource-Priority header field containing a namespace of "</w:t>
      </w:r>
      <w:proofErr w:type="spellStart"/>
      <w:r w:rsidRPr="00481D2D">
        <w:t>esnet</w:t>
      </w:r>
      <w:proofErr w:type="spellEnd"/>
      <w:r w:rsidRPr="00481D2D">
        <w:t xml:space="preserve">" as defined in </w:t>
      </w:r>
      <w:r w:rsidRPr="00481D2D">
        <w:rPr>
          <w:rFonts w:eastAsia="MS Mincho"/>
          <w:lang w:eastAsia="ja-JP"/>
        </w:rPr>
        <w:t>RFC 7135</w:t>
      </w:r>
      <w:r w:rsidRPr="00481D2D">
        <w:t> [197]; and</w:t>
      </w:r>
    </w:p>
    <w:p w14:paraId="5D62725D" w14:textId="77777777" w:rsidR="00E06100" w:rsidRPr="00481D2D" w:rsidRDefault="00E06100" w:rsidP="00E06100">
      <w:pPr>
        <w:pStyle w:val="B1"/>
      </w:pPr>
      <w:r w:rsidRPr="00481D2D">
        <w:t>4)</w:t>
      </w:r>
      <w:r w:rsidRPr="00481D2D">
        <w:tab/>
        <w:t>if the P-CSCF supports calling number verification using signature verification and attestation information as specified in subclause 3.1 and if required by operator policy, the P-CSCF shall perform attestation of the user identity by inserting:</w:t>
      </w:r>
    </w:p>
    <w:p w14:paraId="24CA454F" w14:textId="77777777" w:rsidR="00E06100" w:rsidRPr="00481D2D" w:rsidRDefault="00E06100" w:rsidP="00E06100">
      <w:pPr>
        <w:pStyle w:val="B2"/>
      </w:pPr>
      <w:r w:rsidRPr="00481D2D">
        <w:t>-</w:t>
      </w:r>
      <w:r w:rsidRPr="00481D2D">
        <w:tab/>
        <w:t>a "</w:t>
      </w:r>
      <w:proofErr w:type="spellStart"/>
      <w:r w:rsidRPr="00481D2D">
        <w:t>verstat</w:t>
      </w:r>
      <w:proofErr w:type="spellEnd"/>
      <w:r w:rsidRPr="00481D2D">
        <w:t xml:space="preserve">" </w:t>
      </w:r>
      <w:proofErr w:type="spellStart"/>
      <w:r w:rsidRPr="00481D2D">
        <w:t>tel</w:t>
      </w:r>
      <w:proofErr w:type="spellEnd"/>
      <w:r w:rsidRPr="00481D2D">
        <w:t xml:space="preserve"> URI parameter, specified in subclause 7.2A.20, to the </w:t>
      </w:r>
      <w:proofErr w:type="spellStart"/>
      <w:r w:rsidRPr="00481D2D">
        <w:t>tel</w:t>
      </w:r>
      <w:proofErr w:type="spellEnd"/>
      <w:r w:rsidRPr="00481D2D">
        <w:t xml:space="preserve"> URI or SIP URI with a user=phone parameter in the From header field or the P-Asserted-Identity header field;</w:t>
      </w:r>
    </w:p>
    <w:p w14:paraId="7ED1B446" w14:textId="77777777" w:rsidR="00E06100" w:rsidRPr="00481D2D" w:rsidRDefault="00E06100" w:rsidP="00E06100">
      <w:pPr>
        <w:pStyle w:val="B2"/>
      </w:pPr>
      <w:r w:rsidRPr="00481D2D">
        <w:t>-</w:t>
      </w:r>
      <w:r w:rsidRPr="00481D2D">
        <w:tab/>
        <w:t>an Attestation-Info header field specified in subclause 7.2.18; and</w:t>
      </w:r>
    </w:p>
    <w:p w14:paraId="4DFDD3B2" w14:textId="77777777" w:rsidR="00E06100" w:rsidRPr="00481D2D" w:rsidRDefault="00E06100" w:rsidP="00E06100">
      <w:pPr>
        <w:pStyle w:val="B2"/>
      </w:pPr>
      <w:r w:rsidRPr="00481D2D">
        <w:t>-</w:t>
      </w:r>
      <w:r w:rsidRPr="00481D2D">
        <w:tab/>
        <w:t>an Origination-Id header field, specified in subclause 7.2.19, set to a UUID identifying the P-CSCF which is configured based on local policy;</w:t>
      </w:r>
    </w:p>
    <w:p w14:paraId="1DAF2DA8" w14:textId="77777777" w:rsidR="00897956" w:rsidRPr="00481D2D" w:rsidRDefault="00897956">
      <w:pPr>
        <w:rPr>
          <w:rFonts w:eastAsia="MS Mincho"/>
        </w:rPr>
      </w:pPr>
      <w:r w:rsidRPr="00481D2D">
        <w:t xml:space="preserve">If the P-CSCF does not receive any response to </w:t>
      </w:r>
      <w:r w:rsidR="00EE4B12" w:rsidRPr="00481D2D">
        <w:t xml:space="preserve">an </w:t>
      </w:r>
      <w:r w:rsidR="006D3941" w:rsidRPr="00481D2D">
        <w:t xml:space="preserve">initial request for a dialog or standalone transaction or an unknown method </w:t>
      </w:r>
      <w:r w:rsidR="00EE4B12" w:rsidRPr="00481D2D">
        <w:t xml:space="preserve">sent to an E-CSCF </w:t>
      </w:r>
      <w:r w:rsidRPr="00481D2D">
        <w:t xml:space="preserve">(including its retransmissions); or receives a 480 (Temporarily Unavailable) response to an </w:t>
      </w:r>
      <w:r w:rsidR="006D3941" w:rsidRPr="00481D2D">
        <w:t xml:space="preserve">initial request for a dialog or standalone transaction or an unknown method </w:t>
      </w:r>
      <w:r w:rsidR="00EE4B12" w:rsidRPr="00481D2D">
        <w:t>sent to an E-CSCF</w:t>
      </w:r>
      <w:r w:rsidRPr="00481D2D">
        <w:t xml:space="preserve">, the P-CSCF shall </w:t>
      </w:r>
      <w:r w:rsidR="00207250" w:rsidRPr="00481D2D">
        <w:t xml:space="preserve">include a </w:t>
      </w:r>
      <w:smartTag w:uri="urn:schemas-microsoft-com:office:smarttags" w:element="stockticker">
        <w:r w:rsidR="00207250" w:rsidRPr="00481D2D">
          <w:t>URI</w:t>
        </w:r>
      </w:smartTag>
      <w:r w:rsidR="00207250" w:rsidRPr="00481D2D">
        <w:t xml:space="preserve">, associated with </w:t>
      </w:r>
      <w:r w:rsidRPr="00481D2D">
        <w:t xml:space="preserve">a </w:t>
      </w:r>
      <w:r w:rsidR="00207250" w:rsidRPr="00481D2D">
        <w:t xml:space="preserve">different </w:t>
      </w:r>
      <w:r w:rsidRPr="00481D2D">
        <w:t>E-CSCF</w:t>
      </w:r>
      <w:r w:rsidR="00207250" w:rsidRPr="00481D2D">
        <w:t>, in the topmost Route header field</w:t>
      </w:r>
      <w:r w:rsidRPr="00481D2D">
        <w:t xml:space="preserve"> and forward the request.</w:t>
      </w:r>
    </w:p>
    <w:p w14:paraId="64773F46" w14:textId="77777777" w:rsidR="00C5215F" w:rsidRPr="00481D2D" w:rsidRDefault="00C5215F" w:rsidP="00C5215F">
      <w:r w:rsidRPr="00481D2D">
        <w:t xml:space="preserve">If the P-CSCF does not receive any response to </w:t>
      </w:r>
      <w:r w:rsidR="006D3941" w:rsidRPr="00481D2D">
        <w:t xml:space="preserve">an initial request for a dialog or standalone transaction or an unknown method </w:t>
      </w:r>
      <w:r w:rsidRPr="00481D2D">
        <w:t xml:space="preserve">sent to a S-CSCF (including its retransmissions); or receives a 480 (Temporarily Unavailable) response to an </w:t>
      </w:r>
      <w:r w:rsidR="006D3941" w:rsidRPr="00481D2D">
        <w:t xml:space="preserve">initial request for a dialog or standalone transaction or an unknown method </w:t>
      </w:r>
      <w:r w:rsidRPr="00481D2D">
        <w:t xml:space="preserve">sent to a S-CSCF, the P-CSCF shall </w:t>
      </w:r>
      <w:r w:rsidR="00207250" w:rsidRPr="00481D2D">
        <w:t xml:space="preserve">include a </w:t>
      </w:r>
      <w:smartTag w:uri="urn:schemas-microsoft-com:office:smarttags" w:element="stockticker">
        <w:r w:rsidR="00207250" w:rsidRPr="00481D2D">
          <w:t>URI</w:t>
        </w:r>
      </w:smartTag>
      <w:r w:rsidR="00207250" w:rsidRPr="00481D2D">
        <w:t xml:space="preserve">, associated with a different </w:t>
      </w:r>
      <w:r w:rsidRPr="00481D2D">
        <w:t>E-CSCF</w:t>
      </w:r>
      <w:r w:rsidR="00207250" w:rsidRPr="00481D2D">
        <w:t>, in the topmost</w:t>
      </w:r>
      <w:r w:rsidRPr="00481D2D">
        <w:t xml:space="preserve"> Route header </w:t>
      </w:r>
      <w:r w:rsidR="00207250" w:rsidRPr="00481D2D">
        <w:t xml:space="preserve">field </w:t>
      </w:r>
      <w:r w:rsidRPr="00481D2D">
        <w:t xml:space="preserve">of the </w:t>
      </w:r>
      <w:r w:rsidR="006D3941" w:rsidRPr="00481D2D">
        <w:t>initial request for a dialog or standalone transaction or an unknown method</w:t>
      </w:r>
      <w:r w:rsidRPr="00481D2D">
        <w:t>, and forward the request.</w:t>
      </w:r>
    </w:p>
    <w:p w14:paraId="4DC357F1" w14:textId="77777777" w:rsidR="00673D24" w:rsidRPr="00481D2D" w:rsidRDefault="00673D24" w:rsidP="00A332E3">
      <w:r w:rsidRPr="00481D2D">
        <w:t>When the P-CSCF received a subsequent request in the dialog from the UE, and the network uses the Resource-Priority header field to control the priority of emergency calls, the P-CSCF shall add a Resource-Priority header field containing a namespace of "</w:t>
      </w:r>
      <w:proofErr w:type="spellStart"/>
      <w:r w:rsidRPr="00481D2D">
        <w:t>esnet</w:t>
      </w:r>
      <w:proofErr w:type="spellEnd"/>
      <w:r w:rsidRPr="00481D2D">
        <w:t xml:space="preserve">" as defined in </w:t>
      </w:r>
      <w:r w:rsidR="00A332E3" w:rsidRPr="00481D2D">
        <w:rPr>
          <w:rFonts w:eastAsia="MS Mincho"/>
        </w:rPr>
        <w:t>RFC 7135</w:t>
      </w:r>
      <w:r w:rsidR="00B4241D" w:rsidRPr="00481D2D">
        <w:t> [197</w:t>
      </w:r>
      <w:r w:rsidRPr="00481D2D">
        <w:t>].</w:t>
      </w:r>
    </w:p>
    <w:p w14:paraId="5A118786" w14:textId="77777777" w:rsidR="009A4050" w:rsidRPr="00481D2D" w:rsidRDefault="009A4050" w:rsidP="0017042A">
      <w:r w:rsidRPr="00481D2D">
        <w:t>When the P-CSCF receives a target refresh request for a dialog with the Request-</w:t>
      </w:r>
      <w:smartTag w:uri="urn:schemas-microsoft-com:office:smarttags" w:element="stockticker">
        <w:r w:rsidRPr="00481D2D">
          <w:t>URI</w:t>
        </w:r>
      </w:smartTag>
      <w:r w:rsidRPr="00481D2D">
        <w:t xml:space="preserve"> containing a GRUU the P-CSCF shall:</w:t>
      </w:r>
    </w:p>
    <w:p w14:paraId="6D890AC0" w14:textId="77777777" w:rsidR="009A4050" w:rsidRPr="00481D2D" w:rsidRDefault="009A4050" w:rsidP="009A4050">
      <w:pPr>
        <w:pStyle w:val="B1"/>
      </w:pPr>
      <w:r w:rsidRPr="00481D2D">
        <w:t>-</w:t>
      </w:r>
      <w:r w:rsidRPr="00481D2D">
        <w:tab/>
        <w:t xml:space="preserve">obtain the UE IP address and UE port </w:t>
      </w:r>
      <w:r w:rsidR="00C27196" w:rsidRPr="00481D2D">
        <w:t xml:space="preserve">associated </w:t>
      </w:r>
      <w:r w:rsidRPr="00481D2D">
        <w:t>to the GRUU contained in the Request-</w:t>
      </w:r>
      <w:smartTag w:uri="urn:schemas-microsoft-com:office:smarttags" w:element="stockticker">
        <w:r w:rsidRPr="00481D2D">
          <w:t>URI</w:t>
        </w:r>
      </w:smartTag>
      <w:r w:rsidRPr="00481D2D">
        <w:t xml:space="preserve"> and rewrite the Request-</w:t>
      </w:r>
      <w:smartTag w:uri="urn:schemas-microsoft-com:office:smarttags" w:element="stockticker">
        <w:r w:rsidRPr="00481D2D">
          <w:t>URI</w:t>
        </w:r>
      </w:smartTag>
      <w:r w:rsidRPr="00481D2D">
        <w:t xml:space="preserve"> with that UE IP address and UE port; and</w:t>
      </w:r>
    </w:p>
    <w:p w14:paraId="3D6E573E" w14:textId="77777777" w:rsidR="009A4050" w:rsidRPr="00481D2D" w:rsidRDefault="009A4050" w:rsidP="009A4050">
      <w:pPr>
        <w:pStyle w:val="B1"/>
      </w:pPr>
      <w:r w:rsidRPr="00481D2D">
        <w:t>-</w:t>
      </w:r>
      <w:r w:rsidRPr="00481D2D">
        <w:tab/>
        <w:t>perform the steps in subclause 5.2.6.4</w:t>
      </w:r>
      <w:r w:rsidR="00636EDD" w:rsidRPr="00481D2D">
        <w:t>.5</w:t>
      </w:r>
      <w:r w:rsidRPr="00481D2D">
        <w:t xml:space="preserve"> for when the P-CSCF receives, destined for the UE, a target refresh request for a dialog.</w:t>
      </w:r>
    </w:p>
    <w:p w14:paraId="4D15CA27" w14:textId="77777777" w:rsidR="007C63CC" w:rsidRPr="00481D2D" w:rsidRDefault="007C63CC" w:rsidP="005D46C4">
      <w:pPr>
        <w:pStyle w:val="Heading4"/>
      </w:pPr>
      <w:bookmarkStart w:id="560" w:name="_CR5_2_10_4"/>
      <w:bookmarkStart w:id="561" w:name="_Toc146256822"/>
      <w:bookmarkEnd w:id="560"/>
      <w:r w:rsidRPr="00481D2D">
        <w:t>5.2.10.</w:t>
      </w:r>
      <w:r w:rsidRPr="00481D2D">
        <w:rPr>
          <w:lang w:eastAsia="ja-JP"/>
        </w:rPr>
        <w:t>4</w:t>
      </w:r>
      <w:r w:rsidRPr="00481D2D">
        <w:tab/>
        <w:t>General treatment for all dialogs and standalone transactions excluding the REGISTER method</w:t>
      </w:r>
      <w:r w:rsidRPr="00481D2D">
        <w:rPr>
          <w:lang w:eastAsia="ja-JP"/>
        </w:rPr>
        <w:t xml:space="preserve"> - non-</w:t>
      </w:r>
      <w:r w:rsidRPr="00481D2D">
        <w:t>emergency registration</w:t>
      </w:r>
      <w:bookmarkEnd w:id="561"/>
    </w:p>
    <w:p w14:paraId="57F911D5" w14:textId="77777777" w:rsidR="00EE4B12" w:rsidRPr="00481D2D" w:rsidRDefault="007C63CC" w:rsidP="007C63CC">
      <w:r w:rsidRPr="00481D2D">
        <w:t>If the P-CSCF receives an initial request for a dialog, or a standalone transaction, or an unknown method, for a registered user</w:t>
      </w:r>
      <w:r w:rsidR="003C138A" w:rsidRPr="00481D2D">
        <w:t>, and the request is</w:t>
      </w:r>
      <w:r w:rsidR="00EE4B12" w:rsidRPr="00481D2D">
        <w:t>:</w:t>
      </w:r>
    </w:p>
    <w:p w14:paraId="092E0627" w14:textId="77777777" w:rsidR="00EE4B12" w:rsidRPr="00481D2D" w:rsidRDefault="00EE4B12" w:rsidP="00EE4B12">
      <w:pPr>
        <w:pStyle w:val="B1"/>
      </w:pPr>
      <w:r w:rsidRPr="00481D2D">
        <w:t>a)</w:t>
      </w:r>
      <w:r w:rsidRPr="00481D2D">
        <w:tab/>
        <w:t>understood from saved or included information to relate to private network traffic (see subclause 5.2.6.3), and operator policy requires the P-CSCF to detect an emergency session request relating to private network traffic; or</w:t>
      </w:r>
    </w:p>
    <w:p w14:paraId="45AEBD9D" w14:textId="77777777" w:rsidR="00EE4B12" w:rsidRPr="00481D2D" w:rsidRDefault="00EE4B12" w:rsidP="00EE4B12">
      <w:pPr>
        <w:pStyle w:val="B1"/>
      </w:pPr>
      <w:r w:rsidRPr="00481D2D">
        <w:t>b)</w:t>
      </w:r>
      <w:r w:rsidRPr="00481D2D">
        <w:tab/>
      </w:r>
      <w:r w:rsidR="003C138A" w:rsidRPr="00481D2D">
        <w:t>not understood from saved or included information to relate to private network traffic (see subclause 5.2.6.3)</w:t>
      </w:r>
      <w:r w:rsidRPr="00481D2D">
        <w:t>;</w:t>
      </w:r>
    </w:p>
    <w:p w14:paraId="5BAD19C2" w14:textId="77777777" w:rsidR="000450B8" w:rsidRPr="00481D2D" w:rsidRDefault="00EE4B12" w:rsidP="00EE4B12">
      <w:r w:rsidRPr="00481D2D">
        <w:t xml:space="preserve">then </w:t>
      </w:r>
      <w:r w:rsidR="007C63CC" w:rsidRPr="00481D2D">
        <w:t>the P-CSCF shall inspect the Request</w:t>
      </w:r>
      <w:r w:rsidR="00A23F01" w:rsidRPr="00481D2D">
        <w:t>-</w:t>
      </w:r>
      <w:smartTag w:uri="urn:schemas-microsoft-com:office:smarttags" w:element="stockticker">
        <w:r w:rsidR="007C63CC" w:rsidRPr="00481D2D">
          <w:t>URI</w:t>
        </w:r>
      </w:smartTag>
      <w:r w:rsidR="007C63CC" w:rsidRPr="00481D2D">
        <w:t xml:space="preserve"> independent of values of possible entries in the received Route header</w:t>
      </w:r>
      <w:r w:rsidR="00A23F01" w:rsidRPr="00481D2D">
        <w:t xml:space="preserve"> field</w:t>
      </w:r>
      <w:r w:rsidR="007C63CC" w:rsidRPr="00481D2D">
        <w:t>s for emergency service identifiers</w:t>
      </w:r>
      <w:r w:rsidR="000450B8" w:rsidRPr="00481D2D">
        <w:t xml:space="preserve">. The P-CSCF shall consider the Request </w:t>
      </w:r>
      <w:smartTag w:uri="urn:schemas-microsoft-com:office:smarttags" w:element="stockticker">
        <w:r w:rsidR="000450B8" w:rsidRPr="00481D2D">
          <w:t>URI</w:t>
        </w:r>
      </w:smartTag>
      <w:r w:rsidR="000450B8" w:rsidRPr="00481D2D">
        <w:t xml:space="preserve"> of the initial request as </w:t>
      </w:r>
      <w:r w:rsidRPr="00481D2D">
        <w:t xml:space="preserve">an </w:t>
      </w:r>
      <w:r w:rsidR="000450B8" w:rsidRPr="00481D2D">
        <w:t>emergency service identifier, if it is an</w:t>
      </w:r>
      <w:r w:rsidR="000450B8" w:rsidRPr="00481D2D" w:rsidDel="000450B8">
        <w:t xml:space="preserve"> </w:t>
      </w:r>
      <w:r w:rsidR="007C63CC" w:rsidRPr="00481D2D">
        <w:t xml:space="preserve">emergency numbers </w:t>
      </w:r>
      <w:r w:rsidR="000450B8" w:rsidRPr="00481D2D">
        <w:t xml:space="preserve">or an </w:t>
      </w:r>
      <w:r w:rsidR="007C63CC" w:rsidRPr="00481D2D">
        <w:t xml:space="preserve">emergency service URN from </w:t>
      </w:r>
      <w:r w:rsidR="00FA3763" w:rsidRPr="00481D2D">
        <w:t xml:space="preserve">the </w:t>
      </w:r>
      <w:r w:rsidR="007C63CC" w:rsidRPr="00481D2D">
        <w:t>configurable lists</w:t>
      </w:r>
      <w:r w:rsidR="00FA3763" w:rsidRPr="00481D2D">
        <w:t xml:space="preserve"> that are associated with:</w:t>
      </w:r>
    </w:p>
    <w:p w14:paraId="1AC20CA2" w14:textId="77777777" w:rsidR="00FA3763" w:rsidRPr="00481D2D" w:rsidRDefault="00FA3763" w:rsidP="00FA3763">
      <w:pPr>
        <w:pStyle w:val="B1"/>
      </w:pPr>
      <w:r w:rsidRPr="00481D2D">
        <w:t>-</w:t>
      </w:r>
      <w:r w:rsidRPr="00481D2D">
        <w:tab/>
        <w:t>the country of the operator to which the P-CSCF belongs to;</w:t>
      </w:r>
    </w:p>
    <w:p w14:paraId="216B5E92" w14:textId="77777777" w:rsidR="00FA3763" w:rsidRPr="00481D2D" w:rsidRDefault="00FA3763" w:rsidP="00FA3763">
      <w:pPr>
        <w:pStyle w:val="B1"/>
      </w:pPr>
      <w:r w:rsidRPr="00481D2D">
        <w:t>-</w:t>
      </w:r>
      <w:r w:rsidRPr="00481D2D">
        <w:tab/>
        <w:t xml:space="preserve">for inbound roamers, the country from which the UE is roaming from. The P-CSCF determines the country to which the UE is belonging to </w:t>
      </w:r>
      <w:proofErr w:type="spellStart"/>
      <w:r w:rsidRPr="00481D2D">
        <w:t>based</w:t>
      </w:r>
      <w:proofErr w:type="spellEnd"/>
      <w:r w:rsidRPr="00481D2D">
        <w:t xml:space="preserve"> on the content of the P-</w:t>
      </w:r>
      <w:proofErr w:type="spellStart"/>
      <w:r w:rsidRPr="00481D2D">
        <w:t>Assserted</w:t>
      </w:r>
      <w:proofErr w:type="spellEnd"/>
      <w:r w:rsidRPr="00481D2D">
        <w:t xml:space="preserve">-Identity header field which contains the home network domain name in a SIP </w:t>
      </w:r>
      <w:smartTag w:uri="urn:schemas-microsoft-com:office:smarttags" w:element="stockticker">
        <w:r w:rsidRPr="00481D2D">
          <w:t>URI</w:t>
        </w:r>
      </w:smartTag>
      <w:r w:rsidRPr="00481D2D">
        <w:t xml:space="preserve"> belonging to the user; and</w:t>
      </w:r>
    </w:p>
    <w:p w14:paraId="2F17D7F7" w14:textId="77777777" w:rsidR="00FA3763" w:rsidRPr="00481D2D" w:rsidRDefault="00FA3763" w:rsidP="00FA3763">
      <w:pPr>
        <w:pStyle w:val="B1"/>
      </w:pPr>
      <w:r w:rsidRPr="00481D2D">
        <w:t>-</w:t>
      </w:r>
      <w:r w:rsidRPr="00481D2D">
        <w:tab/>
        <w:t xml:space="preserve">the country of roaming partners, if the request originates from a different country then the country of the network to which the P-CSCF belongs to. Access technology specific procedures are described in each access technology specific annex to determine from which country and roaming partner the request was originated. If the country from which the request originates </w:t>
      </w:r>
      <w:proofErr w:type="spellStart"/>
      <w:r w:rsidRPr="00481D2D">
        <w:t>can not</w:t>
      </w:r>
      <w:proofErr w:type="spellEnd"/>
      <w:r w:rsidRPr="00481D2D">
        <w:t xml:space="preserve"> be determined all lists are associated.</w:t>
      </w:r>
    </w:p>
    <w:p w14:paraId="40C4D8CD" w14:textId="77777777" w:rsidR="007C63CC" w:rsidRPr="00481D2D" w:rsidRDefault="007C63CC" w:rsidP="007C63CC">
      <w:pPr>
        <w:rPr>
          <w:lang w:eastAsia="ja-JP"/>
        </w:rPr>
      </w:pPr>
      <w:r w:rsidRPr="00481D2D">
        <w:t>If the P-CSCF detects that the Request-</w:t>
      </w:r>
      <w:smartTag w:uri="urn:schemas-microsoft-com:office:smarttags" w:element="stockticker">
        <w:r w:rsidRPr="00481D2D">
          <w:t>URI</w:t>
        </w:r>
      </w:smartTag>
      <w:r w:rsidRPr="00481D2D">
        <w:t xml:space="preserve"> of the initial request for a dialog, or a standalone transaction, or an unknown method matches one of the emergency service identifiers</w:t>
      </w:r>
      <w:r w:rsidR="00FA3763" w:rsidRPr="00481D2D">
        <w:t xml:space="preserve"> in the associated lists</w:t>
      </w:r>
      <w:r w:rsidRPr="00481D2D">
        <w:t>, the P-CSCF shall:</w:t>
      </w:r>
    </w:p>
    <w:p w14:paraId="5ABE018B" w14:textId="77777777" w:rsidR="001F4D17" w:rsidRPr="00481D2D" w:rsidRDefault="00703D53" w:rsidP="00703D53">
      <w:pPr>
        <w:pStyle w:val="B1"/>
      </w:pPr>
      <w:r w:rsidRPr="00481D2D">
        <w:t>0</w:t>
      </w:r>
      <w:r w:rsidR="00105ACA" w:rsidRPr="00481D2D">
        <w:t>A</w:t>
      </w:r>
      <w:r w:rsidRPr="00481D2D">
        <w:t>)</w:t>
      </w:r>
      <w:r w:rsidRPr="00481D2D">
        <w:tab/>
      </w:r>
      <w:r w:rsidR="00A4201F" w:rsidRPr="00481D2D">
        <w:t>determine the geographical location of the UE</w:t>
      </w:r>
      <w:r w:rsidRPr="00481D2D">
        <w:t>. Access technology specific procedures are described in each access technology specific annex</w:t>
      </w:r>
      <w:r w:rsidR="001F4D17" w:rsidRPr="00481D2D">
        <w:t>:</w:t>
      </w:r>
    </w:p>
    <w:p w14:paraId="464E1FDE" w14:textId="77777777" w:rsidR="00733F76" w:rsidRPr="00481D2D" w:rsidRDefault="00733F76" w:rsidP="00733F76">
      <w:pPr>
        <w:pStyle w:val="B2"/>
      </w:pPr>
      <w:r w:rsidRPr="00481D2D">
        <w:t>a)</w:t>
      </w:r>
      <w:r w:rsidRPr="00481D2D">
        <w:tab/>
        <w:t>if the UE is roaming and the P-CSCF is in the home operator's network, or the SDP of the request describes CS media (see 3GPP TS 24.292 [8O]), then the P-CSCF:</w:t>
      </w:r>
    </w:p>
    <w:p w14:paraId="3E29507B" w14:textId="77777777" w:rsidR="001F4D17" w:rsidRPr="00481D2D" w:rsidRDefault="00105ACA" w:rsidP="00733F76">
      <w:pPr>
        <w:pStyle w:val="B3"/>
      </w:pPr>
      <w:r w:rsidRPr="00481D2D">
        <w:t>I)</w:t>
      </w:r>
      <w:r w:rsidR="001F4D17" w:rsidRPr="00481D2D">
        <w:tab/>
      </w:r>
      <w:r w:rsidR="00703D53" w:rsidRPr="00481D2D">
        <w:t xml:space="preserve">shall reject the request </w:t>
      </w:r>
      <w:r w:rsidR="00551195" w:rsidRPr="00481D2D">
        <w:t>as specified in subclause 5.2.10.5</w:t>
      </w:r>
      <w:r w:rsidR="001F4D17" w:rsidRPr="00481D2D">
        <w:t>;</w:t>
      </w:r>
    </w:p>
    <w:p w14:paraId="52014770" w14:textId="77777777" w:rsidR="00733F76" w:rsidRPr="00481D2D" w:rsidRDefault="00733F76" w:rsidP="00733F76">
      <w:pPr>
        <w:pStyle w:val="B2"/>
      </w:pPr>
      <w:r w:rsidRPr="00481D2D">
        <w:t>b)</w:t>
      </w:r>
      <w:r w:rsidRPr="00481D2D">
        <w:tab/>
        <w:t>if the UE is roaming and the P-CSCF is in the same network where the UE is roaming, or the UE is not roaming, then the P-CSCF, depending on operator policies:</w:t>
      </w:r>
    </w:p>
    <w:p w14:paraId="161E7BD7" w14:textId="77777777" w:rsidR="00733F76" w:rsidRPr="00481D2D" w:rsidRDefault="00733F76" w:rsidP="00733F76">
      <w:pPr>
        <w:pStyle w:val="B3"/>
      </w:pPr>
      <w:r w:rsidRPr="00481D2D">
        <w:t>I)</w:t>
      </w:r>
      <w:r w:rsidRPr="00481D2D">
        <w:tab/>
        <w:t>may reject the request as specified in subclause 5.2.10.5; or</w:t>
      </w:r>
    </w:p>
    <w:p w14:paraId="2A81AD04" w14:textId="77777777" w:rsidR="00733F76" w:rsidRPr="00481D2D" w:rsidRDefault="00733F76" w:rsidP="00733F76">
      <w:pPr>
        <w:pStyle w:val="B3"/>
      </w:pPr>
      <w:r w:rsidRPr="00481D2D">
        <w:t>II)</w:t>
      </w:r>
      <w:r w:rsidRPr="00481D2D">
        <w:tab/>
        <w:t>may continue with the next steps;</w:t>
      </w:r>
    </w:p>
    <w:p w14:paraId="4BD737FC" w14:textId="77777777" w:rsidR="00E70F47" w:rsidRPr="00481D2D" w:rsidRDefault="00E70F47" w:rsidP="00E70F47">
      <w:pPr>
        <w:pStyle w:val="NO"/>
      </w:pPr>
      <w:r w:rsidRPr="00481D2D">
        <w:t>NOTE 1:</w:t>
      </w:r>
      <w:r w:rsidRPr="00481D2D">
        <w:tab/>
        <w:t>Roaming is when a UE is in a geographic area that is outside the serving geographic area of the home IM CN subsystem.</w:t>
      </w:r>
    </w:p>
    <w:p w14:paraId="1A8BADF8" w14:textId="77777777" w:rsidR="00703D53" w:rsidRPr="00481D2D" w:rsidRDefault="00703D53" w:rsidP="00703D53">
      <w:pPr>
        <w:pStyle w:val="NO"/>
      </w:pPr>
      <w:r w:rsidRPr="00481D2D">
        <w:t>NOTE </w:t>
      </w:r>
      <w:r w:rsidR="00A4201F" w:rsidRPr="00481D2D">
        <w:t>2</w:t>
      </w:r>
      <w:r w:rsidRPr="00481D2D">
        <w:t>:</w:t>
      </w:r>
      <w:r w:rsidRPr="00481D2D">
        <w:tab/>
        <w:t>Emergency service URN in the request-</w:t>
      </w:r>
      <w:smartTag w:uri="urn:schemas-microsoft-com:office:smarttags" w:element="stockticker">
        <w:r w:rsidRPr="00481D2D">
          <w:t>URI</w:t>
        </w:r>
      </w:smartTag>
      <w:r w:rsidRPr="00481D2D">
        <w:t xml:space="preserve"> indicates for the network that the emergency call attempt is recognized by the UE.</w:t>
      </w:r>
    </w:p>
    <w:p w14:paraId="7B9DBA63" w14:textId="77777777" w:rsidR="007C63CC" w:rsidRPr="00481D2D" w:rsidRDefault="007C63CC" w:rsidP="007C63CC">
      <w:pPr>
        <w:pStyle w:val="B1"/>
      </w:pPr>
      <w:r w:rsidRPr="00481D2D">
        <w:t>1)</w:t>
      </w:r>
      <w:r w:rsidRPr="00481D2D">
        <w:tab/>
        <w:t>include in the Request-</w:t>
      </w:r>
      <w:smartTag w:uri="urn:schemas-microsoft-com:office:smarttags" w:element="stockticker">
        <w:r w:rsidRPr="00481D2D">
          <w:t>URI</w:t>
        </w:r>
      </w:smartTag>
      <w:r w:rsidRPr="00481D2D">
        <w:t xml:space="preserve"> an emergency service URN, i.e. </w:t>
      </w:r>
      <w:r w:rsidR="00572D1F" w:rsidRPr="00481D2D">
        <w:t xml:space="preserve">a service URN </w:t>
      </w:r>
      <w:r w:rsidRPr="00481D2D">
        <w:t xml:space="preserve">with a </w:t>
      </w:r>
      <w:r w:rsidR="00572D1F" w:rsidRPr="00481D2D">
        <w:t xml:space="preserve">top-level </w:t>
      </w:r>
      <w:r w:rsidRPr="00481D2D">
        <w:t>service type of "</w:t>
      </w:r>
      <w:proofErr w:type="spellStart"/>
      <w:r w:rsidRPr="00481D2D">
        <w:t>sos</w:t>
      </w:r>
      <w:proofErr w:type="spellEnd"/>
      <w:r w:rsidRPr="00481D2D">
        <w:t xml:space="preserve">" as specified in </w:t>
      </w:r>
      <w:r w:rsidR="00A77B7A" w:rsidRPr="00481D2D">
        <w:t>RFC 5031</w:t>
      </w:r>
      <w:r w:rsidRPr="00481D2D">
        <w:t xml:space="preserve"> [69], if necessary. </w:t>
      </w:r>
      <w:r w:rsidR="000229A5" w:rsidRPr="00481D2D">
        <w:t xml:space="preserve">If information on the type of emergency service is known include a </w:t>
      </w:r>
      <w:r w:rsidR="00572D1F" w:rsidRPr="00481D2D">
        <w:t xml:space="preserve">sub-service type. </w:t>
      </w:r>
      <w:r w:rsidRPr="00481D2D">
        <w:t>The entry in the Request-</w:t>
      </w:r>
      <w:smartTag w:uri="urn:schemas-microsoft-com:office:smarttags" w:element="stockticker">
        <w:r w:rsidRPr="00481D2D">
          <w:t>URI</w:t>
        </w:r>
      </w:smartTag>
      <w:r w:rsidRPr="00481D2D">
        <w:t xml:space="preserve"> that the P-CSCF includes </w:t>
      </w:r>
      <w:r w:rsidR="000229A5" w:rsidRPr="00481D2D">
        <w:t xml:space="preserve">shall </w:t>
      </w:r>
      <w:r w:rsidRPr="00481D2D">
        <w:t>be:</w:t>
      </w:r>
    </w:p>
    <w:p w14:paraId="6D046A1D" w14:textId="77777777" w:rsidR="007C63CC" w:rsidRPr="00481D2D" w:rsidRDefault="007C63CC" w:rsidP="007C63CC">
      <w:pPr>
        <w:pStyle w:val="B2"/>
      </w:pPr>
      <w:r w:rsidRPr="00481D2D">
        <w:t>-</w:t>
      </w:r>
      <w:r w:rsidRPr="00481D2D">
        <w:tab/>
      </w:r>
      <w:r w:rsidR="0017042A" w:rsidRPr="00481D2D">
        <w:t>if the received Request-</w:t>
      </w:r>
      <w:smartTag w:uri="urn:schemas-microsoft-com:office:smarttags" w:element="stockticker">
        <w:r w:rsidR="0017042A" w:rsidRPr="00481D2D">
          <w:t>URI</w:t>
        </w:r>
      </w:smartTag>
      <w:r w:rsidR="0017042A" w:rsidRPr="00481D2D">
        <w:t xml:space="preserve"> matches an emergency service URN, </w:t>
      </w:r>
      <w:r w:rsidRPr="00481D2D">
        <w:t>as received from the UE in the Request</w:t>
      </w:r>
      <w:r w:rsidR="00A23F01" w:rsidRPr="00481D2D">
        <w:t>-</w:t>
      </w:r>
      <w:smartTag w:uri="urn:schemas-microsoft-com:office:smarttags" w:element="stockticker">
        <w:r w:rsidRPr="00481D2D">
          <w:t>URI</w:t>
        </w:r>
      </w:smartTag>
      <w:r w:rsidRPr="00481D2D">
        <w:t xml:space="preserve">; </w:t>
      </w:r>
      <w:r w:rsidR="0017042A" w:rsidRPr="00481D2D">
        <w:t>and</w:t>
      </w:r>
    </w:p>
    <w:p w14:paraId="5D67C801" w14:textId="77777777" w:rsidR="007C63CC" w:rsidRPr="00481D2D" w:rsidRDefault="007C63CC" w:rsidP="007C63CC">
      <w:pPr>
        <w:pStyle w:val="B2"/>
      </w:pPr>
      <w:r w:rsidRPr="00481D2D">
        <w:t>-</w:t>
      </w:r>
      <w:r w:rsidRPr="00481D2D">
        <w:tab/>
      </w:r>
      <w:r w:rsidR="0017042A" w:rsidRPr="00481D2D">
        <w:t>if the received Request-</w:t>
      </w:r>
      <w:smartTag w:uri="urn:schemas-microsoft-com:office:smarttags" w:element="stockticker">
        <w:r w:rsidR="0017042A" w:rsidRPr="00481D2D">
          <w:t>URI</w:t>
        </w:r>
      </w:smartTag>
      <w:r w:rsidR="0017042A" w:rsidRPr="00481D2D">
        <w:t xml:space="preserve"> does not match an emergency service URN, </w:t>
      </w:r>
      <w:r w:rsidRPr="00481D2D">
        <w:t>as deduced from the Request-</w:t>
      </w:r>
      <w:smartTag w:uri="urn:schemas-microsoft-com:office:smarttags" w:element="stockticker">
        <w:r w:rsidRPr="00481D2D">
          <w:t>URI</w:t>
        </w:r>
      </w:smartTag>
      <w:r w:rsidRPr="00481D2D">
        <w:t xml:space="preserve"> received from the UE</w:t>
      </w:r>
      <w:r w:rsidR="009A4050" w:rsidRPr="00481D2D">
        <w:t>;</w:t>
      </w:r>
    </w:p>
    <w:p w14:paraId="7170B6BC" w14:textId="77777777" w:rsidR="002F663F" w:rsidRPr="00481D2D" w:rsidRDefault="002F663F" w:rsidP="002F663F">
      <w:pPr>
        <w:pStyle w:val="B1"/>
      </w:pPr>
      <w:r w:rsidRPr="00481D2D">
        <w:t>1A)</w:t>
      </w:r>
      <w:r w:rsidRPr="00481D2D">
        <w:tab/>
        <w:t>if operator policy requires that emergency service requests are forwarded to the S-CSCF and the P-CSCF determines that the network to which the originating user is attached (see the IP-CAN specific annexes for the detailed procedure) is the network the P-CSCF is in then:</w:t>
      </w:r>
    </w:p>
    <w:p w14:paraId="0C1F4B7A" w14:textId="77777777" w:rsidR="000B46B6" w:rsidRPr="00481D2D" w:rsidRDefault="002F663F" w:rsidP="002F663F">
      <w:pPr>
        <w:pStyle w:val="B2"/>
      </w:pPr>
      <w:r w:rsidRPr="00481D2D">
        <w:t>a)</w:t>
      </w:r>
      <w:r w:rsidRPr="00481D2D">
        <w:tab/>
        <w:t>execute the procedure described in subclause 5.2.6.3.3, subclause 5.2.6.3.7, subclause 5.2.6.3.11 and subclause 5.2.7.2, as appropriate except for routing to IBCF;</w:t>
      </w:r>
    </w:p>
    <w:p w14:paraId="279F407E" w14:textId="77777777" w:rsidR="002F663F" w:rsidRPr="00481D2D" w:rsidRDefault="002F663F" w:rsidP="002F663F">
      <w:pPr>
        <w:pStyle w:val="B2"/>
      </w:pPr>
      <w:r w:rsidRPr="00481D2D">
        <w:t>b)</w:t>
      </w:r>
      <w:r w:rsidRPr="00481D2D">
        <w:tab/>
        <w:t xml:space="preserve">before the request is forwarded in the referenced procedures, include a bottom most Route header field set to the </w:t>
      </w:r>
      <w:smartTag w:uri="urn:schemas-microsoft-com:office:smarttags" w:element="stockticker">
        <w:r w:rsidRPr="00481D2D">
          <w:t>URI</w:t>
        </w:r>
      </w:smartTag>
      <w:r w:rsidRPr="00481D2D">
        <w:t xml:space="preserve"> associated with an E-CSCF;</w:t>
      </w:r>
    </w:p>
    <w:p w14:paraId="2379EBF4" w14:textId="77777777" w:rsidR="002F663F" w:rsidRPr="00481D2D" w:rsidRDefault="002F663F" w:rsidP="002F663F">
      <w:pPr>
        <w:pStyle w:val="NO"/>
      </w:pPr>
      <w:r w:rsidRPr="00481D2D">
        <w:t>NOTE 3:</w:t>
      </w:r>
      <w:r w:rsidRPr="00481D2D">
        <w:tab/>
        <w:t xml:space="preserve">It is implementation </w:t>
      </w:r>
      <w:r w:rsidR="000229A5" w:rsidRPr="00481D2D">
        <w:t xml:space="preserve">dependent </w:t>
      </w:r>
      <w:r w:rsidRPr="00481D2D">
        <w:t>as to how the P-CSCF obtains the list of E-CSCFs.</w:t>
      </w:r>
    </w:p>
    <w:p w14:paraId="175DC2BD" w14:textId="77777777" w:rsidR="00E22AB4" w:rsidRPr="00481D2D" w:rsidRDefault="00E22AB4" w:rsidP="00E22AB4">
      <w:pPr>
        <w:pStyle w:val="B2"/>
        <w:rPr>
          <w:lang w:eastAsia="ja-JP"/>
        </w:rPr>
      </w:pPr>
      <w:r w:rsidRPr="00481D2D">
        <w:rPr>
          <w:rFonts w:hint="eastAsia"/>
          <w:lang w:eastAsia="ja-JP"/>
        </w:rPr>
        <w:t>c</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a 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w:t>
      </w:r>
      <w:r w:rsidRPr="00481D2D">
        <w:rPr>
          <w:rFonts w:hint="eastAsia"/>
          <w:lang w:eastAsia="ja-JP"/>
        </w:rPr>
        <w:t xml:space="preserve"> from the UE</w:t>
      </w:r>
      <w:r w:rsidRPr="00481D2D">
        <w:t>, execute the procedure described in subclause 5.2.6.3.5 and subclause 5.2.6.3.9</w:t>
      </w:r>
      <w:r w:rsidRPr="00481D2D">
        <w:rPr>
          <w:rFonts w:hint="eastAsia"/>
          <w:lang w:eastAsia="ja-JP"/>
        </w:rPr>
        <w:t>; and</w:t>
      </w:r>
    </w:p>
    <w:p w14:paraId="03049100" w14:textId="77777777" w:rsidR="00E22AB4" w:rsidRPr="00481D2D" w:rsidRDefault="00E22AB4" w:rsidP="00E22AB4">
      <w:pPr>
        <w:pStyle w:val="B2"/>
        <w:rPr>
          <w:lang w:eastAsia="ja-JP"/>
        </w:rPr>
      </w:pPr>
      <w:r w:rsidRPr="00481D2D">
        <w:rPr>
          <w:rFonts w:hint="eastAsia"/>
          <w:lang w:eastAsia="ja-JP"/>
        </w:rPr>
        <w:t>d</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w:t>
      </w:r>
      <w:r w:rsidRPr="00481D2D">
        <w:rPr>
          <w:rFonts w:hint="eastAsia"/>
          <w:lang w:eastAsia="ja-JP"/>
        </w:rPr>
        <w:t>any</w:t>
      </w:r>
      <w:r w:rsidRPr="00481D2D">
        <w:t xml:space="preserve"> </w:t>
      </w:r>
      <w:r w:rsidRPr="00481D2D">
        <w:rPr>
          <w:rFonts w:hint="eastAsia"/>
          <w:lang w:eastAsia="ja-JP"/>
        </w:rPr>
        <w:t xml:space="preserve">response from the UE to a </w:t>
      </w:r>
      <w:r w:rsidRPr="00481D2D">
        <w:t xml:space="preserve">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 execute the procedure described in subclause 5.2.6.</w:t>
      </w:r>
      <w:r w:rsidRPr="00481D2D">
        <w:rPr>
          <w:rFonts w:hint="eastAsia"/>
          <w:lang w:eastAsia="ja-JP"/>
        </w:rPr>
        <w:t>4</w:t>
      </w:r>
      <w:r w:rsidRPr="00481D2D">
        <w:t>.</w:t>
      </w:r>
      <w:r w:rsidRPr="00481D2D">
        <w:rPr>
          <w:rFonts w:hint="eastAsia"/>
          <w:lang w:eastAsia="ja-JP"/>
        </w:rPr>
        <w:t>6</w:t>
      </w:r>
      <w:r w:rsidRPr="00481D2D">
        <w:t xml:space="preserve"> and subclause 5.2.6.</w:t>
      </w:r>
      <w:r w:rsidRPr="00481D2D">
        <w:rPr>
          <w:rFonts w:hint="eastAsia"/>
          <w:lang w:eastAsia="ja-JP"/>
        </w:rPr>
        <w:t>4</w:t>
      </w:r>
      <w:r w:rsidRPr="00481D2D">
        <w:t>.</w:t>
      </w:r>
      <w:r w:rsidRPr="00481D2D">
        <w:rPr>
          <w:rFonts w:hint="eastAsia"/>
          <w:lang w:eastAsia="ja-JP"/>
        </w:rPr>
        <w:t>10;</w:t>
      </w:r>
    </w:p>
    <w:p w14:paraId="613B5349" w14:textId="77777777" w:rsidR="002F663F" w:rsidRPr="00481D2D" w:rsidRDefault="002F663F" w:rsidP="002F663F">
      <w:pPr>
        <w:pStyle w:val="B1"/>
      </w:pPr>
      <w:r w:rsidRPr="00481D2D">
        <w:t>1B)</w:t>
      </w:r>
      <w:r w:rsidRPr="00481D2D">
        <w:tab/>
        <w:t>if the condition for 1A) is not fulfilled then:</w:t>
      </w:r>
    </w:p>
    <w:p w14:paraId="3BF710C2" w14:textId="77777777" w:rsidR="00C850A2" w:rsidRPr="00481D2D" w:rsidRDefault="002F663F" w:rsidP="00C850A2">
      <w:pPr>
        <w:pStyle w:val="B2"/>
      </w:pPr>
      <w:r w:rsidRPr="00481D2D">
        <w:t>a)</w:t>
      </w:r>
      <w:r w:rsidRPr="00481D2D">
        <w:tab/>
        <w:t>execute the procedure described in subclause 5.2.6.3.3, subclause 5.2.6.3.7, subclause 5.2.6.3.11 and subclause 5.2.7.2, as appropriate except for</w:t>
      </w:r>
      <w:r w:rsidR="00C850A2" w:rsidRPr="00481D2D">
        <w:t>:</w:t>
      </w:r>
    </w:p>
    <w:p w14:paraId="104AA8EA" w14:textId="77777777" w:rsidR="00C850A2" w:rsidRPr="00481D2D" w:rsidRDefault="00C850A2" w:rsidP="00C850A2">
      <w:pPr>
        <w:pStyle w:val="B3"/>
      </w:pPr>
      <w:r w:rsidRPr="00481D2D">
        <w:t>-</w:t>
      </w:r>
      <w:r w:rsidRPr="00481D2D">
        <w:tab/>
      </w:r>
      <w:r w:rsidR="002F663F" w:rsidRPr="00481D2D">
        <w:t>verifying the preloaded route against the received Service-Route header field;</w:t>
      </w:r>
    </w:p>
    <w:p w14:paraId="1B3EC298" w14:textId="77777777" w:rsidR="002F663F" w:rsidRPr="00481D2D" w:rsidRDefault="00C850A2" w:rsidP="00C850A2">
      <w:pPr>
        <w:pStyle w:val="B3"/>
      </w:pPr>
      <w:r w:rsidRPr="00481D2D">
        <w:t>-</w:t>
      </w:r>
      <w:r w:rsidRPr="00481D2D">
        <w:tab/>
      </w:r>
      <w:r w:rsidR="002F663F" w:rsidRPr="00481D2D">
        <w:t>routing to IBCF;</w:t>
      </w:r>
      <w:r w:rsidRPr="00481D2D">
        <w:t xml:space="preserve"> and</w:t>
      </w:r>
    </w:p>
    <w:p w14:paraId="51BC13CA" w14:textId="77777777" w:rsidR="00C850A2" w:rsidRPr="00481D2D" w:rsidRDefault="00C850A2" w:rsidP="00C850A2">
      <w:pPr>
        <w:pStyle w:val="B3"/>
        <w:rPr>
          <w:lang w:eastAsia="ja-JP"/>
        </w:rPr>
      </w:pPr>
      <w:r w:rsidRPr="00481D2D">
        <w:rPr>
          <w:rFonts w:hint="eastAsia"/>
          <w:lang w:eastAsia="ja-JP"/>
        </w:rPr>
        <w:t>-</w:t>
      </w:r>
      <w:r w:rsidRPr="00481D2D">
        <w:rPr>
          <w:rFonts w:hint="eastAsia"/>
          <w:lang w:eastAsia="ja-JP"/>
        </w:rPr>
        <w:tab/>
      </w:r>
      <w:r w:rsidRPr="00481D2D">
        <w:rPr>
          <w:lang w:eastAsia="ja-JP"/>
        </w:rPr>
        <w:t>inserting a type 1 "</w:t>
      </w:r>
      <w:proofErr w:type="spellStart"/>
      <w:r w:rsidRPr="00481D2D">
        <w:rPr>
          <w:lang w:eastAsia="ja-JP"/>
        </w:rPr>
        <w:t>orig-ioi</w:t>
      </w:r>
      <w:proofErr w:type="spellEnd"/>
      <w:r w:rsidRPr="00481D2D">
        <w:rPr>
          <w:lang w:eastAsia="ja-JP"/>
        </w:rPr>
        <w:t>" header field parameter in the P-Charging-Vector header field</w:t>
      </w:r>
      <w:r w:rsidRPr="00481D2D">
        <w:rPr>
          <w:rFonts w:hint="eastAsia"/>
          <w:lang w:eastAsia="ja-JP"/>
        </w:rPr>
        <w:t>;</w:t>
      </w:r>
    </w:p>
    <w:p w14:paraId="37500CAB" w14:textId="77777777" w:rsidR="002F663F" w:rsidRPr="00481D2D" w:rsidRDefault="002F663F" w:rsidP="002F663F">
      <w:pPr>
        <w:pStyle w:val="B2"/>
      </w:pPr>
      <w:r w:rsidRPr="00481D2D">
        <w:t>b)</w:t>
      </w:r>
      <w:r w:rsidRPr="00481D2D">
        <w:tab/>
        <w:t xml:space="preserve">before the request is forwarded in the referenced procedures, remove all Route header fields and include a Route header field set to the </w:t>
      </w:r>
      <w:smartTag w:uri="urn:schemas-microsoft-com:office:smarttags" w:element="stockticker">
        <w:r w:rsidRPr="00481D2D">
          <w:t>URI</w:t>
        </w:r>
      </w:smartTag>
      <w:r w:rsidRPr="00481D2D">
        <w:t xml:space="preserve"> associated with an E-CSCF;</w:t>
      </w:r>
    </w:p>
    <w:p w14:paraId="1502BF43" w14:textId="77777777" w:rsidR="002F663F" w:rsidRPr="00481D2D" w:rsidRDefault="002F663F" w:rsidP="002F663F">
      <w:pPr>
        <w:pStyle w:val="NO"/>
      </w:pPr>
      <w:r w:rsidRPr="00481D2D">
        <w:t>NOTE 4:</w:t>
      </w:r>
      <w:r w:rsidRPr="00481D2D">
        <w:tab/>
        <w:t xml:space="preserve">It is implementation </w:t>
      </w:r>
      <w:r w:rsidR="000229A5" w:rsidRPr="00481D2D">
        <w:t xml:space="preserve">dependent </w:t>
      </w:r>
      <w:r w:rsidRPr="00481D2D">
        <w:t>as to how the P-CSCF obtains the list of E-CSCFs.</w:t>
      </w:r>
    </w:p>
    <w:p w14:paraId="2570173A" w14:textId="77777777" w:rsidR="00E22AB4" w:rsidRPr="00481D2D" w:rsidRDefault="00E22AB4" w:rsidP="00E22AB4">
      <w:pPr>
        <w:pStyle w:val="B2"/>
      </w:pPr>
      <w:r w:rsidRPr="00481D2D">
        <w:rPr>
          <w:rFonts w:hint="eastAsia"/>
        </w:rPr>
        <w:t>c</w:t>
      </w:r>
      <w:r w:rsidRPr="00481D2D">
        <w:t>)</w:t>
      </w:r>
      <w:r w:rsidRPr="00481D2D">
        <w:tab/>
      </w:r>
      <w:r w:rsidRPr="00481D2D">
        <w:rPr>
          <w:rFonts w:hint="eastAsia"/>
        </w:rPr>
        <w:t>a</w:t>
      </w:r>
      <w:r w:rsidRPr="00481D2D">
        <w:t>fterw</w:t>
      </w:r>
      <w:r w:rsidRPr="00481D2D">
        <w:rPr>
          <w:rFonts w:hint="eastAsia"/>
        </w:rPr>
        <w:t>a</w:t>
      </w:r>
      <w:r w:rsidRPr="00481D2D">
        <w:t>rds</w:t>
      </w:r>
      <w:r w:rsidRPr="00481D2D">
        <w:rPr>
          <w:rFonts w:hint="eastAsia"/>
        </w:rPr>
        <w:t xml:space="preserve"> u</w:t>
      </w:r>
      <w:r w:rsidRPr="00481D2D">
        <w:t xml:space="preserve">pon receipt of a target refresh request or a subsequent request </w:t>
      </w:r>
      <w:r w:rsidRPr="00481D2D">
        <w:rPr>
          <w:rFonts w:hint="eastAsia"/>
        </w:rPr>
        <w:t>other than a target refresh request (</w:t>
      </w:r>
      <w:r w:rsidRPr="00481D2D">
        <w:t>including requests relating to an existing dialog where the method is unknown</w:t>
      </w:r>
      <w:r w:rsidRPr="00481D2D">
        <w:rPr>
          <w:rFonts w:hint="eastAsia"/>
        </w:rPr>
        <w:t xml:space="preserve">) </w:t>
      </w:r>
      <w:r w:rsidRPr="00481D2D">
        <w:t xml:space="preserve">for </w:t>
      </w:r>
      <w:r w:rsidRPr="00481D2D">
        <w:rPr>
          <w:rFonts w:hint="eastAsia"/>
        </w:rPr>
        <w:t>a</w:t>
      </w:r>
      <w:r w:rsidRPr="00481D2D">
        <w:t xml:space="preserve"> dialog</w:t>
      </w:r>
      <w:r w:rsidRPr="00481D2D">
        <w:rPr>
          <w:rFonts w:hint="eastAsia"/>
        </w:rPr>
        <w:t xml:space="preserve"> from the UE</w:t>
      </w:r>
      <w:r w:rsidRPr="00481D2D">
        <w:t>, execute the procedure described in subclause 5.2.6.3.5 and subclause 5.2.6.3.9, except for inserting a type 1 "</w:t>
      </w:r>
      <w:proofErr w:type="spellStart"/>
      <w:r w:rsidRPr="00481D2D">
        <w:t>orig-ioi</w:t>
      </w:r>
      <w:proofErr w:type="spellEnd"/>
      <w:r w:rsidRPr="00481D2D">
        <w:t>" header field parameter in the P-Charging-Vector header field</w:t>
      </w:r>
      <w:r w:rsidRPr="00481D2D">
        <w:rPr>
          <w:rFonts w:hint="eastAsia"/>
        </w:rPr>
        <w:t>; and</w:t>
      </w:r>
    </w:p>
    <w:p w14:paraId="5837D426" w14:textId="77777777" w:rsidR="00E22AB4" w:rsidRPr="00481D2D" w:rsidRDefault="00E22AB4" w:rsidP="00E22AB4">
      <w:pPr>
        <w:pStyle w:val="B2"/>
      </w:pPr>
      <w:r w:rsidRPr="00481D2D">
        <w:rPr>
          <w:rFonts w:hint="eastAsia"/>
        </w:rPr>
        <w:t>d</w:t>
      </w:r>
      <w:r w:rsidRPr="00481D2D">
        <w:t>)</w:t>
      </w:r>
      <w:r w:rsidRPr="00481D2D">
        <w:tab/>
      </w:r>
      <w:r w:rsidRPr="00481D2D">
        <w:rPr>
          <w:rFonts w:hint="eastAsia"/>
        </w:rPr>
        <w:t>a</w:t>
      </w:r>
      <w:r w:rsidRPr="00481D2D">
        <w:t>fterw</w:t>
      </w:r>
      <w:r w:rsidRPr="00481D2D">
        <w:rPr>
          <w:rFonts w:hint="eastAsia"/>
        </w:rPr>
        <w:t>a</w:t>
      </w:r>
      <w:r w:rsidRPr="00481D2D">
        <w:t>rds</w:t>
      </w:r>
      <w:r w:rsidRPr="00481D2D">
        <w:rPr>
          <w:rFonts w:hint="eastAsia"/>
        </w:rPr>
        <w:t xml:space="preserve"> u</w:t>
      </w:r>
      <w:r w:rsidRPr="00481D2D">
        <w:t xml:space="preserve">pon receipt of </w:t>
      </w:r>
      <w:r w:rsidRPr="00481D2D">
        <w:rPr>
          <w:rFonts w:hint="eastAsia"/>
        </w:rPr>
        <w:t>any</w:t>
      </w:r>
      <w:r w:rsidRPr="00481D2D">
        <w:t xml:space="preserve"> </w:t>
      </w:r>
      <w:r w:rsidRPr="00481D2D">
        <w:rPr>
          <w:rFonts w:hint="eastAsia"/>
        </w:rPr>
        <w:t xml:space="preserve">response from the UE to a </w:t>
      </w:r>
      <w:r w:rsidRPr="00481D2D">
        <w:t xml:space="preserve">target refresh request or a subsequent request </w:t>
      </w:r>
      <w:r w:rsidRPr="00481D2D">
        <w:rPr>
          <w:rFonts w:hint="eastAsia"/>
        </w:rPr>
        <w:t>other than a target refresh request (</w:t>
      </w:r>
      <w:r w:rsidRPr="00481D2D">
        <w:t>including requests relating to an existing dialog where the method is unknown</w:t>
      </w:r>
      <w:r w:rsidRPr="00481D2D">
        <w:rPr>
          <w:rFonts w:hint="eastAsia"/>
        </w:rPr>
        <w:t xml:space="preserve">) </w:t>
      </w:r>
      <w:r w:rsidRPr="00481D2D">
        <w:t xml:space="preserve">for </w:t>
      </w:r>
      <w:r w:rsidRPr="00481D2D">
        <w:rPr>
          <w:rFonts w:hint="eastAsia"/>
        </w:rPr>
        <w:t>a</w:t>
      </w:r>
      <w:r w:rsidRPr="00481D2D">
        <w:t xml:space="preserve"> dialog, execute the procedure described in subclause 5.2.6.</w:t>
      </w:r>
      <w:r w:rsidRPr="00481D2D">
        <w:rPr>
          <w:rFonts w:hint="eastAsia"/>
        </w:rPr>
        <w:t>4</w:t>
      </w:r>
      <w:r w:rsidRPr="00481D2D">
        <w:t>.</w:t>
      </w:r>
      <w:r w:rsidRPr="00481D2D">
        <w:rPr>
          <w:rFonts w:hint="eastAsia"/>
        </w:rPr>
        <w:t>6</w:t>
      </w:r>
      <w:r w:rsidRPr="00481D2D">
        <w:t xml:space="preserve"> and subclause 5.2.6.</w:t>
      </w:r>
      <w:r w:rsidRPr="00481D2D">
        <w:rPr>
          <w:rFonts w:hint="eastAsia"/>
        </w:rPr>
        <w:t>4</w:t>
      </w:r>
      <w:r w:rsidRPr="00481D2D">
        <w:t>.</w:t>
      </w:r>
      <w:r w:rsidRPr="00481D2D">
        <w:rPr>
          <w:rFonts w:hint="eastAsia"/>
        </w:rPr>
        <w:t>10</w:t>
      </w:r>
      <w:r w:rsidRPr="00481D2D">
        <w:t>, except for inserting type 1 "</w:t>
      </w:r>
      <w:proofErr w:type="spellStart"/>
      <w:r w:rsidRPr="00481D2D">
        <w:t>orig-ioi</w:t>
      </w:r>
      <w:proofErr w:type="spellEnd"/>
      <w:r w:rsidRPr="00481D2D">
        <w:t xml:space="preserve">" </w:t>
      </w:r>
      <w:r w:rsidRPr="00481D2D">
        <w:rPr>
          <w:rFonts w:hint="eastAsia"/>
        </w:rPr>
        <w:t xml:space="preserve">and </w:t>
      </w:r>
      <w:r w:rsidRPr="00481D2D">
        <w:t>"</w:t>
      </w:r>
      <w:r w:rsidRPr="00481D2D">
        <w:rPr>
          <w:rFonts w:hint="eastAsia"/>
        </w:rPr>
        <w:t>term</w:t>
      </w:r>
      <w:r w:rsidRPr="00481D2D">
        <w:t>-</w:t>
      </w:r>
      <w:proofErr w:type="spellStart"/>
      <w:r w:rsidRPr="00481D2D">
        <w:t>ioi</w:t>
      </w:r>
      <w:proofErr w:type="spellEnd"/>
      <w:r w:rsidRPr="00481D2D">
        <w:t>" header field parameter</w:t>
      </w:r>
      <w:r w:rsidRPr="00481D2D">
        <w:rPr>
          <w:rFonts w:hint="eastAsia"/>
        </w:rPr>
        <w:t>s</w:t>
      </w:r>
      <w:r w:rsidRPr="00481D2D">
        <w:t xml:space="preserve"> in the P-Charging-Vector header field</w:t>
      </w:r>
      <w:r w:rsidRPr="00481D2D">
        <w:rPr>
          <w:rFonts w:hint="eastAsia"/>
        </w:rPr>
        <w:t>;</w:t>
      </w:r>
    </w:p>
    <w:p w14:paraId="70D2ABF7" w14:textId="77777777" w:rsidR="000B46B6" w:rsidRPr="00481D2D" w:rsidRDefault="008869E5" w:rsidP="002F663F">
      <w:pPr>
        <w:pStyle w:val="B1"/>
      </w:pPr>
      <w:r w:rsidRPr="00481D2D">
        <w:t>1C</w:t>
      </w:r>
      <w:r w:rsidR="006E5322" w:rsidRPr="00481D2D">
        <w:t>)</w:t>
      </w:r>
      <w:r w:rsidR="006E5322" w:rsidRPr="00481D2D">
        <w:tab/>
        <w:t>if the request is from a UE that is not considered as privileged sender and if the alternative identity of the originator of the request was not identified (see subclause 5.2.6.3.1):</w:t>
      </w:r>
    </w:p>
    <w:p w14:paraId="5D1C0DBA" w14:textId="77777777" w:rsidR="006E5322" w:rsidRPr="00481D2D" w:rsidRDefault="006E5322" w:rsidP="002F663F">
      <w:pPr>
        <w:pStyle w:val="B2"/>
      </w:pPr>
      <w:proofErr w:type="spellStart"/>
      <w:r w:rsidRPr="00481D2D">
        <w:t>i</w:t>
      </w:r>
      <w:proofErr w:type="spellEnd"/>
      <w:r w:rsidRPr="00481D2D">
        <w:t>)</w:t>
      </w:r>
      <w:r w:rsidRPr="00481D2D">
        <w:tab/>
        <w:t xml:space="preserve">if the P-Asserted-Identity header field in the request to be sent contains a SIP </w:t>
      </w:r>
      <w:smartTag w:uri="urn:schemas-microsoft-com:office:smarttags" w:element="stockticker">
        <w:r w:rsidRPr="00481D2D">
          <w:t>URI</w:t>
        </w:r>
      </w:smartTag>
      <w:r w:rsidRPr="00481D2D">
        <w:t xml:space="preserve"> and if a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belongs to the set of implicitly registered public user identities that contains the SIP </w:t>
      </w:r>
      <w:smartTag w:uri="urn:schemas-microsoft-com:office:smarttags" w:element="stockticker">
        <w:r w:rsidRPr="00481D2D">
          <w:t>URI</w:t>
        </w:r>
      </w:smartTag>
      <w:r w:rsidRPr="00481D2D">
        <w:t xml:space="preserve">, add a second P-Asserted-Identity header field that contains the first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of the implicitly registered public user identities; and</w:t>
      </w:r>
    </w:p>
    <w:p w14:paraId="18478119" w14:textId="77777777" w:rsidR="006E5322" w:rsidRPr="00481D2D" w:rsidRDefault="006E5322" w:rsidP="002F663F">
      <w:pPr>
        <w:pStyle w:val="B2"/>
      </w:pPr>
      <w:r w:rsidRPr="00481D2D">
        <w:t>ii)</w:t>
      </w:r>
      <w:r w:rsidRPr="00481D2D">
        <w:tab/>
        <w:t xml:space="preserve">if the P-Asserted-Identity header field in the request to be sent contains a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add a second P-Asserted-Identity header field that contains the first SIP </w:t>
      </w:r>
      <w:smartTag w:uri="urn:schemas-microsoft-com:office:smarttags" w:element="stockticker">
        <w:r w:rsidRPr="00481D2D">
          <w:t>URI</w:t>
        </w:r>
      </w:smartTag>
      <w:r w:rsidRPr="00481D2D">
        <w:t xml:space="preserve"> of the implicitly registered public user identities that contains the </w:t>
      </w:r>
      <w:proofErr w:type="spellStart"/>
      <w:r w:rsidRPr="00481D2D">
        <w:t>tel</w:t>
      </w:r>
      <w:proofErr w:type="spellEnd"/>
      <w:r w:rsidRPr="00481D2D">
        <w:t xml:space="preserve"> </w:t>
      </w:r>
      <w:smartTag w:uri="urn:schemas-microsoft-com:office:smarttags" w:element="stockticker">
        <w:r w:rsidRPr="00481D2D">
          <w:t>URI</w:t>
        </w:r>
      </w:smartTag>
      <w:r w:rsidRPr="00481D2D">
        <w:t>;</w:t>
      </w:r>
    </w:p>
    <w:p w14:paraId="0A305E79" w14:textId="77777777" w:rsidR="009A4050" w:rsidRPr="00481D2D" w:rsidRDefault="009A4050" w:rsidP="009A4050">
      <w:pPr>
        <w:pStyle w:val="B1"/>
      </w:pPr>
      <w:r w:rsidRPr="00481D2D">
        <w:t>2)</w:t>
      </w:r>
      <w:r w:rsidRPr="00481D2D">
        <w:tab/>
        <w:t>if the request contains a Contact header field containing a GRUU the P-CSCF shall save the GRUU received in the Contact header field of the request and associate it with the UE IP address and UE port such that the P-CSCF is able to route target refresh request containing that GRUU in the Request-</w:t>
      </w:r>
      <w:smartTag w:uri="urn:schemas-microsoft-com:office:smarttags" w:element="stockticker">
        <w:r w:rsidRPr="00481D2D">
          <w:t>URI</w:t>
        </w:r>
      </w:smartTag>
      <w:r w:rsidRPr="00481D2D">
        <w:t>.</w:t>
      </w:r>
      <w:r w:rsidR="00C27196" w:rsidRPr="00481D2D">
        <w:t xml:space="preserve"> The UE port used for the association is determined as follows:</w:t>
      </w:r>
    </w:p>
    <w:p w14:paraId="7CA4F8E2" w14:textId="77777777" w:rsidR="00C27196" w:rsidRPr="00481D2D" w:rsidRDefault="00C27196" w:rsidP="00C27196">
      <w:pPr>
        <w:pStyle w:val="B2"/>
      </w:pPr>
      <w:r w:rsidRPr="00481D2D">
        <w:t>-</w:t>
      </w:r>
      <w:r w:rsidRPr="00481D2D">
        <w:tab/>
        <w:t xml:space="preserve">if IMS AKA or SIP digest with </w:t>
      </w:r>
      <w:smartTag w:uri="urn:schemas-microsoft-com:office:smarttags" w:element="stockticker">
        <w:r w:rsidRPr="00481D2D">
          <w:t>TLS</w:t>
        </w:r>
      </w:smartTag>
      <w:r w:rsidRPr="00481D2D">
        <w:t xml:space="preserve"> is being used as a security mechanism, the UE protected server port for the security association on which the request was received; or</w:t>
      </w:r>
    </w:p>
    <w:p w14:paraId="5FECE764" w14:textId="77777777" w:rsidR="00C27196" w:rsidRPr="00481D2D" w:rsidRDefault="00C27196" w:rsidP="00C27196">
      <w:pPr>
        <w:pStyle w:val="B2"/>
      </w:pPr>
      <w:r w:rsidRPr="00481D2D">
        <w:t>-</w:t>
      </w:r>
      <w:r w:rsidRPr="00481D2D">
        <w:tab/>
        <w:t xml:space="preserve">if SIP digest without </w:t>
      </w:r>
      <w:smartTag w:uri="urn:schemas-microsoft-com:office:smarttags" w:element="stockticker">
        <w:r w:rsidRPr="00481D2D">
          <w:t>TLS</w:t>
        </w:r>
      </w:smartTag>
      <w:r w:rsidRPr="00481D2D">
        <w:t xml:space="preserve"> is being used as a security mechanism, the UE unprotected port on which the request was received</w:t>
      </w:r>
      <w:r w:rsidR="00673D24" w:rsidRPr="00481D2D">
        <w:t>; and</w:t>
      </w:r>
    </w:p>
    <w:p w14:paraId="1E75D9BF" w14:textId="77777777" w:rsidR="00673D24" w:rsidRPr="00481D2D" w:rsidRDefault="00673D24" w:rsidP="00A332E3">
      <w:pPr>
        <w:pStyle w:val="B1"/>
      </w:pPr>
      <w:r w:rsidRPr="00481D2D">
        <w:t>3)</w:t>
      </w:r>
      <w:r w:rsidRPr="00481D2D">
        <w:tab/>
        <w:t>where the network uses the Resource-Priority header field to control the priority of emergency calls, add a Resource-Priority header field containing a namespace of "</w:t>
      </w:r>
      <w:proofErr w:type="spellStart"/>
      <w:r w:rsidRPr="00481D2D">
        <w:t>esnet</w:t>
      </w:r>
      <w:proofErr w:type="spellEnd"/>
      <w:r w:rsidRPr="00481D2D">
        <w:t xml:space="preserve">" as defined in </w:t>
      </w:r>
      <w:r w:rsidR="00A332E3" w:rsidRPr="00481D2D">
        <w:rPr>
          <w:rFonts w:eastAsia="MS Mincho"/>
          <w:lang w:eastAsia="ja-JP"/>
        </w:rPr>
        <w:t>RFC 7135</w:t>
      </w:r>
      <w:r w:rsidR="00B4241D" w:rsidRPr="00481D2D">
        <w:t> [197</w:t>
      </w:r>
      <w:r w:rsidRPr="00481D2D">
        <w:t>].</w:t>
      </w:r>
    </w:p>
    <w:p w14:paraId="2A2F35E0" w14:textId="77777777" w:rsidR="007C63CC" w:rsidRPr="00481D2D" w:rsidRDefault="007C63CC" w:rsidP="007C63CC">
      <w:r w:rsidRPr="00481D2D">
        <w:t xml:space="preserve">If the P-CSCF does not receive any response to the </w:t>
      </w:r>
      <w:r w:rsidR="006D3941" w:rsidRPr="00481D2D">
        <w:t xml:space="preserve">initial request for a dialog or standalone transaction or an unknown method </w:t>
      </w:r>
      <w:r w:rsidR="00EE4B12" w:rsidRPr="00481D2D">
        <w:t xml:space="preserve">sent to an E-CSCF </w:t>
      </w:r>
      <w:r w:rsidRPr="00481D2D">
        <w:t xml:space="preserve">(including its retransmissions); or receives a 480 (Temporarily Unavailable) response to an </w:t>
      </w:r>
      <w:r w:rsidR="006D3941" w:rsidRPr="00481D2D">
        <w:t xml:space="preserve">initial request for a dialog or standalone transaction or an unknown method </w:t>
      </w:r>
      <w:r w:rsidR="00EE4B12" w:rsidRPr="00481D2D">
        <w:t>sent to an E-CSCF</w:t>
      </w:r>
      <w:r w:rsidRPr="00481D2D">
        <w:t xml:space="preserve">, the P-CSCF shall </w:t>
      </w:r>
      <w:r w:rsidR="00207250" w:rsidRPr="00481D2D">
        <w:t xml:space="preserve">include a </w:t>
      </w:r>
      <w:smartTag w:uri="urn:schemas-microsoft-com:office:smarttags" w:element="stockticker">
        <w:r w:rsidR="00207250" w:rsidRPr="00481D2D">
          <w:t>URI</w:t>
        </w:r>
      </w:smartTag>
      <w:r w:rsidR="00207250" w:rsidRPr="00481D2D">
        <w:t xml:space="preserve">, associated with </w:t>
      </w:r>
      <w:r w:rsidRPr="00481D2D">
        <w:t xml:space="preserve">a </w:t>
      </w:r>
      <w:r w:rsidR="00207250" w:rsidRPr="00481D2D">
        <w:t xml:space="preserve">different </w:t>
      </w:r>
      <w:r w:rsidRPr="00481D2D">
        <w:t>E-CSCF</w:t>
      </w:r>
      <w:r w:rsidR="000A4FAA" w:rsidRPr="00481D2D">
        <w:t xml:space="preserve"> that has not been tried before for this initial request for the dialog or standalone transaction (including its retransmissions)</w:t>
      </w:r>
      <w:r w:rsidR="00207250" w:rsidRPr="00481D2D">
        <w:t>, in the topmost Route header field</w:t>
      </w:r>
      <w:r w:rsidRPr="00481D2D">
        <w:t xml:space="preserve"> and forward the request.</w:t>
      </w:r>
    </w:p>
    <w:p w14:paraId="7032A2C5" w14:textId="77777777" w:rsidR="00C5215F" w:rsidRPr="00481D2D" w:rsidRDefault="00C5215F" w:rsidP="00C5215F">
      <w:r w:rsidRPr="00481D2D">
        <w:t xml:space="preserve">If the P-CSCF does not receive any response to the </w:t>
      </w:r>
      <w:r w:rsidR="006D3941" w:rsidRPr="00481D2D">
        <w:t xml:space="preserve">initial request for a dialog or standalone transaction or an unknown method </w:t>
      </w:r>
      <w:r w:rsidRPr="00481D2D">
        <w:t xml:space="preserve">sent to a S-CSCF (including its retransmissions); or receives a 480 (Temporarily Unavailable) response to an </w:t>
      </w:r>
      <w:r w:rsidR="006D3941" w:rsidRPr="00481D2D">
        <w:t xml:space="preserve">initial request for a dialog or standalone transaction or an unknown method </w:t>
      </w:r>
      <w:r w:rsidRPr="00481D2D">
        <w:t xml:space="preserve">sent to a S-CSCF, the P-CSCF shall </w:t>
      </w:r>
      <w:r w:rsidR="00207250" w:rsidRPr="00481D2D">
        <w:t xml:space="preserve">include a </w:t>
      </w:r>
      <w:smartTag w:uri="urn:schemas-microsoft-com:office:smarttags" w:element="stockticker">
        <w:r w:rsidR="00207250" w:rsidRPr="00481D2D">
          <w:t>URI</w:t>
        </w:r>
      </w:smartTag>
      <w:r w:rsidR="00207250" w:rsidRPr="00481D2D">
        <w:t xml:space="preserve">, associated with a different </w:t>
      </w:r>
      <w:r w:rsidRPr="00481D2D">
        <w:t>E-CSCF</w:t>
      </w:r>
      <w:r w:rsidR="00D14DD5" w:rsidRPr="00481D2D">
        <w:t xml:space="preserve"> that has not been tried before for this initial request for the dialog or standalone transaction (including its retransmissions)</w:t>
      </w:r>
      <w:r w:rsidR="00207250" w:rsidRPr="00481D2D">
        <w:t>, in the topmost</w:t>
      </w:r>
      <w:r w:rsidRPr="00481D2D">
        <w:t xml:space="preserve"> Route header </w:t>
      </w:r>
      <w:r w:rsidR="00207250" w:rsidRPr="00481D2D">
        <w:t xml:space="preserve">field </w:t>
      </w:r>
      <w:r w:rsidRPr="00481D2D">
        <w:t xml:space="preserve">of the </w:t>
      </w:r>
      <w:r w:rsidR="006D3941" w:rsidRPr="00481D2D">
        <w:t>initial request for a dialog or standalone transaction or an unknown method</w:t>
      </w:r>
      <w:r w:rsidRPr="00481D2D">
        <w:t>, and forward the request.</w:t>
      </w:r>
    </w:p>
    <w:p w14:paraId="619B5BF2" w14:textId="77777777" w:rsidR="00D14DD5" w:rsidRPr="00481D2D" w:rsidRDefault="00D14DD5" w:rsidP="00D14DD5">
      <w:r w:rsidRPr="00481D2D">
        <w:t>If the P-CSCF:</w:t>
      </w:r>
    </w:p>
    <w:p w14:paraId="202340D6" w14:textId="77777777" w:rsidR="00D14DD5" w:rsidRPr="00481D2D" w:rsidRDefault="00D14DD5" w:rsidP="00D14DD5">
      <w:pPr>
        <w:pStyle w:val="B1"/>
      </w:pPr>
      <w:r w:rsidRPr="00481D2D">
        <w:t>-</w:t>
      </w:r>
      <w:r w:rsidRPr="00481D2D">
        <w:tab/>
        <w:t>does not receive any response to this initial request for a dialog or standalone transaction or an unknown method</w:t>
      </w:r>
      <w:r w:rsidRPr="00481D2D" w:rsidDel="00266B2B">
        <w:t xml:space="preserve"> </w:t>
      </w:r>
      <w:r w:rsidRPr="00481D2D">
        <w:t>(including its retransmissions); or receives a 3xx response or 480 (Temporarily Unavailable) response to an initial request for a dialog or standalone transaction or an unknown method, and if all E-CSCFs have been tried before for this initial request for the dialog or standalone transaction (including its retransmissions), the P-CSCF shall reject this request as specified in subclause 5.2.10.5;</w:t>
      </w:r>
    </w:p>
    <w:p w14:paraId="037B1721" w14:textId="77777777" w:rsidR="00D14DD5" w:rsidRPr="00481D2D" w:rsidRDefault="00D14DD5" w:rsidP="000A4FAA">
      <w:pPr>
        <w:pStyle w:val="B1"/>
      </w:pPr>
      <w:r w:rsidRPr="00481D2D">
        <w:t>-</w:t>
      </w:r>
      <w:r w:rsidRPr="00481D2D">
        <w:tab/>
        <w:t>receives:</w:t>
      </w:r>
    </w:p>
    <w:p w14:paraId="2433081C" w14:textId="77777777" w:rsidR="00D14DD5" w:rsidRPr="00481D2D" w:rsidRDefault="00D14DD5" w:rsidP="00D14DD5">
      <w:pPr>
        <w:pStyle w:val="B2"/>
      </w:pPr>
      <w:r w:rsidRPr="00481D2D">
        <w:t>1)</w:t>
      </w:r>
      <w:r w:rsidRPr="00481D2D">
        <w:tab/>
        <w:t>any 4xx response other than a 480 (Temporarily Unavailable) response;</w:t>
      </w:r>
    </w:p>
    <w:p w14:paraId="54CAD9B6" w14:textId="77777777" w:rsidR="00D14DD5" w:rsidRPr="00481D2D" w:rsidRDefault="00D14DD5" w:rsidP="00D14DD5">
      <w:pPr>
        <w:pStyle w:val="B2"/>
      </w:pPr>
      <w:r w:rsidRPr="00481D2D">
        <w:t>2)</w:t>
      </w:r>
      <w:r w:rsidRPr="00481D2D">
        <w:tab/>
        <w:t>any 5xx response;</w:t>
      </w:r>
    </w:p>
    <w:p w14:paraId="050EF629" w14:textId="77777777" w:rsidR="00D14DD5" w:rsidRPr="00481D2D" w:rsidRDefault="00D14DD5" w:rsidP="00D14DD5">
      <w:pPr>
        <w:pStyle w:val="B2"/>
      </w:pPr>
      <w:r w:rsidRPr="00481D2D">
        <w:t>3)</w:t>
      </w:r>
      <w:r w:rsidRPr="00481D2D">
        <w:tab/>
        <w:t>any 6xx response,</w:t>
      </w:r>
    </w:p>
    <w:p w14:paraId="2A062A9C" w14:textId="77777777" w:rsidR="00D14DD5" w:rsidRPr="00481D2D" w:rsidRDefault="00D14DD5" w:rsidP="00D14DD5">
      <w:pPr>
        <w:pStyle w:val="B1"/>
      </w:pPr>
      <w:r w:rsidRPr="00481D2D">
        <w:tab/>
        <w:t>and the entry in the Request-</w:t>
      </w:r>
      <w:smartTag w:uri="urn:schemas-microsoft-com:office:smarttags" w:element="stockticker">
        <w:r w:rsidRPr="00481D2D">
          <w:t>URI</w:t>
        </w:r>
      </w:smartTag>
      <w:r w:rsidRPr="00481D2D">
        <w:t xml:space="preserve"> as received from the UE is not in accordance with RFC 5031 [69], then the P-CSCF shall reject this request as specified in subclause 5.2.10.5.</w:t>
      </w:r>
    </w:p>
    <w:p w14:paraId="499D607D" w14:textId="77777777" w:rsidR="00D14DD5" w:rsidRPr="00481D2D" w:rsidRDefault="00D14DD5" w:rsidP="00D14DD5">
      <w:r w:rsidRPr="00481D2D">
        <w:t>If the P-CSCF receives from the IP-CAN (e.g. via PCRF) an indication that the requested resources for the multimedia session being established cannot be granted and the entry in the Request-</w:t>
      </w:r>
      <w:smartTag w:uri="urn:schemas-microsoft-com:office:smarttags" w:element="stockticker">
        <w:r w:rsidRPr="00481D2D">
          <w:t>URI</w:t>
        </w:r>
      </w:smartTag>
      <w:r w:rsidRPr="00481D2D">
        <w:t xml:space="preserve"> as received from the UE is not in accordance with RFC 5031 [69], then the P-CSCF shall:</w:t>
      </w:r>
    </w:p>
    <w:p w14:paraId="358B6FA1" w14:textId="77777777" w:rsidR="00D14DD5" w:rsidRPr="00481D2D" w:rsidRDefault="00D14DD5" w:rsidP="00D14DD5">
      <w:pPr>
        <w:pStyle w:val="B1"/>
      </w:pPr>
      <w:r w:rsidRPr="00481D2D">
        <w:t>-</w:t>
      </w:r>
      <w:r w:rsidRPr="00481D2D">
        <w:tab/>
        <w:t>send a CANCEL request to cancel the request forwarded to the selected E-CSCF; and</w:t>
      </w:r>
    </w:p>
    <w:p w14:paraId="4146539F" w14:textId="77777777" w:rsidR="00D14DD5" w:rsidRPr="00481D2D" w:rsidRDefault="00D14DD5" w:rsidP="00D14DD5">
      <w:pPr>
        <w:pStyle w:val="B1"/>
      </w:pPr>
      <w:r w:rsidRPr="00481D2D">
        <w:t>-</w:t>
      </w:r>
      <w:r w:rsidRPr="00481D2D">
        <w:tab/>
      </w:r>
      <w:r w:rsidR="008869E5" w:rsidRPr="00481D2D">
        <w:t xml:space="preserve">reject this request </w:t>
      </w:r>
      <w:r w:rsidR="000A73C0" w:rsidRPr="00481D2D">
        <w:t>as specified in subclause 5.2.10.5</w:t>
      </w:r>
      <w:r w:rsidRPr="00481D2D">
        <w:t>.</w:t>
      </w:r>
    </w:p>
    <w:p w14:paraId="4202D653" w14:textId="77777777" w:rsidR="00673D24" w:rsidRPr="00481D2D" w:rsidRDefault="00673D24" w:rsidP="00A332E3">
      <w:r w:rsidRPr="00481D2D">
        <w:t>When the P-CSCF received a subsequent request in the dialog from the UE, and the network uses the Resource-Priority header field to control the priority of emergency calls, the P-CSCF shall add a Resource-Priority header field containing a namespace of "</w:t>
      </w:r>
      <w:proofErr w:type="spellStart"/>
      <w:r w:rsidRPr="00481D2D">
        <w:t>esnet</w:t>
      </w:r>
      <w:proofErr w:type="spellEnd"/>
      <w:r w:rsidRPr="00481D2D">
        <w:t xml:space="preserve">" as defined in </w:t>
      </w:r>
      <w:r w:rsidR="00A332E3" w:rsidRPr="00481D2D">
        <w:rPr>
          <w:rFonts w:eastAsia="MS Mincho"/>
        </w:rPr>
        <w:t>RFC 7135</w:t>
      </w:r>
      <w:r w:rsidR="00B4241D" w:rsidRPr="00481D2D">
        <w:t> [197</w:t>
      </w:r>
      <w:r w:rsidRPr="00481D2D">
        <w:t>].</w:t>
      </w:r>
    </w:p>
    <w:p w14:paraId="01E506A6" w14:textId="77777777" w:rsidR="009A4050" w:rsidRPr="00481D2D" w:rsidRDefault="009A4050" w:rsidP="009A4050">
      <w:r w:rsidRPr="00481D2D">
        <w:t>When the P-CSCF receives a target refresh request for a dialog with the Request-</w:t>
      </w:r>
      <w:smartTag w:uri="urn:schemas-microsoft-com:office:smarttags" w:element="stockticker">
        <w:r w:rsidRPr="00481D2D">
          <w:t>URI</w:t>
        </w:r>
      </w:smartTag>
      <w:r w:rsidRPr="00481D2D">
        <w:t xml:space="preserve"> containing a GRUU the P-CSCF shall:</w:t>
      </w:r>
    </w:p>
    <w:p w14:paraId="4A3CAF46" w14:textId="77777777" w:rsidR="009A4050" w:rsidRPr="00481D2D" w:rsidRDefault="009A4050" w:rsidP="009A4050">
      <w:pPr>
        <w:pStyle w:val="B1"/>
      </w:pPr>
      <w:r w:rsidRPr="00481D2D">
        <w:t>-</w:t>
      </w:r>
      <w:r w:rsidRPr="00481D2D">
        <w:tab/>
        <w:t xml:space="preserve">obtain the UE IP address and UE port </w:t>
      </w:r>
      <w:r w:rsidR="00C27196" w:rsidRPr="00481D2D">
        <w:t xml:space="preserve">associated </w:t>
      </w:r>
      <w:r w:rsidRPr="00481D2D">
        <w:t>to the GRUU contained in the Request-</w:t>
      </w:r>
      <w:smartTag w:uri="urn:schemas-microsoft-com:office:smarttags" w:element="stockticker">
        <w:r w:rsidRPr="00481D2D">
          <w:t>URI</w:t>
        </w:r>
      </w:smartTag>
      <w:r w:rsidRPr="00481D2D">
        <w:t xml:space="preserve"> and rewrite the Request-</w:t>
      </w:r>
      <w:smartTag w:uri="urn:schemas-microsoft-com:office:smarttags" w:element="stockticker">
        <w:r w:rsidRPr="00481D2D">
          <w:t>URI</w:t>
        </w:r>
      </w:smartTag>
      <w:r w:rsidRPr="00481D2D">
        <w:t xml:space="preserve"> with that UE IP address and UE port; and</w:t>
      </w:r>
    </w:p>
    <w:p w14:paraId="151CE747" w14:textId="77777777" w:rsidR="009A4050" w:rsidRPr="00481D2D" w:rsidRDefault="009A4050" w:rsidP="009A4050">
      <w:pPr>
        <w:pStyle w:val="B1"/>
      </w:pPr>
      <w:r w:rsidRPr="00481D2D">
        <w:t>-</w:t>
      </w:r>
      <w:r w:rsidRPr="00481D2D">
        <w:tab/>
        <w:t>perform the steps in subclause 5.2.6.4 for when the P-CSCF receives, destined for the UE, a target refresh request for a dialog.</w:t>
      </w:r>
    </w:p>
    <w:p w14:paraId="10E146EB" w14:textId="77777777" w:rsidR="00897956" w:rsidRPr="00481D2D" w:rsidRDefault="00897956" w:rsidP="005D46C4">
      <w:pPr>
        <w:pStyle w:val="Heading4"/>
      </w:pPr>
      <w:bookmarkStart w:id="562" w:name="_CR5_2_10_5"/>
      <w:bookmarkStart w:id="563" w:name="_Toc146256823"/>
      <w:bookmarkEnd w:id="562"/>
      <w:r w:rsidRPr="00481D2D">
        <w:t>5.2.10.</w:t>
      </w:r>
      <w:r w:rsidR="007C63CC" w:rsidRPr="00481D2D">
        <w:t>5</w:t>
      </w:r>
      <w:r w:rsidRPr="00481D2D">
        <w:tab/>
        <w:t xml:space="preserve">Abnormal </w:t>
      </w:r>
      <w:r w:rsidR="00551195" w:rsidRPr="00481D2D">
        <w:t xml:space="preserve">and rejection </w:t>
      </w:r>
      <w:r w:rsidRPr="00481D2D">
        <w:t>cases</w:t>
      </w:r>
      <w:bookmarkEnd w:id="563"/>
    </w:p>
    <w:p w14:paraId="2D6A5AB9" w14:textId="77777777" w:rsidR="001F4D17" w:rsidRPr="00481D2D" w:rsidRDefault="00897956">
      <w:r w:rsidRPr="00481D2D">
        <w:t>If the IM CN subsystem to where the P-CSCF belongs to is not capable to handle emergency sessions or due to local policy does not handle emergency sessions or only handles certain type of emergency session request</w:t>
      </w:r>
      <w:r w:rsidR="00703D53" w:rsidRPr="00481D2D">
        <w:t xml:space="preserve"> or does not support emergency sessions for either the </w:t>
      </w:r>
      <w:r w:rsidR="00A4201F" w:rsidRPr="00481D2D">
        <w:t xml:space="preserve">geographical location of </w:t>
      </w:r>
      <w:r w:rsidR="00703D53" w:rsidRPr="00481D2D">
        <w:t>the UE is located or the IP-CAN to which the UE is attached</w:t>
      </w:r>
      <w:r w:rsidRPr="00481D2D">
        <w:t xml:space="preserve">, </w:t>
      </w:r>
      <w:r w:rsidR="003966F5" w:rsidRPr="00481D2D">
        <w:t>or the SDP of the request describes CS media (see 3GPP TS 24.292 [8O])</w:t>
      </w:r>
      <w:r w:rsidR="00551195" w:rsidRPr="00481D2D">
        <w:t>, or for reasons described in subclause 5.2.10.4</w:t>
      </w:r>
      <w:r w:rsidR="003966F5" w:rsidRPr="00481D2D">
        <w:t xml:space="preserve">, </w:t>
      </w:r>
      <w:r w:rsidRPr="00481D2D">
        <w:t xml:space="preserve">the P-CSCF shall not forward the </w:t>
      </w:r>
      <w:r w:rsidR="006D3941" w:rsidRPr="00481D2D">
        <w:t>initial request for a dialog or standalone transaction or an unknown method</w:t>
      </w:r>
      <w:r w:rsidRPr="00481D2D">
        <w:t>. The P-CSCF</w:t>
      </w:r>
      <w:r w:rsidR="001F4D17" w:rsidRPr="00481D2D">
        <w:t>:</w:t>
      </w:r>
    </w:p>
    <w:p w14:paraId="64272B45" w14:textId="77777777" w:rsidR="001F4D17" w:rsidRPr="00481D2D" w:rsidRDefault="0082650F" w:rsidP="001F4D17">
      <w:pPr>
        <w:pStyle w:val="B1"/>
      </w:pPr>
      <w:r w:rsidRPr="00481D2D">
        <w:t>I)</w:t>
      </w:r>
      <w:r w:rsidR="001F4D17" w:rsidRPr="00481D2D">
        <w:tab/>
      </w:r>
      <w:r w:rsidR="00897956" w:rsidRPr="00481D2D">
        <w:t xml:space="preserve">shall </w:t>
      </w:r>
      <w:r w:rsidR="00551195" w:rsidRPr="00481D2D">
        <w:t xml:space="preserve">reject the request by returning </w:t>
      </w:r>
      <w:r w:rsidR="00897956" w:rsidRPr="00481D2D">
        <w:t>a 380 (Alternative Service) response</w:t>
      </w:r>
      <w:r w:rsidR="001F4D17" w:rsidRPr="00481D2D">
        <w:t>;</w:t>
      </w:r>
    </w:p>
    <w:p w14:paraId="4DB3DB85" w14:textId="77777777" w:rsidR="00B965E2" w:rsidRPr="00481D2D" w:rsidRDefault="0082650F" w:rsidP="00613E32">
      <w:pPr>
        <w:pStyle w:val="B1"/>
      </w:pPr>
      <w:r w:rsidRPr="00481D2D">
        <w:t>II)</w:t>
      </w:r>
      <w:r w:rsidR="001F4D17" w:rsidRPr="00481D2D">
        <w:tab/>
      </w:r>
      <w:r w:rsidR="00B965E2" w:rsidRPr="00481D2D">
        <w:t>if:</w:t>
      </w:r>
    </w:p>
    <w:p w14:paraId="07F954E9" w14:textId="77777777" w:rsidR="001F4D17" w:rsidRPr="00481D2D" w:rsidRDefault="00A67999" w:rsidP="00A67999">
      <w:pPr>
        <w:pStyle w:val="B2"/>
      </w:pPr>
      <w:r w:rsidRPr="00481D2D">
        <w:t>-</w:t>
      </w:r>
      <w:r w:rsidRPr="00481D2D">
        <w:tab/>
        <w:t xml:space="preserve">support for the 3GPP IM CN subsystem XML body as described in subclause 7.6 in the Accept header field is not indicated, the P-CSCF </w:t>
      </w:r>
      <w:r w:rsidR="001F4D17" w:rsidRPr="00481D2D">
        <w:t xml:space="preserve">shall assume that the UE supports </w:t>
      </w:r>
      <w:r w:rsidR="001F4D17" w:rsidRPr="00481D2D" w:rsidDel="003F4D1F">
        <w:t>version 1</w:t>
      </w:r>
      <w:r w:rsidR="001F4D17" w:rsidRPr="00481D2D">
        <w:t xml:space="preserve"> of the </w:t>
      </w:r>
      <w:r w:rsidR="00E70F47" w:rsidRPr="00481D2D">
        <w:t xml:space="preserve">3GPP </w:t>
      </w:r>
      <w:r w:rsidR="001F4D17" w:rsidRPr="00481D2D">
        <w:t>XML Schema for the IM CN subsystem XML;</w:t>
      </w:r>
      <w:r w:rsidRPr="00481D2D">
        <w:t xml:space="preserve"> or</w:t>
      </w:r>
    </w:p>
    <w:p w14:paraId="033B2F16" w14:textId="77777777" w:rsidR="00A67999" w:rsidRPr="00481D2D" w:rsidRDefault="00A67999" w:rsidP="00A67999">
      <w:pPr>
        <w:pStyle w:val="B2"/>
      </w:pPr>
      <w:r w:rsidRPr="00481D2D">
        <w:t>-</w:t>
      </w:r>
      <w:r w:rsidRPr="00481D2D">
        <w:tab/>
        <w:t>i</w:t>
      </w:r>
      <w:r w:rsidRPr="00481D2D">
        <w:rPr>
          <w:rFonts w:eastAsia="PMingLiU"/>
        </w:rPr>
        <w:t>f both the "</w:t>
      </w:r>
      <w:proofErr w:type="spellStart"/>
      <w:r w:rsidRPr="00481D2D">
        <w:rPr>
          <w:rFonts w:eastAsia="PMingLiU"/>
        </w:rPr>
        <w:t>sv</w:t>
      </w:r>
      <w:proofErr w:type="spellEnd"/>
      <w:r w:rsidRPr="00481D2D">
        <w:rPr>
          <w:rFonts w:eastAsia="PMingLiU"/>
        </w:rPr>
        <w:t>" and "</w:t>
      </w:r>
      <w:proofErr w:type="spellStart"/>
      <w:r w:rsidRPr="00481D2D">
        <w:rPr>
          <w:rFonts w:eastAsia="PMingLiU"/>
        </w:rPr>
        <w:t>schemaversion</w:t>
      </w:r>
      <w:proofErr w:type="spellEnd"/>
      <w:r w:rsidRPr="00481D2D">
        <w:rPr>
          <w:rFonts w:eastAsia="PMingLiU"/>
        </w:rPr>
        <w:t xml:space="preserve">" </w:t>
      </w:r>
      <w:r w:rsidRPr="00481D2D">
        <w:t xml:space="preserve">parameters </w:t>
      </w:r>
      <w:r w:rsidRPr="00481D2D">
        <w:rPr>
          <w:rFonts w:eastAsia="PMingLiU"/>
        </w:rPr>
        <w:t>are present, then the P-CSCF shall ignore the value of the "</w:t>
      </w:r>
      <w:proofErr w:type="spellStart"/>
      <w:r w:rsidRPr="00481D2D">
        <w:rPr>
          <w:rFonts w:eastAsia="PMingLiU"/>
        </w:rPr>
        <w:t>schemaversion</w:t>
      </w:r>
      <w:proofErr w:type="spellEnd"/>
      <w:r w:rsidRPr="00481D2D">
        <w:rPr>
          <w:rFonts w:eastAsia="PMingLiU"/>
        </w:rPr>
        <w:t>"</w:t>
      </w:r>
      <w:r w:rsidRPr="00481D2D">
        <w:t xml:space="preserve"> parameter</w:t>
      </w:r>
      <w:r w:rsidRPr="00481D2D">
        <w:rPr>
          <w:rFonts w:eastAsia="PMingLiU"/>
        </w:rPr>
        <w:t>;</w:t>
      </w:r>
    </w:p>
    <w:p w14:paraId="108A1A90" w14:textId="77777777" w:rsidR="001F4D17" w:rsidRPr="00481D2D" w:rsidRDefault="0082650F" w:rsidP="001F4D17">
      <w:pPr>
        <w:pStyle w:val="B1"/>
      </w:pPr>
      <w:r w:rsidRPr="00481D2D">
        <w:t>III)</w:t>
      </w:r>
      <w:r w:rsidR="009E4808" w:rsidRPr="00481D2D">
        <w:tab/>
      </w:r>
      <w:r w:rsidR="00703D53" w:rsidRPr="00481D2D">
        <w:t>shall include in the 380 (Alternative Service) response</w:t>
      </w:r>
      <w:r w:rsidR="001F4D17" w:rsidRPr="00481D2D">
        <w:t>:</w:t>
      </w:r>
    </w:p>
    <w:p w14:paraId="1D29C94E" w14:textId="77777777" w:rsidR="00E70F47" w:rsidRPr="00481D2D" w:rsidRDefault="00665EFA" w:rsidP="007D0EE6">
      <w:pPr>
        <w:pStyle w:val="B2"/>
      </w:pPr>
      <w:r w:rsidRPr="00481D2D">
        <w:t>a)</w:t>
      </w:r>
      <w:r w:rsidR="001F4D17" w:rsidRPr="00481D2D">
        <w:tab/>
      </w:r>
      <w:r w:rsidR="00703D53" w:rsidRPr="00481D2D">
        <w:t xml:space="preserve">a Content-Type header field with the value set to associated MIME type of the </w:t>
      </w:r>
      <w:r w:rsidR="00E70F47" w:rsidRPr="00481D2D">
        <w:t xml:space="preserve">3GPP IM CN subsystem XML body </w:t>
      </w:r>
      <w:r w:rsidR="00703D53" w:rsidRPr="00481D2D">
        <w:t>as described in subclause 7.6.1</w:t>
      </w:r>
      <w:r w:rsidR="00E70F47" w:rsidRPr="00481D2D">
        <w:t>;</w:t>
      </w:r>
    </w:p>
    <w:p w14:paraId="671C6849" w14:textId="77777777" w:rsidR="001F4D17" w:rsidRPr="00481D2D" w:rsidRDefault="00665EFA" w:rsidP="007D0EE6">
      <w:pPr>
        <w:pStyle w:val="B2"/>
      </w:pPr>
      <w:r w:rsidRPr="00481D2D">
        <w:t>b)</w:t>
      </w:r>
      <w:r w:rsidR="00E70F47" w:rsidRPr="00481D2D">
        <w:tab/>
        <w:t xml:space="preserve">a P-Asserted-Identity header field set to the value of the SIP </w:t>
      </w:r>
      <w:smartTag w:uri="urn:schemas-microsoft-com:office:smarttags" w:element="stockticker">
        <w:r w:rsidR="00E70F47" w:rsidRPr="00481D2D">
          <w:t>URI</w:t>
        </w:r>
      </w:smartTag>
      <w:r w:rsidR="00E70F47" w:rsidRPr="00481D2D">
        <w:t xml:space="preserve"> of the P-CSCF included in the Path header field during the registration of the user whose UE sent the request causing this response</w:t>
      </w:r>
      <w:r w:rsidR="00250F6F" w:rsidRPr="00481D2D">
        <w:t xml:space="preserve"> (see subclause 5.2.2.1)</w:t>
      </w:r>
      <w:r w:rsidR="0082650F" w:rsidRPr="00481D2D">
        <w:t>; and</w:t>
      </w:r>
    </w:p>
    <w:p w14:paraId="47D9A624" w14:textId="77777777" w:rsidR="00B01457" w:rsidRPr="00481D2D" w:rsidRDefault="00665EFA" w:rsidP="00B01457">
      <w:pPr>
        <w:pStyle w:val="B2"/>
      </w:pPr>
      <w:r w:rsidRPr="00481D2D">
        <w:t>c)</w:t>
      </w:r>
      <w:r w:rsidR="00B01457" w:rsidRPr="00481D2D">
        <w:tab/>
        <w:t>if</w:t>
      </w:r>
      <w:r w:rsidRPr="00481D2D">
        <w:t xml:space="preserve"> required by operator policy implementing national regulatory requirements</w:t>
      </w:r>
      <w:r w:rsidR="00B01457" w:rsidRPr="00481D2D">
        <w:t>, a Contact header field with an emergency service URN</w:t>
      </w:r>
      <w:r w:rsidRPr="00481D2D">
        <w:t xml:space="preserve"> </w:t>
      </w:r>
      <w:r w:rsidR="001C490C" w:rsidRPr="00481D2D">
        <w:t>(</w:t>
      </w:r>
      <w:r w:rsidR="00B01457" w:rsidRPr="00481D2D">
        <w:t>i.e. a service URN with a top-level service type of "</w:t>
      </w:r>
      <w:proofErr w:type="spellStart"/>
      <w:r w:rsidR="00B01457" w:rsidRPr="00481D2D">
        <w:t>sos</w:t>
      </w:r>
      <w:proofErr w:type="spellEnd"/>
      <w:r w:rsidR="00B01457" w:rsidRPr="00481D2D">
        <w:t>" as specified in RFC 5031 [69]</w:t>
      </w:r>
      <w:r w:rsidR="001C490C" w:rsidRPr="00481D2D">
        <w:t>)</w:t>
      </w:r>
      <w:r w:rsidRPr="00481D2D">
        <w:t>. If a type of emergency service can be deduced from the Request-</w:t>
      </w:r>
      <w:smartTag w:uri="urn:schemas-microsoft-com:office:smarttags" w:element="stockticker">
        <w:r w:rsidRPr="00481D2D">
          <w:t>URI</w:t>
        </w:r>
      </w:smartTag>
      <w:r w:rsidRPr="00481D2D">
        <w:t xml:space="preserve"> received from the UE and if required by </w:t>
      </w:r>
      <w:r w:rsidR="009E64C9" w:rsidRPr="00481D2D">
        <w:t xml:space="preserve">operator policy </w:t>
      </w:r>
      <w:r w:rsidRPr="00481D2D">
        <w:t xml:space="preserve">implementing </w:t>
      </w:r>
      <w:r w:rsidR="009E64C9" w:rsidRPr="00481D2D">
        <w:t>national regulatory requirements</w:t>
      </w:r>
      <w:r w:rsidRPr="00481D2D">
        <w:t>, the P-CSCF shall include in the emergency service URN</w:t>
      </w:r>
      <w:r w:rsidR="009E64C9" w:rsidRPr="00481D2D">
        <w:t xml:space="preserve"> a </w:t>
      </w:r>
      <w:r w:rsidR="00B01457" w:rsidRPr="00481D2D">
        <w:t>sub-service type deduced from the Request-</w:t>
      </w:r>
      <w:smartTag w:uri="urn:schemas-microsoft-com:office:smarttags" w:element="stockticker">
        <w:r w:rsidR="00B01457" w:rsidRPr="00481D2D">
          <w:t>URI</w:t>
        </w:r>
      </w:smartTag>
      <w:r w:rsidR="00B01457" w:rsidRPr="00481D2D">
        <w:t xml:space="preserve"> received from the UE; and</w:t>
      </w:r>
    </w:p>
    <w:p w14:paraId="03C782F5" w14:textId="77777777" w:rsidR="009E64C9" w:rsidRPr="00481D2D" w:rsidRDefault="009E64C9" w:rsidP="009E64C9">
      <w:pPr>
        <w:pStyle w:val="NO"/>
      </w:pPr>
      <w:r w:rsidRPr="00481D2D">
        <w:t>NOTE 1:</w:t>
      </w:r>
      <w:r w:rsidRPr="00481D2D">
        <w:tab/>
        <w:t>If the Request-</w:t>
      </w:r>
      <w:smartTag w:uri="urn:schemas-microsoft-com:office:smarttags" w:element="stockticker">
        <w:r w:rsidRPr="00481D2D">
          <w:t>URI</w:t>
        </w:r>
      </w:smartTag>
      <w:r w:rsidRPr="00481D2D">
        <w:t xml:space="preserve"> identifies an emergency service with a type of emergency service, and the 380 (Alternative Service) response does not contain a Contact header field with an emergency service URN or contains a Contact header field with an emergency service URN which does not include a sub-service type, and if, upon reception of the response, the UE performs the emergency call attempt in the IM CN subsystem, then the emergency call attempt in the IM CN subsystem can be misrouted.</w:t>
      </w:r>
    </w:p>
    <w:p w14:paraId="17F7963F" w14:textId="77777777" w:rsidR="00897956" w:rsidRPr="00481D2D" w:rsidRDefault="0082650F" w:rsidP="001F4D17">
      <w:pPr>
        <w:pStyle w:val="B1"/>
      </w:pPr>
      <w:r w:rsidRPr="00481D2D">
        <w:t>IV)</w:t>
      </w:r>
      <w:r w:rsidR="001F4D17" w:rsidRPr="00481D2D">
        <w:tab/>
      </w:r>
      <w:r w:rsidR="00703D53" w:rsidRPr="00481D2D">
        <w:t xml:space="preserve">shall </w:t>
      </w:r>
      <w:r w:rsidRPr="00481D2D">
        <w:t>include an IM CN subsystem XML body with the following elements</w:t>
      </w:r>
      <w:r w:rsidR="00703D53" w:rsidRPr="00481D2D">
        <w:t>:</w:t>
      </w:r>
    </w:p>
    <w:p w14:paraId="104BACEE" w14:textId="77777777" w:rsidR="00703D53" w:rsidRPr="00481D2D" w:rsidRDefault="00703D53" w:rsidP="00703D53">
      <w:pPr>
        <w:pStyle w:val="B2"/>
      </w:pPr>
      <w:r w:rsidRPr="00481D2D">
        <w:t>a)</w:t>
      </w:r>
      <w:r w:rsidRPr="00481D2D">
        <w:tab/>
        <w:t xml:space="preserve">an </w:t>
      </w:r>
      <w:r w:rsidR="009F1821" w:rsidRPr="00481D2D">
        <w:t xml:space="preserve">&lt;ims-3gpp&gt; element with the "version" attribute set to "1" and with an </w:t>
      </w:r>
      <w:r w:rsidRPr="00481D2D">
        <w:t xml:space="preserve">&lt;alternative-service&gt; </w:t>
      </w:r>
      <w:r w:rsidR="009F1821" w:rsidRPr="00481D2D">
        <w:t xml:space="preserve">child </w:t>
      </w:r>
      <w:r w:rsidRPr="00481D2D">
        <w:t>element, set to the parameters of the alternative service;</w:t>
      </w:r>
    </w:p>
    <w:p w14:paraId="4235E939" w14:textId="77777777" w:rsidR="00703D53" w:rsidRPr="00481D2D" w:rsidRDefault="009F1821" w:rsidP="009F1821">
      <w:pPr>
        <w:pStyle w:val="B3"/>
      </w:pPr>
      <w:proofErr w:type="spellStart"/>
      <w:r w:rsidRPr="00481D2D">
        <w:t>i</w:t>
      </w:r>
      <w:proofErr w:type="spellEnd"/>
      <w:r w:rsidR="00703D53" w:rsidRPr="00481D2D">
        <w:t>)</w:t>
      </w:r>
      <w:r w:rsidR="00703D53" w:rsidRPr="00481D2D">
        <w:tab/>
        <w:t>a &lt;type&gt; child element, set to "emergency"</w:t>
      </w:r>
      <w:r w:rsidRPr="00481D2D">
        <w:t xml:space="preserve"> (see table 7.</w:t>
      </w:r>
      <w:r w:rsidR="00653E48" w:rsidRPr="00481D2D">
        <w:t>6.2</w:t>
      </w:r>
      <w:r w:rsidRPr="00481D2D">
        <w:t>)</w:t>
      </w:r>
      <w:r w:rsidR="00703D53" w:rsidRPr="00481D2D">
        <w:t xml:space="preserve"> to indicate that it was an emergency call;</w:t>
      </w:r>
    </w:p>
    <w:p w14:paraId="2941037B" w14:textId="77777777" w:rsidR="00703D53" w:rsidRPr="00481D2D" w:rsidRDefault="009F1821" w:rsidP="009F1821">
      <w:pPr>
        <w:pStyle w:val="B3"/>
      </w:pPr>
      <w:r w:rsidRPr="00481D2D">
        <w:t>ii</w:t>
      </w:r>
      <w:r w:rsidR="00703D53" w:rsidRPr="00481D2D">
        <w:t>)</w:t>
      </w:r>
      <w:r w:rsidR="00703D53" w:rsidRPr="00481D2D">
        <w:tab/>
        <w:t>a &lt;reason&gt; child element, set to an operator configurable reason; and</w:t>
      </w:r>
    </w:p>
    <w:p w14:paraId="3E2F3C02" w14:textId="77777777" w:rsidR="00703D53" w:rsidRPr="00481D2D" w:rsidRDefault="009F1821" w:rsidP="009F1821">
      <w:pPr>
        <w:pStyle w:val="B3"/>
      </w:pPr>
      <w:r w:rsidRPr="00481D2D">
        <w:t>iii</w:t>
      </w:r>
      <w:r w:rsidR="00703D53" w:rsidRPr="00481D2D">
        <w:t>)</w:t>
      </w:r>
      <w:r w:rsidR="00703D53" w:rsidRPr="00481D2D">
        <w:tab/>
        <w:t>a</w:t>
      </w:r>
      <w:r w:rsidR="00703D53" w:rsidRPr="00481D2D">
        <w:rPr>
          <w:lang w:eastAsia="ja-JP"/>
        </w:rPr>
        <w:t>n</w:t>
      </w:r>
      <w:r w:rsidR="00703D53" w:rsidRPr="00481D2D">
        <w:t xml:space="preserve"> &lt;</w:t>
      </w:r>
      <w:r w:rsidR="00703D53" w:rsidRPr="00481D2D">
        <w:rPr>
          <w:lang w:eastAsia="ja-JP"/>
        </w:rPr>
        <w:t>action</w:t>
      </w:r>
      <w:r w:rsidR="00703D53" w:rsidRPr="00481D2D">
        <w:t>&gt; child element, set to "</w:t>
      </w:r>
      <w:r w:rsidR="00703D53" w:rsidRPr="00481D2D">
        <w:rPr>
          <w:lang w:eastAsia="ja-JP"/>
        </w:rPr>
        <w:t>emergency-registration</w:t>
      </w:r>
      <w:r w:rsidR="00703D53" w:rsidRPr="00481D2D">
        <w:t>"</w:t>
      </w:r>
      <w:r w:rsidRPr="00481D2D">
        <w:t xml:space="preserve"> (see table 7.</w:t>
      </w:r>
      <w:r w:rsidR="00FE20D5" w:rsidRPr="00481D2D">
        <w:t>6.3</w:t>
      </w:r>
      <w:r w:rsidRPr="00481D2D">
        <w:t>)</w:t>
      </w:r>
      <w:r w:rsidR="00703D53" w:rsidRPr="00481D2D">
        <w:t xml:space="preserve"> if the </w:t>
      </w:r>
      <w:r w:rsidR="0082650F" w:rsidRPr="00481D2D">
        <w:t>P-CSCF is accordingly configured by the operator</w:t>
      </w:r>
      <w:r w:rsidR="00703D53" w:rsidRPr="00481D2D">
        <w:t>.</w:t>
      </w:r>
    </w:p>
    <w:p w14:paraId="351DE6A7" w14:textId="77777777" w:rsidR="00703D53" w:rsidRPr="00481D2D" w:rsidRDefault="00703D53" w:rsidP="00703D53">
      <w:pPr>
        <w:pStyle w:val="NO"/>
      </w:pPr>
      <w:r w:rsidRPr="00481D2D">
        <w:t>NOTE </w:t>
      </w:r>
      <w:r w:rsidR="009E64C9" w:rsidRPr="00481D2D">
        <w:t>2</w:t>
      </w:r>
      <w:r w:rsidRPr="00481D2D">
        <w:t>:</w:t>
      </w:r>
      <w:r w:rsidRPr="00481D2D">
        <w:tab/>
        <w:t>Emergency service URN in the request-</w:t>
      </w:r>
      <w:smartTag w:uri="urn:schemas-microsoft-com:office:smarttags" w:element="stockticker">
        <w:r w:rsidRPr="00481D2D">
          <w:t>URI</w:t>
        </w:r>
      </w:smartTag>
      <w:r w:rsidRPr="00481D2D">
        <w:t xml:space="preserve"> indicates for the network that the emergency call attempt is recognized by the UE.</w:t>
      </w:r>
    </w:p>
    <w:p w14:paraId="57266AE9" w14:textId="77777777" w:rsidR="00897956" w:rsidRPr="00481D2D" w:rsidRDefault="00897956">
      <w:pPr>
        <w:pStyle w:val="NO"/>
      </w:pPr>
      <w:r w:rsidRPr="00481D2D">
        <w:t>NOTE</w:t>
      </w:r>
      <w:r w:rsidR="00703D53" w:rsidRPr="00481D2D">
        <w:t> </w:t>
      </w:r>
      <w:r w:rsidR="009E64C9" w:rsidRPr="00481D2D">
        <w:t>3</w:t>
      </w:r>
      <w:r w:rsidRPr="00481D2D">
        <w:t>:</w:t>
      </w:r>
      <w:r w:rsidRPr="00481D2D">
        <w:tab/>
        <w:t xml:space="preserve">Some networks only allow session requests </w:t>
      </w:r>
      <w:r w:rsidR="00572D1F" w:rsidRPr="00481D2D">
        <w:t>with a Request-</w:t>
      </w:r>
      <w:smartTag w:uri="urn:schemas-microsoft-com:office:smarttags" w:element="stockticker">
        <w:r w:rsidR="00572D1F" w:rsidRPr="00481D2D">
          <w:t>URI</w:t>
        </w:r>
      </w:smartTag>
      <w:r w:rsidR="00572D1F" w:rsidRPr="00481D2D">
        <w:t xml:space="preserve"> containing an emergency service URN, i.e. a service URN with a top-level service type of "</w:t>
      </w:r>
      <w:proofErr w:type="spellStart"/>
      <w:r w:rsidR="00572D1F" w:rsidRPr="00481D2D">
        <w:t>sos</w:t>
      </w:r>
      <w:proofErr w:type="spellEnd"/>
      <w:r w:rsidR="00572D1F" w:rsidRPr="00481D2D">
        <w:t xml:space="preserve">" as specified in </w:t>
      </w:r>
      <w:r w:rsidR="00A77B7A" w:rsidRPr="00481D2D">
        <w:t>RFC 5031</w:t>
      </w:r>
      <w:r w:rsidRPr="00481D2D">
        <w:t> [</w:t>
      </w:r>
      <w:r w:rsidR="00CA196B" w:rsidRPr="00481D2D">
        <w:t>69</w:t>
      </w:r>
      <w:r w:rsidRPr="00481D2D">
        <w:t>].</w:t>
      </w:r>
    </w:p>
    <w:p w14:paraId="77E0491A" w14:textId="77777777" w:rsidR="005B59BF" w:rsidRPr="00481D2D" w:rsidRDefault="005B59BF" w:rsidP="005B59BF">
      <w:r w:rsidRPr="00481D2D">
        <w:t>Upon reception of a REGISTER request containing an "</w:t>
      </w:r>
      <w:proofErr w:type="spellStart"/>
      <w:r w:rsidRPr="00481D2D">
        <w:t>sos</w:t>
      </w:r>
      <w:proofErr w:type="spellEnd"/>
      <w:r w:rsidRPr="00481D2D">
        <w:t>" SIP URI parameter in the Contact header field and containing an Authorization header field, if:</w:t>
      </w:r>
    </w:p>
    <w:p w14:paraId="72617031" w14:textId="77777777" w:rsidR="005B59BF" w:rsidRPr="00481D2D" w:rsidRDefault="005B59BF" w:rsidP="005B59BF">
      <w:pPr>
        <w:pStyle w:val="B1"/>
      </w:pPr>
      <w:r w:rsidRPr="00481D2D">
        <w:t>1)</w:t>
      </w:r>
      <w:r w:rsidRPr="00481D2D">
        <w:tab/>
        <w:t>the network supports IMS Services for roaming users in deployments without IMS-level roaming interfaces;</w:t>
      </w:r>
    </w:p>
    <w:p w14:paraId="1F19EA7C" w14:textId="77777777" w:rsidR="005B59BF" w:rsidRPr="00481D2D" w:rsidRDefault="005B59BF" w:rsidP="005B59BF">
      <w:pPr>
        <w:pStyle w:val="B1"/>
      </w:pPr>
      <w:r w:rsidRPr="00481D2D">
        <w:rPr>
          <w:rFonts w:hint="eastAsia"/>
          <w:lang w:eastAsia="ja-JP"/>
        </w:rPr>
        <w:t>2</w:t>
      </w:r>
      <w:r w:rsidRPr="00481D2D">
        <w:t>)</w:t>
      </w:r>
      <w:r w:rsidRPr="00481D2D">
        <w:tab/>
        <w:t>required by operator policy;</w:t>
      </w:r>
    </w:p>
    <w:p w14:paraId="40455311" w14:textId="77777777" w:rsidR="005B59BF" w:rsidRPr="00481D2D" w:rsidRDefault="005B59BF" w:rsidP="005B59BF">
      <w:pPr>
        <w:pStyle w:val="B1"/>
      </w:pPr>
      <w:r w:rsidRPr="00481D2D">
        <w:t>3)</w:t>
      </w:r>
      <w:r w:rsidRPr="00481D2D">
        <w:tab/>
        <w:t>the UE is roaming; and</w:t>
      </w:r>
    </w:p>
    <w:p w14:paraId="3E90799C" w14:textId="77777777" w:rsidR="005B59BF" w:rsidRPr="00481D2D" w:rsidRDefault="005B59BF" w:rsidP="005B59BF">
      <w:pPr>
        <w:pStyle w:val="B1"/>
      </w:pPr>
      <w:r w:rsidRPr="00481D2D">
        <w:t>4)</w:t>
      </w:r>
      <w:r w:rsidRPr="00481D2D">
        <w:tab/>
        <w:t xml:space="preserve">there is no II-NNI to the HPLMN of the served user; </w:t>
      </w:r>
    </w:p>
    <w:p w14:paraId="4796259F" w14:textId="77777777" w:rsidR="005B59BF" w:rsidRPr="00481D2D" w:rsidRDefault="005B59BF" w:rsidP="005B59BF">
      <w:pPr>
        <w:pStyle w:val="NO"/>
      </w:pPr>
      <w:r w:rsidRPr="00481D2D">
        <w:t>NOTE 4:</w:t>
      </w:r>
      <w:r w:rsidRPr="00481D2D">
        <w:tab/>
        <w:t xml:space="preserve">The P-CSCF can determine whether the UE is roaming by analysing the home </w:t>
      </w:r>
      <w:r w:rsidR="00E7084E" w:rsidRPr="00481D2D">
        <w:t xml:space="preserve">network </w:t>
      </w:r>
      <w:r w:rsidRPr="00481D2D">
        <w:t xml:space="preserve">domain name of the user received in the Request-URI in the REGISTER request. </w:t>
      </w:r>
    </w:p>
    <w:p w14:paraId="662E1755" w14:textId="77777777" w:rsidR="005B59BF" w:rsidRPr="00481D2D" w:rsidRDefault="005B59BF" w:rsidP="005B59BF">
      <w:pPr>
        <w:pStyle w:val="NO"/>
      </w:pPr>
      <w:r w:rsidRPr="00481D2D">
        <w:t>NOTE 5:</w:t>
      </w:r>
      <w:r w:rsidRPr="00481D2D">
        <w:tab/>
        <w:t xml:space="preserve">The P-CSCF can know if II-NNI to the HPLMN of the served user is supported by analysing the home </w:t>
      </w:r>
      <w:r w:rsidR="00E7084E" w:rsidRPr="00481D2D">
        <w:t xml:space="preserve">network </w:t>
      </w:r>
      <w:r w:rsidRPr="00481D2D">
        <w:t xml:space="preserve">domain name of the user received in the Request-URI in the REGISTER request. </w:t>
      </w:r>
    </w:p>
    <w:p w14:paraId="1141F82A" w14:textId="77777777" w:rsidR="005B59BF" w:rsidRPr="00481D2D" w:rsidRDefault="005B59BF" w:rsidP="005B59BF">
      <w:r w:rsidRPr="00481D2D">
        <w:t>or:</w:t>
      </w:r>
    </w:p>
    <w:p w14:paraId="2ADA2665" w14:textId="77777777" w:rsidR="005B59BF" w:rsidRPr="00481D2D" w:rsidRDefault="005B59BF" w:rsidP="005B59BF">
      <w:pPr>
        <w:pStyle w:val="B1"/>
      </w:pPr>
      <w:r w:rsidRPr="00481D2D">
        <w:t>1)</w:t>
      </w:r>
      <w:r w:rsidRPr="00481D2D">
        <w:tab/>
        <w:t>if required by operator policy; and</w:t>
      </w:r>
    </w:p>
    <w:p w14:paraId="0DFFC0F1" w14:textId="77777777" w:rsidR="005B59BF" w:rsidRPr="00481D2D" w:rsidRDefault="005B59BF" w:rsidP="005B59BF">
      <w:pPr>
        <w:pStyle w:val="B1"/>
      </w:pPr>
      <w:r w:rsidRPr="00481D2D">
        <w:t>2)</w:t>
      </w:r>
      <w:r w:rsidRPr="00481D2D">
        <w:tab/>
        <w:t xml:space="preserve">the UE is not roaming; </w:t>
      </w:r>
    </w:p>
    <w:p w14:paraId="2799A5A2" w14:textId="77777777" w:rsidR="005B59BF" w:rsidRPr="00481D2D" w:rsidRDefault="005B59BF" w:rsidP="005B59BF">
      <w:r w:rsidRPr="00481D2D">
        <w:t>the P-CSCF:</w:t>
      </w:r>
    </w:p>
    <w:p w14:paraId="4C7407A6" w14:textId="77777777" w:rsidR="005B59BF" w:rsidRPr="00481D2D" w:rsidRDefault="005B59BF" w:rsidP="005B59BF">
      <w:pPr>
        <w:pStyle w:val="B1"/>
      </w:pPr>
      <w:r w:rsidRPr="00481D2D">
        <w:t>1)</w:t>
      </w:r>
      <w:r w:rsidRPr="00481D2D">
        <w:tab/>
        <w:t>if the P-CSCF supports GPRS-IMS-Bundled authentication, shall reject the request by returning a 420 (Bad Extension) response in which the Unsupported header field contains the value "sec-agree"; and</w:t>
      </w:r>
    </w:p>
    <w:p w14:paraId="1A56564E" w14:textId="77777777" w:rsidR="005B59BF" w:rsidRPr="00481D2D" w:rsidRDefault="005B59BF" w:rsidP="005B59BF">
      <w:pPr>
        <w:pStyle w:val="B1"/>
      </w:pPr>
      <w:r w:rsidRPr="00481D2D">
        <w:t>2)</w:t>
      </w:r>
      <w:r w:rsidRPr="00481D2D">
        <w:tab/>
        <w:t>if the P-CSCF does not support GPRS-IMS-Bundled authentication, shall reject the request by returning a 403 (Forbidden) response.</w:t>
      </w:r>
    </w:p>
    <w:p w14:paraId="7D39B07F" w14:textId="77777777" w:rsidR="006B2E73" w:rsidRPr="00481D2D" w:rsidRDefault="006B2E73" w:rsidP="006B2E73">
      <w:r w:rsidRPr="00481D2D">
        <w:rPr>
          <w:rFonts w:hint="eastAsia"/>
          <w:lang w:eastAsia="ja-JP"/>
        </w:rPr>
        <w:t>Wh</w:t>
      </w:r>
      <w:r w:rsidRPr="00481D2D">
        <w:rPr>
          <w:lang w:eastAsia="ja-JP"/>
        </w:rPr>
        <w:t xml:space="preserve">en </w:t>
      </w:r>
      <w:r w:rsidRPr="00481D2D">
        <w:t>the P-CSCF responds 420 (Bad Extension) or 403 (Forbidden) response, if required by operator policy implementing national regulatory requirements (i.e., the network support an emergency session for an unregistered user as described in subclause 5.2.10.2), the P-CSCF shall include:</w:t>
      </w:r>
    </w:p>
    <w:p w14:paraId="2934E0E3" w14:textId="77777777" w:rsidR="006B2E73" w:rsidRPr="00481D2D" w:rsidRDefault="006B2E73" w:rsidP="006B2E73">
      <w:pPr>
        <w:pStyle w:val="B1"/>
      </w:pPr>
      <w:r w:rsidRPr="00481D2D">
        <w:t>1)</w:t>
      </w:r>
      <w:r w:rsidRPr="00481D2D">
        <w:tab/>
        <w:t>a Content-Type header field with the value set to associated MIME type of the 3GPP IM CN subsystem XML body as described in subclause 7.6.1;</w:t>
      </w:r>
    </w:p>
    <w:p w14:paraId="6CA43BE7" w14:textId="77777777" w:rsidR="006B2E73" w:rsidRPr="00481D2D" w:rsidRDefault="006B2E73" w:rsidP="006B2E73">
      <w:pPr>
        <w:pStyle w:val="B1"/>
      </w:pPr>
      <w:r w:rsidRPr="00481D2D">
        <w:t>2)</w:t>
      </w:r>
      <w:r w:rsidRPr="00481D2D">
        <w:tab/>
        <w:t>a Content-Disposition header field with a disposition type "render" value and a "handling" header field parameter with an "optional" value, as described in RFC 3261 [26];</w:t>
      </w:r>
    </w:p>
    <w:p w14:paraId="739B0C25" w14:textId="77777777" w:rsidR="006B2E73" w:rsidRPr="00481D2D" w:rsidRDefault="006B2E73" w:rsidP="006B2E73">
      <w:pPr>
        <w:pStyle w:val="B1"/>
      </w:pPr>
      <w:r w:rsidRPr="00481D2D">
        <w:t>3)</w:t>
      </w:r>
      <w:r w:rsidRPr="00481D2D">
        <w:tab/>
        <w:t xml:space="preserve">a P-Asserted-Identity header field set to the value of the SIP </w:t>
      </w:r>
      <w:smartTag w:uri="urn:schemas-microsoft-com:office:smarttags" w:element="stockticker">
        <w:r w:rsidRPr="00481D2D">
          <w:t>URI</w:t>
        </w:r>
      </w:smartTag>
      <w:r w:rsidRPr="00481D2D">
        <w:t xml:space="preserve"> of the P-CSCF; and</w:t>
      </w:r>
    </w:p>
    <w:p w14:paraId="1E2DD1C4" w14:textId="77777777" w:rsidR="006B2E73" w:rsidRPr="00481D2D" w:rsidRDefault="006B2E73" w:rsidP="006B2E73">
      <w:pPr>
        <w:pStyle w:val="B1"/>
      </w:pPr>
      <w:r w:rsidRPr="00481D2D">
        <w:t>4)</w:t>
      </w:r>
      <w:r w:rsidRPr="00481D2D">
        <w:tab/>
        <w:t>a 3GPP IM CN subsystem XML body containing:</w:t>
      </w:r>
    </w:p>
    <w:p w14:paraId="5ED51C73" w14:textId="77777777" w:rsidR="006B2E73" w:rsidRPr="00481D2D" w:rsidRDefault="006B2E73" w:rsidP="006B2E73">
      <w:pPr>
        <w:pStyle w:val="B2"/>
      </w:pPr>
      <w:r w:rsidRPr="00481D2D">
        <w:rPr>
          <w:lang w:eastAsia="ja-JP"/>
        </w:rPr>
        <w:t>a)</w:t>
      </w:r>
      <w:r w:rsidRPr="00481D2D">
        <w:rPr>
          <w:lang w:eastAsia="ja-JP"/>
        </w:rPr>
        <w:tab/>
      </w:r>
      <w:r w:rsidRPr="00481D2D">
        <w:t>an &lt;ims-3gpp&gt; element with the "version" attribute set to "1" and with an &lt;alternative-service&gt; child element, set to the parameters of the alternative service:</w:t>
      </w:r>
    </w:p>
    <w:p w14:paraId="30B15639" w14:textId="77777777" w:rsidR="006B2E73" w:rsidRPr="00481D2D" w:rsidRDefault="006B2E73" w:rsidP="006B2E73">
      <w:pPr>
        <w:pStyle w:val="B3"/>
      </w:pPr>
      <w:proofErr w:type="spellStart"/>
      <w:r w:rsidRPr="00481D2D">
        <w:t>i</w:t>
      </w:r>
      <w:proofErr w:type="spellEnd"/>
      <w:r w:rsidRPr="00481D2D">
        <w:t>)</w:t>
      </w:r>
      <w:r w:rsidRPr="00481D2D">
        <w:tab/>
        <w:t xml:space="preserve">a &lt;type&gt; child element, set to "emergency" (see table 7.6.2) to indicate that it was an emergency call; </w:t>
      </w:r>
    </w:p>
    <w:p w14:paraId="1E459882" w14:textId="77777777" w:rsidR="006B2E73" w:rsidRPr="00481D2D" w:rsidRDefault="006B2E73" w:rsidP="006B2E73">
      <w:pPr>
        <w:pStyle w:val="B3"/>
      </w:pPr>
      <w:r w:rsidRPr="00481D2D">
        <w:t>ii)</w:t>
      </w:r>
      <w:r w:rsidRPr="00481D2D">
        <w:tab/>
        <w:t>a &lt;reason&gt; child element, set to an operator configurable reason; and</w:t>
      </w:r>
    </w:p>
    <w:p w14:paraId="6EF877DC" w14:textId="77777777" w:rsidR="006B2E73" w:rsidRPr="00481D2D" w:rsidRDefault="006B2E73" w:rsidP="006B2E73">
      <w:pPr>
        <w:pStyle w:val="B3"/>
      </w:pPr>
      <w:r w:rsidRPr="00481D2D">
        <w:t>iii)</w:t>
      </w:r>
      <w:r w:rsidRPr="00481D2D">
        <w:tab/>
        <w:t>a</w:t>
      </w:r>
      <w:r w:rsidRPr="00481D2D">
        <w:rPr>
          <w:lang w:eastAsia="ja-JP"/>
        </w:rPr>
        <w:t>n</w:t>
      </w:r>
      <w:r w:rsidRPr="00481D2D">
        <w:t xml:space="preserve"> &lt;</w:t>
      </w:r>
      <w:r w:rsidRPr="00481D2D">
        <w:rPr>
          <w:lang w:eastAsia="ja-JP"/>
        </w:rPr>
        <w:t>action</w:t>
      </w:r>
      <w:r w:rsidRPr="00481D2D">
        <w:t>&gt; child element, set to "</w:t>
      </w:r>
      <w:r w:rsidRPr="00481D2D">
        <w:rPr>
          <w:lang w:eastAsia="ja-JP"/>
        </w:rPr>
        <w:t>anonymous-</w:t>
      </w:r>
      <w:proofErr w:type="spellStart"/>
      <w:r w:rsidRPr="00481D2D">
        <w:rPr>
          <w:lang w:eastAsia="ja-JP"/>
        </w:rPr>
        <w:t>emergencycall</w:t>
      </w:r>
      <w:proofErr w:type="spellEnd"/>
      <w:r w:rsidRPr="00481D2D">
        <w:t>" (see table 7.6.3) if the P-CSCF is accordingly configured by the operator.</w:t>
      </w:r>
    </w:p>
    <w:p w14:paraId="4D1B1B72" w14:textId="77777777" w:rsidR="00897956" w:rsidRPr="00481D2D" w:rsidRDefault="00897956" w:rsidP="005D46C4">
      <w:pPr>
        <w:pStyle w:val="Heading3"/>
      </w:pPr>
      <w:bookmarkStart w:id="564" w:name="_CR5_2_11"/>
      <w:bookmarkStart w:id="565" w:name="_Toc146256824"/>
      <w:bookmarkEnd w:id="564"/>
      <w:r w:rsidRPr="00481D2D">
        <w:t>5.2.11</w:t>
      </w:r>
      <w:r w:rsidRPr="00481D2D">
        <w:tab/>
        <w:t>Void</w:t>
      </w:r>
      <w:bookmarkEnd w:id="565"/>
    </w:p>
    <w:p w14:paraId="23F8CD3E" w14:textId="77777777" w:rsidR="00FD6830" w:rsidRPr="00481D2D" w:rsidRDefault="00FD6830" w:rsidP="005D46C4">
      <w:pPr>
        <w:pStyle w:val="Heading3"/>
      </w:pPr>
      <w:bookmarkStart w:id="566" w:name="_CR5_2_12"/>
      <w:bookmarkStart w:id="567" w:name="_Toc146256825"/>
      <w:bookmarkEnd w:id="566"/>
      <w:r w:rsidRPr="00481D2D">
        <w:t>5.2.12</w:t>
      </w:r>
      <w:r w:rsidRPr="00481D2D">
        <w:tab/>
        <w:t>Resource sharing</w:t>
      </w:r>
      <w:bookmarkEnd w:id="567"/>
    </w:p>
    <w:p w14:paraId="1AE67B6C" w14:textId="77777777" w:rsidR="00822223" w:rsidRPr="00481D2D" w:rsidDel="00146126" w:rsidRDefault="00822223" w:rsidP="00822223">
      <w:r w:rsidRPr="00481D2D">
        <w:t>The P-CSCF supporting resource sharing shall perform the actions defined in access technology specific annexes.</w:t>
      </w:r>
    </w:p>
    <w:p w14:paraId="1719A50B" w14:textId="77777777" w:rsidR="00EB430B" w:rsidRPr="00481D2D" w:rsidRDefault="00EB430B" w:rsidP="005D46C4">
      <w:pPr>
        <w:pStyle w:val="Heading3"/>
      </w:pPr>
      <w:bookmarkStart w:id="568" w:name="_CR5_2_13"/>
      <w:bookmarkStart w:id="569" w:name="_Toc146256826"/>
      <w:bookmarkEnd w:id="568"/>
      <w:r w:rsidRPr="00481D2D">
        <w:t>5.2.13</w:t>
      </w:r>
      <w:r w:rsidRPr="00481D2D">
        <w:tab/>
        <w:t>Priority sharing</w:t>
      </w:r>
      <w:bookmarkEnd w:id="569"/>
    </w:p>
    <w:p w14:paraId="4DDD636C" w14:textId="77777777" w:rsidR="00EB430B" w:rsidRPr="00481D2D" w:rsidRDefault="00EB430B" w:rsidP="00EB430B">
      <w:r w:rsidRPr="00481D2D">
        <w:t>The P-CSCF supporting priority sharing shall perform the actions defined in access technology specific annexes.</w:t>
      </w:r>
    </w:p>
    <w:p w14:paraId="413C0A90" w14:textId="77777777" w:rsidR="00CD2275" w:rsidRPr="00481D2D" w:rsidRDefault="00CD2275" w:rsidP="005D46C4">
      <w:pPr>
        <w:pStyle w:val="Heading3"/>
      </w:pPr>
      <w:bookmarkStart w:id="570" w:name="_CR5_2_14"/>
      <w:bookmarkStart w:id="571" w:name="_Toc146256827"/>
      <w:bookmarkEnd w:id="570"/>
      <w:r w:rsidRPr="00481D2D">
        <w:t>5.2.14</w:t>
      </w:r>
      <w:r w:rsidRPr="00481D2D">
        <w:tab/>
      </w:r>
      <w:r w:rsidR="00F43580">
        <w:t>A</w:t>
      </w:r>
      <w:r w:rsidRPr="00481D2D">
        <w:t>ccess update</w:t>
      </w:r>
      <w:bookmarkEnd w:id="571"/>
    </w:p>
    <w:p w14:paraId="376E1878" w14:textId="77777777" w:rsidR="00F43580" w:rsidRPr="00092CF0" w:rsidRDefault="00F43580" w:rsidP="00DA0E6A">
      <w:r>
        <w:t xml:space="preserve">This subclause specifies procedures for the P-CSCF to inform the S-CSCF and any AS </w:t>
      </w:r>
      <w:proofErr w:type="spellStart"/>
      <w:r>
        <w:t>as</w:t>
      </w:r>
      <w:proofErr w:type="spellEnd"/>
      <w:r>
        <w:t xml:space="preserve"> applicable that the UE has changed access and possibly PLMN. This includes access update when the UE is not in a call and an in-call access update procedure when the access change happens when the UE is involved in an IMS session.</w:t>
      </w:r>
    </w:p>
    <w:p w14:paraId="15AD8B7D" w14:textId="77777777" w:rsidR="00F43580" w:rsidRDefault="00F43580" w:rsidP="00F43580">
      <w:r>
        <w:t>If the P-CSCF is aware that the UE has changed PLMN, and the P-CSCF has a policy to require a different encryption for the new PLMN than what the UE currently uses, the P-CSCF shall send a MESSAGE request towards the S-CSCF populated as follows:</w:t>
      </w:r>
    </w:p>
    <w:p w14:paraId="3DCCF05C" w14:textId="77777777" w:rsidR="00F43580" w:rsidRDefault="00F43580" w:rsidP="00F43580">
      <w:pPr>
        <w:pStyle w:val="B1"/>
      </w:pPr>
      <w:r>
        <w:t>1)</w:t>
      </w:r>
      <w:r>
        <w:tab/>
        <w:t>the Request-URI set to the URI of the S-CSCF as received in the Service-Route header field during the registration of the served UE;</w:t>
      </w:r>
    </w:p>
    <w:p w14:paraId="7A2DCADE" w14:textId="77777777" w:rsidR="00F43580" w:rsidRPr="00481D2D" w:rsidRDefault="00F43580" w:rsidP="00F43580">
      <w:pPr>
        <w:pStyle w:val="B1"/>
      </w:pPr>
      <w:r w:rsidRPr="00481D2D">
        <w:t>2)</w:t>
      </w:r>
      <w:r w:rsidRPr="00481D2D">
        <w:tab/>
        <w:t>a From header field set to the FQDN of the P-CSCF sending the request;</w:t>
      </w:r>
    </w:p>
    <w:p w14:paraId="49CC917F" w14:textId="77777777" w:rsidR="00F43580" w:rsidRPr="00481D2D" w:rsidRDefault="00F43580" w:rsidP="00F43580">
      <w:pPr>
        <w:pStyle w:val="B1"/>
      </w:pPr>
      <w:r w:rsidRPr="00481D2D">
        <w:t>3)</w:t>
      </w:r>
      <w:r w:rsidRPr="00481D2D">
        <w:tab/>
        <w:t>a To header field, set to the same value as the Request-URI;</w:t>
      </w:r>
    </w:p>
    <w:p w14:paraId="47F68FE0" w14:textId="77777777" w:rsidR="00F43580" w:rsidRPr="00481D2D" w:rsidRDefault="00F43580" w:rsidP="00F43580">
      <w:pPr>
        <w:pStyle w:val="B1"/>
      </w:pPr>
      <w:r w:rsidRPr="00481D2D">
        <w:t>4)</w:t>
      </w:r>
      <w:r w:rsidRPr="00481D2D">
        <w:tab/>
        <w:t>a P-Asserted-Identity header field set to the default public user identity of the served user;</w:t>
      </w:r>
    </w:p>
    <w:p w14:paraId="58FA5CF0" w14:textId="77777777" w:rsidR="00F43580" w:rsidRPr="00481D2D" w:rsidRDefault="00F43580" w:rsidP="00F43580">
      <w:pPr>
        <w:pStyle w:val="B1"/>
        <w:rPr>
          <w:lang w:eastAsia="ja-JP"/>
        </w:rPr>
      </w:pPr>
      <w:r w:rsidRPr="00481D2D">
        <w:rPr>
          <w:lang w:eastAsia="ja-JP"/>
        </w:rPr>
        <w:t>5)</w:t>
      </w:r>
      <w:r w:rsidRPr="00481D2D">
        <w:rPr>
          <w:lang w:eastAsia="ja-JP"/>
        </w:rPr>
        <w:tab/>
      </w:r>
      <w:r w:rsidRPr="00481D2D">
        <w:t>a P-Charging-Vector header</w:t>
      </w:r>
      <w:r w:rsidRPr="00481D2D">
        <w:rPr>
          <w:lang w:eastAsia="ja-JP"/>
        </w:rPr>
        <w:t xml:space="preserve"> field with the "</w:t>
      </w:r>
      <w:proofErr w:type="spellStart"/>
      <w:r w:rsidRPr="00481D2D">
        <w:rPr>
          <w:lang w:eastAsia="ja-JP"/>
        </w:rPr>
        <w:t>icid</w:t>
      </w:r>
      <w:proofErr w:type="spellEnd"/>
      <w:r w:rsidRPr="00481D2D">
        <w:rPr>
          <w:lang w:eastAsia="ja-JP"/>
        </w:rPr>
        <w:t>-value" header field parameter populated with the ICID value used for the dialog related to the access change and a type 1 "</w:t>
      </w:r>
      <w:proofErr w:type="spellStart"/>
      <w:r w:rsidRPr="00481D2D">
        <w:rPr>
          <w:lang w:eastAsia="ja-JP"/>
        </w:rPr>
        <w:t>orig-ioi</w:t>
      </w:r>
      <w:proofErr w:type="spellEnd"/>
      <w:r w:rsidRPr="00481D2D">
        <w:rPr>
          <w:lang w:eastAsia="ja-JP"/>
        </w:rPr>
        <w:t xml:space="preserve">" header field parameter. </w:t>
      </w:r>
      <w:r w:rsidRPr="00481D2D">
        <w:t>The P-CSCF shall set the type 1 "</w:t>
      </w:r>
      <w:proofErr w:type="spellStart"/>
      <w:r w:rsidRPr="00481D2D">
        <w:t>orig-ioi</w:t>
      </w:r>
      <w:proofErr w:type="spellEnd"/>
      <w:r w:rsidRPr="00481D2D">
        <w:t>" header field parameter to a value that identifies the sending network of the request. The P-CSCF shall not include the type 1 "term-</w:t>
      </w:r>
      <w:proofErr w:type="spellStart"/>
      <w:r w:rsidRPr="00481D2D">
        <w:t>ioi</w:t>
      </w:r>
      <w:proofErr w:type="spellEnd"/>
      <w:r w:rsidRPr="00481D2D">
        <w:t>" header field parameter</w:t>
      </w:r>
      <w:r w:rsidRPr="00481D2D">
        <w:rPr>
          <w:lang w:eastAsia="ja-JP"/>
        </w:rPr>
        <w:t>;</w:t>
      </w:r>
    </w:p>
    <w:p w14:paraId="17CC57DB" w14:textId="77777777" w:rsidR="00F43580" w:rsidRPr="00481D2D" w:rsidRDefault="00F43580" w:rsidP="00F43580">
      <w:pPr>
        <w:pStyle w:val="B1"/>
        <w:rPr>
          <w:lang w:eastAsia="ja-JP"/>
        </w:rPr>
      </w:pPr>
      <w:r w:rsidRPr="00481D2D">
        <w:rPr>
          <w:lang w:eastAsia="ja-JP"/>
        </w:rPr>
        <w:t>6)</w:t>
      </w:r>
      <w:r w:rsidRPr="00481D2D">
        <w:rPr>
          <w:lang w:eastAsia="ja-JP"/>
        </w:rPr>
        <w:tab/>
        <w:t>a P-Access-Network-Info header field including network-provided location information;</w:t>
      </w:r>
    </w:p>
    <w:p w14:paraId="155318EB" w14:textId="77777777" w:rsidR="00F43580" w:rsidRDefault="00F43580" w:rsidP="00F43580">
      <w:pPr>
        <w:pStyle w:val="B1"/>
        <w:rPr>
          <w:lang w:eastAsia="ja-JP"/>
        </w:rPr>
      </w:pPr>
      <w:r w:rsidRPr="00481D2D">
        <w:rPr>
          <w:lang w:eastAsia="ja-JP"/>
        </w:rPr>
        <w:t>7)</w:t>
      </w:r>
      <w:r w:rsidRPr="00481D2D">
        <w:rPr>
          <w:lang w:eastAsia="ja-JP"/>
        </w:rPr>
        <w:tab/>
        <w:t>a P-Visited-Network-ID header field;</w:t>
      </w:r>
      <w:r>
        <w:rPr>
          <w:lang w:eastAsia="ja-JP"/>
        </w:rPr>
        <w:t xml:space="preserve"> and</w:t>
      </w:r>
    </w:p>
    <w:p w14:paraId="2FEFB73B" w14:textId="77777777" w:rsidR="00F43580" w:rsidRDefault="00F43580" w:rsidP="00F43580">
      <w:pPr>
        <w:pStyle w:val="B1"/>
        <w:rPr>
          <w:lang w:eastAsia="ja-JP"/>
        </w:rPr>
      </w:pPr>
      <w:r>
        <w:rPr>
          <w:lang w:eastAsia="ja-JP"/>
        </w:rPr>
        <w:t>8)</w:t>
      </w:r>
      <w:r>
        <w:rPr>
          <w:lang w:eastAsia="ja-JP"/>
        </w:rPr>
        <w:tab/>
        <w:t xml:space="preserve">based on network configuration a </w:t>
      </w:r>
      <w:r>
        <w:t>Handover-Info</w:t>
      </w:r>
      <w:r>
        <w:rPr>
          <w:lang w:eastAsia="ja-JP"/>
        </w:rPr>
        <w:t xml:space="preserve"> header field</w:t>
      </w:r>
      <w:r>
        <w:t>, defined in subclause 7.2.</w:t>
      </w:r>
      <w:r w:rsidR="00015F17">
        <w:t>15</w:t>
      </w:r>
      <w:r>
        <w:t>,</w:t>
      </w:r>
      <w:r>
        <w:rPr>
          <w:lang w:eastAsia="ja-JP"/>
        </w:rPr>
        <w:t xml:space="preserve"> set to "</w:t>
      </w:r>
      <w:r>
        <w:t>authentication-needed"</w:t>
      </w:r>
      <w:r>
        <w:rPr>
          <w:lang w:eastAsia="ja-JP"/>
        </w:rPr>
        <w:t>;</w:t>
      </w:r>
    </w:p>
    <w:p w14:paraId="1A550D54" w14:textId="77777777" w:rsidR="00CD2275" w:rsidRPr="00481D2D" w:rsidRDefault="00F43580" w:rsidP="00F43580">
      <w:r w:rsidRPr="003D3C4C">
        <w:rPr>
          <w:lang w:val="en-US"/>
        </w:rPr>
        <w:t>When the UE is in a call,</w:t>
      </w:r>
      <w:r>
        <w:t>i</w:t>
      </w:r>
      <w:r w:rsidR="00CD2275" w:rsidRPr="00481D2D">
        <w:t>f the P-CSCF supports the in-call access update procedure, has received the g.3gpp.in-call-access-update feature-capability indicator during session set-up, and determines that the UE has changed</w:t>
      </w:r>
      <w:r>
        <w:t xml:space="preserve"> access or PLMN</w:t>
      </w:r>
      <w:r w:rsidR="00CD2275" w:rsidRPr="00481D2D">
        <w:t>, then the P-CSCF shall generate a MESSAGE request populated as follows:</w:t>
      </w:r>
    </w:p>
    <w:p w14:paraId="4BED2083" w14:textId="77777777" w:rsidR="00CD2275" w:rsidRPr="00481D2D" w:rsidRDefault="00CD2275" w:rsidP="00CD2275">
      <w:pPr>
        <w:pStyle w:val="B1"/>
      </w:pPr>
      <w:r w:rsidRPr="00481D2D">
        <w:t>1)</w:t>
      </w:r>
      <w:r w:rsidRPr="00481D2D">
        <w:tab/>
        <w:t>the Request URI set to the stored value of the g.3gpp.in-call-access-update feature-capability indicator;</w:t>
      </w:r>
    </w:p>
    <w:p w14:paraId="630528FD" w14:textId="77777777" w:rsidR="00CD2275" w:rsidRPr="00481D2D" w:rsidRDefault="00CD2275" w:rsidP="00CD2275">
      <w:pPr>
        <w:pStyle w:val="B1"/>
      </w:pPr>
      <w:r w:rsidRPr="00481D2D">
        <w:t>2)</w:t>
      </w:r>
      <w:r w:rsidRPr="00481D2D">
        <w:tab/>
        <w:t>a From header field set to the FQDN of the P-CSCF sending the request;</w:t>
      </w:r>
    </w:p>
    <w:p w14:paraId="58026539" w14:textId="77777777" w:rsidR="00CD2275" w:rsidRPr="00481D2D" w:rsidRDefault="00CD2275" w:rsidP="00CD2275">
      <w:pPr>
        <w:pStyle w:val="B1"/>
      </w:pPr>
      <w:r w:rsidRPr="00481D2D">
        <w:t>3)</w:t>
      </w:r>
      <w:r w:rsidRPr="00481D2D">
        <w:tab/>
        <w:t>a To header field, set to the same value as the Request-URI;</w:t>
      </w:r>
    </w:p>
    <w:p w14:paraId="6EF22A73" w14:textId="77777777" w:rsidR="00CD2275" w:rsidRPr="00481D2D" w:rsidRDefault="00CD2275" w:rsidP="00CD2275">
      <w:pPr>
        <w:pStyle w:val="B1"/>
      </w:pPr>
      <w:r w:rsidRPr="00481D2D">
        <w:t>4)</w:t>
      </w:r>
      <w:r w:rsidRPr="00481D2D">
        <w:tab/>
        <w:t>a P-Asserted-Identity header field set to the default public user identity of the served user;</w:t>
      </w:r>
    </w:p>
    <w:p w14:paraId="5B536973" w14:textId="77777777" w:rsidR="00CD2275" w:rsidRPr="00481D2D" w:rsidRDefault="00CD2275" w:rsidP="00CD2275">
      <w:pPr>
        <w:pStyle w:val="B1"/>
        <w:rPr>
          <w:lang w:eastAsia="ja-JP"/>
        </w:rPr>
      </w:pPr>
      <w:r w:rsidRPr="00481D2D">
        <w:rPr>
          <w:lang w:eastAsia="ja-JP"/>
        </w:rPr>
        <w:t>5)</w:t>
      </w:r>
      <w:r w:rsidRPr="00481D2D">
        <w:rPr>
          <w:lang w:eastAsia="ja-JP"/>
        </w:rPr>
        <w:tab/>
      </w:r>
      <w:r w:rsidRPr="00481D2D">
        <w:t>a P-Charging-Vector header</w:t>
      </w:r>
      <w:r w:rsidRPr="00481D2D">
        <w:rPr>
          <w:lang w:eastAsia="ja-JP"/>
        </w:rPr>
        <w:t xml:space="preserve"> field with the "</w:t>
      </w:r>
      <w:proofErr w:type="spellStart"/>
      <w:r w:rsidRPr="00481D2D">
        <w:rPr>
          <w:lang w:eastAsia="ja-JP"/>
        </w:rPr>
        <w:t>icid</w:t>
      </w:r>
      <w:proofErr w:type="spellEnd"/>
      <w:r w:rsidRPr="00481D2D">
        <w:rPr>
          <w:lang w:eastAsia="ja-JP"/>
        </w:rPr>
        <w:t>-value" header field parameter populated with the ICID value used for the dialog related to the access change and a type 1 "</w:t>
      </w:r>
      <w:proofErr w:type="spellStart"/>
      <w:r w:rsidRPr="00481D2D">
        <w:rPr>
          <w:lang w:eastAsia="ja-JP"/>
        </w:rPr>
        <w:t>orig-ioi</w:t>
      </w:r>
      <w:proofErr w:type="spellEnd"/>
      <w:r w:rsidRPr="00481D2D">
        <w:rPr>
          <w:lang w:eastAsia="ja-JP"/>
        </w:rPr>
        <w:t xml:space="preserve">" header field parameter. </w:t>
      </w:r>
      <w:r w:rsidRPr="00481D2D">
        <w:t>The P-CSCF shall set the type 1 "</w:t>
      </w:r>
      <w:proofErr w:type="spellStart"/>
      <w:r w:rsidRPr="00481D2D">
        <w:t>orig-ioi</w:t>
      </w:r>
      <w:proofErr w:type="spellEnd"/>
      <w:r w:rsidRPr="00481D2D">
        <w:t>" header field parameter to a value that identifies the sending network of the request. The P-CSCF shall not include the type 1 "term-</w:t>
      </w:r>
      <w:proofErr w:type="spellStart"/>
      <w:r w:rsidRPr="00481D2D">
        <w:t>ioi</w:t>
      </w:r>
      <w:proofErr w:type="spellEnd"/>
      <w:r w:rsidRPr="00481D2D">
        <w:t>" header field parameter</w:t>
      </w:r>
      <w:r w:rsidRPr="00481D2D">
        <w:rPr>
          <w:lang w:eastAsia="ja-JP"/>
        </w:rPr>
        <w:t>;</w:t>
      </w:r>
    </w:p>
    <w:p w14:paraId="2A013B5E" w14:textId="77777777" w:rsidR="00CD2275" w:rsidRPr="00481D2D" w:rsidRDefault="00CD2275" w:rsidP="00CD2275">
      <w:pPr>
        <w:pStyle w:val="B1"/>
        <w:rPr>
          <w:lang w:eastAsia="ja-JP"/>
        </w:rPr>
      </w:pPr>
      <w:r w:rsidRPr="00481D2D">
        <w:rPr>
          <w:lang w:eastAsia="ja-JP"/>
        </w:rPr>
        <w:t>6)</w:t>
      </w:r>
      <w:r w:rsidRPr="00481D2D">
        <w:rPr>
          <w:lang w:eastAsia="ja-JP"/>
        </w:rPr>
        <w:tab/>
        <w:t>a P-Access-Network-Info header field including network-provided location information;</w:t>
      </w:r>
    </w:p>
    <w:p w14:paraId="0C4F4FC8" w14:textId="77777777" w:rsidR="00CD2275" w:rsidRPr="00481D2D" w:rsidRDefault="00CD2275" w:rsidP="00CD2275">
      <w:pPr>
        <w:pStyle w:val="B1"/>
        <w:rPr>
          <w:lang w:eastAsia="ja-JP"/>
        </w:rPr>
      </w:pPr>
      <w:r w:rsidRPr="00481D2D">
        <w:rPr>
          <w:lang w:eastAsia="ja-JP"/>
        </w:rPr>
        <w:t>7)</w:t>
      </w:r>
      <w:r w:rsidRPr="00481D2D">
        <w:rPr>
          <w:lang w:eastAsia="ja-JP"/>
        </w:rPr>
        <w:tab/>
        <w:t>a P-Visited-Network-ID header field; and</w:t>
      </w:r>
    </w:p>
    <w:p w14:paraId="59B45BD5" w14:textId="77777777" w:rsidR="00CD2275" w:rsidRDefault="00CD2275" w:rsidP="008E31C8">
      <w:pPr>
        <w:pStyle w:val="B1"/>
        <w:rPr>
          <w:lang w:eastAsia="ja-JP"/>
        </w:rPr>
      </w:pPr>
      <w:r w:rsidRPr="00481D2D">
        <w:rPr>
          <w:lang w:eastAsia="ja-JP"/>
        </w:rPr>
        <w:t>8)</w:t>
      </w:r>
      <w:r w:rsidRPr="00481D2D">
        <w:rPr>
          <w:lang w:eastAsia="ja-JP"/>
        </w:rPr>
        <w:tab/>
        <w:t>if the MESSAGE request is to be sent via the S-CSCF, a Route header field with the S-CSCF address as received in the Service-Route header field during registration.</w:t>
      </w:r>
    </w:p>
    <w:p w14:paraId="7733F2B6" w14:textId="77777777" w:rsidR="00F43580" w:rsidRPr="00481D2D" w:rsidRDefault="00F43580" w:rsidP="00F43580">
      <w:r>
        <w:rPr>
          <w:lang w:eastAsia="ja-JP"/>
        </w:rPr>
        <w:t xml:space="preserve">If the procedure above leads to a re-authentication from the user and no encryption of the signalling is used, the P-CSCF shall after a successful re-authentication, i.e. on receipt of the 200 (OK) response to the REGISTER request, send a MESSAGE request populated as above and including a Handover-Info header field set to </w:t>
      </w:r>
      <w:r w:rsidRPr="00481D2D">
        <w:t>"</w:t>
      </w:r>
      <w:r>
        <w:t>handover-completed</w:t>
      </w:r>
      <w:r w:rsidRPr="00481D2D">
        <w:t>"</w:t>
      </w:r>
      <w:r>
        <w:t>.</w:t>
      </w:r>
    </w:p>
    <w:p w14:paraId="1EF32562" w14:textId="77777777" w:rsidR="00897956" w:rsidRPr="00481D2D" w:rsidRDefault="00897956" w:rsidP="005D46C4">
      <w:pPr>
        <w:pStyle w:val="Heading2"/>
      </w:pPr>
      <w:bookmarkStart w:id="572" w:name="_CR5_3"/>
      <w:bookmarkStart w:id="573" w:name="_Toc146256828"/>
      <w:bookmarkEnd w:id="572"/>
      <w:r w:rsidRPr="00481D2D">
        <w:t>5.3</w:t>
      </w:r>
      <w:r w:rsidRPr="00481D2D">
        <w:tab/>
        <w:t>Procedures at the I-CSCF</w:t>
      </w:r>
      <w:bookmarkEnd w:id="573"/>
    </w:p>
    <w:p w14:paraId="70EDDE6A" w14:textId="77777777" w:rsidR="00E9447C" w:rsidRPr="00481D2D" w:rsidRDefault="00E9447C" w:rsidP="005D46C4">
      <w:pPr>
        <w:pStyle w:val="Heading3"/>
      </w:pPr>
      <w:bookmarkStart w:id="574" w:name="_CR5_3_0"/>
      <w:bookmarkStart w:id="575" w:name="_Toc146256829"/>
      <w:bookmarkEnd w:id="574"/>
      <w:r w:rsidRPr="00481D2D">
        <w:t>5.3.0</w:t>
      </w:r>
      <w:r w:rsidRPr="00481D2D">
        <w:tab/>
        <w:t>General</w:t>
      </w:r>
      <w:bookmarkEnd w:id="575"/>
    </w:p>
    <w:p w14:paraId="707A8316" w14:textId="77777777" w:rsidR="00E9447C" w:rsidRPr="00481D2D" w:rsidRDefault="00E9447C" w:rsidP="00E9447C">
      <w:pPr>
        <w:rPr>
          <w:lang w:eastAsia="ja-JP"/>
        </w:rPr>
      </w:pPr>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I</w:t>
      </w:r>
      <w:r w:rsidRPr="00481D2D">
        <w:rPr>
          <w:rFonts w:hint="eastAsia"/>
          <w:lang w:eastAsia="ja-JP"/>
        </w:rPr>
        <w:t xml:space="preserve">-CSCF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with an "</w:t>
      </w:r>
      <w:proofErr w:type="spellStart"/>
      <w:r w:rsidRPr="00481D2D">
        <w:t>fe</w:t>
      </w:r>
      <w:proofErr w:type="spellEnd"/>
      <w:r w:rsidRPr="00481D2D">
        <w:t xml:space="preserve">" header field parameter constructed with the URN namespace "urn:3gpp:fe", the </w:t>
      </w:r>
      <w:proofErr w:type="spellStart"/>
      <w:r w:rsidRPr="00481D2D">
        <w:t>fe</w:t>
      </w:r>
      <w:proofErr w:type="spellEnd"/>
      <w:r w:rsidRPr="00481D2D">
        <w:t>-id part of the URN set to "</w:t>
      </w:r>
      <w:proofErr w:type="spellStart"/>
      <w:r w:rsidRPr="00481D2D">
        <w:t>i-cscf</w:t>
      </w:r>
      <w:proofErr w:type="spellEnd"/>
      <w:r w:rsidRPr="00481D2D">
        <w:t xml:space="preserve">" and </w:t>
      </w:r>
      <w:r w:rsidR="00BE5629" w:rsidRPr="00481D2D">
        <w:t>optionally</w:t>
      </w:r>
      <w:r w:rsidRPr="00481D2D">
        <w:t xml:space="preserve"> an appropriate </w:t>
      </w:r>
      <w:proofErr w:type="spellStart"/>
      <w:r w:rsidRPr="00481D2D">
        <w:t>fe</w:t>
      </w:r>
      <w:proofErr w:type="spellEnd"/>
      <w:r w:rsidRPr="00481D2D">
        <w:t xml:space="preserv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14:paraId="2703E97E" w14:textId="77777777" w:rsidR="00897956" w:rsidRPr="00481D2D" w:rsidRDefault="00897956" w:rsidP="005D46C4">
      <w:pPr>
        <w:pStyle w:val="Heading3"/>
      </w:pPr>
      <w:bookmarkStart w:id="576" w:name="_CR5_3_1"/>
      <w:bookmarkStart w:id="577" w:name="_Toc146256830"/>
      <w:bookmarkEnd w:id="576"/>
      <w:r w:rsidRPr="00481D2D">
        <w:t>5.3.1</w:t>
      </w:r>
      <w:r w:rsidRPr="00481D2D">
        <w:tab/>
        <w:t>Registration procedure</w:t>
      </w:r>
      <w:bookmarkEnd w:id="577"/>
    </w:p>
    <w:p w14:paraId="5C213C0C" w14:textId="77777777" w:rsidR="00897956" w:rsidRPr="00481D2D" w:rsidRDefault="00897956" w:rsidP="005D46C4">
      <w:pPr>
        <w:pStyle w:val="Heading4"/>
      </w:pPr>
      <w:bookmarkStart w:id="578" w:name="_CR5_3_1_1"/>
      <w:bookmarkStart w:id="579" w:name="_Toc146256831"/>
      <w:bookmarkEnd w:id="578"/>
      <w:r w:rsidRPr="00481D2D">
        <w:t>5.3.1.1</w:t>
      </w:r>
      <w:r w:rsidRPr="00481D2D">
        <w:tab/>
        <w:t>General</w:t>
      </w:r>
      <w:bookmarkEnd w:id="579"/>
    </w:p>
    <w:p w14:paraId="020977D2" w14:textId="77777777" w:rsidR="00897956" w:rsidRPr="00481D2D" w:rsidRDefault="00897956">
      <w:r w:rsidRPr="00481D2D">
        <w:t>During the registration procedure the I-CSCF shall behave as a stateful proxy.</w:t>
      </w:r>
    </w:p>
    <w:p w14:paraId="40467680" w14:textId="77777777" w:rsidR="00897956" w:rsidRPr="00481D2D" w:rsidRDefault="00897956" w:rsidP="005D46C4">
      <w:pPr>
        <w:pStyle w:val="Heading4"/>
      </w:pPr>
      <w:bookmarkStart w:id="580" w:name="_CR5_3_1_2"/>
      <w:bookmarkStart w:id="581" w:name="clauseICSCFregnormal"/>
      <w:bookmarkStart w:id="582" w:name="_Toc146256832"/>
      <w:bookmarkEnd w:id="580"/>
      <w:r w:rsidRPr="00481D2D">
        <w:t>5.3.1.2</w:t>
      </w:r>
      <w:bookmarkEnd w:id="581"/>
      <w:r w:rsidRPr="00481D2D">
        <w:tab/>
        <w:t>Normal procedures</w:t>
      </w:r>
      <w:bookmarkEnd w:id="582"/>
    </w:p>
    <w:p w14:paraId="6A3CE3B7" w14:textId="77777777" w:rsidR="00897956" w:rsidRPr="00481D2D" w:rsidRDefault="00897956">
      <w:r w:rsidRPr="00481D2D">
        <w:t xml:space="preserve">When </w:t>
      </w:r>
      <w:r w:rsidR="009B42D1" w:rsidRPr="00481D2D">
        <w:t xml:space="preserve">the </w:t>
      </w:r>
      <w:r w:rsidRPr="00481D2D">
        <w:t>I-CSCF receives a REGISTER request, the I-CSCF shall verify whether or not it has arrived from a trusted domain. If the request has not arrived from a trusted domain, the I-CSCF shall complete the processing of the request by responding with 403 (Forbidden) response. Otherwise, the I-CSCF starts the user registration status query procedure to the HSS as specified in 3GPP TS 29.228 [14].</w:t>
      </w:r>
    </w:p>
    <w:p w14:paraId="3CF8E4CF" w14:textId="77777777" w:rsidR="00897956" w:rsidRPr="00481D2D" w:rsidRDefault="00897956">
      <w:pPr>
        <w:pStyle w:val="NO"/>
      </w:pPr>
      <w:r w:rsidRPr="00481D2D">
        <w:t>NOTE 1:</w:t>
      </w:r>
      <w:r w:rsidRPr="00481D2D">
        <w:tab/>
        <w:t>The I-CSCF can find out whether the request arrived from a trusted domain or not, from the procedures described in 3GPP TS 33.210 [19A].</w:t>
      </w:r>
    </w:p>
    <w:p w14:paraId="336EA04F" w14:textId="77777777" w:rsidR="00897956" w:rsidRPr="00481D2D" w:rsidRDefault="00897956">
      <w:pPr>
        <w:pStyle w:val="NO"/>
      </w:pPr>
      <w:r w:rsidRPr="00481D2D">
        <w:rPr>
          <w:snapToGrid w:val="0"/>
        </w:rPr>
        <w:t>NOTE 2:</w:t>
      </w:r>
      <w:r w:rsidRPr="00481D2D">
        <w:rPr>
          <w:snapToGrid w:val="0"/>
        </w:rPr>
        <w:tab/>
        <w:t xml:space="preserve">Different UEs, each with its own private user identity, can register the same shared public user identity. Registrations of all public user identities belonging to these UEs are directed to the same S-CSCF as described in </w:t>
      </w:r>
      <w:r w:rsidRPr="00481D2D">
        <w:t>3GPP TS 29.228 [14].</w:t>
      </w:r>
    </w:p>
    <w:p w14:paraId="3608B8A3" w14:textId="77777777" w:rsidR="00716D21" w:rsidRPr="00481D2D" w:rsidRDefault="00716D21" w:rsidP="00924A75">
      <w:r w:rsidRPr="00481D2D">
        <w:t xml:space="preserve">If the REGISTER request does not include an Authorization header </w:t>
      </w:r>
      <w:r w:rsidR="00A23F01" w:rsidRPr="00481D2D">
        <w:t xml:space="preserve">field </w:t>
      </w:r>
      <w:r w:rsidRPr="00481D2D">
        <w:t>and private user identity, the I-CSCF shall derive the private user identity from the public user identity being registered</w:t>
      </w:r>
      <w:r w:rsidR="002928EE" w:rsidRPr="00481D2D">
        <w:t>, contained in the To header field,</w:t>
      </w:r>
      <w:r w:rsidRPr="00481D2D">
        <w:t xml:space="preserve"> by removing </w:t>
      </w:r>
      <w:smartTag w:uri="urn:schemas-microsoft-com:office:smarttags" w:element="stockticker">
        <w:r w:rsidRPr="00481D2D">
          <w:t>URI</w:t>
        </w:r>
      </w:smartTag>
      <w:r w:rsidRPr="00481D2D">
        <w:t xml:space="preserve"> scheme and the following parts of the </w:t>
      </w:r>
      <w:smartTag w:uri="urn:schemas-microsoft-com:office:smarttags" w:element="stockticker">
        <w:r w:rsidRPr="00481D2D">
          <w:t>URI</w:t>
        </w:r>
      </w:smartTag>
      <w:r w:rsidRPr="00481D2D">
        <w:t xml:space="preserve"> if present: port number, </w:t>
      </w:r>
      <w:smartTag w:uri="urn:schemas-microsoft-com:office:smarttags" w:element="stockticker">
        <w:r w:rsidRPr="00481D2D">
          <w:t>URI</w:t>
        </w:r>
      </w:smartTag>
      <w:r w:rsidRPr="00481D2D">
        <w:t xml:space="preserve"> parameters, and </w:t>
      </w:r>
      <w:r w:rsidR="002928EE" w:rsidRPr="00481D2D">
        <w:t>To header field parameters</w:t>
      </w:r>
      <w:r w:rsidRPr="00481D2D">
        <w:t>.</w:t>
      </w:r>
    </w:p>
    <w:p w14:paraId="07A01910" w14:textId="77777777" w:rsidR="00897956" w:rsidRPr="00481D2D" w:rsidRDefault="00897956">
      <w:r w:rsidRPr="00481D2D">
        <w:t>Prior to performing the user registration query procedure to the HSS, the I-CSCF decides which HSS to query, possibly as a result of a query to the Subscription Locator Functional (</w:t>
      </w:r>
      <w:smartTag w:uri="urn:schemas-microsoft-com:office:smarttags" w:element="stockticker">
        <w:r w:rsidRPr="00481D2D">
          <w:t>SLF</w:t>
        </w:r>
      </w:smartTag>
      <w:r w:rsidRPr="00481D2D">
        <w:t xml:space="preserve">) entity as specified in 3GPP TS 29.228 [14]. As a result of the query the I-CSCF gets the Redirect-Host </w:t>
      </w:r>
      <w:smartTag w:uri="urn:schemas-microsoft-com:office:smarttags" w:element="stockticker">
        <w:r w:rsidRPr="00481D2D">
          <w:t>AVP</w:t>
        </w:r>
      </w:smartTag>
      <w:r w:rsidRPr="00481D2D">
        <w:t>.</w:t>
      </w:r>
    </w:p>
    <w:p w14:paraId="23EE381B" w14:textId="77777777" w:rsidR="00897956" w:rsidRPr="00481D2D" w:rsidRDefault="00897956">
      <w:r w:rsidRPr="00481D2D">
        <w:t xml:space="preserve">If the user registration status query response from the HSS includes a valid SIP </w:t>
      </w:r>
      <w:smartTag w:uri="urn:schemas-microsoft-com:office:smarttags" w:element="stockticker">
        <w:r w:rsidRPr="00481D2D">
          <w:t>URI</w:t>
        </w:r>
      </w:smartTag>
      <w:r w:rsidRPr="00481D2D">
        <w:t>, the I-CSCF shall:</w:t>
      </w:r>
    </w:p>
    <w:p w14:paraId="04EB2D9E" w14:textId="77777777" w:rsidR="00897956" w:rsidRPr="00481D2D" w:rsidRDefault="00897956">
      <w:pPr>
        <w:pStyle w:val="B1"/>
      </w:pPr>
      <w:r w:rsidRPr="00481D2D">
        <w:t>1)</w:t>
      </w:r>
      <w:r w:rsidRPr="00481D2D">
        <w:tab/>
        <w:t>replace the Request-</w:t>
      </w:r>
      <w:smartTag w:uri="urn:schemas-microsoft-com:office:smarttags" w:element="stockticker">
        <w:r w:rsidRPr="00481D2D">
          <w:t>URI</w:t>
        </w:r>
      </w:smartTag>
      <w:r w:rsidRPr="00481D2D">
        <w:t xml:space="preserve"> of the received REGISTER request with the SIP </w:t>
      </w:r>
      <w:smartTag w:uri="urn:schemas-microsoft-com:office:smarttags" w:element="stockticker">
        <w:r w:rsidRPr="00481D2D">
          <w:t>URI</w:t>
        </w:r>
      </w:smartTag>
      <w:r w:rsidRPr="00481D2D">
        <w:t xml:space="preserve"> received from the HSS in the Server-Name </w:t>
      </w:r>
      <w:smartTag w:uri="urn:schemas-microsoft-com:office:smarttags" w:element="stockticker">
        <w:r w:rsidRPr="00481D2D">
          <w:t>AVP</w:t>
        </w:r>
      </w:smartTag>
      <w:r w:rsidRPr="00481D2D">
        <w:t>;</w:t>
      </w:r>
    </w:p>
    <w:p w14:paraId="4D41B6A7" w14:textId="77777777" w:rsidR="000C441C" w:rsidRPr="00481D2D" w:rsidRDefault="00897956">
      <w:pPr>
        <w:pStyle w:val="B1"/>
      </w:pPr>
      <w:r w:rsidRPr="00481D2D">
        <w:t>2)</w:t>
      </w:r>
      <w:r w:rsidRPr="00481D2D">
        <w:tab/>
        <w:t xml:space="preserve">optionally include in the P-User-Database header </w:t>
      </w:r>
      <w:r w:rsidR="00A23F01" w:rsidRPr="00481D2D">
        <w:t xml:space="preserve">field </w:t>
      </w:r>
      <w:r w:rsidRPr="00481D2D">
        <w:t>defined in RFC 4457 [82]</w:t>
      </w:r>
      <w:r w:rsidR="000C441C" w:rsidRPr="00481D2D">
        <w:t>:</w:t>
      </w:r>
    </w:p>
    <w:p w14:paraId="6D08FD9B" w14:textId="77777777" w:rsidR="000C441C" w:rsidRPr="00481D2D" w:rsidRDefault="000C441C" w:rsidP="000C441C">
      <w:pPr>
        <w:pStyle w:val="B2"/>
      </w:pPr>
      <w:r w:rsidRPr="00481D2D">
        <w:t>a)</w:t>
      </w:r>
      <w:r w:rsidRPr="00481D2D">
        <w:tab/>
        <w:t xml:space="preserve">either the received Redirect-Host </w:t>
      </w:r>
      <w:smartTag w:uri="urn:schemas-microsoft-com:office:smarttags" w:element="stockticker">
        <w:r w:rsidRPr="00481D2D">
          <w:t>AVP</w:t>
        </w:r>
      </w:smartTag>
      <w:r w:rsidRPr="00481D2D">
        <w:t xml:space="preserve"> value; or</w:t>
      </w:r>
    </w:p>
    <w:p w14:paraId="0CF61474" w14:textId="77777777" w:rsidR="00897956" w:rsidRPr="00481D2D" w:rsidRDefault="000C441C" w:rsidP="000B0588">
      <w:pPr>
        <w:pStyle w:val="B2"/>
      </w:pPr>
      <w:r w:rsidRPr="00481D2D">
        <w:t>b)</w:t>
      </w:r>
      <w:r w:rsidRPr="00481D2D">
        <w:tab/>
        <w:t>the HSS Group ID using the form "</w:t>
      </w:r>
      <w:proofErr w:type="spellStart"/>
      <w:r w:rsidRPr="00481D2D">
        <w:t>aaa</w:t>
      </w:r>
      <w:proofErr w:type="spellEnd"/>
      <w:r w:rsidRPr="00481D2D">
        <w:t>://hss.5gc.gid.&lt;GID&gt;.invalid", if the HSS Group ID is received following procedures in clause X.3</w:t>
      </w:r>
      <w:r w:rsidR="00897956" w:rsidRPr="00481D2D">
        <w:t>; and</w:t>
      </w:r>
    </w:p>
    <w:p w14:paraId="577B6468" w14:textId="77777777" w:rsidR="00897956" w:rsidRPr="00481D2D" w:rsidRDefault="00897956">
      <w:pPr>
        <w:pStyle w:val="B1"/>
      </w:pPr>
      <w:r w:rsidRPr="00481D2D">
        <w:t>3)</w:t>
      </w:r>
      <w:r w:rsidRPr="00481D2D">
        <w:tab/>
        <w:t>forward the REGISTER request to the indicated S-CSCF.</w:t>
      </w:r>
    </w:p>
    <w:p w14:paraId="33C7C173" w14:textId="77777777" w:rsidR="00897956" w:rsidRPr="00481D2D" w:rsidRDefault="00897956">
      <w:pPr>
        <w:pStyle w:val="NO"/>
      </w:pPr>
      <w:r w:rsidRPr="00481D2D">
        <w:t>NOTE </w:t>
      </w:r>
      <w:r w:rsidR="00435142" w:rsidRPr="00481D2D">
        <w:t>3</w:t>
      </w:r>
      <w:r w:rsidRPr="00481D2D">
        <w:t>:</w:t>
      </w:r>
      <w:r w:rsidRPr="00481D2D">
        <w:tab/>
        <w:t xml:space="preserve">The P-User-Database header </w:t>
      </w:r>
      <w:r w:rsidR="00A23F01" w:rsidRPr="00481D2D">
        <w:t xml:space="preserve">field </w:t>
      </w:r>
      <w:r w:rsidRPr="00481D2D">
        <w:t>can be included only if the I-CSCF can assume (e.g. based on local configuration) that the receiving S-CSCF will be able to process the header</w:t>
      </w:r>
      <w:r w:rsidR="00A23F01" w:rsidRPr="00481D2D">
        <w:t xml:space="preserve"> field</w:t>
      </w:r>
      <w:r w:rsidRPr="00481D2D">
        <w:t>.</w:t>
      </w:r>
    </w:p>
    <w:p w14:paraId="11552030" w14:textId="77777777" w:rsidR="00897956" w:rsidRPr="00481D2D" w:rsidRDefault="00897956">
      <w:r w:rsidRPr="00481D2D">
        <w:t>If the user registration status query response from the HSS includes a list of capabilities, the I-CSCF shall:</w:t>
      </w:r>
    </w:p>
    <w:p w14:paraId="09C088E3" w14:textId="77777777" w:rsidR="00897956" w:rsidRPr="00481D2D" w:rsidRDefault="00897956">
      <w:pPr>
        <w:pStyle w:val="B1"/>
      </w:pPr>
      <w:r w:rsidRPr="00481D2D">
        <w:t>1)</w:t>
      </w:r>
      <w:r w:rsidRPr="00481D2D">
        <w:tab/>
        <w:t>select a S-CSCF that fulfils the indicated mandatory capabilities – if more than one S-CSCFs fulfils the indicated mandatory capabilities the S-CSCF which fulfils most of the possibly additionally indicated optional capabilities;</w:t>
      </w:r>
    </w:p>
    <w:p w14:paraId="3A502FD3" w14:textId="77777777" w:rsidR="00897956" w:rsidRPr="00481D2D" w:rsidRDefault="00897956">
      <w:pPr>
        <w:pStyle w:val="B1"/>
      </w:pPr>
      <w:r w:rsidRPr="00481D2D">
        <w:t>2)</w:t>
      </w:r>
      <w:r w:rsidRPr="00481D2D">
        <w:tab/>
        <w:t>replace the Request-</w:t>
      </w:r>
      <w:smartTag w:uri="urn:schemas-microsoft-com:office:smarttags" w:element="stockticker">
        <w:r w:rsidRPr="00481D2D">
          <w:t>URI</w:t>
        </w:r>
      </w:smartTag>
      <w:r w:rsidRPr="00481D2D">
        <w:t xml:space="preserve"> of the received REGISTER request with the </w:t>
      </w:r>
      <w:smartTag w:uri="urn:schemas-microsoft-com:office:smarttags" w:element="stockticker">
        <w:r w:rsidRPr="00481D2D">
          <w:t>URI</w:t>
        </w:r>
      </w:smartTag>
      <w:r w:rsidRPr="00481D2D">
        <w:t xml:space="preserve"> of the S-CSCF;</w:t>
      </w:r>
    </w:p>
    <w:p w14:paraId="314796CF" w14:textId="77777777" w:rsidR="000C441C" w:rsidRPr="00481D2D" w:rsidRDefault="00897956">
      <w:pPr>
        <w:pStyle w:val="B1"/>
      </w:pPr>
      <w:r w:rsidRPr="00481D2D">
        <w:t>3)</w:t>
      </w:r>
      <w:r w:rsidRPr="00481D2D">
        <w:tab/>
        <w:t xml:space="preserve">optionally, include in the P-User-Database header </w:t>
      </w:r>
      <w:r w:rsidR="00A23F01" w:rsidRPr="00481D2D">
        <w:t xml:space="preserve">field </w:t>
      </w:r>
      <w:r w:rsidRPr="00481D2D">
        <w:t>defined in RFC 4457 [82]</w:t>
      </w:r>
      <w:r w:rsidR="000C441C" w:rsidRPr="00481D2D">
        <w:t>:</w:t>
      </w:r>
    </w:p>
    <w:p w14:paraId="22713EEB" w14:textId="77777777" w:rsidR="000C441C" w:rsidRPr="00481D2D" w:rsidRDefault="000C441C" w:rsidP="000C441C">
      <w:pPr>
        <w:pStyle w:val="B2"/>
      </w:pPr>
      <w:r w:rsidRPr="00481D2D">
        <w:t>a)</w:t>
      </w:r>
      <w:r w:rsidRPr="00481D2D">
        <w:tab/>
        <w:t xml:space="preserve">either the received Redirect-Host </w:t>
      </w:r>
      <w:smartTag w:uri="urn:schemas-microsoft-com:office:smarttags" w:element="stockticker">
        <w:r w:rsidRPr="00481D2D">
          <w:t>AVP</w:t>
        </w:r>
      </w:smartTag>
      <w:r w:rsidRPr="00481D2D">
        <w:t xml:space="preserve"> value; or</w:t>
      </w:r>
    </w:p>
    <w:p w14:paraId="6D878E4B" w14:textId="77777777" w:rsidR="00897956" w:rsidRPr="00481D2D" w:rsidRDefault="000C441C" w:rsidP="000B0588">
      <w:pPr>
        <w:pStyle w:val="B2"/>
      </w:pPr>
      <w:r w:rsidRPr="00481D2D">
        <w:t>b)</w:t>
      </w:r>
      <w:r w:rsidRPr="00481D2D">
        <w:tab/>
        <w:t>the HSS Group ID using the form "</w:t>
      </w:r>
      <w:proofErr w:type="spellStart"/>
      <w:r w:rsidRPr="00481D2D">
        <w:t>aaa</w:t>
      </w:r>
      <w:proofErr w:type="spellEnd"/>
      <w:r w:rsidRPr="00481D2D">
        <w:t>://hss.5gc.gid.&lt;GID&gt;.invalid", if the HSS Group ID is received following procedures in clause X.3</w:t>
      </w:r>
      <w:r w:rsidR="00897956" w:rsidRPr="00481D2D">
        <w:t>; and</w:t>
      </w:r>
    </w:p>
    <w:p w14:paraId="046AB3AF" w14:textId="77777777" w:rsidR="00897956" w:rsidRPr="00481D2D" w:rsidRDefault="00897956">
      <w:pPr>
        <w:pStyle w:val="B1"/>
      </w:pPr>
      <w:r w:rsidRPr="00481D2D">
        <w:t>4)</w:t>
      </w:r>
      <w:r w:rsidRPr="00481D2D">
        <w:tab/>
        <w:t>forward the REGISTER request to the selected S-CSCF.</w:t>
      </w:r>
    </w:p>
    <w:p w14:paraId="0C7BEB5D" w14:textId="77777777" w:rsidR="00897956" w:rsidRPr="00481D2D" w:rsidRDefault="00897956">
      <w:pPr>
        <w:pStyle w:val="NO"/>
      </w:pPr>
      <w:r w:rsidRPr="00481D2D">
        <w:t>NOTE </w:t>
      </w:r>
      <w:r w:rsidR="00435142" w:rsidRPr="00481D2D">
        <w:t>4</w:t>
      </w:r>
      <w:r w:rsidRPr="00481D2D">
        <w:t>:</w:t>
      </w:r>
      <w:r w:rsidRPr="00481D2D">
        <w:tab/>
        <w:t xml:space="preserve">The P-User-Database header </w:t>
      </w:r>
      <w:r w:rsidR="00A23F01" w:rsidRPr="00481D2D">
        <w:t xml:space="preserve">field </w:t>
      </w:r>
      <w:r w:rsidRPr="00481D2D">
        <w:t>can be included only if the I-CSCF can assume (e.g. based on local configuration) that the receiving S-CSCF will be able to process the header</w:t>
      </w:r>
      <w:r w:rsidR="00A23F01" w:rsidRPr="00481D2D">
        <w:t xml:space="preserve"> field</w:t>
      </w:r>
      <w:r w:rsidRPr="00481D2D">
        <w:t>.</w:t>
      </w:r>
    </w:p>
    <w:p w14:paraId="0900F766" w14:textId="77777777" w:rsidR="00716D21" w:rsidRPr="00481D2D" w:rsidRDefault="00716D21" w:rsidP="00716D21">
      <w:pPr>
        <w:pStyle w:val="NO"/>
      </w:pPr>
      <w:r w:rsidRPr="00481D2D">
        <w:t>NOTE 5:</w:t>
      </w:r>
      <w:r w:rsidRPr="00481D2D">
        <w:tab/>
        <w:t xml:space="preserve">It is important that the I-CSCF does not alter the Via header </w:t>
      </w:r>
      <w:r w:rsidR="00A23F01" w:rsidRPr="00481D2D">
        <w:t xml:space="preserve">field </w:t>
      </w:r>
      <w:r w:rsidRPr="00481D2D">
        <w:t>for requests and responses sent in the direction from the UE to the S-CSCF in the case of GPRS-IMS-Bundled authentication</w:t>
      </w:r>
    </w:p>
    <w:p w14:paraId="051FC8C5" w14:textId="77777777" w:rsidR="00897956" w:rsidRPr="00481D2D" w:rsidRDefault="00897956">
      <w:r w:rsidRPr="00481D2D">
        <w:t xml:space="preserve">When the I-CSCF receives a 2xx response to a REGISTER request, the I-CSCF shall </w:t>
      </w:r>
      <w:r w:rsidR="00B5709E" w:rsidRPr="00481D2D">
        <w:t xml:space="preserve">forward </w:t>
      </w:r>
      <w:r w:rsidRPr="00481D2D">
        <w:t>the 2xx response to the P-CSCF.</w:t>
      </w:r>
    </w:p>
    <w:p w14:paraId="2F65D056" w14:textId="77777777" w:rsidR="00897956" w:rsidRPr="00481D2D" w:rsidRDefault="00897956" w:rsidP="005D46C4">
      <w:pPr>
        <w:pStyle w:val="Heading4"/>
      </w:pPr>
      <w:bookmarkStart w:id="583" w:name="_CR5_3_1_3"/>
      <w:bookmarkStart w:id="584" w:name="_Toc146256833"/>
      <w:bookmarkEnd w:id="583"/>
      <w:r w:rsidRPr="00481D2D">
        <w:t>5.3.1.3</w:t>
      </w:r>
      <w:r w:rsidRPr="00481D2D">
        <w:tab/>
        <w:t>Abnormal cases</w:t>
      </w:r>
      <w:bookmarkEnd w:id="584"/>
    </w:p>
    <w:p w14:paraId="6FF63181" w14:textId="77777777" w:rsidR="00897956" w:rsidRPr="00481D2D" w:rsidRDefault="00897956">
      <w:r w:rsidRPr="00481D2D">
        <w:t xml:space="preserve">In the case of </w:t>
      </w:r>
      <w:smartTag w:uri="urn:schemas-microsoft-com:office:smarttags" w:element="stockticker">
        <w:r w:rsidRPr="00481D2D">
          <w:t>SLF</w:t>
        </w:r>
      </w:smartTag>
      <w:r w:rsidRPr="00481D2D">
        <w:t xml:space="preserve"> query, if the </w:t>
      </w:r>
      <w:smartTag w:uri="urn:schemas-microsoft-com:office:smarttags" w:element="stockticker">
        <w:r w:rsidRPr="00481D2D">
          <w:t>SLF</w:t>
        </w:r>
      </w:smartTag>
      <w:r w:rsidRPr="00481D2D">
        <w:t xml:space="preserve"> does not send HSS address to the I-CSCF, the I-CSCF shall send back a 403 (Forbidden) response to the UE.</w:t>
      </w:r>
    </w:p>
    <w:p w14:paraId="52D61FE4" w14:textId="77777777" w:rsidR="00897956" w:rsidRPr="00481D2D" w:rsidRDefault="00897956">
      <w:r w:rsidRPr="00481D2D">
        <w:t>If the HSS sends a negative response to the user registration status query request, the I-CSCF shall send back a 403 (Forbidden) response.</w:t>
      </w:r>
    </w:p>
    <w:p w14:paraId="7B925BBF" w14:textId="77777777" w:rsidR="00897956" w:rsidRPr="00481D2D" w:rsidRDefault="00897956">
      <w:r w:rsidRPr="00481D2D">
        <w:t>If the user registration status query procedure cannot be completed, e.g. due to time-out or incorrect information from the HSS, the I-CSCF shall send back a 480 (Temporarily Unavailable) response to the UE.</w:t>
      </w:r>
    </w:p>
    <w:p w14:paraId="38D69A22" w14:textId="77777777" w:rsidR="00897956" w:rsidRPr="00481D2D" w:rsidRDefault="00897956">
      <w:r w:rsidRPr="00481D2D">
        <w:t>If a selected S-CSCF:</w:t>
      </w:r>
    </w:p>
    <w:p w14:paraId="1BE3EBFC" w14:textId="77777777" w:rsidR="00897956" w:rsidRPr="00481D2D" w:rsidRDefault="00897956">
      <w:pPr>
        <w:pStyle w:val="B1"/>
      </w:pPr>
      <w:r w:rsidRPr="00481D2D">
        <w:t>-</w:t>
      </w:r>
      <w:r w:rsidRPr="00481D2D">
        <w:tab/>
        <w:t>does not respond to the REGISTER request and its retransmissions by the I-CSCF; or</w:t>
      </w:r>
    </w:p>
    <w:p w14:paraId="11E0F007" w14:textId="77777777" w:rsidR="00897956" w:rsidRPr="00481D2D" w:rsidRDefault="00897956">
      <w:pPr>
        <w:pStyle w:val="B1"/>
      </w:pPr>
      <w:r w:rsidRPr="00481D2D">
        <w:t>-</w:t>
      </w:r>
      <w:r w:rsidRPr="00481D2D">
        <w:tab/>
        <w:t>sends back a 3xx response or 480 (Temporarily Unavailable) response to a REGISTER request;</w:t>
      </w:r>
    </w:p>
    <w:p w14:paraId="7D64E8F9" w14:textId="77777777" w:rsidR="00897956" w:rsidRPr="00481D2D" w:rsidRDefault="00897956" w:rsidP="0030310D">
      <w:r w:rsidRPr="00481D2D">
        <w:t>and:</w:t>
      </w:r>
    </w:p>
    <w:p w14:paraId="234A8DA6" w14:textId="77777777" w:rsidR="00897956" w:rsidRPr="00481D2D" w:rsidRDefault="00897956" w:rsidP="002376A0">
      <w:pPr>
        <w:pStyle w:val="B1"/>
      </w:pPr>
      <w:r w:rsidRPr="00481D2D">
        <w:t>-</w:t>
      </w:r>
      <w:r w:rsidRPr="00481D2D">
        <w:tab/>
        <w:t xml:space="preserve">the REGISTER request did not include an "integrity-protected" </w:t>
      </w:r>
      <w:r w:rsidR="00D0178B" w:rsidRPr="00481D2D">
        <w:t xml:space="preserve">header field </w:t>
      </w:r>
      <w:r w:rsidRPr="00481D2D">
        <w:t>parameter in the Authorization header</w:t>
      </w:r>
      <w:r w:rsidR="00A23F01" w:rsidRPr="00481D2D">
        <w:t xml:space="preserve"> field</w:t>
      </w:r>
      <w:r w:rsidRPr="00481D2D">
        <w:t>;</w:t>
      </w:r>
    </w:p>
    <w:p w14:paraId="7E28D013" w14:textId="77777777" w:rsidR="00897956" w:rsidRPr="00481D2D" w:rsidRDefault="00897956" w:rsidP="002376A0">
      <w:pPr>
        <w:pStyle w:val="B1"/>
      </w:pPr>
      <w:r w:rsidRPr="00481D2D">
        <w:t>-</w:t>
      </w:r>
      <w:r w:rsidRPr="00481D2D">
        <w:tab/>
      </w:r>
      <w:r w:rsidR="00716D21" w:rsidRPr="00481D2D">
        <w:t xml:space="preserve">the REGISTER request </w:t>
      </w:r>
      <w:r w:rsidRPr="00481D2D">
        <w:t xml:space="preserve">did include an "integrity-protected" </w:t>
      </w:r>
      <w:r w:rsidR="00D0178B" w:rsidRPr="00481D2D">
        <w:t xml:space="preserve">header field </w:t>
      </w:r>
      <w:r w:rsidRPr="00481D2D">
        <w:t xml:space="preserve">parameter </w:t>
      </w:r>
      <w:r w:rsidR="00716D21" w:rsidRPr="00481D2D">
        <w:t xml:space="preserve">in the Authorization header </w:t>
      </w:r>
      <w:r w:rsidR="00A23F01" w:rsidRPr="00481D2D">
        <w:t xml:space="preserve">field </w:t>
      </w:r>
      <w:r w:rsidRPr="00481D2D">
        <w:t xml:space="preserve">with a value </w:t>
      </w:r>
      <w:r w:rsidR="00C27196" w:rsidRPr="00481D2D">
        <w:t xml:space="preserve">set to </w:t>
      </w:r>
      <w:r w:rsidRPr="00481D2D">
        <w:t>"</w:t>
      </w:r>
      <w:r w:rsidR="00C27196" w:rsidRPr="00481D2D">
        <w:t>no</w:t>
      </w:r>
      <w:r w:rsidRPr="00481D2D">
        <w:t>" in the Authorization header</w:t>
      </w:r>
      <w:r w:rsidR="00A23F01" w:rsidRPr="00481D2D">
        <w:t xml:space="preserve"> field</w:t>
      </w:r>
      <w:r w:rsidRPr="00481D2D">
        <w:t>;</w:t>
      </w:r>
    </w:p>
    <w:p w14:paraId="7EC360A2" w14:textId="77777777" w:rsidR="00FE5B2E" w:rsidRPr="00481D2D" w:rsidRDefault="00FE5B2E" w:rsidP="00FE5B2E">
      <w:pPr>
        <w:pStyle w:val="B1"/>
      </w:pPr>
      <w:r w:rsidRPr="00481D2D">
        <w:t>-</w:t>
      </w:r>
      <w:r w:rsidRPr="00481D2D">
        <w:tab/>
        <w:t xml:space="preserve">the REGISTER request did include an "integrity-protected" </w:t>
      </w:r>
      <w:r w:rsidR="009F3226" w:rsidRPr="00481D2D">
        <w:t xml:space="preserve">header field </w:t>
      </w:r>
      <w:r w:rsidRPr="00481D2D">
        <w:t xml:space="preserve">parameter in the Authorization header field with a value set to other than "no" and the I-CSCF supports </w:t>
      </w:r>
      <w:r w:rsidR="00835182" w:rsidRPr="00481D2D">
        <w:t xml:space="preserve">S-CSCF </w:t>
      </w:r>
      <w:r w:rsidRPr="00481D2D">
        <w:t>restoration procedures; or</w:t>
      </w:r>
    </w:p>
    <w:p w14:paraId="285F313F" w14:textId="77777777" w:rsidR="00FE5B2E" w:rsidRPr="00481D2D" w:rsidRDefault="00FE5B2E" w:rsidP="00FE5B2E">
      <w:pPr>
        <w:pStyle w:val="B1"/>
      </w:pPr>
      <w:r w:rsidRPr="00481D2D">
        <w:t>-</w:t>
      </w:r>
      <w:r w:rsidRPr="00481D2D">
        <w:tab/>
        <w:t xml:space="preserve">the REGISTER request did not include an Authorization header field and the I-CSCF supports </w:t>
      </w:r>
      <w:r w:rsidR="00835182" w:rsidRPr="00481D2D">
        <w:t xml:space="preserve">S-CSCF </w:t>
      </w:r>
      <w:r w:rsidRPr="00481D2D">
        <w:t>restoration procedures;</w:t>
      </w:r>
    </w:p>
    <w:p w14:paraId="66F1043E" w14:textId="77777777" w:rsidR="00897956" w:rsidRPr="00481D2D" w:rsidRDefault="00897956" w:rsidP="002376A0">
      <w:r w:rsidRPr="00481D2D">
        <w:t>then:</w:t>
      </w:r>
    </w:p>
    <w:p w14:paraId="473CADDE" w14:textId="77777777" w:rsidR="000B46B6" w:rsidRPr="00481D2D" w:rsidRDefault="00897956">
      <w:pPr>
        <w:pStyle w:val="B1"/>
      </w:pPr>
      <w:r w:rsidRPr="00481D2D">
        <w:t>-</w:t>
      </w:r>
      <w:r w:rsidRPr="00481D2D">
        <w:tab/>
        <w:t>if the I-CSCF has received the list of capabilities from the HSS, the I-CSCF shall select a new S-CSCF as described in subclause 5.3.1.2, based on the capabilities indicated from the HSS. The newly selected S-CSCF shall not be one of any S-CSCFs selected previously during this same registration procedure; or</w:t>
      </w:r>
    </w:p>
    <w:p w14:paraId="7DE6F456" w14:textId="77777777" w:rsidR="00897956" w:rsidRPr="00481D2D" w:rsidRDefault="00897956">
      <w:pPr>
        <w:pStyle w:val="B1"/>
      </w:pPr>
      <w:r w:rsidRPr="00481D2D">
        <w:t>-</w:t>
      </w:r>
      <w:r w:rsidRPr="00481D2D">
        <w:tab/>
        <w:t xml:space="preserve">if the I-CSCF has received a valid SIP </w:t>
      </w:r>
      <w:smartTag w:uri="urn:schemas-microsoft-com:office:smarttags" w:element="stockticker">
        <w:r w:rsidRPr="00481D2D">
          <w:t>URI</w:t>
        </w:r>
      </w:smartTag>
      <w:r w:rsidRPr="00481D2D">
        <w:t xml:space="preserve"> from the HSS because the S-CSCF is already assigned to other UEs sharing the same public user identity, it will request the list of capabilities from the HSS and, on receiving these capabilities, the I-CSCF shall select a new S-CSCF as described in subclause 5.3.1.2, based on the capabilities indicated from the HSS. The newly selected S-CSCF shall not be one of any S-CSCFs selected previously during this same registration procedure.</w:t>
      </w:r>
    </w:p>
    <w:p w14:paraId="20388D84" w14:textId="77777777" w:rsidR="00716D21" w:rsidRPr="00481D2D" w:rsidRDefault="00716D21" w:rsidP="00716D21">
      <w:pPr>
        <w:pStyle w:val="NO"/>
      </w:pPr>
      <w:r w:rsidRPr="00481D2D">
        <w:t>NOTE</w:t>
      </w:r>
      <w:r w:rsidR="00FE5B2E" w:rsidRPr="00481D2D">
        <w:t> 1</w:t>
      </w:r>
      <w:r w:rsidRPr="00481D2D">
        <w:t>:</w:t>
      </w:r>
      <w:r w:rsidRPr="00481D2D">
        <w:tab/>
        <w:t xml:space="preserve">Checking for the inclusion of the Authorization header </w:t>
      </w:r>
      <w:r w:rsidR="00A23F01" w:rsidRPr="00481D2D">
        <w:t xml:space="preserve">field </w:t>
      </w:r>
      <w:r w:rsidRPr="00481D2D">
        <w:t xml:space="preserve">is necessary to prevent S-CSCF reselection in the case of GPRS-IMS-Bundled authentication or NASS-IMS bundled authentication when no Authorization header </w:t>
      </w:r>
      <w:r w:rsidR="00A23F01" w:rsidRPr="00481D2D">
        <w:t xml:space="preserve">field </w:t>
      </w:r>
      <w:r w:rsidRPr="00481D2D">
        <w:t>is present</w:t>
      </w:r>
      <w:r w:rsidR="00FE5B2E" w:rsidRPr="00481D2D">
        <w:t xml:space="preserve"> in case I-CSCF does not support </w:t>
      </w:r>
      <w:r w:rsidR="00835182" w:rsidRPr="00481D2D">
        <w:t xml:space="preserve">S-CSCF </w:t>
      </w:r>
      <w:r w:rsidR="00FE5B2E" w:rsidRPr="00481D2D">
        <w:t>restoration procedures</w:t>
      </w:r>
      <w:r w:rsidRPr="00481D2D">
        <w:t>.</w:t>
      </w:r>
    </w:p>
    <w:p w14:paraId="3499C79D" w14:textId="77777777" w:rsidR="00FE5B2E" w:rsidRPr="00481D2D" w:rsidRDefault="00FE5B2E" w:rsidP="00FE5B2E">
      <w:pPr>
        <w:pStyle w:val="NO"/>
      </w:pPr>
      <w:r w:rsidRPr="00481D2D">
        <w:t>NOTE 2:</w:t>
      </w:r>
      <w:r w:rsidRPr="00481D2D">
        <w:tab/>
        <w:t>In case the S-CSCF does not respond, the</w:t>
      </w:r>
      <w:r w:rsidRPr="00481D2D">
        <w:rPr>
          <w:rFonts w:hint="eastAsia"/>
        </w:rPr>
        <w:t xml:space="preserve"> I-CSCF</w:t>
      </w:r>
      <w:r w:rsidRPr="00481D2D">
        <w:t xml:space="preserve"> can apply a pre-configured timer based on local policy before</w:t>
      </w:r>
      <w:r w:rsidRPr="00481D2D">
        <w:rPr>
          <w:rFonts w:hint="eastAsia"/>
        </w:rPr>
        <w:t xml:space="preserve"> re-select</w:t>
      </w:r>
      <w:r w:rsidRPr="00481D2D">
        <w:t>ing</w:t>
      </w:r>
      <w:r w:rsidRPr="00481D2D">
        <w:rPr>
          <w:rFonts w:hint="eastAsia"/>
        </w:rPr>
        <w:t xml:space="preserve"> a new S-CSCF</w:t>
      </w:r>
      <w:r w:rsidRPr="00481D2D">
        <w:t>.</w:t>
      </w:r>
    </w:p>
    <w:p w14:paraId="0A8B9087" w14:textId="77777777" w:rsidR="008877FE" w:rsidRPr="00481D2D" w:rsidRDefault="008877FE" w:rsidP="008877FE">
      <w:r w:rsidRPr="00481D2D">
        <w:t>When forwarding the REGISTER request to the new S-CSCF, the I-CSCF includes the SIP URI parameter "</w:t>
      </w:r>
      <w:proofErr w:type="spellStart"/>
      <w:r w:rsidRPr="00481D2D">
        <w:t>scscf</w:t>
      </w:r>
      <w:proofErr w:type="spellEnd"/>
      <w:r w:rsidRPr="00481D2D">
        <w:t>-reselection" to the Request-URI of the REGISTER request.</w:t>
      </w:r>
    </w:p>
    <w:p w14:paraId="27345141" w14:textId="77777777" w:rsidR="00897956" w:rsidRPr="00481D2D" w:rsidRDefault="00897956">
      <w:r w:rsidRPr="00481D2D">
        <w:t xml:space="preserve">If a selected S-CSCF does not respond to a REGISTER request and its retransmissions by the I-CSCF and </w:t>
      </w:r>
      <w:r w:rsidR="00FE5B2E" w:rsidRPr="00481D2D">
        <w:t xml:space="preserve">none of the conditions </w:t>
      </w:r>
      <w:r w:rsidR="00C82ADD" w:rsidRPr="00481D2D">
        <w:t xml:space="preserve">specified </w:t>
      </w:r>
      <w:r w:rsidR="00FE5B2E" w:rsidRPr="00481D2D">
        <w:t xml:space="preserve">above </w:t>
      </w:r>
      <w:r w:rsidR="00C82ADD" w:rsidRPr="00481D2D">
        <w:t xml:space="preserve">in this case </w:t>
      </w:r>
      <w:r w:rsidR="00FE5B2E" w:rsidRPr="00481D2D">
        <w:t>are fulfilled</w:t>
      </w:r>
      <w:r w:rsidRPr="00481D2D">
        <w:t>, the I-CSCF shall send back a or 504 (Server Time-Out) response to the user, in accordance with the procedures in RFC</w:t>
      </w:r>
      <w:r w:rsidR="00E315B6" w:rsidRPr="00481D2D">
        <w:t> </w:t>
      </w:r>
      <w:r w:rsidRPr="00481D2D">
        <w:t>3261</w:t>
      </w:r>
      <w:r w:rsidR="00E315B6" w:rsidRPr="00481D2D">
        <w:t> </w:t>
      </w:r>
      <w:r w:rsidRPr="00481D2D">
        <w:t>[26].</w:t>
      </w:r>
    </w:p>
    <w:p w14:paraId="1D1DE5A9" w14:textId="77777777" w:rsidR="00897956" w:rsidRPr="00481D2D" w:rsidRDefault="00897956">
      <w:r w:rsidRPr="00481D2D">
        <w:t>If the I-CSCF cannot select a S-CSCF which fulfils the mandatory capabilities indicated by the HSS, the I-CSCF shall send back a 600 (Busy Everywhere) response to the user.</w:t>
      </w:r>
    </w:p>
    <w:p w14:paraId="1F003CF8" w14:textId="77777777" w:rsidR="00897956" w:rsidRPr="00481D2D" w:rsidRDefault="00897956" w:rsidP="005D46C4">
      <w:pPr>
        <w:pStyle w:val="Heading3"/>
      </w:pPr>
      <w:bookmarkStart w:id="585" w:name="_CR5_3_2"/>
      <w:bookmarkStart w:id="586" w:name="_Toc146256834"/>
      <w:bookmarkEnd w:id="585"/>
      <w:r w:rsidRPr="00481D2D">
        <w:t>5.3.2</w:t>
      </w:r>
      <w:r w:rsidRPr="00481D2D">
        <w:tab/>
        <w:t>Initial requests</w:t>
      </w:r>
      <w:bookmarkEnd w:id="586"/>
    </w:p>
    <w:p w14:paraId="672FAEE3" w14:textId="77777777" w:rsidR="00897956" w:rsidRPr="00481D2D" w:rsidRDefault="00897956" w:rsidP="005D46C4">
      <w:pPr>
        <w:pStyle w:val="Heading4"/>
      </w:pPr>
      <w:bookmarkStart w:id="587" w:name="_CR5_3_2_1"/>
      <w:bookmarkStart w:id="588" w:name="_Toc146256835"/>
      <w:bookmarkEnd w:id="587"/>
      <w:r w:rsidRPr="00481D2D">
        <w:t>5.3.2.1</w:t>
      </w:r>
      <w:r w:rsidRPr="00481D2D">
        <w:tab/>
        <w:t>Normal procedures</w:t>
      </w:r>
      <w:bookmarkEnd w:id="588"/>
    </w:p>
    <w:p w14:paraId="2B552E88" w14:textId="77777777" w:rsidR="00897956" w:rsidRPr="00481D2D" w:rsidRDefault="00897956">
      <w:r w:rsidRPr="00481D2D">
        <w:t>The I-CSCF may behave as a stateful proxy for initial requests.</w:t>
      </w:r>
    </w:p>
    <w:p w14:paraId="7DE6D8BE" w14:textId="77777777" w:rsidR="0020422A" w:rsidRPr="00481D2D" w:rsidRDefault="0020422A" w:rsidP="0020422A">
      <w:r w:rsidRPr="00481D2D">
        <w:t xml:space="preserve">Upon receipt of a request, the I-CSCF shall perform the originating procedures as described in subclause 5.3.2.1A if the topmost Route header </w:t>
      </w:r>
      <w:r w:rsidR="00A23F01" w:rsidRPr="00481D2D">
        <w:t xml:space="preserve">field </w:t>
      </w:r>
      <w:r w:rsidRPr="00481D2D">
        <w:t>of the request contains the "</w:t>
      </w:r>
      <w:proofErr w:type="spellStart"/>
      <w:r w:rsidRPr="00481D2D">
        <w:t>orig</w:t>
      </w:r>
      <w:proofErr w:type="spellEnd"/>
      <w:r w:rsidRPr="00481D2D">
        <w:t xml:space="preserve">" parameter. Otherwise, </w:t>
      </w:r>
      <w:r w:rsidR="00E026AA" w:rsidRPr="00481D2D">
        <w:t xml:space="preserve">the I-CSCF shall </w:t>
      </w:r>
      <w:r w:rsidRPr="00481D2D">
        <w:t>continue with the rest of the procedures of this subclause.</w:t>
      </w:r>
    </w:p>
    <w:p w14:paraId="1C15D9DA" w14:textId="77777777" w:rsidR="00897956" w:rsidRPr="00481D2D" w:rsidRDefault="00897956">
      <w:r w:rsidRPr="00481D2D">
        <w:t xml:space="preserve">When the I-CSCF receives a request, the I-CSCF shall verify whether it has arrived from a trusted domain or not. If the request has arrived from a </w:t>
      </w:r>
      <w:proofErr w:type="spellStart"/>
      <w:r w:rsidRPr="00481D2D">
        <w:t>non trusted</w:t>
      </w:r>
      <w:proofErr w:type="spellEnd"/>
      <w:r w:rsidRPr="00481D2D">
        <w:t xml:space="preserve"> domain, then the I-CSCF shall remove all P-Charging-Vector header</w:t>
      </w:r>
      <w:r w:rsidR="0013342B" w:rsidRPr="00481D2D">
        <w:t xml:space="preserve"> field</w:t>
      </w:r>
      <w:r w:rsidRPr="00481D2D">
        <w:t>s and all P-Charging-Function-Addresses header</w:t>
      </w:r>
      <w:r w:rsidR="0013342B" w:rsidRPr="00481D2D">
        <w:t xml:space="preserve"> field</w:t>
      </w:r>
      <w:r w:rsidRPr="00481D2D">
        <w:t>s the request may contain.</w:t>
      </w:r>
    </w:p>
    <w:p w14:paraId="0D53382C" w14:textId="77777777" w:rsidR="00897956" w:rsidRPr="00481D2D" w:rsidRDefault="00897956">
      <w:pPr>
        <w:pStyle w:val="NO"/>
      </w:pPr>
      <w:r w:rsidRPr="00481D2D">
        <w:t>NOTE 1:</w:t>
      </w:r>
      <w:r w:rsidRPr="00481D2D">
        <w:tab/>
        <w:t>The I-CSCF can find out whether the request arrived from a trusted domain or not, from the procedures described in 3GPP TS 33.210 [19A].</w:t>
      </w:r>
    </w:p>
    <w:p w14:paraId="4C9E9765" w14:textId="77777777" w:rsidR="00557503" w:rsidRPr="00481D2D" w:rsidRDefault="00557503" w:rsidP="00557503">
      <w:r w:rsidRPr="00481D2D">
        <w:t>For all SIP transactions identified:</w:t>
      </w:r>
    </w:p>
    <w:p w14:paraId="7B22EC5B" w14:textId="77777777" w:rsidR="00557503" w:rsidRPr="00481D2D" w:rsidRDefault="00557503" w:rsidP="00557503">
      <w:pPr>
        <w:pStyle w:val="B1"/>
      </w:pPr>
      <w:r w:rsidRPr="00481D2D">
        <w:t>-</w:t>
      </w:r>
      <w:r w:rsidRPr="00481D2D">
        <w:tab/>
        <w:t>if priority is supported, as containing an authorised Resource-Priority header</w:t>
      </w:r>
      <w:r w:rsidR="0013342B" w:rsidRPr="00481D2D">
        <w:t xml:space="preserve"> field</w:t>
      </w:r>
      <w:r w:rsidRPr="00481D2D">
        <w:t>, or, if such an option is supported, relating to a dialog which previously contained an authorised Resource-Priority header</w:t>
      </w:r>
      <w:r w:rsidR="0013342B" w:rsidRPr="00481D2D">
        <w:t xml:space="preserve"> field</w:t>
      </w:r>
      <w:r w:rsidRPr="00481D2D">
        <w:t>;</w:t>
      </w:r>
    </w:p>
    <w:p w14:paraId="05D26A21" w14:textId="77777777" w:rsidR="00AE1DBD" w:rsidRPr="00481D2D" w:rsidRDefault="00557503" w:rsidP="008E31C8">
      <w:r w:rsidRPr="00481D2D">
        <w:t>the I-CSCF shall give priority over other transactions or dialogs. This allows special treatment of such transactions or dialogs.</w:t>
      </w:r>
      <w:r w:rsidR="00BA1134" w:rsidRPr="00481D2D">
        <w:t xml:space="preserve"> If priority is supported, the I-CSCF shall adjust the priority treatment of transactions or dialogs according to the most recently received authorized Resource-Priority header field or backwards indication value.</w:t>
      </w:r>
    </w:p>
    <w:p w14:paraId="743E2C42" w14:textId="77777777" w:rsidR="00557503" w:rsidRPr="00481D2D" w:rsidRDefault="00557503" w:rsidP="00557503">
      <w:pPr>
        <w:pStyle w:val="NO"/>
      </w:pPr>
      <w:r w:rsidRPr="00481D2D">
        <w:t>NOTE 2:</w:t>
      </w:r>
      <w:r w:rsidRPr="00481D2D">
        <w:tab/>
        <w:t>The special treatment can included filtering, higher priority processing, routeing, call gapping. The exact meaning of priority is not defined further in this document, but is left to national regulation and network configuration.</w:t>
      </w:r>
    </w:p>
    <w:p w14:paraId="1034C9A1" w14:textId="77777777" w:rsidR="007B7309" w:rsidRPr="00481D2D" w:rsidRDefault="007B7309" w:rsidP="007B7309">
      <w:r w:rsidRPr="00481D2D">
        <w:t>The I-CSCF shall discard the P-Profile</w:t>
      </w:r>
      <w:r w:rsidR="002B1CAF" w:rsidRPr="00481D2D">
        <w:t>-</w:t>
      </w:r>
      <w:r w:rsidRPr="00481D2D">
        <w:t>Key header</w:t>
      </w:r>
      <w:r w:rsidR="0013342B" w:rsidRPr="00481D2D">
        <w:t xml:space="preserve"> field</w:t>
      </w:r>
      <w:r w:rsidRPr="00481D2D">
        <w:t xml:space="preserve">, if the I-CSCF receives the </w:t>
      </w:r>
      <w:r w:rsidR="002B1CAF" w:rsidRPr="00481D2D">
        <w:t>P-</w:t>
      </w:r>
      <w:r w:rsidRPr="00481D2D">
        <w:t>Profile</w:t>
      </w:r>
      <w:r w:rsidR="002B1CAF" w:rsidRPr="00481D2D">
        <w:t>-</w:t>
      </w:r>
      <w:r w:rsidRPr="00481D2D">
        <w:t xml:space="preserve">Key header </w:t>
      </w:r>
      <w:r w:rsidR="0013342B" w:rsidRPr="00481D2D">
        <w:t xml:space="preserve">field </w:t>
      </w:r>
      <w:r w:rsidRPr="00481D2D">
        <w:t>in a SIP request or response.</w:t>
      </w:r>
    </w:p>
    <w:p w14:paraId="5427DD75" w14:textId="77777777" w:rsidR="00897956" w:rsidRPr="00481D2D" w:rsidRDefault="00897956">
      <w:r w:rsidRPr="00481D2D">
        <w:t>When the I-CSCF receives</w:t>
      </w:r>
      <w:r w:rsidR="00174D4B" w:rsidRPr="00481D2D">
        <w:t xml:space="preserve">, destined for a </w:t>
      </w:r>
      <w:r w:rsidR="001D3C6C" w:rsidRPr="00481D2D">
        <w:t xml:space="preserve">served </w:t>
      </w:r>
      <w:r w:rsidR="00174D4B" w:rsidRPr="00481D2D">
        <w:t>user or a PSI,</w:t>
      </w:r>
      <w:r w:rsidRPr="00481D2D">
        <w:t xml:space="preserve"> an initial request for a dialog or standalone transaction the I-CSCF shall:</w:t>
      </w:r>
    </w:p>
    <w:p w14:paraId="1867C5A5" w14:textId="77777777" w:rsidR="000B46B6" w:rsidRPr="00481D2D" w:rsidRDefault="00897956">
      <w:pPr>
        <w:pStyle w:val="B1"/>
      </w:pPr>
      <w:r w:rsidRPr="00481D2D">
        <w:t>1)</w:t>
      </w:r>
      <w:r w:rsidRPr="00481D2D">
        <w:tab/>
        <w:t>if the Request-</w:t>
      </w:r>
      <w:smartTag w:uri="urn:schemas-microsoft-com:office:smarttags" w:element="stockticker">
        <w:r w:rsidRPr="00481D2D">
          <w:t>URI</w:t>
        </w:r>
      </w:smartTag>
      <w:r w:rsidRPr="00481D2D">
        <w:t xml:space="preserve"> includes:</w:t>
      </w:r>
    </w:p>
    <w:p w14:paraId="6016133F" w14:textId="77777777" w:rsidR="00897956" w:rsidRPr="00481D2D" w:rsidRDefault="00897956">
      <w:pPr>
        <w:pStyle w:val="B2"/>
      </w:pPr>
      <w:r w:rsidRPr="00481D2D">
        <w:t>a)</w:t>
      </w:r>
      <w:r w:rsidRPr="00481D2D">
        <w:tab/>
        <w:t xml:space="preserve">a </w:t>
      </w:r>
      <w:proofErr w:type="spellStart"/>
      <w:r w:rsidRPr="00481D2D">
        <w:t>pres</w:t>
      </w:r>
      <w:proofErr w:type="spellEnd"/>
      <w:r w:rsidRPr="00481D2D">
        <w:t xml:space="preserve">: or an </w:t>
      </w:r>
      <w:proofErr w:type="spellStart"/>
      <w:r w:rsidRPr="00481D2D">
        <w:t>im</w:t>
      </w:r>
      <w:proofErr w:type="spellEnd"/>
      <w:r w:rsidRPr="00481D2D">
        <w:t xml:space="preserve">: </w:t>
      </w:r>
      <w:smartTag w:uri="urn:schemas-microsoft-com:office:smarttags" w:element="stockticker">
        <w:r w:rsidRPr="00481D2D">
          <w:t>URI</w:t>
        </w:r>
      </w:smartTag>
      <w:r w:rsidRPr="00481D2D">
        <w:t xml:space="preserve">, then translate the </w:t>
      </w:r>
      <w:proofErr w:type="spellStart"/>
      <w:r w:rsidRPr="00481D2D">
        <w:t>pres</w:t>
      </w:r>
      <w:proofErr w:type="spellEnd"/>
      <w:r w:rsidRPr="00481D2D">
        <w:t xml:space="preserve">: or </w:t>
      </w:r>
      <w:proofErr w:type="spellStart"/>
      <w:r w:rsidRPr="00481D2D">
        <w:t>im</w:t>
      </w:r>
      <w:proofErr w:type="spellEnd"/>
      <w:r w:rsidRPr="00481D2D">
        <w:t xml:space="preserve">: </w:t>
      </w:r>
      <w:smartTag w:uri="urn:schemas-microsoft-com:office:smarttags" w:element="stockticker">
        <w:r w:rsidRPr="00481D2D">
          <w:t>URI</w:t>
        </w:r>
      </w:smartTag>
      <w:r w:rsidRPr="00481D2D">
        <w:t xml:space="preserve"> to a public user identity and replace the Request-</w:t>
      </w:r>
      <w:smartTag w:uri="urn:schemas-microsoft-com:office:smarttags" w:element="stockticker">
        <w:r w:rsidRPr="00481D2D">
          <w:t>URI</w:t>
        </w:r>
      </w:smartTag>
      <w:r w:rsidRPr="00481D2D">
        <w:t xml:space="preserve"> of the incoming request with that public user identity; or</w:t>
      </w:r>
    </w:p>
    <w:p w14:paraId="49ED3C97" w14:textId="77777777" w:rsidR="00897956" w:rsidRPr="00481D2D" w:rsidRDefault="00897956">
      <w:pPr>
        <w:pStyle w:val="B2"/>
      </w:pPr>
      <w:r w:rsidRPr="00481D2D">
        <w:t>b)</w:t>
      </w:r>
      <w:r w:rsidR="006E59FF" w:rsidRPr="00481D2D">
        <w:tab/>
      </w:r>
      <w:r w:rsidRPr="00481D2D">
        <w:t>a SIP-</w:t>
      </w:r>
      <w:smartTag w:uri="urn:schemas-microsoft-com:office:smarttags" w:element="stockticker">
        <w:r w:rsidRPr="00481D2D">
          <w:t>URI</w:t>
        </w:r>
      </w:smartTag>
      <w:r w:rsidRPr="00481D2D">
        <w:t xml:space="preserve"> </w:t>
      </w:r>
      <w:r w:rsidR="00920173" w:rsidRPr="00481D2D">
        <w:t xml:space="preserve">that is not a GRUU and </w:t>
      </w:r>
      <w:r w:rsidRPr="00481D2D">
        <w:t xml:space="preserve">with the user part starting with a + and the </w:t>
      </w:r>
      <w:r w:rsidR="0013342B" w:rsidRPr="00481D2D">
        <w:t>"</w:t>
      </w:r>
      <w:r w:rsidRPr="00481D2D">
        <w:t>user</w:t>
      </w:r>
      <w:r w:rsidR="0013342B" w:rsidRPr="00481D2D">
        <w:t xml:space="preserve">" SIP </w:t>
      </w:r>
      <w:smartTag w:uri="urn:schemas-microsoft-com:office:smarttags" w:element="stockticker">
        <w:r w:rsidR="0013342B" w:rsidRPr="00481D2D">
          <w:t>URI</w:t>
        </w:r>
      </w:smartTag>
      <w:r w:rsidRPr="00481D2D">
        <w:t xml:space="preserve"> parameter equals </w:t>
      </w:r>
      <w:r w:rsidR="0020422A" w:rsidRPr="00481D2D">
        <w:t>"</w:t>
      </w:r>
      <w:r w:rsidRPr="00481D2D">
        <w:t>phone</w:t>
      </w:r>
      <w:r w:rsidR="0020422A" w:rsidRPr="00481D2D">
        <w:t>"</w:t>
      </w:r>
      <w:r w:rsidRPr="00481D2D">
        <w:t xml:space="preserve"> then replace the Request-</w:t>
      </w:r>
      <w:smartTag w:uri="urn:schemas-microsoft-com:office:smarttags" w:element="stockticker">
        <w:r w:rsidRPr="00481D2D">
          <w:t>URI</w:t>
        </w:r>
      </w:smartTag>
      <w:r w:rsidRPr="00481D2D">
        <w:t xml:space="preserve"> with a </w:t>
      </w:r>
      <w:proofErr w:type="spellStart"/>
      <w:r w:rsidRPr="00481D2D">
        <w:t>tel</w:t>
      </w:r>
      <w:proofErr w:type="spellEnd"/>
      <w:r w:rsidRPr="00481D2D">
        <w:t>-</w:t>
      </w:r>
      <w:smartTag w:uri="urn:schemas-microsoft-com:office:smarttags" w:element="stockticker">
        <w:r w:rsidRPr="00481D2D">
          <w:t>URI</w:t>
        </w:r>
      </w:smartTag>
      <w:r w:rsidRPr="00481D2D">
        <w:t xml:space="preserve"> with the user part of the SIP-</w:t>
      </w:r>
      <w:smartTag w:uri="urn:schemas-microsoft-com:office:smarttags" w:element="stockticker">
        <w:r w:rsidRPr="00481D2D">
          <w:t>URI</w:t>
        </w:r>
      </w:smartTag>
      <w:r w:rsidRPr="00481D2D">
        <w:t xml:space="preserve"> in the telephone-subscriber element in the </w:t>
      </w:r>
      <w:proofErr w:type="spellStart"/>
      <w:r w:rsidRPr="00481D2D">
        <w:t>tel</w:t>
      </w:r>
      <w:proofErr w:type="spellEnd"/>
      <w:r w:rsidRPr="00481D2D">
        <w:t>-</w:t>
      </w:r>
      <w:smartTag w:uri="urn:schemas-microsoft-com:office:smarttags" w:element="stockticker">
        <w:r w:rsidRPr="00481D2D">
          <w:t>URI</w:t>
        </w:r>
      </w:smartTag>
      <w:r w:rsidR="00235F50" w:rsidRPr="00481D2D">
        <w:t xml:space="preserve">, and carry forward the </w:t>
      </w:r>
      <w:proofErr w:type="spellStart"/>
      <w:r w:rsidR="00235F50" w:rsidRPr="00481D2D">
        <w:t>tel</w:t>
      </w:r>
      <w:proofErr w:type="spellEnd"/>
      <w:r w:rsidR="00235F50" w:rsidRPr="00481D2D">
        <w:t>-</w:t>
      </w:r>
      <w:smartTag w:uri="urn:schemas-microsoft-com:office:smarttags" w:element="stockticker">
        <w:r w:rsidR="00235F50" w:rsidRPr="00481D2D">
          <w:t>URI</w:t>
        </w:r>
      </w:smartTag>
      <w:r w:rsidR="00235F50" w:rsidRPr="00481D2D">
        <w:t xml:space="preserve"> parameters that may be present in the Request-</w:t>
      </w:r>
      <w:smartTag w:uri="urn:schemas-microsoft-com:office:smarttags" w:element="stockticker">
        <w:r w:rsidR="00235F50" w:rsidRPr="00481D2D">
          <w:t>URI</w:t>
        </w:r>
      </w:smartTag>
      <w:r w:rsidRPr="00481D2D">
        <w:t xml:space="preserve">; </w:t>
      </w:r>
      <w:r w:rsidR="00920173" w:rsidRPr="00481D2D">
        <w:t>or</w:t>
      </w:r>
    </w:p>
    <w:p w14:paraId="2D3A4B7E" w14:textId="77777777" w:rsidR="00920173" w:rsidRPr="00481D2D" w:rsidRDefault="00920173" w:rsidP="00920173">
      <w:pPr>
        <w:pStyle w:val="B2"/>
      </w:pPr>
      <w:r w:rsidRPr="00481D2D">
        <w:t>c)</w:t>
      </w:r>
      <w:r w:rsidRPr="00481D2D">
        <w:tab/>
        <w:t xml:space="preserve">a SIP </w:t>
      </w:r>
      <w:smartTag w:uri="urn:schemas-microsoft-com:office:smarttags" w:element="stockticker">
        <w:r w:rsidRPr="00481D2D">
          <w:t>URI</w:t>
        </w:r>
      </w:smartTag>
      <w:r w:rsidRPr="00481D2D">
        <w:t xml:space="preserve"> that is a GRUU, then obtain the public user identity </w:t>
      </w:r>
      <w:r w:rsidR="000A4499" w:rsidRPr="00481D2D">
        <w:t xml:space="preserve">or an identity of the UE that represents the functionality within the UE that performs the role of registrar </w:t>
      </w:r>
      <w:r w:rsidRPr="00481D2D">
        <w:t>from the Request-</w:t>
      </w:r>
      <w:smartTag w:uri="urn:schemas-microsoft-com:office:smarttags" w:element="stockticker">
        <w:r w:rsidRPr="00481D2D">
          <w:t>URI</w:t>
        </w:r>
      </w:smartTag>
      <w:r w:rsidRPr="00481D2D">
        <w:t xml:space="preserve"> and use it for location query procedure to the HSS. When forwarding the request, the I-CSCF shall not modify the Request-</w:t>
      </w:r>
      <w:smartTag w:uri="urn:schemas-microsoft-com:office:smarttags" w:element="stockticker">
        <w:r w:rsidR="00174D4B" w:rsidRPr="00481D2D">
          <w:t>URI</w:t>
        </w:r>
      </w:smartTag>
      <w:r w:rsidR="00174D4B" w:rsidRPr="00481D2D">
        <w:t xml:space="preserve"> of the incoming request;</w:t>
      </w:r>
    </w:p>
    <w:p w14:paraId="306EE40F" w14:textId="77777777" w:rsidR="00897956" w:rsidRPr="00481D2D" w:rsidRDefault="00897956">
      <w:pPr>
        <w:pStyle w:val="NO"/>
      </w:pPr>
      <w:r w:rsidRPr="00481D2D">
        <w:t>NOTE </w:t>
      </w:r>
      <w:r w:rsidR="00CA74C6" w:rsidRPr="00481D2D">
        <w:t>3</w:t>
      </w:r>
      <w:r w:rsidRPr="00481D2D">
        <w:t>:</w:t>
      </w:r>
      <w:r w:rsidRPr="00481D2D">
        <w:tab/>
      </w:r>
      <w:smartTag w:uri="urn:schemas-microsoft-com:office:smarttags" w:element="stockticker">
        <w:r w:rsidRPr="00481D2D">
          <w:t>SRV</w:t>
        </w:r>
      </w:smartTag>
      <w:r w:rsidRPr="00481D2D">
        <w:t xml:space="preserve"> records have to be advertised in DNS pointing to the I-CSCF for </w:t>
      </w:r>
      <w:proofErr w:type="spellStart"/>
      <w:r w:rsidRPr="00481D2D">
        <w:t>pres</w:t>
      </w:r>
      <w:proofErr w:type="spellEnd"/>
      <w:r w:rsidRPr="00481D2D">
        <w:t xml:space="preserve">: and </w:t>
      </w:r>
      <w:proofErr w:type="spellStart"/>
      <w:r w:rsidRPr="00481D2D">
        <w:t>im</w:t>
      </w:r>
      <w:proofErr w:type="spellEnd"/>
      <w:r w:rsidRPr="00481D2D">
        <w:t>: queries.</w:t>
      </w:r>
    </w:p>
    <w:p w14:paraId="292FF1A3" w14:textId="77777777" w:rsidR="00174D4B" w:rsidRPr="00481D2D" w:rsidRDefault="00897956">
      <w:pPr>
        <w:pStyle w:val="B1"/>
      </w:pPr>
      <w:r w:rsidRPr="00481D2D">
        <w:t>2)</w:t>
      </w:r>
      <w:r w:rsidRPr="00481D2D">
        <w:tab/>
      </w:r>
      <w:r w:rsidR="00174D4B" w:rsidRPr="00481D2D">
        <w:t xml:space="preserve">remove </w:t>
      </w:r>
      <w:r w:rsidR="00262568" w:rsidRPr="00481D2D">
        <w:t xml:space="preserve">its own SIP </w:t>
      </w:r>
      <w:smartTag w:uri="urn:schemas-microsoft-com:office:smarttags" w:element="stockticker">
        <w:r w:rsidR="00262568" w:rsidRPr="00481D2D">
          <w:t>URI</w:t>
        </w:r>
      </w:smartTag>
      <w:r w:rsidR="00262568" w:rsidRPr="00481D2D">
        <w:t xml:space="preserve"> from the topmost Route header field</w:t>
      </w:r>
      <w:r w:rsidRPr="00481D2D">
        <w:t xml:space="preserve">, </w:t>
      </w:r>
      <w:r w:rsidR="00174D4B" w:rsidRPr="00481D2D">
        <w:t>if present; and</w:t>
      </w:r>
    </w:p>
    <w:p w14:paraId="2F55BA0E" w14:textId="77777777" w:rsidR="00897956" w:rsidRPr="00481D2D" w:rsidRDefault="00174D4B">
      <w:pPr>
        <w:pStyle w:val="B1"/>
      </w:pPr>
      <w:r w:rsidRPr="00481D2D">
        <w:t>3)</w:t>
      </w:r>
      <w:r w:rsidRPr="00481D2D">
        <w:tab/>
      </w:r>
      <w:r w:rsidR="00897956" w:rsidRPr="00481D2D">
        <w:t>check if the domain name of the Request-</w:t>
      </w:r>
      <w:smartTag w:uri="urn:schemas-microsoft-com:office:smarttags" w:element="stockticker">
        <w:r w:rsidR="00897956" w:rsidRPr="00481D2D">
          <w:t>URI</w:t>
        </w:r>
      </w:smartTag>
      <w:r w:rsidR="00897956" w:rsidRPr="00481D2D">
        <w:t xml:space="preserve"> matches with one of the PSI subdomains configured in the I-CSCF. If the match is successful, the I-CSCF resolves the Request-</w:t>
      </w:r>
      <w:smartTag w:uri="urn:schemas-microsoft-com:office:smarttags" w:element="stockticker">
        <w:r w:rsidR="00897956" w:rsidRPr="00481D2D">
          <w:t>URI</w:t>
        </w:r>
      </w:smartTag>
      <w:r w:rsidR="00897956" w:rsidRPr="00481D2D">
        <w:t xml:space="preserve"> by an internal DNS mechanism into the IP address of the AS hosting the PSI and does not start the user location query procedure. Otherwise, the I-CSCF </w:t>
      </w:r>
      <w:r w:rsidR="0020422A" w:rsidRPr="00481D2D">
        <w:t xml:space="preserve">will </w:t>
      </w:r>
      <w:r w:rsidR="00897956" w:rsidRPr="00481D2D">
        <w:t xml:space="preserve">start the user location query procedure to the HSS as specified in 3GPP TS 29.228 [14] for the called </w:t>
      </w:r>
      <w:r w:rsidR="00153E74" w:rsidRPr="00481D2D">
        <w:t xml:space="preserve">PSI or </w:t>
      </w:r>
      <w:r w:rsidR="00897956" w:rsidRPr="00481D2D">
        <w:t xml:space="preserve">user, indicated in </w:t>
      </w:r>
      <w:r w:rsidR="00153E74" w:rsidRPr="00481D2D">
        <w:t xml:space="preserve">or derived from </w:t>
      </w:r>
      <w:r w:rsidR="00897956" w:rsidRPr="00481D2D">
        <w:t>the Request-</w:t>
      </w:r>
      <w:smartTag w:uri="urn:schemas-microsoft-com:office:smarttags" w:element="stockticker">
        <w:r w:rsidR="00897956" w:rsidRPr="00481D2D">
          <w:t>URI</w:t>
        </w:r>
      </w:smartTag>
      <w:r w:rsidR="00897956" w:rsidRPr="00481D2D">
        <w:t>. Prior to performing the user location query procedure to the HSS, the I-CSCF decides which HSS to query, possibly as a result of a query to the Subscription Locator Functional (</w:t>
      </w:r>
      <w:smartTag w:uri="urn:schemas-microsoft-com:office:smarttags" w:element="stockticker">
        <w:r w:rsidR="00897956" w:rsidRPr="00481D2D">
          <w:t>SLF</w:t>
        </w:r>
      </w:smartTag>
      <w:r w:rsidR="00897956" w:rsidRPr="00481D2D">
        <w:t>) entity as specified in 3GPP TS 29.228 [14].</w:t>
      </w:r>
    </w:p>
    <w:p w14:paraId="06CF7BA3" w14:textId="77777777" w:rsidR="000B46B6" w:rsidRPr="00481D2D" w:rsidRDefault="00897956">
      <w:r w:rsidRPr="00481D2D">
        <w:t xml:space="preserve">When the I-CSCF receives any response to such a request, the I-CSCF shall store the value of the </w:t>
      </w:r>
      <w:r w:rsidR="0013342B" w:rsidRPr="00481D2D">
        <w:t>"</w:t>
      </w:r>
      <w:r w:rsidRPr="00481D2D">
        <w:t>term-</w:t>
      </w:r>
      <w:proofErr w:type="spellStart"/>
      <w:r w:rsidRPr="00481D2D">
        <w:t>ioi</w:t>
      </w:r>
      <w:proofErr w:type="spellEnd"/>
      <w:r w:rsidR="0013342B" w:rsidRPr="00481D2D">
        <w:t>"</w:t>
      </w:r>
      <w:r w:rsidRPr="00481D2D">
        <w:t xml:space="preserve"> </w:t>
      </w:r>
      <w:r w:rsidR="0013342B" w:rsidRPr="00481D2D">
        <w:t xml:space="preserve">header field </w:t>
      </w:r>
      <w:r w:rsidRPr="00481D2D">
        <w:t>parameter received in the P-Charging-Vector header</w:t>
      </w:r>
      <w:r w:rsidR="0013342B" w:rsidRPr="00481D2D">
        <w:t xml:space="preserve"> field</w:t>
      </w:r>
      <w:r w:rsidRPr="00481D2D">
        <w:t>, if present.</w:t>
      </w:r>
    </w:p>
    <w:p w14:paraId="60C6D9CE" w14:textId="77777777" w:rsidR="00897956" w:rsidRPr="00481D2D" w:rsidRDefault="00897956">
      <w:pPr>
        <w:pStyle w:val="NO"/>
      </w:pPr>
      <w:r w:rsidRPr="00481D2D">
        <w:t>NOTE </w:t>
      </w:r>
      <w:r w:rsidR="00CA74C6" w:rsidRPr="00481D2D">
        <w:t>4</w:t>
      </w:r>
      <w:r w:rsidRPr="00481D2D">
        <w:t>:</w:t>
      </w:r>
      <w:r w:rsidRPr="00481D2D">
        <w:tab/>
      </w:r>
      <w:r w:rsidR="00D155DE" w:rsidRPr="00481D2D">
        <w:t xml:space="preserve">A </w:t>
      </w:r>
      <w:r w:rsidRPr="00481D2D">
        <w:t xml:space="preserve">received </w:t>
      </w:r>
      <w:r w:rsidR="0013342B" w:rsidRPr="00481D2D">
        <w:t>"</w:t>
      </w:r>
      <w:r w:rsidRPr="00481D2D">
        <w:t>term-</w:t>
      </w:r>
      <w:proofErr w:type="spellStart"/>
      <w:r w:rsidRPr="00481D2D">
        <w:t>ioi</w:t>
      </w:r>
      <w:proofErr w:type="spellEnd"/>
      <w:r w:rsidR="0013342B" w:rsidRPr="00481D2D">
        <w:t>" header field</w:t>
      </w:r>
      <w:r w:rsidRPr="00481D2D">
        <w:t xml:space="preserve"> parameter will be a type 3 </w:t>
      </w:r>
      <w:r w:rsidR="0013342B" w:rsidRPr="00481D2D">
        <w:t xml:space="preserve">IOI </w:t>
      </w:r>
      <w:r w:rsidR="00696D02" w:rsidRPr="00481D2D">
        <w:t>if received from an AS hosting a PSI or a type 2 IOI if received from the S-CSCF of the served user</w:t>
      </w:r>
      <w:r w:rsidR="00A0050A" w:rsidRPr="00481D2D">
        <w:t>. The type 3 IOI</w:t>
      </w:r>
      <w:r w:rsidR="00696D02" w:rsidRPr="00481D2D">
        <w:t xml:space="preserve"> </w:t>
      </w:r>
      <w:r w:rsidRPr="00481D2D">
        <w:t>identifies the service provider from which the response was sent</w:t>
      </w:r>
      <w:r w:rsidR="00696D02" w:rsidRPr="00481D2D">
        <w:t xml:space="preserve"> and the type 2 IOI identifies the network from which the response was sent</w:t>
      </w:r>
      <w:r w:rsidRPr="00481D2D">
        <w:t>.</w:t>
      </w:r>
    </w:p>
    <w:p w14:paraId="479E9983" w14:textId="77777777" w:rsidR="000B46B6" w:rsidRPr="00481D2D" w:rsidRDefault="00897956">
      <w:pPr>
        <w:rPr>
          <w:snapToGrid w:val="0"/>
        </w:rPr>
      </w:pPr>
      <w:r w:rsidRPr="00481D2D">
        <w:t xml:space="preserve">When the I-CSCF receives an INVITE request, the I-CSCF may require the periodic refreshment of the session to avoid hung states in the I-CSCF. If the I-CSCF requires the session to be refreshed, </w:t>
      </w:r>
      <w:r w:rsidR="006B0407" w:rsidRPr="00481D2D">
        <w:t xml:space="preserve">then the I-CSCF </w:t>
      </w:r>
      <w:r w:rsidRPr="00481D2D">
        <w:t>shall apply the procedures described in RFC 4028 [58]</w:t>
      </w:r>
      <w:r w:rsidRPr="00481D2D">
        <w:rPr>
          <w:snapToGrid w:val="0"/>
        </w:rPr>
        <w:t xml:space="preserve"> clause 8.</w:t>
      </w:r>
    </w:p>
    <w:p w14:paraId="2A742316" w14:textId="77777777" w:rsidR="00897956" w:rsidRPr="00481D2D" w:rsidRDefault="00897956">
      <w:pPr>
        <w:pStyle w:val="NO"/>
      </w:pPr>
      <w:r w:rsidRPr="00481D2D">
        <w:t>NOTE </w:t>
      </w:r>
      <w:r w:rsidR="00CA74C6" w:rsidRPr="00481D2D">
        <w:t>5</w:t>
      </w:r>
      <w:r w:rsidRPr="00481D2D">
        <w:t>:</w:t>
      </w:r>
      <w:r w:rsidRPr="00481D2D">
        <w:tab/>
        <w:t>Requesting the session to be refreshed requires support by at least one of the UEs. This functionality cannot automatically be granted, i.e. at least one of the involved UEs needs to support it.</w:t>
      </w:r>
    </w:p>
    <w:p w14:paraId="4472DD6E" w14:textId="77777777" w:rsidR="00897956" w:rsidRPr="00481D2D" w:rsidRDefault="00897956" w:rsidP="00DD7700">
      <w:r w:rsidRPr="00481D2D">
        <w:t>In case the I-CSCF is able to resolve the Request-</w:t>
      </w:r>
      <w:smartTag w:uri="urn:schemas-microsoft-com:office:smarttags" w:element="stockticker">
        <w:r w:rsidRPr="00481D2D">
          <w:t>URI</w:t>
        </w:r>
      </w:smartTag>
      <w:r w:rsidRPr="00481D2D">
        <w:t xml:space="preserve"> into the IP address of the AS hosting the PSI, then </w:t>
      </w:r>
      <w:r w:rsidR="006B0407" w:rsidRPr="00481D2D">
        <w:t xml:space="preserve">the </w:t>
      </w:r>
      <w:r w:rsidR="00056ED4" w:rsidRPr="00481D2D">
        <w:t>I</w:t>
      </w:r>
      <w:r w:rsidR="006B0407" w:rsidRPr="00481D2D">
        <w:t xml:space="preserve">-CSCF </w:t>
      </w:r>
      <w:r w:rsidRPr="00481D2D">
        <w:t>shall:</w:t>
      </w:r>
    </w:p>
    <w:p w14:paraId="05A5A805" w14:textId="77777777" w:rsidR="00897956" w:rsidRPr="00481D2D" w:rsidRDefault="00897956">
      <w:pPr>
        <w:pStyle w:val="B1"/>
      </w:pPr>
      <w:r w:rsidRPr="00481D2D">
        <w:t>1)</w:t>
      </w:r>
      <w:r w:rsidRPr="00481D2D">
        <w:tab/>
      </w:r>
      <w:r w:rsidR="008A380A" w:rsidRPr="00481D2D">
        <w:t>store the value of the "</w:t>
      </w:r>
      <w:proofErr w:type="spellStart"/>
      <w:r w:rsidR="008A380A" w:rsidRPr="00481D2D">
        <w:t>icid</w:t>
      </w:r>
      <w:proofErr w:type="spellEnd"/>
      <w:r w:rsidR="008A380A" w:rsidRPr="00481D2D">
        <w:t>-value" header field parameter received in the P-Charging-Vector header field and retain the "</w:t>
      </w:r>
      <w:proofErr w:type="spellStart"/>
      <w:r w:rsidR="008A380A" w:rsidRPr="00481D2D">
        <w:t>icid</w:t>
      </w:r>
      <w:proofErr w:type="spellEnd"/>
      <w:r w:rsidR="008A380A" w:rsidRPr="00481D2D">
        <w:t xml:space="preserve">-value" header field parameter in the P-Charging-Vector header field. If no </w:t>
      </w:r>
      <w:r w:rsidR="001A7513" w:rsidRPr="00481D2D">
        <w:rPr>
          <w:rFonts w:hint="eastAsia"/>
          <w:lang w:eastAsia="ja-JP"/>
        </w:rPr>
        <w:t>P-Charging-Vector</w:t>
      </w:r>
      <w:r w:rsidR="001A7513" w:rsidRPr="00481D2D">
        <w:t xml:space="preserve"> </w:t>
      </w:r>
      <w:r w:rsidR="008A380A" w:rsidRPr="00481D2D">
        <w:t>header field was found, then insert the P-Charging-Vector header field</w:t>
      </w:r>
      <w:r w:rsidR="001A7513" w:rsidRPr="00481D2D">
        <w:rPr>
          <w:rFonts w:hint="eastAsia"/>
          <w:lang w:eastAsia="ja-JP"/>
        </w:rPr>
        <w:t xml:space="preserve"> </w:t>
      </w:r>
      <w:r w:rsidR="001A7513" w:rsidRPr="00481D2D">
        <w:rPr>
          <w:lang w:eastAsia="ja-JP"/>
        </w:rPr>
        <w:t>with the "</w:t>
      </w:r>
      <w:proofErr w:type="spellStart"/>
      <w:r w:rsidR="001A7513" w:rsidRPr="00481D2D">
        <w:rPr>
          <w:lang w:eastAsia="ja-JP"/>
        </w:rPr>
        <w:t>icid</w:t>
      </w:r>
      <w:proofErr w:type="spellEnd"/>
      <w:r w:rsidR="001A7513" w:rsidRPr="00481D2D">
        <w:rPr>
          <w:lang w:eastAsia="ja-JP"/>
        </w:rPr>
        <w:t>-value" header field parameter</w:t>
      </w:r>
      <w:r w:rsidR="001A7513" w:rsidRPr="00481D2D">
        <w:rPr>
          <w:rFonts w:hint="eastAsia"/>
          <w:lang w:eastAsia="ja-JP"/>
        </w:rPr>
        <w:t xml:space="preserve"> </w:t>
      </w:r>
      <w:r w:rsidR="001A7513" w:rsidRPr="00481D2D">
        <w:rPr>
          <w:lang w:eastAsia="ja-JP"/>
        </w:rPr>
        <w:t>populated as specified in 3GPP</w:t>
      </w:r>
      <w:r w:rsidR="001A7513" w:rsidRPr="00481D2D">
        <w:t> </w:t>
      </w:r>
      <w:r w:rsidR="001A7513" w:rsidRPr="00481D2D">
        <w:rPr>
          <w:lang w:eastAsia="ja-JP"/>
        </w:rPr>
        <w:t>TS</w:t>
      </w:r>
      <w:r w:rsidR="001A7513" w:rsidRPr="00481D2D">
        <w:t> </w:t>
      </w:r>
      <w:r w:rsidR="001A7513" w:rsidRPr="00481D2D">
        <w:rPr>
          <w:lang w:eastAsia="ja-JP"/>
        </w:rPr>
        <w:t>32.260</w:t>
      </w:r>
      <w:r w:rsidR="001A7513" w:rsidRPr="00481D2D">
        <w:t> </w:t>
      </w:r>
      <w:r w:rsidR="001A7513" w:rsidRPr="00481D2D">
        <w:rPr>
          <w:lang w:eastAsia="ja-JP"/>
        </w:rPr>
        <w:t>[17]</w:t>
      </w:r>
      <w:r w:rsidR="008A380A" w:rsidRPr="00481D2D">
        <w:t xml:space="preserve">. The I-CSCF shall </w:t>
      </w:r>
      <w:r w:rsidR="00D042D1" w:rsidRPr="00481D2D">
        <w:t xml:space="preserve">insert </w:t>
      </w:r>
      <w:r w:rsidR="008A380A" w:rsidRPr="00481D2D">
        <w:t>a type 3 "</w:t>
      </w:r>
      <w:proofErr w:type="spellStart"/>
      <w:r w:rsidR="008A380A" w:rsidRPr="00481D2D">
        <w:t>orig-ioi</w:t>
      </w:r>
      <w:proofErr w:type="spellEnd"/>
      <w:r w:rsidR="008A380A" w:rsidRPr="00481D2D">
        <w:t xml:space="preserve">" header field parameter </w:t>
      </w:r>
      <w:r w:rsidR="00D042D1" w:rsidRPr="00481D2D">
        <w:t xml:space="preserve">in place of any </w:t>
      </w:r>
      <w:r w:rsidR="008A380A" w:rsidRPr="00481D2D">
        <w:t>received "</w:t>
      </w:r>
      <w:proofErr w:type="spellStart"/>
      <w:r w:rsidR="008A380A" w:rsidRPr="00481D2D">
        <w:t>orig-ioi</w:t>
      </w:r>
      <w:proofErr w:type="spellEnd"/>
      <w:r w:rsidR="008A380A" w:rsidRPr="00481D2D">
        <w:t>" header field parameter. The I-CSCF shall set the type 3 "</w:t>
      </w:r>
      <w:proofErr w:type="spellStart"/>
      <w:r w:rsidR="008A380A" w:rsidRPr="00481D2D">
        <w:t>orig-ioi</w:t>
      </w:r>
      <w:proofErr w:type="spellEnd"/>
      <w:r w:rsidR="008A380A" w:rsidRPr="00481D2D">
        <w:t>" header field parameter to a value that identifies the sending network of the request. The I-CSCF shall not include the type 3 "term-</w:t>
      </w:r>
      <w:proofErr w:type="spellStart"/>
      <w:r w:rsidR="008A380A" w:rsidRPr="00481D2D">
        <w:t>ioi</w:t>
      </w:r>
      <w:proofErr w:type="spellEnd"/>
      <w:r w:rsidR="008A380A" w:rsidRPr="00481D2D">
        <w:t>" header field parameter</w:t>
      </w:r>
      <w:r w:rsidR="003B4D26" w:rsidRPr="00481D2D">
        <w:t xml:space="preserve">. Based on local policy, the I-CSCF shall </w:t>
      </w:r>
      <w:r w:rsidR="003B4D26" w:rsidRPr="00481D2D">
        <w:rPr>
          <w:iCs/>
        </w:rPr>
        <w:t>add an "</w:t>
      </w:r>
      <w:proofErr w:type="spellStart"/>
      <w:r w:rsidR="003B4D26" w:rsidRPr="00481D2D">
        <w:rPr>
          <w:iCs/>
        </w:rPr>
        <w:t>fe-addr</w:t>
      </w:r>
      <w:proofErr w:type="spellEnd"/>
      <w:r w:rsidR="003B4D26" w:rsidRPr="00481D2D">
        <w:rPr>
          <w:iCs/>
        </w:rPr>
        <w:t>" element of the "</w:t>
      </w:r>
      <w:proofErr w:type="spellStart"/>
      <w:r w:rsidR="003B4D26" w:rsidRPr="00481D2D">
        <w:rPr>
          <w:iCs/>
        </w:rPr>
        <w:t>fe</w:t>
      </w:r>
      <w:proofErr w:type="spellEnd"/>
      <w:r w:rsidR="003B4D26" w:rsidRPr="00481D2D">
        <w:rPr>
          <w:iCs/>
        </w:rPr>
        <w:t>-identifier" header field parameter to the P-Charging-Vector header field with its own address or identifier</w:t>
      </w:r>
      <w:r w:rsidRPr="00481D2D">
        <w:t>; and</w:t>
      </w:r>
    </w:p>
    <w:p w14:paraId="3F2B803D" w14:textId="77777777" w:rsidR="00897956" w:rsidRPr="00481D2D" w:rsidRDefault="00897956">
      <w:pPr>
        <w:pStyle w:val="B1"/>
      </w:pPr>
      <w:r w:rsidRPr="00481D2D">
        <w:t>2)</w:t>
      </w:r>
      <w:r w:rsidRPr="00481D2D">
        <w:tab/>
        <w:t>forward the request directly to the AS hosting the PSI.</w:t>
      </w:r>
    </w:p>
    <w:p w14:paraId="02E37563" w14:textId="77777777" w:rsidR="00897956" w:rsidRPr="00481D2D" w:rsidRDefault="00897956">
      <w:r w:rsidRPr="00481D2D">
        <w:t xml:space="preserve">Upon successful user location query, when the response contains the </w:t>
      </w:r>
      <w:smartTag w:uri="urn:schemas-microsoft-com:office:smarttags" w:element="stockticker">
        <w:r w:rsidRPr="00481D2D">
          <w:t>URI</w:t>
        </w:r>
      </w:smartTag>
      <w:r w:rsidRPr="00481D2D">
        <w:t xml:space="preserve"> of the assigned S-CSCF</w:t>
      </w:r>
      <w:r w:rsidR="00D44F01" w:rsidRPr="00481D2D">
        <w:t xml:space="preserve">, or the </w:t>
      </w:r>
      <w:smartTag w:uri="urn:schemas-microsoft-com:office:smarttags" w:element="stockticker">
        <w:r w:rsidR="00D44F01" w:rsidRPr="00481D2D">
          <w:t>URI</w:t>
        </w:r>
      </w:smartTag>
      <w:r w:rsidR="00D44F01" w:rsidRPr="00481D2D">
        <w:t xml:space="preserve"> of an AS hosting the PSI</w:t>
      </w:r>
      <w:r w:rsidRPr="00481D2D">
        <w:t>, the I-CSCF shall:</w:t>
      </w:r>
    </w:p>
    <w:p w14:paraId="6B1B068B" w14:textId="77777777" w:rsidR="00897956" w:rsidRPr="00481D2D" w:rsidRDefault="00897956">
      <w:pPr>
        <w:pStyle w:val="B1"/>
      </w:pPr>
      <w:r w:rsidRPr="00481D2D">
        <w:t>1)</w:t>
      </w:r>
      <w:r w:rsidRPr="00481D2D">
        <w:tab/>
        <w:t xml:space="preserve">insert the </w:t>
      </w:r>
      <w:smartTag w:uri="urn:schemas-microsoft-com:office:smarttags" w:element="stockticker">
        <w:r w:rsidRPr="00481D2D">
          <w:t>URI</w:t>
        </w:r>
      </w:smartTag>
      <w:r w:rsidRPr="00481D2D">
        <w:t xml:space="preserve"> received from the HSS as the topmost Route header</w:t>
      </w:r>
      <w:r w:rsidR="00D97440" w:rsidRPr="00481D2D">
        <w:t xml:space="preserve"> field</w:t>
      </w:r>
      <w:r w:rsidRPr="00481D2D">
        <w:t>;</w:t>
      </w:r>
    </w:p>
    <w:p w14:paraId="06D6E974" w14:textId="77777777" w:rsidR="003B4D26" w:rsidRPr="00481D2D" w:rsidRDefault="00897956" w:rsidP="003B4D26">
      <w:pPr>
        <w:pStyle w:val="B1"/>
      </w:pPr>
      <w:r w:rsidRPr="00481D2D">
        <w:t>2)</w:t>
      </w:r>
      <w:r w:rsidRPr="00481D2D">
        <w:tab/>
      </w:r>
      <w:r w:rsidR="008A380A" w:rsidRPr="00481D2D">
        <w:t>store the value of the "</w:t>
      </w:r>
      <w:proofErr w:type="spellStart"/>
      <w:r w:rsidR="008A380A" w:rsidRPr="00481D2D">
        <w:t>icid</w:t>
      </w:r>
      <w:proofErr w:type="spellEnd"/>
      <w:r w:rsidR="008A380A" w:rsidRPr="00481D2D">
        <w:t xml:space="preserve">-value" header field parameter received in the P-Charging-Vector header field and retain the </w:t>
      </w:r>
      <w:r w:rsidR="001A7513" w:rsidRPr="00481D2D">
        <w:t>P-Charging-Vector</w:t>
      </w:r>
      <w:r w:rsidR="001A7513" w:rsidRPr="00481D2D" w:rsidDel="001A7513">
        <w:t xml:space="preserve"> </w:t>
      </w:r>
      <w:r w:rsidR="008A380A" w:rsidRPr="00481D2D">
        <w:t>header field in the P-Charging-Vector header field. If no "</w:t>
      </w:r>
      <w:proofErr w:type="spellStart"/>
      <w:r w:rsidR="008A380A" w:rsidRPr="00481D2D">
        <w:t>icid</w:t>
      </w:r>
      <w:proofErr w:type="spellEnd"/>
      <w:r w:rsidR="008A380A" w:rsidRPr="00481D2D">
        <w:t>-value" header field parameter was found, then insert the P-Charging-Vector header field</w:t>
      </w:r>
      <w:r w:rsidR="001A7513" w:rsidRPr="00481D2D">
        <w:t xml:space="preserve"> with the "</w:t>
      </w:r>
      <w:proofErr w:type="spellStart"/>
      <w:r w:rsidR="001A7513" w:rsidRPr="00481D2D">
        <w:t>icid</w:t>
      </w:r>
      <w:proofErr w:type="spellEnd"/>
      <w:r w:rsidR="001A7513" w:rsidRPr="00481D2D">
        <w:t>-value" header field parameter populated as specified in 3GPP TS 32.260 [17]</w:t>
      </w:r>
      <w:r w:rsidRPr="00481D2D">
        <w:t>;</w:t>
      </w:r>
    </w:p>
    <w:p w14:paraId="7DC6C15B" w14:textId="77777777" w:rsidR="00897956" w:rsidRPr="00481D2D" w:rsidRDefault="003B4D26" w:rsidP="003B4D26">
      <w:pPr>
        <w:pStyle w:val="B1"/>
      </w:pPr>
      <w:r w:rsidRPr="00481D2D">
        <w:t>2A)</w:t>
      </w:r>
      <w:r w:rsidRPr="00481D2D">
        <w:tab/>
        <w:t xml:space="preserve">based on local policy, </w:t>
      </w:r>
      <w:r w:rsidRPr="00481D2D">
        <w:rPr>
          <w:iCs/>
        </w:rPr>
        <w:t>add an "</w:t>
      </w:r>
      <w:proofErr w:type="spellStart"/>
      <w:r w:rsidRPr="00481D2D">
        <w:rPr>
          <w:iCs/>
        </w:rPr>
        <w:t>fe-addr</w:t>
      </w:r>
      <w:proofErr w:type="spellEnd"/>
      <w:r w:rsidRPr="00481D2D">
        <w:rPr>
          <w:iCs/>
        </w:rPr>
        <w:t>" element of the "</w:t>
      </w:r>
      <w:proofErr w:type="spellStart"/>
      <w:r w:rsidRPr="00481D2D">
        <w:rPr>
          <w:iCs/>
        </w:rPr>
        <w:t>fe</w:t>
      </w:r>
      <w:proofErr w:type="spellEnd"/>
      <w:r w:rsidRPr="00481D2D">
        <w:rPr>
          <w:iCs/>
        </w:rPr>
        <w:t>-identifier" header field parameter to the P-Charging-Vector header field with its own address or identifier</w:t>
      </w:r>
      <w:r w:rsidRPr="00481D2D">
        <w:t>;</w:t>
      </w:r>
    </w:p>
    <w:p w14:paraId="4CF4C56E" w14:textId="77777777" w:rsidR="000C441C" w:rsidRPr="00481D2D" w:rsidRDefault="00897956">
      <w:pPr>
        <w:pStyle w:val="B1"/>
      </w:pPr>
      <w:r w:rsidRPr="00481D2D">
        <w:t>3)</w:t>
      </w:r>
      <w:r w:rsidRPr="00481D2D">
        <w:tab/>
        <w:t xml:space="preserve">optionally, include in the P-User-Database header </w:t>
      </w:r>
      <w:r w:rsidR="00D97440" w:rsidRPr="00481D2D">
        <w:t xml:space="preserve">field </w:t>
      </w:r>
      <w:r w:rsidRPr="00481D2D">
        <w:t>defined in RFC 4457 [82]</w:t>
      </w:r>
      <w:r w:rsidR="000C441C" w:rsidRPr="00481D2D">
        <w:t>:</w:t>
      </w:r>
    </w:p>
    <w:p w14:paraId="6546F316" w14:textId="77777777" w:rsidR="000C441C" w:rsidRPr="00481D2D" w:rsidRDefault="000C441C" w:rsidP="000C441C">
      <w:pPr>
        <w:pStyle w:val="B2"/>
      </w:pPr>
      <w:r w:rsidRPr="00481D2D">
        <w:t>a)</w:t>
      </w:r>
      <w:r w:rsidRPr="00481D2D">
        <w:tab/>
        <w:t xml:space="preserve">either the received Redirect-Host </w:t>
      </w:r>
      <w:smartTag w:uri="urn:schemas-microsoft-com:office:smarttags" w:element="stockticker">
        <w:r w:rsidRPr="00481D2D">
          <w:t>AVP</w:t>
        </w:r>
      </w:smartTag>
      <w:r w:rsidRPr="00481D2D">
        <w:t xml:space="preserve"> value; or</w:t>
      </w:r>
    </w:p>
    <w:p w14:paraId="6DE882EF" w14:textId="77777777" w:rsidR="00897956" w:rsidRPr="00481D2D" w:rsidRDefault="000C441C" w:rsidP="000B0588">
      <w:pPr>
        <w:pStyle w:val="B2"/>
      </w:pPr>
      <w:r w:rsidRPr="00481D2D">
        <w:t>b)</w:t>
      </w:r>
      <w:r w:rsidRPr="00481D2D">
        <w:tab/>
        <w:t>the HSS Group ID using the form "</w:t>
      </w:r>
      <w:proofErr w:type="spellStart"/>
      <w:r w:rsidRPr="00481D2D">
        <w:t>aaa</w:t>
      </w:r>
      <w:proofErr w:type="spellEnd"/>
      <w:r w:rsidRPr="00481D2D">
        <w:t>://hss.5gc.gid.&lt;GID&gt;.invalid", if the HSS Group ID is received following procedures in clause X.3</w:t>
      </w:r>
      <w:r w:rsidR="00897956" w:rsidRPr="00481D2D">
        <w:t>;</w:t>
      </w:r>
    </w:p>
    <w:p w14:paraId="0BF3F2E7" w14:textId="77777777" w:rsidR="00D44F01" w:rsidRPr="00481D2D" w:rsidRDefault="00D44F01" w:rsidP="00D44F01">
      <w:pPr>
        <w:pStyle w:val="B1"/>
      </w:pPr>
      <w:r w:rsidRPr="00481D2D">
        <w:t>3A)</w:t>
      </w:r>
      <w:r w:rsidRPr="00481D2D">
        <w:tab/>
        <w:t xml:space="preserve">if the Wildcarded Identity value is received from the HSS in the Wildcarded-Identity </w:t>
      </w:r>
      <w:smartTag w:uri="urn:schemas-microsoft-com:office:smarttags" w:element="stockticker">
        <w:r w:rsidRPr="00481D2D">
          <w:t>AVP</w:t>
        </w:r>
      </w:smartTag>
      <w:r w:rsidRPr="00481D2D">
        <w:t xml:space="preserve"> and the I-CSCF supports the SIP P-Profile-Key private header extension, include the wildcarded identity value in the P-Profile-Key header field defined in RFC 5002 [97]; and</w:t>
      </w:r>
    </w:p>
    <w:p w14:paraId="28BA46EF" w14:textId="77777777" w:rsidR="00897956" w:rsidRPr="00481D2D" w:rsidRDefault="00897956">
      <w:pPr>
        <w:pStyle w:val="B1"/>
      </w:pPr>
      <w:r w:rsidRPr="00481D2D">
        <w:t>4)</w:t>
      </w:r>
      <w:r w:rsidRPr="00481D2D">
        <w:tab/>
        <w:t>forward the request based on the topmost Route header</w:t>
      </w:r>
      <w:r w:rsidR="00D97440" w:rsidRPr="00481D2D">
        <w:t xml:space="preserve"> field</w:t>
      </w:r>
      <w:r w:rsidRPr="00481D2D">
        <w:t>.</w:t>
      </w:r>
    </w:p>
    <w:p w14:paraId="0D400F73" w14:textId="77777777" w:rsidR="00897956" w:rsidRPr="00481D2D" w:rsidRDefault="00897956">
      <w:pPr>
        <w:pStyle w:val="NO"/>
      </w:pPr>
      <w:r w:rsidRPr="00481D2D">
        <w:t>NOTE </w:t>
      </w:r>
      <w:r w:rsidR="00CA74C6" w:rsidRPr="00481D2D">
        <w:t>6</w:t>
      </w:r>
      <w:r w:rsidRPr="00481D2D">
        <w:t>:</w:t>
      </w:r>
      <w:r w:rsidRPr="00481D2D">
        <w:tab/>
        <w:t xml:space="preserve">The P-User-Database header </w:t>
      </w:r>
      <w:r w:rsidR="00D97440" w:rsidRPr="00481D2D">
        <w:t xml:space="preserve">field </w:t>
      </w:r>
      <w:r w:rsidRPr="00481D2D">
        <w:t>can be included only if the I-CSCF can assume (e.g. based on local configuration) that the receiving S-CSCF will be able to process the header</w:t>
      </w:r>
      <w:r w:rsidR="00D97440" w:rsidRPr="00481D2D">
        <w:t xml:space="preserve"> field</w:t>
      </w:r>
      <w:r w:rsidRPr="00481D2D">
        <w:t>.</w:t>
      </w:r>
    </w:p>
    <w:p w14:paraId="6D9D7356" w14:textId="77777777" w:rsidR="00897956" w:rsidRPr="00481D2D" w:rsidRDefault="00897956">
      <w:r w:rsidRPr="00481D2D">
        <w:t>Upon successful user location query, when the response contains information about the required S-CSCF capabilities, the I-CSCF shall:</w:t>
      </w:r>
    </w:p>
    <w:p w14:paraId="4C5E8BCC" w14:textId="77777777" w:rsidR="0039239E" w:rsidRPr="00481D2D" w:rsidRDefault="0039239E" w:rsidP="0039239E">
      <w:pPr>
        <w:pStyle w:val="B1"/>
      </w:pPr>
      <w:r w:rsidRPr="00481D2D">
        <w:t>1)</w:t>
      </w:r>
      <w:r w:rsidRPr="00481D2D">
        <w:tab/>
        <w:t>if overlap signalling using the multiple-INVITEs method is supported as a network option, and if the I-CSCF receives an INVITE request outside an existing dialog with the same Call ID and From header as a previous INVITE request during a certain period of time, route the new INVITE to the same next hop as the previous INVITE request; otherwise</w:t>
      </w:r>
    </w:p>
    <w:p w14:paraId="6225FE21" w14:textId="77777777" w:rsidR="00897956" w:rsidRPr="00481D2D" w:rsidRDefault="0039239E">
      <w:pPr>
        <w:pStyle w:val="B1"/>
      </w:pPr>
      <w:r w:rsidRPr="00481D2D">
        <w:t>2</w:t>
      </w:r>
      <w:r w:rsidR="00897956" w:rsidRPr="00481D2D">
        <w:t>)</w:t>
      </w:r>
      <w:r w:rsidR="00897956" w:rsidRPr="00481D2D">
        <w:tab/>
        <w:t>select a S-CSCF according to the method described in 3GPP TS 29.228 [14];</w:t>
      </w:r>
    </w:p>
    <w:p w14:paraId="66931CD7" w14:textId="77777777" w:rsidR="00897956" w:rsidRPr="00481D2D" w:rsidRDefault="0039239E">
      <w:pPr>
        <w:pStyle w:val="B1"/>
      </w:pPr>
      <w:r w:rsidRPr="00481D2D">
        <w:t>3</w:t>
      </w:r>
      <w:r w:rsidR="00897956" w:rsidRPr="00481D2D">
        <w:t>)</w:t>
      </w:r>
      <w:r w:rsidR="00897956" w:rsidRPr="00481D2D">
        <w:tab/>
        <w:t xml:space="preserve">insert the </w:t>
      </w:r>
      <w:smartTag w:uri="urn:schemas-microsoft-com:office:smarttags" w:element="stockticker">
        <w:r w:rsidR="00897956" w:rsidRPr="00481D2D">
          <w:t>URI</w:t>
        </w:r>
      </w:smartTag>
      <w:r w:rsidR="00897956" w:rsidRPr="00481D2D">
        <w:t xml:space="preserve"> of the selected S-CSCF as the topmost Route header field value;</w:t>
      </w:r>
    </w:p>
    <w:p w14:paraId="34C650AD" w14:textId="77777777" w:rsidR="00897956" w:rsidRPr="00481D2D" w:rsidRDefault="0039239E">
      <w:pPr>
        <w:pStyle w:val="B1"/>
      </w:pPr>
      <w:r w:rsidRPr="00481D2D">
        <w:t>4</w:t>
      </w:r>
      <w:r w:rsidR="00897956" w:rsidRPr="00481D2D">
        <w:t>)</w:t>
      </w:r>
      <w:r w:rsidR="00897956" w:rsidRPr="00481D2D">
        <w:tab/>
        <w:t xml:space="preserve">execute the procedure described in step 2 and 3 in the above paragraph (upon successful user location query, when the response contains the </w:t>
      </w:r>
      <w:smartTag w:uri="urn:schemas-microsoft-com:office:smarttags" w:element="stockticker">
        <w:r w:rsidR="00897956" w:rsidRPr="00481D2D">
          <w:t>URI</w:t>
        </w:r>
      </w:smartTag>
      <w:r w:rsidR="00897956" w:rsidRPr="00481D2D">
        <w:t xml:space="preserve"> of the assigned S-CSCF);</w:t>
      </w:r>
    </w:p>
    <w:p w14:paraId="3711DE41" w14:textId="77777777" w:rsidR="000C441C" w:rsidRPr="00481D2D" w:rsidRDefault="0039239E">
      <w:pPr>
        <w:pStyle w:val="B1"/>
      </w:pPr>
      <w:r w:rsidRPr="00481D2D">
        <w:t>5</w:t>
      </w:r>
      <w:r w:rsidR="00897956" w:rsidRPr="00481D2D">
        <w:t>)</w:t>
      </w:r>
      <w:r w:rsidR="00897956" w:rsidRPr="00481D2D">
        <w:tab/>
        <w:t xml:space="preserve">optionally, include in the P-User-Database header </w:t>
      </w:r>
      <w:r w:rsidR="00D97440" w:rsidRPr="00481D2D">
        <w:t xml:space="preserve">field </w:t>
      </w:r>
      <w:r w:rsidR="00897956" w:rsidRPr="00481D2D">
        <w:t>defined in RFC 4457 [82]</w:t>
      </w:r>
      <w:r w:rsidR="000C441C" w:rsidRPr="00481D2D">
        <w:t>:</w:t>
      </w:r>
    </w:p>
    <w:p w14:paraId="4388428C" w14:textId="77777777" w:rsidR="000C441C" w:rsidRPr="00481D2D" w:rsidRDefault="000C441C" w:rsidP="000C441C">
      <w:pPr>
        <w:pStyle w:val="B2"/>
      </w:pPr>
      <w:r w:rsidRPr="00481D2D">
        <w:t>a)</w:t>
      </w:r>
      <w:r w:rsidRPr="00481D2D">
        <w:tab/>
        <w:t xml:space="preserve">either the received Redirect-Host </w:t>
      </w:r>
      <w:smartTag w:uri="urn:schemas-microsoft-com:office:smarttags" w:element="stockticker">
        <w:r w:rsidRPr="00481D2D">
          <w:t>AVP</w:t>
        </w:r>
      </w:smartTag>
      <w:r w:rsidRPr="00481D2D">
        <w:t xml:space="preserve"> value; or</w:t>
      </w:r>
    </w:p>
    <w:p w14:paraId="5D6DD404" w14:textId="77777777" w:rsidR="007B7309" w:rsidRPr="00481D2D" w:rsidRDefault="000C441C" w:rsidP="000B0588">
      <w:pPr>
        <w:pStyle w:val="B2"/>
      </w:pPr>
      <w:r w:rsidRPr="00481D2D">
        <w:t>b)</w:t>
      </w:r>
      <w:r w:rsidRPr="00481D2D">
        <w:tab/>
        <w:t>the HSS Group ID using the form "</w:t>
      </w:r>
      <w:proofErr w:type="spellStart"/>
      <w:r w:rsidRPr="00481D2D">
        <w:t>aaa</w:t>
      </w:r>
      <w:proofErr w:type="spellEnd"/>
      <w:r w:rsidRPr="00481D2D">
        <w:t>://hss.5gc.gid.&lt;GID&gt;.invalid", if the HSS Group ID is received following procedures in clause X.3</w:t>
      </w:r>
      <w:r w:rsidR="00897956" w:rsidRPr="00481D2D">
        <w:t>;</w:t>
      </w:r>
    </w:p>
    <w:p w14:paraId="596B9184" w14:textId="77777777" w:rsidR="00897956" w:rsidRPr="00481D2D" w:rsidRDefault="0039239E">
      <w:pPr>
        <w:pStyle w:val="B1"/>
      </w:pPr>
      <w:r w:rsidRPr="00481D2D">
        <w:t>6</w:t>
      </w:r>
      <w:r w:rsidR="007B7309" w:rsidRPr="00481D2D">
        <w:t>)</w:t>
      </w:r>
      <w:r w:rsidR="007B7309" w:rsidRPr="00481D2D">
        <w:tab/>
        <w:t xml:space="preserve">if the Wildcarded </w:t>
      </w:r>
      <w:r w:rsidR="00632B10" w:rsidRPr="00481D2D">
        <w:t xml:space="preserve">Identity </w:t>
      </w:r>
      <w:r w:rsidR="007B7309" w:rsidRPr="00481D2D">
        <w:t>value is received from the HSS in the Wildcarded-</w:t>
      </w:r>
      <w:r w:rsidR="00632B10" w:rsidRPr="00481D2D">
        <w:t xml:space="preserve">Identity </w:t>
      </w:r>
      <w:smartTag w:uri="urn:schemas-microsoft-com:office:smarttags" w:element="stockticker">
        <w:r w:rsidR="007B7309" w:rsidRPr="00481D2D">
          <w:t>AVP</w:t>
        </w:r>
      </w:smartTag>
      <w:r w:rsidR="007B7309" w:rsidRPr="00481D2D">
        <w:t xml:space="preserve"> and the I-CSCF supports the SIP P-Profile-Key private header extension, include the wildcarded </w:t>
      </w:r>
      <w:r w:rsidR="001D3C6C" w:rsidRPr="00481D2D">
        <w:t xml:space="preserve">identity value </w:t>
      </w:r>
      <w:r w:rsidR="007B7309" w:rsidRPr="00481D2D">
        <w:t xml:space="preserve">in the P-Profile-Key header </w:t>
      </w:r>
      <w:r w:rsidR="00D97440" w:rsidRPr="00481D2D">
        <w:t xml:space="preserve">field </w:t>
      </w:r>
      <w:r w:rsidR="007B7309" w:rsidRPr="00481D2D">
        <w:t xml:space="preserve">as defined in </w:t>
      </w:r>
      <w:r w:rsidR="001820CD" w:rsidRPr="00481D2D">
        <w:t>RFC 5002</w:t>
      </w:r>
      <w:r w:rsidR="007B7309" w:rsidRPr="00481D2D">
        <w:t> [97];</w:t>
      </w:r>
      <w:r w:rsidR="00897956" w:rsidRPr="00481D2D">
        <w:t xml:space="preserve"> and</w:t>
      </w:r>
    </w:p>
    <w:p w14:paraId="0EBA5CA8" w14:textId="77777777" w:rsidR="00632B10" w:rsidRPr="00481D2D" w:rsidRDefault="00632B10" w:rsidP="00632B10">
      <w:pPr>
        <w:pStyle w:val="NO"/>
      </w:pPr>
      <w:r w:rsidRPr="00481D2D">
        <w:t>NOTE </w:t>
      </w:r>
      <w:r w:rsidR="00CA74C6" w:rsidRPr="00481D2D">
        <w:t>7</w:t>
      </w:r>
      <w:r w:rsidRPr="00481D2D">
        <w:t>:</w:t>
      </w:r>
      <w:r w:rsidRPr="00481D2D">
        <w:tab/>
        <w:t>A Wildcarded Identity can be either a PSI or a public user identity.</w:t>
      </w:r>
    </w:p>
    <w:p w14:paraId="1E815B7F" w14:textId="77777777" w:rsidR="00897956" w:rsidRPr="00481D2D" w:rsidRDefault="0039239E">
      <w:pPr>
        <w:pStyle w:val="B1"/>
      </w:pPr>
      <w:r w:rsidRPr="00481D2D">
        <w:t>7</w:t>
      </w:r>
      <w:r w:rsidR="00897956" w:rsidRPr="00481D2D">
        <w:t>)</w:t>
      </w:r>
      <w:r w:rsidR="00897956" w:rsidRPr="00481D2D">
        <w:tab/>
        <w:t>forward the request to the selected S-CSCF.</w:t>
      </w:r>
    </w:p>
    <w:p w14:paraId="639FCF08" w14:textId="77777777" w:rsidR="00897956" w:rsidRPr="00481D2D" w:rsidRDefault="00897956">
      <w:pPr>
        <w:pStyle w:val="NO"/>
      </w:pPr>
      <w:r w:rsidRPr="00481D2D">
        <w:t>NOTE </w:t>
      </w:r>
      <w:r w:rsidR="00CA74C6" w:rsidRPr="00481D2D">
        <w:t>8</w:t>
      </w:r>
      <w:r w:rsidRPr="00481D2D">
        <w:t>:</w:t>
      </w:r>
      <w:r w:rsidRPr="00481D2D">
        <w:tab/>
        <w:t xml:space="preserve">The P-User-Database header </w:t>
      </w:r>
      <w:r w:rsidR="00D97440" w:rsidRPr="00481D2D">
        <w:t xml:space="preserve">field </w:t>
      </w:r>
      <w:r w:rsidRPr="00481D2D">
        <w:t>can be included only if the I-CSCF can assume (e.g. based on local configuration) that the receiving S-CSCF will be able to process the header</w:t>
      </w:r>
      <w:r w:rsidR="00D97440" w:rsidRPr="00481D2D">
        <w:t xml:space="preserve"> field</w:t>
      </w:r>
      <w:r w:rsidRPr="00481D2D">
        <w:t>.</w:t>
      </w:r>
    </w:p>
    <w:p w14:paraId="04D65315" w14:textId="77777777" w:rsidR="00903131" w:rsidRPr="00481D2D" w:rsidRDefault="00903131" w:rsidP="00903131">
      <w:r w:rsidRPr="00481D2D">
        <w:t>Upon an unsuccessful user location query when the response from the HSS indicates that the user does not exist, and if the Request-</w:t>
      </w:r>
      <w:smartTag w:uri="urn:schemas-microsoft-com:office:smarttags" w:element="stockticker">
        <w:r w:rsidRPr="00481D2D">
          <w:t>URI</w:t>
        </w:r>
      </w:smartTag>
      <w:r w:rsidRPr="00481D2D">
        <w:t xml:space="preserve"> is a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containing a public telecommunications number as specified in RFC 3966 [22], the I-CSCF may support a local configuration option that indicates whether or not request rout</w:t>
      </w:r>
      <w:r w:rsidR="00095189" w:rsidRPr="00481D2D">
        <w:t>e</w:t>
      </w:r>
      <w:r w:rsidRPr="00481D2D">
        <w:t>ing is to be attempted. If the local configuration option indicates that request rout</w:t>
      </w:r>
      <w:r w:rsidR="00095189" w:rsidRPr="00481D2D">
        <w:t>e</w:t>
      </w:r>
      <w:r w:rsidRPr="00481D2D">
        <w:t>ing is to be attempted, then the I-CSCF shall perform one of the following procedures based on local operator policy:</w:t>
      </w:r>
    </w:p>
    <w:p w14:paraId="2D3DF2B2" w14:textId="77777777" w:rsidR="00903131" w:rsidRPr="00481D2D" w:rsidRDefault="00903131" w:rsidP="00903131">
      <w:pPr>
        <w:pStyle w:val="B1"/>
      </w:pPr>
      <w:r w:rsidRPr="00481D2D">
        <w:t>1)</w:t>
      </w:r>
      <w:r w:rsidRPr="00481D2D">
        <w:tab/>
        <w:t>forward the request to the transit functionality for subsequent rout</w:t>
      </w:r>
      <w:r w:rsidR="00842BD9" w:rsidRPr="00481D2D">
        <w:t>e</w:t>
      </w:r>
      <w:r w:rsidRPr="00481D2D">
        <w:t>ing; or</w:t>
      </w:r>
    </w:p>
    <w:p w14:paraId="3C9454A1" w14:textId="77777777" w:rsidR="00903131" w:rsidRPr="00481D2D" w:rsidRDefault="00903131" w:rsidP="00903131">
      <w:pPr>
        <w:pStyle w:val="B1"/>
      </w:pPr>
      <w:r w:rsidRPr="00481D2D">
        <w:t>2)</w:t>
      </w:r>
      <w:r w:rsidRPr="00481D2D">
        <w:tab/>
        <w:t>invoke the portion of the transit functionality that translates the public telecommunications number contained in the Request-</w:t>
      </w:r>
      <w:smartTag w:uri="urn:schemas-microsoft-com:office:smarttags" w:element="stockticker">
        <w:r w:rsidRPr="00481D2D">
          <w:t>URI</w:t>
        </w:r>
      </w:smartTag>
      <w:r w:rsidRPr="00481D2D">
        <w:t xml:space="preserve"> to a </w:t>
      </w:r>
      <w:proofErr w:type="spellStart"/>
      <w:r w:rsidRPr="00481D2D">
        <w:t>rout</w:t>
      </w:r>
      <w:r w:rsidR="00A4414E" w:rsidRPr="00481D2D">
        <w:t>e</w:t>
      </w:r>
      <w:r w:rsidRPr="00481D2D">
        <w:t>able</w:t>
      </w:r>
      <w:proofErr w:type="spellEnd"/>
      <w:r w:rsidRPr="00481D2D">
        <w:t xml:space="preserve"> SIP </w:t>
      </w:r>
      <w:smartTag w:uri="urn:schemas-microsoft-com:office:smarttags" w:element="stockticker">
        <w:r w:rsidRPr="00481D2D">
          <w:t>URI</w:t>
        </w:r>
      </w:smartTag>
      <w:r w:rsidRPr="00481D2D">
        <w:t>, and process the request based on the result, as follows:</w:t>
      </w:r>
    </w:p>
    <w:p w14:paraId="217F86A6" w14:textId="77777777" w:rsidR="00903131" w:rsidRPr="00481D2D" w:rsidRDefault="00903131" w:rsidP="00903131">
      <w:pPr>
        <w:pStyle w:val="B2"/>
      </w:pPr>
      <w:r w:rsidRPr="00481D2D">
        <w:t>a)</w:t>
      </w:r>
      <w:r w:rsidRPr="00481D2D">
        <w:tab/>
        <w:t>if the translation fails, the request may be forwarded to a BGCF or any other appropriate entity (e.g. a MRFC to play an announcement) in the home network, or the I-CSCF may send an appropriate SIP response to the originator, such as 404 (Not Found) or 604 (Does not exist anywhere). When forwarding the request to a BGCF or any other appropriate entity, the I-CSCF shall leave the original Request-</w:t>
      </w:r>
      <w:smartTag w:uri="urn:schemas-microsoft-com:office:smarttags" w:element="stockticker">
        <w:r w:rsidRPr="00481D2D">
          <w:t>URI</w:t>
        </w:r>
      </w:smartTag>
      <w:r w:rsidRPr="00481D2D">
        <w:t xml:space="preserve"> containing the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unmodified</w:t>
      </w:r>
      <w:r w:rsidR="0039239E" w:rsidRPr="00481D2D">
        <w:t>:</w:t>
      </w:r>
    </w:p>
    <w:p w14:paraId="345D3FD5" w14:textId="77777777" w:rsidR="0039239E" w:rsidRPr="00481D2D" w:rsidRDefault="0039239E" w:rsidP="0039239E">
      <w:pPr>
        <w:pStyle w:val="B3"/>
      </w:pPr>
      <w:proofErr w:type="spellStart"/>
      <w:r w:rsidRPr="00481D2D">
        <w:t>i</w:t>
      </w:r>
      <w:proofErr w:type="spellEnd"/>
      <w:r w:rsidRPr="00481D2D">
        <w:t>)</w:t>
      </w:r>
      <w:r w:rsidRPr="00481D2D">
        <w:tab/>
        <w:t>if overlap signalling using the multiple-INVITEs method is supported as a network option, and if the I-CSCF receives an INVITE request outside an existing dialog with the same Call ID and From header as a previous INVITE request during a certain period of time, the I-CSCF shall route the new INVITE to the same next hop as the previous INVITE request; and</w:t>
      </w:r>
    </w:p>
    <w:p w14:paraId="7866AAB0" w14:textId="77777777" w:rsidR="006F0F50" w:rsidRPr="00481D2D" w:rsidRDefault="0039239E" w:rsidP="006F0F50">
      <w:pPr>
        <w:pStyle w:val="B3"/>
      </w:pPr>
      <w:r w:rsidRPr="00481D2D">
        <w:t>i</w:t>
      </w:r>
      <w:r w:rsidR="006F0F50" w:rsidRPr="00481D2D">
        <w:t>i)</w:t>
      </w:r>
      <w:r w:rsidR="006F0F50" w:rsidRPr="00481D2D">
        <w:tab/>
        <w:t xml:space="preserve">additional procedures apply if the I-CSCF supports NP capabilities and these capabilities are enabled by local policy, and the database used for translation from an international public telecommunications number to a SIP </w:t>
      </w:r>
      <w:smartTag w:uri="urn:schemas-microsoft-com:office:smarttags" w:element="stockticker">
        <w:r w:rsidR="006F0F50" w:rsidRPr="00481D2D">
          <w:t>URI</w:t>
        </w:r>
      </w:smartTag>
      <w:r w:rsidR="006F0F50" w:rsidRPr="00481D2D">
        <w:t xml:space="preserve"> also provides NP data (for example, based on the PSTN </w:t>
      </w:r>
      <w:proofErr w:type="spellStart"/>
      <w:r w:rsidR="006F0F50" w:rsidRPr="00481D2D">
        <w:t>Enumservice</w:t>
      </w:r>
      <w:proofErr w:type="spellEnd"/>
      <w:r w:rsidR="006F0F50" w:rsidRPr="00481D2D">
        <w:t xml:space="preserve"> as defined by RFC 4769 [</w:t>
      </w:r>
      <w:r w:rsidR="00A50E46" w:rsidRPr="00481D2D">
        <w:t>114</w:t>
      </w:r>
      <w:r w:rsidR="006F0F50" w:rsidRPr="00481D2D">
        <w:t xml:space="preserve">] or other appropriate data bases). If the above translation from an international public telecommunications number to a SIP </w:t>
      </w:r>
      <w:smartTag w:uri="urn:schemas-microsoft-com:office:smarttags" w:element="stockticker">
        <w:r w:rsidR="006F0F50" w:rsidRPr="00481D2D">
          <w:t>URI</w:t>
        </w:r>
      </w:smartTag>
      <w:r w:rsidR="006F0F50" w:rsidRPr="00481D2D">
        <w:t xml:space="preserve"> failed, but NP data was obtained from the database, then the I-CSCF shall </w:t>
      </w:r>
      <w:r w:rsidR="006C02A3" w:rsidRPr="00481D2D">
        <w:t xml:space="preserve">replace </w:t>
      </w:r>
      <w:r w:rsidR="006F0F50" w:rsidRPr="00481D2D">
        <w:t xml:space="preserve">the </w:t>
      </w:r>
      <w:proofErr w:type="spellStart"/>
      <w:r w:rsidR="006F0F50" w:rsidRPr="00481D2D">
        <w:t>tel</w:t>
      </w:r>
      <w:proofErr w:type="spellEnd"/>
      <w:r w:rsidR="0063416B" w:rsidRPr="00481D2D">
        <w:t>-</w:t>
      </w:r>
      <w:smartTag w:uri="urn:schemas-microsoft-com:office:smarttags" w:element="stockticker">
        <w:r w:rsidR="006F0F50" w:rsidRPr="00481D2D">
          <w:t>URI</w:t>
        </w:r>
      </w:smartTag>
      <w:r w:rsidR="006F0F50" w:rsidRPr="00481D2D">
        <w:t xml:space="preserve"> in the Request-</w:t>
      </w:r>
      <w:smartTag w:uri="urn:schemas-microsoft-com:office:smarttags" w:element="stockticker">
        <w:r w:rsidR="006F0F50" w:rsidRPr="00481D2D">
          <w:t>URI</w:t>
        </w:r>
      </w:smartTag>
      <w:r w:rsidR="006F0F50" w:rsidRPr="00481D2D">
        <w:t xml:space="preserve"> with the obtained NP data, prior to forwarding the request to the BGCF or other appropriate entity. The </w:t>
      </w:r>
      <w:smartTag w:uri="urn:schemas-microsoft-com:office:smarttags" w:element="stockticker">
        <w:r w:rsidR="006F0F50" w:rsidRPr="00481D2D">
          <w:t>URI</w:t>
        </w:r>
      </w:smartTag>
      <w:r w:rsidR="006F0F50" w:rsidRPr="00481D2D">
        <w:t xml:space="preserve"> is updated by the I-CSCF by adding the NP par</w:t>
      </w:r>
      <w:r w:rsidR="00A50E46" w:rsidRPr="00481D2D">
        <w:t>ameters defined by RFC 4694 [112</w:t>
      </w:r>
      <w:r w:rsidR="006F0F50" w:rsidRPr="00481D2D">
        <w:t xml:space="preserve">] to the </w:t>
      </w:r>
      <w:proofErr w:type="spellStart"/>
      <w:r w:rsidR="006F0F50" w:rsidRPr="00481D2D">
        <w:t>tel</w:t>
      </w:r>
      <w:proofErr w:type="spellEnd"/>
      <w:r w:rsidR="0063416B" w:rsidRPr="00481D2D">
        <w:t>-</w:t>
      </w:r>
      <w:smartTag w:uri="urn:schemas-microsoft-com:office:smarttags" w:element="stockticker">
        <w:r w:rsidR="006F0F50" w:rsidRPr="00481D2D">
          <w:t>URI</w:t>
        </w:r>
      </w:smartTag>
      <w:r w:rsidR="006F0F50" w:rsidRPr="00481D2D">
        <w:t xml:space="preserve"> in the Request-</w:t>
      </w:r>
      <w:smartTag w:uri="urn:schemas-microsoft-com:office:smarttags" w:element="stockticker">
        <w:r w:rsidR="006F0F50" w:rsidRPr="00481D2D">
          <w:t>URI</w:t>
        </w:r>
      </w:smartTag>
      <w:r w:rsidR="006F0F50" w:rsidRPr="00481D2D">
        <w:t>: an "</w:t>
      </w:r>
      <w:proofErr w:type="spellStart"/>
      <w:r w:rsidR="006F0F50" w:rsidRPr="00481D2D">
        <w:t>npdi</w:t>
      </w:r>
      <w:proofErr w:type="spellEnd"/>
      <w:r w:rsidR="006F0F50" w:rsidRPr="00481D2D">
        <w:t xml:space="preserve">" </w:t>
      </w:r>
      <w:proofErr w:type="spellStart"/>
      <w:r w:rsidR="006F0F50" w:rsidRPr="00481D2D">
        <w:t>tel</w:t>
      </w:r>
      <w:proofErr w:type="spellEnd"/>
      <w:r w:rsidR="0063416B" w:rsidRPr="00481D2D">
        <w:t>-</w:t>
      </w:r>
      <w:smartTag w:uri="urn:schemas-microsoft-com:office:smarttags" w:element="stockticker">
        <w:r w:rsidR="006F0F50" w:rsidRPr="00481D2D">
          <w:t>URI</w:t>
        </w:r>
      </w:smartTag>
      <w:r w:rsidR="006F0F50" w:rsidRPr="00481D2D">
        <w:t xml:space="preserve"> parameter is added to indicate that NP data retrieval has been performed, and if the number is ported, an "</w:t>
      </w:r>
      <w:proofErr w:type="spellStart"/>
      <w:r w:rsidR="006F0F50" w:rsidRPr="00481D2D">
        <w:t>rn</w:t>
      </w:r>
      <w:proofErr w:type="spellEnd"/>
      <w:r w:rsidR="006F0F50" w:rsidRPr="00481D2D">
        <w:t xml:space="preserve">" </w:t>
      </w:r>
      <w:proofErr w:type="spellStart"/>
      <w:r w:rsidR="006F0F50" w:rsidRPr="00481D2D">
        <w:t>tel</w:t>
      </w:r>
      <w:proofErr w:type="spellEnd"/>
      <w:r w:rsidR="0063416B" w:rsidRPr="00481D2D">
        <w:t>-</w:t>
      </w:r>
      <w:smartTag w:uri="urn:schemas-microsoft-com:office:smarttags" w:element="stockticker">
        <w:r w:rsidR="006F0F50" w:rsidRPr="00481D2D">
          <w:t>URI</w:t>
        </w:r>
      </w:smartTag>
      <w:r w:rsidR="006F0F50" w:rsidRPr="00481D2D">
        <w:t xml:space="preserve"> parameter is added to identify the ported-to routeing number. The I-CSCF shall perform these procedures if the </w:t>
      </w:r>
      <w:proofErr w:type="spellStart"/>
      <w:r w:rsidR="006F0F50" w:rsidRPr="00481D2D">
        <w:t>tel</w:t>
      </w:r>
      <w:proofErr w:type="spellEnd"/>
      <w:r w:rsidR="0063416B" w:rsidRPr="00481D2D">
        <w:t>-</w:t>
      </w:r>
      <w:smartTag w:uri="urn:schemas-microsoft-com:office:smarttags" w:element="stockticker">
        <w:r w:rsidR="006F0F50" w:rsidRPr="00481D2D">
          <w:t>URI</w:t>
        </w:r>
      </w:smartTag>
      <w:r w:rsidR="006F0F50" w:rsidRPr="00481D2D">
        <w:t xml:space="preserve"> in the received Request-</w:t>
      </w:r>
      <w:smartTag w:uri="urn:schemas-microsoft-com:office:smarttags" w:element="stockticker">
        <w:r w:rsidR="006F0F50" w:rsidRPr="00481D2D">
          <w:t>URI</w:t>
        </w:r>
      </w:smartTag>
      <w:r w:rsidR="006F0F50" w:rsidRPr="00481D2D">
        <w:t xml:space="preserve"> does not contain an "</w:t>
      </w:r>
      <w:proofErr w:type="spellStart"/>
      <w:r w:rsidR="006F0F50" w:rsidRPr="00481D2D">
        <w:t>npdi</w:t>
      </w:r>
      <w:proofErr w:type="spellEnd"/>
      <w:r w:rsidR="006F0F50" w:rsidRPr="00481D2D">
        <w:t xml:space="preserve">" </w:t>
      </w:r>
      <w:proofErr w:type="spellStart"/>
      <w:r w:rsidR="006F0F50" w:rsidRPr="00481D2D">
        <w:t>tel</w:t>
      </w:r>
      <w:proofErr w:type="spellEnd"/>
      <w:r w:rsidR="0063416B" w:rsidRPr="00481D2D">
        <w:t>-</w:t>
      </w:r>
      <w:smartTag w:uri="urn:schemas-microsoft-com:office:smarttags" w:element="stockticker">
        <w:r w:rsidR="006F0F50" w:rsidRPr="00481D2D">
          <w:t>URI</w:t>
        </w:r>
      </w:smartTag>
      <w:r w:rsidR="006F0F50" w:rsidRPr="00481D2D">
        <w:t xml:space="preserve"> parameter. In addition, the I-CSCF may, based on local policy, perform these procedures when the </w:t>
      </w:r>
      <w:proofErr w:type="spellStart"/>
      <w:r w:rsidR="006F0F50" w:rsidRPr="00481D2D">
        <w:t>tel</w:t>
      </w:r>
      <w:proofErr w:type="spellEnd"/>
      <w:r w:rsidR="0063416B" w:rsidRPr="00481D2D">
        <w:t>-</w:t>
      </w:r>
      <w:smartTag w:uri="urn:schemas-microsoft-com:office:smarttags" w:element="stockticker">
        <w:r w:rsidR="006F0F50" w:rsidRPr="00481D2D">
          <w:t>URI</w:t>
        </w:r>
      </w:smartTag>
      <w:r w:rsidR="006F0F50" w:rsidRPr="00481D2D">
        <w:t xml:space="preserve"> in the received Request-</w:t>
      </w:r>
      <w:smartTag w:uri="urn:schemas-microsoft-com:office:smarttags" w:element="stockticker">
        <w:r w:rsidR="006F0F50" w:rsidRPr="00481D2D">
          <w:t>URI</w:t>
        </w:r>
      </w:smartTag>
      <w:r w:rsidR="006F0F50" w:rsidRPr="00481D2D">
        <w:t xml:space="preserve"> contains an "</w:t>
      </w:r>
      <w:proofErr w:type="spellStart"/>
      <w:r w:rsidR="006F0F50" w:rsidRPr="00481D2D">
        <w:t>npdi</w:t>
      </w:r>
      <w:proofErr w:type="spellEnd"/>
      <w:r w:rsidR="006F0F50" w:rsidRPr="00481D2D">
        <w:t xml:space="preserve">" </w:t>
      </w:r>
      <w:proofErr w:type="spellStart"/>
      <w:r w:rsidR="006F0F50" w:rsidRPr="00481D2D">
        <w:t>tel</w:t>
      </w:r>
      <w:proofErr w:type="spellEnd"/>
      <w:r w:rsidR="0063416B" w:rsidRPr="00481D2D">
        <w:t>-</w:t>
      </w:r>
      <w:smartTag w:uri="urn:schemas-microsoft-com:office:smarttags" w:element="stockticker">
        <w:r w:rsidR="006F0F50" w:rsidRPr="00481D2D">
          <w:t>URI</w:t>
        </w:r>
      </w:smartTag>
      <w:r w:rsidR="006F0F50" w:rsidRPr="00481D2D">
        <w:t xml:space="preserve"> parameter indicating that the NP data has been previously obtained; or</w:t>
      </w:r>
    </w:p>
    <w:p w14:paraId="15AF19C0" w14:textId="77777777" w:rsidR="006F0F50" w:rsidRPr="00481D2D" w:rsidRDefault="006F0F50" w:rsidP="006F0F50">
      <w:pPr>
        <w:pStyle w:val="NO"/>
      </w:pPr>
      <w:r w:rsidRPr="00481D2D">
        <w:t>NOTE </w:t>
      </w:r>
      <w:r w:rsidR="00CA74C6" w:rsidRPr="00481D2D">
        <w:t>9</w:t>
      </w:r>
      <w:r w:rsidRPr="00481D2D">
        <w:t xml:space="preserve">: The I-CSCF might need to </w:t>
      </w:r>
      <w:r w:rsidR="006C02A3" w:rsidRPr="00481D2D">
        <w:t xml:space="preserve">replace </w:t>
      </w:r>
      <w:r w:rsidRPr="00481D2D">
        <w:t>NP data added by a previous network if the previous network's NP database did not contain the local ported data for the called number.</w:t>
      </w:r>
      <w:r w:rsidR="006C02A3" w:rsidRPr="00481D2D">
        <w:t xml:space="preserve"> When the I-CSCF replaces the </w:t>
      </w:r>
      <w:proofErr w:type="spellStart"/>
      <w:r w:rsidR="006C02A3" w:rsidRPr="00481D2D">
        <w:t>tel</w:t>
      </w:r>
      <w:proofErr w:type="spellEnd"/>
      <w:r w:rsidR="006C02A3" w:rsidRPr="00481D2D">
        <w:t xml:space="preserve"> </w:t>
      </w:r>
      <w:smartTag w:uri="urn:schemas-microsoft-com:office:smarttags" w:element="stockticker">
        <w:r w:rsidR="006C02A3" w:rsidRPr="00481D2D">
          <w:t>URI</w:t>
        </w:r>
      </w:smartTag>
      <w:r w:rsidR="006C02A3" w:rsidRPr="00481D2D">
        <w:t xml:space="preserve"> in the Request-</w:t>
      </w:r>
      <w:smartTag w:uri="urn:schemas-microsoft-com:office:smarttags" w:element="stockticker">
        <w:r w:rsidR="006C02A3" w:rsidRPr="00481D2D">
          <w:t>URI</w:t>
        </w:r>
      </w:smartTag>
      <w:r w:rsidR="006C02A3" w:rsidRPr="00481D2D">
        <w:t xml:space="preserve"> with the obtained NP data, all </w:t>
      </w:r>
      <w:proofErr w:type="spellStart"/>
      <w:r w:rsidR="006C02A3" w:rsidRPr="00481D2D">
        <w:t>tel</w:t>
      </w:r>
      <w:proofErr w:type="spellEnd"/>
      <w:r w:rsidR="006C02A3" w:rsidRPr="00481D2D">
        <w:t xml:space="preserve"> </w:t>
      </w:r>
      <w:smartTag w:uri="urn:schemas-microsoft-com:office:smarttags" w:element="stockticker">
        <w:r w:rsidR="006C02A3" w:rsidRPr="00481D2D">
          <w:t>URI</w:t>
        </w:r>
      </w:smartTag>
      <w:r w:rsidR="006C02A3" w:rsidRPr="00481D2D">
        <w:t xml:space="preserve"> parameters in the received Request-</w:t>
      </w:r>
      <w:smartTag w:uri="urn:schemas-microsoft-com:office:smarttags" w:element="stockticker">
        <w:r w:rsidR="006C02A3" w:rsidRPr="00481D2D">
          <w:t>URI</w:t>
        </w:r>
      </w:smartTag>
      <w:r w:rsidR="006C02A3" w:rsidRPr="00481D2D">
        <w:t xml:space="preserve"> will be replaced by the obtained NP data.</w:t>
      </w:r>
    </w:p>
    <w:p w14:paraId="797B9F4E" w14:textId="77777777" w:rsidR="00903131" w:rsidRPr="00481D2D" w:rsidRDefault="00903131" w:rsidP="00903131">
      <w:pPr>
        <w:pStyle w:val="B2"/>
      </w:pPr>
      <w:r w:rsidRPr="00481D2D">
        <w:t>b)</w:t>
      </w:r>
      <w:r w:rsidRPr="00481D2D">
        <w:tab/>
        <w:t>if this translation succeeds, then replace the Request-</w:t>
      </w:r>
      <w:smartTag w:uri="urn:schemas-microsoft-com:office:smarttags" w:element="stockticker">
        <w:r w:rsidRPr="00481D2D">
          <w:t>URI</w:t>
        </w:r>
      </w:smartTag>
      <w:r w:rsidRPr="00481D2D">
        <w:t xml:space="preserve"> with the </w:t>
      </w:r>
      <w:proofErr w:type="spellStart"/>
      <w:r w:rsidRPr="00481D2D">
        <w:t>rout</w:t>
      </w:r>
      <w:r w:rsidR="006F0F50" w:rsidRPr="00481D2D">
        <w:t>e</w:t>
      </w:r>
      <w:r w:rsidRPr="00481D2D">
        <w:t>able</w:t>
      </w:r>
      <w:proofErr w:type="spellEnd"/>
      <w:r w:rsidRPr="00481D2D">
        <w:t xml:space="preserve"> SIP </w:t>
      </w:r>
      <w:smartTag w:uri="urn:schemas-microsoft-com:office:smarttags" w:element="stockticker">
        <w:r w:rsidRPr="00481D2D">
          <w:t>URI</w:t>
        </w:r>
      </w:smartTag>
      <w:r w:rsidRPr="00481D2D">
        <w:t xml:space="preserve"> and process the request as follows:</w:t>
      </w:r>
    </w:p>
    <w:p w14:paraId="169B7B42" w14:textId="77777777" w:rsidR="00C002B2" w:rsidRPr="00481D2D" w:rsidRDefault="00903131" w:rsidP="00903131">
      <w:pPr>
        <w:pStyle w:val="B3"/>
      </w:pPr>
      <w:r w:rsidRPr="00481D2D">
        <w:t>-</w:t>
      </w:r>
      <w:r w:rsidRPr="00481D2D">
        <w:tab/>
        <w:t xml:space="preserve">determine the destination address (e.g. DNS access) using the </w:t>
      </w:r>
      <w:smartTag w:uri="urn:schemas-microsoft-com:office:smarttags" w:element="stockticker">
        <w:r w:rsidRPr="00481D2D">
          <w:t>URI</w:t>
        </w:r>
      </w:smartTag>
      <w:r w:rsidRPr="00481D2D">
        <w:t xml:space="preserve"> placed in the topmost Route header </w:t>
      </w:r>
      <w:r w:rsidR="00D97440" w:rsidRPr="00481D2D">
        <w:t xml:space="preserve">field </w:t>
      </w:r>
      <w:r w:rsidRPr="00481D2D">
        <w:t>if present, otherwise based on the Request-</w:t>
      </w:r>
      <w:smartTag w:uri="urn:schemas-microsoft-com:office:smarttags" w:element="stockticker">
        <w:r w:rsidRPr="00481D2D">
          <w:t>URI</w:t>
        </w:r>
      </w:smartTag>
      <w:r w:rsidRPr="00481D2D">
        <w:t>. If the destination requires interconnect functionalities (e.g. the destination address is of an IP address type other than the IP address type used in the IM CN subsystem), the I-CSCF shall</w:t>
      </w:r>
      <w:r w:rsidR="00C002B2" w:rsidRPr="00481D2D">
        <w:t>:</w:t>
      </w:r>
    </w:p>
    <w:p w14:paraId="65D459A2" w14:textId="77777777" w:rsidR="00C002B2" w:rsidRPr="00481D2D" w:rsidRDefault="00C002B2" w:rsidP="00295CDA">
      <w:pPr>
        <w:pStyle w:val="B4"/>
      </w:pPr>
      <w:proofErr w:type="spellStart"/>
      <w:r w:rsidRPr="00481D2D">
        <w:t>i</w:t>
      </w:r>
      <w:proofErr w:type="spellEnd"/>
      <w:r w:rsidRPr="00481D2D">
        <w:t>)</w:t>
      </w:r>
      <w:r w:rsidRPr="00481D2D">
        <w:tab/>
        <w:t xml:space="preserve">if the I-CSCF supports indicating the traffic leg as specified in </w:t>
      </w:r>
      <w:r w:rsidR="00295CDA" w:rsidRPr="00481D2D">
        <w:t>RFC 7549</w:t>
      </w:r>
      <w:r w:rsidRPr="00481D2D">
        <w:t xml:space="preserve"> [225] </w:t>
      </w:r>
      <w:r w:rsidRPr="00481D2D">
        <w:rPr>
          <w:rFonts w:ascii="Times" w:hAnsi="Times"/>
        </w:rPr>
        <w:t xml:space="preserve">and </w:t>
      </w:r>
      <w:r w:rsidRPr="00481D2D">
        <w:t xml:space="preserve">required by local policy, </w:t>
      </w:r>
      <w:r w:rsidRPr="00481D2D">
        <w:rPr>
          <w:lang w:eastAsia="ja-JP"/>
        </w:rPr>
        <w:t>append the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set to "</w:t>
      </w:r>
      <w:proofErr w:type="spellStart"/>
      <w:r w:rsidRPr="00481D2D">
        <w:rPr>
          <w:lang w:eastAsia="ja-JP"/>
        </w:rPr>
        <w:t>homeA-homeB</w:t>
      </w:r>
      <w:proofErr w:type="spellEnd"/>
      <w:r w:rsidRPr="00481D2D">
        <w:rPr>
          <w:lang w:eastAsia="ja-JP"/>
        </w:rPr>
        <w:t xml:space="preserve">" to the </w:t>
      </w:r>
      <w:r w:rsidRPr="00481D2D">
        <w:t>Request-</w:t>
      </w:r>
      <w:smartTag w:uri="urn:schemas-microsoft-com:office:smarttags" w:element="stockticker">
        <w:r w:rsidRPr="00481D2D">
          <w:t>URI</w:t>
        </w:r>
      </w:smartTag>
      <w:r w:rsidRPr="00481D2D">
        <w:rPr>
          <w:lang w:eastAsia="ja-JP"/>
        </w:rPr>
        <w:t>; and</w:t>
      </w:r>
    </w:p>
    <w:p w14:paraId="1E7F80B5" w14:textId="77777777" w:rsidR="00903131" w:rsidRPr="00481D2D" w:rsidRDefault="00C002B2" w:rsidP="00C002B2">
      <w:pPr>
        <w:pStyle w:val="B4"/>
      </w:pPr>
      <w:r w:rsidRPr="00481D2D">
        <w:t>ii)</w:t>
      </w:r>
      <w:r w:rsidRPr="00481D2D">
        <w:tab/>
      </w:r>
      <w:r w:rsidR="00903131" w:rsidRPr="00481D2D">
        <w:t>forward the request to the destination address via an IBCF in the same network;</w:t>
      </w:r>
    </w:p>
    <w:p w14:paraId="1C7965F7" w14:textId="77777777" w:rsidR="00903131" w:rsidRPr="00481D2D" w:rsidRDefault="00903131" w:rsidP="00903131">
      <w:pPr>
        <w:pStyle w:val="B3"/>
        <w:rPr>
          <w:rFonts w:ascii="Times" w:hAnsi="Times"/>
        </w:rPr>
      </w:pPr>
      <w:r w:rsidRPr="00481D2D">
        <w:t>-</w:t>
      </w:r>
      <w:r w:rsidRPr="00481D2D">
        <w:tab/>
        <w:t xml:space="preserve">if network hiding is needed due to local policy, put the address of the IBCF to the topmost </w:t>
      </w:r>
      <w:r w:rsidR="00D97440" w:rsidRPr="00481D2D">
        <w:t xml:space="preserve">Route </w:t>
      </w:r>
      <w:r w:rsidRPr="00481D2D">
        <w:t>header</w:t>
      </w:r>
      <w:r w:rsidR="00D97440" w:rsidRPr="00481D2D">
        <w:t xml:space="preserve"> field</w:t>
      </w:r>
      <w:r w:rsidRPr="00481D2D">
        <w:t>;</w:t>
      </w:r>
    </w:p>
    <w:p w14:paraId="78496FC5" w14:textId="77777777" w:rsidR="00903131" w:rsidRPr="00481D2D" w:rsidRDefault="00903131" w:rsidP="00903131">
      <w:pPr>
        <w:pStyle w:val="B3"/>
      </w:pPr>
      <w:r w:rsidRPr="00481D2D">
        <w:rPr>
          <w:rFonts w:ascii="Times" w:hAnsi="Times"/>
        </w:rPr>
        <w:t>-</w:t>
      </w:r>
      <w:r w:rsidRPr="00481D2D">
        <w:rPr>
          <w:rFonts w:ascii="Times" w:hAnsi="Times"/>
        </w:rPr>
        <w:tab/>
      </w:r>
      <w:r w:rsidRPr="00481D2D">
        <w:t>route the request based on SIP routeing procedures</w:t>
      </w:r>
      <w:r w:rsidR="0039239E" w:rsidRPr="00481D2D">
        <w:t>; and</w:t>
      </w:r>
    </w:p>
    <w:p w14:paraId="3451DDDD" w14:textId="77777777" w:rsidR="0039239E" w:rsidRPr="00481D2D" w:rsidRDefault="0039239E" w:rsidP="0039239E">
      <w:pPr>
        <w:pStyle w:val="B3"/>
      </w:pPr>
      <w:r w:rsidRPr="00481D2D">
        <w:t>-</w:t>
      </w:r>
      <w:r w:rsidRPr="00481D2D">
        <w:tab/>
        <w:t>if overlap signalling using the multiple-INVITE method is supported as a network option, and if the I-CSCF receives an INVITE request outside an existing dialog with the same Call ID and From header as a previous INVITE request during a certain period of time, route the new INVITE to the same next hop as the previous INVITE request.</w:t>
      </w:r>
    </w:p>
    <w:p w14:paraId="43B94685" w14:textId="77777777" w:rsidR="000B46B6" w:rsidRPr="00481D2D" w:rsidRDefault="00897956">
      <w:r w:rsidRPr="00481D2D">
        <w:t>Upon an unsuccessful user location query when the response from the HSS indicates that the user does not exist</w:t>
      </w:r>
      <w:r w:rsidR="00903131" w:rsidRPr="00481D2D">
        <w:t>, and if local operator policy does not indicate that request rout</w:t>
      </w:r>
      <w:r w:rsidR="00095189" w:rsidRPr="00481D2D">
        <w:t>e</w:t>
      </w:r>
      <w:r w:rsidR="00903131" w:rsidRPr="00481D2D">
        <w:t>ing is to be attempted, then</w:t>
      </w:r>
      <w:r w:rsidRPr="00481D2D">
        <w:t xml:space="preserve">, the I-CSCF shall return an appropriate unsuccessful SIP response. </w:t>
      </w:r>
      <w:r w:rsidR="00525206" w:rsidRPr="00481D2D">
        <w:t>Upon an unsuccessful user location query when the response from the HSS indicates that the user does not exist, and if</w:t>
      </w:r>
      <w:r w:rsidR="00525206" w:rsidRPr="00481D2D">
        <w:rPr>
          <w:rFonts w:hint="eastAsia"/>
          <w:lang w:eastAsia="zh-CN"/>
        </w:rPr>
        <w:t xml:space="preserve"> </w:t>
      </w:r>
      <w:proofErr w:type="spellStart"/>
      <w:r w:rsidR="00525206" w:rsidRPr="00481D2D">
        <w:rPr>
          <w:rFonts w:hint="eastAsia"/>
          <w:lang w:eastAsia="zh-CN"/>
        </w:rPr>
        <w:t>if</w:t>
      </w:r>
      <w:proofErr w:type="spellEnd"/>
      <w:r w:rsidR="00525206" w:rsidRPr="00481D2D">
        <w:rPr>
          <w:rFonts w:hint="eastAsia"/>
          <w:lang w:eastAsia="zh-CN"/>
        </w:rPr>
        <w:t xml:space="preserve"> </w:t>
      </w:r>
      <w:r w:rsidR="00525206" w:rsidRPr="00481D2D">
        <w:t>the Request-</w:t>
      </w:r>
      <w:smartTag w:uri="urn:schemas-microsoft-com:office:smarttags" w:element="stockticker">
        <w:r w:rsidR="00525206" w:rsidRPr="00481D2D">
          <w:t>URI</w:t>
        </w:r>
      </w:smartTag>
      <w:r w:rsidR="00525206" w:rsidRPr="00481D2D">
        <w:t xml:space="preserve"> is a </w:t>
      </w:r>
      <w:r w:rsidR="00525206" w:rsidRPr="00481D2D">
        <w:rPr>
          <w:rFonts w:hint="eastAsia"/>
          <w:lang w:eastAsia="zh-CN"/>
        </w:rPr>
        <w:t xml:space="preserve">SIP </w:t>
      </w:r>
      <w:smartTag w:uri="urn:schemas-microsoft-com:office:smarttags" w:element="stockticker">
        <w:r w:rsidR="00525206" w:rsidRPr="00481D2D">
          <w:rPr>
            <w:rFonts w:hint="eastAsia"/>
            <w:lang w:eastAsia="zh-CN"/>
          </w:rPr>
          <w:t>URI</w:t>
        </w:r>
      </w:smartTag>
      <w:r w:rsidR="00525206" w:rsidRPr="00481D2D">
        <w:rPr>
          <w:rFonts w:hint="eastAsia"/>
          <w:lang w:eastAsia="zh-CN"/>
        </w:rPr>
        <w:t xml:space="preserve">, </w:t>
      </w:r>
      <w:r w:rsidR="00525206" w:rsidRPr="00481D2D">
        <w:t xml:space="preserve">the I-CSCF shall </w:t>
      </w:r>
      <w:r w:rsidR="00525206" w:rsidRPr="00481D2D">
        <w:rPr>
          <w:rFonts w:hint="eastAsia"/>
          <w:lang w:eastAsia="zh-CN"/>
        </w:rPr>
        <w:t xml:space="preserve">also </w:t>
      </w:r>
      <w:r w:rsidR="00525206" w:rsidRPr="00481D2D">
        <w:t>return an appropriate unsuccessful SIP response.</w:t>
      </w:r>
      <w:r w:rsidR="00525206" w:rsidRPr="00481D2D">
        <w:rPr>
          <w:rFonts w:hint="eastAsia"/>
          <w:lang w:eastAsia="zh-CN"/>
        </w:rPr>
        <w:t xml:space="preserve"> </w:t>
      </w:r>
      <w:r w:rsidRPr="00481D2D">
        <w:t>This response may be a 404 (Not found) or 604 (Does not exist anywhere) in the case the user is not a user of the home network.</w:t>
      </w:r>
    </w:p>
    <w:p w14:paraId="35D330FC" w14:textId="77777777" w:rsidR="00897956" w:rsidRPr="00481D2D" w:rsidRDefault="00897956">
      <w:pPr>
        <w:rPr>
          <w:b/>
          <w:bCs/>
        </w:rPr>
      </w:pPr>
      <w:r w:rsidRPr="00481D2D">
        <w:t xml:space="preserve">Upon an unsuccessful user location query when the response from the HSS indicates that the user is not registered and no services are provided for such a user, the I-CSCF shall return an appropriate unsuccessful SIP response. This response may be a 480 (Temporarily unavailable) </w:t>
      </w:r>
      <w:r w:rsidR="00E026AA" w:rsidRPr="00481D2D">
        <w:t xml:space="preserve">response </w:t>
      </w:r>
      <w:r w:rsidRPr="00481D2D">
        <w:t>if the user is recognized as a valid user, but is not registered at the moment and it does not have services for unregistered users.</w:t>
      </w:r>
    </w:p>
    <w:p w14:paraId="020B1721" w14:textId="77777777" w:rsidR="00897956" w:rsidRPr="00481D2D" w:rsidRDefault="00897956">
      <w:r w:rsidRPr="00481D2D">
        <w:t xml:space="preserve">When the I-CSCF receives an initial request for a dialog or standalone transaction, that contains a single Route header </w:t>
      </w:r>
      <w:r w:rsidR="00D97440" w:rsidRPr="00481D2D">
        <w:t xml:space="preserve">field </w:t>
      </w:r>
      <w:r w:rsidRPr="00481D2D">
        <w:t xml:space="preserve">pointing to itself, the I-CSCF shall determine from the entry in the Route header </w:t>
      </w:r>
      <w:r w:rsidR="00D97440" w:rsidRPr="00481D2D">
        <w:t xml:space="preserve">field </w:t>
      </w:r>
      <w:r w:rsidRPr="00481D2D">
        <w:t xml:space="preserve">whether it needs to do HSS query. In case HSS query </w:t>
      </w:r>
      <w:r w:rsidR="00262568" w:rsidRPr="00481D2D">
        <w:t xml:space="preserve">not </w:t>
      </w:r>
      <w:r w:rsidRPr="00481D2D">
        <w:t>is needed, then the I-CSCF shall:</w:t>
      </w:r>
    </w:p>
    <w:p w14:paraId="7E830FD2" w14:textId="77777777" w:rsidR="00897956" w:rsidRPr="00481D2D" w:rsidRDefault="00897956">
      <w:pPr>
        <w:pStyle w:val="B1"/>
      </w:pPr>
      <w:r w:rsidRPr="00481D2D">
        <w:t>1)</w:t>
      </w:r>
      <w:r w:rsidRPr="00481D2D">
        <w:tab/>
        <w:t xml:space="preserve">remove its own SIP </w:t>
      </w:r>
      <w:smartTag w:uri="urn:schemas-microsoft-com:office:smarttags" w:element="stockticker">
        <w:r w:rsidRPr="00481D2D">
          <w:t>URI</w:t>
        </w:r>
      </w:smartTag>
      <w:r w:rsidRPr="00481D2D">
        <w:t xml:space="preserve"> from the topmost Route header</w:t>
      </w:r>
      <w:r w:rsidR="00D97440" w:rsidRPr="00481D2D">
        <w:t xml:space="preserve"> field</w:t>
      </w:r>
      <w:r w:rsidRPr="00481D2D">
        <w:t>; and</w:t>
      </w:r>
    </w:p>
    <w:p w14:paraId="0502EC66" w14:textId="77777777" w:rsidR="00897956" w:rsidRPr="00481D2D" w:rsidRDefault="00897956">
      <w:pPr>
        <w:pStyle w:val="B1"/>
      </w:pPr>
      <w:r w:rsidRPr="00481D2D">
        <w:t>2)</w:t>
      </w:r>
      <w:r w:rsidRPr="00481D2D">
        <w:tab/>
        <w:t>route the request based on the Request-</w:t>
      </w:r>
      <w:smartTag w:uri="urn:schemas-microsoft-com:office:smarttags" w:element="stockticker">
        <w:r w:rsidRPr="00481D2D">
          <w:t>URI</w:t>
        </w:r>
      </w:smartTag>
      <w:r w:rsidRPr="00481D2D">
        <w:t>.</w:t>
      </w:r>
    </w:p>
    <w:p w14:paraId="5C33A7E5" w14:textId="77777777" w:rsidR="00897956" w:rsidRPr="00481D2D" w:rsidRDefault="00897956" w:rsidP="00570F12">
      <w:r w:rsidRPr="00481D2D">
        <w:t>When the I-CSCF receives an initial request for a dialog or standalone transaction containing more than one Route header</w:t>
      </w:r>
      <w:r w:rsidR="00D97440" w:rsidRPr="00481D2D">
        <w:t xml:space="preserve"> field</w:t>
      </w:r>
      <w:r w:rsidRPr="00481D2D">
        <w:t>, the I-CSCF shall:</w:t>
      </w:r>
    </w:p>
    <w:p w14:paraId="44BCE7CA" w14:textId="77777777" w:rsidR="00897956" w:rsidRPr="00481D2D" w:rsidRDefault="00897956">
      <w:pPr>
        <w:pStyle w:val="B1"/>
      </w:pPr>
      <w:r w:rsidRPr="00481D2D">
        <w:t>1)</w:t>
      </w:r>
      <w:r w:rsidRPr="00481D2D">
        <w:tab/>
        <w:t xml:space="preserve">remove its own SIP </w:t>
      </w:r>
      <w:smartTag w:uri="urn:schemas-microsoft-com:office:smarttags" w:element="stockticker">
        <w:r w:rsidRPr="00481D2D">
          <w:t>URI</w:t>
        </w:r>
      </w:smartTag>
      <w:r w:rsidRPr="00481D2D">
        <w:t xml:space="preserve"> from the topmost Route header</w:t>
      </w:r>
      <w:r w:rsidR="00D97440" w:rsidRPr="00481D2D">
        <w:t xml:space="preserve"> field</w:t>
      </w:r>
      <w:r w:rsidRPr="00481D2D">
        <w:t>; and</w:t>
      </w:r>
    </w:p>
    <w:p w14:paraId="1E1503EE" w14:textId="77777777" w:rsidR="00897956" w:rsidRPr="00481D2D" w:rsidRDefault="00897956">
      <w:pPr>
        <w:pStyle w:val="B1"/>
      </w:pPr>
      <w:r w:rsidRPr="00481D2D">
        <w:t>2)</w:t>
      </w:r>
      <w:r w:rsidRPr="00481D2D">
        <w:tab/>
        <w:t>forward the request based on the topmost Route header</w:t>
      </w:r>
      <w:r w:rsidR="00D97440" w:rsidRPr="00481D2D">
        <w:t xml:space="preserve"> field</w:t>
      </w:r>
      <w:r w:rsidRPr="00481D2D">
        <w:t>.</w:t>
      </w:r>
    </w:p>
    <w:p w14:paraId="2744893E" w14:textId="77777777" w:rsidR="00897956" w:rsidRPr="00481D2D" w:rsidRDefault="00897956">
      <w:pPr>
        <w:pStyle w:val="NO"/>
      </w:pPr>
      <w:r w:rsidRPr="00481D2D">
        <w:t>NOTE </w:t>
      </w:r>
      <w:r w:rsidR="00557503" w:rsidRPr="00481D2D">
        <w:t>1</w:t>
      </w:r>
      <w:r w:rsidR="00CA74C6" w:rsidRPr="00481D2D">
        <w:t>0</w:t>
      </w:r>
      <w:r w:rsidRPr="00481D2D">
        <w:t>:</w:t>
      </w:r>
      <w:r w:rsidRPr="00481D2D">
        <w:tab/>
        <w:t xml:space="preserve">In accordance with SIP the I-CSCF can add its own </w:t>
      </w:r>
      <w:proofErr w:type="spellStart"/>
      <w:r w:rsidRPr="00481D2D">
        <w:t>routeable</w:t>
      </w:r>
      <w:proofErr w:type="spellEnd"/>
      <w:r w:rsidRPr="00481D2D">
        <w:t xml:space="preserve"> SIP </w:t>
      </w:r>
      <w:smartTag w:uri="urn:schemas-microsoft-com:office:smarttags" w:element="stockticker">
        <w:r w:rsidRPr="00481D2D">
          <w:t>URI</w:t>
        </w:r>
      </w:smartTag>
      <w:r w:rsidRPr="00481D2D">
        <w:t xml:space="preserve"> to the top of the Record-Route header </w:t>
      </w:r>
      <w:r w:rsidR="00D97440" w:rsidRPr="00481D2D">
        <w:t xml:space="preserve">field </w:t>
      </w:r>
      <w:r w:rsidRPr="00481D2D">
        <w:t xml:space="preserve">to any request, independently of whether it is an initial request. The P-CSCF will ignore any Record-Route header </w:t>
      </w:r>
      <w:r w:rsidR="00D97440" w:rsidRPr="00481D2D">
        <w:t xml:space="preserve">field </w:t>
      </w:r>
      <w:r w:rsidRPr="00481D2D">
        <w:t>that is not in the initial request of a dialog.</w:t>
      </w:r>
    </w:p>
    <w:p w14:paraId="0B51E9D1" w14:textId="77777777" w:rsidR="00897956" w:rsidRPr="00481D2D" w:rsidRDefault="00897956">
      <w:r w:rsidRPr="00481D2D">
        <w:t xml:space="preserve">When the I-CSCF receives a response to an initial request (e.g. 183 </w:t>
      </w:r>
      <w:r w:rsidR="00E026AA" w:rsidRPr="00481D2D">
        <w:t xml:space="preserve">(Session Progress) response </w:t>
      </w:r>
      <w:r w:rsidRPr="00481D2D">
        <w:t>or 2xx</w:t>
      </w:r>
      <w:r w:rsidR="00E026AA" w:rsidRPr="00481D2D">
        <w:t xml:space="preserve"> response</w:t>
      </w:r>
      <w:r w:rsidRPr="00481D2D">
        <w:t>), the I-CSCF shall store the values from the P-Charging-Function-Addresses header</w:t>
      </w:r>
      <w:r w:rsidR="00D97440" w:rsidRPr="00481D2D">
        <w:t xml:space="preserve"> field</w:t>
      </w:r>
      <w:r w:rsidRPr="00481D2D">
        <w:t xml:space="preserve">, if present. If the next hop is outside of the current network, then the I-CSCF shall remove the P-Charging-Function-Addresses header </w:t>
      </w:r>
      <w:r w:rsidR="00D97440" w:rsidRPr="00481D2D">
        <w:t xml:space="preserve">field </w:t>
      </w:r>
      <w:r w:rsidRPr="00481D2D">
        <w:t>prior to forwarding the message.</w:t>
      </w:r>
    </w:p>
    <w:p w14:paraId="6083A5AE" w14:textId="77777777" w:rsidR="00C73647" w:rsidRPr="00481D2D" w:rsidRDefault="00C73647" w:rsidP="00570F12">
      <w:r w:rsidRPr="00481D2D">
        <w:t>When the I-CSCF receives any response to the initial request for a dialog or standalone transaction containing a "term-</w:t>
      </w:r>
      <w:proofErr w:type="spellStart"/>
      <w:r w:rsidRPr="00481D2D">
        <w:t>ioi</w:t>
      </w:r>
      <w:proofErr w:type="spellEnd"/>
      <w:r w:rsidRPr="00481D2D">
        <w:t>" header field parameter in the P-Charging-Vector header field from the AS hosting the PSI, the I-CSCF shall:</w:t>
      </w:r>
    </w:p>
    <w:p w14:paraId="3577EB3D" w14:textId="77777777" w:rsidR="00C73647" w:rsidRPr="00481D2D" w:rsidRDefault="00C73647" w:rsidP="00C73647">
      <w:pPr>
        <w:pStyle w:val="B1"/>
      </w:pPr>
      <w:r w:rsidRPr="00481D2D">
        <w:t>1)</w:t>
      </w:r>
      <w:r w:rsidRPr="00481D2D">
        <w:tab/>
        <w:t>remove all received "</w:t>
      </w:r>
      <w:proofErr w:type="spellStart"/>
      <w:r w:rsidRPr="00481D2D">
        <w:t>orig-ioi</w:t>
      </w:r>
      <w:proofErr w:type="spellEnd"/>
      <w:r w:rsidRPr="00481D2D">
        <w:t>" and "term-</w:t>
      </w:r>
      <w:proofErr w:type="spellStart"/>
      <w:r w:rsidRPr="00481D2D">
        <w:t>ioi</w:t>
      </w:r>
      <w:proofErr w:type="spellEnd"/>
      <w:r w:rsidRPr="00481D2D">
        <w:t>" header field parameters from the forwarded response;</w:t>
      </w:r>
    </w:p>
    <w:p w14:paraId="548853A2" w14:textId="77777777" w:rsidR="00C73647" w:rsidRPr="00481D2D" w:rsidRDefault="00C73647" w:rsidP="00C73647">
      <w:pPr>
        <w:pStyle w:val="B1"/>
      </w:pPr>
      <w:r w:rsidRPr="00481D2D">
        <w:t>2)</w:t>
      </w:r>
      <w:r w:rsidRPr="00481D2D">
        <w:tab/>
        <w:t>insert the stored "</w:t>
      </w:r>
      <w:proofErr w:type="spellStart"/>
      <w:r w:rsidRPr="00481D2D">
        <w:t>orig-ioi</w:t>
      </w:r>
      <w:proofErr w:type="spellEnd"/>
      <w:r w:rsidRPr="00481D2D">
        <w:t>" header field parameter if received in the request; and</w:t>
      </w:r>
    </w:p>
    <w:p w14:paraId="0CFD4AD7" w14:textId="77777777" w:rsidR="00C73647" w:rsidRPr="00481D2D" w:rsidRDefault="00C73647" w:rsidP="00C73647">
      <w:pPr>
        <w:pStyle w:val="B1"/>
      </w:pPr>
      <w:r w:rsidRPr="00481D2D">
        <w:t>3)</w:t>
      </w:r>
      <w:r w:rsidRPr="00481D2D">
        <w:tab/>
        <w:t>insert a type 2 "term-</w:t>
      </w:r>
      <w:proofErr w:type="spellStart"/>
      <w:r w:rsidRPr="00481D2D">
        <w:t>ioi</w:t>
      </w:r>
      <w:proofErr w:type="spellEnd"/>
      <w:r w:rsidRPr="00481D2D">
        <w:t>" header field parameter. The "term-</w:t>
      </w:r>
      <w:proofErr w:type="spellStart"/>
      <w:r w:rsidRPr="00481D2D">
        <w:t>ioi</w:t>
      </w:r>
      <w:proofErr w:type="spellEnd"/>
      <w:r w:rsidRPr="00481D2D">
        <w:t>" header field parameter is set to a value that identifies the sending network of the response.</w:t>
      </w:r>
    </w:p>
    <w:p w14:paraId="6C2CDD8A" w14:textId="77777777" w:rsidR="00897956" w:rsidRPr="00481D2D" w:rsidRDefault="00897956" w:rsidP="00C73647">
      <w:r w:rsidRPr="00481D2D">
        <w:t xml:space="preserve">When the I-CSCF, upon sending an initial INVITE request to the S-CSCF, receives a 305 </w:t>
      </w:r>
      <w:r w:rsidRPr="00481D2D">
        <w:rPr>
          <w:rFonts w:eastAsia="MS Mincho"/>
        </w:rPr>
        <w:t xml:space="preserve">(Use Proxy) response from the S-CSCF, </w:t>
      </w:r>
      <w:r w:rsidR="006B0407" w:rsidRPr="00481D2D">
        <w:rPr>
          <w:rFonts w:eastAsia="MS Mincho"/>
        </w:rPr>
        <w:t xml:space="preserve">the I-CSCF </w:t>
      </w:r>
      <w:r w:rsidRPr="00481D2D">
        <w:rPr>
          <w:rFonts w:eastAsia="MS Mincho"/>
        </w:rPr>
        <w:t xml:space="preserve">shall forward the </w:t>
      </w:r>
      <w:r w:rsidRPr="00481D2D">
        <w:t xml:space="preserve">initial INVITE request to the SIP </w:t>
      </w:r>
      <w:smartTag w:uri="urn:schemas-microsoft-com:office:smarttags" w:element="stockticker">
        <w:r w:rsidRPr="00481D2D">
          <w:t>URI</w:t>
        </w:r>
      </w:smartTag>
      <w:r w:rsidRPr="00481D2D">
        <w:t xml:space="preserve"> indicated in the </w:t>
      </w:r>
      <w:r w:rsidRPr="00481D2D">
        <w:rPr>
          <w:rFonts w:eastAsia="MS Mincho"/>
        </w:rPr>
        <w:t xml:space="preserve">Contact field of the </w:t>
      </w:r>
      <w:r w:rsidRPr="00481D2D">
        <w:t xml:space="preserve">305 </w:t>
      </w:r>
      <w:r w:rsidRPr="00481D2D">
        <w:rPr>
          <w:rFonts w:eastAsia="MS Mincho"/>
        </w:rPr>
        <w:t xml:space="preserve">(Use Proxy) response, </w:t>
      </w:r>
      <w:r w:rsidRPr="00481D2D">
        <w:t>as specified in RFC 3261 [26].</w:t>
      </w:r>
    </w:p>
    <w:p w14:paraId="103BE342" w14:textId="77777777" w:rsidR="0020422A" w:rsidRPr="00481D2D" w:rsidRDefault="0020422A" w:rsidP="005D46C4">
      <w:pPr>
        <w:pStyle w:val="Heading4"/>
      </w:pPr>
      <w:bookmarkStart w:id="589" w:name="_CR5_3_2_1A"/>
      <w:bookmarkStart w:id="590" w:name="_Toc146256836"/>
      <w:bookmarkEnd w:id="589"/>
      <w:r w:rsidRPr="00481D2D">
        <w:t>5.3.2.1A</w:t>
      </w:r>
      <w:r w:rsidRPr="00481D2D">
        <w:tab/>
        <w:t>Originating procedures</w:t>
      </w:r>
      <w:r w:rsidR="00E026AA" w:rsidRPr="00481D2D">
        <w:t xml:space="preserve"> for requests containing the "</w:t>
      </w:r>
      <w:proofErr w:type="spellStart"/>
      <w:r w:rsidR="00E026AA" w:rsidRPr="00481D2D">
        <w:t>orig</w:t>
      </w:r>
      <w:proofErr w:type="spellEnd"/>
      <w:r w:rsidR="00E026AA" w:rsidRPr="00481D2D">
        <w:t>" parameter</w:t>
      </w:r>
      <w:bookmarkEnd w:id="590"/>
    </w:p>
    <w:p w14:paraId="648A12A5" w14:textId="77777777" w:rsidR="00E026AA" w:rsidRPr="00481D2D" w:rsidRDefault="00E026AA" w:rsidP="00E026AA">
      <w:r w:rsidRPr="00481D2D">
        <w:t xml:space="preserve">The procedures of this subclause apply for requests received at the I-CSCF when the topmost Route header </w:t>
      </w:r>
      <w:r w:rsidR="00D97440" w:rsidRPr="00481D2D">
        <w:t xml:space="preserve">field </w:t>
      </w:r>
      <w:r w:rsidRPr="00481D2D">
        <w:t>of the request contains the "</w:t>
      </w:r>
      <w:proofErr w:type="spellStart"/>
      <w:r w:rsidRPr="00481D2D">
        <w:t>orig</w:t>
      </w:r>
      <w:proofErr w:type="spellEnd"/>
      <w:r w:rsidRPr="00481D2D">
        <w:t>" parameter.</w:t>
      </w:r>
    </w:p>
    <w:p w14:paraId="1FFA4293" w14:textId="77777777" w:rsidR="0020422A" w:rsidRPr="00481D2D" w:rsidRDefault="0020422A" w:rsidP="0020422A">
      <w:r w:rsidRPr="00481D2D">
        <w:t xml:space="preserve">The I-CSCF shall verify for all requests whether they arrived from a trusted domain or not. If the request arrived from a </w:t>
      </w:r>
      <w:proofErr w:type="spellStart"/>
      <w:r w:rsidRPr="00481D2D">
        <w:t>non trusted</w:t>
      </w:r>
      <w:proofErr w:type="spellEnd"/>
      <w:r w:rsidRPr="00481D2D">
        <w:t xml:space="preserve"> domain, then the I-CSCF shall respond with 403 (Forbidden) response.</w:t>
      </w:r>
    </w:p>
    <w:p w14:paraId="5ED8B3D4" w14:textId="77777777" w:rsidR="0020422A" w:rsidRPr="00481D2D" w:rsidRDefault="0020422A" w:rsidP="0020422A">
      <w:r w:rsidRPr="00481D2D">
        <w:t>If the request arrived from a trusted domain, the I-CSCF shall perform the procedures below.</w:t>
      </w:r>
    </w:p>
    <w:p w14:paraId="3A77AF39" w14:textId="77777777" w:rsidR="0020422A" w:rsidRPr="00481D2D" w:rsidRDefault="0020422A" w:rsidP="0020422A">
      <w:pPr>
        <w:pStyle w:val="NO"/>
      </w:pPr>
      <w:r w:rsidRPr="00481D2D">
        <w:t>NOTE 1:</w:t>
      </w:r>
      <w:r w:rsidRPr="00481D2D">
        <w:tab/>
        <w:t>The I-CSCF can find out whether the request arrived from a trusted domain or not, from the procedures described in 3GPP TS 33.210 [19A].</w:t>
      </w:r>
    </w:p>
    <w:p w14:paraId="1C89E411" w14:textId="77777777" w:rsidR="00557503" w:rsidRPr="00481D2D" w:rsidRDefault="00557503" w:rsidP="00557503">
      <w:r w:rsidRPr="00481D2D">
        <w:t>For all SIP transactions identified:</w:t>
      </w:r>
    </w:p>
    <w:p w14:paraId="70FF2927" w14:textId="77777777" w:rsidR="00557503" w:rsidRPr="00481D2D" w:rsidRDefault="00557503" w:rsidP="00557503">
      <w:pPr>
        <w:pStyle w:val="B1"/>
      </w:pPr>
      <w:r w:rsidRPr="00481D2D">
        <w:t>-</w:t>
      </w:r>
      <w:r w:rsidRPr="00481D2D">
        <w:tab/>
        <w:t>if priority is supported, as containing an authorised Resource-Priority header</w:t>
      </w:r>
      <w:r w:rsidR="00D97440" w:rsidRPr="00481D2D">
        <w:t xml:space="preserve"> field</w:t>
      </w:r>
      <w:r w:rsidRPr="00481D2D">
        <w:t>, or, if such an option is supported, relating to a dialog which previously contained an authorised Resource-Priority header</w:t>
      </w:r>
      <w:r w:rsidR="00D97440" w:rsidRPr="00481D2D">
        <w:t xml:space="preserve"> field</w:t>
      </w:r>
      <w:r w:rsidRPr="00481D2D">
        <w:t>;</w:t>
      </w:r>
    </w:p>
    <w:p w14:paraId="07DABA3A" w14:textId="77777777" w:rsidR="00BA1134" w:rsidRPr="00481D2D" w:rsidRDefault="00557503" w:rsidP="00BA1134">
      <w:r w:rsidRPr="00481D2D">
        <w:t>the I-CSCF shall give priority over other transactions or dialogs. This allows special treatment of such transactions or dialogs.</w:t>
      </w:r>
      <w:r w:rsidR="00BA1134" w:rsidRPr="00481D2D">
        <w:t xml:space="preserve"> If priority is supported, the I-CSCF shall adjust the priority treatment of transactions or dialogs according to the most recently received authorized Resource-Priority header field or backwards indication value.</w:t>
      </w:r>
    </w:p>
    <w:p w14:paraId="6D26FCB0" w14:textId="77777777" w:rsidR="00557503" w:rsidRPr="00481D2D" w:rsidRDefault="00557503" w:rsidP="00557503">
      <w:pPr>
        <w:pStyle w:val="NO"/>
      </w:pPr>
      <w:r w:rsidRPr="00481D2D">
        <w:t>NOTE 2</w:t>
      </w:r>
      <w:r w:rsidRPr="00481D2D">
        <w:tab/>
        <w:t>The special treatment can include filtering, higher priority processing, routeing, call gapping. The exact meaning of priority is not defined further in this document, but is left to national regulation and network configuration.</w:t>
      </w:r>
    </w:p>
    <w:p w14:paraId="0BB8DFEE" w14:textId="77777777" w:rsidR="00D44F01" w:rsidRPr="00481D2D" w:rsidRDefault="00D44F01" w:rsidP="00D44F01">
      <w:r w:rsidRPr="00481D2D">
        <w:t>If the I-CSCF receives the P-Profile-Key header field in a SIP request or response the I-CSCF shall discard the P-Profile-Key header field.</w:t>
      </w:r>
    </w:p>
    <w:p w14:paraId="4E7367D4" w14:textId="77777777" w:rsidR="00B16633" w:rsidRPr="00481D2D" w:rsidRDefault="0020422A" w:rsidP="0020422A">
      <w:r w:rsidRPr="00481D2D">
        <w:t xml:space="preserve">When the I-CSCF receives an initial request for a dialog or standalone transaction the I-CSCF will start the user location query procedure to the HSS as specified in 3GPP TS 29.228 [14] for the calling user, indicated in </w:t>
      </w:r>
      <w:r w:rsidR="00B16633" w:rsidRPr="00481D2D">
        <w:t>either:</w:t>
      </w:r>
    </w:p>
    <w:p w14:paraId="3C631CF6" w14:textId="77777777" w:rsidR="00B16633" w:rsidRPr="00481D2D" w:rsidRDefault="00B16633" w:rsidP="00B16633">
      <w:pPr>
        <w:pStyle w:val="B1"/>
      </w:pPr>
      <w:r w:rsidRPr="00481D2D">
        <w:t>1)</w:t>
      </w:r>
      <w:r w:rsidRPr="00481D2D">
        <w:tab/>
        <w:t>the P-Served-User header field, if included in the request; or</w:t>
      </w:r>
    </w:p>
    <w:p w14:paraId="415AE741" w14:textId="77777777" w:rsidR="00B16633" w:rsidRPr="00481D2D" w:rsidRDefault="00B16633" w:rsidP="00B16633">
      <w:pPr>
        <w:pStyle w:val="B1"/>
      </w:pPr>
      <w:r w:rsidRPr="00481D2D">
        <w:t>2)</w:t>
      </w:r>
      <w:r w:rsidRPr="00481D2D">
        <w:tab/>
      </w:r>
      <w:r w:rsidR="0020422A" w:rsidRPr="00481D2D">
        <w:t>the P-Asserted-Identity header</w:t>
      </w:r>
      <w:r w:rsidR="00195290" w:rsidRPr="00481D2D">
        <w:t xml:space="preserve"> field</w:t>
      </w:r>
      <w:r w:rsidRPr="00481D2D">
        <w:t>, if the P-Served-User header field is not included in the request</w:t>
      </w:r>
      <w:r w:rsidR="0020422A" w:rsidRPr="00481D2D">
        <w:t>.</w:t>
      </w:r>
    </w:p>
    <w:p w14:paraId="576672F1" w14:textId="77777777" w:rsidR="0020422A" w:rsidRPr="00481D2D" w:rsidRDefault="0020422A" w:rsidP="0020422A">
      <w:r w:rsidRPr="00481D2D">
        <w:t>Prior to performing the user location query procedure to the HSS, the I-CSCF decides which HSS to query, possibly as a result of a query to the Subscription Locator Functional (</w:t>
      </w:r>
      <w:smartTag w:uri="urn:schemas-microsoft-com:office:smarttags" w:element="stockticker">
        <w:r w:rsidRPr="00481D2D">
          <w:t>SLF</w:t>
        </w:r>
      </w:smartTag>
      <w:r w:rsidRPr="00481D2D">
        <w:t>) entity as specified in 3GPP TS 29.228 [14].</w:t>
      </w:r>
    </w:p>
    <w:p w14:paraId="10546896" w14:textId="77777777" w:rsidR="0020422A" w:rsidRPr="00481D2D" w:rsidRDefault="0020422A" w:rsidP="0020422A">
      <w:pPr>
        <w:rPr>
          <w:snapToGrid w:val="0"/>
        </w:rPr>
      </w:pPr>
      <w:r w:rsidRPr="00481D2D">
        <w:t xml:space="preserve">When the I-CSCF receives an INVITE request, the I-CSCF may require the periodic refreshment of the session to avoid hung states in the I-CSCF. If the I-CSCF requires the session to be refreshed, </w:t>
      </w:r>
      <w:r w:rsidR="006B0407" w:rsidRPr="00481D2D">
        <w:t xml:space="preserve">the I-CSCF </w:t>
      </w:r>
      <w:r w:rsidRPr="00481D2D">
        <w:t>shall apply the procedures described in RFC 4028 [58]</w:t>
      </w:r>
      <w:r w:rsidRPr="00481D2D">
        <w:rPr>
          <w:snapToGrid w:val="0"/>
        </w:rPr>
        <w:t xml:space="preserve"> clause 8.</w:t>
      </w:r>
    </w:p>
    <w:p w14:paraId="113CFE96" w14:textId="77777777" w:rsidR="0020422A" w:rsidRPr="00481D2D" w:rsidRDefault="0020422A" w:rsidP="0020422A">
      <w:pPr>
        <w:pStyle w:val="NO"/>
      </w:pPr>
      <w:r w:rsidRPr="00481D2D">
        <w:t>NOTE </w:t>
      </w:r>
      <w:r w:rsidR="00557503" w:rsidRPr="00481D2D">
        <w:t>3</w:t>
      </w:r>
      <w:r w:rsidRPr="00481D2D">
        <w:t>:</w:t>
      </w:r>
      <w:r w:rsidRPr="00481D2D">
        <w:tab/>
        <w:t>Requesting the session to be refreshed requires support by at least one of the UEs. This functionality cannot automatically be granted, i.e. at least one of the involved UEs needs to support it.</w:t>
      </w:r>
    </w:p>
    <w:p w14:paraId="6BFF8DE4" w14:textId="77777777" w:rsidR="0020422A" w:rsidRPr="00481D2D" w:rsidRDefault="0020422A" w:rsidP="0020422A">
      <w:r w:rsidRPr="00481D2D">
        <w:t>When the response for user location query contains information about the required S-CSCF capabilities, the I-CSCF shall select a S-CSCF according to the method described in 3GPP TS 29.228 [14].</w:t>
      </w:r>
    </w:p>
    <w:p w14:paraId="45F35605" w14:textId="77777777" w:rsidR="0020422A" w:rsidRPr="00481D2D" w:rsidRDefault="0020422A" w:rsidP="0020422A">
      <w:r w:rsidRPr="00481D2D">
        <w:t>If the user location query was successful, the I-CSCF shall:</w:t>
      </w:r>
    </w:p>
    <w:p w14:paraId="2337D0C4" w14:textId="77777777" w:rsidR="0020422A" w:rsidRPr="00481D2D" w:rsidRDefault="0020422A" w:rsidP="0020422A">
      <w:pPr>
        <w:pStyle w:val="B1"/>
      </w:pPr>
      <w:r w:rsidRPr="00481D2D">
        <w:t>1)</w:t>
      </w:r>
      <w:r w:rsidRPr="00481D2D">
        <w:tab/>
        <w:t xml:space="preserve">insert </w:t>
      </w:r>
      <w:r w:rsidR="00D44F01" w:rsidRPr="00481D2D">
        <w:t xml:space="preserve">the </w:t>
      </w:r>
      <w:smartTag w:uri="urn:schemas-microsoft-com:office:smarttags" w:element="stockticker">
        <w:r w:rsidR="00D44F01" w:rsidRPr="00481D2D">
          <w:t>URI</w:t>
        </w:r>
      </w:smartTag>
      <w:r w:rsidR="00D44F01" w:rsidRPr="00481D2D">
        <w:t xml:space="preserve"> of an AS hosting the PSI, or </w:t>
      </w:r>
      <w:r w:rsidRPr="00481D2D">
        <w:t xml:space="preserve">the </w:t>
      </w:r>
      <w:smartTag w:uri="urn:schemas-microsoft-com:office:smarttags" w:element="stockticker">
        <w:r w:rsidRPr="00481D2D">
          <w:t>URI</w:t>
        </w:r>
      </w:smartTag>
      <w:r w:rsidRPr="00481D2D">
        <w:t xml:space="preserve"> of the S-CSCF - either received from the HSS, or selected by the I-CSCF based on capabilities - as the topmost Route header</w:t>
      </w:r>
      <w:r w:rsidRPr="00481D2D">
        <w:rPr>
          <w:lang w:eastAsia="ja-JP"/>
        </w:rPr>
        <w:t xml:space="preserve"> </w:t>
      </w:r>
      <w:r w:rsidR="00195290" w:rsidRPr="00481D2D">
        <w:rPr>
          <w:lang w:eastAsia="ja-JP"/>
        </w:rPr>
        <w:t xml:space="preserve">field </w:t>
      </w:r>
      <w:r w:rsidRPr="00481D2D">
        <w:rPr>
          <w:lang w:eastAsia="ja-JP"/>
        </w:rPr>
        <w:t>appending the "</w:t>
      </w:r>
      <w:proofErr w:type="spellStart"/>
      <w:r w:rsidRPr="00481D2D">
        <w:rPr>
          <w:lang w:eastAsia="ja-JP"/>
        </w:rPr>
        <w:t>orig</w:t>
      </w:r>
      <w:proofErr w:type="spellEnd"/>
      <w:r w:rsidRPr="00481D2D">
        <w:rPr>
          <w:lang w:eastAsia="ja-JP"/>
        </w:rPr>
        <w:t xml:space="preserve">" parameter to the </w:t>
      </w:r>
      <w:smartTag w:uri="urn:schemas-microsoft-com:office:smarttags" w:element="stockticker">
        <w:r w:rsidRPr="00481D2D">
          <w:rPr>
            <w:lang w:eastAsia="ja-JP"/>
          </w:rPr>
          <w:t>URI</w:t>
        </w:r>
      </w:smartTag>
      <w:r w:rsidRPr="00481D2D">
        <w:rPr>
          <w:lang w:eastAsia="ja-JP"/>
        </w:rPr>
        <w:t xml:space="preserve"> of the S-CSCF</w:t>
      </w:r>
      <w:r w:rsidRPr="00481D2D">
        <w:t>;</w:t>
      </w:r>
    </w:p>
    <w:p w14:paraId="2F50A59A" w14:textId="77777777" w:rsidR="003B4D26" w:rsidRPr="00481D2D" w:rsidRDefault="0020422A" w:rsidP="003B4D26">
      <w:pPr>
        <w:pStyle w:val="B1"/>
      </w:pPr>
      <w:r w:rsidRPr="00481D2D">
        <w:t>2)</w:t>
      </w:r>
      <w:r w:rsidRPr="00481D2D">
        <w:tab/>
        <w:t xml:space="preserve">store the value of the </w:t>
      </w:r>
      <w:r w:rsidR="00195290" w:rsidRPr="00481D2D">
        <w:t>"</w:t>
      </w:r>
      <w:proofErr w:type="spellStart"/>
      <w:r w:rsidRPr="00481D2D">
        <w:t>icid</w:t>
      </w:r>
      <w:proofErr w:type="spellEnd"/>
      <w:r w:rsidR="00195290" w:rsidRPr="00481D2D">
        <w:t>-value" header field</w:t>
      </w:r>
      <w:r w:rsidRPr="00481D2D">
        <w:t xml:space="preserve"> parameter received in the P-Charging-Vector header </w:t>
      </w:r>
      <w:r w:rsidR="00195290" w:rsidRPr="00481D2D">
        <w:t xml:space="preserve">field </w:t>
      </w:r>
      <w:r w:rsidRPr="00481D2D">
        <w:t xml:space="preserve">and retain the </w:t>
      </w:r>
      <w:r w:rsidR="00195290" w:rsidRPr="00481D2D">
        <w:t>"</w:t>
      </w:r>
      <w:proofErr w:type="spellStart"/>
      <w:r w:rsidRPr="00481D2D">
        <w:t>icid</w:t>
      </w:r>
      <w:proofErr w:type="spellEnd"/>
      <w:r w:rsidR="00195290" w:rsidRPr="00481D2D">
        <w:t>-value" header field</w:t>
      </w:r>
      <w:r w:rsidRPr="00481D2D">
        <w:t xml:space="preserve"> parameter in the P-Charging-Vector header</w:t>
      </w:r>
      <w:r w:rsidR="00195290" w:rsidRPr="00481D2D">
        <w:t xml:space="preserve"> field</w:t>
      </w:r>
      <w:r w:rsidRPr="00481D2D">
        <w:t xml:space="preserve">. If no </w:t>
      </w:r>
      <w:r w:rsidR="001A7513" w:rsidRPr="00481D2D">
        <w:t>P-Charging-Vector</w:t>
      </w:r>
      <w:r w:rsidR="001A7513" w:rsidRPr="00481D2D" w:rsidDel="001A7513">
        <w:t xml:space="preserve"> </w:t>
      </w:r>
      <w:r w:rsidR="00195290" w:rsidRPr="00481D2D">
        <w:t>header field</w:t>
      </w:r>
      <w:r w:rsidRPr="00481D2D">
        <w:t xml:space="preserve"> was found, then insert the P-Charging-Vector header</w:t>
      </w:r>
      <w:r w:rsidR="00195290" w:rsidRPr="00481D2D">
        <w:t xml:space="preserve"> field</w:t>
      </w:r>
      <w:r w:rsidR="001A7513" w:rsidRPr="00481D2D">
        <w:t xml:space="preserve"> with the "</w:t>
      </w:r>
      <w:proofErr w:type="spellStart"/>
      <w:r w:rsidR="001A7513" w:rsidRPr="00481D2D">
        <w:t>icid</w:t>
      </w:r>
      <w:proofErr w:type="spellEnd"/>
      <w:r w:rsidR="001A7513" w:rsidRPr="00481D2D">
        <w:t>-value" header field parameter populated as specified in 3GPP TS 32.260 [17]</w:t>
      </w:r>
      <w:r w:rsidRPr="00481D2D">
        <w:t>;</w:t>
      </w:r>
    </w:p>
    <w:p w14:paraId="43EDD9D7" w14:textId="77777777" w:rsidR="0020422A" w:rsidRPr="00481D2D" w:rsidRDefault="003B4D26" w:rsidP="003B4D26">
      <w:pPr>
        <w:pStyle w:val="B1"/>
      </w:pPr>
      <w:r w:rsidRPr="00481D2D">
        <w:t>2A)</w:t>
      </w:r>
      <w:r w:rsidRPr="00481D2D">
        <w:tab/>
        <w:t xml:space="preserve">based on local policy, </w:t>
      </w:r>
      <w:r w:rsidRPr="00481D2D">
        <w:rPr>
          <w:iCs/>
        </w:rPr>
        <w:t>add an "</w:t>
      </w:r>
      <w:proofErr w:type="spellStart"/>
      <w:r w:rsidRPr="00481D2D">
        <w:rPr>
          <w:iCs/>
        </w:rPr>
        <w:t>fe-addr</w:t>
      </w:r>
      <w:proofErr w:type="spellEnd"/>
      <w:r w:rsidRPr="00481D2D">
        <w:rPr>
          <w:iCs/>
        </w:rPr>
        <w:t>" element of the "</w:t>
      </w:r>
      <w:proofErr w:type="spellStart"/>
      <w:r w:rsidRPr="00481D2D">
        <w:rPr>
          <w:iCs/>
        </w:rPr>
        <w:t>fe</w:t>
      </w:r>
      <w:proofErr w:type="spellEnd"/>
      <w:r w:rsidRPr="00481D2D">
        <w:rPr>
          <w:iCs/>
        </w:rPr>
        <w:t>-identifier" header field parameter to the P-Charging-Vector header field with its own address or identifier</w:t>
      </w:r>
      <w:r w:rsidRPr="00481D2D">
        <w:t>;</w:t>
      </w:r>
    </w:p>
    <w:p w14:paraId="16CADF3B" w14:textId="77777777" w:rsidR="000C441C" w:rsidRPr="00481D2D" w:rsidRDefault="0020422A" w:rsidP="0020422A">
      <w:pPr>
        <w:pStyle w:val="B1"/>
      </w:pPr>
      <w:r w:rsidRPr="00481D2D">
        <w:t>3)</w:t>
      </w:r>
      <w:r w:rsidRPr="00481D2D">
        <w:tab/>
        <w:t xml:space="preserve">optionally, include in the P-User-Database header </w:t>
      </w:r>
      <w:r w:rsidR="00195290" w:rsidRPr="00481D2D">
        <w:t xml:space="preserve">field </w:t>
      </w:r>
      <w:r w:rsidRPr="00481D2D">
        <w:t xml:space="preserve">defined in </w:t>
      </w:r>
      <w:r w:rsidR="0099785D" w:rsidRPr="00481D2D">
        <w:t>RFC 4457</w:t>
      </w:r>
      <w:r w:rsidRPr="00481D2D">
        <w:t> [82]</w:t>
      </w:r>
      <w:r w:rsidR="000C441C" w:rsidRPr="00481D2D">
        <w:t>:</w:t>
      </w:r>
    </w:p>
    <w:p w14:paraId="7FE290E7" w14:textId="77777777" w:rsidR="000C441C" w:rsidRPr="00481D2D" w:rsidRDefault="000C441C" w:rsidP="000C441C">
      <w:pPr>
        <w:pStyle w:val="B2"/>
      </w:pPr>
      <w:r w:rsidRPr="00481D2D">
        <w:t>a)</w:t>
      </w:r>
      <w:r w:rsidRPr="00481D2D">
        <w:tab/>
        <w:t xml:space="preserve">either the received Redirect-Host </w:t>
      </w:r>
      <w:smartTag w:uri="urn:schemas-microsoft-com:office:smarttags" w:element="stockticker">
        <w:r w:rsidRPr="00481D2D">
          <w:t>AVP</w:t>
        </w:r>
      </w:smartTag>
      <w:r w:rsidRPr="00481D2D">
        <w:t xml:space="preserve"> value; or</w:t>
      </w:r>
    </w:p>
    <w:p w14:paraId="31DDF025" w14:textId="77777777" w:rsidR="0020422A" w:rsidRPr="00481D2D" w:rsidRDefault="000C441C" w:rsidP="000B0588">
      <w:pPr>
        <w:pStyle w:val="B2"/>
      </w:pPr>
      <w:r w:rsidRPr="00481D2D">
        <w:t>b)</w:t>
      </w:r>
      <w:r w:rsidRPr="00481D2D">
        <w:tab/>
        <w:t>the HSS Group ID using the form "</w:t>
      </w:r>
      <w:proofErr w:type="spellStart"/>
      <w:r w:rsidRPr="00481D2D">
        <w:t>aaa</w:t>
      </w:r>
      <w:proofErr w:type="spellEnd"/>
      <w:r w:rsidRPr="00481D2D">
        <w:t>://hss.5gc.gid.&lt;GID&gt;.invalid", if the HSS Group ID is received following procedures in clause X.3</w:t>
      </w:r>
      <w:r w:rsidR="0020422A" w:rsidRPr="00481D2D">
        <w:t>;</w:t>
      </w:r>
    </w:p>
    <w:p w14:paraId="2A528998" w14:textId="77777777" w:rsidR="001D3C6C" w:rsidRPr="00481D2D" w:rsidRDefault="001D3C6C" w:rsidP="001D3C6C">
      <w:pPr>
        <w:pStyle w:val="B1"/>
      </w:pPr>
      <w:r w:rsidRPr="00481D2D">
        <w:t>4)</w:t>
      </w:r>
      <w:r w:rsidRPr="00481D2D">
        <w:tab/>
        <w:t>if a wildcarded identity value is received from the HSS in the Wildcarded-</w:t>
      </w:r>
      <w:r w:rsidR="004D4D60" w:rsidRPr="00481D2D">
        <w:t xml:space="preserve">Identity </w:t>
      </w:r>
      <w:smartTag w:uri="urn:schemas-microsoft-com:office:smarttags" w:element="stockticker">
        <w:r w:rsidRPr="00481D2D">
          <w:t>AVP</w:t>
        </w:r>
      </w:smartTag>
      <w:r w:rsidRPr="00481D2D">
        <w:t xml:space="preserve"> and the I-CSCF supports the SIP P-Profile-Key private header extension, include the wildcarded public user identity value in the P-Profile-Key header </w:t>
      </w:r>
      <w:r w:rsidR="00195290" w:rsidRPr="00481D2D">
        <w:t xml:space="preserve">field </w:t>
      </w:r>
      <w:r w:rsidRPr="00481D2D">
        <w:t>as defined in RFC 5002 [97]; and</w:t>
      </w:r>
    </w:p>
    <w:p w14:paraId="1EB16377" w14:textId="77777777" w:rsidR="0020422A" w:rsidRPr="00481D2D" w:rsidRDefault="001D3C6C" w:rsidP="0020422A">
      <w:pPr>
        <w:pStyle w:val="B1"/>
      </w:pPr>
      <w:r w:rsidRPr="00481D2D">
        <w:t>5</w:t>
      </w:r>
      <w:r w:rsidR="0020422A" w:rsidRPr="00481D2D">
        <w:t>)</w:t>
      </w:r>
      <w:r w:rsidR="0020422A" w:rsidRPr="00481D2D">
        <w:tab/>
        <w:t>forward the request based on the topmost Route header</w:t>
      </w:r>
      <w:r w:rsidR="00195290" w:rsidRPr="00481D2D">
        <w:t xml:space="preserve"> field</w:t>
      </w:r>
      <w:r w:rsidR="0020422A" w:rsidRPr="00481D2D">
        <w:t>.</w:t>
      </w:r>
    </w:p>
    <w:p w14:paraId="16418661" w14:textId="77777777" w:rsidR="0020422A" w:rsidRPr="00481D2D" w:rsidRDefault="0020422A" w:rsidP="0020422A">
      <w:pPr>
        <w:pStyle w:val="NO"/>
      </w:pPr>
      <w:r w:rsidRPr="00481D2D">
        <w:t>NOTE </w:t>
      </w:r>
      <w:r w:rsidR="00557503" w:rsidRPr="00481D2D">
        <w:t>4</w:t>
      </w:r>
      <w:r w:rsidRPr="00481D2D">
        <w:t>:</w:t>
      </w:r>
      <w:r w:rsidRPr="00481D2D">
        <w:tab/>
        <w:t xml:space="preserve">The P-User-Database header </w:t>
      </w:r>
      <w:r w:rsidR="00195290" w:rsidRPr="00481D2D">
        <w:t xml:space="preserve">field </w:t>
      </w:r>
      <w:r w:rsidRPr="00481D2D">
        <w:t>can be included only if the I-CSCF can assume (e.g. based on local configuration) that the receiving S-CSCF will be able to process the header</w:t>
      </w:r>
      <w:r w:rsidR="00195290" w:rsidRPr="00481D2D">
        <w:t xml:space="preserve"> field</w:t>
      </w:r>
      <w:r w:rsidRPr="00481D2D">
        <w:t>.</w:t>
      </w:r>
    </w:p>
    <w:p w14:paraId="6ACCE8EA" w14:textId="77777777" w:rsidR="0020422A" w:rsidRPr="00481D2D" w:rsidRDefault="0020422A" w:rsidP="0020422A">
      <w:r w:rsidRPr="00481D2D">
        <w:t xml:space="preserve">Upon an unsuccessful user location query, the I-CSCF shall return an appropriate unsuccessful SIP response. This response may be a 404 (Not found) </w:t>
      </w:r>
      <w:r w:rsidR="00E026AA" w:rsidRPr="00481D2D">
        <w:t xml:space="preserve">response </w:t>
      </w:r>
      <w:r w:rsidRPr="00481D2D">
        <w:t xml:space="preserve">or 604 (Does not exist anywhere) </w:t>
      </w:r>
      <w:r w:rsidR="00E026AA" w:rsidRPr="00481D2D">
        <w:t xml:space="preserve">response </w:t>
      </w:r>
      <w:r w:rsidRPr="00481D2D">
        <w:t>in the case the user is not a user of the home network.</w:t>
      </w:r>
    </w:p>
    <w:p w14:paraId="52104341" w14:textId="77777777" w:rsidR="0020422A" w:rsidRPr="00481D2D" w:rsidRDefault="0020422A" w:rsidP="0020422A">
      <w:r w:rsidRPr="00481D2D">
        <w:t>When the I-CSCF receives any response to the above request, and forwards it to AS, the I-CSCF shall:</w:t>
      </w:r>
    </w:p>
    <w:p w14:paraId="54F10455" w14:textId="77777777" w:rsidR="0020422A" w:rsidRPr="00481D2D" w:rsidRDefault="0020422A" w:rsidP="0020422A">
      <w:pPr>
        <w:pStyle w:val="B1"/>
      </w:pPr>
      <w:r w:rsidRPr="00481D2D">
        <w:t>-</w:t>
      </w:r>
      <w:r w:rsidRPr="00481D2D">
        <w:tab/>
        <w:t>store the values from the P-Charging-Function-Addresses header</w:t>
      </w:r>
      <w:r w:rsidR="00195290" w:rsidRPr="00481D2D">
        <w:t xml:space="preserve"> field</w:t>
      </w:r>
      <w:r w:rsidRPr="00481D2D">
        <w:t xml:space="preserve">, if present. If the next hop is outside of the current network, then the I-CSCF shall remove the P-Charging-Function-Addresses header </w:t>
      </w:r>
      <w:r w:rsidR="00195290" w:rsidRPr="00481D2D">
        <w:t xml:space="preserve">field </w:t>
      </w:r>
      <w:r w:rsidRPr="00481D2D">
        <w:t>prior to forwarding the message; and</w:t>
      </w:r>
    </w:p>
    <w:p w14:paraId="3D40040D" w14:textId="77777777" w:rsidR="0020422A" w:rsidRPr="00481D2D" w:rsidRDefault="0020422A" w:rsidP="0020422A">
      <w:pPr>
        <w:pStyle w:val="B1"/>
      </w:pPr>
      <w:r w:rsidRPr="00481D2D">
        <w:t>-</w:t>
      </w:r>
      <w:r w:rsidRPr="00481D2D">
        <w:tab/>
        <w:t xml:space="preserve">insert a P-Charging-Vector header </w:t>
      </w:r>
      <w:r w:rsidR="00195290" w:rsidRPr="00481D2D">
        <w:t xml:space="preserve">field </w:t>
      </w:r>
      <w:r w:rsidRPr="00481D2D">
        <w:t xml:space="preserve">containing the type 3 </w:t>
      </w:r>
      <w:r w:rsidR="00195290" w:rsidRPr="00481D2D">
        <w:t>"</w:t>
      </w:r>
      <w:proofErr w:type="spellStart"/>
      <w:r w:rsidRPr="00481D2D">
        <w:t>orig-ioi</w:t>
      </w:r>
      <w:proofErr w:type="spellEnd"/>
      <w:r w:rsidR="00195290" w:rsidRPr="00481D2D">
        <w:t>" header field</w:t>
      </w:r>
      <w:r w:rsidRPr="00481D2D">
        <w:t xml:space="preserve"> parameter, if received in the request, and a type 3 </w:t>
      </w:r>
      <w:r w:rsidR="00195290" w:rsidRPr="00481D2D">
        <w:t>"</w:t>
      </w:r>
      <w:r w:rsidRPr="00481D2D">
        <w:t>term-</w:t>
      </w:r>
      <w:proofErr w:type="spellStart"/>
      <w:r w:rsidRPr="00481D2D">
        <w:t>ioi</w:t>
      </w:r>
      <w:proofErr w:type="spellEnd"/>
      <w:r w:rsidR="00195290" w:rsidRPr="00481D2D">
        <w:t>" header field</w:t>
      </w:r>
      <w:r w:rsidRPr="00481D2D">
        <w:t xml:space="preserve"> parameter in the response. The I-CSCF shall set the type 3 </w:t>
      </w:r>
      <w:r w:rsidR="00195290" w:rsidRPr="00481D2D">
        <w:t>"</w:t>
      </w:r>
      <w:r w:rsidRPr="00481D2D">
        <w:t>term-</w:t>
      </w:r>
      <w:proofErr w:type="spellStart"/>
      <w:r w:rsidRPr="00481D2D">
        <w:t>ioi</w:t>
      </w:r>
      <w:proofErr w:type="spellEnd"/>
      <w:r w:rsidR="00195290" w:rsidRPr="00481D2D">
        <w:t>" header field</w:t>
      </w:r>
      <w:r w:rsidRPr="00481D2D">
        <w:t xml:space="preserve"> parameter to a value that identifies the sending network of the response and the type 3 </w:t>
      </w:r>
      <w:r w:rsidR="00195290" w:rsidRPr="00481D2D">
        <w:t>"</w:t>
      </w:r>
      <w:proofErr w:type="spellStart"/>
      <w:r w:rsidRPr="00481D2D">
        <w:t>orig-ioi</w:t>
      </w:r>
      <w:proofErr w:type="spellEnd"/>
      <w:r w:rsidR="00195290" w:rsidRPr="00481D2D">
        <w:t>"</w:t>
      </w:r>
      <w:r w:rsidRPr="00481D2D">
        <w:t xml:space="preserve"> </w:t>
      </w:r>
      <w:r w:rsidR="00195290" w:rsidRPr="00481D2D">
        <w:t xml:space="preserve">header field </w:t>
      </w:r>
      <w:r w:rsidRPr="00481D2D">
        <w:t xml:space="preserve">parameter is set to the previously received value of type 3 </w:t>
      </w:r>
      <w:r w:rsidR="00195290" w:rsidRPr="00481D2D">
        <w:t>"</w:t>
      </w:r>
      <w:proofErr w:type="spellStart"/>
      <w:r w:rsidRPr="00481D2D">
        <w:t>orig-ioi</w:t>
      </w:r>
      <w:proofErr w:type="spellEnd"/>
      <w:r w:rsidR="00195290" w:rsidRPr="00481D2D">
        <w:t>" header field parameter</w:t>
      </w:r>
      <w:r w:rsidRPr="00481D2D">
        <w:t>.</w:t>
      </w:r>
    </w:p>
    <w:p w14:paraId="5BE83206" w14:textId="77777777" w:rsidR="00897956" w:rsidRPr="00481D2D" w:rsidRDefault="00897956" w:rsidP="005D46C4">
      <w:pPr>
        <w:pStyle w:val="Heading4"/>
      </w:pPr>
      <w:bookmarkStart w:id="591" w:name="_CR5_3_2_2"/>
      <w:bookmarkStart w:id="592" w:name="_Toc146256837"/>
      <w:bookmarkEnd w:id="591"/>
      <w:r w:rsidRPr="00481D2D">
        <w:t>5.3.2.2</w:t>
      </w:r>
      <w:r w:rsidRPr="00481D2D">
        <w:tab/>
        <w:t>Abnormal cases</w:t>
      </w:r>
      <w:bookmarkEnd w:id="592"/>
    </w:p>
    <w:p w14:paraId="75D3FF12" w14:textId="77777777" w:rsidR="00897956" w:rsidRPr="00481D2D" w:rsidRDefault="00897956">
      <w:r w:rsidRPr="00481D2D">
        <w:t xml:space="preserve">In the case of </w:t>
      </w:r>
      <w:smartTag w:uri="urn:schemas-microsoft-com:office:smarttags" w:element="stockticker">
        <w:r w:rsidRPr="00481D2D">
          <w:t>SLF</w:t>
        </w:r>
      </w:smartTag>
      <w:r w:rsidRPr="00481D2D">
        <w:t xml:space="preserve"> query, if the </w:t>
      </w:r>
      <w:smartTag w:uri="urn:schemas-microsoft-com:office:smarttags" w:element="stockticker">
        <w:r w:rsidRPr="00481D2D">
          <w:t>SLF</w:t>
        </w:r>
      </w:smartTag>
      <w:r w:rsidRPr="00481D2D">
        <w:t xml:space="preserve"> does not send HSS address to the I-CSCF, the I-CSCF shall send back a 404 (Not Found) response to the UE.</w:t>
      </w:r>
    </w:p>
    <w:p w14:paraId="60ED4F25" w14:textId="77777777" w:rsidR="00701A6E" w:rsidRPr="00481D2D" w:rsidRDefault="00701A6E" w:rsidP="00701A6E">
      <w:r w:rsidRPr="00481D2D">
        <w:t xml:space="preserve">Upon successful user location query, when the response contains the </w:t>
      </w:r>
      <w:smartTag w:uri="urn:schemas-microsoft-com:office:smarttags" w:element="stockticker">
        <w:r w:rsidRPr="00481D2D">
          <w:t>URI</w:t>
        </w:r>
      </w:smartTag>
      <w:r w:rsidRPr="00481D2D">
        <w:t xml:space="preserve"> of the assigned S-CSCF, if the I</w:t>
      </w:r>
      <w:r w:rsidRPr="00481D2D">
        <w:noBreakHyphen/>
        <w:t xml:space="preserve">CSCF is unable to contact the assigned </w:t>
      </w:r>
      <w:r w:rsidRPr="00481D2D">
        <w:rPr>
          <w:rFonts w:hint="eastAsia"/>
        </w:rPr>
        <w:t>S-CSCF</w:t>
      </w:r>
      <w:r w:rsidRPr="00481D2D">
        <w:t xml:space="preserve">, </w:t>
      </w:r>
      <w:r w:rsidRPr="00481D2D">
        <w:rPr>
          <w:lang w:eastAsia="zh-CN"/>
        </w:rPr>
        <w:t>as determined by one of the following</w:t>
      </w:r>
      <w:r w:rsidRPr="00481D2D">
        <w:t>:</w:t>
      </w:r>
    </w:p>
    <w:p w14:paraId="0B023728" w14:textId="77777777" w:rsidR="00701A6E" w:rsidRPr="00481D2D" w:rsidRDefault="00701A6E" w:rsidP="00701A6E">
      <w:pPr>
        <w:pStyle w:val="B1"/>
        <w:tabs>
          <w:tab w:val="num" w:pos="567"/>
        </w:tabs>
      </w:pPr>
      <w:r w:rsidRPr="00481D2D">
        <w:t>-</w:t>
      </w:r>
      <w:r w:rsidRPr="00481D2D">
        <w:tab/>
        <w:t xml:space="preserve">the S-CSCF does not respond to the </w:t>
      </w:r>
      <w:r w:rsidRPr="00481D2D">
        <w:rPr>
          <w:rFonts w:hint="eastAsia"/>
        </w:rPr>
        <w:t>service</w:t>
      </w:r>
      <w:r w:rsidRPr="00481D2D">
        <w:t xml:space="preserve"> request and its retransmissions by the I-CSCF; or</w:t>
      </w:r>
    </w:p>
    <w:p w14:paraId="6F0A9E8B" w14:textId="77777777" w:rsidR="00701A6E" w:rsidRPr="00481D2D" w:rsidRDefault="00701A6E" w:rsidP="00701A6E">
      <w:pPr>
        <w:pStyle w:val="B1"/>
      </w:pPr>
      <w:r w:rsidRPr="00481D2D">
        <w:t>-</w:t>
      </w:r>
      <w:r w:rsidRPr="00481D2D">
        <w:tab/>
        <w:t>by unspecified means available to the I-CSCF;</w:t>
      </w:r>
    </w:p>
    <w:p w14:paraId="0571305D" w14:textId="77777777" w:rsidR="00701A6E" w:rsidRPr="00481D2D" w:rsidRDefault="00701A6E" w:rsidP="00701A6E">
      <w:r w:rsidRPr="00481D2D">
        <w:t>and:</w:t>
      </w:r>
    </w:p>
    <w:p w14:paraId="6259089F" w14:textId="77777777" w:rsidR="00701A6E" w:rsidRPr="00481D2D" w:rsidRDefault="00701A6E" w:rsidP="00701A6E">
      <w:pPr>
        <w:pStyle w:val="B1"/>
      </w:pPr>
      <w:r w:rsidRPr="00481D2D">
        <w:t>-</w:t>
      </w:r>
      <w:r w:rsidRPr="00481D2D">
        <w:tab/>
      </w:r>
      <w:r w:rsidRPr="00481D2D">
        <w:rPr>
          <w:rFonts w:hint="eastAsia"/>
        </w:rPr>
        <w:t xml:space="preserve">the I-CSCF </w:t>
      </w:r>
      <w:r w:rsidRPr="00481D2D">
        <w:rPr>
          <w:lang w:eastAsia="zh-CN"/>
        </w:rPr>
        <w:t>supports</w:t>
      </w:r>
      <w:r w:rsidRPr="00481D2D">
        <w:rPr>
          <w:rFonts w:hint="eastAsia"/>
        </w:rPr>
        <w:t xml:space="preserve"> </w:t>
      </w:r>
      <w:r w:rsidR="00835182" w:rsidRPr="00481D2D">
        <w:t xml:space="preserve">S-CSCF </w:t>
      </w:r>
      <w:r w:rsidRPr="00481D2D">
        <w:t>r</w:t>
      </w:r>
      <w:r w:rsidRPr="00481D2D">
        <w:rPr>
          <w:rFonts w:hint="eastAsia"/>
        </w:rPr>
        <w:t>estoration procedures</w:t>
      </w:r>
      <w:r w:rsidRPr="00481D2D">
        <w:t>;</w:t>
      </w:r>
    </w:p>
    <w:p w14:paraId="0CAC9561" w14:textId="77777777" w:rsidR="00701A6E" w:rsidRPr="00481D2D" w:rsidRDefault="00701A6E" w:rsidP="00701A6E">
      <w:r w:rsidRPr="00481D2D">
        <w:t>then:</w:t>
      </w:r>
    </w:p>
    <w:p w14:paraId="53EB6701" w14:textId="77777777" w:rsidR="008877FE" w:rsidRPr="00481D2D" w:rsidRDefault="00701A6E" w:rsidP="008877FE">
      <w:pPr>
        <w:pStyle w:val="B1"/>
        <w:rPr>
          <w:lang w:eastAsia="zh-CN"/>
        </w:rPr>
      </w:pPr>
      <w:r w:rsidRPr="00481D2D">
        <w:t>-</w:t>
      </w:r>
      <w:r w:rsidRPr="00481D2D">
        <w:tab/>
      </w:r>
      <w:r w:rsidRPr="00481D2D">
        <w:rPr>
          <w:rFonts w:hint="eastAsia"/>
        </w:rPr>
        <w:t>the I-CSCF</w:t>
      </w:r>
      <w:r w:rsidRPr="00481D2D">
        <w:t xml:space="preserve"> </w:t>
      </w:r>
      <w:r w:rsidRPr="00481D2D">
        <w:rPr>
          <w:rFonts w:hint="eastAsia"/>
        </w:rPr>
        <w:t>shall</w:t>
      </w:r>
      <w:r w:rsidRPr="00481D2D">
        <w:t xml:space="preserve"> </w:t>
      </w:r>
      <w:r w:rsidRPr="00481D2D">
        <w:rPr>
          <w:rFonts w:hint="eastAsia"/>
        </w:rPr>
        <w:t xml:space="preserve">explicitly </w:t>
      </w:r>
      <w:r w:rsidRPr="00481D2D">
        <w:t>request the list of capabilities from the HSS and, on receiving these capabilities, the I-CSCF shall select a new S-CSCF, based on the capabilities indicated from the HSS. The newly selected S-CSCF shall not be one of any S-CSCFs selected previously during this same terminating procedure. Re-selection shall be performed until SIP transaction timer expires as specified in RFC 3261 [26].</w:t>
      </w:r>
      <w:r w:rsidR="008877FE" w:rsidRPr="00481D2D">
        <w:t xml:space="preserve"> When forwarding the request to the new S-CSCF, the I-CSCF includes the SIP URI parameter "</w:t>
      </w:r>
      <w:proofErr w:type="spellStart"/>
      <w:r w:rsidR="008877FE" w:rsidRPr="00481D2D">
        <w:t>scscf</w:t>
      </w:r>
      <w:proofErr w:type="spellEnd"/>
      <w:r w:rsidR="008877FE" w:rsidRPr="00481D2D">
        <w:t>-reselection" to the Request-URI of the request.</w:t>
      </w:r>
    </w:p>
    <w:p w14:paraId="08DB771F" w14:textId="77777777" w:rsidR="00701A6E" w:rsidRPr="00481D2D" w:rsidRDefault="00701A6E" w:rsidP="00701A6E">
      <w:pPr>
        <w:pStyle w:val="B1"/>
        <w:rPr>
          <w:lang w:eastAsia="zh-CN"/>
        </w:rPr>
      </w:pPr>
    </w:p>
    <w:p w14:paraId="667586FF" w14:textId="77777777" w:rsidR="00701A6E" w:rsidRPr="00481D2D" w:rsidRDefault="00701A6E" w:rsidP="00701A6E">
      <w:pPr>
        <w:pStyle w:val="NO"/>
      </w:pPr>
      <w:r w:rsidRPr="00481D2D">
        <w:rPr>
          <w:rFonts w:hint="eastAsia"/>
        </w:rPr>
        <w:t>N</w:t>
      </w:r>
      <w:r w:rsidRPr="00481D2D">
        <w:t>OTE 1</w:t>
      </w:r>
      <w:r w:rsidRPr="00481D2D">
        <w:rPr>
          <w:rFonts w:hint="eastAsia"/>
        </w:rPr>
        <w:t>:</w:t>
      </w:r>
      <w:r w:rsidRPr="00481D2D">
        <w:tab/>
        <w:t>These procedures do not prevent the usage of unspecified reliability or recovery techniques above and beyond those specified in this subclause.</w:t>
      </w:r>
    </w:p>
    <w:p w14:paraId="45C8E151" w14:textId="77777777" w:rsidR="00515E79" w:rsidRPr="00481D2D" w:rsidRDefault="00515E79" w:rsidP="00701A6E">
      <w:r w:rsidRPr="00481D2D">
        <w:t xml:space="preserve">Upon successful user location query, when the response contains information about the required S-CSCF capabilities, if the I-CSCF is unable to contact a selected </w:t>
      </w:r>
      <w:r w:rsidRPr="00481D2D">
        <w:rPr>
          <w:rFonts w:hint="eastAsia"/>
        </w:rPr>
        <w:t>S-CSCF</w:t>
      </w:r>
      <w:r w:rsidRPr="00481D2D">
        <w:t xml:space="preserve">, </w:t>
      </w:r>
      <w:r w:rsidRPr="00481D2D">
        <w:rPr>
          <w:lang w:eastAsia="zh-CN"/>
        </w:rPr>
        <w:t>as determined by one of the following</w:t>
      </w:r>
      <w:r w:rsidRPr="00481D2D">
        <w:t>:</w:t>
      </w:r>
    </w:p>
    <w:p w14:paraId="4678C3DB" w14:textId="77777777" w:rsidR="00515E79" w:rsidRPr="00481D2D" w:rsidRDefault="00515E79" w:rsidP="00515E79">
      <w:pPr>
        <w:pStyle w:val="B1"/>
        <w:tabs>
          <w:tab w:val="num" w:pos="567"/>
        </w:tabs>
      </w:pPr>
      <w:r w:rsidRPr="00481D2D">
        <w:t>-</w:t>
      </w:r>
      <w:r w:rsidRPr="00481D2D">
        <w:tab/>
        <w:t xml:space="preserve">the S-CSCF does not respond to the </w:t>
      </w:r>
      <w:r w:rsidRPr="00481D2D">
        <w:rPr>
          <w:rFonts w:hint="eastAsia"/>
        </w:rPr>
        <w:t>service</w:t>
      </w:r>
      <w:r w:rsidRPr="00481D2D">
        <w:t xml:space="preserve"> request and its retransmissions by the I-CSCF; or</w:t>
      </w:r>
    </w:p>
    <w:p w14:paraId="21FE83D3" w14:textId="77777777" w:rsidR="00515E79" w:rsidRPr="00481D2D" w:rsidRDefault="00515E79" w:rsidP="00515E79">
      <w:pPr>
        <w:pStyle w:val="B1"/>
      </w:pPr>
      <w:r w:rsidRPr="00481D2D">
        <w:t>-</w:t>
      </w:r>
      <w:r w:rsidRPr="00481D2D">
        <w:tab/>
        <w:t>by unspecified means available to the I-CSCF;</w:t>
      </w:r>
    </w:p>
    <w:p w14:paraId="3C13F245" w14:textId="77777777" w:rsidR="00515E79" w:rsidRPr="00481D2D" w:rsidRDefault="00515E79" w:rsidP="00515E79">
      <w:r w:rsidRPr="00481D2D">
        <w:t>then:</w:t>
      </w:r>
    </w:p>
    <w:p w14:paraId="644218E1" w14:textId="77777777" w:rsidR="008877FE" w:rsidRPr="00481D2D" w:rsidRDefault="00515E79" w:rsidP="008877FE">
      <w:pPr>
        <w:pStyle w:val="B1"/>
        <w:rPr>
          <w:lang w:eastAsia="zh-CN"/>
        </w:rPr>
      </w:pPr>
      <w:r w:rsidRPr="00481D2D">
        <w:t>-</w:t>
      </w:r>
      <w:r w:rsidRPr="00481D2D">
        <w:tab/>
        <w:t>the I-CSCF shall select a new S-CSCF, based on the capabilities indicated from the HSS. The newly selected S</w:t>
      </w:r>
      <w:r w:rsidRPr="00481D2D">
        <w:noBreakHyphen/>
        <w:t>CSCF shall not be one of any S-CSCFs selected previously during this same terminating procedure. Re-selection shall be performed until SIP transaction ti</w:t>
      </w:r>
      <w:r w:rsidR="00ED0127" w:rsidRPr="00481D2D">
        <w:t>mer expires as specified in RFC 3261 </w:t>
      </w:r>
      <w:r w:rsidRPr="00481D2D">
        <w:t>[26].</w:t>
      </w:r>
      <w:r w:rsidR="008877FE" w:rsidRPr="00481D2D">
        <w:t xml:space="preserve"> When forwarding the request to the new S-CSCF, the I-CSCF includes the SIP URI parameter "</w:t>
      </w:r>
      <w:proofErr w:type="spellStart"/>
      <w:r w:rsidR="008877FE" w:rsidRPr="00481D2D">
        <w:t>scscf</w:t>
      </w:r>
      <w:proofErr w:type="spellEnd"/>
      <w:r w:rsidR="008877FE" w:rsidRPr="00481D2D">
        <w:t>-reselection" to the Request-URI of the request.</w:t>
      </w:r>
    </w:p>
    <w:p w14:paraId="56C16B72" w14:textId="77777777" w:rsidR="00515E79" w:rsidRPr="00481D2D" w:rsidRDefault="00515E79" w:rsidP="008877FE">
      <w:pPr>
        <w:pStyle w:val="NO"/>
      </w:pPr>
      <w:r w:rsidRPr="00481D2D">
        <w:rPr>
          <w:rFonts w:hint="eastAsia"/>
        </w:rPr>
        <w:t>N</w:t>
      </w:r>
      <w:r w:rsidRPr="00481D2D">
        <w:t>OTE</w:t>
      </w:r>
      <w:r w:rsidR="00701A6E" w:rsidRPr="00481D2D">
        <w:t> 2</w:t>
      </w:r>
      <w:r w:rsidRPr="00481D2D">
        <w:rPr>
          <w:rFonts w:hint="eastAsia"/>
        </w:rPr>
        <w:t>:</w:t>
      </w:r>
      <w:r w:rsidRPr="00481D2D">
        <w:tab/>
        <w:t>These procedures do not prevent the usage of unspecified reliability or recovery techniques above and beyond those specified in this subclause.</w:t>
      </w:r>
    </w:p>
    <w:p w14:paraId="5543C9FB" w14:textId="77777777" w:rsidR="00897956" w:rsidRPr="00481D2D" w:rsidRDefault="00897956">
      <w:r w:rsidRPr="00481D2D">
        <w:t>If the I-CSCF receives a negative response to the user location query, the I-CSCF shall send back a 404 (Not Found) response.</w:t>
      </w:r>
    </w:p>
    <w:p w14:paraId="24A88CA9" w14:textId="77777777" w:rsidR="00897956" w:rsidRPr="00481D2D" w:rsidRDefault="00897956">
      <w:r w:rsidRPr="00481D2D">
        <w:t xml:space="preserve">If the I-CSCF receives a CANCEL request and if the I-CSCF finds an internal state indicating a pending </w:t>
      </w:r>
      <w:proofErr w:type="spellStart"/>
      <w:r w:rsidRPr="00481D2D">
        <w:t>Cx</w:t>
      </w:r>
      <w:proofErr w:type="spellEnd"/>
      <w:r w:rsidRPr="00481D2D">
        <w:t> transaction with the HSS, the I-CSCF:</w:t>
      </w:r>
    </w:p>
    <w:p w14:paraId="7128E723" w14:textId="77777777" w:rsidR="00897956" w:rsidRPr="00481D2D" w:rsidRDefault="00897956">
      <w:pPr>
        <w:pStyle w:val="B1"/>
      </w:pPr>
      <w:r w:rsidRPr="00481D2D">
        <w:t>-</w:t>
      </w:r>
      <w:r w:rsidRPr="00481D2D">
        <w:tab/>
        <w:t xml:space="preserve">shall answer the CANCEL </w:t>
      </w:r>
      <w:r w:rsidR="00195290" w:rsidRPr="00481D2D">
        <w:t xml:space="preserve">request </w:t>
      </w:r>
      <w:r w:rsidRPr="00481D2D">
        <w:t xml:space="preserve">with a 200 </w:t>
      </w:r>
      <w:r w:rsidR="00195290" w:rsidRPr="00481D2D">
        <w:t>(</w:t>
      </w:r>
      <w:r w:rsidRPr="00481D2D">
        <w:t>OK</w:t>
      </w:r>
      <w:r w:rsidR="00195290" w:rsidRPr="00481D2D">
        <w:t>) response</w:t>
      </w:r>
      <w:r w:rsidRPr="00481D2D">
        <w:t>; and</w:t>
      </w:r>
    </w:p>
    <w:p w14:paraId="49382F50" w14:textId="77777777" w:rsidR="00897956" w:rsidRPr="00481D2D" w:rsidRDefault="00897956">
      <w:pPr>
        <w:pStyle w:val="B1"/>
      </w:pPr>
      <w:r w:rsidRPr="00481D2D">
        <w:t>-</w:t>
      </w:r>
      <w:r w:rsidRPr="00481D2D">
        <w:tab/>
        <w:t xml:space="preserve">shall answer the original request with a 487 </w:t>
      </w:r>
      <w:r w:rsidR="00195290" w:rsidRPr="00481D2D">
        <w:t>(</w:t>
      </w:r>
      <w:r w:rsidRPr="00481D2D">
        <w:t>Request Terminated</w:t>
      </w:r>
      <w:r w:rsidR="00195290" w:rsidRPr="00481D2D">
        <w:t>) response</w:t>
      </w:r>
      <w:r w:rsidRPr="00481D2D">
        <w:t>.</w:t>
      </w:r>
    </w:p>
    <w:p w14:paraId="0B7BE4CF" w14:textId="77777777" w:rsidR="00897956" w:rsidRPr="00481D2D" w:rsidRDefault="00897956">
      <w:pPr>
        <w:pStyle w:val="NO"/>
      </w:pPr>
      <w:bookmarkStart w:id="593" w:name="clauseICSCFTHIG"/>
      <w:r w:rsidRPr="00481D2D">
        <w:t>NOTE</w:t>
      </w:r>
      <w:r w:rsidR="00701A6E" w:rsidRPr="00481D2D">
        <w:t> 3</w:t>
      </w:r>
      <w:r w:rsidRPr="00481D2D">
        <w:t>:</w:t>
      </w:r>
      <w:r w:rsidRPr="00481D2D">
        <w:tab/>
        <w:t xml:space="preserve">The I-CSCF will discard any later arriving (pending) </w:t>
      </w:r>
      <w:proofErr w:type="spellStart"/>
      <w:r w:rsidRPr="00481D2D">
        <w:t>Cx</w:t>
      </w:r>
      <w:proofErr w:type="spellEnd"/>
      <w:r w:rsidRPr="00481D2D">
        <w:t xml:space="preserve"> answer message from the HSS.</w:t>
      </w:r>
    </w:p>
    <w:p w14:paraId="2B059D63" w14:textId="77777777" w:rsidR="00897956" w:rsidRPr="00481D2D" w:rsidRDefault="00897956">
      <w:r w:rsidRPr="00481D2D">
        <w:t xml:space="preserve">With the exception of 305 (Use Proxy) </w:t>
      </w:r>
      <w:r w:rsidR="00195290" w:rsidRPr="00481D2D">
        <w:t>response</w:t>
      </w:r>
      <w:r w:rsidRPr="00481D2D">
        <w:t xml:space="preserve">, the I-CSCF may recurse on a 3xx response only when the domain part of the </w:t>
      </w:r>
      <w:smartTag w:uri="urn:schemas-microsoft-com:office:smarttags" w:element="stockticker">
        <w:r w:rsidRPr="00481D2D">
          <w:t>URI</w:t>
        </w:r>
      </w:smartTag>
      <w:r w:rsidRPr="00481D2D">
        <w:t xml:space="preserve"> contained in the 3xx response is in the same domain as the I-CSCF. For the same cases, if the </w:t>
      </w:r>
      <w:smartTag w:uri="urn:schemas-microsoft-com:office:smarttags" w:element="stockticker">
        <w:r w:rsidRPr="00481D2D">
          <w:t>URI</w:t>
        </w:r>
      </w:smartTag>
      <w:r w:rsidRPr="00481D2D">
        <w:t xml:space="preserve"> is an IP address, the I-CSCF shall only recurse if the IP address is known locally to be </w:t>
      </w:r>
      <w:proofErr w:type="spellStart"/>
      <w:r w:rsidRPr="00481D2D">
        <w:t>a</w:t>
      </w:r>
      <w:proofErr w:type="spellEnd"/>
      <w:r w:rsidRPr="00481D2D">
        <w:t xml:space="preserve"> address that represents the same domain as the I-CSCF.</w:t>
      </w:r>
    </w:p>
    <w:p w14:paraId="11739DAF" w14:textId="77777777" w:rsidR="00897956" w:rsidRPr="00481D2D" w:rsidRDefault="00897956" w:rsidP="005D46C4">
      <w:pPr>
        <w:pStyle w:val="Heading3"/>
      </w:pPr>
      <w:bookmarkStart w:id="594" w:name="_CR5_3_3"/>
      <w:bookmarkStart w:id="595" w:name="_Toc146256838"/>
      <w:bookmarkEnd w:id="594"/>
      <w:r w:rsidRPr="00481D2D">
        <w:t>5.3.3</w:t>
      </w:r>
      <w:bookmarkEnd w:id="593"/>
      <w:r w:rsidRPr="00481D2D">
        <w:tab/>
        <w:t>Void</w:t>
      </w:r>
      <w:bookmarkEnd w:id="595"/>
    </w:p>
    <w:p w14:paraId="1B74F754" w14:textId="77777777" w:rsidR="00897956" w:rsidRPr="00481D2D" w:rsidRDefault="00897956" w:rsidP="005D46C4">
      <w:pPr>
        <w:pStyle w:val="Heading4"/>
      </w:pPr>
      <w:bookmarkStart w:id="596" w:name="_CR5_3_3_1"/>
      <w:bookmarkStart w:id="597" w:name="_Toc146256839"/>
      <w:bookmarkEnd w:id="596"/>
      <w:r w:rsidRPr="00481D2D">
        <w:t>5.3.3.1</w:t>
      </w:r>
      <w:r w:rsidRPr="00481D2D">
        <w:tab/>
        <w:t>Void</w:t>
      </w:r>
      <w:bookmarkEnd w:id="597"/>
    </w:p>
    <w:p w14:paraId="71410031" w14:textId="77777777" w:rsidR="00897956" w:rsidRPr="00481D2D" w:rsidRDefault="00897956" w:rsidP="005D46C4">
      <w:pPr>
        <w:pStyle w:val="Heading4"/>
      </w:pPr>
      <w:bookmarkStart w:id="598" w:name="_CR5_3_3_2"/>
      <w:bookmarkStart w:id="599" w:name="_Toc146256840"/>
      <w:bookmarkEnd w:id="598"/>
      <w:r w:rsidRPr="00481D2D">
        <w:t>5.3.3.2</w:t>
      </w:r>
      <w:r w:rsidRPr="00481D2D">
        <w:tab/>
        <w:t>Void</w:t>
      </w:r>
      <w:bookmarkEnd w:id="599"/>
    </w:p>
    <w:p w14:paraId="65B15E38" w14:textId="77777777" w:rsidR="00897956" w:rsidRPr="00481D2D" w:rsidRDefault="00897956" w:rsidP="005D46C4">
      <w:pPr>
        <w:pStyle w:val="Heading4"/>
      </w:pPr>
      <w:bookmarkStart w:id="600" w:name="_CR5_3_3_3"/>
      <w:bookmarkStart w:id="601" w:name="_Toc146256841"/>
      <w:bookmarkEnd w:id="600"/>
      <w:r w:rsidRPr="00481D2D">
        <w:t>5.3.3.3</w:t>
      </w:r>
      <w:r w:rsidRPr="00481D2D">
        <w:tab/>
        <w:t>Void</w:t>
      </w:r>
      <w:bookmarkEnd w:id="601"/>
    </w:p>
    <w:p w14:paraId="60788573" w14:textId="77777777" w:rsidR="00897956" w:rsidRPr="00481D2D" w:rsidRDefault="00897956" w:rsidP="005D46C4">
      <w:pPr>
        <w:pStyle w:val="Heading3"/>
      </w:pPr>
      <w:bookmarkStart w:id="602" w:name="_CR5_3_4"/>
      <w:bookmarkStart w:id="603" w:name="_Toc146256842"/>
      <w:bookmarkEnd w:id="602"/>
      <w:r w:rsidRPr="00481D2D">
        <w:t>5.3.4</w:t>
      </w:r>
      <w:r w:rsidRPr="00481D2D">
        <w:tab/>
        <w:t>Void</w:t>
      </w:r>
      <w:bookmarkEnd w:id="603"/>
    </w:p>
    <w:p w14:paraId="0AA47754" w14:textId="77777777" w:rsidR="00C73647" w:rsidRPr="00481D2D" w:rsidRDefault="00C73647" w:rsidP="005D46C4">
      <w:pPr>
        <w:pStyle w:val="Heading3"/>
      </w:pPr>
      <w:bookmarkStart w:id="604" w:name="_CR5_3_5"/>
      <w:bookmarkStart w:id="605" w:name="_Toc146256843"/>
      <w:bookmarkEnd w:id="604"/>
      <w:r w:rsidRPr="00481D2D">
        <w:t>5.3.5</w:t>
      </w:r>
      <w:r w:rsidRPr="00481D2D">
        <w:tab/>
        <w:t>Subsequent requests</w:t>
      </w:r>
      <w:bookmarkEnd w:id="605"/>
    </w:p>
    <w:p w14:paraId="6282903B" w14:textId="77777777" w:rsidR="00C73647" w:rsidRPr="00481D2D" w:rsidRDefault="00C73647" w:rsidP="00C73647">
      <w:r w:rsidRPr="00481D2D">
        <w:t>When the I-CSCF receives a subsequent request, the I-CSCF shall verify whether it has arrived from an entity within the trust domain or not. If the request has not arrived from an entity within the trust domain, then the I-CSCF shall remove all P-Charging-Vector header fields, if present.</w:t>
      </w:r>
    </w:p>
    <w:p w14:paraId="45E4028C" w14:textId="77777777" w:rsidR="00C73647" w:rsidRPr="00481D2D" w:rsidRDefault="00C73647" w:rsidP="00C73647">
      <w:r w:rsidRPr="00481D2D">
        <w:t>If no P-Charging-Vector header field was found in the received subsequent request, then insert the P-Charging-Vector header field with the "</w:t>
      </w:r>
      <w:proofErr w:type="spellStart"/>
      <w:r w:rsidRPr="00481D2D">
        <w:t>icid</w:t>
      </w:r>
      <w:proofErr w:type="spellEnd"/>
      <w:r w:rsidRPr="00481D2D">
        <w:t>-value" header field parameter set to the value populated in the initial request for the dialog.</w:t>
      </w:r>
    </w:p>
    <w:p w14:paraId="574289E7" w14:textId="77777777" w:rsidR="00C73647" w:rsidRPr="00481D2D" w:rsidRDefault="00C73647" w:rsidP="00C73647">
      <w:pPr>
        <w:rPr>
          <w:lang w:eastAsia="ja-JP"/>
        </w:rPr>
      </w:pPr>
      <w:r w:rsidRPr="00481D2D">
        <w:t>When the I-CSCF receives any response to the subsequent request, the I-CSCF shall store the value of the "term-</w:t>
      </w:r>
      <w:proofErr w:type="spellStart"/>
      <w:r w:rsidRPr="00481D2D">
        <w:t>ioi</w:t>
      </w:r>
      <w:proofErr w:type="spellEnd"/>
      <w:r w:rsidRPr="00481D2D">
        <w:t>" header field parameter received in the P-Charging-Vector header field, if present.</w:t>
      </w:r>
    </w:p>
    <w:p w14:paraId="2EB142FA" w14:textId="77777777" w:rsidR="00C73647" w:rsidRPr="00481D2D" w:rsidRDefault="00C73647" w:rsidP="00C73647">
      <w:pPr>
        <w:rPr>
          <w:lang w:eastAsia="ja-JP"/>
        </w:rPr>
      </w:pPr>
      <w:r w:rsidRPr="00481D2D">
        <w:t>When the I-CSCF receives a subsequent request directly forwarded to the AS hosting the PSI, the I-CSCF shall insert a type 3 "</w:t>
      </w:r>
      <w:proofErr w:type="spellStart"/>
      <w:r w:rsidRPr="00481D2D">
        <w:t>orig-ioi</w:t>
      </w:r>
      <w:proofErr w:type="spellEnd"/>
      <w:r w:rsidRPr="00481D2D">
        <w:t>" header field parameter in place of any received "</w:t>
      </w:r>
      <w:proofErr w:type="spellStart"/>
      <w:r w:rsidRPr="00481D2D">
        <w:t>orig-ioi</w:t>
      </w:r>
      <w:proofErr w:type="spellEnd"/>
      <w:r w:rsidRPr="00481D2D">
        <w:t>" header field parameter, if the received request including a P-Charging-Vector header field. The I-CSCF shall set the type 3 "</w:t>
      </w:r>
      <w:proofErr w:type="spellStart"/>
      <w:r w:rsidRPr="00481D2D">
        <w:t>orig-ioi</w:t>
      </w:r>
      <w:proofErr w:type="spellEnd"/>
      <w:r w:rsidRPr="00481D2D">
        <w:t>" header field parameter to a value that identifies the sending network of the request. The I-CSCF shall not include the type 3 "term-</w:t>
      </w:r>
      <w:proofErr w:type="spellStart"/>
      <w:r w:rsidRPr="00481D2D">
        <w:t>ioi</w:t>
      </w:r>
      <w:proofErr w:type="spellEnd"/>
      <w:r w:rsidRPr="00481D2D">
        <w:t>" header field parameter.</w:t>
      </w:r>
    </w:p>
    <w:p w14:paraId="6163456A" w14:textId="77777777" w:rsidR="00C73647" w:rsidRPr="00481D2D" w:rsidRDefault="00C73647" w:rsidP="00570F12">
      <w:r w:rsidRPr="00481D2D">
        <w:t>When the I-CSCF receives any response to the subsequent request from the AS hosting the PSI, if the received response containing a "term-</w:t>
      </w:r>
      <w:proofErr w:type="spellStart"/>
      <w:r w:rsidRPr="00481D2D">
        <w:t>ioi</w:t>
      </w:r>
      <w:proofErr w:type="spellEnd"/>
      <w:r w:rsidRPr="00481D2D">
        <w:t>" header field parameter in the P-Charging-Vector header field, the I-CSCF shall:</w:t>
      </w:r>
    </w:p>
    <w:p w14:paraId="386AD01F" w14:textId="77777777" w:rsidR="00C73647" w:rsidRPr="00481D2D" w:rsidRDefault="00C73647" w:rsidP="00C73647">
      <w:pPr>
        <w:pStyle w:val="B1"/>
      </w:pPr>
      <w:r w:rsidRPr="00481D2D">
        <w:rPr>
          <w:rFonts w:hint="eastAsia"/>
          <w:lang w:eastAsia="ja-JP"/>
        </w:rPr>
        <w:t>1</w:t>
      </w:r>
      <w:r w:rsidRPr="00481D2D">
        <w:t>)</w:t>
      </w:r>
      <w:r w:rsidRPr="00481D2D">
        <w:tab/>
        <w:t>remove all received "</w:t>
      </w:r>
      <w:proofErr w:type="spellStart"/>
      <w:r w:rsidRPr="00481D2D">
        <w:t>orig-ioi</w:t>
      </w:r>
      <w:proofErr w:type="spellEnd"/>
      <w:r w:rsidRPr="00481D2D">
        <w:t>" and "term-</w:t>
      </w:r>
      <w:proofErr w:type="spellStart"/>
      <w:r w:rsidRPr="00481D2D">
        <w:t>ioi</w:t>
      </w:r>
      <w:proofErr w:type="spellEnd"/>
      <w:r w:rsidRPr="00481D2D">
        <w:t>" header field parameters from the forwarded response;</w:t>
      </w:r>
    </w:p>
    <w:p w14:paraId="74BEFC37" w14:textId="77777777" w:rsidR="00C73647" w:rsidRPr="00481D2D" w:rsidRDefault="00C73647" w:rsidP="00C73647">
      <w:pPr>
        <w:pStyle w:val="B1"/>
      </w:pPr>
      <w:r w:rsidRPr="00481D2D">
        <w:rPr>
          <w:rFonts w:hint="eastAsia"/>
          <w:lang w:eastAsia="ja-JP"/>
        </w:rPr>
        <w:t>2</w:t>
      </w:r>
      <w:r w:rsidRPr="00481D2D">
        <w:t>)</w:t>
      </w:r>
      <w:r w:rsidRPr="00481D2D">
        <w:tab/>
        <w:t>insert the stored "</w:t>
      </w:r>
      <w:proofErr w:type="spellStart"/>
      <w:r w:rsidRPr="00481D2D">
        <w:t>orig-ioi</w:t>
      </w:r>
      <w:proofErr w:type="spellEnd"/>
      <w:r w:rsidRPr="00481D2D">
        <w:t>" header field parameter if received in the request; and</w:t>
      </w:r>
    </w:p>
    <w:p w14:paraId="5DDECAB5" w14:textId="77777777" w:rsidR="00C73647" w:rsidRPr="00481D2D" w:rsidRDefault="00C73647" w:rsidP="00C73647">
      <w:pPr>
        <w:pStyle w:val="B1"/>
      </w:pPr>
      <w:r w:rsidRPr="00481D2D">
        <w:rPr>
          <w:rFonts w:hint="eastAsia"/>
          <w:lang w:eastAsia="ja-JP"/>
        </w:rPr>
        <w:t>3</w:t>
      </w:r>
      <w:r w:rsidRPr="00481D2D">
        <w:t>)</w:t>
      </w:r>
      <w:r w:rsidRPr="00481D2D">
        <w:tab/>
        <w:t>insert a type 2 "term-</w:t>
      </w:r>
      <w:proofErr w:type="spellStart"/>
      <w:r w:rsidRPr="00481D2D">
        <w:t>ioi</w:t>
      </w:r>
      <w:proofErr w:type="spellEnd"/>
      <w:r w:rsidRPr="00481D2D">
        <w:t>" header field parameter. The "term-</w:t>
      </w:r>
      <w:proofErr w:type="spellStart"/>
      <w:r w:rsidRPr="00481D2D">
        <w:t>ioi</w:t>
      </w:r>
      <w:proofErr w:type="spellEnd"/>
      <w:r w:rsidRPr="00481D2D">
        <w:t>" header field parameter is set to a value that identifies the sending network of the response.</w:t>
      </w:r>
    </w:p>
    <w:p w14:paraId="47135DFE" w14:textId="77777777" w:rsidR="00897956" w:rsidRPr="00481D2D" w:rsidRDefault="00897956" w:rsidP="005D46C4">
      <w:pPr>
        <w:pStyle w:val="Heading2"/>
      </w:pPr>
      <w:bookmarkStart w:id="606" w:name="_CR5_4"/>
      <w:bookmarkStart w:id="607" w:name="_Toc146256844"/>
      <w:bookmarkEnd w:id="606"/>
      <w:r w:rsidRPr="00481D2D">
        <w:t>5.4</w:t>
      </w:r>
      <w:r w:rsidRPr="00481D2D">
        <w:tab/>
        <w:t>Procedures at the S-CSCF</w:t>
      </w:r>
      <w:bookmarkEnd w:id="607"/>
    </w:p>
    <w:p w14:paraId="4D09A3C0" w14:textId="77777777" w:rsidR="00EB71B1" w:rsidRPr="00481D2D" w:rsidRDefault="00EB71B1" w:rsidP="005D46C4">
      <w:pPr>
        <w:pStyle w:val="Heading3"/>
      </w:pPr>
      <w:bookmarkStart w:id="608" w:name="_CR5_4_0"/>
      <w:bookmarkStart w:id="609" w:name="_Toc146256845"/>
      <w:bookmarkEnd w:id="608"/>
      <w:r w:rsidRPr="00481D2D">
        <w:t>5.4.0</w:t>
      </w:r>
      <w:r w:rsidRPr="00481D2D">
        <w:tab/>
        <w:t>General</w:t>
      </w:r>
      <w:bookmarkEnd w:id="609"/>
    </w:p>
    <w:p w14:paraId="05DBEBB9" w14:textId="77777777" w:rsidR="00EB71B1" w:rsidRPr="00481D2D" w:rsidRDefault="00EB71B1" w:rsidP="00EB71B1">
      <w:r w:rsidRPr="00481D2D">
        <w:t>Where the S</w:t>
      </w:r>
      <w:r w:rsidR="00400F34" w:rsidRPr="00481D2D">
        <w:t>-</w:t>
      </w:r>
      <w:r w:rsidRPr="00481D2D">
        <w:t>CSCF provides emergency call support, the procedures of subclause 5.4.8 shall be applied first.</w:t>
      </w:r>
    </w:p>
    <w:p w14:paraId="60EECC0E" w14:textId="77777777" w:rsidR="00400F34" w:rsidRPr="00481D2D" w:rsidRDefault="00400F34" w:rsidP="00400F34">
      <w:pPr>
        <w:rPr>
          <w:lang w:eastAsia="zh-CN"/>
        </w:rPr>
      </w:pPr>
      <w:r w:rsidRPr="00481D2D">
        <w:rPr>
          <w:rFonts w:hint="eastAsia"/>
          <w:lang w:eastAsia="zh-CN"/>
        </w:rPr>
        <w:t xml:space="preserve">Upon </w:t>
      </w:r>
    </w:p>
    <w:p w14:paraId="44172999" w14:textId="77777777" w:rsidR="00400F34" w:rsidRPr="00481D2D" w:rsidRDefault="00400F34" w:rsidP="00400F34">
      <w:pPr>
        <w:pStyle w:val="B1"/>
        <w:rPr>
          <w:lang w:eastAsia="zh-CN"/>
        </w:rPr>
      </w:pPr>
      <w:r w:rsidRPr="00481D2D">
        <w:rPr>
          <w:rFonts w:hint="eastAsia"/>
          <w:lang w:eastAsia="zh-CN"/>
        </w:rPr>
        <w:t>1)</w:t>
      </w:r>
      <w:r w:rsidRPr="00481D2D">
        <w:rPr>
          <w:rFonts w:hint="eastAsia"/>
          <w:lang w:eastAsia="zh-CN"/>
        </w:rPr>
        <w:tab/>
        <w:t xml:space="preserve">a </w:t>
      </w:r>
      <w:r w:rsidRPr="00481D2D">
        <w:t>third-party</w:t>
      </w:r>
      <w:r w:rsidRPr="00481D2D">
        <w:rPr>
          <w:rFonts w:hint="eastAsia"/>
          <w:lang w:eastAsia="zh-CN"/>
        </w:rPr>
        <w:t xml:space="preserve"> registration due to initial registration on behalf of a served public user identity; or</w:t>
      </w:r>
    </w:p>
    <w:p w14:paraId="47A3BDBB" w14:textId="77777777" w:rsidR="00400F34" w:rsidRPr="00481D2D" w:rsidRDefault="00400F34" w:rsidP="00400F34">
      <w:pPr>
        <w:pStyle w:val="B1"/>
        <w:rPr>
          <w:lang w:eastAsia="zh-CN"/>
        </w:rPr>
      </w:pPr>
      <w:r w:rsidRPr="00481D2D">
        <w:rPr>
          <w:rFonts w:hint="eastAsia"/>
          <w:lang w:eastAsia="zh-CN"/>
        </w:rPr>
        <w:t>2)</w:t>
      </w:r>
      <w:r w:rsidRPr="00481D2D">
        <w:rPr>
          <w:rFonts w:hint="eastAsia"/>
          <w:lang w:eastAsia="zh-CN"/>
        </w:rPr>
        <w:tab/>
        <w:t xml:space="preserve">a trigger to an AS for </w:t>
      </w:r>
      <w:r w:rsidR="008F5800" w:rsidRPr="00481D2D">
        <w:rPr>
          <w:lang w:eastAsia="zh-CN"/>
        </w:rPr>
        <w:t xml:space="preserve">an </w:t>
      </w:r>
      <w:r w:rsidRPr="00481D2D">
        <w:rPr>
          <w:rFonts w:hint="eastAsia"/>
          <w:lang w:eastAsia="zh-CN"/>
        </w:rPr>
        <w:t xml:space="preserve">unregistered public user identity </w:t>
      </w:r>
      <w:r w:rsidRPr="00481D2D">
        <w:rPr>
          <w:lang w:eastAsia="zh-CN"/>
        </w:rPr>
        <w:t>and there is</w:t>
      </w:r>
      <w:r w:rsidRPr="00481D2D">
        <w:rPr>
          <w:rFonts w:hint="eastAsia"/>
          <w:lang w:eastAsia="zh-CN"/>
        </w:rPr>
        <w:t xml:space="preserve"> </w:t>
      </w:r>
      <w:r w:rsidRPr="00481D2D">
        <w:rPr>
          <w:lang w:eastAsia="zh-CN"/>
        </w:rPr>
        <w:t>no IP address of that AS associated with that public user identity stored</w:t>
      </w:r>
      <w:r w:rsidR="008F5800" w:rsidRPr="00481D2D">
        <w:rPr>
          <w:lang w:eastAsia="zh-CN"/>
        </w:rPr>
        <w:t>;</w:t>
      </w:r>
    </w:p>
    <w:p w14:paraId="6FB27F08" w14:textId="77777777" w:rsidR="00400F34" w:rsidRPr="00481D2D" w:rsidRDefault="00400F34" w:rsidP="00400F34">
      <w:pPr>
        <w:rPr>
          <w:lang w:eastAsia="zh-CN"/>
        </w:rPr>
      </w:pPr>
      <w:r w:rsidRPr="00481D2D">
        <w:rPr>
          <w:rFonts w:hint="eastAsia"/>
          <w:lang w:eastAsia="zh-CN"/>
        </w:rPr>
        <w:t>the S-CSCF shall store the IP address of the AS and associate the IP address with the public user identity and the AS SIP URI along with all URI</w:t>
      </w:r>
      <w:r w:rsidRPr="00481D2D">
        <w:rPr>
          <w:lang w:eastAsia="zh-CN"/>
        </w:rPr>
        <w:t xml:space="preserve"> parameters</w:t>
      </w:r>
      <w:r w:rsidRPr="00481D2D">
        <w:rPr>
          <w:rFonts w:hint="eastAsia"/>
          <w:lang w:eastAsia="zh-CN"/>
        </w:rPr>
        <w:t>.</w:t>
      </w:r>
    </w:p>
    <w:p w14:paraId="2DC0366A" w14:textId="77777777" w:rsidR="004617E4" w:rsidRPr="00481D2D" w:rsidRDefault="00E9447C" w:rsidP="004617E4">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S</w:t>
      </w:r>
      <w:r w:rsidRPr="00481D2D">
        <w:rPr>
          <w:rFonts w:hint="eastAsia"/>
          <w:lang w:eastAsia="ja-JP"/>
        </w:rPr>
        <w:t xml:space="preserve">-CSCF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with an "</w:t>
      </w:r>
      <w:proofErr w:type="spellStart"/>
      <w:r w:rsidRPr="00481D2D">
        <w:t>fe</w:t>
      </w:r>
      <w:proofErr w:type="spellEnd"/>
      <w:r w:rsidRPr="00481D2D">
        <w:t xml:space="preserve">" header field parameter constructed with the URN namespace "urn:3gpp:fe", the </w:t>
      </w:r>
      <w:proofErr w:type="spellStart"/>
      <w:r w:rsidRPr="00481D2D">
        <w:t>fe</w:t>
      </w:r>
      <w:proofErr w:type="spellEnd"/>
      <w:r w:rsidRPr="00481D2D">
        <w:t>-id part of the URN set to "s-</w:t>
      </w:r>
      <w:proofErr w:type="spellStart"/>
      <w:r w:rsidRPr="00481D2D">
        <w:t>cscf</w:t>
      </w:r>
      <w:proofErr w:type="spellEnd"/>
      <w:r w:rsidRPr="00481D2D">
        <w:t xml:space="preserve">" and </w:t>
      </w:r>
      <w:r w:rsidR="00BE5629" w:rsidRPr="00481D2D">
        <w:t>optionally</w:t>
      </w:r>
      <w:r w:rsidRPr="00481D2D">
        <w:t xml:space="preserve"> an appropriate </w:t>
      </w:r>
      <w:proofErr w:type="spellStart"/>
      <w:r w:rsidRPr="00481D2D">
        <w:t>fe</w:t>
      </w:r>
      <w:proofErr w:type="spellEnd"/>
      <w:r w:rsidRPr="00481D2D">
        <w:t xml:space="preserv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r w:rsidR="004617E4" w:rsidRPr="00481D2D">
        <w:rPr>
          <w:lang w:eastAsia="ja-JP"/>
        </w:rPr>
        <w:t xml:space="preserve"> A S-CSCF when sending a failure response will add in the URN the "side</w:t>
      </w:r>
      <w:r w:rsidR="004617E4" w:rsidRPr="00481D2D">
        <w:t>" header field parameter set to:</w:t>
      </w:r>
    </w:p>
    <w:p w14:paraId="41F4588C" w14:textId="77777777" w:rsidR="004617E4" w:rsidRPr="00481D2D" w:rsidRDefault="004617E4" w:rsidP="004617E4">
      <w:pPr>
        <w:pStyle w:val="B1"/>
      </w:pPr>
      <w:r w:rsidRPr="00481D2D">
        <w:t>-</w:t>
      </w:r>
      <w:r w:rsidRPr="00481D2D">
        <w:tab/>
        <w:t>"</w:t>
      </w:r>
      <w:proofErr w:type="spellStart"/>
      <w:r w:rsidRPr="00481D2D">
        <w:t>orig</w:t>
      </w:r>
      <w:proofErr w:type="spellEnd"/>
      <w:r w:rsidRPr="00481D2D">
        <w:t xml:space="preserve">" </w:t>
      </w:r>
      <w:r w:rsidRPr="00481D2D">
        <w:rPr>
          <w:lang w:eastAsia="ja-JP"/>
        </w:rPr>
        <w:t xml:space="preserve">for a UE-originating case; </w:t>
      </w:r>
      <w:r w:rsidRPr="00481D2D">
        <w:t>and</w:t>
      </w:r>
    </w:p>
    <w:p w14:paraId="55F5DD1B" w14:textId="77777777" w:rsidR="00E9447C" w:rsidRPr="00481D2D" w:rsidRDefault="004617E4" w:rsidP="004617E4">
      <w:pPr>
        <w:pStyle w:val="B1"/>
        <w:rPr>
          <w:lang w:eastAsia="ja-JP"/>
        </w:rPr>
      </w:pPr>
      <w:r w:rsidRPr="00481D2D">
        <w:t>-</w:t>
      </w:r>
      <w:r w:rsidRPr="00481D2D">
        <w:tab/>
        <w:t>"term"</w:t>
      </w:r>
      <w:r w:rsidRPr="00481D2D">
        <w:rPr>
          <w:lang w:eastAsia="ja-JP"/>
        </w:rPr>
        <w:t xml:space="preserve"> for a UE-terminating case</w:t>
      </w:r>
      <w:r w:rsidRPr="00481D2D">
        <w:t>.</w:t>
      </w:r>
    </w:p>
    <w:p w14:paraId="54304460" w14:textId="77777777" w:rsidR="00897956" w:rsidRPr="00481D2D" w:rsidRDefault="00897956" w:rsidP="005D46C4">
      <w:pPr>
        <w:pStyle w:val="Heading3"/>
      </w:pPr>
      <w:bookmarkStart w:id="610" w:name="_CR5_4_1"/>
      <w:bookmarkStart w:id="611" w:name="_Toc146256846"/>
      <w:bookmarkEnd w:id="610"/>
      <w:r w:rsidRPr="00481D2D">
        <w:t>5.4.1</w:t>
      </w:r>
      <w:r w:rsidRPr="00481D2D">
        <w:tab/>
        <w:t>Registration and authentication</w:t>
      </w:r>
      <w:bookmarkEnd w:id="611"/>
    </w:p>
    <w:p w14:paraId="5ABC0279" w14:textId="77777777" w:rsidR="00897956" w:rsidRPr="00481D2D" w:rsidRDefault="00897956" w:rsidP="005D46C4">
      <w:pPr>
        <w:pStyle w:val="Heading4"/>
      </w:pPr>
      <w:bookmarkStart w:id="612" w:name="_CR5_4_1_1"/>
      <w:bookmarkStart w:id="613" w:name="_Toc146256847"/>
      <w:bookmarkEnd w:id="612"/>
      <w:r w:rsidRPr="00481D2D">
        <w:t>5.4.1.1</w:t>
      </w:r>
      <w:r w:rsidRPr="00481D2D">
        <w:tab/>
        <w:t>Introduction</w:t>
      </w:r>
      <w:bookmarkEnd w:id="613"/>
    </w:p>
    <w:p w14:paraId="79B7AF80" w14:textId="77777777" w:rsidR="00FF5AE5" w:rsidRPr="00481D2D" w:rsidRDefault="00FF5AE5" w:rsidP="00FF5AE5">
      <w:r w:rsidRPr="00481D2D">
        <w:t xml:space="preserve">The S-CSCF shall determine </w:t>
      </w:r>
      <w:r w:rsidR="002D5B99" w:rsidRPr="00481D2D">
        <w:t xml:space="preserve">which authentication mechanism applies </w:t>
      </w:r>
      <w:r w:rsidRPr="00481D2D">
        <w:t xml:space="preserve">based on the contents of the REGISTER request </w:t>
      </w:r>
      <w:r w:rsidR="002D5B99" w:rsidRPr="00481D2D">
        <w:t>and the authentication mechanism assigned in the HSS</w:t>
      </w:r>
      <w:r w:rsidRPr="00481D2D">
        <w:t>:</w:t>
      </w:r>
    </w:p>
    <w:p w14:paraId="16D4AFA6" w14:textId="77777777" w:rsidR="00FF5AE5" w:rsidRPr="00481D2D" w:rsidRDefault="00105C17" w:rsidP="00FF5AE5">
      <w:pPr>
        <w:pStyle w:val="B1"/>
      </w:pPr>
      <w:r w:rsidRPr="00481D2D">
        <w:t>1)</w:t>
      </w:r>
      <w:r w:rsidR="00FF5AE5" w:rsidRPr="00481D2D">
        <w:tab/>
        <w:t xml:space="preserve">if the REGISTER request contains an Authorization header field with the "integrity-protected" </w:t>
      </w:r>
      <w:r w:rsidR="00D0178B" w:rsidRPr="00481D2D">
        <w:t xml:space="preserve">header field </w:t>
      </w:r>
      <w:r w:rsidR="00FF5AE5" w:rsidRPr="00481D2D">
        <w:t>parameter set to "no", the S-CSCF shall perform the initial registration procedures with IMS-AKA authentication described in subclause</w:t>
      </w:r>
      <w:r w:rsidR="002D5B99" w:rsidRPr="00481D2D">
        <w:t>s</w:t>
      </w:r>
      <w:r w:rsidR="00FF5AE5" w:rsidRPr="00481D2D">
        <w:t> </w:t>
      </w:r>
      <w:r w:rsidR="002D5B99" w:rsidRPr="00481D2D">
        <w:t xml:space="preserve">5.4.1.2.1 and </w:t>
      </w:r>
      <w:r w:rsidR="00FF5AE5" w:rsidRPr="00481D2D">
        <w:t>5.4.1.2.1A;</w:t>
      </w:r>
    </w:p>
    <w:p w14:paraId="78632760" w14:textId="77777777" w:rsidR="002D5B99" w:rsidRPr="00481D2D" w:rsidRDefault="00105C17" w:rsidP="002D5B99">
      <w:pPr>
        <w:pStyle w:val="B1"/>
      </w:pPr>
      <w:r w:rsidRPr="00481D2D">
        <w:t>2)</w:t>
      </w:r>
      <w:r w:rsidR="002D5B99" w:rsidRPr="00481D2D">
        <w:tab/>
        <w:t xml:space="preserve">if the REGISTER request contains an Authorization header field with the "integrity-protected" </w:t>
      </w:r>
      <w:r w:rsidR="00D0178B" w:rsidRPr="00481D2D">
        <w:t xml:space="preserve">header field </w:t>
      </w:r>
      <w:r w:rsidR="002D5B99" w:rsidRPr="00481D2D">
        <w:t>parameter set to "yes", the S-CSCF shall perform the protected registration procedures with IMS-AKA as a security mechanism as described in subclause 5.4.1.2.2;</w:t>
      </w:r>
    </w:p>
    <w:p w14:paraId="0EEA974C" w14:textId="77777777" w:rsidR="004F6410" w:rsidRPr="00481D2D" w:rsidRDefault="004F6410" w:rsidP="004F6410">
      <w:pPr>
        <w:pStyle w:val="B1"/>
      </w:pPr>
      <w:r w:rsidRPr="00481D2D">
        <w:t>2A)</w:t>
      </w:r>
      <w:r w:rsidRPr="00481D2D">
        <w:tab/>
        <w:t>if the REGISTER request contains an Authorization header field with the "integrity-protected" header field parameter set to "</w:t>
      </w:r>
      <w:proofErr w:type="spellStart"/>
      <w:r w:rsidRPr="00481D2D">
        <w:t>tls</w:t>
      </w:r>
      <w:proofErr w:type="spellEnd"/>
      <w:r w:rsidRPr="00481D2D">
        <w:t>-connected" and with the "algorithm" header field parameter set to "AKAv2-SHA-256", and if the S-CSCF supports the IMS AKA using HTTP Digest AKAv2 without IPSec security association, the S-CSCF shall perform:</w:t>
      </w:r>
    </w:p>
    <w:p w14:paraId="58BAF72E" w14:textId="77777777" w:rsidR="004F6410" w:rsidRPr="00481D2D" w:rsidRDefault="004F6410" w:rsidP="004F6410">
      <w:pPr>
        <w:pStyle w:val="B2"/>
      </w:pPr>
      <w:r w:rsidRPr="00481D2D">
        <w:t>a)</w:t>
      </w:r>
      <w:r w:rsidRPr="00481D2D">
        <w:tab/>
        <w:t>if the REGISTER request does not contain an authentication challenge response, the initial registration procedures for IMS-AKA authentication described in subclauses 5.4.1.2.1 and 5.4.1.2.1A; or</w:t>
      </w:r>
    </w:p>
    <w:p w14:paraId="17A97EDF" w14:textId="77777777" w:rsidR="004F6410" w:rsidRPr="00481D2D" w:rsidRDefault="004F6410" w:rsidP="004F6410">
      <w:pPr>
        <w:pStyle w:val="B2"/>
      </w:pPr>
      <w:r w:rsidRPr="00481D2D">
        <w:t>b)</w:t>
      </w:r>
      <w:r w:rsidRPr="00481D2D">
        <w:tab/>
        <w:t>if the REGISTER request contains an authentication challenge response, the protected registration procedures with IMS-AKA as a security mechanism as described in subclause 5.4.1.2.2;</w:t>
      </w:r>
    </w:p>
    <w:p w14:paraId="5C74FEB6" w14:textId="77777777" w:rsidR="005B59BF" w:rsidRPr="00481D2D" w:rsidRDefault="005B59BF" w:rsidP="005B59BF">
      <w:pPr>
        <w:pStyle w:val="NO"/>
      </w:pPr>
      <w:r w:rsidRPr="00481D2D">
        <w:t>NOTE 1:</w:t>
      </w:r>
      <w:r w:rsidRPr="00481D2D">
        <w:tab/>
        <w:t>3GPP TS 33.203 [19] defines support of IMS AKA using http Digest AKAv2 without IPSec security association only for WebRTC.</w:t>
      </w:r>
    </w:p>
    <w:p w14:paraId="0F5C73D2" w14:textId="77777777" w:rsidR="00E07113" w:rsidRPr="00481D2D" w:rsidRDefault="00105C17" w:rsidP="00E07113">
      <w:pPr>
        <w:pStyle w:val="B1"/>
      </w:pPr>
      <w:r w:rsidRPr="00481D2D">
        <w:t>3)</w:t>
      </w:r>
      <w:r w:rsidR="00E07113" w:rsidRPr="00481D2D">
        <w:tab/>
        <w:t xml:space="preserve">if the REGISTER request does not contain an Authorization header field, then the S-CSCF shall identify the user by the public user identity as received in the To header field of the REGISTER request. The S-CSCF shall derive the private user identity from the public user identity being registered. The S-CSCF shall derive the private user identity by removing SIP </w:t>
      </w:r>
      <w:smartTag w:uri="urn:schemas-microsoft-com:office:smarttags" w:element="stockticker">
        <w:r w:rsidR="00E07113" w:rsidRPr="00481D2D">
          <w:t>URI</w:t>
        </w:r>
      </w:smartTag>
      <w:r w:rsidR="00E07113" w:rsidRPr="00481D2D">
        <w:t xml:space="preserve"> scheme and the following parts of the SIP </w:t>
      </w:r>
      <w:smartTag w:uri="urn:schemas-microsoft-com:office:smarttags" w:element="stockticker">
        <w:r w:rsidR="00E07113" w:rsidRPr="00481D2D">
          <w:t>URI</w:t>
        </w:r>
      </w:smartTag>
      <w:r w:rsidR="00E07113" w:rsidRPr="00481D2D">
        <w:t xml:space="preserve"> if present: port number, </w:t>
      </w:r>
      <w:smartTag w:uri="urn:schemas-microsoft-com:office:smarttags" w:element="stockticker">
        <w:r w:rsidR="00E07113" w:rsidRPr="00481D2D">
          <w:t>URI</w:t>
        </w:r>
      </w:smartTag>
      <w:r w:rsidR="00E07113" w:rsidRPr="00481D2D">
        <w:t xml:space="preserve"> parameters, and To header field parameters or by alternative mechanisms to derive the private user identity if operator policy requires to do so. These alternative mechanisms are not defined in this version of the specification;</w:t>
      </w:r>
    </w:p>
    <w:p w14:paraId="68D401C0" w14:textId="77777777" w:rsidR="00697582" w:rsidRPr="00481D2D" w:rsidRDefault="00105C17" w:rsidP="00697582">
      <w:pPr>
        <w:pStyle w:val="B1"/>
        <w:rPr>
          <w:lang w:eastAsia="zh-CN"/>
        </w:rPr>
      </w:pPr>
      <w:r w:rsidRPr="00481D2D">
        <w:t>4)</w:t>
      </w:r>
      <w:r w:rsidR="00697582" w:rsidRPr="00481D2D">
        <w:tab/>
        <w:t>if the REGISTER request does not contain an Authorization header field and the</w:t>
      </w:r>
      <w:r w:rsidR="00697582" w:rsidRPr="00481D2D">
        <w:rPr>
          <w:rFonts w:hint="eastAsia"/>
          <w:lang w:eastAsia="zh-CN"/>
        </w:rPr>
        <w:t xml:space="preserve"> </w:t>
      </w:r>
      <w:r w:rsidR="00697582" w:rsidRPr="00481D2D">
        <w:t>access</w:t>
      </w:r>
      <w:r w:rsidR="00074644" w:rsidRPr="00481D2D">
        <w:t>-</w:t>
      </w:r>
      <w:r w:rsidR="00697582" w:rsidRPr="00481D2D">
        <w:t xml:space="preserve">type field in the P-Access-Network-Info header field indicated </w:t>
      </w:r>
      <w:proofErr w:type="spellStart"/>
      <w:r w:rsidR="00697582" w:rsidRPr="00481D2D">
        <w:t>xDSL</w:t>
      </w:r>
      <w:proofErr w:type="spellEnd"/>
      <w:r w:rsidR="005A0C01" w:rsidRPr="00481D2D">
        <w:t>,</w:t>
      </w:r>
      <w:r w:rsidR="00697582" w:rsidRPr="00481D2D">
        <w:t xml:space="preserve"> Ethernet</w:t>
      </w:r>
      <w:r w:rsidR="005A0C01" w:rsidRPr="00481D2D">
        <w:t>, or Fiber</w:t>
      </w:r>
      <w:r w:rsidR="00697582" w:rsidRPr="00481D2D">
        <w:rPr>
          <w:rFonts w:hint="eastAsia"/>
          <w:lang w:eastAsia="zh-CN"/>
        </w:rPr>
        <w:t xml:space="preserve"> access</w:t>
      </w:r>
      <w:r w:rsidR="005A0C01" w:rsidRPr="00481D2D">
        <w:rPr>
          <w:lang w:eastAsia="zh-CN"/>
        </w:rPr>
        <w:t>,</w:t>
      </w:r>
      <w:r w:rsidR="00697582" w:rsidRPr="00481D2D">
        <w:rPr>
          <w:rFonts w:hint="eastAsia"/>
          <w:lang w:eastAsia="zh-CN"/>
        </w:rPr>
        <w:t xml:space="preserve"> and containing the </w:t>
      </w:r>
      <w:r w:rsidR="00697582" w:rsidRPr="00481D2D">
        <w:t>"</w:t>
      </w:r>
      <w:r w:rsidR="00697582" w:rsidRPr="00481D2D">
        <w:rPr>
          <w:rFonts w:hint="eastAsia"/>
          <w:lang w:eastAsia="zh-CN"/>
        </w:rPr>
        <w:t>network provided</w:t>
      </w:r>
      <w:r w:rsidR="00697582" w:rsidRPr="00481D2D">
        <w:t>"</w:t>
      </w:r>
      <w:r w:rsidR="00697582" w:rsidRPr="00481D2D">
        <w:rPr>
          <w:rFonts w:hint="eastAsia"/>
          <w:lang w:eastAsia="zh-CN"/>
        </w:rPr>
        <w:t xml:space="preserve"> header field </w:t>
      </w:r>
      <w:r w:rsidR="00697582" w:rsidRPr="00481D2D">
        <w:rPr>
          <w:lang w:eastAsia="zh-CN"/>
        </w:rPr>
        <w:t>parameter</w:t>
      </w:r>
      <w:r w:rsidR="00E07113" w:rsidRPr="00481D2D">
        <w:rPr>
          <w:lang w:eastAsia="zh-CN"/>
        </w:rPr>
        <w:t xml:space="preserve"> and the S-CSCF supports NASS-IMS-bundled authentication but does not support SIP digest</w:t>
      </w:r>
      <w:r w:rsidR="00697582" w:rsidRPr="00481D2D">
        <w:t xml:space="preserve">, then </w:t>
      </w:r>
      <w:r w:rsidR="0042237C" w:rsidRPr="00481D2D">
        <w:t xml:space="preserve">the </w:t>
      </w:r>
      <w:r w:rsidR="00697582" w:rsidRPr="00481D2D">
        <w:t>S-CSCF shall perform the initial registration procedures with NASS-IMS bundled authentication as a security mechanism as described in subclause </w:t>
      </w:r>
      <w:smartTag w:uri="urn:schemas-microsoft-com:office:smarttags" w:element="stockticker">
        <w:r w:rsidR="00697582" w:rsidRPr="00481D2D">
          <w:t>5.4.1</w:t>
        </w:r>
      </w:smartTag>
      <w:r w:rsidR="00697582" w:rsidRPr="00481D2D">
        <w:t>.2.1D;</w:t>
      </w:r>
    </w:p>
    <w:p w14:paraId="28540103" w14:textId="77777777" w:rsidR="00E07113" w:rsidRPr="00481D2D" w:rsidRDefault="00105C17" w:rsidP="00E07113">
      <w:pPr>
        <w:pStyle w:val="B1"/>
        <w:rPr>
          <w:lang w:eastAsia="zh-CN"/>
        </w:rPr>
      </w:pPr>
      <w:r w:rsidRPr="00481D2D">
        <w:t>5)</w:t>
      </w:r>
      <w:r w:rsidR="00E07113" w:rsidRPr="00481D2D">
        <w:tab/>
        <w:t>if the REGISTER request does not contain an Authorization header field and the</w:t>
      </w:r>
      <w:r w:rsidR="00E07113" w:rsidRPr="00481D2D">
        <w:rPr>
          <w:rFonts w:hint="eastAsia"/>
          <w:lang w:eastAsia="zh-CN"/>
        </w:rPr>
        <w:t xml:space="preserve"> </w:t>
      </w:r>
      <w:r w:rsidR="00E07113" w:rsidRPr="00481D2D">
        <w:t>access</w:t>
      </w:r>
      <w:r w:rsidR="00074644" w:rsidRPr="00481D2D">
        <w:t>-</w:t>
      </w:r>
      <w:r w:rsidR="00E07113" w:rsidRPr="00481D2D">
        <w:t>type field in the P-Access-Network-Info header field indicates it is received from an IP</w:t>
      </w:r>
      <w:r w:rsidR="000B3174" w:rsidRPr="00481D2D">
        <w:t>-</w:t>
      </w:r>
      <w:r w:rsidR="00E07113" w:rsidRPr="00481D2D">
        <w:t xml:space="preserve">CAN different from 3GPP </w:t>
      </w:r>
      <w:r w:rsidR="00E07113" w:rsidRPr="00481D2D">
        <w:rPr>
          <w:rFonts w:hint="eastAsia"/>
          <w:lang w:eastAsia="zh-CN"/>
        </w:rPr>
        <w:t xml:space="preserve">and containing the </w:t>
      </w:r>
      <w:r w:rsidR="00E07113" w:rsidRPr="00481D2D">
        <w:t>"</w:t>
      </w:r>
      <w:r w:rsidR="00E07113" w:rsidRPr="00481D2D">
        <w:rPr>
          <w:rFonts w:hint="eastAsia"/>
          <w:lang w:eastAsia="zh-CN"/>
        </w:rPr>
        <w:t>network provided</w:t>
      </w:r>
      <w:r w:rsidR="00E07113" w:rsidRPr="00481D2D">
        <w:t>"</w:t>
      </w:r>
      <w:r w:rsidR="00E07113" w:rsidRPr="00481D2D">
        <w:rPr>
          <w:rFonts w:hint="eastAsia"/>
          <w:lang w:eastAsia="zh-CN"/>
        </w:rPr>
        <w:t xml:space="preserve"> header field </w:t>
      </w:r>
      <w:r w:rsidR="00E07113" w:rsidRPr="00481D2D">
        <w:rPr>
          <w:lang w:eastAsia="zh-CN"/>
        </w:rPr>
        <w:t>parameter and the S-CSCF supports SIP digest but does not support NASS-IMS-bundled authentication</w:t>
      </w:r>
      <w:r w:rsidR="00E07113" w:rsidRPr="00481D2D">
        <w:t xml:space="preserve">, then </w:t>
      </w:r>
      <w:r w:rsidR="0042237C" w:rsidRPr="00481D2D">
        <w:t xml:space="preserve">the </w:t>
      </w:r>
      <w:r w:rsidR="00E07113" w:rsidRPr="00481D2D">
        <w:t>S-CSCF shall perform the initial registration procedures with SIP digest as a security mechanism as described in subclauses </w:t>
      </w:r>
      <w:smartTag w:uri="urn:schemas-microsoft-com:office:smarttags" w:element="stockticker">
        <w:r w:rsidR="00E07113" w:rsidRPr="00481D2D">
          <w:t>5.4.1</w:t>
        </w:r>
      </w:smartTag>
      <w:r w:rsidR="00E07113" w:rsidRPr="00481D2D">
        <w:t>.2.1 and 5.4.1.2.1B;</w:t>
      </w:r>
    </w:p>
    <w:p w14:paraId="39B796E6" w14:textId="77777777" w:rsidR="00716D21" w:rsidRPr="00481D2D" w:rsidRDefault="00105C17" w:rsidP="00716D21">
      <w:pPr>
        <w:pStyle w:val="B1"/>
      </w:pPr>
      <w:r w:rsidRPr="00481D2D">
        <w:t>6)</w:t>
      </w:r>
      <w:r w:rsidR="00716D21" w:rsidRPr="00481D2D">
        <w:tab/>
        <w:t xml:space="preserve">if the REGISTER request does not contain an Authorization header </w:t>
      </w:r>
      <w:r w:rsidR="00195290" w:rsidRPr="00481D2D">
        <w:t xml:space="preserve">field </w:t>
      </w:r>
      <w:r w:rsidR="00716D21" w:rsidRPr="00481D2D">
        <w:t xml:space="preserve">and </w:t>
      </w:r>
      <w:r w:rsidR="00E07113" w:rsidRPr="00481D2D">
        <w:t xml:space="preserve">there is no </w:t>
      </w:r>
      <w:r w:rsidR="00716D21" w:rsidRPr="00481D2D">
        <w:t xml:space="preserve">P-Access-Network-Info header </w:t>
      </w:r>
      <w:r w:rsidR="00214EE2" w:rsidRPr="00481D2D">
        <w:t xml:space="preserve">field </w:t>
      </w:r>
      <w:r w:rsidR="00E07113" w:rsidRPr="00481D2D">
        <w:t>containing the "network provided" field or there is a P-Access-Network-Info header field indicating a 3GPP access network containing the "network provided</w:t>
      </w:r>
      <w:r w:rsidR="006E59FF" w:rsidRPr="00481D2D">
        <w:t>"</w:t>
      </w:r>
      <w:r w:rsidR="00E07113" w:rsidRPr="00481D2D">
        <w:t>, and the S-CSCF supports GPRS-IMS-Bundled authentication,</w:t>
      </w:r>
      <w:r w:rsidR="00716D21" w:rsidRPr="00481D2D">
        <w:t xml:space="preserve"> the S-CSCF shall perform the initial registration procedures with GPRS-IMS-Bundled authentication described in subclause 5.4.1.2.1E;</w:t>
      </w:r>
    </w:p>
    <w:p w14:paraId="5324C1FB" w14:textId="77777777" w:rsidR="00105C17" w:rsidRPr="00481D2D" w:rsidRDefault="00105C17" w:rsidP="00105C17">
      <w:pPr>
        <w:pStyle w:val="B1"/>
        <w:rPr>
          <w:lang w:eastAsia="zh-CN"/>
        </w:rPr>
      </w:pPr>
      <w:r w:rsidRPr="00481D2D">
        <w:t>7)</w:t>
      </w:r>
      <w:r w:rsidRPr="00481D2D">
        <w:tab/>
        <w:t>if the REGISTER request does not contain an Authorization header field, and the P-Access-Network-Info header field indicates it is received from an access network other than 3GPP</w:t>
      </w:r>
      <w:r w:rsidR="005A0C01" w:rsidRPr="00481D2D">
        <w:t>,</w:t>
      </w:r>
      <w:r w:rsidRPr="00481D2D">
        <w:rPr>
          <w:lang w:eastAsia="zh-CN"/>
        </w:rPr>
        <w:t xml:space="preserve"> </w:t>
      </w:r>
      <w:proofErr w:type="spellStart"/>
      <w:r w:rsidRPr="00481D2D">
        <w:t>xDSL</w:t>
      </w:r>
      <w:proofErr w:type="spellEnd"/>
      <w:r w:rsidR="005A0C01" w:rsidRPr="00481D2D">
        <w:t>,</w:t>
      </w:r>
      <w:r w:rsidRPr="00481D2D">
        <w:t xml:space="preserve"> Ethernet</w:t>
      </w:r>
      <w:r w:rsidR="005A0C01" w:rsidRPr="00481D2D">
        <w:t xml:space="preserve"> or Fiber</w:t>
      </w:r>
      <w:r w:rsidRPr="00481D2D">
        <w:t xml:space="preserve"> and containing the "network provided" header field parameter, and the S-CSCF supports SIP digest and NASS-IMS bundled authentication, the S-CSCF shall perform the initial registration procedures with SIP digest as a security mechanism as described in subclauses </w:t>
      </w:r>
      <w:smartTag w:uri="urn:schemas-microsoft-com:office:smarttags" w:element="stockticker">
        <w:r w:rsidRPr="00481D2D">
          <w:t>5.4.1</w:t>
        </w:r>
      </w:smartTag>
      <w:r w:rsidRPr="00481D2D">
        <w:t>.2.1 and 5.4.1.2.1B:</w:t>
      </w:r>
    </w:p>
    <w:p w14:paraId="44329E83" w14:textId="77777777" w:rsidR="00105C17" w:rsidRPr="00481D2D" w:rsidRDefault="00105C17" w:rsidP="00105C17">
      <w:pPr>
        <w:pStyle w:val="B1"/>
      </w:pPr>
      <w:r w:rsidRPr="00481D2D">
        <w:t>8)</w:t>
      </w:r>
      <w:r w:rsidRPr="00481D2D">
        <w:tab/>
        <w:t xml:space="preserve">if the REGISTER request does not contain an Authorization header field, and the P-Access-Network-Info header field indicates it is received from a </w:t>
      </w:r>
      <w:proofErr w:type="spellStart"/>
      <w:r w:rsidRPr="00481D2D">
        <w:t>xDSL</w:t>
      </w:r>
      <w:proofErr w:type="spellEnd"/>
      <w:r w:rsidR="005A0C01" w:rsidRPr="00481D2D">
        <w:t>,</w:t>
      </w:r>
      <w:r w:rsidRPr="00481D2D">
        <w:t xml:space="preserve"> Ethernet</w:t>
      </w:r>
      <w:r w:rsidR="005A0C01" w:rsidRPr="00481D2D">
        <w:t xml:space="preserve"> or Fiber</w:t>
      </w:r>
      <w:r w:rsidRPr="00481D2D">
        <w:rPr>
          <w:rFonts w:hint="eastAsia"/>
          <w:lang w:eastAsia="zh-CN"/>
        </w:rPr>
        <w:t xml:space="preserve"> </w:t>
      </w:r>
      <w:r w:rsidRPr="00481D2D">
        <w:t>access network</w:t>
      </w:r>
      <w:r w:rsidR="005A0C01" w:rsidRPr="00481D2D">
        <w:t>,</w:t>
      </w:r>
      <w:r w:rsidRPr="00481D2D">
        <w:t xml:space="preserve"> and containing the "network provided" header field parameter, and the S-CSCF supports SIP digest and NASS-IMS bundled authentication, the S-CSCF sends an authentication request for the user to the HSS indicating that the authentication scheme is unknown as described in 3GPP TS 29.228 [14]:</w:t>
      </w:r>
    </w:p>
    <w:p w14:paraId="64F7E9BE" w14:textId="77777777" w:rsidR="00105C17" w:rsidRPr="00481D2D" w:rsidRDefault="00105C17" w:rsidP="00105C17">
      <w:pPr>
        <w:pStyle w:val="B2"/>
      </w:pPr>
      <w:r w:rsidRPr="00481D2D">
        <w:t>-</w:t>
      </w:r>
      <w:r w:rsidRPr="00481D2D">
        <w:tab/>
        <w:t>if the HSS responds with an authentication scheme of SIP digest, then the S-CSCF shall perform the initial registration procedures with SIP</w:t>
      </w:r>
      <w:r w:rsidR="000B3174" w:rsidRPr="00481D2D">
        <w:t xml:space="preserve"> </w:t>
      </w:r>
      <w:r w:rsidRPr="00481D2D">
        <w:t>digest as a security mechanism as described in subclauses 5.4.1.2.1 and 5.4.1.2.1B; or</w:t>
      </w:r>
    </w:p>
    <w:p w14:paraId="15CF1C48" w14:textId="77777777" w:rsidR="00105C17" w:rsidRPr="00481D2D" w:rsidRDefault="00105C17" w:rsidP="00105C17">
      <w:pPr>
        <w:pStyle w:val="B2"/>
      </w:pPr>
      <w:r w:rsidRPr="00481D2D">
        <w:t>-</w:t>
      </w:r>
      <w:r w:rsidRPr="00481D2D">
        <w:tab/>
        <w:t>if the HSS responds with an authentication scheme of NASS-IMS bundled authentication and the request was received from a P-CSCF in the home network and the P-CSCF is "TISPAN-enabled", then the S-CSCF shall perform the initial registration procedures with NASS-IMS bundled authentication as a security mechanism as described in subclause 5.4.1.2.1D;</w:t>
      </w:r>
    </w:p>
    <w:p w14:paraId="457CAC1B" w14:textId="77777777" w:rsidR="00716D21" w:rsidRPr="00481D2D" w:rsidRDefault="00105C17" w:rsidP="002D5B99">
      <w:pPr>
        <w:pStyle w:val="B1"/>
      </w:pPr>
      <w:r w:rsidRPr="00481D2D">
        <w:t>9)</w:t>
      </w:r>
      <w:r w:rsidR="002D5B99" w:rsidRPr="00481D2D">
        <w:tab/>
        <w:t xml:space="preserve">if the REGISTER request contains an Authorization header </w:t>
      </w:r>
      <w:r w:rsidR="00214EE2" w:rsidRPr="00481D2D">
        <w:t xml:space="preserve">field </w:t>
      </w:r>
      <w:r w:rsidR="002D5B99" w:rsidRPr="00481D2D">
        <w:t xml:space="preserve">without an "integrity-protected" </w:t>
      </w:r>
      <w:r w:rsidR="00D0178B" w:rsidRPr="00481D2D">
        <w:t xml:space="preserve">header field </w:t>
      </w:r>
      <w:r w:rsidR="002D5B99" w:rsidRPr="00481D2D">
        <w:t>parameter, the S-CSCF shall send an authentication request for the user to the HSS indicating that the authentication scheme is unknown as described in 3GPP TS 29.228 [14]</w:t>
      </w:r>
      <w:r w:rsidR="00716D21" w:rsidRPr="00481D2D">
        <w:t>:</w:t>
      </w:r>
    </w:p>
    <w:p w14:paraId="5AE35941" w14:textId="77777777" w:rsidR="00716D21" w:rsidRPr="00481D2D" w:rsidRDefault="00716D21" w:rsidP="00716D21">
      <w:pPr>
        <w:pStyle w:val="B2"/>
      </w:pPr>
      <w:r w:rsidRPr="00481D2D">
        <w:t>-</w:t>
      </w:r>
      <w:r w:rsidRPr="00481D2D">
        <w:tab/>
        <w:t>if the HSS responds with an authentication scheme of NASS-IMS bundled authentication and the request was received from a P-CSCF is in the home network and the P-CSCF is "TISPAN-enabled", then the S-CSCF shall perform the initial registration procedures with NASS-IMS bundled authentication as a security mechanism as described in subclause 5.4.1.2.1D; or</w:t>
      </w:r>
    </w:p>
    <w:p w14:paraId="5EE3FD76" w14:textId="77777777" w:rsidR="002D5B99" w:rsidRPr="00481D2D" w:rsidRDefault="00716D21" w:rsidP="00716D21">
      <w:pPr>
        <w:pStyle w:val="B2"/>
      </w:pPr>
      <w:r w:rsidRPr="00481D2D">
        <w:t>-</w:t>
      </w:r>
      <w:r w:rsidRPr="00481D2D">
        <w:tab/>
        <w:t xml:space="preserve">if </w:t>
      </w:r>
      <w:r w:rsidR="002D5B99" w:rsidRPr="00481D2D">
        <w:t>the HSS responds with an authentication scheme of SIP digest, then the S-CSCF shall perform the initial registration procedures with SIP</w:t>
      </w:r>
      <w:r w:rsidR="000B3174" w:rsidRPr="00481D2D">
        <w:t xml:space="preserve"> </w:t>
      </w:r>
      <w:r w:rsidR="002D5B99" w:rsidRPr="00481D2D">
        <w:t xml:space="preserve">digest </w:t>
      </w:r>
      <w:r w:rsidRPr="00481D2D">
        <w:t xml:space="preserve">as a security mechanism as </w:t>
      </w:r>
      <w:r w:rsidR="002D5B99" w:rsidRPr="00481D2D">
        <w:t>described in subclauses 5.4.1.2.1 and 5.4.1.2.1B;</w:t>
      </w:r>
    </w:p>
    <w:p w14:paraId="6B7F7274" w14:textId="77777777" w:rsidR="00520D3D" w:rsidRPr="00481D2D" w:rsidRDefault="00105C17" w:rsidP="00520D3D">
      <w:pPr>
        <w:pStyle w:val="B1"/>
      </w:pPr>
      <w:r w:rsidRPr="00481D2D">
        <w:t>10)</w:t>
      </w:r>
      <w:r w:rsidR="002D5B99" w:rsidRPr="00481D2D">
        <w:tab/>
        <w:t xml:space="preserve">if the REGISTER request contains an Authorization header field with the "integrity-protected" </w:t>
      </w:r>
      <w:r w:rsidR="00D0178B" w:rsidRPr="00481D2D">
        <w:t xml:space="preserve">header field </w:t>
      </w:r>
      <w:r w:rsidR="002D5B99" w:rsidRPr="00481D2D">
        <w:t>parameter set to "</w:t>
      </w:r>
      <w:proofErr w:type="spellStart"/>
      <w:r w:rsidR="002D5B99" w:rsidRPr="00481D2D">
        <w:t>tls</w:t>
      </w:r>
      <w:proofErr w:type="spellEnd"/>
      <w:r w:rsidR="002D5B99" w:rsidRPr="00481D2D">
        <w:t>-pending", "</w:t>
      </w:r>
      <w:proofErr w:type="spellStart"/>
      <w:r w:rsidR="002D5B99" w:rsidRPr="00481D2D">
        <w:t>tls</w:t>
      </w:r>
      <w:proofErr w:type="spellEnd"/>
      <w:r w:rsidR="002D5B99" w:rsidRPr="00481D2D">
        <w:t>-yes", "</w:t>
      </w:r>
      <w:proofErr w:type="spellStart"/>
      <w:r w:rsidR="002D5B99" w:rsidRPr="00481D2D">
        <w:t>ip</w:t>
      </w:r>
      <w:proofErr w:type="spellEnd"/>
      <w:r w:rsidR="002D5B99" w:rsidRPr="00481D2D">
        <w:t>-</w:t>
      </w:r>
      <w:proofErr w:type="spellStart"/>
      <w:r w:rsidR="002D5B99" w:rsidRPr="00481D2D">
        <w:t>assoc</w:t>
      </w:r>
      <w:proofErr w:type="spellEnd"/>
      <w:r w:rsidR="002D5B99" w:rsidRPr="00481D2D">
        <w:t>-pending" or "</w:t>
      </w:r>
      <w:proofErr w:type="spellStart"/>
      <w:r w:rsidR="002D5B99" w:rsidRPr="00481D2D">
        <w:t>ip</w:t>
      </w:r>
      <w:proofErr w:type="spellEnd"/>
      <w:r w:rsidR="002D5B99" w:rsidRPr="00481D2D">
        <w:t>-</w:t>
      </w:r>
      <w:proofErr w:type="spellStart"/>
      <w:r w:rsidR="002D5B99" w:rsidRPr="00481D2D">
        <w:t>assoc</w:t>
      </w:r>
      <w:proofErr w:type="spellEnd"/>
      <w:r w:rsidR="002D5B99" w:rsidRPr="00481D2D">
        <w:t>-yes", the S-CSCF shall perform the protected registration procedures for SIP digest described in subclause 5.4.1.2.2A</w:t>
      </w:r>
      <w:r w:rsidR="00520D3D" w:rsidRPr="00481D2D">
        <w:t>;</w:t>
      </w:r>
    </w:p>
    <w:p w14:paraId="1356BD23" w14:textId="77777777" w:rsidR="00520D3D" w:rsidRPr="00481D2D" w:rsidRDefault="00105C17" w:rsidP="00520D3D">
      <w:pPr>
        <w:pStyle w:val="B1"/>
      </w:pPr>
      <w:r w:rsidRPr="00481D2D">
        <w:t>11)</w:t>
      </w:r>
      <w:r w:rsidR="00520D3D" w:rsidRPr="00481D2D">
        <w:tab/>
        <w:t xml:space="preserve">if the REGISTER request contains an Authorization header field with the "integrity-protected" </w:t>
      </w:r>
      <w:r w:rsidR="00D0178B" w:rsidRPr="00481D2D">
        <w:t xml:space="preserve">header field </w:t>
      </w:r>
      <w:r w:rsidR="00520D3D" w:rsidRPr="00481D2D">
        <w:t>parameter set to "auth-done", the S-CSCF shall perform the protected registration procedures described in subclause 5.4.1.2.2E</w:t>
      </w:r>
      <w:r w:rsidR="004C0609" w:rsidRPr="00481D2D">
        <w:t>; and</w:t>
      </w:r>
    </w:p>
    <w:p w14:paraId="01A297E6" w14:textId="77777777" w:rsidR="004C0609" w:rsidRPr="00481D2D" w:rsidRDefault="004C0609" w:rsidP="004C0609">
      <w:pPr>
        <w:pStyle w:val="B1"/>
        <w:rPr>
          <w:lang w:eastAsia="zh-CN"/>
        </w:rPr>
      </w:pPr>
      <w:r w:rsidRPr="00481D2D">
        <w:t>1</w:t>
      </w:r>
      <w:r w:rsidRPr="00481D2D">
        <w:rPr>
          <w:rFonts w:hint="eastAsia"/>
        </w:rPr>
        <w:t>2</w:t>
      </w:r>
      <w:r w:rsidRPr="00481D2D">
        <w:t>)</w:t>
      </w:r>
      <w:r w:rsidRPr="00481D2D">
        <w:tab/>
        <w:t xml:space="preserve">if the REGISTER request contains </w:t>
      </w:r>
      <w:r w:rsidR="0064697D" w:rsidRPr="00481D2D">
        <w:t>a JSON Web Token with the "3gpp-wa</w:t>
      </w:r>
      <w:r w:rsidR="0064697D" w:rsidRPr="00481D2D">
        <w:rPr>
          <w:rFonts w:hint="eastAsia"/>
          <w:lang w:eastAsia="zh-CN"/>
        </w:rPr>
        <w:t>f</w:t>
      </w:r>
      <w:r w:rsidR="0064697D" w:rsidRPr="00481D2D">
        <w:t xml:space="preserve">" JSON Web Token claim or with the "3gpp-wwsf" JSON Web Token claim, as defined in </w:t>
      </w:r>
      <w:r w:rsidR="0022391C" w:rsidRPr="00481D2D">
        <w:t>RFC 7519 [235</w:t>
      </w:r>
      <w:r w:rsidR="0064697D" w:rsidRPr="00481D2D">
        <w:t>]</w:t>
      </w:r>
      <w:r w:rsidRPr="00481D2D">
        <w:t>,</w:t>
      </w:r>
      <w:r w:rsidRPr="00481D2D">
        <w:rPr>
          <w:rFonts w:hint="eastAsia"/>
          <w:lang w:eastAsia="zh-CN"/>
        </w:rPr>
        <w:t xml:space="preserve"> and if the S-CSCF supports WebRTC, </w:t>
      </w:r>
      <w:r w:rsidRPr="00481D2D">
        <w:t xml:space="preserve">and if the S-CSCF has received authorization information about WAF </w:t>
      </w:r>
      <w:r w:rsidR="0064697D" w:rsidRPr="00481D2D">
        <w:t xml:space="preserve">or WWSF </w:t>
      </w:r>
      <w:r w:rsidRPr="00481D2D">
        <w:t xml:space="preserve">entities from the HSS, or per configuration, </w:t>
      </w:r>
      <w:r w:rsidRPr="00481D2D">
        <w:rPr>
          <w:rFonts w:hint="eastAsia"/>
          <w:lang w:eastAsia="zh-CN"/>
        </w:rPr>
        <w:t xml:space="preserve">then </w:t>
      </w:r>
      <w:r w:rsidRPr="00481D2D">
        <w:t xml:space="preserve">the S-CSCF shall </w:t>
      </w:r>
      <w:r w:rsidRPr="00481D2D">
        <w:rPr>
          <w:rFonts w:hint="eastAsia"/>
          <w:lang w:eastAsia="zh-CN"/>
        </w:rPr>
        <w:t>check</w:t>
      </w:r>
      <w:r w:rsidRPr="00481D2D">
        <w:t xml:space="preserve"> </w:t>
      </w:r>
      <w:r w:rsidRPr="00481D2D">
        <w:rPr>
          <w:rFonts w:hint="eastAsia"/>
          <w:lang w:eastAsia="zh-CN"/>
        </w:rPr>
        <w:t xml:space="preserve">whether </w:t>
      </w:r>
      <w:r w:rsidRPr="00481D2D">
        <w:t xml:space="preserve">the WAF </w:t>
      </w:r>
      <w:r w:rsidR="0064697D" w:rsidRPr="00481D2D">
        <w:t xml:space="preserve">or WWSF </w:t>
      </w:r>
      <w:r w:rsidRPr="00481D2D">
        <w:t>is not barred</w:t>
      </w:r>
      <w:r w:rsidRPr="00481D2D">
        <w:rPr>
          <w:rFonts w:hint="eastAsia"/>
          <w:lang w:eastAsia="zh-CN"/>
        </w:rPr>
        <w:t xml:space="preserve">, </w:t>
      </w:r>
      <w:r w:rsidRPr="00481D2D">
        <w:rPr>
          <w:rFonts w:hint="eastAsia"/>
        </w:rPr>
        <w:t xml:space="preserve">as specified in </w:t>
      </w:r>
      <w:r w:rsidRPr="00481D2D">
        <w:t>3GPP TS </w:t>
      </w:r>
      <w:r w:rsidRPr="00481D2D">
        <w:rPr>
          <w:rFonts w:hint="eastAsia"/>
        </w:rPr>
        <w:t>33</w:t>
      </w:r>
      <w:r w:rsidRPr="00481D2D">
        <w:t>.</w:t>
      </w:r>
      <w:r w:rsidRPr="00481D2D">
        <w:rPr>
          <w:rFonts w:hint="eastAsia"/>
        </w:rPr>
        <w:t>203</w:t>
      </w:r>
      <w:r w:rsidRPr="00481D2D">
        <w:t> [</w:t>
      </w:r>
      <w:r w:rsidRPr="00481D2D">
        <w:rPr>
          <w:rFonts w:hint="eastAsia"/>
        </w:rPr>
        <w:t>9</w:t>
      </w:r>
      <w:r w:rsidRPr="00481D2D">
        <w:t>] </w:t>
      </w:r>
      <w:r w:rsidRPr="00481D2D">
        <w:rPr>
          <w:rFonts w:hint="eastAsia"/>
          <w:lang w:eastAsia="zh-CN"/>
        </w:rPr>
        <w:t>a</w:t>
      </w:r>
      <w:r w:rsidRPr="00481D2D">
        <w:rPr>
          <w:rFonts w:hint="eastAsia"/>
        </w:rPr>
        <w:t>nnex</w:t>
      </w:r>
      <w:r w:rsidRPr="00481D2D">
        <w:t> </w:t>
      </w:r>
      <w:r w:rsidRPr="00481D2D">
        <w:rPr>
          <w:rFonts w:hint="eastAsia"/>
        </w:rPr>
        <w:t>X</w:t>
      </w:r>
      <w:r w:rsidRPr="00481D2D">
        <w:t xml:space="preserve">. If the WAF </w:t>
      </w:r>
      <w:r w:rsidR="0064697D" w:rsidRPr="00481D2D">
        <w:t xml:space="preserve">or the WWSF </w:t>
      </w:r>
      <w:r w:rsidRPr="00481D2D">
        <w:t xml:space="preserve">is barred, the S-CSCF shall </w:t>
      </w:r>
      <w:r w:rsidRPr="00481D2D">
        <w:rPr>
          <w:rFonts w:hint="eastAsia"/>
          <w:lang w:eastAsia="zh-CN"/>
        </w:rPr>
        <w:t>send a 403 (Forbidden) response to the REGISTER request.</w:t>
      </w:r>
    </w:p>
    <w:p w14:paraId="55A9FE29" w14:textId="77777777" w:rsidR="00716D21" w:rsidRPr="00481D2D" w:rsidRDefault="00716D21" w:rsidP="00716D21">
      <w:pPr>
        <w:pStyle w:val="NO"/>
      </w:pPr>
      <w:r w:rsidRPr="00481D2D">
        <w:t>NOTE </w:t>
      </w:r>
      <w:r w:rsidR="005B59BF" w:rsidRPr="00481D2D">
        <w:t>2</w:t>
      </w:r>
      <w:r w:rsidRPr="00481D2D">
        <w:t>:</w:t>
      </w:r>
      <w:r w:rsidRPr="00481D2D">
        <w:tab/>
        <w:t xml:space="preserve">The S-CSCF needs to be configured to know which P-CSCFs are "TISPAN-enabled" and uses the Via header </w:t>
      </w:r>
      <w:r w:rsidR="00214EE2" w:rsidRPr="00481D2D">
        <w:t xml:space="preserve">field </w:t>
      </w:r>
      <w:r w:rsidRPr="00481D2D">
        <w:t>to determine which P-CSCF forwarded the registration request.</w:t>
      </w:r>
    </w:p>
    <w:p w14:paraId="75886028" w14:textId="77777777" w:rsidR="00897956" w:rsidRPr="00481D2D" w:rsidRDefault="00897956">
      <w:r w:rsidRPr="00481D2D">
        <w:t xml:space="preserve">The S-CSCF shall act as the SIP registrar for all </w:t>
      </w:r>
      <w:r w:rsidR="0042237C" w:rsidRPr="00481D2D">
        <w:t xml:space="preserve">UEs </w:t>
      </w:r>
      <w:r w:rsidRPr="00481D2D">
        <w:t>belonging to the IM CN subsystem and with public user identities.</w:t>
      </w:r>
    </w:p>
    <w:p w14:paraId="0BDDCE1A" w14:textId="77777777" w:rsidR="000B46B6" w:rsidRPr="00481D2D" w:rsidRDefault="00897956">
      <w:r w:rsidRPr="00481D2D">
        <w:t xml:space="preserve">Subclause 5.4.1.2 through subclause 5.4.1.7 define S-CSCF procedures for SIP registration that do not relate to emergency. All registration requests are first screened according to the procedures of subclause 5.4.8.2 to see if they do relate to an emergency </w:t>
      </w:r>
      <w:r w:rsidR="00136FA4" w:rsidRPr="00481D2D">
        <w:t>registration</w:t>
      </w:r>
      <w:r w:rsidRPr="00481D2D">
        <w:t>.</w:t>
      </w:r>
    </w:p>
    <w:p w14:paraId="573880C1" w14:textId="77777777" w:rsidR="00557503" w:rsidRPr="00481D2D" w:rsidRDefault="00557503" w:rsidP="00557503">
      <w:r w:rsidRPr="00481D2D">
        <w:t>For all SIP registrations identified:</w:t>
      </w:r>
    </w:p>
    <w:p w14:paraId="2DB046A1" w14:textId="77777777" w:rsidR="00557503" w:rsidRPr="00481D2D" w:rsidRDefault="00557503" w:rsidP="00557503">
      <w:pPr>
        <w:pStyle w:val="B1"/>
      </w:pPr>
      <w:r w:rsidRPr="00481D2D">
        <w:t>-</w:t>
      </w:r>
      <w:r w:rsidRPr="00481D2D">
        <w:tab/>
        <w:t>as relating to an emergency; or</w:t>
      </w:r>
    </w:p>
    <w:p w14:paraId="5E925226" w14:textId="77777777" w:rsidR="00557503" w:rsidRPr="00481D2D" w:rsidRDefault="00557503" w:rsidP="00557503">
      <w:pPr>
        <w:pStyle w:val="B1"/>
      </w:pPr>
      <w:r w:rsidRPr="00481D2D">
        <w:t>-</w:t>
      </w:r>
      <w:r w:rsidRPr="00481D2D">
        <w:tab/>
        <w:t>if priority is supported, as containing an authorised Resource-Priority header</w:t>
      </w:r>
      <w:r w:rsidR="00214EE2" w:rsidRPr="00481D2D">
        <w:t xml:space="preserve"> field</w:t>
      </w:r>
      <w:r w:rsidRPr="00481D2D">
        <w:t>;</w:t>
      </w:r>
    </w:p>
    <w:p w14:paraId="2E665678" w14:textId="77777777" w:rsidR="00557503" w:rsidRPr="00481D2D" w:rsidRDefault="00557503" w:rsidP="00557503">
      <w:r w:rsidRPr="00481D2D">
        <w:t>the S-CSCF shall give priority over other registrations. This allows special treatment of such registrations.</w:t>
      </w:r>
    </w:p>
    <w:p w14:paraId="27100B31" w14:textId="77777777" w:rsidR="00557503" w:rsidRPr="00481D2D" w:rsidRDefault="00557503" w:rsidP="00557503">
      <w:pPr>
        <w:pStyle w:val="NO"/>
      </w:pPr>
      <w:r w:rsidRPr="00481D2D">
        <w:t>NOTE</w:t>
      </w:r>
      <w:r w:rsidR="008D798F" w:rsidRPr="00481D2D">
        <w:t> </w:t>
      </w:r>
      <w:r w:rsidR="005B59BF" w:rsidRPr="00481D2D">
        <w:t>3</w:t>
      </w:r>
      <w:r w:rsidRPr="00481D2D">
        <w:t>:</w:t>
      </w:r>
      <w:r w:rsidRPr="00481D2D">
        <w:tab/>
        <w:t>The special treatment can include filtering, higher priority processing, routeing, call gapping. The exact meaning of priority is not defined further in this document, but is left to national regulation and network configuration.</w:t>
      </w:r>
    </w:p>
    <w:p w14:paraId="2D8A2939" w14:textId="77777777" w:rsidR="00897956" w:rsidRPr="00481D2D" w:rsidRDefault="00897956">
      <w:r w:rsidRPr="00481D2D">
        <w:t>The S-CSCF shall support the use of the Path and Service-Route header</w:t>
      </w:r>
      <w:r w:rsidR="00214EE2" w:rsidRPr="00481D2D">
        <w:t xml:space="preserve"> field</w:t>
      </w:r>
      <w:r w:rsidRPr="00481D2D">
        <w:t>. The S-CSCF shall also support the Require and Supported header</w:t>
      </w:r>
      <w:r w:rsidR="00214EE2" w:rsidRPr="00481D2D">
        <w:t xml:space="preserve"> field</w:t>
      </w:r>
      <w:r w:rsidRPr="00481D2D">
        <w:t xml:space="preserve">s. The Path header </w:t>
      </w:r>
      <w:r w:rsidR="00214EE2" w:rsidRPr="00481D2D">
        <w:t xml:space="preserve">field </w:t>
      </w:r>
      <w:r w:rsidRPr="00481D2D">
        <w:t xml:space="preserve">is only applicable to the REGISTER request and its 200 (OK) response. The Service-Route header </w:t>
      </w:r>
      <w:r w:rsidR="00214EE2" w:rsidRPr="00481D2D">
        <w:t xml:space="preserve">field </w:t>
      </w:r>
      <w:r w:rsidRPr="00481D2D">
        <w:t>is only applicable to the 200 (OK) response of REGISTER. The S-CSCF shall not act as a redirect server for REGISTER requests.</w:t>
      </w:r>
    </w:p>
    <w:p w14:paraId="285C420E" w14:textId="77777777" w:rsidR="00897956" w:rsidRPr="00481D2D" w:rsidRDefault="00897956">
      <w:r w:rsidRPr="00481D2D">
        <w:t>The network operator defines minimum and maximum times for each registration. These values are provided within the S-CSCF.</w:t>
      </w:r>
    </w:p>
    <w:p w14:paraId="765EDE76" w14:textId="77777777" w:rsidR="00897956" w:rsidRPr="00481D2D" w:rsidRDefault="00897956">
      <w:r w:rsidRPr="00481D2D">
        <w:t>The procedures for notification concerning automatically registered public user identities of a user are described in subclause 5.4.2.1.2.</w:t>
      </w:r>
    </w:p>
    <w:p w14:paraId="30894ABB" w14:textId="77777777" w:rsidR="00A9632C" w:rsidRPr="00481D2D" w:rsidRDefault="00A9632C" w:rsidP="00A9632C">
      <w:r w:rsidRPr="00481D2D">
        <w:t>If the S-CSCF supports HSS based P-CSCF restoration procedures, and receives a REGISTER request from a P-CSCF that the S-CSCF considers is in a non-working state, the S-CSCF shall consider this P-CSCF as being in a working state.</w:t>
      </w:r>
    </w:p>
    <w:p w14:paraId="1E04B723" w14:textId="77777777" w:rsidR="00A9632C" w:rsidRPr="00481D2D" w:rsidRDefault="00A9632C" w:rsidP="00A9632C">
      <w:r w:rsidRPr="00481D2D">
        <w:t>If the S-CSCF supports PCRF based P-CSCF restoration procedures, and receives a REGISTER request from a P-CSCF that the S-CSCF considers is in a non-working state, the S-CSCF shall consider this P-CSCF as being in a working state.</w:t>
      </w:r>
    </w:p>
    <w:p w14:paraId="35F26CF7" w14:textId="77777777" w:rsidR="006939D9" w:rsidRPr="00481D2D" w:rsidRDefault="006939D9" w:rsidP="006939D9">
      <w:r w:rsidRPr="00481D2D">
        <w:t xml:space="preserve">In case a device performing address and/or port number conversions i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 xml:space="preserve">(P)T-PT, the S-CSCF may need to modify the SIP signalling according to the procedures described in annex K if both a </w:t>
      </w:r>
      <w:r w:rsidR="00214EE2" w:rsidRPr="00481D2D">
        <w:t>"</w:t>
      </w:r>
      <w:r w:rsidRPr="00481D2D">
        <w:t>reg-id</w:t>
      </w:r>
      <w:r w:rsidR="00214EE2" w:rsidRPr="00481D2D">
        <w:t>"</w:t>
      </w:r>
      <w:r w:rsidRPr="00481D2D">
        <w:t xml:space="preserve"> and </w:t>
      </w:r>
      <w:r w:rsidR="00214EE2" w:rsidRPr="00481D2D">
        <w:t>"+</w:t>
      </w:r>
      <w:proofErr w:type="spellStart"/>
      <w:r w:rsidR="00214EE2" w:rsidRPr="00481D2D">
        <w:t>sip.</w:t>
      </w:r>
      <w:r w:rsidRPr="00481D2D">
        <w:t>instance</w:t>
      </w:r>
      <w:proofErr w:type="spellEnd"/>
      <w:r w:rsidR="00214EE2" w:rsidRPr="00481D2D">
        <w:t>" header field</w:t>
      </w:r>
      <w:r w:rsidRPr="00481D2D">
        <w:t xml:space="preserve"> parameter are present in the received </w:t>
      </w:r>
      <w:r w:rsidR="00214EE2" w:rsidRPr="00481D2D">
        <w:t xml:space="preserve">Contact </w:t>
      </w:r>
      <w:r w:rsidRPr="00481D2D">
        <w:t xml:space="preserve">header </w:t>
      </w:r>
      <w:r w:rsidR="00214EE2" w:rsidRPr="00481D2D">
        <w:t xml:space="preserve">field </w:t>
      </w:r>
      <w:r w:rsidRPr="00481D2D">
        <w:t xml:space="preserve">as described in </w:t>
      </w:r>
      <w:r w:rsidR="001C77EE" w:rsidRPr="00481D2D">
        <w:t>RFC 5626</w:t>
      </w:r>
      <w:r w:rsidRPr="00481D2D">
        <w:t> [92].</w:t>
      </w:r>
    </w:p>
    <w:p w14:paraId="304B22DD" w14:textId="77777777" w:rsidR="00897956" w:rsidRPr="00481D2D" w:rsidRDefault="00897956" w:rsidP="005D46C4">
      <w:pPr>
        <w:pStyle w:val="Heading4"/>
      </w:pPr>
      <w:bookmarkStart w:id="614" w:name="_CR5_4_1_2"/>
      <w:bookmarkStart w:id="615" w:name="_Toc146256848"/>
      <w:bookmarkEnd w:id="614"/>
      <w:r w:rsidRPr="00481D2D">
        <w:t>5.4.1.2</w:t>
      </w:r>
      <w:r w:rsidRPr="00481D2D">
        <w:tab/>
        <w:t>Initial registration and user-initiated reregistration</w:t>
      </w:r>
      <w:bookmarkEnd w:id="615"/>
    </w:p>
    <w:p w14:paraId="4D8537AD" w14:textId="77777777" w:rsidR="00897956" w:rsidRPr="00481D2D" w:rsidRDefault="00897956" w:rsidP="005D46C4">
      <w:pPr>
        <w:pStyle w:val="Heading5"/>
      </w:pPr>
      <w:bookmarkStart w:id="616" w:name="_CR5_4_1_2_1"/>
      <w:bookmarkStart w:id="617" w:name="clauseSCSCFinitregnormal"/>
      <w:bookmarkStart w:id="618" w:name="_Toc146256849"/>
      <w:bookmarkEnd w:id="616"/>
      <w:r w:rsidRPr="00481D2D">
        <w:t>5.4.1.2.1</w:t>
      </w:r>
      <w:bookmarkEnd w:id="617"/>
      <w:r w:rsidRPr="00481D2D">
        <w:tab/>
        <w:t>Unprotected REGISTER</w:t>
      </w:r>
      <w:bookmarkEnd w:id="618"/>
    </w:p>
    <w:p w14:paraId="0AB5B4F4" w14:textId="77777777" w:rsidR="00C27196" w:rsidRPr="00481D2D" w:rsidRDefault="00897956" w:rsidP="00C27196">
      <w:r w:rsidRPr="00481D2D">
        <w:t xml:space="preserve">Any REGISTER request </w:t>
      </w:r>
      <w:r w:rsidR="00105C17" w:rsidRPr="00481D2D">
        <w:t xml:space="preserve">received </w:t>
      </w:r>
      <w:r w:rsidRPr="00481D2D">
        <w:t xml:space="preserve">unprotected by the </w:t>
      </w:r>
      <w:r w:rsidR="00105C17" w:rsidRPr="00481D2D">
        <w:t xml:space="preserve">S-CSCF without an Authorization header field, or </w:t>
      </w:r>
      <w:r w:rsidR="008D798F" w:rsidRPr="00481D2D">
        <w:t xml:space="preserve">with an Authorization header </w:t>
      </w:r>
      <w:r w:rsidR="00214EE2" w:rsidRPr="00481D2D">
        <w:t xml:space="preserve">field </w:t>
      </w:r>
      <w:r w:rsidR="00105C17" w:rsidRPr="00481D2D">
        <w:t xml:space="preserve">having </w:t>
      </w:r>
      <w:r w:rsidR="004322FA" w:rsidRPr="00481D2D">
        <w:t xml:space="preserve">the "integrity-protected" </w:t>
      </w:r>
      <w:r w:rsidR="00D0178B" w:rsidRPr="00481D2D">
        <w:t xml:space="preserve">header field </w:t>
      </w:r>
      <w:r w:rsidR="004322FA" w:rsidRPr="00481D2D">
        <w:t xml:space="preserve">parameter in the Authorization header </w:t>
      </w:r>
      <w:r w:rsidR="00214EE2" w:rsidRPr="00481D2D">
        <w:t xml:space="preserve">field </w:t>
      </w:r>
      <w:r w:rsidR="004322FA" w:rsidRPr="00481D2D">
        <w:t>set to "no"</w:t>
      </w:r>
      <w:r w:rsidR="00C27196" w:rsidRPr="00481D2D">
        <w:t xml:space="preserve">, or without an "integrity-protected" </w:t>
      </w:r>
      <w:r w:rsidR="00D0178B" w:rsidRPr="00481D2D">
        <w:t xml:space="preserve">header field </w:t>
      </w:r>
      <w:r w:rsidR="00C27196" w:rsidRPr="00481D2D">
        <w:t>parameter</w:t>
      </w:r>
      <w:r w:rsidR="004322FA" w:rsidRPr="00481D2D">
        <w:t xml:space="preserve"> </w:t>
      </w:r>
      <w:r w:rsidRPr="00481D2D">
        <w:t>is considered to be an initial registration.</w:t>
      </w:r>
      <w:r w:rsidR="002E1C8A" w:rsidRPr="00481D2D">
        <w:t xml:space="preserve"> If such an initial registration contains a private user identity specifically reserved for IM CN subsystem registrations from an </w:t>
      </w:r>
      <w:smartTag w:uri="urn:schemas-microsoft-com:office:smarttags" w:element="stockticker">
        <w:r w:rsidR="002E1C8A" w:rsidRPr="00481D2D">
          <w:t>MSC</w:t>
        </w:r>
      </w:smartTag>
      <w:r w:rsidR="002E1C8A" w:rsidRPr="00481D2D">
        <w:t xml:space="preserve"> Server enhanced for ICS as defined in 3GPP TS 23.003 [3], the S-CSCF shall respond with a 403 (Forbidden) response. The S</w:t>
      </w:r>
      <w:r w:rsidR="002E1C8A" w:rsidRPr="00481D2D">
        <w:noBreakHyphen/>
        <w:t>CSCF shall consider this registration attempt as failed.</w:t>
      </w:r>
    </w:p>
    <w:p w14:paraId="77EBA497" w14:textId="77777777" w:rsidR="00534C73" w:rsidRPr="00481D2D" w:rsidRDefault="00534C73" w:rsidP="00534C73">
      <w:pPr>
        <w:pStyle w:val="NO"/>
      </w:pPr>
      <w:r w:rsidRPr="00481D2D">
        <w:t>NOTE 1:</w:t>
      </w:r>
      <w:r w:rsidRPr="00481D2D">
        <w:tab/>
        <w:t>For NASS-IMS bundled authentication and GPRS-IMS-Bundled Authentication there is no distinction between a protected and an unprotected REGISTER. There is only an unprotected REGISTER to consider.</w:t>
      </w:r>
    </w:p>
    <w:p w14:paraId="26163EA7" w14:textId="77777777" w:rsidR="00897956" w:rsidRPr="00481D2D" w:rsidRDefault="00C27196" w:rsidP="00C27196">
      <w:pPr>
        <w:pStyle w:val="NO"/>
      </w:pPr>
      <w:r w:rsidRPr="00481D2D">
        <w:t>NOTE</w:t>
      </w:r>
      <w:r w:rsidR="00534C73" w:rsidRPr="00481D2D">
        <w:t> 2</w:t>
      </w:r>
      <w:r w:rsidRPr="00481D2D">
        <w:t>:</w:t>
      </w:r>
      <w:r w:rsidRPr="00481D2D">
        <w:tab/>
        <w:t xml:space="preserve">If IMS AKA or SIP digest with </w:t>
      </w:r>
      <w:smartTag w:uri="urn:schemas-microsoft-com:office:smarttags" w:element="stockticker">
        <w:r w:rsidRPr="00481D2D">
          <w:t>TLS</w:t>
        </w:r>
      </w:smartTag>
      <w:r w:rsidRPr="00481D2D">
        <w:t xml:space="preserve"> are used as a security mechanism, </w:t>
      </w:r>
      <w:r w:rsidR="00964F23" w:rsidRPr="00481D2D">
        <w:t xml:space="preserve">a </w:t>
      </w:r>
      <w:r w:rsidR="00897956" w:rsidRPr="00481D2D">
        <w:t xml:space="preserve">200 (OK) final response to </w:t>
      </w:r>
      <w:r w:rsidR="00964F23" w:rsidRPr="00481D2D">
        <w:t xml:space="preserve">an initial registration </w:t>
      </w:r>
      <w:r w:rsidR="00897956" w:rsidRPr="00481D2D">
        <w:t>will only be sent back after the S-CSCF receives a correct authentication challenge response in a REGISTER request that is sent integrity protected.</w:t>
      </w:r>
    </w:p>
    <w:p w14:paraId="3E6E41A5" w14:textId="77777777" w:rsidR="00897956" w:rsidRPr="00481D2D" w:rsidRDefault="00897956">
      <w:pPr>
        <w:pStyle w:val="NO"/>
      </w:pPr>
      <w:r w:rsidRPr="00481D2D">
        <w:t>NOTE</w:t>
      </w:r>
      <w:r w:rsidR="00534C73" w:rsidRPr="00481D2D">
        <w:t> 3</w:t>
      </w:r>
      <w:r w:rsidRPr="00481D2D">
        <w:t>:</w:t>
      </w:r>
      <w:r w:rsidRPr="00481D2D">
        <w:tab/>
        <w:t xml:space="preserve">A REGISTER with </w:t>
      </w:r>
      <w:r w:rsidR="00923002" w:rsidRPr="00481D2D">
        <w:t xml:space="preserve">the registration expiration interval value </w:t>
      </w:r>
      <w:r w:rsidRPr="00481D2D">
        <w:t xml:space="preserve">equal to zero </w:t>
      </w:r>
      <w:r w:rsidR="00C751EA" w:rsidRPr="00481D2D">
        <w:t xml:space="preserve">will </w:t>
      </w:r>
      <w:r w:rsidRPr="00481D2D">
        <w:t xml:space="preserve">always be received protected. However, it is possible that in error conditions a REGISTER with </w:t>
      </w:r>
      <w:r w:rsidR="00923002" w:rsidRPr="00481D2D">
        <w:t xml:space="preserve">the registration expiration interval value </w:t>
      </w:r>
      <w:r w:rsidRPr="00481D2D">
        <w:t xml:space="preserve">equal to zero </w:t>
      </w:r>
      <w:r w:rsidR="00C751EA" w:rsidRPr="00481D2D">
        <w:t xml:space="preserve">can </w:t>
      </w:r>
      <w:r w:rsidRPr="00481D2D">
        <w:t>be received unprotected. In that instance the procedures below will be applied.</w:t>
      </w:r>
    </w:p>
    <w:p w14:paraId="26D91A87" w14:textId="77777777" w:rsidR="00A40BDA" w:rsidRPr="00481D2D" w:rsidRDefault="00A40BDA" w:rsidP="00A40BDA">
      <w:r w:rsidRPr="00481D2D">
        <w:t>Upon receipt of a REGISTER request that is part of an initial registration as outlined above, for a public user identity for which the maximum number of allowed simultaneously registration flows for the used UE (i.e. linked to the same private user identity and instance ID) is reached, if the REGISTER is adding a new registration flow, then the S-CSCF shall reject the REGISTER by generating a 403 (Forbidden) response. If not, the S-CSCF shall continue with the rest of the procedures of this subclause.</w:t>
      </w:r>
    </w:p>
    <w:p w14:paraId="71DB80BC" w14:textId="77777777" w:rsidR="00897956" w:rsidRPr="00481D2D" w:rsidRDefault="00897956">
      <w:r w:rsidRPr="00481D2D">
        <w:t xml:space="preserve">Upon receipt of a REGISTER request </w:t>
      </w:r>
      <w:r w:rsidR="00964F23" w:rsidRPr="00481D2D">
        <w:t>that is part of an initial registration as outlined above</w:t>
      </w:r>
      <w:r w:rsidRPr="00481D2D">
        <w:t xml:space="preserve">, for a user identity linked to a private user identity </w:t>
      </w:r>
      <w:r w:rsidR="00C751EA" w:rsidRPr="00481D2D">
        <w:t xml:space="preserve">and instance ID/reg-id if available, </w:t>
      </w:r>
      <w:r w:rsidRPr="00481D2D">
        <w:t xml:space="preserve">that has </w:t>
      </w:r>
      <w:r w:rsidR="00793133" w:rsidRPr="00481D2D">
        <w:t xml:space="preserve">previously </w:t>
      </w:r>
      <w:r w:rsidRPr="00481D2D">
        <w:t xml:space="preserve">registered </w:t>
      </w:r>
      <w:r w:rsidR="00793133" w:rsidRPr="00481D2D">
        <w:t xml:space="preserve">one or more </w:t>
      </w:r>
      <w:r w:rsidRPr="00481D2D">
        <w:t xml:space="preserve">public user </w:t>
      </w:r>
      <w:r w:rsidR="00793133" w:rsidRPr="00481D2D">
        <w:t>identities</w:t>
      </w:r>
      <w:r w:rsidRPr="00481D2D">
        <w:t>, the S-CSCF shall:</w:t>
      </w:r>
    </w:p>
    <w:p w14:paraId="0CE6A862" w14:textId="77777777" w:rsidR="00897956" w:rsidRPr="00481D2D" w:rsidRDefault="00897956">
      <w:pPr>
        <w:pStyle w:val="B1"/>
      </w:pPr>
      <w:r w:rsidRPr="00481D2D">
        <w:t>1)</w:t>
      </w:r>
      <w:r w:rsidRPr="00481D2D">
        <w:tab/>
        <w:t xml:space="preserve">perform the procedure </w:t>
      </w:r>
      <w:r w:rsidR="00964F23" w:rsidRPr="00481D2D">
        <w:t xml:space="preserve">below in this subclause </w:t>
      </w:r>
      <w:r w:rsidRPr="00481D2D">
        <w:t xml:space="preserve">for receipt of a REGISTER request </w:t>
      </w:r>
      <w:r w:rsidR="00964F23" w:rsidRPr="00481D2D">
        <w:t>for a public user identity which is not already registered</w:t>
      </w:r>
      <w:r w:rsidRPr="00481D2D">
        <w:t>, for the received public user identity;</w:t>
      </w:r>
    </w:p>
    <w:p w14:paraId="07D6634A" w14:textId="77777777" w:rsidR="00AF49DB" w:rsidRPr="00481D2D" w:rsidRDefault="00AF49DB" w:rsidP="00AF49DB">
      <w:pPr>
        <w:pStyle w:val="B1"/>
      </w:pPr>
      <w:r w:rsidRPr="00481D2D">
        <w:t>2)</w:t>
      </w:r>
      <w:r w:rsidRPr="00481D2D">
        <w:tab/>
        <w:t>if the multiple registrations is not used and if the authentication that in step 1) has been successful, and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the previous registrations have not expired, perform the network</w:t>
      </w:r>
      <w:r>
        <w:t>-</w:t>
      </w:r>
      <w:r w:rsidRPr="00481D2D">
        <w:t>initiated deregistration procedure (as described in subclause 5.4.1.5) for the previously registered public user identities belonging to this user</w:t>
      </w:r>
      <w:r w:rsidRPr="00481D2D" w:rsidDel="0079532A">
        <w:t xml:space="preserve"> </w:t>
      </w:r>
      <w:r w:rsidRPr="00481D2D">
        <w:t>including the public user identity being registered, if previously registered; and</w:t>
      </w:r>
    </w:p>
    <w:p w14:paraId="46ABBD63" w14:textId="77777777" w:rsidR="00741D11" w:rsidRPr="00481D2D" w:rsidRDefault="00741D11" w:rsidP="00741D11">
      <w:pPr>
        <w:pStyle w:val="B1"/>
      </w:pPr>
      <w:r w:rsidRPr="00481D2D">
        <w:t>3)</w:t>
      </w:r>
      <w:r w:rsidRPr="00481D2D">
        <w:tab/>
        <w:t>if the multiple registrations is used</w:t>
      </w:r>
      <w:r w:rsidR="001672E5" w:rsidRPr="00481D2D">
        <w:t xml:space="preserve"> (i.e., the "reg-id" header field parameter is included in the REGISTER request),</w:t>
      </w:r>
      <w:r w:rsidRPr="00481D2D">
        <w:t xml:space="preserve"> and if the authentication that concludes the initial registration has been successful, and </w:t>
      </w:r>
      <w:r w:rsidR="001672E5" w:rsidRPr="00481D2D">
        <w:t xml:space="preserve">if the </w:t>
      </w:r>
      <w:r w:rsidRPr="00481D2D">
        <w:t xml:space="preserve">public user </w:t>
      </w:r>
      <w:r w:rsidR="001672E5" w:rsidRPr="00481D2D">
        <w:t xml:space="preserve">identity being registered has </w:t>
      </w:r>
      <w:r w:rsidRPr="00481D2D">
        <w:t>been previously registered</w:t>
      </w:r>
      <w:r w:rsidR="001672E5" w:rsidRPr="00481D2D">
        <w:t xml:space="preserve"> with the same private user identity and the same "+</w:t>
      </w:r>
      <w:proofErr w:type="spellStart"/>
      <w:r w:rsidR="001672E5" w:rsidRPr="00481D2D">
        <w:t>sip.instance</w:t>
      </w:r>
      <w:proofErr w:type="spellEnd"/>
      <w:r w:rsidR="001672E5" w:rsidRPr="00481D2D">
        <w:t>" and "reg-id" header field parameter values,</w:t>
      </w:r>
      <w:r w:rsidRPr="00481D2D">
        <w:t xml:space="preserve"> and the previous </w:t>
      </w:r>
      <w:r w:rsidR="001672E5" w:rsidRPr="00481D2D">
        <w:t xml:space="preserve">registration has </w:t>
      </w:r>
      <w:r w:rsidRPr="00481D2D">
        <w:t>not expired</w:t>
      </w:r>
      <w:r w:rsidR="001672E5" w:rsidRPr="00481D2D">
        <w:t>:</w:t>
      </w:r>
    </w:p>
    <w:p w14:paraId="458D5EF3" w14:textId="77777777" w:rsidR="001672E5" w:rsidRPr="00481D2D" w:rsidRDefault="001672E5" w:rsidP="001672E5">
      <w:pPr>
        <w:pStyle w:val="B2"/>
      </w:pPr>
      <w:r w:rsidRPr="00481D2D">
        <w:t>a)</w:t>
      </w:r>
      <w:r w:rsidRPr="00481D2D">
        <w:tab/>
        <w:t>identify the registration flow being replaced;</w:t>
      </w:r>
    </w:p>
    <w:p w14:paraId="5B805DE7" w14:textId="77777777" w:rsidR="001672E5" w:rsidRPr="00481D2D" w:rsidRDefault="001672E5" w:rsidP="001672E5">
      <w:pPr>
        <w:pStyle w:val="B2"/>
      </w:pPr>
      <w:r w:rsidRPr="00481D2D">
        <w:t>b)</w:t>
      </w:r>
      <w:r w:rsidRPr="00481D2D">
        <w:tab/>
        <w:t xml:space="preserve">terminate any dialog, as specified in subclause 5.4.5.1.2, </w:t>
      </w:r>
      <w:r w:rsidR="00C45361" w:rsidRPr="00481D2D">
        <w:rPr>
          <w:rFonts w:eastAsia="SimSun"/>
          <w:lang w:eastAsia="zh-CN"/>
        </w:rPr>
        <w:t xml:space="preserve">with a status code 480 (Temporarily Unavailable) in the Reason header field of the BYE request, </w:t>
      </w:r>
      <w:r w:rsidRPr="00481D2D">
        <w:t>associated with the registration flow being replaced; and</w:t>
      </w:r>
    </w:p>
    <w:p w14:paraId="669F47A6" w14:textId="77777777" w:rsidR="001672E5" w:rsidRPr="00481D2D" w:rsidRDefault="001672E5" w:rsidP="001672E5">
      <w:pPr>
        <w:pStyle w:val="B2"/>
      </w:pPr>
      <w:r w:rsidRPr="00481D2D">
        <w:t>c)</w:t>
      </w:r>
      <w:r w:rsidRPr="00481D2D">
        <w:tab/>
        <w:t>send a NOTIFY request to the subscribers to the registration event package for the public user identity indicated in the REGISTER request, as described in subclause 5.4.2.1.2.</w:t>
      </w:r>
    </w:p>
    <w:p w14:paraId="078C9841" w14:textId="77777777" w:rsidR="001672E5" w:rsidRPr="00481D2D" w:rsidRDefault="001672E5" w:rsidP="001672E5">
      <w:pPr>
        <w:pStyle w:val="NO"/>
      </w:pPr>
      <w:r w:rsidRPr="00481D2D">
        <w:t>NOTE 4:</w:t>
      </w:r>
      <w:r w:rsidRPr="00481D2D">
        <w:tab/>
        <w:t>The way the S-CSCF identifies the dialogs associated with the registration flow being replaced is implementation specific.</w:t>
      </w:r>
    </w:p>
    <w:p w14:paraId="37B9AD23" w14:textId="77777777" w:rsidR="00793133" w:rsidRPr="00481D2D" w:rsidRDefault="00793133" w:rsidP="00793133">
      <w:pPr>
        <w:pStyle w:val="NO"/>
      </w:pPr>
      <w:r w:rsidRPr="00481D2D">
        <w:t>NOTE </w:t>
      </w:r>
      <w:r w:rsidR="001672E5" w:rsidRPr="00481D2D">
        <w:t>5</w:t>
      </w:r>
      <w:r w:rsidRPr="00481D2D">
        <w:t>:</w:t>
      </w:r>
      <w:r w:rsidRPr="00481D2D">
        <w:tab/>
        <w:t>The S-CSCF will inform the HSS that the previously registered public user identities, excluding the public user identity being registered, have been deregistered.</w:t>
      </w:r>
    </w:p>
    <w:p w14:paraId="6933E20B" w14:textId="77777777" w:rsidR="00161B3A" w:rsidRPr="00481D2D" w:rsidRDefault="00161B3A" w:rsidP="00161B3A">
      <w:pPr>
        <w:pStyle w:val="NO"/>
      </w:pPr>
      <w:r w:rsidRPr="00481D2D">
        <w:t>NOTE </w:t>
      </w:r>
      <w:r w:rsidR="001672E5" w:rsidRPr="00481D2D">
        <w:t>6</w:t>
      </w:r>
      <w:r w:rsidRPr="00481D2D">
        <w:t>:</w:t>
      </w:r>
      <w:r w:rsidRPr="00481D2D">
        <w:tab/>
        <w:t>Contact related to emergency registration is not affected. S-CSCF is not able deregister contact related to emergency registration and will not delete that.</w:t>
      </w:r>
    </w:p>
    <w:p w14:paraId="0673A108" w14:textId="77777777" w:rsidR="00687E05" w:rsidRPr="00481D2D" w:rsidRDefault="00687E05" w:rsidP="00687E05">
      <w:r w:rsidRPr="00481D2D">
        <w:t xml:space="preserve">When S-CSCF receives a REGISTER request with the "integrity-protected" </w:t>
      </w:r>
      <w:r w:rsidR="00D0178B" w:rsidRPr="00481D2D">
        <w:t xml:space="preserve">header field </w:t>
      </w:r>
      <w:r w:rsidRPr="00481D2D">
        <w:t xml:space="preserve">parameter in the Authorization header </w:t>
      </w:r>
      <w:r w:rsidR="00214EE2" w:rsidRPr="00481D2D">
        <w:t xml:space="preserve">field </w:t>
      </w:r>
      <w:r w:rsidRPr="00481D2D">
        <w:t xml:space="preserve">set to "no" and a non-empty </w:t>
      </w:r>
      <w:r w:rsidR="00EC2947" w:rsidRPr="00481D2D">
        <w:t>"</w:t>
      </w:r>
      <w:r w:rsidRPr="00481D2D">
        <w:t>response</w:t>
      </w:r>
      <w:r w:rsidR="00EC2947" w:rsidRPr="00481D2D">
        <w:t>" Authorization header field parameter</w:t>
      </w:r>
      <w:r w:rsidRPr="00481D2D">
        <w:t xml:space="preserve">, the S-CSCF shall ignore the value of the </w:t>
      </w:r>
      <w:r w:rsidR="00EC2947" w:rsidRPr="00481D2D">
        <w:t>"</w:t>
      </w:r>
      <w:r w:rsidRPr="00481D2D">
        <w:t>response</w:t>
      </w:r>
      <w:r w:rsidR="00EC2947" w:rsidRPr="00481D2D">
        <w:t>" header field parameter</w:t>
      </w:r>
      <w:r w:rsidRPr="00481D2D">
        <w:t>.</w:t>
      </w:r>
    </w:p>
    <w:p w14:paraId="1CF56C00" w14:textId="77777777" w:rsidR="00897956" w:rsidRPr="00481D2D" w:rsidRDefault="00897956">
      <w:r w:rsidRPr="00481D2D">
        <w:t xml:space="preserve">Upon receipt of a REGISTER request </w:t>
      </w:r>
      <w:r w:rsidR="00964F23" w:rsidRPr="00481D2D">
        <w:t xml:space="preserve">that is part of an initial registration as outlined above, for a public user identity which is not already registered </w:t>
      </w:r>
      <w:r w:rsidRPr="00481D2D">
        <w:t>linked to the same private user identity</w:t>
      </w:r>
      <w:r w:rsidR="00741D11" w:rsidRPr="00481D2D">
        <w:t xml:space="preserve"> and </w:t>
      </w:r>
      <w:r w:rsidR="001672E5" w:rsidRPr="00481D2D">
        <w:t>the "+</w:t>
      </w:r>
      <w:proofErr w:type="spellStart"/>
      <w:r w:rsidR="001672E5" w:rsidRPr="00481D2D">
        <w:t>sip.instance</w:t>
      </w:r>
      <w:proofErr w:type="spellEnd"/>
      <w:r w:rsidR="001672E5" w:rsidRPr="00481D2D">
        <w:t xml:space="preserve">" and "reg-id" header field parameters, </w:t>
      </w:r>
      <w:r w:rsidR="00741D11" w:rsidRPr="00481D2D">
        <w:t>if available</w:t>
      </w:r>
      <w:r w:rsidRPr="00481D2D">
        <w:t>, the S-CSCF shall:</w:t>
      </w:r>
    </w:p>
    <w:p w14:paraId="0E3D0967" w14:textId="77777777" w:rsidR="00897956" w:rsidRPr="00481D2D" w:rsidRDefault="00897956">
      <w:pPr>
        <w:pStyle w:val="B1"/>
      </w:pPr>
      <w:r w:rsidRPr="00481D2D">
        <w:t>1)</w:t>
      </w:r>
      <w:r w:rsidRPr="00481D2D">
        <w:tab/>
        <w:t xml:space="preserve">identify the user by the public user identity as received in the To header </w:t>
      </w:r>
      <w:r w:rsidR="00214EE2" w:rsidRPr="00481D2D">
        <w:t xml:space="preserve">field </w:t>
      </w:r>
      <w:r w:rsidRPr="00481D2D">
        <w:t xml:space="preserve">and </w:t>
      </w:r>
      <w:r w:rsidR="00105C17" w:rsidRPr="00481D2D">
        <w:t xml:space="preserve">if the REGISTER request includes an Authorization header field, identify </w:t>
      </w:r>
      <w:r w:rsidRPr="00481D2D">
        <w:t xml:space="preserve">the private user identity as received in the </w:t>
      </w:r>
      <w:r w:rsidR="00EC2947" w:rsidRPr="00481D2D">
        <w:t>"</w:t>
      </w:r>
      <w:r w:rsidRPr="00481D2D">
        <w:t>username</w:t>
      </w:r>
      <w:r w:rsidR="00EC2947" w:rsidRPr="00481D2D">
        <w:t>"</w:t>
      </w:r>
      <w:r w:rsidRPr="00481D2D">
        <w:t xml:space="preserve"> Authorization header </w:t>
      </w:r>
      <w:r w:rsidR="00214EE2" w:rsidRPr="00481D2D">
        <w:t xml:space="preserve">field </w:t>
      </w:r>
      <w:r w:rsidR="00EC2947" w:rsidRPr="00481D2D">
        <w:t xml:space="preserve">parameter </w:t>
      </w:r>
      <w:r w:rsidRPr="00481D2D">
        <w:t>of the REGISTER request;</w:t>
      </w:r>
    </w:p>
    <w:p w14:paraId="569E803F" w14:textId="77777777" w:rsidR="00897956" w:rsidRPr="00481D2D" w:rsidRDefault="00897956">
      <w:pPr>
        <w:pStyle w:val="B1"/>
      </w:pPr>
      <w:r w:rsidRPr="00481D2D">
        <w:t>2)</w:t>
      </w:r>
      <w:r w:rsidRPr="00481D2D">
        <w:tab/>
        <w:t>check if the P-Visited-Network</w:t>
      </w:r>
      <w:r w:rsidR="006E673F" w:rsidRPr="00481D2D">
        <w:t>-ID</w:t>
      </w:r>
      <w:r w:rsidRPr="00481D2D">
        <w:t xml:space="preserve"> header </w:t>
      </w:r>
      <w:r w:rsidR="00214EE2" w:rsidRPr="00481D2D">
        <w:t xml:space="preserve">field </w:t>
      </w:r>
      <w:r w:rsidRPr="00481D2D">
        <w:t>is included in the REGISTER request, and if it is included identify the visited network by the value of this header</w:t>
      </w:r>
      <w:r w:rsidR="00214EE2" w:rsidRPr="00481D2D">
        <w:t xml:space="preserve"> field</w:t>
      </w:r>
      <w:r w:rsidRPr="00481D2D">
        <w:t>;</w:t>
      </w:r>
    </w:p>
    <w:p w14:paraId="19AAC3D6" w14:textId="77777777" w:rsidR="00897956" w:rsidRPr="00481D2D" w:rsidRDefault="00897956">
      <w:pPr>
        <w:pStyle w:val="B1"/>
      </w:pPr>
      <w:r w:rsidRPr="00481D2D">
        <w:t>3)</w:t>
      </w:r>
      <w:r w:rsidRPr="00481D2D">
        <w:tab/>
        <w:t>select an authentication vector for the user. If no authentication vector for this user is available, after the S-CSCF has performed the Authentication procedure with the HSS, as described in 3GPP TS 29.228 [14], the S-CSCF shall select an authentication vector as described in 3GPP TS 33.203 [19].</w:t>
      </w:r>
    </w:p>
    <w:p w14:paraId="47279F24" w14:textId="77777777" w:rsidR="00897956" w:rsidRPr="00481D2D" w:rsidRDefault="00897956">
      <w:pPr>
        <w:pStyle w:val="B1"/>
      </w:pPr>
      <w:r w:rsidRPr="00481D2D">
        <w:tab/>
        <w:t>Prior to performing Authentication procedure with the HSS, the S-CSCF decides which HSS to query, possibly as a result of a query to the Subscription Locator Functional (</w:t>
      </w:r>
      <w:smartTag w:uri="urn:schemas-microsoft-com:office:smarttags" w:element="stockticker">
        <w:r w:rsidRPr="00481D2D">
          <w:t>SLF</w:t>
        </w:r>
      </w:smartTag>
      <w:r w:rsidRPr="00481D2D">
        <w:t xml:space="preserve">) entity as specified in 3GPP TS 29.228 [14] or use the value as received in the P-User-Database header </w:t>
      </w:r>
      <w:r w:rsidR="00214EE2" w:rsidRPr="00481D2D">
        <w:t xml:space="preserve">field </w:t>
      </w:r>
      <w:r w:rsidRPr="00481D2D">
        <w:t>in the REGISTER request as defined in RFC 4457 [82];</w:t>
      </w:r>
    </w:p>
    <w:p w14:paraId="5610FCF9" w14:textId="77777777" w:rsidR="00897956" w:rsidRPr="00481D2D" w:rsidRDefault="00897956">
      <w:pPr>
        <w:pStyle w:val="NO"/>
      </w:pPr>
      <w:r w:rsidRPr="00481D2D">
        <w:t>NOTE </w:t>
      </w:r>
      <w:r w:rsidR="001672E5" w:rsidRPr="00481D2D">
        <w:t>7</w:t>
      </w:r>
      <w:r w:rsidRPr="00481D2D">
        <w:t>:</w:t>
      </w:r>
      <w:r w:rsidRPr="00481D2D">
        <w:tab/>
        <w:t xml:space="preserve">The HSS address received in the response to </w:t>
      </w:r>
      <w:smartTag w:uri="urn:schemas-microsoft-com:office:smarttags" w:element="stockticker">
        <w:r w:rsidRPr="00481D2D">
          <w:t>SLF</w:t>
        </w:r>
      </w:smartTag>
      <w:r w:rsidRPr="00481D2D">
        <w:t xml:space="preserve"> query or as a value of P-User-Database header </w:t>
      </w:r>
      <w:r w:rsidR="00214EE2" w:rsidRPr="00481D2D">
        <w:t xml:space="preserve">field </w:t>
      </w:r>
      <w:r w:rsidRPr="00481D2D">
        <w:t>can be used to address the HSS of the public user identity in further queries.</w:t>
      </w:r>
    </w:p>
    <w:p w14:paraId="64C5AE94" w14:textId="77777777" w:rsidR="00897956" w:rsidRPr="00481D2D" w:rsidRDefault="00897956">
      <w:pPr>
        <w:pStyle w:val="NO"/>
      </w:pPr>
      <w:r w:rsidRPr="00481D2D">
        <w:t>NOTE </w:t>
      </w:r>
      <w:r w:rsidR="001672E5" w:rsidRPr="00481D2D">
        <w:t>8</w:t>
      </w:r>
      <w:r w:rsidRPr="00481D2D">
        <w:t>:</w:t>
      </w:r>
      <w:r w:rsidRPr="00481D2D">
        <w:tab/>
        <w:t xml:space="preserve">At this point the S-CSCF informs the HSS, that the user currently registering will be served by the S-CSCF by passing its SIP </w:t>
      </w:r>
      <w:smartTag w:uri="urn:schemas-microsoft-com:office:smarttags" w:element="stockticker">
        <w:r w:rsidRPr="00481D2D">
          <w:t>URI</w:t>
        </w:r>
      </w:smartTag>
      <w:r w:rsidRPr="00481D2D">
        <w:t xml:space="preserve"> to the HSS. This will be used by the HSS to direct all subsequent incoming initial requests for a dialog or standalone transactions destined for this user to this S-CSCF.</w:t>
      </w:r>
    </w:p>
    <w:p w14:paraId="0EC7409B" w14:textId="77777777" w:rsidR="00897956" w:rsidRPr="00481D2D" w:rsidRDefault="00897956">
      <w:pPr>
        <w:pStyle w:val="NO"/>
      </w:pPr>
      <w:r w:rsidRPr="00481D2D">
        <w:t>NOTE </w:t>
      </w:r>
      <w:r w:rsidR="001672E5" w:rsidRPr="00481D2D">
        <w:t>9</w:t>
      </w:r>
      <w:r w:rsidRPr="00481D2D">
        <w:t>:</w:t>
      </w:r>
      <w:r w:rsidRPr="00481D2D">
        <w:tab/>
        <w:t xml:space="preserve">When passing its SIP </w:t>
      </w:r>
      <w:smartTag w:uri="urn:schemas-microsoft-com:office:smarttags" w:element="stockticker">
        <w:r w:rsidRPr="00481D2D">
          <w:t>URI</w:t>
        </w:r>
      </w:smartTag>
      <w:r w:rsidRPr="00481D2D">
        <w:t xml:space="preserve"> to the HSS, the S-CSCF may include in its SIP </w:t>
      </w:r>
      <w:smartTag w:uri="urn:schemas-microsoft-com:office:smarttags" w:element="stockticker">
        <w:r w:rsidRPr="00481D2D">
          <w:t>URI</w:t>
        </w:r>
      </w:smartTag>
      <w:r w:rsidRPr="00481D2D">
        <w:t xml:space="preserve"> the transport protocol and the port number where it wants to be contacted.</w:t>
      </w:r>
    </w:p>
    <w:p w14:paraId="0D062FD0" w14:textId="77777777" w:rsidR="00897956" w:rsidRPr="00481D2D" w:rsidRDefault="00897956">
      <w:pPr>
        <w:pStyle w:val="B1"/>
      </w:pPr>
      <w:r w:rsidRPr="00481D2D">
        <w:t>4)</w:t>
      </w:r>
      <w:r w:rsidRPr="00481D2D">
        <w:tab/>
        <w:t xml:space="preserve">store the </w:t>
      </w:r>
      <w:r w:rsidR="00214EE2" w:rsidRPr="00481D2D">
        <w:t>"</w:t>
      </w:r>
      <w:proofErr w:type="spellStart"/>
      <w:r w:rsidRPr="00481D2D">
        <w:t>icid</w:t>
      </w:r>
      <w:proofErr w:type="spellEnd"/>
      <w:r w:rsidR="00214EE2" w:rsidRPr="00481D2D">
        <w:t>-value" header field</w:t>
      </w:r>
      <w:r w:rsidRPr="00481D2D">
        <w:t xml:space="preserve"> parameter received in the P-Charging-Vector header</w:t>
      </w:r>
      <w:r w:rsidR="00214EE2" w:rsidRPr="00481D2D">
        <w:t xml:space="preserve"> field</w:t>
      </w:r>
      <w:r w:rsidRPr="00481D2D">
        <w:t>;</w:t>
      </w:r>
    </w:p>
    <w:p w14:paraId="4164E633" w14:textId="77777777" w:rsidR="00897956" w:rsidRPr="00481D2D" w:rsidRDefault="00897956">
      <w:pPr>
        <w:pStyle w:val="B1"/>
      </w:pPr>
      <w:r w:rsidRPr="00481D2D">
        <w:t>5)</w:t>
      </w:r>
      <w:r w:rsidRPr="00481D2D">
        <w:tab/>
        <w:t>challenge the user by generating a 401 (Unauthorized) response for the received REGISTER request</w:t>
      </w:r>
      <w:r w:rsidR="00045B4D" w:rsidRPr="00481D2D">
        <w:t xml:space="preserve"> appropriate to the security mechanism in use;</w:t>
      </w:r>
    </w:p>
    <w:p w14:paraId="56E00FBD" w14:textId="77777777" w:rsidR="00897956" w:rsidRPr="00481D2D" w:rsidRDefault="00045B4D">
      <w:pPr>
        <w:pStyle w:val="B1"/>
      </w:pPr>
      <w:r w:rsidRPr="00481D2D">
        <w:t>6</w:t>
      </w:r>
      <w:r w:rsidR="00897956" w:rsidRPr="00481D2D">
        <w:t>)</w:t>
      </w:r>
      <w:r w:rsidR="00897956" w:rsidRPr="00481D2D">
        <w:tab/>
        <w:t>send the so generated 401 (Unauthorized) response towards the UE</w:t>
      </w:r>
      <w:r w:rsidR="00741D11" w:rsidRPr="00481D2D">
        <w:t xml:space="preserve">, and if the </w:t>
      </w:r>
      <w:smartTag w:uri="urn:schemas-microsoft-com:office:smarttags" w:element="stockticker">
        <w:r w:rsidR="00741D11" w:rsidRPr="00481D2D">
          <w:t>URI</w:t>
        </w:r>
      </w:smartTag>
      <w:r w:rsidR="00741D11" w:rsidRPr="00481D2D">
        <w:t xml:space="preserve"> in the first </w:t>
      </w:r>
      <w:r w:rsidR="00214EE2" w:rsidRPr="00481D2D">
        <w:t xml:space="preserve">Path </w:t>
      </w:r>
      <w:r w:rsidR="00741D11" w:rsidRPr="00481D2D">
        <w:t>header field has an "</w:t>
      </w:r>
      <w:proofErr w:type="spellStart"/>
      <w:r w:rsidR="00741D11" w:rsidRPr="00481D2D">
        <w:t>ob</w:t>
      </w:r>
      <w:proofErr w:type="spellEnd"/>
      <w:r w:rsidR="00741D11" w:rsidRPr="00481D2D">
        <w:t xml:space="preserve">" </w:t>
      </w:r>
      <w:r w:rsidR="00214EE2" w:rsidRPr="00481D2D">
        <w:t xml:space="preserve">SIP </w:t>
      </w:r>
      <w:smartTag w:uri="urn:schemas-microsoft-com:office:smarttags" w:element="stockticker">
        <w:r w:rsidR="00741D11" w:rsidRPr="00481D2D">
          <w:t>URI</w:t>
        </w:r>
      </w:smartTag>
      <w:r w:rsidR="00741D11" w:rsidRPr="00481D2D">
        <w:t xml:space="preserve"> parameter, include a Require header </w:t>
      </w:r>
      <w:r w:rsidR="00214EE2" w:rsidRPr="00481D2D">
        <w:t xml:space="preserve">field </w:t>
      </w:r>
      <w:r w:rsidR="00741D11" w:rsidRPr="00481D2D">
        <w:t xml:space="preserve">with the option-tag "outbound" as described in </w:t>
      </w:r>
      <w:r w:rsidR="001C77EE" w:rsidRPr="00481D2D">
        <w:t>RFC 5626</w:t>
      </w:r>
      <w:r w:rsidR="00741D11" w:rsidRPr="00481D2D">
        <w:t> [92]</w:t>
      </w:r>
      <w:r w:rsidR="00897956" w:rsidRPr="00481D2D">
        <w:t>; and</w:t>
      </w:r>
    </w:p>
    <w:p w14:paraId="6CC89E00" w14:textId="77777777" w:rsidR="00897956" w:rsidRPr="00481D2D" w:rsidRDefault="00045B4D">
      <w:pPr>
        <w:pStyle w:val="B1"/>
      </w:pPr>
      <w:r w:rsidRPr="00481D2D">
        <w:t>7</w:t>
      </w:r>
      <w:r w:rsidR="00897956" w:rsidRPr="00481D2D">
        <w:t>)</w:t>
      </w:r>
      <w:r w:rsidR="00897956" w:rsidRPr="00481D2D">
        <w:tab/>
        <w:t>start timer reg-await-auth which guards the receipt of the next REGISTER request.</w:t>
      </w:r>
    </w:p>
    <w:p w14:paraId="676245C2" w14:textId="77777777" w:rsidR="00897956" w:rsidRPr="00481D2D" w:rsidRDefault="00897956">
      <w:r w:rsidRPr="00481D2D">
        <w:t>If the received REGISTER request indicates that the challenge sent previously by the S-CSCF to the UE was deemed to be invalid by the UE, the S-CSCF shall stop the timer reg-await-auth and proceed as described in the subclause 5.4.1.2.3.</w:t>
      </w:r>
    </w:p>
    <w:p w14:paraId="401B02B6" w14:textId="77777777" w:rsidR="00045B4D" w:rsidRPr="00481D2D" w:rsidRDefault="00045B4D" w:rsidP="005D46C4">
      <w:pPr>
        <w:pStyle w:val="Heading5"/>
      </w:pPr>
      <w:bookmarkStart w:id="619" w:name="_CR5_4_1_2_1A"/>
      <w:bookmarkStart w:id="620" w:name="_Toc146256850"/>
      <w:bookmarkEnd w:id="619"/>
      <w:r w:rsidRPr="00481D2D">
        <w:t>5.4.1.2.1A</w:t>
      </w:r>
      <w:r w:rsidRPr="00481D2D">
        <w:tab/>
        <w:t>Challenge with IMS AKA as security mechanism</w:t>
      </w:r>
      <w:bookmarkEnd w:id="620"/>
    </w:p>
    <w:p w14:paraId="6743D4C9" w14:textId="77777777" w:rsidR="00045B4D" w:rsidRPr="00481D2D" w:rsidRDefault="00045B4D" w:rsidP="00045B4D">
      <w:r w:rsidRPr="00481D2D">
        <w:t>On sending a 401 (Unauthorized) response to an unprotected REGISTER request, the S-CSCF shall populate the header field</w:t>
      </w:r>
      <w:r w:rsidR="00214EE2" w:rsidRPr="00481D2D">
        <w:t>s</w:t>
      </w:r>
      <w:r w:rsidRPr="00481D2D">
        <w:t xml:space="preserve"> as follows:</w:t>
      </w:r>
    </w:p>
    <w:p w14:paraId="3047069A" w14:textId="77777777" w:rsidR="00045B4D" w:rsidRPr="00481D2D" w:rsidRDefault="00045B4D" w:rsidP="00045B4D">
      <w:pPr>
        <w:pStyle w:val="B1"/>
      </w:pPr>
      <w:r w:rsidRPr="00481D2D">
        <w:t>1)</w:t>
      </w:r>
      <w:r w:rsidRPr="00481D2D">
        <w:tab/>
        <w:t xml:space="preserve">a </w:t>
      </w:r>
      <w:smartTag w:uri="urn:schemas-microsoft-com:office:smarttags" w:element="stockticker">
        <w:r w:rsidRPr="00481D2D">
          <w:t>WWW</w:t>
        </w:r>
      </w:smartTag>
      <w:r w:rsidRPr="00481D2D">
        <w:t xml:space="preserve">-Authenticate header </w:t>
      </w:r>
      <w:r w:rsidR="00214EE2" w:rsidRPr="00481D2D">
        <w:t xml:space="preserve">field </w:t>
      </w:r>
      <w:r w:rsidRPr="00481D2D">
        <w:t>which transports:</w:t>
      </w:r>
    </w:p>
    <w:p w14:paraId="2FD504C8" w14:textId="77777777" w:rsidR="00045B4D" w:rsidRPr="00481D2D" w:rsidRDefault="004F6410" w:rsidP="00045B4D">
      <w:pPr>
        <w:pStyle w:val="B2"/>
      </w:pPr>
      <w:r w:rsidRPr="00481D2D">
        <w:t>a)</w:t>
      </w:r>
      <w:r w:rsidR="00045B4D" w:rsidRPr="00481D2D">
        <w:tab/>
        <w:t xml:space="preserve">a globally unique name of the S-CSCF in the </w:t>
      </w:r>
      <w:r w:rsidR="00EC2947" w:rsidRPr="00481D2D">
        <w:t>"</w:t>
      </w:r>
      <w:r w:rsidR="00045B4D" w:rsidRPr="00481D2D">
        <w:t>realm</w:t>
      </w:r>
      <w:r w:rsidR="00EC2947" w:rsidRPr="00481D2D">
        <w:t>" header</w:t>
      </w:r>
      <w:r w:rsidR="00045B4D" w:rsidRPr="00481D2D">
        <w:t xml:space="preserve"> field</w:t>
      </w:r>
      <w:r w:rsidR="00EC2947" w:rsidRPr="00481D2D">
        <w:t xml:space="preserve"> parameter</w:t>
      </w:r>
      <w:r w:rsidR="00045B4D" w:rsidRPr="00481D2D">
        <w:t>;</w:t>
      </w:r>
    </w:p>
    <w:p w14:paraId="1A254766" w14:textId="77777777" w:rsidR="00045B4D" w:rsidRPr="00481D2D" w:rsidRDefault="004F6410" w:rsidP="00045B4D">
      <w:pPr>
        <w:pStyle w:val="B2"/>
      </w:pPr>
      <w:r w:rsidRPr="00481D2D">
        <w:t>b)</w:t>
      </w:r>
      <w:r w:rsidR="00045B4D" w:rsidRPr="00481D2D">
        <w:tab/>
        <w:t xml:space="preserve">the </w:t>
      </w:r>
      <w:smartTag w:uri="urn:schemas-microsoft-com:office:smarttags" w:element="stockticker">
        <w:r w:rsidR="00045B4D" w:rsidRPr="00481D2D">
          <w:t>RAND</w:t>
        </w:r>
      </w:smartTag>
      <w:r w:rsidR="00045B4D" w:rsidRPr="00481D2D">
        <w:t xml:space="preserve"> and </w:t>
      </w:r>
      <w:smartTag w:uri="urn:schemas-microsoft-com:office:smarttags" w:element="stockticker">
        <w:r w:rsidR="00045B4D" w:rsidRPr="00481D2D">
          <w:t>AUTN</w:t>
        </w:r>
      </w:smartTag>
      <w:r w:rsidR="00045B4D" w:rsidRPr="00481D2D">
        <w:t xml:space="preserve"> parameters and optional server specific data for the UE in the </w:t>
      </w:r>
      <w:r w:rsidR="00413440" w:rsidRPr="00481D2D">
        <w:t>"</w:t>
      </w:r>
      <w:r w:rsidR="00045B4D" w:rsidRPr="00481D2D">
        <w:t>nonce</w:t>
      </w:r>
      <w:r w:rsidR="00413440" w:rsidRPr="00481D2D">
        <w:t>" header</w:t>
      </w:r>
      <w:r w:rsidR="00045B4D" w:rsidRPr="00481D2D">
        <w:t xml:space="preserve"> field</w:t>
      </w:r>
      <w:r w:rsidR="00413440" w:rsidRPr="00481D2D">
        <w:t xml:space="preserve"> parameter</w:t>
      </w:r>
      <w:r w:rsidR="00045B4D" w:rsidRPr="00481D2D">
        <w:t>;</w:t>
      </w:r>
    </w:p>
    <w:p w14:paraId="2330C642" w14:textId="77777777" w:rsidR="004F6410" w:rsidRPr="00481D2D" w:rsidRDefault="004F6410" w:rsidP="004F6410">
      <w:pPr>
        <w:pStyle w:val="B2"/>
      </w:pPr>
      <w:r w:rsidRPr="00481D2D">
        <w:t>c)</w:t>
      </w:r>
      <w:r w:rsidRPr="00481D2D">
        <w:tab/>
      </w:r>
      <w:r w:rsidR="0086267E" w:rsidRPr="00481D2D">
        <w:t>if the REGISTER request contains an Authorization header field with an "integrity-protected" header field parameter set to the value "no":</w:t>
      </w:r>
    </w:p>
    <w:p w14:paraId="2132A047" w14:textId="77777777" w:rsidR="00045B4D" w:rsidRPr="00481D2D" w:rsidRDefault="00045B4D" w:rsidP="004F6410">
      <w:pPr>
        <w:pStyle w:val="B3"/>
      </w:pPr>
      <w:r w:rsidRPr="00481D2D">
        <w:t>-</w:t>
      </w:r>
      <w:r w:rsidRPr="00481D2D">
        <w:tab/>
        <w:t xml:space="preserve">the security mechanism, in the </w:t>
      </w:r>
      <w:r w:rsidR="00413440" w:rsidRPr="00481D2D">
        <w:t>"</w:t>
      </w:r>
      <w:r w:rsidRPr="00481D2D">
        <w:t>algorithm</w:t>
      </w:r>
      <w:r w:rsidR="00413440" w:rsidRPr="00481D2D">
        <w:t>" header</w:t>
      </w:r>
      <w:r w:rsidRPr="00481D2D">
        <w:t xml:space="preserve"> field</w:t>
      </w:r>
      <w:r w:rsidR="00413440" w:rsidRPr="00481D2D">
        <w:t xml:space="preserve"> parameter</w:t>
      </w:r>
      <w:r w:rsidR="0086267E" w:rsidRPr="00481D2D">
        <w:t xml:space="preserve"> set to the value as received in the Authorization header field i.e. "AKAv2-SHA-256" or "AKAv1-MD5"</w:t>
      </w:r>
      <w:r w:rsidRPr="00481D2D">
        <w:t>;</w:t>
      </w:r>
    </w:p>
    <w:p w14:paraId="2E3B9684" w14:textId="77777777" w:rsidR="0086267E" w:rsidRPr="00481D2D" w:rsidRDefault="0086267E" w:rsidP="0086267E">
      <w:pPr>
        <w:pStyle w:val="NO"/>
      </w:pPr>
      <w:r w:rsidRPr="00481D2D">
        <w:t>NOTE:</w:t>
      </w:r>
      <w:r w:rsidRPr="00481D2D">
        <w:tab/>
      </w:r>
      <w:r w:rsidRPr="00481D2D">
        <w:rPr>
          <w:lang w:eastAsia="zh-CN"/>
        </w:rPr>
        <w:t xml:space="preserve">The </w:t>
      </w:r>
      <w:r w:rsidRPr="00481D2D">
        <w:t>"AKAv1-MD5"</w:t>
      </w:r>
      <w:r w:rsidRPr="00481D2D">
        <w:rPr>
          <w:lang w:eastAsia="zh-CN"/>
        </w:rPr>
        <w:t xml:space="preserve"> </w:t>
      </w:r>
      <w:r w:rsidRPr="00481D2D">
        <w:t>algorithm</w:t>
      </w:r>
      <w:r w:rsidRPr="00481D2D">
        <w:rPr>
          <w:lang w:eastAsia="zh-CN"/>
        </w:rPr>
        <w:t xml:space="preserve"> is only supported for </w:t>
      </w:r>
      <w:r w:rsidRPr="00481D2D">
        <w:t>backward compatibility</w:t>
      </w:r>
      <w:r w:rsidRPr="00481D2D">
        <w:rPr>
          <w:lang w:eastAsia="zh-CN"/>
        </w:rPr>
        <w:t>.</w:t>
      </w:r>
    </w:p>
    <w:p w14:paraId="3F0A0DCF" w14:textId="77777777" w:rsidR="00045B4D" w:rsidRPr="00481D2D" w:rsidRDefault="00045B4D" w:rsidP="004F6410">
      <w:pPr>
        <w:pStyle w:val="B3"/>
      </w:pPr>
      <w:r w:rsidRPr="00481D2D">
        <w:t>-</w:t>
      </w:r>
      <w:r w:rsidRPr="00481D2D">
        <w:tab/>
        <w:t xml:space="preserve">the IK (Integrity Key) parameter for the P-CSCF in the </w:t>
      </w:r>
      <w:r w:rsidR="00413440" w:rsidRPr="00481D2D">
        <w:t>"</w:t>
      </w:r>
      <w:proofErr w:type="spellStart"/>
      <w:r w:rsidRPr="00481D2D">
        <w:t>ik</w:t>
      </w:r>
      <w:proofErr w:type="spellEnd"/>
      <w:r w:rsidR="00413440" w:rsidRPr="00481D2D">
        <w:t>" header</w:t>
      </w:r>
      <w:r w:rsidRPr="00481D2D">
        <w:t xml:space="preserve"> field </w:t>
      </w:r>
      <w:r w:rsidR="00413440" w:rsidRPr="00481D2D">
        <w:t xml:space="preserve">parameter </w:t>
      </w:r>
      <w:r w:rsidRPr="00481D2D">
        <w:t>(see subclause 7.2A.1); and</w:t>
      </w:r>
    </w:p>
    <w:p w14:paraId="7FC09F74" w14:textId="77777777" w:rsidR="00045B4D" w:rsidRPr="00481D2D" w:rsidRDefault="00045B4D" w:rsidP="004F6410">
      <w:pPr>
        <w:pStyle w:val="B3"/>
      </w:pPr>
      <w:r w:rsidRPr="00481D2D">
        <w:t>-</w:t>
      </w:r>
      <w:r w:rsidRPr="00481D2D">
        <w:tab/>
        <w:t xml:space="preserve">the CK (Cipher Key) parameter for the P-CSCF in the </w:t>
      </w:r>
      <w:r w:rsidR="00413440" w:rsidRPr="00481D2D">
        <w:t>"</w:t>
      </w:r>
      <w:r w:rsidRPr="00481D2D">
        <w:t>ck</w:t>
      </w:r>
      <w:r w:rsidR="00413440" w:rsidRPr="00481D2D">
        <w:t>" header</w:t>
      </w:r>
      <w:r w:rsidRPr="00481D2D">
        <w:t xml:space="preserve"> field </w:t>
      </w:r>
      <w:r w:rsidR="00413440" w:rsidRPr="00481D2D">
        <w:t xml:space="preserve">parameter </w:t>
      </w:r>
      <w:r w:rsidRPr="00481D2D">
        <w:t>(see subclause 7.2A.1)</w:t>
      </w:r>
      <w:r w:rsidR="004F6410" w:rsidRPr="00481D2D">
        <w:t>; and</w:t>
      </w:r>
    </w:p>
    <w:p w14:paraId="1BB21C81" w14:textId="77777777" w:rsidR="004F6410" w:rsidRPr="00481D2D" w:rsidRDefault="004F6410" w:rsidP="004F6410">
      <w:pPr>
        <w:pStyle w:val="B2"/>
      </w:pPr>
      <w:r w:rsidRPr="00481D2D">
        <w:t>d)</w:t>
      </w:r>
      <w:r w:rsidRPr="00481D2D">
        <w:tab/>
        <w:t>if the REGISTER request does contain an Authorization header field with the "algorithm" header field parameter set to "AKAv2-SHA-256", and if the S-CSCF supports the IMS AKA using HTTP Digest AKAv2 without IPSec security association:</w:t>
      </w:r>
    </w:p>
    <w:p w14:paraId="1AFC41FB" w14:textId="77777777" w:rsidR="004F6410" w:rsidRPr="00481D2D" w:rsidRDefault="004F6410" w:rsidP="004F6410">
      <w:pPr>
        <w:pStyle w:val="B3"/>
      </w:pPr>
      <w:r w:rsidRPr="00481D2D">
        <w:t>-</w:t>
      </w:r>
      <w:r w:rsidRPr="00481D2D">
        <w:tab/>
        <w:t>the security mechanism, which is "AKAv2-SHA-256" in the "algorithm" header field parameter.</w:t>
      </w:r>
    </w:p>
    <w:p w14:paraId="5A7BE7BD" w14:textId="77777777" w:rsidR="00045B4D" w:rsidRPr="00481D2D" w:rsidRDefault="00045B4D" w:rsidP="00045B4D">
      <w:r w:rsidRPr="00481D2D">
        <w:t xml:space="preserve">The S-CSCF shall store the </w:t>
      </w:r>
      <w:smartTag w:uri="urn:schemas-microsoft-com:office:smarttags" w:element="stockticker">
        <w:r w:rsidRPr="00481D2D">
          <w:t>RAND</w:t>
        </w:r>
      </w:smartTag>
      <w:r w:rsidRPr="00481D2D">
        <w:t xml:space="preserve"> parameter used in the 401 (</w:t>
      </w:r>
      <w:proofErr w:type="spellStart"/>
      <w:r w:rsidRPr="00481D2D">
        <w:t>Unathorized</w:t>
      </w:r>
      <w:proofErr w:type="spellEnd"/>
      <w:r w:rsidRPr="00481D2D">
        <w:t xml:space="preserve">) response for future use in case of a resynchronisation. If a stored </w:t>
      </w:r>
      <w:smartTag w:uri="urn:schemas-microsoft-com:office:smarttags" w:element="stockticker">
        <w:r w:rsidRPr="00481D2D">
          <w:t>RAND</w:t>
        </w:r>
      </w:smartTag>
      <w:r w:rsidRPr="00481D2D">
        <w:t xml:space="preserve"> already exists in the S-CSCF, the S-CSCF shall overwrite the stored </w:t>
      </w:r>
      <w:smartTag w:uri="urn:schemas-microsoft-com:office:smarttags" w:element="stockticker">
        <w:r w:rsidRPr="00481D2D">
          <w:t>RAND</w:t>
        </w:r>
      </w:smartTag>
      <w:r w:rsidRPr="00481D2D">
        <w:t xml:space="preserve"> with the </w:t>
      </w:r>
      <w:smartTag w:uri="urn:schemas-microsoft-com:office:smarttags" w:element="stockticker">
        <w:r w:rsidRPr="00481D2D">
          <w:t>RAND</w:t>
        </w:r>
      </w:smartTag>
      <w:r w:rsidRPr="00481D2D">
        <w:t xml:space="preserve"> used in the most recent 401 (Unauthorized) response.</w:t>
      </w:r>
    </w:p>
    <w:p w14:paraId="5E762848" w14:textId="77777777" w:rsidR="00045B4D" w:rsidRPr="00481D2D" w:rsidRDefault="00045B4D" w:rsidP="005D46C4">
      <w:pPr>
        <w:pStyle w:val="Heading5"/>
      </w:pPr>
      <w:bookmarkStart w:id="621" w:name="_CR5_4_1_2_1B"/>
      <w:bookmarkStart w:id="622" w:name="_Toc146256851"/>
      <w:bookmarkEnd w:id="621"/>
      <w:r w:rsidRPr="00481D2D">
        <w:t>5.4.1.2.1B</w:t>
      </w:r>
      <w:r w:rsidRPr="00481D2D">
        <w:tab/>
        <w:t>Challenge with SIP digest as security mechanism</w:t>
      </w:r>
      <w:bookmarkEnd w:id="622"/>
    </w:p>
    <w:p w14:paraId="75F43E33" w14:textId="77777777" w:rsidR="00045B4D" w:rsidRPr="00481D2D" w:rsidRDefault="00045B4D" w:rsidP="00045B4D">
      <w:r w:rsidRPr="00481D2D">
        <w:t>On sending a 401 (Unauthorized) response to an unprotected REGISTER request, the S-CSCF shall populate the header field</w:t>
      </w:r>
      <w:r w:rsidR="00214EE2" w:rsidRPr="00481D2D">
        <w:t>s</w:t>
      </w:r>
      <w:r w:rsidRPr="00481D2D">
        <w:t xml:space="preserve"> as follows:</w:t>
      </w:r>
    </w:p>
    <w:p w14:paraId="360327E2" w14:textId="77777777" w:rsidR="00045B4D" w:rsidRPr="00481D2D" w:rsidRDefault="00045B4D" w:rsidP="00045B4D">
      <w:pPr>
        <w:pStyle w:val="B1"/>
      </w:pPr>
      <w:r w:rsidRPr="00481D2D">
        <w:t>1)</w:t>
      </w:r>
      <w:r w:rsidRPr="00481D2D">
        <w:tab/>
      </w:r>
      <w:r w:rsidR="00D04C7E" w:rsidRPr="00481D2D">
        <w:t xml:space="preserve">for each supported digest algorithm the S-CSCF shall create </w:t>
      </w:r>
      <w:r w:rsidRPr="00481D2D">
        <w:t xml:space="preserve">a </w:t>
      </w:r>
      <w:smartTag w:uri="urn:schemas-microsoft-com:office:smarttags" w:element="stockticker">
        <w:r w:rsidRPr="00481D2D">
          <w:t>WWW</w:t>
        </w:r>
      </w:smartTag>
      <w:r w:rsidRPr="00481D2D">
        <w:t xml:space="preserve">-Authenticate header </w:t>
      </w:r>
      <w:r w:rsidR="00214EE2" w:rsidRPr="00481D2D">
        <w:t xml:space="preserve">field </w:t>
      </w:r>
      <w:r w:rsidRPr="00481D2D">
        <w:t xml:space="preserve">as defined in </w:t>
      </w:r>
      <w:r w:rsidR="00D04C7E" w:rsidRPr="00481D2D">
        <w:t>RFC 7616 [</w:t>
      </w:r>
      <w:r w:rsidR="005D3328" w:rsidRPr="00481D2D">
        <w:t>286</w:t>
      </w:r>
      <w:r w:rsidR="00D04C7E" w:rsidRPr="00481D2D">
        <w:t>] and RFC 8760 [</w:t>
      </w:r>
      <w:r w:rsidR="005D3328" w:rsidRPr="00481D2D">
        <w:t>287</w:t>
      </w:r>
      <w:r w:rsidR="00D04C7E" w:rsidRPr="00481D2D">
        <w:t>]</w:t>
      </w:r>
      <w:r w:rsidRPr="00481D2D">
        <w:t>, which transports:</w:t>
      </w:r>
    </w:p>
    <w:p w14:paraId="321DDE99" w14:textId="77777777" w:rsidR="00045B4D" w:rsidRPr="00481D2D" w:rsidRDefault="00045B4D" w:rsidP="00045B4D">
      <w:pPr>
        <w:pStyle w:val="B2"/>
      </w:pPr>
      <w:r w:rsidRPr="00481D2D">
        <w:t>-</w:t>
      </w:r>
      <w:r w:rsidRPr="00481D2D">
        <w:tab/>
        <w:t xml:space="preserve">a protection domain in the </w:t>
      </w:r>
      <w:r w:rsidR="00413440" w:rsidRPr="00481D2D">
        <w:t>"</w:t>
      </w:r>
      <w:r w:rsidRPr="00481D2D">
        <w:t>realm</w:t>
      </w:r>
      <w:r w:rsidR="00413440" w:rsidRPr="00481D2D">
        <w:t>" header</w:t>
      </w:r>
      <w:r w:rsidRPr="00481D2D">
        <w:t xml:space="preserve"> field</w:t>
      </w:r>
      <w:r w:rsidR="00413440" w:rsidRPr="00481D2D">
        <w:t xml:space="preserve"> parameter</w:t>
      </w:r>
      <w:r w:rsidRPr="00481D2D">
        <w:t>;</w:t>
      </w:r>
    </w:p>
    <w:p w14:paraId="3EF150B9" w14:textId="77777777" w:rsidR="00045B4D" w:rsidRPr="00481D2D" w:rsidRDefault="00045B4D" w:rsidP="00045B4D">
      <w:pPr>
        <w:pStyle w:val="B2"/>
      </w:pPr>
      <w:r w:rsidRPr="00481D2D">
        <w:t>-</w:t>
      </w:r>
      <w:r w:rsidRPr="00481D2D">
        <w:tab/>
        <w:t xml:space="preserve">a </w:t>
      </w:r>
      <w:r w:rsidR="00413440" w:rsidRPr="00481D2D">
        <w:t>"</w:t>
      </w:r>
      <w:r w:rsidRPr="00481D2D">
        <w:t>nonce</w:t>
      </w:r>
      <w:r w:rsidR="00413440" w:rsidRPr="00481D2D">
        <w:t>" header</w:t>
      </w:r>
      <w:r w:rsidRPr="00481D2D">
        <w:t xml:space="preserve"> field </w:t>
      </w:r>
      <w:r w:rsidR="00413440" w:rsidRPr="00481D2D">
        <w:t xml:space="preserve">parameter </w:t>
      </w:r>
      <w:r w:rsidRPr="00481D2D">
        <w:t>(generated by the S-CSCF);</w:t>
      </w:r>
    </w:p>
    <w:p w14:paraId="4AB2AB70" w14:textId="77777777" w:rsidR="00045B4D" w:rsidRPr="00481D2D" w:rsidRDefault="00045B4D" w:rsidP="00045B4D">
      <w:pPr>
        <w:pStyle w:val="B2"/>
      </w:pPr>
      <w:r w:rsidRPr="00481D2D">
        <w:t>-</w:t>
      </w:r>
      <w:r w:rsidRPr="00481D2D">
        <w:tab/>
        <w:t xml:space="preserve">an </w:t>
      </w:r>
      <w:r w:rsidR="00413440" w:rsidRPr="00481D2D">
        <w:t>"</w:t>
      </w:r>
      <w:r w:rsidRPr="00481D2D">
        <w:t>algorithm</w:t>
      </w:r>
      <w:r w:rsidR="00413440" w:rsidRPr="00481D2D">
        <w:t>" header</w:t>
      </w:r>
      <w:r w:rsidRPr="00481D2D">
        <w:t xml:space="preserve"> field</w:t>
      </w:r>
      <w:r w:rsidR="00413440" w:rsidRPr="00481D2D">
        <w:t xml:space="preserve"> parameter</w:t>
      </w:r>
      <w:r w:rsidRPr="00481D2D">
        <w:t>; and</w:t>
      </w:r>
    </w:p>
    <w:p w14:paraId="4367C68C" w14:textId="77777777" w:rsidR="00045B4D" w:rsidRPr="00481D2D" w:rsidRDefault="00045B4D" w:rsidP="00045B4D">
      <w:pPr>
        <w:pStyle w:val="B2"/>
      </w:pPr>
      <w:r w:rsidRPr="00481D2D">
        <w:t>-</w:t>
      </w:r>
      <w:r w:rsidRPr="00481D2D">
        <w:tab/>
        <w:t xml:space="preserve">a </w:t>
      </w:r>
      <w:r w:rsidR="00413440" w:rsidRPr="00481D2D">
        <w:t>"</w:t>
      </w:r>
      <w:proofErr w:type="spellStart"/>
      <w:r w:rsidRPr="00481D2D">
        <w:t>qop</w:t>
      </w:r>
      <w:proofErr w:type="spellEnd"/>
      <w:r w:rsidR="00413440" w:rsidRPr="00481D2D">
        <w:t>" header</w:t>
      </w:r>
      <w:r w:rsidRPr="00481D2D">
        <w:t xml:space="preserve"> field</w:t>
      </w:r>
      <w:r w:rsidR="00413440" w:rsidRPr="00481D2D">
        <w:t xml:space="preserve"> parameter</w:t>
      </w:r>
      <w:r w:rsidRPr="00481D2D">
        <w:t xml:space="preserve">; if the </w:t>
      </w:r>
      <w:proofErr w:type="spellStart"/>
      <w:r w:rsidRPr="00481D2D">
        <w:t>qop</w:t>
      </w:r>
      <w:proofErr w:type="spellEnd"/>
      <w:r w:rsidRPr="00481D2D">
        <w:t xml:space="preserve"> value is not provided in the authentication vector, it shall contain the value "auth".</w:t>
      </w:r>
    </w:p>
    <w:p w14:paraId="7F38C10C" w14:textId="77777777" w:rsidR="00D04C7E" w:rsidRPr="00481D2D" w:rsidRDefault="00D04C7E" w:rsidP="00D04C7E">
      <w:pPr>
        <w:pStyle w:val="B1"/>
      </w:pPr>
      <w:r w:rsidRPr="00481D2D">
        <w:tab/>
        <w:t>The S-CSCF shall include the WWW-Authenticate header fields to the 401 (Unauthorized) response in order of preference, starting with the most preferred algorithm.</w:t>
      </w:r>
    </w:p>
    <w:p w14:paraId="3F52E18B" w14:textId="77777777" w:rsidR="00045B4D" w:rsidRPr="00481D2D" w:rsidRDefault="00045B4D" w:rsidP="005D46C4">
      <w:pPr>
        <w:pStyle w:val="Heading5"/>
      </w:pPr>
      <w:bookmarkStart w:id="623" w:name="_CR5_4_1_2_1C"/>
      <w:bookmarkStart w:id="624" w:name="_Toc146256852"/>
      <w:bookmarkEnd w:id="623"/>
      <w:r w:rsidRPr="00481D2D">
        <w:t>5.4.1.2.1C</w:t>
      </w:r>
      <w:r w:rsidRPr="00481D2D">
        <w:tab/>
        <w:t xml:space="preserve">Challenge with SIP digest with </w:t>
      </w:r>
      <w:smartTag w:uri="urn:schemas-microsoft-com:office:smarttags" w:element="stockticker">
        <w:r w:rsidRPr="00481D2D">
          <w:t>TLS</w:t>
        </w:r>
      </w:smartTag>
      <w:r w:rsidRPr="00481D2D">
        <w:t xml:space="preserve"> as security mechanism</w:t>
      </w:r>
      <w:bookmarkEnd w:id="624"/>
    </w:p>
    <w:p w14:paraId="69A378D2" w14:textId="77777777" w:rsidR="00045B4D" w:rsidRPr="00481D2D" w:rsidRDefault="00045B4D" w:rsidP="00045B4D">
      <w:r w:rsidRPr="00481D2D">
        <w:t>The procedures for subclause</w:t>
      </w:r>
      <w:r w:rsidR="0016207B" w:rsidRPr="00481D2D">
        <w:t> </w:t>
      </w:r>
      <w:r w:rsidRPr="00481D2D">
        <w:t>5.4.1.2.1B apply.</w:t>
      </w:r>
    </w:p>
    <w:p w14:paraId="3F5EFCA3" w14:textId="77777777" w:rsidR="00964F23" w:rsidRPr="00481D2D" w:rsidRDefault="00964F23" w:rsidP="00964F23">
      <w:pPr>
        <w:pStyle w:val="NO"/>
      </w:pPr>
      <w:r w:rsidRPr="00481D2D">
        <w:t>NOTE:</w:t>
      </w:r>
      <w:r w:rsidRPr="00481D2D">
        <w:tab/>
        <w:t xml:space="preserve">The S-CSCF is not able to distinguish between SIP Digest with </w:t>
      </w:r>
      <w:smartTag w:uri="urn:schemas-microsoft-com:office:smarttags" w:element="stockticker">
        <w:r w:rsidRPr="00481D2D">
          <w:t>TLS</w:t>
        </w:r>
      </w:smartTag>
      <w:r w:rsidRPr="00481D2D">
        <w:t xml:space="preserve"> and SIP Digest without </w:t>
      </w:r>
      <w:smartTag w:uri="urn:schemas-microsoft-com:office:smarttags" w:element="stockticker">
        <w:r w:rsidRPr="00481D2D">
          <w:t>TLS</w:t>
        </w:r>
      </w:smartTag>
      <w:r w:rsidRPr="00481D2D">
        <w:t xml:space="preserve"> for the case of an unprotected REGISTER request, therefore the procedures are the same for both.</w:t>
      </w:r>
    </w:p>
    <w:p w14:paraId="3A0EC5B8" w14:textId="77777777" w:rsidR="004322FA" w:rsidRPr="00481D2D" w:rsidRDefault="004322FA" w:rsidP="005D46C4">
      <w:pPr>
        <w:pStyle w:val="Heading5"/>
      </w:pPr>
      <w:bookmarkStart w:id="625" w:name="_CR5_4_1_2_1D"/>
      <w:bookmarkStart w:id="626" w:name="_Toc146256853"/>
      <w:bookmarkEnd w:id="625"/>
      <w:r w:rsidRPr="00481D2D">
        <w:t>5.4.1.2.1D</w:t>
      </w:r>
      <w:r w:rsidRPr="00481D2D">
        <w:tab/>
        <w:t>Initial registration and user-initiated reregistration for NASS-IMS bundled authentication</w:t>
      </w:r>
      <w:bookmarkEnd w:id="626"/>
    </w:p>
    <w:p w14:paraId="63C3E8C7" w14:textId="77777777" w:rsidR="004322FA" w:rsidRPr="00481D2D" w:rsidRDefault="004322FA" w:rsidP="004322FA">
      <w:r w:rsidRPr="00481D2D">
        <w:t>Upon receipt of a REGISTER request that is determined to be NASS-IMS bundled authentication, for a user identity linked to a private user identity that has a registered public user identity but with a new contact address, the S-CSCF shall:</w:t>
      </w:r>
    </w:p>
    <w:p w14:paraId="6DC5F853" w14:textId="77777777" w:rsidR="004322FA" w:rsidRPr="00481D2D" w:rsidRDefault="004322FA" w:rsidP="004322FA">
      <w:pPr>
        <w:pStyle w:val="B1"/>
      </w:pPr>
      <w:r w:rsidRPr="00481D2D">
        <w:t>1)</w:t>
      </w:r>
      <w:r w:rsidRPr="00481D2D">
        <w:tab/>
        <w:t xml:space="preserve">perform the procedure for receipt of a REGISTER request without the "integrity-protected" </w:t>
      </w:r>
      <w:r w:rsidR="00D0178B" w:rsidRPr="00481D2D">
        <w:t xml:space="preserve">header field </w:t>
      </w:r>
      <w:r w:rsidRPr="00481D2D">
        <w:t xml:space="preserve">parameter in the Authorization header </w:t>
      </w:r>
      <w:r w:rsidR="00214EE2" w:rsidRPr="00481D2D">
        <w:t xml:space="preserve">field </w:t>
      </w:r>
      <w:r w:rsidRPr="00481D2D">
        <w:t>or without the Authorization header</w:t>
      </w:r>
      <w:r w:rsidR="00214EE2" w:rsidRPr="00481D2D">
        <w:t xml:space="preserve"> field</w:t>
      </w:r>
      <w:r w:rsidRPr="00481D2D">
        <w:t>, for the received public user identity; and</w:t>
      </w:r>
    </w:p>
    <w:p w14:paraId="5ED486C8" w14:textId="77777777" w:rsidR="004322FA" w:rsidRPr="00481D2D" w:rsidRDefault="004322FA" w:rsidP="004322FA">
      <w:pPr>
        <w:pStyle w:val="B1"/>
      </w:pPr>
      <w:r w:rsidRPr="00481D2D">
        <w:t>2)</w:t>
      </w:r>
      <w:r w:rsidRPr="00481D2D">
        <w:tab/>
        <w:t xml:space="preserve">if </w:t>
      </w:r>
      <w:r w:rsidR="007F57E1" w:rsidRPr="00481D2D">
        <w:t xml:space="preserve">the Contact header field of the REGISTER request does not contain a </w:t>
      </w:r>
      <w:r w:rsidR="007F57E1" w:rsidRPr="00481D2D">
        <w:rPr>
          <w:lang w:eastAsia="ja-JP"/>
        </w:rPr>
        <w:t>"</w:t>
      </w:r>
      <w:r w:rsidR="007F57E1" w:rsidRPr="00481D2D">
        <w:t>reg-id</w:t>
      </w:r>
      <w:r w:rsidR="007F57E1" w:rsidRPr="00481D2D">
        <w:rPr>
          <w:lang w:eastAsia="ja-JP"/>
        </w:rPr>
        <w:t>"</w:t>
      </w:r>
      <w:r w:rsidR="007F57E1" w:rsidRPr="00481D2D">
        <w:t xml:space="preserve"> header field parameter (i.e., the multiple registrations mechanism is not used), and </w:t>
      </w:r>
      <w:r w:rsidRPr="00481D2D">
        <w:t xml:space="preserve">the authentication has been successful, and there are public user identities </w:t>
      </w:r>
      <w:r w:rsidR="007F57E1" w:rsidRPr="00481D2D">
        <w:t xml:space="preserve">(including the public user identity being registered, if previously registered) </w:t>
      </w:r>
      <w:r w:rsidRPr="00481D2D">
        <w:t xml:space="preserve">belonging to this user that have been previously registered </w:t>
      </w:r>
      <w:r w:rsidR="007F57E1" w:rsidRPr="00481D2D">
        <w:t xml:space="preserve">with the same private user identity and </w:t>
      </w:r>
      <w:r w:rsidRPr="00481D2D">
        <w:t>with an old contact address different from the one received in the REGISTER request and if the previous registration have not expired</w:t>
      </w:r>
      <w:r w:rsidR="007F57E1" w:rsidRPr="00481D2D">
        <w:t>:</w:t>
      </w:r>
    </w:p>
    <w:p w14:paraId="1A437F99" w14:textId="77777777" w:rsidR="007F57E1" w:rsidRPr="00481D2D" w:rsidRDefault="007F57E1" w:rsidP="007F57E1">
      <w:pPr>
        <w:pStyle w:val="B2"/>
      </w:pPr>
      <w:r w:rsidRPr="00481D2D">
        <w:t>a)</w:t>
      </w:r>
      <w:r w:rsidRPr="00481D2D">
        <w:tab/>
        <w:t xml:space="preserve">terminate all dialogs, if any, associated with the previously registered public user identities (including the public user identity being registered, if previously registered), </w:t>
      </w:r>
      <w:r w:rsidR="00C45361" w:rsidRPr="00481D2D">
        <w:rPr>
          <w:rFonts w:eastAsia="SimSun"/>
          <w:lang w:eastAsia="zh-CN"/>
        </w:rPr>
        <w:t>with a status code 480 (Temporarily Unavailable) in the Reason header field of the BYE request,</w:t>
      </w:r>
      <w:r w:rsidR="00C45361" w:rsidRPr="00481D2D">
        <w:t xml:space="preserve"> </w:t>
      </w:r>
      <w:r w:rsidRPr="00481D2D">
        <w:t>as specified in subclause</w:t>
      </w:r>
      <w:r w:rsidR="00BA0FE2" w:rsidRPr="00481D2D">
        <w:t> </w:t>
      </w:r>
      <w:r w:rsidRPr="00481D2D">
        <w:t>5.4.5.1.2;</w:t>
      </w:r>
    </w:p>
    <w:p w14:paraId="2A82DB5D" w14:textId="77777777" w:rsidR="007F57E1" w:rsidRPr="00481D2D" w:rsidRDefault="007F57E1" w:rsidP="007F57E1">
      <w:pPr>
        <w:pStyle w:val="B2"/>
      </w:pPr>
      <w:r w:rsidRPr="00481D2D">
        <w:t>b)</w:t>
      </w:r>
      <w:r w:rsidRPr="00481D2D">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14:paraId="79263CE6" w14:textId="77777777" w:rsidR="007F57E1" w:rsidRPr="00481D2D" w:rsidRDefault="007F57E1" w:rsidP="007F57E1">
      <w:pPr>
        <w:pStyle w:val="NO"/>
      </w:pPr>
      <w:r w:rsidRPr="00481D2D">
        <w:t>NOTE 1:</w:t>
      </w:r>
      <w:r w:rsidRPr="00481D2D">
        <w:tab/>
        <w:t>The last dialog to be terminated will be the dialog established by the UE subscribing to the reg event package. When sending the NOTIFY request to the UE over this dialog, the S-CSCF will terminate this dialog by setting in the NOTIFY request the Subscription-State header field to the value of "terminated".</w:t>
      </w:r>
    </w:p>
    <w:p w14:paraId="4AFB33A6" w14:textId="77777777" w:rsidR="007F57E1" w:rsidRPr="00481D2D" w:rsidRDefault="007F57E1" w:rsidP="007F57E1">
      <w:pPr>
        <w:pStyle w:val="B2"/>
      </w:pPr>
      <w:r w:rsidRPr="00481D2D">
        <w:t>c)</w:t>
      </w:r>
      <w:r w:rsidRPr="00481D2D">
        <w:tab/>
        <w:t>delete all information associated with the previously registered public user identities.</w:t>
      </w:r>
    </w:p>
    <w:p w14:paraId="21F936F5" w14:textId="77777777" w:rsidR="004322FA" w:rsidRPr="00481D2D" w:rsidRDefault="004322FA" w:rsidP="004322FA">
      <w:pPr>
        <w:pStyle w:val="NO"/>
      </w:pPr>
      <w:r w:rsidRPr="00481D2D">
        <w:t>NOTE </w:t>
      </w:r>
      <w:r w:rsidR="007F57E1" w:rsidRPr="00481D2D">
        <w:t>2</w:t>
      </w:r>
      <w:r w:rsidRPr="00481D2D">
        <w:t>:</w:t>
      </w:r>
      <w:r w:rsidRPr="00481D2D">
        <w:tab/>
        <w:t xml:space="preserve">Contact related to emergency registration is not affected. </w:t>
      </w:r>
      <w:r w:rsidR="007F57E1" w:rsidRPr="00481D2D">
        <w:t xml:space="preserve">The </w:t>
      </w:r>
      <w:r w:rsidRPr="00481D2D">
        <w:t xml:space="preserve">S-CSCF is not able </w:t>
      </w:r>
      <w:r w:rsidR="007F57E1" w:rsidRPr="00481D2D">
        <w:t xml:space="preserve">to </w:t>
      </w:r>
      <w:r w:rsidRPr="00481D2D">
        <w:t xml:space="preserve">deregister contact related to emergency registration and will not delete </w:t>
      </w:r>
      <w:r w:rsidR="007F57E1" w:rsidRPr="00481D2D">
        <w:t>it</w:t>
      </w:r>
      <w:r w:rsidRPr="00481D2D">
        <w:t>.</w:t>
      </w:r>
    </w:p>
    <w:p w14:paraId="70BE0BB3" w14:textId="77777777" w:rsidR="000B46B6" w:rsidRPr="00481D2D" w:rsidRDefault="0029528A" w:rsidP="0029528A">
      <w:r w:rsidRPr="00481D2D">
        <w:t>Upon receipt of a REGISTER request that is determined to be NASS-IMS bundled authentication, for a public user identity for which the maximum number of allowed simultaneously registration flows is for the used UE (i.e. linked to the same private user identity and instance ID) is reached, if the REGISTER is adding a new registration flow, then the S-CSCF shall reject the REGISTER by generating a 403 (Forbidden) response. If not, the S-CSCF shall continue with the rest of the procedures of this subclause;</w:t>
      </w:r>
    </w:p>
    <w:p w14:paraId="45D3C2CB" w14:textId="77777777" w:rsidR="004322FA" w:rsidRPr="00481D2D" w:rsidRDefault="004322FA" w:rsidP="004322FA">
      <w:r w:rsidRPr="00481D2D">
        <w:t xml:space="preserve">Upon receipt of a REGISTER request without the "integrity-protected" </w:t>
      </w:r>
      <w:r w:rsidR="00D0178B" w:rsidRPr="00481D2D">
        <w:t xml:space="preserve">header field </w:t>
      </w:r>
      <w:r w:rsidRPr="00481D2D">
        <w:t xml:space="preserve">parameter in the Authorization header </w:t>
      </w:r>
      <w:r w:rsidR="00E21F25" w:rsidRPr="00481D2D">
        <w:t xml:space="preserve">field </w:t>
      </w:r>
      <w:r w:rsidRPr="00481D2D">
        <w:t>or without an Authorization header</w:t>
      </w:r>
      <w:r w:rsidR="00E21F25" w:rsidRPr="00481D2D">
        <w:t xml:space="preserve"> field</w:t>
      </w:r>
      <w:r w:rsidRPr="00481D2D">
        <w:t>, which is not for an already registered public user identity linked to the same private user identity, the S-CSCF shall:</w:t>
      </w:r>
    </w:p>
    <w:p w14:paraId="67E4CDD2" w14:textId="77777777" w:rsidR="004322FA" w:rsidRPr="00481D2D" w:rsidRDefault="004322FA" w:rsidP="004322FA">
      <w:pPr>
        <w:pStyle w:val="B1"/>
      </w:pPr>
      <w:r w:rsidRPr="00481D2D">
        <w:t>1)</w:t>
      </w:r>
      <w:r w:rsidRPr="00481D2D">
        <w:tab/>
        <w:t xml:space="preserve">identify the user by the public user identity as received in the To header </w:t>
      </w:r>
      <w:r w:rsidR="00E21F25" w:rsidRPr="00481D2D">
        <w:t xml:space="preserve">field </w:t>
      </w:r>
      <w:r w:rsidRPr="00481D2D">
        <w:t xml:space="preserve">of the REGISTER request and if the Authorization header </w:t>
      </w:r>
      <w:r w:rsidR="00E21F25" w:rsidRPr="00481D2D">
        <w:t xml:space="preserve">field </w:t>
      </w:r>
      <w:r w:rsidRPr="00481D2D">
        <w:t xml:space="preserve">is present, the private user identity as received in the Authorization header </w:t>
      </w:r>
      <w:r w:rsidR="00E21F25" w:rsidRPr="00481D2D">
        <w:t xml:space="preserve">field </w:t>
      </w:r>
      <w:r w:rsidRPr="00481D2D">
        <w:t>of the REGISTER request</w:t>
      </w:r>
      <w:r w:rsidR="00847A67" w:rsidRPr="00481D2D">
        <w:t xml:space="preserve">. If the Authorization header field is not present, the S-CSCF shall derive the private user identity from the public user identity being registered by removing SIP </w:t>
      </w:r>
      <w:smartTag w:uri="urn:schemas-microsoft-com:office:smarttags" w:element="stockticker">
        <w:r w:rsidR="00847A67" w:rsidRPr="00481D2D">
          <w:t>URI</w:t>
        </w:r>
      </w:smartTag>
      <w:r w:rsidR="00847A67" w:rsidRPr="00481D2D">
        <w:t xml:space="preserve"> scheme and the following parts of the SIP </w:t>
      </w:r>
      <w:smartTag w:uri="urn:schemas-microsoft-com:office:smarttags" w:element="stockticker">
        <w:r w:rsidR="00847A67" w:rsidRPr="00481D2D">
          <w:t>URI</w:t>
        </w:r>
      </w:smartTag>
      <w:r w:rsidR="00847A67" w:rsidRPr="00481D2D">
        <w:t xml:space="preserve"> if present: port number, </w:t>
      </w:r>
      <w:smartTag w:uri="urn:schemas-microsoft-com:office:smarttags" w:element="stockticker">
        <w:r w:rsidR="00847A67" w:rsidRPr="00481D2D">
          <w:t>URI</w:t>
        </w:r>
      </w:smartTag>
      <w:r w:rsidR="00847A67" w:rsidRPr="00481D2D">
        <w:t xml:space="preserve"> parameters, and To header field parameters</w:t>
      </w:r>
      <w:r w:rsidR="00105C17" w:rsidRPr="00481D2D">
        <w:t>;</w:t>
      </w:r>
    </w:p>
    <w:p w14:paraId="4FB8D697" w14:textId="77777777" w:rsidR="004322FA" w:rsidRPr="00481D2D" w:rsidRDefault="0020384E" w:rsidP="004322FA">
      <w:pPr>
        <w:pStyle w:val="B1"/>
      </w:pPr>
      <w:r w:rsidRPr="00481D2D">
        <w:t>2</w:t>
      </w:r>
      <w:r w:rsidR="004322FA" w:rsidRPr="00481D2D">
        <w:t>)</w:t>
      </w:r>
      <w:r w:rsidR="004322FA" w:rsidRPr="00481D2D">
        <w:tab/>
        <w:t xml:space="preserve">check whether one or more Line-Identifiers previously received over the </w:t>
      </w:r>
      <w:proofErr w:type="spellStart"/>
      <w:r w:rsidR="004322FA" w:rsidRPr="00481D2D">
        <w:t>Cx</w:t>
      </w:r>
      <w:proofErr w:type="spellEnd"/>
      <w:r w:rsidR="004322FA" w:rsidRPr="00481D2D">
        <w:t xml:space="preserve"> interface, and stored as a result of a Authentication procedure with the HSS, are available for the user. If not, the S-CSCF </w:t>
      </w:r>
      <w:r w:rsidRPr="00481D2D">
        <w:t xml:space="preserve">performs </w:t>
      </w:r>
      <w:r w:rsidR="004322FA" w:rsidRPr="00481D2D">
        <w:t>the Authentication procedure with the HSS, as described in 3GPP TS 29.228 [14]</w:t>
      </w:r>
      <w:r w:rsidRPr="00481D2D">
        <w:t>, in order to obtain these Line-Identifiers</w:t>
      </w:r>
      <w:r w:rsidR="00105C17" w:rsidRPr="00481D2D">
        <w:t>;</w:t>
      </w:r>
    </w:p>
    <w:p w14:paraId="010D4EE1" w14:textId="77777777" w:rsidR="004322FA" w:rsidRPr="00481D2D" w:rsidRDefault="0020384E" w:rsidP="004322FA">
      <w:pPr>
        <w:pStyle w:val="B1"/>
      </w:pPr>
      <w:r w:rsidRPr="00481D2D">
        <w:t>3</w:t>
      </w:r>
      <w:r w:rsidR="004322FA" w:rsidRPr="00481D2D">
        <w:t>)</w:t>
      </w:r>
      <w:r w:rsidR="004322FA" w:rsidRPr="00481D2D">
        <w:tab/>
      </w:r>
      <w:r w:rsidR="0042237C" w:rsidRPr="00481D2D">
        <w:t>i</w:t>
      </w:r>
      <w:r w:rsidR="004322FA" w:rsidRPr="00481D2D">
        <w:t xml:space="preserve">n the particular case where the S-CSCF received via the </w:t>
      </w:r>
      <w:proofErr w:type="spellStart"/>
      <w:r w:rsidR="004322FA" w:rsidRPr="00481D2D">
        <w:t>Cx</w:t>
      </w:r>
      <w:proofErr w:type="spellEnd"/>
      <w:r w:rsidR="004322FA" w:rsidRPr="00481D2D">
        <w:t xml:space="preserve"> interface one or more Line-Identifiers, compare each of </w:t>
      </w:r>
      <w:r w:rsidR="005F2F44" w:rsidRPr="00481D2D">
        <w:t>Line-Identifiers</w:t>
      </w:r>
      <w:r w:rsidR="005F2F44" w:rsidRPr="00481D2D">
        <w:rPr>
          <w:rFonts w:hint="eastAsia"/>
          <w:lang w:eastAsia="zh-CN"/>
        </w:rPr>
        <w:t xml:space="preserve"> with</w:t>
      </w:r>
      <w:r w:rsidR="005F2F44" w:rsidRPr="00481D2D">
        <w:t xml:space="preserve"> </w:t>
      </w:r>
      <w:r w:rsidR="004322FA" w:rsidRPr="00481D2D">
        <w:t>the "</w:t>
      </w:r>
      <w:proofErr w:type="spellStart"/>
      <w:r w:rsidR="004322FA" w:rsidRPr="00481D2D">
        <w:t>dsl</w:t>
      </w:r>
      <w:proofErr w:type="spellEnd"/>
      <w:r w:rsidR="004322FA" w:rsidRPr="00481D2D">
        <w:t>-location"</w:t>
      </w:r>
      <w:r w:rsidR="007F3236" w:rsidRPr="00481D2D">
        <w:t>, "eth-location" or "</w:t>
      </w:r>
      <w:proofErr w:type="spellStart"/>
      <w:r w:rsidR="007F3236" w:rsidRPr="00481D2D">
        <w:t>fiber</w:t>
      </w:r>
      <w:proofErr w:type="spellEnd"/>
      <w:r w:rsidR="007F3236" w:rsidRPr="00481D2D">
        <w:t>-location"</w:t>
      </w:r>
      <w:r w:rsidR="004322FA" w:rsidRPr="00481D2D">
        <w:t xml:space="preserve"> parameter of the P-Access-Network-Info header field (if present and if it includes the "network-provided" parameter)</w:t>
      </w:r>
      <w:r w:rsidR="00105C17" w:rsidRPr="00481D2D">
        <w:t>:</w:t>
      </w:r>
    </w:p>
    <w:p w14:paraId="7697B00D" w14:textId="77777777" w:rsidR="004322FA" w:rsidRPr="00481D2D" w:rsidRDefault="004322FA" w:rsidP="00105C17">
      <w:pPr>
        <w:pStyle w:val="B2"/>
      </w:pPr>
      <w:r w:rsidRPr="00481D2D">
        <w:t>-</w:t>
      </w:r>
      <w:r w:rsidRPr="00481D2D">
        <w:tab/>
        <w:t xml:space="preserve">if one of these match, the user </w:t>
      </w:r>
      <w:r w:rsidR="00E21F25" w:rsidRPr="00481D2D">
        <w:t xml:space="preserve">is </w:t>
      </w:r>
      <w:r w:rsidRPr="00481D2D">
        <w:t>considered authenticated</w:t>
      </w:r>
      <w:r w:rsidR="0042237C" w:rsidRPr="00481D2D">
        <w:t>,</w:t>
      </w:r>
      <w:r w:rsidRPr="00481D2D">
        <w:t xml:space="preserve"> behave as described</w:t>
      </w:r>
      <w:r w:rsidR="004A05D7" w:rsidRPr="00481D2D">
        <w:t xml:space="preserve"> in step</w:t>
      </w:r>
      <w:r w:rsidR="007F57E1" w:rsidRPr="00481D2D">
        <w:t> </w:t>
      </w:r>
      <w:r w:rsidR="004A05D7" w:rsidRPr="00481D2D">
        <w:t>5)</w:t>
      </w:r>
      <w:r w:rsidR="007F57E1" w:rsidRPr="00481D2D">
        <w:t> </w:t>
      </w:r>
      <w:r w:rsidR="004A05D7" w:rsidRPr="00481D2D">
        <w:t>to</w:t>
      </w:r>
      <w:r w:rsidR="007F57E1" w:rsidRPr="00481D2D">
        <w:t> </w:t>
      </w:r>
      <w:r w:rsidR="004A05D7" w:rsidRPr="00481D2D">
        <w:t>1</w:t>
      </w:r>
      <w:r w:rsidR="007F57E1" w:rsidRPr="00481D2D">
        <w:t>1</w:t>
      </w:r>
      <w:r w:rsidR="004A05D7" w:rsidRPr="00481D2D">
        <w:t>) of subclause </w:t>
      </w:r>
      <w:r w:rsidRPr="00481D2D">
        <w:t>5.4.1.2.2</w:t>
      </w:r>
      <w:r w:rsidR="00105C17" w:rsidRPr="00481D2D">
        <w:t>;</w:t>
      </w:r>
    </w:p>
    <w:p w14:paraId="3449EA45" w14:textId="77777777" w:rsidR="000B46B6" w:rsidRPr="00481D2D" w:rsidRDefault="004322FA" w:rsidP="00105C17">
      <w:pPr>
        <w:pStyle w:val="B2"/>
      </w:pPr>
      <w:r w:rsidRPr="00481D2D">
        <w:t>-</w:t>
      </w:r>
      <w:r w:rsidRPr="00481D2D">
        <w:tab/>
        <w:t>otherwise i.e. if these do not match</w:t>
      </w:r>
      <w:r w:rsidR="0042237C" w:rsidRPr="00481D2D">
        <w:t>,</w:t>
      </w:r>
      <w:r w:rsidRPr="00481D2D">
        <w:t xml:space="preserve"> return a 403 (Forbidden) response to the REGISTER request; and</w:t>
      </w:r>
    </w:p>
    <w:p w14:paraId="12AD2EB6" w14:textId="77777777" w:rsidR="004322FA" w:rsidRPr="00481D2D" w:rsidRDefault="0020384E" w:rsidP="004322FA">
      <w:pPr>
        <w:pStyle w:val="B1"/>
      </w:pPr>
      <w:r w:rsidRPr="00481D2D">
        <w:t>4</w:t>
      </w:r>
      <w:r w:rsidR="004322FA" w:rsidRPr="00481D2D">
        <w:t>)</w:t>
      </w:r>
      <w:r w:rsidR="004322FA" w:rsidRPr="00481D2D">
        <w:tab/>
        <w:t xml:space="preserve">if no Line-Identifier is received over the </w:t>
      </w:r>
      <w:proofErr w:type="spellStart"/>
      <w:r w:rsidR="004322FA" w:rsidRPr="00481D2D">
        <w:t>Cx</w:t>
      </w:r>
      <w:proofErr w:type="spellEnd"/>
      <w:r w:rsidR="004322FA" w:rsidRPr="00481D2D">
        <w:t xml:space="preserve"> interface, send a 500 (Server Internal Error) response to the REGISTER request.</w:t>
      </w:r>
    </w:p>
    <w:p w14:paraId="18E5C733" w14:textId="77777777" w:rsidR="004322FA" w:rsidRPr="00481D2D" w:rsidRDefault="004322FA" w:rsidP="004322FA">
      <w:r w:rsidRPr="00481D2D">
        <w:t xml:space="preserve">Upon receipt of a REGISTER request without the "integrity-protected" </w:t>
      </w:r>
      <w:r w:rsidR="00D0178B" w:rsidRPr="00481D2D">
        <w:t xml:space="preserve">header field </w:t>
      </w:r>
      <w:r w:rsidRPr="00481D2D">
        <w:t xml:space="preserve">parameter in the Authorization header </w:t>
      </w:r>
      <w:r w:rsidR="00E21F25" w:rsidRPr="00481D2D">
        <w:t xml:space="preserve">field </w:t>
      </w:r>
      <w:r w:rsidRPr="00481D2D">
        <w:t>or without an Authorization header</w:t>
      </w:r>
      <w:r w:rsidR="00E21F25" w:rsidRPr="00481D2D">
        <w:t xml:space="preserve"> field</w:t>
      </w:r>
      <w:r w:rsidRPr="00481D2D">
        <w:t>, for an already registered public user identity linked to the same private user identity, and for existing contact information, the S-CSCF shall b</w:t>
      </w:r>
      <w:r w:rsidR="004A05D7" w:rsidRPr="00481D2D">
        <w:t>ehave as described in subclause </w:t>
      </w:r>
      <w:r w:rsidRPr="00481D2D">
        <w:t>5.4.1.2.2</w:t>
      </w:r>
      <w:r w:rsidR="005B1C76" w:rsidRPr="00481D2D">
        <w:t>F</w:t>
      </w:r>
      <w:r w:rsidRPr="00481D2D">
        <w:t>.</w:t>
      </w:r>
    </w:p>
    <w:p w14:paraId="4217A327" w14:textId="77777777" w:rsidR="008D798F" w:rsidRPr="00481D2D" w:rsidRDefault="008D798F" w:rsidP="005D46C4">
      <w:pPr>
        <w:pStyle w:val="Heading5"/>
      </w:pPr>
      <w:bookmarkStart w:id="627" w:name="_CR5_4_1_2_1E"/>
      <w:bookmarkStart w:id="628" w:name="_Toc146256854"/>
      <w:bookmarkEnd w:id="627"/>
      <w:r w:rsidRPr="00481D2D">
        <w:t>5.4.1.2.1E</w:t>
      </w:r>
      <w:r w:rsidRPr="00481D2D">
        <w:tab/>
        <w:t>Initial registration and user-initiated reregistration for GPRS-IMS-Bundled authentication</w:t>
      </w:r>
      <w:bookmarkEnd w:id="628"/>
    </w:p>
    <w:p w14:paraId="1FDAEEC7" w14:textId="77777777" w:rsidR="008D798F" w:rsidRPr="00481D2D" w:rsidRDefault="008D798F" w:rsidP="008D798F">
      <w:r w:rsidRPr="00481D2D">
        <w:t>Upon receipt of a REGISTER request without an Authorization header</w:t>
      </w:r>
      <w:r w:rsidR="00E21F25" w:rsidRPr="00481D2D">
        <w:t xml:space="preserve"> field</w:t>
      </w:r>
      <w:r w:rsidRPr="00481D2D">
        <w:t>, the S-CSCF shall:</w:t>
      </w:r>
    </w:p>
    <w:p w14:paraId="2D071971" w14:textId="77777777" w:rsidR="008D798F" w:rsidRPr="00481D2D" w:rsidRDefault="008D798F" w:rsidP="008D798F">
      <w:pPr>
        <w:pStyle w:val="B1"/>
      </w:pPr>
      <w:r w:rsidRPr="00481D2D">
        <w:t>1)</w:t>
      </w:r>
      <w:r w:rsidRPr="00481D2D">
        <w:tab/>
        <w:t xml:space="preserve">identify the user by the public user identity as received in the To header </w:t>
      </w:r>
      <w:r w:rsidR="00E21F25" w:rsidRPr="00481D2D">
        <w:t xml:space="preserve">field </w:t>
      </w:r>
      <w:r w:rsidRPr="00481D2D">
        <w:t xml:space="preserve">of the REGISTER request. </w:t>
      </w:r>
      <w:r w:rsidR="00E21F25" w:rsidRPr="00481D2D">
        <w:t xml:space="preserve">The S-CSCF shall derive the </w:t>
      </w:r>
      <w:r w:rsidRPr="00481D2D">
        <w:t xml:space="preserve">private user identity from the public user identity being registered by removing </w:t>
      </w:r>
      <w:smartTag w:uri="urn:schemas-microsoft-com:office:smarttags" w:element="stockticker">
        <w:r w:rsidRPr="00481D2D">
          <w:t>URI</w:t>
        </w:r>
      </w:smartTag>
      <w:r w:rsidRPr="00481D2D">
        <w:t xml:space="preserve"> scheme and the following parts of the </w:t>
      </w:r>
      <w:smartTag w:uri="urn:schemas-microsoft-com:office:smarttags" w:element="stockticker">
        <w:r w:rsidRPr="00481D2D">
          <w:t>URI</w:t>
        </w:r>
      </w:smartTag>
      <w:r w:rsidRPr="00481D2D">
        <w:t xml:space="preserve"> if present: port number, </w:t>
      </w:r>
      <w:smartTag w:uri="urn:schemas-microsoft-com:office:smarttags" w:element="stockticker">
        <w:r w:rsidRPr="00481D2D">
          <w:t>URI</w:t>
        </w:r>
      </w:smartTag>
      <w:r w:rsidRPr="00481D2D">
        <w:t xml:space="preserve"> parameters, and </w:t>
      </w:r>
      <w:r w:rsidR="00E21F25" w:rsidRPr="00481D2D">
        <w:t xml:space="preserve">To </w:t>
      </w:r>
      <w:r w:rsidRPr="00481D2D">
        <w:t xml:space="preserve">header </w:t>
      </w:r>
      <w:r w:rsidR="00E21F25" w:rsidRPr="00481D2D">
        <w:t xml:space="preserve">field </w:t>
      </w:r>
      <w:r w:rsidRPr="00481D2D">
        <w:t>parameters</w:t>
      </w:r>
      <w:r w:rsidR="00105C17" w:rsidRPr="00481D2D">
        <w:t>;</w:t>
      </w:r>
    </w:p>
    <w:p w14:paraId="0467D307" w14:textId="77777777" w:rsidR="0029528A" w:rsidRPr="00481D2D" w:rsidRDefault="0029528A" w:rsidP="0029528A">
      <w:pPr>
        <w:pStyle w:val="B1"/>
      </w:pPr>
      <w:r w:rsidRPr="00481D2D">
        <w:t>1A)</w:t>
      </w:r>
      <w:r w:rsidRPr="00481D2D">
        <w:tab/>
        <w:t>if the maximum number of simultaneously registration flows allowed for the related public user identity for the used UE (i.e. linked to the same private user identity and instance ID) is reached, then the S-CSCF shall reject the REGISTER by generating a 403 (Forbidden) response. If not, the S-CSCF shall continue with the rest of the steps;</w:t>
      </w:r>
    </w:p>
    <w:p w14:paraId="1E177841" w14:textId="77777777" w:rsidR="008D798F" w:rsidRPr="00481D2D" w:rsidRDefault="008D798F" w:rsidP="008D798F">
      <w:pPr>
        <w:pStyle w:val="B1"/>
      </w:pPr>
      <w:r w:rsidRPr="00481D2D">
        <w:t>2)</w:t>
      </w:r>
      <w:r w:rsidRPr="00481D2D">
        <w:tab/>
        <w:t>check if the P-Visited-Network</w:t>
      </w:r>
      <w:r w:rsidR="006E673F" w:rsidRPr="00481D2D">
        <w:t>-ID</w:t>
      </w:r>
      <w:r w:rsidRPr="00481D2D">
        <w:t xml:space="preserve"> header </w:t>
      </w:r>
      <w:r w:rsidR="00E21F25" w:rsidRPr="00481D2D">
        <w:t xml:space="preserve">field </w:t>
      </w:r>
      <w:r w:rsidRPr="00481D2D">
        <w:t>is included in the REGISTER request, and if it is included identify the visited network by the value of this header</w:t>
      </w:r>
      <w:r w:rsidR="00E21F25" w:rsidRPr="00481D2D">
        <w:t xml:space="preserve"> field</w:t>
      </w:r>
      <w:r w:rsidR="00105C17" w:rsidRPr="00481D2D">
        <w:t>;</w:t>
      </w:r>
    </w:p>
    <w:p w14:paraId="056D1EBF" w14:textId="77777777" w:rsidR="008D798F" w:rsidRPr="00481D2D" w:rsidRDefault="008D798F" w:rsidP="008D798F">
      <w:pPr>
        <w:pStyle w:val="B1"/>
      </w:pPr>
      <w:r w:rsidRPr="00481D2D">
        <w:t>3)</w:t>
      </w:r>
      <w:r w:rsidRPr="00481D2D">
        <w:tab/>
        <w:t>check whether an IP address is stored for this UE. If no IP address (or prefix) is stored for the UE, query the HSS as described in 3GPP TS 29.228 [14] with the derived private user identity and the public user identity as input and store the received IP address (or prefix) of the UE; if the S-CSCF receives a prefix from the HSS, it will only check against prefixes otherwise it will check against the full IP address</w:t>
      </w:r>
      <w:r w:rsidR="00105C17" w:rsidRPr="00481D2D">
        <w:t>;</w:t>
      </w:r>
    </w:p>
    <w:p w14:paraId="464143A7" w14:textId="77777777" w:rsidR="008D798F" w:rsidRPr="00481D2D" w:rsidRDefault="008D798F" w:rsidP="008D798F">
      <w:pPr>
        <w:pStyle w:val="NO"/>
      </w:pPr>
      <w:r w:rsidRPr="00481D2D">
        <w:t>NOTE 1:</w:t>
      </w:r>
      <w:r w:rsidRPr="00481D2D">
        <w:tab/>
        <w:t>At this point the S-CSCF informs the HSS, that the user currently registering will be served by the S</w:t>
      </w:r>
      <w:r w:rsidRPr="00481D2D">
        <w:noBreakHyphen/>
        <w:t xml:space="preserve">CSCF by passing its SIP </w:t>
      </w:r>
      <w:smartTag w:uri="urn:schemas-microsoft-com:office:smarttags" w:element="stockticker">
        <w:r w:rsidRPr="00481D2D">
          <w:t>URI</w:t>
        </w:r>
      </w:smartTag>
      <w:r w:rsidRPr="00481D2D">
        <w:t xml:space="preserve"> to the HSS. This will be indicated by the HSS for all further incoming requests to this user, in order to direct all these requests directly to this S-CSCF.</w:t>
      </w:r>
    </w:p>
    <w:p w14:paraId="50CD3555" w14:textId="77777777" w:rsidR="008D798F" w:rsidRPr="00481D2D" w:rsidRDefault="008D798F" w:rsidP="008D798F">
      <w:pPr>
        <w:pStyle w:val="B1"/>
      </w:pPr>
      <w:r w:rsidRPr="00481D2D">
        <w:t>4)</w:t>
      </w:r>
      <w:r w:rsidRPr="00481D2D">
        <w:tab/>
        <w:t xml:space="preserve">check whether a "received" </w:t>
      </w:r>
      <w:r w:rsidR="00E21F25" w:rsidRPr="00481D2D">
        <w:t xml:space="preserve">header field </w:t>
      </w:r>
      <w:r w:rsidRPr="00481D2D">
        <w:t xml:space="preserve">parameter exists in the Via header field provided by the UE. If a "received" </w:t>
      </w:r>
      <w:r w:rsidR="00E21F25" w:rsidRPr="00481D2D">
        <w:t xml:space="preserve">header field </w:t>
      </w:r>
      <w:r w:rsidRPr="00481D2D">
        <w:t xml:space="preserve">parameter exists, the S-CSCF shall compare the IP address recorded in the "received" </w:t>
      </w:r>
      <w:r w:rsidR="00E21F25" w:rsidRPr="00481D2D">
        <w:t xml:space="preserve">header field </w:t>
      </w:r>
      <w:r w:rsidRPr="00481D2D">
        <w:t xml:space="preserve">parameter against the UE's IP address stored during registration. In case of IPv6 stateless autoconfiguration, the S-CSCF shall compare the prefix of the IP address recorded in the "received" </w:t>
      </w:r>
      <w:r w:rsidR="00E21F25" w:rsidRPr="00481D2D">
        <w:t xml:space="preserve">header field </w:t>
      </w:r>
      <w:r w:rsidRPr="00481D2D">
        <w:t xml:space="preserve">parameter against the UE's IP address prefix stored during registration. If no "received" </w:t>
      </w:r>
      <w:r w:rsidR="00E21F25" w:rsidRPr="00481D2D">
        <w:t xml:space="preserve">header field </w:t>
      </w:r>
      <w:r w:rsidRPr="00481D2D">
        <w:t xml:space="preserve">parameter exists in the Via header field provided by the UE, then the S-CSCF shall compare IP address recorded in the "sent-by" parameter against the stored UE IP address. In case of IPv6 stateless autoconfiguration, S-CSCF shall compare the prefix of the IP address recorded in the "sent-by" parameter against the UE's IP address prefix stored during registration. In any case, if the stored IP address (or prefix) and the (prefix of the) IP address recorded in the Via header </w:t>
      </w:r>
      <w:r w:rsidR="00E21F25" w:rsidRPr="00481D2D">
        <w:t xml:space="preserve">field </w:t>
      </w:r>
      <w:r w:rsidRPr="00481D2D">
        <w:t>provided by the UE do not match, the S</w:t>
      </w:r>
      <w:r w:rsidRPr="00481D2D">
        <w:noBreakHyphen/>
        <w:t xml:space="preserve">CSCF shall query the HSS as described in 3GPP TS 29.228 [14] with the derived private user identity and the public user identity as input and store the received IP address (or prefix) of the UE. If the stored IP address (or prefix) and the (prefix of the) IP address recorded in the Via header </w:t>
      </w:r>
      <w:r w:rsidR="00E21F25" w:rsidRPr="00481D2D">
        <w:t xml:space="preserve">field </w:t>
      </w:r>
      <w:r w:rsidRPr="00481D2D">
        <w:t>provided by the UE still do not match the S-CSCF shall reject the registration with a 403 (Forbidden) response and skip the following steps</w:t>
      </w:r>
      <w:r w:rsidR="00105C17" w:rsidRPr="00481D2D">
        <w:t>;</w:t>
      </w:r>
    </w:p>
    <w:p w14:paraId="6B83EBA6" w14:textId="77777777" w:rsidR="008D798F" w:rsidRPr="00481D2D" w:rsidRDefault="008D798F" w:rsidP="008D798F">
      <w:pPr>
        <w:pStyle w:val="B1"/>
      </w:pPr>
      <w:r w:rsidRPr="00481D2D">
        <w:t>5)</w:t>
      </w:r>
      <w:r w:rsidRPr="00481D2D">
        <w:tab/>
        <w:t xml:space="preserve">after performing the </w:t>
      </w:r>
      <w:r w:rsidR="000B5A0D" w:rsidRPr="00481D2D">
        <w:t xml:space="preserve">S-CSCF Registration/deregistration notification </w:t>
      </w:r>
      <w:r w:rsidRPr="00481D2D">
        <w:t>procedure with the HSS, as described in 3GPP TS 29.228 [14], store the following information in the local data:</w:t>
      </w:r>
    </w:p>
    <w:p w14:paraId="3EF41D1E" w14:textId="77777777" w:rsidR="008D798F" w:rsidRPr="00481D2D" w:rsidRDefault="008D798F" w:rsidP="008D798F">
      <w:pPr>
        <w:pStyle w:val="B2"/>
      </w:pPr>
      <w:r w:rsidRPr="00481D2D">
        <w:t>a)</w:t>
      </w:r>
      <w:r w:rsidRPr="00481D2D">
        <w:tab/>
        <w:t>the list of public user identities, including the registered own public user identity and its associated set of implicitly registered public user identities and wildcarded public user identities due to the received REGISTER request. Each public user identity is identified as either barred or non-barred;</w:t>
      </w:r>
    </w:p>
    <w:p w14:paraId="360DCB43" w14:textId="77777777" w:rsidR="008D798F" w:rsidRPr="00481D2D" w:rsidRDefault="008D798F" w:rsidP="008D798F">
      <w:pPr>
        <w:pStyle w:val="B2"/>
      </w:pPr>
      <w:r w:rsidRPr="00481D2D">
        <w:t>b)</w:t>
      </w:r>
      <w:r w:rsidRPr="00481D2D">
        <w:tab/>
        <w:t xml:space="preserve">all the service profile(s) corresponding to the public user identities being registered (explicitly or implicitly), including initial Filter Criteria (the initial Filter Criteria for the Registered and common parts is stored and the </w:t>
      </w:r>
      <w:proofErr w:type="spellStart"/>
      <w:r w:rsidRPr="00481D2D">
        <w:t>unregisterd</w:t>
      </w:r>
      <w:proofErr w:type="spellEnd"/>
      <w:r w:rsidRPr="00481D2D">
        <w:t xml:space="preserve"> part is retained for possible use later - in the case the S-CSCF is retained if the user becomes unregistered);</w:t>
      </w:r>
    </w:p>
    <w:p w14:paraId="4A3B8821" w14:textId="77777777" w:rsidR="00FE5B2E" w:rsidRPr="00481D2D" w:rsidRDefault="00FE5B2E" w:rsidP="00FE5B2E">
      <w:pPr>
        <w:pStyle w:val="B2"/>
      </w:pPr>
      <w:r w:rsidRPr="00481D2D">
        <w:t>c)</w:t>
      </w:r>
      <w:r w:rsidRPr="00481D2D">
        <w:tab/>
      </w:r>
      <w:r w:rsidR="00C82ADD" w:rsidRPr="00481D2D">
        <w:t xml:space="preserve">if </w:t>
      </w:r>
      <w:r w:rsidR="00835182" w:rsidRPr="00481D2D">
        <w:t xml:space="preserve">S-CSCF </w:t>
      </w:r>
      <w:r w:rsidRPr="00481D2D">
        <w:t>restoration procedures are supported, the restoration information if received as specified in 3GPP TS 29.228 [14];</w:t>
      </w:r>
      <w:r w:rsidR="004B1558" w:rsidRPr="00481D2D">
        <w:t xml:space="preserve"> and</w:t>
      </w:r>
    </w:p>
    <w:p w14:paraId="68E23C11" w14:textId="77777777" w:rsidR="004B1558" w:rsidRPr="00481D2D" w:rsidRDefault="004B1558" w:rsidP="004B1558">
      <w:pPr>
        <w:pStyle w:val="B2"/>
        <w:rPr>
          <w:color w:val="0D0D0D"/>
          <w:lang w:eastAsia="ja-JP"/>
        </w:rPr>
      </w:pPr>
      <w:r w:rsidRPr="00481D2D">
        <w:rPr>
          <w:rFonts w:hint="eastAsia"/>
          <w:color w:val="0D0D0D"/>
          <w:lang w:eastAsia="ja-JP"/>
        </w:rPr>
        <w:t>d</w:t>
      </w:r>
      <w:r w:rsidRPr="00481D2D">
        <w:rPr>
          <w:color w:val="0D0D0D"/>
        </w:rPr>
        <w:t>)</w:t>
      </w:r>
      <w:r w:rsidRPr="00481D2D">
        <w:rPr>
          <w:color w:val="0D0D0D"/>
        </w:rPr>
        <w:tab/>
      </w:r>
      <w:r w:rsidRPr="00481D2D">
        <w:rPr>
          <w:color w:val="0D0D0D"/>
          <w:lang w:eastAsia="zh-CN"/>
        </w:rPr>
        <w:t>if PCRF based P-CSCF restoration procedures are supported</w:t>
      </w:r>
      <w:r w:rsidRPr="00481D2D">
        <w:rPr>
          <w:rFonts w:hint="eastAsia"/>
          <w:color w:val="0D0D0D"/>
          <w:lang w:eastAsia="ja-JP"/>
        </w:rPr>
        <w:t xml:space="preserve">, </w:t>
      </w:r>
      <w:r w:rsidRPr="00481D2D">
        <w:rPr>
          <w:color w:val="0D0D0D"/>
        </w:rPr>
        <w:t xml:space="preserve">all the </w:t>
      </w:r>
      <w:r w:rsidRPr="00481D2D">
        <w:rPr>
          <w:rFonts w:hint="eastAsia"/>
          <w:color w:val="0D0D0D"/>
          <w:lang w:eastAsia="ja-JP"/>
        </w:rPr>
        <w:t>user</w:t>
      </w:r>
      <w:r w:rsidRPr="00481D2D">
        <w:rPr>
          <w:color w:val="0D0D0D"/>
        </w:rPr>
        <w:t xml:space="preserve"> profile(s) corresponding to the public user identities being registered (explicitly or implicitly)</w:t>
      </w:r>
      <w:r w:rsidRPr="00481D2D">
        <w:rPr>
          <w:rFonts w:eastAsia="SimSun" w:hint="eastAsia"/>
          <w:color w:val="0D0D0D"/>
          <w:lang w:eastAsia="zh-CN"/>
        </w:rPr>
        <w:t xml:space="preserve">, including the </w:t>
      </w:r>
      <w:smartTag w:uri="urn:schemas-microsoft-com:office:smarttags" w:element="stockticker">
        <w:r w:rsidRPr="00481D2D">
          <w:rPr>
            <w:rFonts w:eastAsia="SimSun" w:hint="eastAsia"/>
            <w:color w:val="0D0D0D"/>
            <w:lang w:eastAsia="zh-CN"/>
          </w:rPr>
          <w:t>IMSI</w:t>
        </w:r>
      </w:smartTag>
      <w:r w:rsidRPr="00481D2D">
        <w:rPr>
          <w:rFonts w:eastAsia="SimSun" w:hint="eastAsia"/>
          <w:color w:val="0D0D0D"/>
          <w:lang w:eastAsia="zh-CN"/>
        </w:rPr>
        <w:t>, if available</w:t>
      </w:r>
      <w:r w:rsidRPr="00481D2D">
        <w:rPr>
          <w:rFonts w:hint="eastAsia"/>
          <w:color w:val="0D0D0D"/>
          <w:lang w:eastAsia="ja-JP"/>
        </w:rPr>
        <w:t>;</w:t>
      </w:r>
    </w:p>
    <w:p w14:paraId="4A274F76" w14:textId="77777777" w:rsidR="008D798F" w:rsidRPr="00481D2D" w:rsidRDefault="008D798F" w:rsidP="008D798F">
      <w:pPr>
        <w:pStyle w:val="NO"/>
      </w:pPr>
      <w:r w:rsidRPr="00481D2D">
        <w:t>NOTE 2:</w:t>
      </w:r>
      <w:r w:rsidRPr="00481D2D">
        <w:tab/>
        <w:t>There might be more than one set of initial Filter Criteria received because some implicitly registered public user identities that are part of the same implicit registration set belong to different service profiles.</w:t>
      </w:r>
    </w:p>
    <w:p w14:paraId="6120424C" w14:textId="77777777" w:rsidR="00227924" w:rsidRPr="00481D2D" w:rsidRDefault="008D798F" w:rsidP="00BB5CBB">
      <w:pPr>
        <w:pStyle w:val="B1"/>
      </w:pPr>
      <w:r w:rsidRPr="00481D2D">
        <w:t>6)</w:t>
      </w:r>
      <w:r w:rsidRPr="00481D2D">
        <w:tab/>
        <w:t xml:space="preserve">update registration bindings </w:t>
      </w:r>
      <w:r w:rsidR="00227924" w:rsidRPr="00481D2D">
        <w:t>as follows:</w:t>
      </w:r>
    </w:p>
    <w:p w14:paraId="2D9C550C" w14:textId="77777777" w:rsidR="008D798F" w:rsidRPr="00481D2D" w:rsidRDefault="00227924" w:rsidP="00227924">
      <w:pPr>
        <w:pStyle w:val="B2"/>
      </w:pPr>
      <w:r w:rsidRPr="00481D2D">
        <w:t>a)</w:t>
      </w:r>
      <w:r w:rsidRPr="00481D2D">
        <w:tab/>
      </w:r>
      <w:r w:rsidR="008D798F" w:rsidRPr="00481D2D">
        <w:t xml:space="preserve">bind to each non-barred registered public user identity all registered contact information including all header </w:t>
      </w:r>
      <w:r w:rsidR="00E21F25" w:rsidRPr="00481D2D">
        <w:t xml:space="preserve">field </w:t>
      </w:r>
      <w:r w:rsidR="008D798F" w:rsidRPr="00481D2D">
        <w:t xml:space="preserve">parameters contained in the Contact header </w:t>
      </w:r>
      <w:r w:rsidR="00E21F25" w:rsidRPr="00481D2D">
        <w:t xml:space="preserve">field </w:t>
      </w:r>
      <w:r w:rsidR="008D798F" w:rsidRPr="00481D2D">
        <w:t xml:space="preserve">and all associated </w:t>
      </w:r>
      <w:smartTag w:uri="urn:schemas-microsoft-com:office:smarttags" w:element="stockticker">
        <w:r w:rsidR="008D798F" w:rsidRPr="00481D2D">
          <w:t>URI</w:t>
        </w:r>
      </w:smartTag>
      <w:r w:rsidR="008D798F" w:rsidRPr="00481D2D">
        <w:t xml:space="preserve"> parameters</w:t>
      </w:r>
      <w:r w:rsidRPr="00481D2D">
        <w:t xml:space="preserve"> with the exception of the "pub-</w:t>
      </w:r>
      <w:proofErr w:type="spellStart"/>
      <w:r w:rsidRPr="00481D2D">
        <w:t>gruu</w:t>
      </w:r>
      <w:proofErr w:type="spellEnd"/>
      <w:r w:rsidRPr="00481D2D">
        <w:t>" and "temp-</w:t>
      </w:r>
      <w:proofErr w:type="spellStart"/>
      <w:r w:rsidRPr="00481D2D">
        <w:t>gruu</w:t>
      </w:r>
      <w:proofErr w:type="spellEnd"/>
      <w:r w:rsidRPr="00481D2D">
        <w:t>" header field parameters as specified in RFC 5627 [93], and store information for future use</w:t>
      </w:r>
      <w:r w:rsidR="008D798F" w:rsidRPr="00481D2D">
        <w:t>;</w:t>
      </w:r>
      <w:r w:rsidR="00A2727F" w:rsidRPr="00481D2D">
        <w:t xml:space="preserve"> and</w:t>
      </w:r>
    </w:p>
    <w:p w14:paraId="6177755D" w14:textId="77777777" w:rsidR="00227924" w:rsidRPr="00481D2D" w:rsidRDefault="00227924" w:rsidP="00227924">
      <w:pPr>
        <w:pStyle w:val="B2"/>
      </w:pPr>
      <w:r w:rsidRPr="00481D2D">
        <w:t>b)</w:t>
      </w:r>
      <w:r w:rsidRPr="00481D2D">
        <w:tab/>
      </w:r>
      <w:r w:rsidR="00D270AA" w:rsidRPr="00481D2D">
        <w:t xml:space="preserve">if the Contact </w:t>
      </w:r>
      <w:smartTag w:uri="urn:schemas-microsoft-com:office:smarttags" w:element="stockticker">
        <w:r w:rsidR="00D270AA" w:rsidRPr="00481D2D">
          <w:t>URI</w:t>
        </w:r>
      </w:smartTag>
      <w:r w:rsidR="00D270AA" w:rsidRPr="00481D2D">
        <w:t xml:space="preserve"> in the Contact header field does not contain a "</w:t>
      </w:r>
      <w:proofErr w:type="spellStart"/>
      <w:r w:rsidR="00D270AA" w:rsidRPr="00481D2D">
        <w:t>bnc</w:t>
      </w:r>
      <w:proofErr w:type="spellEnd"/>
      <w:r w:rsidR="00D270AA" w:rsidRPr="00481D2D">
        <w:t xml:space="preserve">" </w:t>
      </w:r>
      <w:smartTag w:uri="urn:schemas-microsoft-com:office:smarttags" w:element="stockticker">
        <w:r w:rsidR="00D270AA" w:rsidRPr="00481D2D">
          <w:t>URI</w:t>
        </w:r>
      </w:smartTag>
      <w:r w:rsidR="00D270AA" w:rsidRPr="00481D2D">
        <w:t xml:space="preserve"> parameter, then </w:t>
      </w:r>
      <w:r w:rsidRPr="00481D2D">
        <w:t>for each binding that contains a "+</w:t>
      </w:r>
      <w:proofErr w:type="spellStart"/>
      <w:r w:rsidRPr="00481D2D">
        <w:t>sip.instance</w:t>
      </w:r>
      <w:proofErr w:type="spellEnd"/>
      <w:r w:rsidRPr="00481D2D">
        <w:t>" Contact header field parameter, assign a new temporary GRUU, as specified in subclause 5.4.7A.3;</w:t>
      </w:r>
    </w:p>
    <w:p w14:paraId="3EDE5FFB" w14:textId="77777777" w:rsidR="008D798F" w:rsidRPr="00481D2D" w:rsidRDefault="008D798F" w:rsidP="008D798F">
      <w:pPr>
        <w:pStyle w:val="NO"/>
      </w:pPr>
      <w:r w:rsidRPr="00481D2D">
        <w:t>NOTE 3:</w:t>
      </w:r>
      <w:r w:rsidRPr="00481D2D">
        <w:tab/>
        <w:t>There might be more than one contact information available for one public user identity.</w:t>
      </w:r>
    </w:p>
    <w:p w14:paraId="7414E8F0" w14:textId="77777777" w:rsidR="008D798F" w:rsidRPr="00481D2D" w:rsidRDefault="008D798F" w:rsidP="008D798F">
      <w:pPr>
        <w:pStyle w:val="NO"/>
      </w:pPr>
      <w:r w:rsidRPr="00481D2D">
        <w:t>NOTE 4:</w:t>
      </w:r>
      <w:r w:rsidRPr="00481D2D">
        <w:tab/>
        <w:t>The barred public user identities are not bound to the contact information.</w:t>
      </w:r>
    </w:p>
    <w:p w14:paraId="61392756" w14:textId="77777777" w:rsidR="008D798F" w:rsidRPr="00481D2D" w:rsidRDefault="008D798F" w:rsidP="008D798F">
      <w:pPr>
        <w:pStyle w:val="B1"/>
      </w:pPr>
      <w:r w:rsidRPr="00481D2D">
        <w:t>7)</w:t>
      </w:r>
      <w:r w:rsidRPr="00481D2D">
        <w:tab/>
        <w:t xml:space="preserve">check whether a Path header </w:t>
      </w:r>
      <w:r w:rsidR="00E21F25" w:rsidRPr="00481D2D">
        <w:t xml:space="preserve">field </w:t>
      </w:r>
      <w:r w:rsidRPr="00481D2D">
        <w:t>was included in the REGISTER request and construct a list of preloaded Route header</w:t>
      </w:r>
      <w:r w:rsidR="00E21F25" w:rsidRPr="00481D2D">
        <w:t xml:space="preserve"> field</w:t>
      </w:r>
      <w:r w:rsidRPr="00481D2D">
        <w:t>s from the list of entries in the received Path header</w:t>
      </w:r>
      <w:r w:rsidR="00E21F25" w:rsidRPr="00481D2D">
        <w:t xml:space="preserve"> field</w:t>
      </w:r>
      <w:r w:rsidRPr="00481D2D">
        <w:t>. The S-CSCF shall preserve the order of the preloaded Route header</w:t>
      </w:r>
      <w:r w:rsidR="00E21F25" w:rsidRPr="00481D2D">
        <w:t xml:space="preserve"> field</w:t>
      </w:r>
      <w:r w:rsidRPr="00481D2D">
        <w:t xml:space="preserve">s and bind them </w:t>
      </w:r>
      <w:r w:rsidR="00765349" w:rsidRPr="00481D2D">
        <w:t xml:space="preserve">either </w:t>
      </w:r>
      <w:r w:rsidRPr="00481D2D">
        <w:t xml:space="preserve">to </w:t>
      </w:r>
      <w:r w:rsidR="00765349" w:rsidRPr="00481D2D">
        <w:t xml:space="preserve">the contact address of the UE or to the registration flow and the associated contact address (if the multiple registration mechanism is used) and </w:t>
      </w:r>
      <w:r w:rsidRPr="00481D2D">
        <w:t xml:space="preserve">the contact information that was received in the REGISTER </w:t>
      </w:r>
      <w:r w:rsidR="001B281E" w:rsidRPr="00481D2D">
        <w:t>request</w:t>
      </w:r>
      <w:r w:rsidRPr="00481D2D">
        <w:t>;</w:t>
      </w:r>
    </w:p>
    <w:p w14:paraId="68A6FAA9" w14:textId="77777777" w:rsidR="008D798F" w:rsidRPr="00481D2D" w:rsidRDefault="008D798F" w:rsidP="008D798F">
      <w:pPr>
        <w:pStyle w:val="NO"/>
      </w:pPr>
      <w:r w:rsidRPr="00481D2D">
        <w:t>NOTE 5:</w:t>
      </w:r>
      <w:r w:rsidRPr="00481D2D">
        <w:tab/>
        <w:t>If this registration is a reregistration or an initial registration (i.e., there are previously registered public user identities belonging to the user that have not been deregistered or expired), then a list of pre-loaded Route header</w:t>
      </w:r>
      <w:r w:rsidR="00E21F25" w:rsidRPr="00481D2D">
        <w:t xml:space="preserve"> field</w:t>
      </w:r>
      <w:r w:rsidRPr="00481D2D">
        <w:t xml:space="preserve">s will already exist. </w:t>
      </w:r>
      <w:r w:rsidR="00765349" w:rsidRPr="00481D2D">
        <w:t xml:space="preserve">If multiple registration mechanism was not used, then the existing list of pre-loaded Route header fields is bound to a respective contact address of the UE. However, if multiple registration mechanism was used, then the existing list of pre-loaded Route header fields is bound to a registration flow and the associated contact address that was used to send the REGISTER request. In either case, the </w:t>
      </w:r>
      <w:r w:rsidRPr="00481D2D">
        <w:t>new list replaces the old list.</w:t>
      </w:r>
    </w:p>
    <w:p w14:paraId="68EB1F3A" w14:textId="77777777" w:rsidR="008D798F" w:rsidRPr="00481D2D" w:rsidRDefault="008D798F" w:rsidP="00D34D44">
      <w:pPr>
        <w:pStyle w:val="B1"/>
      </w:pPr>
      <w:r w:rsidRPr="00481D2D">
        <w:t>8)</w:t>
      </w:r>
      <w:r w:rsidRPr="00481D2D">
        <w:tab/>
        <w:t xml:space="preserve">determine the duration of the registration by checking the </w:t>
      </w:r>
      <w:r w:rsidR="00923002" w:rsidRPr="00481D2D">
        <w:t xml:space="preserve">registration expiration interval value </w:t>
      </w:r>
      <w:r w:rsidRPr="00481D2D">
        <w:t>in the received REGISTER request</w:t>
      </w:r>
      <w:r w:rsidR="00116972" w:rsidRPr="00481D2D">
        <w:t xml:space="preserve"> and bind it either to the respective contact address of the UE or to the registration flow and the associated contact address (if the multiple registration mechanism is used)</w:t>
      </w:r>
      <w:r w:rsidRPr="00481D2D">
        <w:t xml:space="preserve">. </w:t>
      </w:r>
      <w:r w:rsidR="00D34D44" w:rsidRPr="00481D2D">
        <w:t xml:space="preserve">Based on local policy, the </w:t>
      </w:r>
      <w:r w:rsidRPr="00481D2D">
        <w:t>S-CSCF may reduce the duration of the registration or send back a 423 (Interval Too Brief) response specifying the minimum allowed time for registration</w:t>
      </w:r>
      <w:r w:rsidR="00D34D44" w:rsidRPr="00481D2D">
        <w:t xml:space="preserve">. The local policy can take into account specific criteria such as the </w:t>
      </w:r>
      <w:proofErr w:type="spellStart"/>
      <w:r w:rsidR="00D34D44" w:rsidRPr="00481D2D">
        <w:t>used</w:t>
      </w:r>
      <w:proofErr w:type="spellEnd"/>
      <w:r w:rsidR="00D34D44" w:rsidRPr="00481D2D">
        <w:t xml:space="preserve"> authentication mechanism to determine the allowed registration duration</w:t>
      </w:r>
      <w:r w:rsidRPr="00481D2D">
        <w:t>;</w:t>
      </w:r>
    </w:p>
    <w:p w14:paraId="1F19DB40" w14:textId="77777777" w:rsidR="008D798F" w:rsidRPr="00481D2D" w:rsidRDefault="008D798F" w:rsidP="008D798F">
      <w:pPr>
        <w:pStyle w:val="B1"/>
      </w:pPr>
      <w:r w:rsidRPr="00481D2D">
        <w:t>9)</w:t>
      </w:r>
      <w:r w:rsidRPr="00481D2D">
        <w:tab/>
        <w:t xml:space="preserve">store the </w:t>
      </w:r>
      <w:r w:rsidR="00E21F25" w:rsidRPr="00481D2D">
        <w:t>"</w:t>
      </w:r>
      <w:proofErr w:type="spellStart"/>
      <w:r w:rsidRPr="00481D2D">
        <w:t>icid</w:t>
      </w:r>
      <w:proofErr w:type="spellEnd"/>
      <w:r w:rsidR="00E21F25" w:rsidRPr="00481D2D">
        <w:t>-value" header field</w:t>
      </w:r>
      <w:r w:rsidRPr="00481D2D">
        <w:t xml:space="preserve"> parameter received in the P-Charging-Vector header</w:t>
      </w:r>
      <w:r w:rsidR="00E21F25" w:rsidRPr="00481D2D">
        <w:t xml:space="preserve"> field</w:t>
      </w:r>
      <w:r w:rsidRPr="00481D2D">
        <w:t>;</w:t>
      </w:r>
    </w:p>
    <w:p w14:paraId="3DFCDE4C" w14:textId="77777777" w:rsidR="00BD7DB4" w:rsidRPr="00481D2D" w:rsidRDefault="00BD7DB4" w:rsidP="00BD7DB4">
      <w:pPr>
        <w:pStyle w:val="B1"/>
      </w:pPr>
      <w:r w:rsidRPr="00481D2D">
        <w:rPr>
          <w:rFonts w:hint="eastAsia"/>
          <w:lang w:eastAsia="ja-JP"/>
        </w:rPr>
        <w:t>9A</w:t>
      </w:r>
      <w:r w:rsidRPr="00481D2D">
        <w:t>)</w:t>
      </w:r>
      <w:r w:rsidRPr="00481D2D">
        <w:tab/>
        <w:t>if an "</w:t>
      </w:r>
      <w:proofErr w:type="spellStart"/>
      <w:r w:rsidRPr="00481D2D">
        <w:t>orig-ioi</w:t>
      </w:r>
      <w:proofErr w:type="spellEnd"/>
      <w:r w:rsidRPr="00481D2D">
        <w:t>" header field parameter is received in the P-Charging-Vector header field, store the value of the received "</w:t>
      </w:r>
      <w:proofErr w:type="spellStart"/>
      <w:r w:rsidRPr="00481D2D">
        <w:t>orig-ioi</w:t>
      </w:r>
      <w:proofErr w:type="spellEnd"/>
      <w:r w:rsidRPr="00481D2D">
        <w:t>" header field parameter; and</w:t>
      </w:r>
    </w:p>
    <w:p w14:paraId="28E8DE5B" w14:textId="77777777" w:rsidR="00BD7DB4" w:rsidRPr="00481D2D" w:rsidRDefault="00BD7DB4" w:rsidP="00BD7DB4">
      <w:pPr>
        <w:pStyle w:val="NO"/>
      </w:pPr>
      <w:r w:rsidRPr="00481D2D">
        <w:t>NOTE </w:t>
      </w:r>
      <w:r w:rsidRPr="00481D2D">
        <w:rPr>
          <w:rFonts w:hint="eastAsia"/>
          <w:lang w:eastAsia="ja-JP"/>
        </w:rPr>
        <w:t>6</w:t>
      </w:r>
      <w:r w:rsidRPr="00481D2D">
        <w:t>:</w:t>
      </w:r>
      <w:r w:rsidRPr="00481D2D">
        <w:tab/>
        <w:t>Any received "</w:t>
      </w:r>
      <w:proofErr w:type="spellStart"/>
      <w:r w:rsidRPr="00481D2D">
        <w:t>orig-ioi</w:t>
      </w:r>
      <w:proofErr w:type="spellEnd"/>
      <w:r w:rsidRPr="00481D2D">
        <w:t>" header field parameter will be a type 1 IOI. The type 1 IOI identifies the network from which the request was sent.</w:t>
      </w:r>
    </w:p>
    <w:p w14:paraId="08A70D3F" w14:textId="77777777" w:rsidR="000B46B6" w:rsidRPr="00481D2D" w:rsidRDefault="008D798F" w:rsidP="008D798F">
      <w:pPr>
        <w:pStyle w:val="B1"/>
      </w:pPr>
      <w:r w:rsidRPr="00481D2D">
        <w:t>10)</w:t>
      </w:r>
      <w:r w:rsidRPr="00481D2D">
        <w:tab/>
        <w:t>create and send a 200 (OK) response for the REGISTER request</w:t>
      </w:r>
      <w:r w:rsidR="00D91EF9" w:rsidRPr="00481D2D">
        <w:t xml:space="preserve"> as specified in subclause 5.4.1.2.2F</w:t>
      </w:r>
      <w:r w:rsidRPr="00481D2D">
        <w:t>.</w:t>
      </w:r>
    </w:p>
    <w:p w14:paraId="0BB3E89B" w14:textId="77777777" w:rsidR="008D798F" w:rsidRPr="00481D2D" w:rsidRDefault="008D798F" w:rsidP="008D798F">
      <w:r w:rsidRPr="00481D2D">
        <w:t>When a user de-registers, or is de-registered by the HSS, the S-CSCF shall delete the IP address stored for the UE.</w:t>
      </w:r>
    </w:p>
    <w:p w14:paraId="0FEF3710" w14:textId="77777777" w:rsidR="00897956" w:rsidRPr="00481D2D" w:rsidRDefault="00897956" w:rsidP="005D46C4">
      <w:pPr>
        <w:pStyle w:val="Heading5"/>
      </w:pPr>
      <w:bookmarkStart w:id="629" w:name="_CR5_4_1_2_2"/>
      <w:bookmarkStart w:id="630" w:name="_Toc146256855"/>
      <w:bookmarkEnd w:id="629"/>
      <w:r w:rsidRPr="00481D2D">
        <w:t>5.4.1.2.2</w:t>
      </w:r>
      <w:r w:rsidRPr="00481D2D">
        <w:tab/>
        <w:t>Protected REGISTER</w:t>
      </w:r>
      <w:r w:rsidR="00045B4D" w:rsidRPr="00481D2D">
        <w:t xml:space="preserve"> with IMS AKA as a security mechanism</w:t>
      </w:r>
      <w:bookmarkEnd w:id="630"/>
    </w:p>
    <w:p w14:paraId="67200F7E" w14:textId="77777777" w:rsidR="00897956" w:rsidRPr="00481D2D" w:rsidRDefault="00897956">
      <w:r w:rsidRPr="00481D2D">
        <w:t xml:space="preserve">Upon receipt of a REGISTER request with the "integrity-protected" </w:t>
      </w:r>
      <w:r w:rsidR="001B281E" w:rsidRPr="00481D2D">
        <w:t xml:space="preserve">header field </w:t>
      </w:r>
      <w:r w:rsidRPr="00481D2D">
        <w:t xml:space="preserve">parameter in the Authorization header </w:t>
      </w:r>
      <w:r w:rsidR="00E21F25" w:rsidRPr="00481D2D">
        <w:t xml:space="preserve">field </w:t>
      </w:r>
      <w:r w:rsidRPr="00481D2D">
        <w:t>set to "yes"</w:t>
      </w:r>
      <w:r w:rsidR="004F6410" w:rsidRPr="00481D2D">
        <w:t xml:space="preserve"> or to "</w:t>
      </w:r>
      <w:proofErr w:type="spellStart"/>
      <w:r w:rsidR="004F6410" w:rsidRPr="00481D2D">
        <w:t>tls</w:t>
      </w:r>
      <w:proofErr w:type="spellEnd"/>
      <w:r w:rsidR="004F6410" w:rsidRPr="00481D2D">
        <w:t>-connected"</w:t>
      </w:r>
      <w:r w:rsidRPr="00481D2D">
        <w:t xml:space="preserve">, the S-CSCF shall identify the user by the public user identity as received in the To header </w:t>
      </w:r>
      <w:r w:rsidR="00E21F25" w:rsidRPr="00481D2D">
        <w:t xml:space="preserve">field </w:t>
      </w:r>
      <w:r w:rsidRPr="00481D2D">
        <w:t xml:space="preserve">and the private user identity as received in the Authorization header </w:t>
      </w:r>
      <w:r w:rsidR="00E21F25" w:rsidRPr="00481D2D">
        <w:t xml:space="preserve">field </w:t>
      </w:r>
      <w:r w:rsidRPr="00481D2D">
        <w:t>of the REGISTER request, and:</w:t>
      </w:r>
    </w:p>
    <w:p w14:paraId="53FF34D5" w14:textId="77777777" w:rsidR="0029528A" w:rsidRPr="00481D2D" w:rsidRDefault="0029528A" w:rsidP="0029528A">
      <w:r w:rsidRPr="00481D2D">
        <w:t>If the maximum number of simultaneously registration flows allowed for the related public user identity for the used UE (i.e. linked to the same private user identity and instance ID) is reached, then the S-CSCF shall reject the REGISTER by generating a 403 (Forbidden) response. If not, the S-CSCF shall continue with rest of the procedures of this subclause;</w:t>
      </w:r>
    </w:p>
    <w:p w14:paraId="009AA3FA" w14:textId="77777777" w:rsidR="00AF49DB" w:rsidRPr="00481D2D" w:rsidRDefault="00AF49DB" w:rsidP="00AF49DB">
      <w:r w:rsidRPr="00481D2D">
        <w:t>In the case that there is no authentication currently ongoing for this user (i.e. no timer reg-await-auth is running):</w:t>
      </w:r>
    </w:p>
    <w:p w14:paraId="47916411" w14:textId="77777777" w:rsidR="00AF49DB" w:rsidRPr="00481D2D" w:rsidRDefault="00AF49DB" w:rsidP="00AF49DB">
      <w:pPr>
        <w:pStyle w:val="B1"/>
      </w:pPr>
      <w:r w:rsidRPr="00481D2D">
        <w:t>1)</w:t>
      </w:r>
      <w:r w:rsidRPr="00481D2D">
        <w:tab/>
        <w:t>check if the user needs to be re</w:t>
      </w:r>
      <w:r>
        <w:t>-</w:t>
      </w:r>
      <w:r w:rsidRPr="00481D2D">
        <w:t>authenticated.</w:t>
      </w:r>
    </w:p>
    <w:p w14:paraId="2FB8CD80" w14:textId="77777777" w:rsidR="00AF49DB" w:rsidRPr="00481D2D" w:rsidRDefault="00AF49DB" w:rsidP="00AF49DB">
      <w:pPr>
        <w:pStyle w:val="B1"/>
      </w:pPr>
      <w:r w:rsidRPr="00481D2D">
        <w:tab/>
        <w:t>The S-CSCF may require authentication of the user for any REGISTER request, and shall always require authentication for REGISTER requests received without the "integrity-protected" header field parameter in the Authorization header field set to "yes" or "</w:t>
      </w:r>
      <w:proofErr w:type="spellStart"/>
      <w:r w:rsidRPr="00481D2D">
        <w:t>tls</w:t>
      </w:r>
      <w:proofErr w:type="spellEnd"/>
      <w:r w:rsidRPr="00481D2D">
        <w:t>-connected".</w:t>
      </w:r>
    </w:p>
    <w:p w14:paraId="5FB066F6" w14:textId="77777777" w:rsidR="00AF49DB" w:rsidRPr="00481D2D" w:rsidRDefault="00AF49DB" w:rsidP="00AF49DB">
      <w:pPr>
        <w:pStyle w:val="B1"/>
      </w:pPr>
      <w:r w:rsidRPr="00481D2D">
        <w:tab/>
        <w:t>If the user needs to be re</w:t>
      </w:r>
      <w:r>
        <w:t>-</w:t>
      </w:r>
      <w:r w:rsidRPr="00481D2D">
        <w:t>authenticated, the S-CSCF shall proceed with the procedures as described for the unprotected REGISTER in subclause 5.4.1.2.1, beginning with step 3). If the user does not need to be re</w:t>
      </w:r>
      <w:r>
        <w:t>-</w:t>
      </w:r>
      <w:r w:rsidRPr="00481D2D">
        <w:t>authenticated, the S-CSCF shall proceed with the following steps in this paragraph; and</w:t>
      </w:r>
    </w:p>
    <w:p w14:paraId="0D6AE5CE" w14:textId="77777777" w:rsidR="004E53C8" w:rsidRPr="00481D2D" w:rsidRDefault="00897956">
      <w:pPr>
        <w:pStyle w:val="B1"/>
      </w:pPr>
      <w:r w:rsidRPr="00481D2D">
        <w:t>2)</w:t>
      </w:r>
      <w:r w:rsidRPr="00481D2D">
        <w:tab/>
        <w:t xml:space="preserve">check whether </w:t>
      </w:r>
      <w:r w:rsidR="00923002" w:rsidRPr="00481D2D">
        <w:t xml:space="preserve">a registration expiration interval value </w:t>
      </w:r>
      <w:r w:rsidRPr="00481D2D">
        <w:t xml:space="preserve">is included in the REGISTER request and its value. If the </w:t>
      </w:r>
      <w:r w:rsidR="00923002" w:rsidRPr="00481D2D">
        <w:t xml:space="preserve">registration expiration interval value </w:t>
      </w:r>
      <w:r w:rsidRPr="00481D2D">
        <w:t xml:space="preserve">indicates a zero value, the S-CSCF shall perform the deregistration procedures as described in subclause 5.4.1.4. If the </w:t>
      </w:r>
      <w:r w:rsidR="00923002" w:rsidRPr="00481D2D">
        <w:t xml:space="preserve">registration expiration interval value </w:t>
      </w:r>
      <w:r w:rsidRPr="00481D2D">
        <w:t>does not indicate zero, the S-CSCF</w:t>
      </w:r>
      <w:r w:rsidR="004E53C8" w:rsidRPr="00481D2D">
        <w:t>:</w:t>
      </w:r>
    </w:p>
    <w:p w14:paraId="58FEBBAB" w14:textId="77777777" w:rsidR="004E53C8" w:rsidRPr="00481D2D" w:rsidRDefault="004E53C8" w:rsidP="004E53C8">
      <w:pPr>
        <w:pStyle w:val="B2"/>
        <w:rPr>
          <w:rFonts w:eastAsia="SimSun"/>
        </w:rPr>
      </w:pPr>
      <w:r w:rsidRPr="00481D2D">
        <w:rPr>
          <w:rFonts w:eastAsia="SimSun"/>
        </w:rPr>
        <w:t>-</w:t>
      </w:r>
      <w:r w:rsidRPr="00481D2D">
        <w:rPr>
          <w:rFonts w:eastAsia="SimSun"/>
        </w:rPr>
        <w:tab/>
        <w:t xml:space="preserve">if the REGISTER request does not contain a "reg-id" header field parameter and the contact address indicated in the Contact header field was not previously registered, send a </w:t>
      </w:r>
      <w:r w:rsidRPr="00481D2D">
        <w:t>403 (Forbidden) response</w:t>
      </w:r>
      <w:r w:rsidRPr="00481D2D">
        <w:rPr>
          <w:rFonts w:eastAsia="SimSun"/>
        </w:rPr>
        <w:t xml:space="preserve"> to the UE;</w:t>
      </w:r>
      <w:r w:rsidR="00314E3A" w:rsidRPr="00481D2D">
        <w:rPr>
          <w:rFonts w:eastAsia="SimSun"/>
        </w:rPr>
        <w:t xml:space="preserve"> and</w:t>
      </w:r>
    </w:p>
    <w:p w14:paraId="3F7272ED" w14:textId="77777777" w:rsidR="004E53C8" w:rsidRPr="00481D2D" w:rsidRDefault="004E53C8" w:rsidP="004E53C8">
      <w:pPr>
        <w:pStyle w:val="NO"/>
        <w:rPr>
          <w:rFonts w:eastAsia="SimSun"/>
        </w:rPr>
      </w:pPr>
      <w:r w:rsidRPr="00481D2D">
        <w:t>NOTE 1:</w:t>
      </w:r>
      <w:r w:rsidRPr="00481D2D">
        <w:tab/>
        <w:t>New contact address is always registered via an initial registration.</w:t>
      </w:r>
    </w:p>
    <w:p w14:paraId="24AFC5D7" w14:textId="77777777" w:rsidR="00465F41" w:rsidRPr="00481D2D" w:rsidRDefault="004E53C8">
      <w:pPr>
        <w:pStyle w:val="B1"/>
      </w:pPr>
      <w:r w:rsidRPr="00481D2D">
        <w:t>3)</w:t>
      </w:r>
      <w:r w:rsidRPr="00481D2D">
        <w:tab/>
      </w:r>
      <w:r w:rsidR="00897956" w:rsidRPr="00481D2D">
        <w:t xml:space="preserve">check whether the public user identity received in the To header </w:t>
      </w:r>
      <w:r w:rsidR="004345E8" w:rsidRPr="00481D2D">
        <w:t xml:space="preserve">field </w:t>
      </w:r>
      <w:r w:rsidR="00897956" w:rsidRPr="00481D2D">
        <w:t>is already registered. If it is not registered, the S-CSCF shall proceed beginning with step</w:t>
      </w:r>
      <w:r w:rsidR="00314E3A" w:rsidRPr="00481D2D">
        <w:t> </w:t>
      </w:r>
      <w:r w:rsidR="00465F41" w:rsidRPr="00481D2D">
        <w:t>4</w:t>
      </w:r>
      <w:r w:rsidR="00314E3A" w:rsidRPr="00481D2D">
        <w:t>B</w:t>
      </w:r>
      <w:r w:rsidR="00465F41" w:rsidRPr="00481D2D">
        <w:t xml:space="preserve"> </w:t>
      </w:r>
      <w:r w:rsidR="00897956" w:rsidRPr="00481D2D">
        <w:t>below. Otherwise, the S-CSCF shall</w:t>
      </w:r>
      <w:r w:rsidR="00465F41" w:rsidRPr="00481D2D">
        <w:t>:</w:t>
      </w:r>
    </w:p>
    <w:p w14:paraId="0645977C" w14:textId="77777777" w:rsidR="00465F41" w:rsidRPr="00481D2D" w:rsidRDefault="00465F41" w:rsidP="00465F41">
      <w:pPr>
        <w:pStyle w:val="B2"/>
        <w:rPr>
          <w:rFonts w:eastAsia="SimSun"/>
        </w:rPr>
      </w:pPr>
      <w:r w:rsidRPr="00481D2D">
        <w:rPr>
          <w:rFonts w:eastAsia="SimSun"/>
        </w:rPr>
        <w:t>-</w:t>
      </w:r>
      <w:r w:rsidRPr="00481D2D">
        <w:rPr>
          <w:rFonts w:eastAsia="SimSun"/>
        </w:rPr>
        <w:tab/>
        <w:t xml:space="preserve">send a 439 (First Hop Lacks Outbound Support) response to the UE, if the REGISTER request contains the "reg-id" Contact header field parameter and the "outbound" option tag in a Supported header field, but the first </w:t>
      </w:r>
      <w:smartTag w:uri="urn:schemas-microsoft-com:office:smarttags" w:element="stockticker">
        <w:r w:rsidRPr="00481D2D">
          <w:rPr>
            <w:rFonts w:eastAsia="SimSun"/>
          </w:rPr>
          <w:t>URI</w:t>
        </w:r>
      </w:smartTag>
      <w:r w:rsidRPr="00481D2D">
        <w:rPr>
          <w:rFonts w:eastAsia="SimSun"/>
        </w:rPr>
        <w:t xml:space="preserve"> in the Path header field does not have an "</w:t>
      </w:r>
      <w:proofErr w:type="spellStart"/>
      <w:r w:rsidRPr="00481D2D">
        <w:rPr>
          <w:rFonts w:eastAsia="SimSun"/>
        </w:rPr>
        <w:t>ob</w:t>
      </w:r>
      <w:proofErr w:type="spellEnd"/>
      <w:r w:rsidRPr="00481D2D">
        <w:rPr>
          <w:rFonts w:eastAsia="SimSun"/>
        </w:rPr>
        <w:t xml:space="preserve">" </w:t>
      </w:r>
      <w:smartTag w:uri="urn:schemas-microsoft-com:office:smarttags" w:element="stockticker">
        <w:r w:rsidRPr="00481D2D">
          <w:rPr>
            <w:rFonts w:eastAsia="SimSun"/>
          </w:rPr>
          <w:t>URI</w:t>
        </w:r>
      </w:smartTag>
      <w:r w:rsidRPr="00481D2D">
        <w:rPr>
          <w:rFonts w:eastAsia="SimSun"/>
        </w:rPr>
        <w:t xml:space="preserve"> parameter; or</w:t>
      </w:r>
    </w:p>
    <w:p w14:paraId="36D12360" w14:textId="77777777" w:rsidR="00897956" w:rsidRPr="00481D2D" w:rsidRDefault="00465F41" w:rsidP="00465F41">
      <w:pPr>
        <w:pStyle w:val="B2"/>
      </w:pPr>
      <w:r w:rsidRPr="00481D2D">
        <w:t>-</w:t>
      </w:r>
      <w:r w:rsidRPr="00481D2D">
        <w:tab/>
        <w:t>otherwise</w:t>
      </w:r>
      <w:r w:rsidR="00897956" w:rsidRPr="00481D2D">
        <w:t xml:space="preserve"> proceed beginning with step 6 below.</w:t>
      </w:r>
    </w:p>
    <w:p w14:paraId="1046DD9D" w14:textId="77777777" w:rsidR="00897956" w:rsidRPr="00481D2D" w:rsidRDefault="00897956">
      <w:pPr>
        <w:keepNext/>
        <w:keepLines/>
      </w:pPr>
      <w:r w:rsidRPr="00481D2D">
        <w:t>In the case that a timer reg-await-auth is running for this user the S-CSCF shall:</w:t>
      </w:r>
    </w:p>
    <w:p w14:paraId="09B08B4F" w14:textId="77777777" w:rsidR="00897956" w:rsidRPr="00481D2D" w:rsidRDefault="00897956">
      <w:pPr>
        <w:pStyle w:val="B1"/>
      </w:pPr>
      <w:r w:rsidRPr="00481D2D">
        <w:t>1)</w:t>
      </w:r>
      <w:r w:rsidRPr="00481D2D">
        <w:tab/>
        <w:t>check if the Call-ID of the request matches with the Call-ID of the 401 (Unauthorized) response which carried the last challenge. The S-CSCF shall only proceed further if the Call-IDs match</w:t>
      </w:r>
      <w:r w:rsidR="0042237C" w:rsidRPr="00481D2D">
        <w:t>;</w:t>
      </w:r>
    </w:p>
    <w:p w14:paraId="54DCFCD0" w14:textId="77777777" w:rsidR="00897956" w:rsidRPr="00481D2D" w:rsidRDefault="00897956">
      <w:pPr>
        <w:pStyle w:val="B1"/>
      </w:pPr>
      <w:r w:rsidRPr="00481D2D">
        <w:t>2)</w:t>
      </w:r>
      <w:r w:rsidRPr="00481D2D">
        <w:tab/>
        <w:t>stop timer reg-await-auth;</w:t>
      </w:r>
    </w:p>
    <w:p w14:paraId="3CDB8A5C" w14:textId="77777777" w:rsidR="00897956" w:rsidRPr="00481D2D" w:rsidRDefault="00897956">
      <w:pPr>
        <w:pStyle w:val="B1"/>
      </w:pPr>
      <w:r w:rsidRPr="00481D2D">
        <w:t>3)</w:t>
      </w:r>
      <w:r w:rsidRPr="00481D2D">
        <w:tab/>
        <w:t xml:space="preserve">check whether an Authorization header </w:t>
      </w:r>
      <w:r w:rsidR="004345E8" w:rsidRPr="00481D2D">
        <w:t xml:space="preserve">field </w:t>
      </w:r>
      <w:r w:rsidRPr="00481D2D">
        <w:t>is included, containing:</w:t>
      </w:r>
    </w:p>
    <w:p w14:paraId="4D57BA3F" w14:textId="77777777" w:rsidR="00897956" w:rsidRPr="00481D2D" w:rsidRDefault="00897956">
      <w:pPr>
        <w:pStyle w:val="B2"/>
      </w:pPr>
      <w:r w:rsidRPr="00481D2D">
        <w:t>a)</w:t>
      </w:r>
      <w:r w:rsidRPr="00481D2D">
        <w:tab/>
        <w:t xml:space="preserve">the private user identity of the user in the </w:t>
      </w:r>
      <w:r w:rsidR="00413440" w:rsidRPr="00481D2D">
        <w:t>"</w:t>
      </w:r>
      <w:r w:rsidRPr="00481D2D">
        <w:t>username</w:t>
      </w:r>
      <w:r w:rsidR="00413440" w:rsidRPr="00481D2D">
        <w:t>" header</w:t>
      </w:r>
      <w:r w:rsidRPr="00481D2D">
        <w:t xml:space="preserve"> field</w:t>
      </w:r>
      <w:r w:rsidR="00413440" w:rsidRPr="00481D2D">
        <w:t xml:space="preserve"> parameter</w:t>
      </w:r>
      <w:r w:rsidRPr="00481D2D">
        <w:t>;</w:t>
      </w:r>
    </w:p>
    <w:p w14:paraId="3990E006" w14:textId="77777777" w:rsidR="00897956" w:rsidRPr="00481D2D" w:rsidRDefault="00897956">
      <w:pPr>
        <w:pStyle w:val="B2"/>
      </w:pPr>
      <w:r w:rsidRPr="00481D2D">
        <w:t>b)</w:t>
      </w:r>
      <w:r w:rsidRPr="00481D2D">
        <w:tab/>
      </w:r>
      <w:r w:rsidR="004F6410" w:rsidRPr="00481D2D">
        <w:t xml:space="preserve">if the "integrity-protected" header field parameter is set to "yes", </w:t>
      </w:r>
      <w:r w:rsidRPr="00481D2D">
        <w:t xml:space="preserve">the </w:t>
      </w:r>
      <w:r w:rsidR="004F6410" w:rsidRPr="00481D2D">
        <w:t>"</w:t>
      </w:r>
      <w:r w:rsidRPr="00481D2D">
        <w:t>algorithm</w:t>
      </w:r>
      <w:r w:rsidR="004F6410" w:rsidRPr="00481D2D">
        <w:t>" header field parameter set to</w:t>
      </w:r>
      <w:r w:rsidRPr="00481D2D">
        <w:t xml:space="preserve"> </w:t>
      </w:r>
      <w:r w:rsidR="0086267E" w:rsidRPr="00481D2D">
        <w:t xml:space="preserve">"AKAv2-SHA-256" or </w:t>
      </w:r>
      <w:r w:rsidR="007C009F" w:rsidRPr="00481D2D">
        <w:t>"</w:t>
      </w:r>
      <w:r w:rsidRPr="00481D2D">
        <w:t>AKAv1-MD5</w:t>
      </w:r>
      <w:r w:rsidR="007C009F" w:rsidRPr="00481D2D">
        <w:t>"</w:t>
      </w:r>
      <w:r w:rsidR="0086267E" w:rsidRPr="00481D2D">
        <w:t>;</w:t>
      </w:r>
    </w:p>
    <w:p w14:paraId="05EF178E" w14:textId="77777777" w:rsidR="004F6410" w:rsidRPr="00481D2D" w:rsidRDefault="004F6410" w:rsidP="004F6410">
      <w:pPr>
        <w:pStyle w:val="B2"/>
      </w:pPr>
      <w:r w:rsidRPr="00481D2D">
        <w:t>c)</w:t>
      </w:r>
      <w:r w:rsidRPr="00481D2D">
        <w:tab/>
        <w:t>if the "integrity-protected" header field parameter is set to "</w:t>
      </w:r>
      <w:proofErr w:type="spellStart"/>
      <w:r w:rsidRPr="00481D2D">
        <w:t>tls</w:t>
      </w:r>
      <w:proofErr w:type="spellEnd"/>
      <w:r w:rsidRPr="00481D2D">
        <w:t>-connected", the "algorithm" header field parameter set to "AKAv2-SHA-256" if the S-CSCF supports the IMS AKA using HTTP Digest AKAv2 without IPSec security association; and</w:t>
      </w:r>
    </w:p>
    <w:p w14:paraId="4067601A" w14:textId="77777777" w:rsidR="00897956" w:rsidRPr="00481D2D" w:rsidRDefault="004F6410">
      <w:pPr>
        <w:pStyle w:val="B2"/>
      </w:pPr>
      <w:r w:rsidRPr="00481D2D">
        <w:t>d</w:t>
      </w:r>
      <w:r w:rsidR="00897956" w:rsidRPr="00481D2D">
        <w:t>)</w:t>
      </w:r>
      <w:r w:rsidR="00897956" w:rsidRPr="00481D2D">
        <w:tab/>
        <w:t xml:space="preserve">the authentication challenge response needed for the authentication procedure in the </w:t>
      </w:r>
      <w:r w:rsidR="007C009F" w:rsidRPr="00481D2D">
        <w:t>"</w:t>
      </w:r>
      <w:r w:rsidR="00897956" w:rsidRPr="00481D2D">
        <w:t>response</w:t>
      </w:r>
      <w:r w:rsidR="007C009F" w:rsidRPr="00481D2D">
        <w:t>" header</w:t>
      </w:r>
      <w:r w:rsidR="00897956" w:rsidRPr="00481D2D">
        <w:t xml:space="preserve"> field</w:t>
      </w:r>
      <w:r w:rsidR="007C009F" w:rsidRPr="00481D2D">
        <w:t xml:space="preserve"> parameter</w:t>
      </w:r>
      <w:r w:rsidR="00897956" w:rsidRPr="00481D2D">
        <w:t>.</w:t>
      </w:r>
    </w:p>
    <w:p w14:paraId="58DEA427" w14:textId="77777777" w:rsidR="00897956" w:rsidRPr="00481D2D" w:rsidRDefault="00BF62FD" w:rsidP="00570F12">
      <w:pPr>
        <w:pStyle w:val="B1"/>
      </w:pPr>
      <w:r w:rsidRPr="00481D2D">
        <w:tab/>
      </w:r>
      <w:r w:rsidR="00897956" w:rsidRPr="00481D2D">
        <w:t>The S-CSCF shall only proceed with the following steps in this paragraph if the authentication challenge response was included;</w:t>
      </w:r>
    </w:p>
    <w:p w14:paraId="704C5CC8" w14:textId="77777777" w:rsidR="00897956" w:rsidRPr="00481D2D" w:rsidRDefault="00897956">
      <w:pPr>
        <w:pStyle w:val="B1"/>
      </w:pPr>
      <w:r w:rsidRPr="00481D2D">
        <w:t>4)</w:t>
      </w:r>
      <w:r w:rsidRPr="00481D2D">
        <w:tab/>
        <w:t>check whether the received authentication challenge response and the expected authentication challenge response (calculated by the S-CSCF using XRES and other parameters as described in RFC 3310 [49]</w:t>
      </w:r>
      <w:r w:rsidR="004F6410" w:rsidRPr="00481D2D">
        <w:t xml:space="preserve"> when AKAv1 is used</w:t>
      </w:r>
      <w:r w:rsidR="00553549" w:rsidRPr="00481D2D">
        <w:t xml:space="preserve"> or as described in RFC 4169 [227</w:t>
      </w:r>
      <w:r w:rsidR="004F6410" w:rsidRPr="00481D2D">
        <w:t>] when AKAv2 is used</w:t>
      </w:r>
      <w:r w:rsidRPr="00481D2D">
        <w:t>) match. The XRES parameter was received from the HSS as part of the Authentication Vector. The S-CSCF shall only proceed with the following steps if the challenge response received from the UE and the expected response calculated by the S-CSCF match;</w:t>
      </w:r>
    </w:p>
    <w:p w14:paraId="3C906515" w14:textId="77777777" w:rsidR="004E53C8" w:rsidRPr="00481D2D" w:rsidRDefault="004E53C8" w:rsidP="004E53C8">
      <w:pPr>
        <w:pStyle w:val="B1"/>
      </w:pPr>
      <w:r w:rsidRPr="00481D2D">
        <w:t>4A)</w:t>
      </w:r>
      <w:r w:rsidRPr="00481D2D">
        <w:tab/>
        <w:t xml:space="preserve">if the Contact header field of the REGISTER request does not contain a </w:t>
      </w:r>
      <w:r w:rsidRPr="00481D2D">
        <w:rPr>
          <w:lang w:eastAsia="ja-JP"/>
        </w:rPr>
        <w:t>"</w:t>
      </w:r>
      <w:r w:rsidRPr="00481D2D">
        <w:t>reg-id</w:t>
      </w:r>
      <w:r w:rsidRPr="00481D2D">
        <w:rPr>
          <w:lang w:eastAsia="ja-JP"/>
        </w:rPr>
        <w:t>"</w:t>
      </w:r>
      <w:r w:rsidRPr="00481D2D">
        <w:t xml:space="preserve"> header field parameter (i.e., the multiple registrations mechanism is not used), and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if the previous registrations have not expired:</w:t>
      </w:r>
    </w:p>
    <w:p w14:paraId="0A82BD5C" w14:textId="77777777" w:rsidR="004E53C8" w:rsidRPr="00481D2D" w:rsidRDefault="004E53C8" w:rsidP="004E53C8">
      <w:pPr>
        <w:pStyle w:val="B2"/>
      </w:pPr>
      <w:r w:rsidRPr="00481D2D">
        <w:t>a)</w:t>
      </w:r>
      <w:r w:rsidRPr="00481D2D">
        <w:tab/>
        <w:t xml:space="preserve">terminate all dialogs, associated with the previously registered public user identities (including the public user identity being registered, if previously registered), </w:t>
      </w:r>
      <w:r w:rsidR="00C45361" w:rsidRPr="00481D2D">
        <w:rPr>
          <w:rFonts w:eastAsia="SimSun"/>
          <w:lang w:eastAsia="zh-CN"/>
        </w:rPr>
        <w:t>with a status code 480 (Temporarily Unavailable) in the Reason header field of the BYE request,</w:t>
      </w:r>
      <w:r w:rsidR="00C45361" w:rsidRPr="00481D2D">
        <w:t xml:space="preserve"> </w:t>
      </w:r>
      <w:r w:rsidRPr="00481D2D">
        <w:t>as specified in subclause 5.4.5.1.2;</w:t>
      </w:r>
    </w:p>
    <w:p w14:paraId="54A72705" w14:textId="77777777" w:rsidR="004E53C8" w:rsidRPr="00481D2D" w:rsidRDefault="004E53C8" w:rsidP="004E53C8">
      <w:pPr>
        <w:pStyle w:val="B2"/>
      </w:pPr>
      <w:r w:rsidRPr="00481D2D">
        <w:t>b)</w:t>
      </w:r>
      <w:r w:rsidRPr="00481D2D">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14:paraId="2B90D84A" w14:textId="77777777" w:rsidR="004E53C8" w:rsidRPr="00481D2D" w:rsidRDefault="00314E3A" w:rsidP="004E53C8">
      <w:pPr>
        <w:pStyle w:val="NO"/>
      </w:pPr>
      <w:r w:rsidRPr="00481D2D">
        <w:t>NOTE 2</w:t>
      </w:r>
      <w:r w:rsidR="004E53C8" w:rsidRPr="00481D2D">
        <w:t>:</w:t>
      </w:r>
      <w:r w:rsidR="004E53C8" w:rsidRPr="00481D2D">
        <w:tab/>
        <w:t>The last dialog to be terminated will be the dialog established by the UE subscribing to the reg event package. When sending the NOTIFY request to the UE over this dialog, the S-CSCF will terminate this dialog by setting in the NOTIFY request the Subscription-State header field to the value of "terminated".</w:t>
      </w:r>
    </w:p>
    <w:p w14:paraId="6EC650D1" w14:textId="77777777" w:rsidR="000B46B6" w:rsidRPr="00481D2D" w:rsidRDefault="004E53C8" w:rsidP="004E53C8">
      <w:pPr>
        <w:pStyle w:val="B2"/>
      </w:pPr>
      <w:r w:rsidRPr="00481D2D">
        <w:t>c)</w:t>
      </w:r>
      <w:r w:rsidRPr="00481D2D">
        <w:tab/>
        <w:t>delete all information associated with the previously registered public user identities;</w:t>
      </w:r>
    </w:p>
    <w:p w14:paraId="49175C22" w14:textId="77777777" w:rsidR="004E53C8" w:rsidRPr="00481D2D" w:rsidRDefault="00314E3A" w:rsidP="004E53C8">
      <w:pPr>
        <w:pStyle w:val="NO"/>
      </w:pPr>
      <w:r w:rsidRPr="00481D2D">
        <w:t>NOTE 3</w:t>
      </w:r>
      <w:r w:rsidR="004E53C8" w:rsidRPr="00481D2D">
        <w:t>:</w:t>
      </w:r>
      <w:r w:rsidR="004E53C8" w:rsidRPr="00481D2D">
        <w:tab/>
        <w:t>Contact related to emergency registration is not affected. The S-CSCF is not able to deregister contact related to emergency registration and will not delete it.</w:t>
      </w:r>
    </w:p>
    <w:p w14:paraId="20366815" w14:textId="77777777" w:rsidR="00B173C1" w:rsidRPr="00481D2D" w:rsidRDefault="00B173C1" w:rsidP="00B173C1">
      <w:pPr>
        <w:pStyle w:val="B1"/>
      </w:pPr>
      <w:r w:rsidRPr="00481D2D">
        <w:t>4</w:t>
      </w:r>
      <w:r w:rsidR="004E53C8" w:rsidRPr="00481D2D">
        <w:t>B</w:t>
      </w:r>
      <w:r w:rsidRPr="00481D2D">
        <w:t>)</w:t>
      </w:r>
      <w:r w:rsidRPr="00481D2D">
        <w:tab/>
      </w:r>
      <w:r w:rsidRPr="00481D2D">
        <w:rPr>
          <w:rFonts w:eastAsia="SimSun"/>
        </w:rPr>
        <w:t xml:space="preserve">if the REGISTER request contains the "reg-id" Contact header field parameter and the "outbound" option tag in a Supported header field, but the first </w:t>
      </w:r>
      <w:smartTag w:uri="urn:schemas-microsoft-com:office:smarttags" w:element="stockticker">
        <w:r w:rsidRPr="00481D2D">
          <w:rPr>
            <w:rFonts w:eastAsia="SimSun"/>
          </w:rPr>
          <w:t>URI</w:t>
        </w:r>
      </w:smartTag>
      <w:r w:rsidRPr="00481D2D">
        <w:rPr>
          <w:rFonts w:eastAsia="SimSun"/>
        </w:rPr>
        <w:t xml:space="preserve"> in the Path header field does not have an "</w:t>
      </w:r>
      <w:proofErr w:type="spellStart"/>
      <w:r w:rsidRPr="00481D2D">
        <w:rPr>
          <w:rFonts w:eastAsia="SimSun"/>
        </w:rPr>
        <w:t>ob</w:t>
      </w:r>
      <w:proofErr w:type="spellEnd"/>
      <w:r w:rsidRPr="00481D2D">
        <w:rPr>
          <w:rFonts w:eastAsia="SimSun"/>
        </w:rPr>
        <w:t xml:space="preserve">" </w:t>
      </w:r>
      <w:smartTag w:uri="urn:schemas-microsoft-com:office:smarttags" w:element="stockticker">
        <w:r w:rsidRPr="00481D2D">
          <w:rPr>
            <w:rFonts w:eastAsia="SimSun"/>
          </w:rPr>
          <w:t>URI</w:t>
        </w:r>
      </w:smartTag>
      <w:r w:rsidRPr="00481D2D">
        <w:rPr>
          <w:rFonts w:eastAsia="SimSun"/>
        </w:rPr>
        <w:t xml:space="preserve"> parameter, send a 439 (First Hop Lacks Outbound Support) response to the UE;</w:t>
      </w:r>
    </w:p>
    <w:p w14:paraId="6243BE66" w14:textId="77777777" w:rsidR="00897956" w:rsidRPr="00481D2D" w:rsidRDefault="00897956">
      <w:pPr>
        <w:pStyle w:val="B1"/>
      </w:pPr>
      <w:r w:rsidRPr="00481D2D">
        <w:t>5)</w:t>
      </w:r>
      <w:r w:rsidRPr="00481D2D">
        <w:tab/>
        <w:t xml:space="preserve">after performing the </w:t>
      </w:r>
      <w:r w:rsidR="000B5A0D" w:rsidRPr="00481D2D">
        <w:t xml:space="preserve">S-CSCF Registration/deregistration notification </w:t>
      </w:r>
      <w:r w:rsidRPr="00481D2D">
        <w:t>procedure with the HSS, as described in 3GPP TS 29.228 [14], store the following information in the local data:</w:t>
      </w:r>
    </w:p>
    <w:p w14:paraId="5BEC47EA" w14:textId="77777777" w:rsidR="00897956" w:rsidRPr="00481D2D" w:rsidRDefault="00897956">
      <w:pPr>
        <w:pStyle w:val="B2"/>
      </w:pPr>
      <w:r w:rsidRPr="00481D2D">
        <w:t>a)</w:t>
      </w:r>
      <w:r w:rsidRPr="00481D2D">
        <w:tab/>
        <w:t xml:space="preserve">the list of public user identities, including the registered own public user identity and its associated set of implicitly registered public user identities </w:t>
      </w:r>
      <w:r w:rsidR="004A05D7" w:rsidRPr="00481D2D">
        <w:t xml:space="preserve">and wildcarded public user identities </w:t>
      </w:r>
      <w:r w:rsidRPr="00481D2D">
        <w:t>due to the received REGISTER request. Each public user identity is identified as either barred or non-barred;</w:t>
      </w:r>
    </w:p>
    <w:p w14:paraId="128FB553" w14:textId="77777777" w:rsidR="00897956" w:rsidRPr="00481D2D" w:rsidRDefault="00897956">
      <w:pPr>
        <w:pStyle w:val="B2"/>
      </w:pPr>
      <w:r w:rsidRPr="00481D2D">
        <w:t>b)</w:t>
      </w:r>
      <w:r w:rsidRPr="00481D2D">
        <w:tab/>
        <w:t xml:space="preserve">all the service profile(s) corresponding to the public user identities being registered (explicitly or implicitly), including initial Filter Criteria(the initial Filter Criteria for the Registered and common parts is stored and the </w:t>
      </w:r>
      <w:r w:rsidR="00B223B4" w:rsidRPr="00481D2D">
        <w:t xml:space="preserve">unregistered </w:t>
      </w:r>
      <w:r w:rsidRPr="00481D2D">
        <w:t>part is retained for possible use later - in the case of the S-CSCF is retained if the user becomes unregistered);</w:t>
      </w:r>
    </w:p>
    <w:p w14:paraId="2E2BF869" w14:textId="77777777" w:rsidR="00FE5B2E" w:rsidRPr="00481D2D" w:rsidRDefault="00FE5B2E" w:rsidP="00FE5B2E">
      <w:pPr>
        <w:pStyle w:val="B2"/>
      </w:pPr>
      <w:r w:rsidRPr="00481D2D">
        <w:t>c)</w:t>
      </w:r>
      <w:r w:rsidRPr="00481D2D">
        <w:tab/>
      </w:r>
      <w:r w:rsidR="00C82ADD" w:rsidRPr="00481D2D">
        <w:t xml:space="preserve">if </w:t>
      </w:r>
      <w:r w:rsidR="00835182" w:rsidRPr="00481D2D">
        <w:t xml:space="preserve">S-CSCF </w:t>
      </w:r>
      <w:r w:rsidRPr="00481D2D">
        <w:t>restoration procedures are supported, the restoration information if received as specified in 3GPP TS 29.228 [14];</w:t>
      </w:r>
      <w:r w:rsidR="004B1558" w:rsidRPr="00481D2D">
        <w:t xml:space="preserve"> and</w:t>
      </w:r>
    </w:p>
    <w:p w14:paraId="67E5A404" w14:textId="77777777" w:rsidR="004B1558" w:rsidRPr="00481D2D" w:rsidRDefault="004B1558" w:rsidP="004B1558">
      <w:pPr>
        <w:pStyle w:val="B2"/>
        <w:rPr>
          <w:lang w:eastAsia="ja-JP"/>
        </w:rPr>
      </w:pPr>
      <w:r w:rsidRPr="00481D2D">
        <w:rPr>
          <w:rFonts w:hint="eastAsia"/>
          <w:lang w:eastAsia="ja-JP"/>
        </w:rPr>
        <w:t>d</w:t>
      </w:r>
      <w:r w:rsidRPr="00481D2D">
        <w:t>)</w:t>
      </w:r>
      <w:r w:rsidRPr="00481D2D">
        <w:tab/>
      </w:r>
      <w:r w:rsidRPr="00481D2D">
        <w:rPr>
          <w:lang w:eastAsia="zh-CN"/>
        </w:rPr>
        <w:t>if PCRF based P-CSCF restoration procedures are supported</w:t>
      </w:r>
      <w:r w:rsidRPr="00481D2D">
        <w:rPr>
          <w:rFonts w:hint="eastAsia"/>
          <w:lang w:eastAsia="ja-JP"/>
        </w:rPr>
        <w:t xml:space="preserve">, </w:t>
      </w:r>
      <w:r w:rsidRPr="00481D2D">
        <w:t xml:space="preserve">all the </w:t>
      </w:r>
      <w:r w:rsidRPr="00481D2D">
        <w:rPr>
          <w:rFonts w:hint="eastAsia"/>
          <w:lang w:eastAsia="ja-JP"/>
        </w:rPr>
        <w:t>user</w:t>
      </w:r>
      <w:r w:rsidRPr="00481D2D">
        <w:t xml:space="preserve"> profile(s) corresponding to the public user identities being registered (explicitly or implicitly)</w:t>
      </w:r>
      <w:r w:rsidRPr="00481D2D">
        <w:rPr>
          <w:rFonts w:eastAsia="SimSun" w:hint="eastAsia"/>
          <w:lang w:eastAsia="zh-CN"/>
        </w:rPr>
        <w:t xml:space="preserve">, including the </w:t>
      </w:r>
      <w:smartTag w:uri="urn:schemas-microsoft-com:office:smarttags" w:element="stockticker">
        <w:r w:rsidRPr="00481D2D">
          <w:rPr>
            <w:rFonts w:eastAsia="SimSun" w:hint="eastAsia"/>
            <w:lang w:eastAsia="zh-CN"/>
          </w:rPr>
          <w:t>IMSI</w:t>
        </w:r>
      </w:smartTag>
      <w:r w:rsidRPr="00481D2D">
        <w:rPr>
          <w:rFonts w:eastAsia="SimSun" w:hint="eastAsia"/>
          <w:lang w:eastAsia="zh-CN"/>
        </w:rPr>
        <w:t>, if available</w:t>
      </w:r>
      <w:r w:rsidRPr="00481D2D">
        <w:rPr>
          <w:rFonts w:hint="eastAsia"/>
          <w:lang w:eastAsia="ja-JP"/>
        </w:rPr>
        <w:t>;</w:t>
      </w:r>
    </w:p>
    <w:p w14:paraId="6FD21F6B" w14:textId="77777777" w:rsidR="00897956" w:rsidRPr="00481D2D" w:rsidRDefault="00897956">
      <w:pPr>
        <w:pStyle w:val="NO"/>
      </w:pPr>
      <w:r w:rsidRPr="00481D2D">
        <w:t>NOTE </w:t>
      </w:r>
      <w:r w:rsidR="00314E3A" w:rsidRPr="00481D2D">
        <w:t>4</w:t>
      </w:r>
      <w:r w:rsidRPr="00481D2D">
        <w:t>:</w:t>
      </w:r>
      <w:r w:rsidRPr="00481D2D">
        <w:tab/>
        <w:t>There might be more than one set of initial Filter Criteria received because some implicitly registered public user identities that are part of the same implicit registration set belong to different service profiles.</w:t>
      </w:r>
    </w:p>
    <w:p w14:paraId="6B0C3046" w14:textId="77777777" w:rsidR="001B17CD" w:rsidRPr="00481D2D" w:rsidRDefault="00897956">
      <w:pPr>
        <w:pStyle w:val="B1"/>
      </w:pPr>
      <w:r w:rsidRPr="00481D2D">
        <w:t>6)</w:t>
      </w:r>
      <w:r w:rsidRPr="00481D2D">
        <w:tab/>
      </w:r>
      <w:r w:rsidR="001B17CD" w:rsidRPr="00481D2D">
        <w:t>update registration bindings:</w:t>
      </w:r>
    </w:p>
    <w:p w14:paraId="4DA4D68E" w14:textId="77777777" w:rsidR="00897956" w:rsidRPr="00481D2D" w:rsidRDefault="001B17CD" w:rsidP="001B17CD">
      <w:pPr>
        <w:pStyle w:val="B2"/>
      </w:pPr>
      <w:r w:rsidRPr="00481D2D">
        <w:t>a)</w:t>
      </w:r>
      <w:r w:rsidRPr="00481D2D">
        <w:tab/>
      </w:r>
      <w:r w:rsidR="006C11C4" w:rsidRPr="00481D2D">
        <w:t xml:space="preserve">if the Contact </w:t>
      </w:r>
      <w:smartTag w:uri="urn:schemas-microsoft-com:office:smarttags" w:element="stockticker">
        <w:r w:rsidR="006C11C4" w:rsidRPr="00481D2D">
          <w:t>URI</w:t>
        </w:r>
      </w:smartTag>
      <w:r w:rsidR="006C11C4" w:rsidRPr="00481D2D">
        <w:t xml:space="preserve"> in the Contact header field does not contains a "</w:t>
      </w:r>
      <w:proofErr w:type="spellStart"/>
      <w:r w:rsidR="006C11C4" w:rsidRPr="00481D2D">
        <w:t>bnc</w:t>
      </w:r>
      <w:proofErr w:type="spellEnd"/>
      <w:r w:rsidR="006C11C4" w:rsidRPr="00481D2D">
        <w:t xml:space="preserve">" </w:t>
      </w:r>
      <w:smartTag w:uri="urn:schemas-microsoft-com:office:smarttags" w:element="stockticker">
        <w:r w:rsidR="006C11C4" w:rsidRPr="00481D2D">
          <w:t>URI</w:t>
        </w:r>
      </w:smartTag>
      <w:r w:rsidR="006C11C4" w:rsidRPr="00481D2D">
        <w:t xml:space="preserve"> parameter, then </w:t>
      </w:r>
      <w:r w:rsidR="00897956" w:rsidRPr="00481D2D">
        <w:t xml:space="preserve">bind to each non-barred registered public user identity all registered contact information including all header </w:t>
      </w:r>
      <w:r w:rsidR="004345E8" w:rsidRPr="00481D2D">
        <w:t xml:space="preserve">field </w:t>
      </w:r>
      <w:r w:rsidR="00897956" w:rsidRPr="00481D2D">
        <w:t xml:space="preserve">parameters contained in the Contact header </w:t>
      </w:r>
      <w:r w:rsidR="004345E8" w:rsidRPr="00481D2D">
        <w:t xml:space="preserve">field </w:t>
      </w:r>
      <w:r w:rsidR="00897956" w:rsidRPr="00481D2D">
        <w:t xml:space="preserve">and all associated </w:t>
      </w:r>
      <w:r w:rsidR="004345E8" w:rsidRPr="00481D2D">
        <w:t xml:space="preserve">SIP </w:t>
      </w:r>
      <w:smartTag w:uri="urn:schemas-microsoft-com:office:smarttags" w:element="stockticker">
        <w:r w:rsidR="00897956" w:rsidRPr="00481D2D">
          <w:t>URI</w:t>
        </w:r>
      </w:smartTag>
      <w:r w:rsidR="00897956" w:rsidRPr="00481D2D">
        <w:t xml:space="preserve"> parameters</w:t>
      </w:r>
      <w:r w:rsidR="00E97B78" w:rsidRPr="00481D2D">
        <w:t>, with the exception of the "</w:t>
      </w:r>
      <w:r w:rsidRPr="00481D2D">
        <w:t>pub-</w:t>
      </w:r>
      <w:proofErr w:type="spellStart"/>
      <w:r w:rsidR="00E97B78" w:rsidRPr="00481D2D">
        <w:t>gruu</w:t>
      </w:r>
      <w:proofErr w:type="spellEnd"/>
      <w:r w:rsidR="00E97B78" w:rsidRPr="00481D2D">
        <w:t xml:space="preserve">" and </w:t>
      </w:r>
      <w:r w:rsidRPr="00481D2D">
        <w:t>"temp-</w:t>
      </w:r>
      <w:proofErr w:type="spellStart"/>
      <w:r w:rsidRPr="00481D2D">
        <w:t>gruu</w:t>
      </w:r>
      <w:proofErr w:type="spellEnd"/>
      <w:r w:rsidRPr="00481D2D">
        <w:t xml:space="preserve">" </w:t>
      </w:r>
      <w:r w:rsidR="004345E8" w:rsidRPr="00481D2D">
        <w:t xml:space="preserve">header field </w:t>
      </w:r>
      <w:r w:rsidR="00E97B78" w:rsidRPr="00481D2D">
        <w:t xml:space="preserve">parameters as specified in </w:t>
      </w:r>
      <w:r w:rsidR="001D29C9" w:rsidRPr="00481D2D">
        <w:t>RFC 5627</w:t>
      </w:r>
      <w:r w:rsidR="00E97B78" w:rsidRPr="00481D2D">
        <w:t xml:space="preserve"> [93], </w:t>
      </w:r>
      <w:r w:rsidR="00897956" w:rsidRPr="00481D2D">
        <w:t>and store information for future use;</w:t>
      </w:r>
    </w:p>
    <w:p w14:paraId="47C7D96E" w14:textId="77777777" w:rsidR="006C11C4" w:rsidRPr="00481D2D" w:rsidRDefault="006C11C4" w:rsidP="006C11C4">
      <w:pPr>
        <w:pStyle w:val="B2"/>
      </w:pPr>
      <w:r w:rsidRPr="00481D2D">
        <w:t>b)</w:t>
      </w:r>
      <w:r w:rsidRPr="00481D2D">
        <w:tab/>
        <w:t xml:space="preserve">if the Contact </w:t>
      </w:r>
      <w:smartTag w:uri="urn:schemas-microsoft-com:office:smarttags" w:element="stockticker">
        <w:r w:rsidRPr="00481D2D">
          <w:t>URI</w:t>
        </w:r>
      </w:smartTag>
      <w:r w:rsidRPr="00481D2D">
        <w:t xml:space="preserve"> in the Contact header field contains a "</w:t>
      </w:r>
      <w:proofErr w:type="spellStart"/>
      <w:r w:rsidRPr="00481D2D">
        <w:t>bnc</w:t>
      </w:r>
      <w:proofErr w:type="spellEnd"/>
      <w:r w:rsidRPr="00481D2D">
        <w:t xml:space="preserve">" </w:t>
      </w:r>
      <w:smartTag w:uri="urn:schemas-microsoft-com:office:smarttags" w:element="stockticker">
        <w:r w:rsidRPr="00481D2D">
          <w:t>URI</w:t>
        </w:r>
      </w:smartTag>
      <w:r w:rsidRPr="00481D2D">
        <w:t xml:space="preserve"> parameter, as a network option bind each non-barred registered public user identity to a contact address generated according to the procedures of RFC 6140 [191].</w:t>
      </w:r>
    </w:p>
    <w:p w14:paraId="58ED349D" w14:textId="77777777" w:rsidR="006C11C4" w:rsidRPr="00481D2D" w:rsidRDefault="006C11C4" w:rsidP="006C11C4">
      <w:pPr>
        <w:pStyle w:val="NO"/>
      </w:pPr>
      <w:r w:rsidRPr="00481D2D">
        <w:t>NOTE 5:</w:t>
      </w:r>
      <w:r w:rsidRPr="00481D2D">
        <w:tab/>
        <w:t>It is assumed that when the Contact header field contains a "</w:t>
      </w:r>
      <w:proofErr w:type="spellStart"/>
      <w:r w:rsidRPr="00481D2D">
        <w:t>bnc</w:t>
      </w:r>
      <w:proofErr w:type="spellEnd"/>
      <w:r w:rsidRPr="00481D2D">
        <w:t>" parameter, the associated public user identities obtained from the HSS are all of a form compatible with registration procedures as specified in RFC 6140 [191]; i.e. the set consists only of distinct public user identities contain global numbers in the international format or wildcarded public user identities representing multiple global numbers in the international format. The S-CSCF procedures for handling the error case where an associated public user identity is incompatible with RFC 6140 [191] is out of scope of this specification.</w:t>
      </w:r>
    </w:p>
    <w:p w14:paraId="1F085B35" w14:textId="77777777" w:rsidR="001B17CD" w:rsidRPr="00481D2D" w:rsidRDefault="006C11C4" w:rsidP="001B17CD">
      <w:pPr>
        <w:pStyle w:val="B2"/>
      </w:pPr>
      <w:r w:rsidRPr="00481D2D">
        <w:t>c</w:t>
      </w:r>
      <w:r w:rsidR="001B17CD" w:rsidRPr="00481D2D">
        <w:t>)</w:t>
      </w:r>
      <w:r w:rsidR="001B17CD" w:rsidRPr="00481D2D">
        <w:tab/>
      </w:r>
      <w:r w:rsidR="00D270AA" w:rsidRPr="00481D2D">
        <w:t xml:space="preserve">if the Contact </w:t>
      </w:r>
      <w:smartTag w:uri="urn:schemas-microsoft-com:office:smarttags" w:element="stockticker">
        <w:r w:rsidR="00D270AA" w:rsidRPr="00481D2D">
          <w:t>URI</w:t>
        </w:r>
      </w:smartTag>
      <w:r w:rsidR="00D270AA" w:rsidRPr="00481D2D">
        <w:t xml:space="preserve"> in the Contact header field does not contain a "</w:t>
      </w:r>
      <w:proofErr w:type="spellStart"/>
      <w:r w:rsidR="00D270AA" w:rsidRPr="00481D2D">
        <w:t>bnc</w:t>
      </w:r>
      <w:proofErr w:type="spellEnd"/>
      <w:r w:rsidR="00D270AA" w:rsidRPr="00481D2D">
        <w:t xml:space="preserve">" </w:t>
      </w:r>
      <w:smartTag w:uri="urn:schemas-microsoft-com:office:smarttags" w:element="stockticker">
        <w:r w:rsidR="00D270AA" w:rsidRPr="00481D2D">
          <w:t>URI</w:t>
        </w:r>
      </w:smartTag>
      <w:r w:rsidR="00D270AA" w:rsidRPr="00481D2D">
        <w:t xml:space="preserve"> parameter, then </w:t>
      </w:r>
      <w:r w:rsidR="001B17CD" w:rsidRPr="00481D2D">
        <w:t xml:space="preserve">for each binding that contains a </w:t>
      </w:r>
      <w:r w:rsidR="004345E8" w:rsidRPr="00481D2D">
        <w:t>"</w:t>
      </w:r>
      <w:r w:rsidR="001B17CD" w:rsidRPr="00481D2D">
        <w:t>+</w:t>
      </w:r>
      <w:proofErr w:type="spellStart"/>
      <w:r w:rsidR="001B17CD" w:rsidRPr="00481D2D">
        <w:t>sip.instance</w:t>
      </w:r>
      <w:proofErr w:type="spellEnd"/>
      <w:r w:rsidR="004345E8" w:rsidRPr="00481D2D">
        <w:t>" Contact</w:t>
      </w:r>
      <w:r w:rsidR="001B17CD" w:rsidRPr="00481D2D">
        <w:t xml:space="preserve"> header </w:t>
      </w:r>
      <w:r w:rsidR="004345E8" w:rsidRPr="00481D2D">
        <w:t xml:space="preserve">field </w:t>
      </w:r>
      <w:r w:rsidR="001B17CD" w:rsidRPr="00481D2D">
        <w:t>parameter, assign a new temporary GRUU, as specified in subclause 5.4.7A.3</w:t>
      </w:r>
      <w:r w:rsidR="00B173C1" w:rsidRPr="00481D2D">
        <w:t>;</w:t>
      </w:r>
    </w:p>
    <w:p w14:paraId="1E9FB083" w14:textId="77777777" w:rsidR="00B173C1" w:rsidRPr="00481D2D" w:rsidRDefault="006C11C4" w:rsidP="00B173C1">
      <w:pPr>
        <w:pStyle w:val="B2"/>
      </w:pPr>
      <w:r w:rsidRPr="00481D2D">
        <w:t>d</w:t>
      </w:r>
      <w:r w:rsidR="00B173C1" w:rsidRPr="00481D2D">
        <w:t>)</w:t>
      </w:r>
      <w:r w:rsidR="00B173C1" w:rsidRPr="00481D2D">
        <w:tab/>
        <w:t>if the Contact header field of the REGISTER request contained a "+</w:t>
      </w:r>
      <w:proofErr w:type="spellStart"/>
      <w:r w:rsidR="00B173C1" w:rsidRPr="00481D2D">
        <w:t>sip.instance</w:t>
      </w:r>
      <w:proofErr w:type="spellEnd"/>
      <w:r w:rsidR="00B173C1" w:rsidRPr="00481D2D">
        <w:t xml:space="preserve">" and a </w:t>
      </w:r>
      <w:r w:rsidR="00B173C1" w:rsidRPr="00481D2D">
        <w:rPr>
          <w:lang w:eastAsia="ja-JP"/>
        </w:rPr>
        <w:t>"</w:t>
      </w:r>
      <w:r w:rsidR="00B173C1" w:rsidRPr="00481D2D">
        <w:t>reg-id</w:t>
      </w:r>
      <w:r w:rsidR="00B173C1" w:rsidRPr="00481D2D">
        <w:rPr>
          <w:lang w:eastAsia="ja-JP"/>
        </w:rPr>
        <w:t>"</w:t>
      </w:r>
      <w:r w:rsidR="00B173C1" w:rsidRPr="00481D2D">
        <w:t xml:space="preserve"> header field parameter, and the </w:t>
      </w:r>
      <w:r w:rsidR="003838DC" w:rsidRPr="00481D2D">
        <w:t xml:space="preserve">SIP </w:t>
      </w:r>
      <w:smartTag w:uri="urn:schemas-microsoft-com:office:smarttags" w:element="stockticker">
        <w:r w:rsidR="00B173C1" w:rsidRPr="00481D2D">
          <w:t>URI</w:t>
        </w:r>
      </w:smartTag>
      <w:r w:rsidR="00B173C1" w:rsidRPr="00481D2D">
        <w:t xml:space="preserve"> in the Path header field </w:t>
      </w:r>
      <w:r w:rsidR="003838DC" w:rsidRPr="00481D2D">
        <w:t xml:space="preserve">inserted by the P-CSCF </w:t>
      </w:r>
      <w:r w:rsidR="00B173C1" w:rsidRPr="00481D2D">
        <w:t xml:space="preserve">contained an </w:t>
      </w:r>
      <w:r w:rsidR="00B173C1" w:rsidRPr="00481D2D">
        <w:rPr>
          <w:lang w:eastAsia="ja-JP"/>
        </w:rPr>
        <w:t>"</w:t>
      </w:r>
      <w:proofErr w:type="spellStart"/>
      <w:r w:rsidR="00B173C1" w:rsidRPr="00481D2D">
        <w:t>ob</w:t>
      </w:r>
      <w:proofErr w:type="spellEnd"/>
      <w:r w:rsidR="00B173C1" w:rsidRPr="00481D2D">
        <w:rPr>
          <w:lang w:eastAsia="ja-JP"/>
        </w:rPr>
        <w:t>"</w:t>
      </w:r>
      <w:r w:rsidR="00B173C1" w:rsidRPr="00481D2D">
        <w:t xml:space="preserve"> </w:t>
      </w:r>
      <w:r w:rsidR="003838DC" w:rsidRPr="00481D2D">
        <w:t xml:space="preserve">SIP </w:t>
      </w:r>
      <w:smartTag w:uri="urn:schemas-microsoft-com:office:smarttags" w:element="stockticker">
        <w:r w:rsidR="00B173C1" w:rsidRPr="00481D2D">
          <w:t>URI</w:t>
        </w:r>
      </w:smartTag>
      <w:r w:rsidR="00B173C1" w:rsidRPr="00481D2D">
        <w:t xml:space="preserve"> parameter header field, and:</w:t>
      </w:r>
    </w:p>
    <w:p w14:paraId="6F43442A" w14:textId="77777777" w:rsidR="00B173C1" w:rsidRPr="00481D2D" w:rsidRDefault="00B173C1" w:rsidP="00B173C1">
      <w:pPr>
        <w:pStyle w:val="B3"/>
      </w:pPr>
      <w:r w:rsidRPr="00481D2D">
        <w:t>-</w:t>
      </w:r>
      <w:r w:rsidRPr="00481D2D">
        <w:tab/>
        <w:t xml:space="preserve">if </w:t>
      </w:r>
      <w:r w:rsidR="003838DC" w:rsidRPr="00481D2D">
        <w:t xml:space="preserve">the </w:t>
      </w:r>
      <w:r w:rsidRPr="00481D2D">
        <w:t xml:space="preserve">public user identity </w:t>
      </w:r>
      <w:r w:rsidR="003838DC" w:rsidRPr="00481D2D">
        <w:t xml:space="preserve">has not previously been </w:t>
      </w:r>
      <w:r w:rsidRPr="00481D2D">
        <w:t xml:space="preserve">registered with </w:t>
      </w:r>
      <w:r w:rsidR="003838DC" w:rsidRPr="00481D2D">
        <w:t xml:space="preserve">the same </w:t>
      </w:r>
      <w:r w:rsidRPr="00481D2D">
        <w:t>"+</w:t>
      </w:r>
      <w:proofErr w:type="spellStart"/>
      <w:r w:rsidRPr="00481D2D">
        <w:t>sip.instance</w:t>
      </w:r>
      <w:proofErr w:type="spellEnd"/>
      <w:r w:rsidRPr="00481D2D">
        <w:t xml:space="preserve">" </w:t>
      </w:r>
      <w:r w:rsidR="003838DC" w:rsidRPr="00481D2D">
        <w:t xml:space="preserve">and "reg-id" </w:t>
      </w:r>
      <w:r w:rsidR="0042237C" w:rsidRPr="00481D2D">
        <w:t xml:space="preserve">Contact </w:t>
      </w:r>
      <w:r w:rsidRPr="00481D2D">
        <w:t xml:space="preserve">header field parameter </w:t>
      </w:r>
      <w:r w:rsidR="00D12EAA" w:rsidRPr="00481D2D">
        <w:t>values</w:t>
      </w:r>
      <w:r w:rsidRPr="00481D2D">
        <w:t xml:space="preserve">, then </w:t>
      </w:r>
      <w:r w:rsidR="0042237C" w:rsidRPr="00481D2D">
        <w:t xml:space="preserve">create </w:t>
      </w:r>
      <w:r w:rsidR="00D12EAA" w:rsidRPr="00481D2D">
        <w:t xml:space="preserve">the </w:t>
      </w:r>
      <w:r w:rsidRPr="00481D2D">
        <w:t xml:space="preserve">registration </w:t>
      </w:r>
      <w:r w:rsidR="00D12EAA" w:rsidRPr="00481D2D">
        <w:t xml:space="preserve">flow </w:t>
      </w:r>
      <w:r w:rsidRPr="00481D2D">
        <w:t>in addition to any existing registration</w:t>
      </w:r>
      <w:r w:rsidR="00D12EAA" w:rsidRPr="00481D2D">
        <w:t xml:space="preserve"> flow</w:t>
      </w:r>
      <w:r w:rsidRPr="00481D2D">
        <w:t>; or</w:t>
      </w:r>
    </w:p>
    <w:p w14:paraId="029AF067" w14:textId="77777777" w:rsidR="00D12EAA" w:rsidRPr="00481D2D" w:rsidRDefault="00B173C1" w:rsidP="00B173C1">
      <w:pPr>
        <w:pStyle w:val="B3"/>
      </w:pPr>
      <w:r w:rsidRPr="00481D2D">
        <w:t>-</w:t>
      </w:r>
      <w:r w:rsidRPr="00481D2D">
        <w:tab/>
        <w:t xml:space="preserve">if </w:t>
      </w:r>
      <w:r w:rsidR="00D12EAA" w:rsidRPr="00481D2D">
        <w:t xml:space="preserve">the </w:t>
      </w:r>
      <w:r w:rsidRPr="00481D2D">
        <w:t xml:space="preserve">public user identity </w:t>
      </w:r>
      <w:r w:rsidR="00D12EAA" w:rsidRPr="00481D2D">
        <w:t xml:space="preserve">has previously been </w:t>
      </w:r>
      <w:r w:rsidRPr="00481D2D">
        <w:t xml:space="preserve">registered with </w:t>
      </w:r>
      <w:r w:rsidR="00D12EAA" w:rsidRPr="00481D2D">
        <w:t xml:space="preserve">the same </w:t>
      </w:r>
      <w:r w:rsidRPr="00481D2D">
        <w:t>"+</w:t>
      </w:r>
      <w:proofErr w:type="spellStart"/>
      <w:r w:rsidRPr="00481D2D">
        <w:t>sip.instance</w:t>
      </w:r>
      <w:proofErr w:type="spellEnd"/>
      <w:r w:rsidRPr="00481D2D">
        <w:t xml:space="preserve">" </w:t>
      </w:r>
      <w:r w:rsidR="00D12EAA" w:rsidRPr="00481D2D">
        <w:t xml:space="preserve">and "reg-id" </w:t>
      </w:r>
      <w:r w:rsidRPr="00481D2D">
        <w:t xml:space="preserve">header field parameter </w:t>
      </w:r>
      <w:r w:rsidR="00D12EAA" w:rsidRPr="00481D2D">
        <w:t>values</w:t>
      </w:r>
      <w:r w:rsidRPr="00481D2D">
        <w:t xml:space="preserve">, then </w:t>
      </w:r>
      <w:r w:rsidR="00D12EAA" w:rsidRPr="00481D2D">
        <w:t>determine whether the request refreshes or replaces an existing registration flow. If the request:</w:t>
      </w:r>
    </w:p>
    <w:p w14:paraId="0D055DB0" w14:textId="77777777" w:rsidR="00D12EAA" w:rsidRPr="00481D2D" w:rsidRDefault="00D12EAA" w:rsidP="00D12EAA">
      <w:pPr>
        <w:pStyle w:val="B4"/>
      </w:pPr>
      <w:proofErr w:type="spellStart"/>
      <w:r w:rsidRPr="00481D2D">
        <w:t>i</w:t>
      </w:r>
      <w:proofErr w:type="spellEnd"/>
      <w:r w:rsidRPr="00481D2D">
        <w:t>)</w:t>
      </w:r>
      <w:r w:rsidRPr="00481D2D">
        <w:tab/>
        <w:t>refreshes an existing registration flow, then the S-CSCF shall leave the flow intact; or</w:t>
      </w:r>
    </w:p>
    <w:p w14:paraId="21E7DA3F" w14:textId="77777777" w:rsidR="00D12EAA" w:rsidRPr="00481D2D" w:rsidRDefault="00D12EAA" w:rsidP="00D12EAA">
      <w:pPr>
        <w:pStyle w:val="B4"/>
      </w:pPr>
      <w:r w:rsidRPr="00481D2D">
        <w:t>ii)</w:t>
      </w:r>
      <w:r w:rsidRPr="00481D2D">
        <w:tab/>
        <w:t>replaces the existing registration flow with a new flow, then the S-CSCF shall:</w:t>
      </w:r>
    </w:p>
    <w:p w14:paraId="56AC5AEC" w14:textId="77777777" w:rsidR="00D12EAA" w:rsidRPr="00481D2D" w:rsidRDefault="00D12EAA" w:rsidP="00D12EAA">
      <w:pPr>
        <w:pStyle w:val="B5"/>
      </w:pPr>
      <w:r w:rsidRPr="00481D2D">
        <w:t>a)</w:t>
      </w:r>
      <w:r w:rsidRPr="00481D2D">
        <w:tab/>
        <w:t xml:space="preserve">terminate any dialog, as specified in subclause 5.4.5.1.2, </w:t>
      </w:r>
      <w:r w:rsidR="00C45361" w:rsidRPr="00481D2D">
        <w:rPr>
          <w:rFonts w:eastAsia="SimSun"/>
          <w:lang w:eastAsia="zh-CN"/>
        </w:rPr>
        <w:t xml:space="preserve">with a status code 480 (Temporarily Unavailable) in the Reason header field of the BYE request, </w:t>
      </w:r>
      <w:r w:rsidRPr="00481D2D">
        <w:t>associated with the registration flow being replaced; and</w:t>
      </w:r>
    </w:p>
    <w:p w14:paraId="2D28FB98" w14:textId="77777777" w:rsidR="00B173C1" w:rsidRPr="00481D2D" w:rsidRDefault="00D12EAA" w:rsidP="00D12EAA">
      <w:pPr>
        <w:pStyle w:val="B5"/>
      </w:pPr>
      <w:r w:rsidRPr="00481D2D">
        <w:t>b)</w:t>
      </w:r>
      <w:r w:rsidRPr="00481D2D">
        <w:tab/>
        <w:t>send a NOTIFY request to the subscribers to the registration event package for the public user identity indicated in the REGISTER request, as described in subclause 5.4.2.1.2</w:t>
      </w:r>
      <w:r w:rsidR="00B173C1" w:rsidRPr="00481D2D">
        <w:t>;</w:t>
      </w:r>
    </w:p>
    <w:p w14:paraId="1848CEF0" w14:textId="77777777" w:rsidR="000B46B6" w:rsidRPr="00481D2D" w:rsidRDefault="00D12EAA" w:rsidP="00D12EAA">
      <w:pPr>
        <w:pStyle w:val="NO"/>
      </w:pPr>
      <w:r w:rsidRPr="00481D2D">
        <w:t>NOTE </w:t>
      </w:r>
      <w:r w:rsidR="006C11C4" w:rsidRPr="00481D2D">
        <w:t>6</w:t>
      </w:r>
      <w:r w:rsidRPr="00481D2D">
        <w:t>:</w:t>
      </w:r>
      <w:r w:rsidRPr="00481D2D">
        <w:tab/>
        <w:t xml:space="preserve">The S-CSCF determines whether this REGISTER request replaces or refreshes an existing registration flow by examining the SIP </w:t>
      </w:r>
      <w:smartTag w:uri="urn:schemas-microsoft-com:office:smarttags" w:element="stockticker">
        <w:r w:rsidRPr="00481D2D">
          <w:t>URI</w:t>
        </w:r>
      </w:smartTag>
      <w:r w:rsidRPr="00481D2D">
        <w:t xml:space="preserve"> in the Path header field inserted into the request by the P-CSCF (see </w:t>
      </w:r>
      <w:r w:rsidR="00547729" w:rsidRPr="00481D2D">
        <w:t>subclause </w:t>
      </w:r>
      <w:r w:rsidRPr="00481D2D">
        <w:t>5.2.2.1).</w:t>
      </w:r>
    </w:p>
    <w:p w14:paraId="3C378310" w14:textId="77777777" w:rsidR="00D12EAA" w:rsidRPr="00481D2D" w:rsidRDefault="00D12EAA" w:rsidP="00D12EAA">
      <w:pPr>
        <w:pStyle w:val="NO"/>
      </w:pPr>
      <w:r w:rsidRPr="00481D2D">
        <w:t>NOTE </w:t>
      </w:r>
      <w:r w:rsidR="006C11C4" w:rsidRPr="00481D2D">
        <w:t>7</w:t>
      </w:r>
      <w:r w:rsidRPr="00481D2D">
        <w:t>:</w:t>
      </w:r>
      <w:r w:rsidRPr="00481D2D">
        <w:tab/>
        <w:t>The way the S-CSCF identifies the dialogs associated with the registration flow being replaced is implementation specific.</w:t>
      </w:r>
    </w:p>
    <w:p w14:paraId="38ABC74B" w14:textId="77777777" w:rsidR="00897956" w:rsidRPr="00481D2D" w:rsidRDefault="00897956">
      <w:pPr>
        <w:pStyle w:val="NO"/>
      </w:pPr>
      <w:r w:rsidRPr="00481D2D">
        <w:t>NOTE </w:t>
      </w:r>
      <w:r w:rsidR="006C11C4" w:rsidRPr="00481D2D">
        <w:t>8</w:t>
      </w:r>
      <w:r w:rsidRPr="00481D2D">
        <w:t>:</w:t>
      </w:r>
      <w:r w:rsidRPr="00481D2D">
        <w:tab/>
        <w:t xml:space="preserve">There might be more </w:t>
      </w:r>
      <w:r w:rsidR="000B3174" w:rsidRPr="00481D2D">
        <w:t xml:space="preserve">than </w:t>
      </w:r>
      <w:r w:rsidRPr="00481D2D">
        <w:t>one contact information available for one public user identity.</w:t>
      </w:r>
    </w:p>
    <w:p w14:paraId="310950DA" w14:textId="77777777" w:rsidR="00897956" w:rsidRPr="00481D2D" w:rsidRDefault="00897956">
      <w:pPr>
        <w:pStyle w:val="NO"/>
      </w:pPr>
      <w:r w:rsidRPr="00481D2D">
        <w:t>NOTE </w:t>
      </w:r>
      <w:r w:rsidR="006C11C4" w:rsidRPr="00481D2D">
        <w:t>9</w:t>
      </w:r>
      <w:r w:rsidRPr="00481D2D">
        <w:t>:</w:t>
      </w:r>
      <w:r w:rsidRPr="00481D2D">
        <w:tab/>
        <w:t>The barred public user identities are not bound to the contact information.</w:t>
      </w:r>
    </w:p>
    <w:p w14:paraId="4D6F9569" w14:textId="77777777" w:rsidR="00137314" w:rsidRPr="00481D2D" w:rsidRDefault="00D12EAA" w:rsidP="00137314">
      <w:pPr>
        <w:pStyle w:val="NO"/>
      </w:pPr>
      <w:r w:rsidRPr="00481D2D">
        <w:t>NOTE </w:t>
      </w:r>
      <w:r w:rsidR="006C11C4" w:rsidRPr="00481D2D">
        <w:t>10</w:t>
      </w:r>
      <w:r w:rsidR="00137314" w:rsidRPr="00481D2D">
        <w:t>:</w:t>
      </w:r>
      <w:r w:rsidR="00137314" w:rsidRPr="00481D2D">
        <w:tab/>
        <w:t>Contact related to emergency registration is not affected. S-CSCF is not able deregister contact related to emergency registration and will not delete that.</w:t>
      </w:r>
    </w:p>
    <w:p w14:paraId="4CC3AB4B" w14:textId="77777777" w:rsidR="00897956" w:rsidRPr="00481D2D" w:rsidRDefault="00897956">
      <w:pPr>
        <w:pStyle w:val="B1"/>
      </w:pPr>
      <w:r w:rsidRPr="00481D2D">
        <w:t>7)</w:t>
      </w:r>
      <w:r w:rsidRPr="00481D2D">
        <w:tab/>
        <w:t xml:space="preserve">check whether a Path header </w:t>
      </w:r>
      <w:r w:rsidR="004345E8" w:rsidRPr="00481D2D">
        <w:t xml:space="preserve">field </w:t>
      </w:r>
      <w:r w:rsidRPr="00481D2D">
        <w:t>was included in the REGISTER request and construct a list of preloaded Route header</w:t>
      </w:r>
      <w:r w:rsidR="004345E8" w:rsidRPr="00481D2D">
        <w:t xml:space="preserve"> field</w:t>
      </w:r>
      <w:r w:rsidRPr="00481D2D">
        <w:t>s from the list of entries in the received Path header</w:t>
      </w:r>
      <w:r w:rsidR="004345E8" w:rsidRPr="00481D2D">
        <w:t xml:space="preserve"> field</w:t>
      </w:r>
      <w:r w:rsidRPr="00481D2D">
        <w:t>. The S-CSCF shall preserve the order of the preloaded Route header</w:t>
      </w:r>
      <w:r w:rsidR="004345E8" w:rsidRPr="00481D2D">
        <w:t xml:space="preserve"> field</w:t>
      </w:r>
      <w:r w:rsidRPr="00481D2D">
        <w:t xml:space="preserve">s and bind them </w:t>
      </w:r>
      <w:r w:rsidR="00765349" w:rsidRPr="00481D2D">
        <w:t xml:space="preserve">either </w:t>
      </w:r>
      <w:r w:rsidRPr="00481D2D">
        <w:t xml:space="preserve">to </w:t>
      </w:r>
      <w:r w:rsidR="00765349" w:rsidRPr="00481D2D">
        <w:t xml:space="preserve">the contact address of the UE or the registration flow and the associated contact address (if the multiple registration mechanism is used) and </w:t>
      </w:r>
      <w:r w:rsidRPr="00481D2D">
        <w:t xml:space="preserve">the contact information that was received in the REGISTER </w:t>
      </w:r>
      <w:r w:rsidR="001B281E" w:rsidRPr="00481D2D">
        <w:t>request</w:t>
      </w:r>
      <w:r w:rsidRPr="00481D2D">
        <w:t>;</w:t>
      </w:r>
    </w:p>
    <w:p w14:paraId="098F4766" w14:textId="77777777" w:rsidR="00897956" w:rsidRPr="00481D2D" w:rsidRDefault="00897956">
      <w:pPr>
        <w:pStyle w:val="NO"/>
      </w:pPr>
      <w:r w:rsidRPr="00481D2D">
        <w:t>NOTE </w:t>
      </w:r>
      <w:r w:rsidR="00314E3A" w:rsidRPr="00481D2D">
        <w:t>1</w:t>
      </w:r>
      <w:r w:rsidR="006C11C4" w:rsidRPr="00481D2D">
        <w:t>1</w:t>
      </w:r>
      <w:r w:rsidRPr="00481D2D">
        <w:t>:</w:t>
      </w:r>
      <w:r w:rsidRPr="00481D2D">
        <w:tab/>
        <w:t>If this registration is a reregistration or an initial registration (i.e., there are previously registered public user identities belonging to the user that have not been deregistered or expired), then a list of pre-loaded Route header</w:t>
      </w:r>
      <w:r w:rsidR="004345E8" w:rsidRPr="00481D2D">
        <w:t xml:space="preserve"> field</w:t>
      </w:r>
      <w:r w:rsidRPr="00481D2D">
        <w:t xml:space="preserve">s will already exist. </w:t>
      </w:r>
      <w:r w:rsidR="00765349" w:rsidRPr="00481D2D">
        <w:t xml:space="preserve">If multiple registration mechanism was not used, then the existing list of pre-loaded Route header fields is bound to a respective contact address of the UE. However, if multiple registration mechanism was used, then the existing list of pre-loaded Route header fields is bound to a registration flow and the associated contact address that was used to send the REGISTER request. In either case, the </w:t>
      </w:r>
      <w:r w:rsidRPr="00481D2D">
        <w:t>new list replaces the old list.</w:t>
      </w:r>
    </w:p>
    <w:p w14:paraId="58B2BDCA" w14:textId="77777777" w:rsidR="00897956" w:rsidRPr="00481D2D" w:rsidRDefault="00897956" w:rsidP="004E5AA1">
      <w:pPr>
        <w:pStyle w:val="B1"/>
      </w:pPr>
      <w:r w:rsidRPr="00481D2D">
        <w:t>8)</w:t>
      </w:r>
      <w:r w:rsidRPr="00481D2D">
        <w:tab/>
        <w:t xml:space="preserve">determine the duration of the registration by checking the value of the </w:t>
      </w:r>
      <w:r w:rsidR="00923002" w:rsidRPr="00481D2D">
        <w:t xml:space="preserve">registration expiration interval value </w:t>
      </w:r>
      <w:r w:rsidRPr="00481D2D">
        <w:t>in the received REGISTER request</w:t>
      </w:r>
      <w:r w:rsidR="00116972" w:rsidRPr="00481D2D">
        <w:t xml:space="preserve"> and bind it either to the respective contact address of the UE or to the registration flow and the associated contact address (if the multiple registration mechanism is used)</w:t>
      </w:r>
      <w:r w:rsidRPr="00481D2D">
        <w:t xml:space="preserve">. </w:t>
      </w:r>
      <w:r w:rsidR="004E5AA1" w:rsidRPr="00481D2D">
        <w:t xml:space="preserve">Based on local policy, the </w:t>
      </w:r>
      <w:r w:rsidRPr="00481D2D">
        <w:t>S-CSCF may reduce the duration of the registration or send back a 423 (Interval Too Brief) response specifying the minimum allowed time for registration</w:t>
      </w:r>
      <w:r w:rsidR="004E5AA1" w:rsidRPr="00481D2D">
        <w:t xml:space="preserve">. The local policy can take into account specific criteria such as the </w:t>
      </w:r>
      <w:proofErr w:type="spellStart"/>
      <w:r w:rsidR="004E5AA1" w:rsidRPr="00481D2D">
        <w:t>used</w:t>
      </w:r>
      <w:proofErr w:type="spellEnd"/>
      <w:r w:rsidR="004E5AA1" w:rsidRPr="00481D2D">
        <w:t xml:space="preserve"> authentication mechanism to determine the allowed registration duration</w:t>
      </w:r>
      <w:r w:rsidRPr="00481D2D">
        <w:t>;</w:t>
      </w:r>
    </w:p>
    <w:p w14:paraId="5C27CEE4" w14:textId="77777777" w:rsidR="00897956" w:rsidRPr="00481D2D" w:rsidRDefault="00897956">
      <w:pPr>
        <w:pStyle w:val="B1"/>
      </w:pPr>
      <w:r w:rsidRPr="00481D2D">
        <w:t>9)</w:t>
      </w:r>
      <w:r w:rsidRPr="00481D2D">
        <w:tab/>
        <w:t xml:space="preserve">store the </w:t>
      </w:r>
      <w:r w:rsidR="004345E8" w:rsidRPr="00481D2D">
        <w:t>"</w:t>
      </w:r>
      <w:proofErr w:type="spellStart"/>
      <w:r w:rsidRPr="00481D2D">
        <w:t>icid</w:t>
      </w:r>
      <w:proofErr w:type="spellEnd"/>
      <w:r w:rsidR="004345E8" w:rsidRPr="00481D2D">
        <w:t>-value" header field</w:t>
      </w:r>
      <w:r w:rsidRPr="00481D2D">
        <w:t xml:space="preserve"> parameter received in the P-Charging-Vector header</w:t>
      </w:r>
      <w:r w:rsidR="004345E8" w:rsidRPr="00481D2D">
        <w:t xml:space="preserve"> field</w:t>
      </w:r>
      <w:r w:rsidRPr="00481D2D">
        <w:t>;</w:t>
      </w:r>
    </w:p>
    <w:p w14:paraId="7E38D8DE" w14:textId="77777777" w:rsidR="00897956" w:rsidRPr="00481D2D" w:rsidRDefault="00897956">
      <w:pPr>
        <w:pStyle w:val="B1"/>
      </w:pPr>
      <w:r w:rsidRPr="00481D2D">
        <w:t>10)</w:t>
      </w:r>
      <w:r w:rsidRPr="00481D2D">
        <w:tab/>
        <w:t xml:space="preserve">if an </w:t>
      </w:r>
      <w:r w:rsidR="004345E8" w:rsidRPr="00481D2D">
        <w:t>"</w:t>
      </w:r>
      <w:proofErr w:type="spellStart"/>
      <w:r w:rsidRPr="00481D2D">
        <w:t>orig-ioi</w:t>
      </w:r>
      <w:proofErr w:type="spellEnd"/>
      <w:r w:rsidR="004345E8" w:rsidRPr="00481D2D">
        <w:t>" header field</w:t>
      </w:r>
      <w:r w:rsidRPr="00481D2D">
        <w:t xml:space="preserve"> parameter is received in the P-Charging-Vector header</w:t>
      </w:r>
      <w:r w:rsidR="004345E8" w:rsidRPr="00481D2D">
        <w:t xml:space="preserve"> field</w:t>
      </w:r>
      <w:r w:rsidRPr="00481D2D">
        <w:t xml:space="preserve">, store the value of the received </w:t>
      </w:r>
      <w:r w:rsidR="004345E8" w:rsidRPr="00481D2D">
        <w:t>"</w:t>
      </w:r>
      <w:proofErr w:type="spellStart"/>
      <w:r w:rsidRPr="00481D2D">
        <w:t>orig-ioi</w:t>
      </w:r>
      <w:proofErr w:type="spellEnd"/>
      <w:r w:rsidR="004345E8" w:rsidRPr="00481D2D">
        <w:t>"</w:t>
      </w:r>
      <w:r w:rsidRPr="00481D2D">
        <w:t xml:space="preserve"> </w:t>
      </w:r>
      <w:r w:rsidR="004345E8" w:rsidRPr="00481D2D">
        <w:t xml:space="preserve">header field </w:t>
      </w:r>
      <w:r w:rsidRPr="00481D2D">
        <w:t>parameter;</w:t>
      </w:r>
      <w:r w:rsidR="004E53C8" w:rsidRPr="00481D2D">
        <w:t xml:space="preserve"> and</w:t>
      </w:r>
    </w:p>
    <w:p w14:paraId="65E4A6E5" w14:textId="77777777" w:rsidR="00897956" w:rsidRPr="00481D2D" w:rsidRDefault="00897956">
      <w:pPr>
        <w:pStyle w:val="NO"/>
      </w:pPr>
      <w:r w:rsidRPr="00481D2D">
        <w:t>NOTE </w:t>
      </w:r>
      <w:r w:rsidR="00314E3A" w:rsidRPr="00481D2D">
        <w:t>1</w:t>
      </w:r>
      <w:r w:rsidR="006C11C4" w:rsidRPr="00481D2D">
        <w:t>2</w:t>
      </w:r>
      <w:r w:rsidRPr="00481D2D">
        <w:t>:</w:t>
      </w:r>
      <w:r w:rsidRPr="00481D2D">
        <w:tab/>
        <w:t xml:space="preserve">Any received </w:t>
      </w:r>
      <w:r w:rsidR="004345E8" w:rsidRPr="00481D2D">
        <w:t>"</w:t>
      </w:r>
      <w:proofErr w:type="spellStart"/>
      <w:r w:rsidRPr="00481D2D">
        <w:t>orig-ioi</w:t>
      </w:r>
      <w:proofErr w:type="spellEnd"/>
      <w:r w:rsidR="004345E8" w:rsidRPr="00481D2D">
        <w:t>"</w:t>
      </w:r>
      <w:r w:rsidRPr="00481D2D">
        <w:t xml:space="preserve"> </w:t>
      </w:r>
      <w:r w:rsidR="004345E8" w:rsidRPr="00481D2D">
        <w:t xml:space="preserve">header field </w:t>
      </w:r>
      <w:r w:rsidRPr="00481D2D">
        <w:t xml:space="preserve">parameter will be a type 1 </w:t>
      </w:r>
      <w:r w:rsidR="004345E8" w:rsidRPr="00481D2D">
        <w:t>IOI</w:t>
      </w:r>
      <w:r w:rsidRPr="00481D2D">
        <w:t xml:space="preserve">. The type 1 </w:t>
      </w:r>
      <w:r w:rsidR="004345E8" w:rsidRPr="00481D2D">
        <w:t xml:space="preserve">IOI </w:t>
      </w:r>
      <w:r w:rsidRPr="00481D2D">
        <w:t>identifies the network from which the request was sent.</w:t>
      </w:r>
    </w:p>
    <w:p w14:paraId="0FE38EEA" w14:textId="77777777" w:rsidR="00897956" w:rsidRPr="00481D2D" w:rsidRDefault="00897956">
      <w:pPr>
        <w:pStyle w:val="B1"/>
      </w:pPr>
      <w:r w:rsidRPr="00481D2D">
        <w:t>11)</w:t>
      </w:r>
      <w:r w:rsidRPr="00481D2D">
        <w:tab/>
        <w:t xml:space="preserve">create </w:t>
      </w:r>
      <w:r w:rsidR="00B223B4" w:rsidRPr="00481D2D">
        <w:t xml:space="preserve">and send </w:t>
      </w:r>
      <w:r w:rsidRPr="00481D2D">
        <w:t>a 200 (OK) response for the REGISTER request</w:t>
      </w:r>
      <w:r w:rsidR="00741D11" w:rsidRPr="00481D2D">
        <w:t xml:space="preserve"> </w:t>
      </w:r>
      <w:r w:rsidR="00B223B4" w:rsidRPr="00481D2D">
        <w:t>as specified in subclause 5.4.1.2.2F</w:t>
      </w:r>
      <w:r w:rsidR="00045B4D" w:rsidRPr="00481D2D">
        <w:t>.</w:t>
      </w:r>
    </w:p>
    <w:p w14:paraId="27EE53D1" w14:textId="77777777" w:rsidR="00045B4D" w:rsidRPr="00481D2D" w:rsidRDefault="00045B4D" w:rsidP="005D46C4">
      <w:pPr>
        <w:pStyle w:val="Heading5"/>
      </w:pPr>
      <w:bookmarkStart w:id="631" w:name="_CR5_4_1_2_2A"/>
      <w:bookmarkStart w:id="632" w:name="_Toc146256856"/>
      <w:bookmarkEnd w:id="631"/>
      <w:r w:rsidRPr="00481D2D">
        <w:t>5.4.1.2.2A</w:t>
      </w:r>
      <w:r w:rsidRPr="00481D2D">
        <w:tab/>
        <w:t>Protected REGISTER with SIP digest as a security mechanism</w:t>
      </w:r>
      <w:bookmarkEnd w:id="632"/>
    </w:p>
    <w:p w14:paraId="7D12443A" w14:textId="77777777" w:rsidR="00045B4D" w:rsidRPr="00481D2D" w:rsidRDefault="00045B4D" w:rsidP="00045B4D">
      <w:r w:rsidRPr="00481D2D">
        <w:t xml:space="preserve">Upon receipt of a REGISTER request with the "integrity-protected" </w:t>
      </w:r>
      <w:r w:rsidR="001B281E" w:rsidRPr="00481D2D">
        <w:t xml:space="preserve">header field </w:t>
      </w:r>
      <w:r w:rsidRPr="00481D2D">
        <w:t xml:space="preserve">parameter in the Authorization header </w:t>
      </w:r>
      <w:r w:rsidR="004345E8" w:rsidRPr="00481D2D">
        <w:t xml:space="preserve">field </w:t>
      </w:r>
      <w:r w:rsidRPr="00481D2D">
        <w:t>set to "</w:t>
      </w:r>
      <w:proofErr w:type="spellStart"/>
      <w:r w:rsidRPr="00481D2D">
        <w:t>tls</w:t>
      </w:r>
      <w:proofErr w:type="spellEnd"/>
      <w:r w:rsidRPr="00481D2D">
        <w:t>-pending", "</w:t>
      </w:r>
      <w:proofErr w:type="spellStart"/>
      <w:r w:rsidRPr="00481D2D">
        <w:t>tls</w:t>
      </w:r>
      <w:proofErr w:type="spellEnd"/>
      <w:r w:rsidRPr="00481D2D">
        <w:t>-yes", "</w:t>
      </w:r>
      <w:proofErr w:type="spellStart"/>
      <w:r w:rsidRPr="00481D2D">
        <w:t>ip</w:t>
      </w:r>
      <w:proofErr w:type="spellEnd"/>
      <w:r w:rsidRPr="00481D2D">
        <w:t>-</w:t>
      </w:r>
      <w:proofErr w:type="spellStart"/>
      <w:r w:rsidRPr="00481D2D">
        <w:t>assoc</w:t>
      </w:r>
      <w:proofErr w:type="spellEnd"/>
      <w:r w:rsidRPr="00481D2D">
        <w:t>-pending", or "</w:t>
      </w:r>
      <w:proofErr w:type="spellStart"/>
      <w:r w:rsidRPr="00481D2D">
        <w:t>ip</w:t>
      </w:r>
      <w:proofErr w:type="spellEnd"/>
      <w:r w:rsidRPr="00481D2D">
        <w:t>-</w:t>
      </w:r>
      <w:proofErr w:type="spellStart"/>
      <w:r w:rsidRPr="00481D2D">
        <w:t>assoc</w:t>
      </w:r>
      <w:proofErr w:type="spellEnd"/>
      <w:r w:rsidRPr="00481D2D">
        <w:t xml:space="preserve">-yes", the S-CSCF shall identify the user by the public user identity as received in the To header </w:t>
      </w:r>
      <w:r w:rsidR="004345E8" w:rsidRPr="00481D2D">
        <w:t xml:space="preserve">field </w:t>
      </w:r>
      <w:r w:rsidRPr="00481D2D">
        <w:t xml:space="preserve">and the private user identity as received in the Authorization header </w:t>
      </w:r>
      <w:r w:rsidR="004345E8" w:rsidRPr="00481D2D">
        <w:t xml:space="preserve">field </w:t>
      </w:r>
      <w:r w:rsidRPr="00481D2D">
        <w:t>of the REGISTER request, and:</w:t>
      </w:r>
    </w:p>
    <w:p w14:paraId="40D053F7" w14:textId="77777777" w:rsidR="001F1F60" w:rsidRPr="00481D2D" w:rsidRDefault="001F1F60" w:rsidP="001F1F60">
      <w:pPr>
        <w:pStyle w:val="NO"/>
        <w:rPr>
          <w:lang w:eastAsia="zh-CN"/>
        </w:rPr>
      </w:pPr>
      <w:r w:rsidRPr="00481D2D">
        <w:rPr>
          <w:rFonts w:hint="eastAsia"/>
          <w:lang w:eastAsia="zh-CN"/>
        </w:rPr>
        <w:t>NOTE</w:t>
      </w:r>
      <w:r w:rsidR="00D04C7E" w:rsidRPr="00481D2D">
        <w:rPr>
          <w:lang w:eastAsia="zh-CN"/>
        </w:rPr>
        <w:t> 1</w:t>
      </w:r>
      <w:r w:rsidRPr="00481D2D">
        <w:rPr>
          <w:rFonts w:hint="eastAsia"/>
          <w:lang w:eastAsia="zh-CN"/>
        </w:rPr>
        <w:t>:</w:t>
      </w:r>
      <w:r w:rsidRPr="00481D2D">
        <w:rPr>
          <w:rFonts w:hint="eastAsia"/>
          <w:lang w:eastAsia="zh-CN"/>
        </w:rPr>
        <w:tab/>
        <w:t xml:space="preserve">Although the REGISTER request with the </w:t>
      </w:r>
      <w:r w:rsidRPr="00481D2D">
        <w:t>"integrity-protected" header field parameter</w:t>
      </w:r>
      <w:r w:rsidRPr="00481D2D">
        <w:rPr>
          <w:rFonts w:hint="eastAsia"/>
          <w:lang w:eastAsia="zh-CN"/>
        </w:rPr>
        <w:t xml:space="preserve"> set to </w:t>
      </w:r>
      <w:r w:rsidRPr="00481D2D">
        <w:t>"</w:t>
      </w:r>
      <w:proofErr w:type="spellStart"/>
      <w:r w:rsidRPr="00481D2D">
        <w:t>ip</w:t>
      </w:r>
      <w:proofErr w:type="spellEnd"/>
      <w:r w:rsidRPr="00481D2D">
        <w:t>-</w:t>
      </w:r>
      <w:proofErr w:type="spellStart"/>
      <w:r w:rsidRPr="00481D2D">
        <w:t>assoc</w:t>
      </w:r>
      <w:proofErr w:type="spellEnd"/>
      <w:r w:rsidRPr="00481D2D">
        <w:t>-pending" or "</w:t>
      </w:r>
      <w:proofErr w:type="spellStart"/>
      <w:r w:rsidRPr="00481D2D">
        <w:t>ip</w:t>
      </w:r>
      <w:proofErr w:type="spellEnd"/>
      <w:r w:rsidRPr="00481D2D">
        <w:t>-</w:t>
      </w:r>
      <w:proofErr w:type="spellStart"/>
      <w:r w:rsidRPr="00481D2D">
        <w:t>assoc</w:t>
      </w:r>
      <w:proofErr w:type="spellEnd"/>
      <w:r w:rsidRPr="00481D2D">
        <w:t>-yes"</w:t>
      </w:r>
      <w:r w:rsidRPr="00481D2D">
        <w:rPr>
          <w:rFonts w:hint="eastAsia"/>
          <w:lang w:eastAsia="zh-CN"/>
        </w:rPr>
        <w:t xml:space="preserve"> is handled as protected REGISTER request, the integrity of the request is actually not protected by SIP digest.</w:t>
      </w:r>
    </w:p>
    <w:p w14:paraId="1331FDFB" w14:textId="77777777" w:rsidR="0029528A" w:rsidRPr="00481D2D" w:rsidRDefault="0029528A" w:rsidP="0029528A">
      <w:r w:rsidRPr="00481D2D">
        <w:t>If the maximum number of simultaneously registration flows allowed for the related public user identity for the used UE (i.e. linked to the same private user identity and instance ID) is reached, then the S-CSCF shall reject the REGISTER by generating a 403 (Forbidden) response. If not, the S-CSCF shall continue with rest of the procedures of this subclause;</w:t>
      </w:r>
    </w:p>
    <w:p w14:paraId="7FE93217" w14:textId="77777777" w:rsidR="00AF49DB" w:rsidRPr="00481D2D" w:rsidRDefault="00AF49DB" w:rsidP="00AF49DB">
      <w:r w:rsidRPr="00481D2D">
        <w:t>In the case that there is no authentication currently ongoing for this user (i.e. no timer reg-await-auth is running):</w:t>
      </w:r>
    </w:p>
    <w:p w14:paraId="30338721" w14:textId="77777777" w:rsidR="00AF49DB" w:rsidRPr="00481D2D" w:rsidRDefault="00AF49DB" w:rsidP="00AF49DB">
      <w:pPr>
        <w:pStyle w:val="B1"/>
      </w:pPr>
      <w:r w:rsidRPr="00481D2D">
        <w:t>1)</w:t>
      </w:r>
      <w:r w:rsidRPr="00481D2D">
        <w:tab/>
        <w:t>check if the user needs to be re</w:t>
      </w:r>
      <w:r>
        <w:t>-</w:t>
      </w:r>
      <w:r w:rsidRPr="00481D2D">
        <w:t>authenticated. The S-CSCF may require authentication of the user for any REGISTER request, and shall always require authentication for REGISTER requests received without the "integrity-protected" header field parameter in the Authorization header field set to "</w:t>
      </w:r>
      <w:proofErr w:type="spellStart"/>
      <w:r w:rsidRPr="00481D2D">
        <w:t>tls</w:t>
      </w:r>
      <w:proofErr w:type="spellEnd"/>
      <w:r w:rsidRPr="00481D2D">
        <w:t>-yes".</w:t>
      </w:r>
    </w:p>
    <w:p w14:paraId="43D3D0AF" w14:textId="77777777" w:rsidR="00AF49DB" w:rsidRPr="00481D2D" w:rsidRDefault="00AF49DB" w:rsidP="00AF49DB">
      <w:pPr>
        <w:pStyle w:val="B1"/>
      </w:pPr>
      <w:r w:rsidRPr="00481D2D">
        <w:tab/>
        <w:t>If the user needs to be re</w:t>
      </w:r>
      <w:r>
        <w:t>-</w:t>
      </w:r>
      <w:r w:rsidRPr="00481D2D">
        <w:t>authenticated and the REGISTER did not include an Authorization header field with a digest response, the S-CSCF shall proceed with the authentication procedures as described for the initial REGISTER in subclause 5.4.1.2.1 and subclause 5.4.1.2.1B.</w:t>
      </w:r>
    </w:p>
    <w:p w14:paraId="2FF99F4B" w14:textId="77777777" w:rsidR="00AF49DB" w:rsidRPr="00481D2D" w:rsidRDefault="00AF49DB" w:rsidP="00AF49DB">
      <w:pPr>
        <w:pStyle w:val="B1"/>
      </w:pPr>
      <w:r w:rsidRPr="00481D2D">
        <w:tab/>
        <w:t>If the user needs to be re</w:t>
      </w:r>
      <w:r>
        <w:t>-</w:t>
      </w:r>
      <w:r w:rsidRPr="00481D2D">
        <w:t xml:space="preserve">authenticated and the REGISTER included an Authorization header field with a digest response, the S-CSCF shall proceed with the authentication procedures as described for the initial REGISTER in subclause 5.4.1.2.1 and subclause 5.4.1.2.1B and include the "stale" header field parameter with value "true" in the </w:t>
      </w:r>
      <w:smartTag w:uri="urn:schemas-microsoft-com:office:smarttags" w:element="stockticker">
        <w:r w:rsidRPr="00481D2D">
          <w:t>WWW</w:t>
        </w:r>
      </w:smartTag>
      <w:r w:rsidRPr="00481D2D">
        <w:t>-Authenticate header field.</w:t>
      </w:r>
    </w:p>
    <w:p w14:paraId="1660D24C" w14:textId="77777777" w:rsidR="00045B4D" w:rsidRPr="00481D2D" w:rsidRDefault="00045B4D" w:rsidP="00045B4D">
      <w:r w:rsidRPr="00481D2D">
        <w:t>In the case that a timer reg-await-auth is running for this user the S-CSCF shall:</w:t>
      </w:r>
    </w:p>
    <w:p w14:paraId="1B705D1E" w14:textId="77777777" w:rsidR="00964F23" w:rsidRPr="00481D2D" w:rsidRDefault="00964F23" w:rsidP="00964F23">
      <w:pPr>
        <w:pStyle w:val="B1"/>
      </w:pPr>
      <w:r w:rsidRPr="00481D2D">
        <w:t>1)</w:t>
      </w:r>
      <w:r w:rsidRPr="00481D2D">
        <w:tab/>
        <w:t>check if the Call-ID of the request matches with the Call-ID of the 401 (Unauthorized) response which carried the last challenge. The S-CSCF shall only proceed further if the Call-IDs match</w:t>
      </w:r>
      <w:r w:rsidR="0042237C" w:rsidRPr="00481D2D">
        <w:t>;</w:t>
      </w:r>
    </w:p>
    <w:p w14:paraId="40B10185" w14:textId="77777777" w:rsidR="00964F23" w:rsidRPr="00481D2D" w:rsidRDefault="00964F23" w:rsidP="00964F23">
      <w:pPr>
        <w:pStyle w:val="B1"/>
      </w:pPr>
      <w:r w:rsidRPr="00481D2D">
        <w:t>2)</w:t>
      </w:r>
      <w:r w:rsidRPr="00481D2D">
        <w:tab/>
        <w:t>stop timer reg-await-auth;</w:t>
      </w:r>
    </w:p>
    <w:p w14:paraId="619418F1" w14:textId="77777777" w:rsidR="00045B4D" w:rsidRPr="00481D2D" w:rsidRDefault="00964F23" w:rsidP="00045B4D">
      <w:pPr>
        <w:pStyle w:val="B1"/>
      </w:pPr>
      <w:r w:rsidRPr="00481D2D">
        <w:t>3</w:t>
      </w:r>
      <w:r w:rsidR="00045B4D" w:rsidRPr="00481D2D">
        <w:t>)</w:t>
      </w:r>
      <w:r w:rsidR="00045B4D" w:rsidRPr="00481D2D">
        <w:tab/>
        <w:t xml:space="preserve">in the case the algorithm is </w:t>
      </w:r>
      <w:r w:rsidR="00D04C7E" w:rsidRPr="00481D2D">
        <w:t>"SHA-256", "SHA-512</w:t>
      </w:r>
      <w:r w:rsidR="00BC3140">
        <w:t>-</w:t>
      </w:r>
      <w:r w:rsidR="00D04C7E" w:rsidRPr="00481D2D">
        <w:t xml:space="preserve">256" or </w:t>
      </w:r>
      <w:r w:rsidR="007C009F" w:rsidRPr="00481D2D">
        <w:t>"</w:t>
      </w:r>
      <w:r w:rsidR="00045B4D" w:rsidRPr="00481D2D">
        <w:t>MD5</w:t>
      </w:r>
      <w:r w:rsidR="007C009F" w:rsidRPr="00481D2D">
        <w:t>"</w:t>
      </w:r>
      <w:r w:rsidR="00045B4D" w:rsidRPr="00481D2D">
        <w:t>, check the following additional fields:</w:t>
      </w:r>
    </w:p>
    <w:p w14:paraId="098DB649" w14:textId="77777777" w:rsidR="00761ADF" w:rsidRPr="00481D2D" w:rsidRDefault="00761ADF" w:rsidP="00761ADF">
      <w:pPr>
        <w:pStyle w:val="NO"/>
      </w:pPr>
      <w:r w:rsidRPr="00481D2D">
        <w:t>NOTE 2:</w:t>
      </w:r>
      <w:r w:rsidRPr="00481D2D">
        <w:tab/>
      </w:r>
      <w:r w:rsidRPr="00481D2D">
        <w:rPr>
          <w:lang w:eastAsia="zh-CN"/>
        </w:rPr>
        <w:t xml:space="preserve">The MD5 </w:t>
      </w:r>
      <w:r w:rsidRPr="00481D2D">
        <w:t>algorithm</w:t>
      </w:r>
      <w:r w:rsidRPr="00481D2D">
        <w:rPr>
          <w:lang w:eastAsia="zh-CN"/>
        </w:rPr>
        <w:t xml:space="preserve"> is only supported for </w:t>
      </w:r>
      <w:r w:rsidRPr="00481D2D">
        <w:t>backward compatibility</w:t>
      </w:r>
      <w:r w:rsidRPr="00481D2D">
        <w:rPr>
          <w:lang w:eastAsia="zh-CN"/>
        </w:rPr>
        <w:t>.</w:t>
      </w:r>
    </w:p>
    <w:p w14:paraId="1C96D51B" w14:textId="77777777" w:rsidR="00045B4D" w:rsidRPr="00481D2D" w:rsidRDefault="00045B4D" w:rsidP="00045B4D">
      <w:pPr>
        <w:pStyle w:val="B2"/>
      </w:pPr>
      <w:r w:rsidRPr="00481D2D">
        <w:t>-</w:t>
      </w:r>
      <w:r w:rsidRPr="00481D2D">
        <w:tab/>
        <w:t xml:space="preserve">a </w:t>
      </w:r>
      <w:r w:rsidR="007C009F" w:rsidRPr="00481D2D">
        <w:t>"</w:t>
      </w:r>
      <w:r w:rsidRPr="00481D2D">
        <w:t>realm</w:t>
      </w:r>
      <w:r w:rsidR="007C009F" w:rsidRPr="00481D2D">
        <w:t>" header</w:t>
      </w:r>
      <w:r w:rsidRPr="00481D2D">
        <w:t xml:space="preserve"> field </w:t>
      </w:r>
      <w:r w:rsidR="007C009F" w:rsidRPr="00481D2D">
        <w:t xml:space="preserve">parameter </w:t>
      </w:r>
      <w:r w:rsidRPr="00481D2D">
        <w:t xml:space="preserve">matching the </w:t>
      </w:r>
      <w:r w:rsidR="007C009F" w:rsidRPr="00481D2D">
        <w:t>"</w:t>
      </w:r>
      <w:r w:rsidRPr="00481D2D">
        <w:t>realm</w:t>
      </w:r>
      <w:r w:rsidR="007C009F" w:rsidRPr="00481D2D">
        <w:t>" header</w:t>
      </w:r>
      <w:r w:rsidRPr="00481D2D">
        <w:t xml:space="preserve"> field </w:t>
      </w:r>
      <w:r w:rsidR="007C009F" w:rsidRPr="00481D2D">
        <w:t xml:space="preserve">parameter </w:t>
      </w:r>
      <w:r w:rsidRPr="00481D2D">
        <w:t>in the authentication challenge;</w:t>
      </w:r>
    </w:p>
    <w:p w14:paraId="617A2454" w14:textId="77777777" w:rsidR="00045B4D" w:rsidRPr="00481D2D" w:rsidRDefault="00045B4D" w:rsidP="00045B4D">
      <w:pPr>
        <w:pStyle w:val="B2"/>
      </w:pPr>
      <w:r w:rsidRPr="00481D2D">
        <w:t>-</w:t>
      </w:r>
      <w:r w:rsidRPr="00481D2D">
        <w:tab/>
        <w:t xml:space="preserve">an </w:t>
      </w:r>
      <w:r w:rsidR="007C009F" w:rsidRPr="00481D2D">
        <w:t>"</w:t>
      </w:r>
      <w:r w:rsidRPr="00481D2D">
        <w:t>algorithm</w:t>
      </w:r>
      <w:r w:rsidR="007C009F" w:rsidRPr="00481D2D">
        <w:t>" header</w:t>
      </w:r>
      <w:r w:rsidRPr="00481D2D">
        <w:t xml:space="preserve"> field </w:t>
      </w:r>
      <w:r w:rsidR="007C009F" w:rsidRPr="00481D2D">
        <w:t xml:space="preserve">parameter </w:t>
      </w:r>
      <w:r w:rsidRPr="00481D2D">
        <w:t xml:space="preserve">which matches the </w:t>
      </w:r>
      <w:r w:rsidR="007C009F" w:rsidRPr="00481D2D">
        <w:t>"</w:t>
      </w:r>
      <w:r w:rsidRPr="00481D2D">
        <w:t>algorithm</w:t>
      </w:r>
      <w:r w:rsidR="007C009F" w:rsidRPr="00481D2D">
        <w:t>" header field parameter</w:t>
      </w:r>
      <w:r w:rsidRPr="00481D2D">
        <w:t xml:space="preserve"> sent in the authentication challenge;</w:t>
      </w:r>
    </w:p>
    <w:p w14:paraId="25D09B36" w14:textId="77777777" w:rsidR="000B46B6" w:rsidRPr="00481D2D" w:rsidRDefault="00045B4D" w:rsidP="00045B4D">
      <w:pPr>
        <w:pStyle w:val="B2"/>
      </w:pPr>
      <w:r w:rsidRPr="00481D2D">
        <w:t>-</w:t>
      </w:r>
      <w:r w:rsidRPr="00481D2D">
        <w:tab/>
      </w:r>
      <w:r w:rsidR="007C009F" w:rsidRPr="00481D2D">
        <w:t>"</w:t>
      </w:r>
      <w:r w:rsidRPr="00481D2D">
        <w:t>nonce</w:t>
      </w:r>
      <w:r w:rsidR="007C009F" w:rsidRPr="00481D2D">
        <w:t>" header</w:t>
      </w:r>
      <w:r w:rsidRPr="00481D2D">
        <w:t xml:space="preserve"> field </w:t>
      </w:r>
      <w:r w:rsidR="007C009F" w:rsidRPr="00481D2D">
        <w:t xml:space="preserve">parameter </w:t>
      </w:r>
      <w:r w:rsidRPr="00481D2D">
        <w:t xml:space="preserve">matching the </w:t>
      </w:r>
      <w:r w:rsidR="007C009F" w:rsidRPr="00481D2D">
        <w:t>"</w:t>
      </w:r>
      <w:r w:rsidRPr="00481D2D">
        <w:t>nonce</w:t>
      </w:r>
      <w:r w:rsidR="007C009F" w:rsidRPr="00481D2D">
        <w:t>" header</w:t>
      </w:r>
      <w:r w:rsidRPr="00481D2D">
        <w:t xml:space="preserve"> field </w:t>
      </w:r>
      <w:r w:rsidR="007C009F" w:rsidRPr="00481D2D">
        <w:t xml:space="preserve">parameter </w:t>
      </w:r>
      <w:r w:rsidRPr="00481D2D">
        <w:t>in the authentication challenge;</w:t>
      </w:r>
    </w:p>
    <w:p w14:paraId="4EDF2149" w14:textId="77777777" w:rsidR="00045B4D" w:rsidRPr="00481D2D" w:rsidRDefault="00045B4D" w:rsidP="00045B4D">
      <w:pPr>
        <w:pStyle w:val="B2"/>
      </w:pPr>
      <w:r w:rsidRPr="00481D2D">
        <w:t>-</w:t>
      </w:r>
      <w:r w:rsidRPr="00481D2D">
        <w:tab/>
        <w:t xml:space="preserve">a </w:t>
      </w:r>
      <w:r w:rsidR="007C009F" w:rsidRPr="00481D2D">
        <w:t>"</w:t>
      </w:r>
      <w:proofErr w:type="spellStart"/>
      <w:r w:rsidRPr="00481D2D">
        <w:t>cnonce</w:t>
      </w:r>
      <w:proofErr w:type="spellEnd"/>
      <w:r w:rsidR="007C009F" w:rsidRPr="00481D2D">
        <w:t>" header</w:t>
      </w:r>
      <w:r w:rsidRPr="00481D2D">
        <w:t xml:space="preserve"> field</w:t>
      </w:r>
      <w:r w:rsidR="007C009F" w:rsidRPr="00481D2D">
        <w:t xml:space="preserve"> parameter</w:t>
      </w:r>
      <w:r w:rsidRPr="00481D2D">
        <w:t>; and</w:t>
      </w:r>
    </w:p>
    <w:p w14:paraId="610CCFF9" w14:textId="77777777" w:rsidR="00045B4D" w:rsidRPr="00481D2D" w:rsidRDefault="00045B4D" w:rsidP="00045B4D">
      <w:pPr>
        <w:pStyle w:val="B2"/>
      </w:pPr>
      <w:r w:rsidRPr="00481D2D">
        <w:t>-</w:t>
      </w:r>
      <w:r w:rsidRPr="00481D2D">
        <w:tab/>
        <w:t xml:space="preserve">a </w:t>
      </w:r>
      <w:r w:rsidR="00761ADF" w:rsidRPr="00481D2D">
        <w:t>"</w:t>
      </w:r>
      <w:proofErr w:type="spellStart"/>
      <w:r w:rsidRPr="00481D2D">
        <w:t>n</w:t>
      </w:r>
      <w:r w:rsidR="00761ADF" w:rsidRPr="00481D2D">
        <w:t>c</w:t>
      </w:r>
      <w:proofErr w:type="spellEnd"/>
      <w:r w:rsidR="00761ADF" w:rsidRPr="00481D2D">
        <w:t>" header</w:t>
      </w:r>
      <w:r w:rsidRPr="00481D2D">
        <w:t xml:space="preserve"> field</w:t>
      </w:r>
      <w:r w:rsidR="00761ADF" w:rsidRPr="00481D2D">
        <w:t xml:space="preserve"> parameter</w:t>
      </w:r>
      <w:r w:rsidRPr="00481D2D">
        <w:t>.</w:t>
      </w:r>
    </w:p>
    <w:p w14:paraId="43937739" w14:textId="77777777" w:rsidR="00045B4D" w:rsidRPr="00481D2D" w:rsidRDefault="00045B4D" w:rsidP="00045B4D">
      <w:pPr>
        <w:pStyle w:val="B1"/>
      </w:pPr>
      <w:r w:rsidRPr="00481D2D">
        <w:tab/>
        <w:t>The S-CSCF shall only proceed with the following steps in this paragraph if the authentication challenge response was included;</w:t>
      </w:r>
    </w:p>
    <w:p w14:paraId="0B51918A" w14:textId="77777777" w:rsidR="00045B4D" w:rsidRPr="00481D2D" w:rsidRDefault="00964F23" w:rsidP="00045B4D">
      <w:pPr>
        <w:pStyle w:val="B1"/>
      </w:pPr>
      <w:r w:rsidRPr="00481D2D">
        <w:t>4</w:t>
      </w:r>
      <w:r w:rsidR="00045B4D" w:rsidRPr="00481D2D">
        <w:t>)</w:t>
      </w:r>
      <w:r w:rsidR="00045B4D" w:rsidRPr="00481D2D">
        <w:tab/>
        <w:t xml:space="preserve">check whether the received authentication challenge response and the expected authentication challenge response match. The expected response is calculated by the S-CSCF as described in </w:t>
      </w:r>
      <w:r w:rsidR="00761ADF" w:rsidRPr="00481D2D">
        <w:t>RFC 7616 [</w:t>
      </w:r>
      <w:r w:rsidR="005D3328" w:rsidRPr="00481D2D">
        <w:t>286</w:t>
      </w:r>
      <w:r w:rsidR="00761ADF" w:rsidRPr="00481D2D">
        <w:t>] and RFC 8760 [</w:t>
      </w:r>
      <w:r w:rsidR="005D3328" w:rsidRPr="00481D2D">
        <w:t>287</w:t>
      </w:r>
      <w:r w:rsidR="00761ADF" w:rsidRPr="00481D2D">
        <w:t>]</w:t>
      </w:r>
      <w:r w:rsidR="00045B4D" w:rsidRPr="00481D2D">
        <w:t xml:space="preserve"> using the H(A1) value provided by the HSS</w:t>
      </w:r>
      <w:r w:rsidRPr="00481D2D">
        <w:t xml:space="preserve">. If the received authentication challenge response and the expected authentication challenge response match, then the UE is considered authenticated. If the UE is considered authenticated, and if the </w:t>
      </w:r>
      <w:r w:rsidR="001B281E" w:rsidRPr="00481D2D">
        <w:t>"</w:t>
      </w:r>
      <w:r w:rsidRPr="00481D2D">
        <w:t>integrity-protected</w:t>
      </w:r>
      <w:r w:rsidR="001B281E" w:rsidRPr="00481D2D">
        <w:t>" header field</w:t>
      </w:r>
      <w:r w:rsidRPr="00481D2D">
        <w:t xml:space="preserve"> parameter in the Authorization header </w:t>
      </w:r>
      <w:r w:rsidR="004345E8" w:rsidRPr="00481D2D">
        <w:t xml:space="preserve">field </w:t>
      </w:r>
      <w:r w:rsidRPr="00481D2D">
        <w:t>is set to the value "</w:t>
      </w:r>
      <w:proofErr w:type="spellStart"/>
      <w:r w:rsidRPr="00481D2D">
        <w:t>tls</w:t>
      </w:r>
      <w:proofErr w:type="spellEnd"/>
      <w:r w:rsidRPr="00481D2D">
        <w:t>-pending" or "</w:t>
      </w:r>
      <w:proofErr w:type="spellStart"/>
      <w:r w:rsidRPr="00481D2D">
        <w:t>tls</w:t>
      </w:r>
      <w:proofErr w:type="spellEnd"/>
      <w:r w:rsidRPr="00481D2D">
        <w:t>-yes", then the S-CSCF shall associate the registration with the local state of "</w:t>
      </w:r>
      <w:proofErr w:type="spellStart"/>
      <w:r w:rsidRPr="00481D2D">
        <w:t>tls</w:t>
      </w:r>
      <w:proofErr w:type="spellEnd"/>
      <w:r w:rsidRPr="00481D2D">
        <w:t>-protected"</w:t>
      </w:r>
      <w:r w:rsidR="00045B4D" w:rsidRPr="00481D2D">
        <w:t>;</w:t>
      </w:r>
    </w:p>
    <w:p w14:paraId="534907B7" w14:textId="77777777" w:rsidR="00964F23" w:rsidRPr="00481D2D" w:rsidRDefault="00964F23" w:rsidP="00964F23">
      <w:pPr>
        <w:pStyle w:val="NO"/>
      </w:pPr>
      <w:r w:rsidRPr="00481D2D">
        <w:t>NOTE</w:t>
      </w:r>
      <w:r w:rsidR="006B163F" w:rsidRPr="00481D2D">
        <w:t> </w:t>
      </w:r>
      <w:r w:rsidR="00761ADF" w:rsidRPr="00481D2D">
        <w:t>3</w:t>
      </w:r>
      <w:r w:rsidRPr="00481D2D">
        <w:t>:</w:t>
      </w:r>
      <w:r w:rsidRPr="00481D2D">
        <w:tab/>
        <w:t xml:space="preserve">The S-CSCF can have a local security policy to treat messages other than initial REGISTER </w:t>
      </w:r>
      <w:r w:rsidR="001B281E" w:rsidRPr="00481D2D">
        <w:t>requests</w:t>
      </w:r>
      <w:r w:rsidRPr="00481D2D">
        <w:t>, messages relating to emergency services, and error messages, differently depending on whether the registration is associated with the state "</w:t>
      </w:r>
      <w:proofErr w:type="spellStart"/>
      <w:r w:rsidRPr="00481D2D">
        <w:t>tls</w:t>
      </w:r>
      <w:proofErr w:type="spellEnd"/>
      <w:r w:rsidRPr="00481D2D">
        <w:t>-protected".</w:t>
      </w:r>
    </w:p>
    <w:p w14:paraId="33B9D43E" w14:textId="77777777" w:rsidR="005D63EC" w:rsidRPr="00481D2D" w:rsidRDefault="005D63EC" w:rsidP="005D63EC">
      <w:pPr>
        <w:pStyle w:val="B1"/>
      </w:pPr>
      <w:r w:rsidRPr="00481D2D">
        <w:t>4A)</w:t>
      </w:r>
      <w:r w:rsidRPr="00481D2D">
        <w:tab/>
      </w:r>
      <w:r w:rsidRPr="00481D2D">
        <w:rPr>
          <w:rFonts w:eastAsia="SimSun"/>
        </w:rPr>
        <w:t xml:space="preserve">if the REGISTER request contains the "reg-id" Contact header field parameter and the "outbound" option tag in a Supported header field, but the first </w:t>
      </w:r>
      <w:smartTag w:uri="urn:schemas-microsoft-com:office:smarttags" w:element="stockticker">
        <w:r w:rsidRPr="00481D2D">
          <w:rPr>
            <w:rFonts w:eastAsia="SimSun"/>
          </w:rPr>
          <w:t>URI</w:t>
        </w:r>
      </w:smartTag>
      <w:r w:rsidRPr="00481D2D">
        <w:rPr>
          <w:rFonts w:eastAsia="SimSun"/>
        </w:rPr>
        <w:t xml:space="preserve"> in the Path header does not have an "</w:t>
      </w:r>
      <w:proofErr w:type="spellStart"/>
      <w:r w:rsidRPr="00481D2D">
        <w:rPr>
          <w:rFonts w:eastAsia="SimSun"/>
        </w:rPr>
        <w:t>ob</w:t>
      </w:r>
      <w:proofErr w:type="spellEnd"/>
      <w:r w:rsidRPr="00481D2D">
        <w:rPr>
          <w:rFonts w:eastAsia="SimSun"/>
        </w:rPr>
        <w:t xml:space="preserve">" </w:t>
      </w:r>
      <w:smartTag w:uri="urn:schemas-microsoft-com:office:smarttags" w:element="stockticker">
        <w:r w:rsidRPr="00481D2D">
          <w:rPr>
            <w:rFonts w:eastAsia="SimSun"/>
          </w:rPr>
          <w:t>URI</w:t>
        </w:r>
      </w:smartTag>
      <w:r w:rsidRPr="00481D2D">
        <w:rPr>
          <w:rFonts w:eastAsia="SimSun"/>
        </w:rPr>
        <w:t xml:space="preserve"> parameter, send a 439 (First Hop Lacks Outbound Support) response to the UE</w:t>
      </w:r>
      <w:r w:rsidRPr="00481D2D">
        <w:rPr>
          <w:rFonts w:eastAsia="SimSun"/>
          <w:lang w:eastAsia="zh-CN"/>
        </w:rPr>
        <w:t>;</w:t>
      </w:r>
    </w:p>
    <w:p w14:paraId="7B10236A" w14:textId="77777777" w:rsidR="00964F23" w:rsidRPr="00481D2D" w:rsidRDefault="00964F23" w:rsidP="00964F23">
      <w:pPr>
        <w:pStyle w:val="B1"/>
      </w:pPr>
      <w:r w:rsidRPr="00481D2D">
        <w:t>5)</w:t>
      </w:r>
      <w:r w:rsidRPr="00481D2D">
        <w:tab/>
        <w:t xml:space="preserve">after performing the </w:t>
      </w:r>
      <w:r w:rsidR="000B5A0D" w:rsidRPr="00481D2D">
        <w:t xml:space="preserve">S-CSCF Registration/deregistration notification </w:t>
      </w:r>
      <w:r w:rsidRPr="00481D2D">
        <w:t>procedure with the HSS, as described in 3GPP TS 29.228 [14], store the following information in the local data:</w:t>
      </w:r>
    </w:p>
    <w:p w14:paraId="352B91FE" w14:textId="77777777" w:rsidR="00964F23" w:rsidRPr="00481D2D" w:rsidRDefault="00964F23" w:rsidP="00964F23">
      <w:pPr>
        <w:pStyle w:val="B2"/>
      </w:pPr>
      <w:r w:rsidRPr="00481D2D">
        <w:t>a)</w:t>
      </w:r>
      <w:r w:rsidRPr="00481D2D">
        <w:tab/>
        <w:t>the list of public user identities, including the registered own public user identity and its associated set of implicitly registered public user identities and wildcarded public user identities due to the received REGISTER request. Each public user identity is identified as either barred or non-barred;</w:t>
      </w:r>
    </w:p>
    <w:p w14:paraId="638C9A1C" w14:textId="77777777" w:rsidR="00964F23" w:rsidRPr="00481D2D" w:rsidRDefault="00964F23" w:rsidP="00964F23">
      <w:pPr>
        <w:pStyle w:val="B2"/>
      </w:pPr>
      <w:r w:rsidRPr="00481D2D">
        <w:t>b)</w:t>
      </w:r>
      <w:r w:rsidRPr="00481D2D">
        <w:tab/>
        <w:t>all the service profile(s) corresponding to the public user identities being registered (explicitly or implicitly), including initial Filter Criteria(the initial Filter Criteria for the Registered and common parts is stored and the unregister</w:t>
      </w:r>
      <w:r w:rsidR="000B3174" w:rsidRPr="00481D2D">
        <w:t>e</w:t>
      </w:r>
      <w:r w:rsidRPr="00481D2D">
        <w:t>d part is retained for possible use later - in the case of the S-CSCF is retained if the user becomes unregistered);</w:t>
      </w:r>
    </w:p>
    <w:p w14:paraId="24010009" w14:textId="77777777" w:rsidR="00021495" w:rsidRPr="00481D2D" w:rsidRDefault="00021495" w:rsidP="00021495">
      <w:pPr>
        <w:pStyle w:val="B2"/>
      </w:pPr>
      <w:r w:rsidRPr="00481D2D">
        <w:t>c)</w:t>
      </w:r>
      <w:r w:rsidRPr="00481D2D">
        <w:tab/>
      </w:r>
      <w:r w:rsidR="00C82ADD" w:rsidRPr="00481D2D">
        <w:t xml:space="preserve">if </w:t>
      </w:r>
      <w:r w:rsidR="00835182" w:rsidRPr="00481D2D">
        <w:t xml:space="preserve">S-CSCF </w:t>
      </w:r>
      <w:r w:rsidRPr="00481D2D">
        <w:t>restoration procedures are supported, the restoration information, if received, as specified in 3GPP TS 29.228 [14];</w:t>
      </w:r>
      <w:r w:rsidR="004B1558" w:rsidRPr="00481D2D">
        <w:t xml:space="preserve"> and</w:t>
      </w:r>
    </w:p>
    <w:p w14:paraId="556B2745" w14:textId="77777777" w:rsidR="004B1558" w:rsidRPr="00481D2D" w:rsidRDefault="004B1558" w:rsidP="004B1558">
      <w:pPr>
        <w:pStyle w:val="B2"/>
        <w:rPr>
          <w:color w:val="0D0D0D"/>
          <w:lang w:eastAsia="ja-JP"/>
        </w:rPr>
      </w:pPr>
      <w:r w:rsidRPr="00481D2D">
        <w:rPr>
          <w:rFonts w:hint="eastAsia"/>
          <w:color w:val="0D0D0D"/>
          <w:lang w:eastAsia="ja-JP"/>
        </w:rPr>
        <w:t>d</w:t>
      </w:r>
      <w:r w:rsidRPr="00481D2D">
        <w:rPr>
          <w:color w:val="0D0D0D"/>
        </w:rPr>
        <w:t>)</w:t>
      </w:r>
      <w:r w:rsidRPr="00481D2D">
        <w:rPr>
          <w:color w:val="0D0D0D"/>
        </w:rPr>
        <w:tab/>
      </w:r>
      <w:r w:rsidRPr="00481D2D">
        <w:rPr>
          <w:color w:val="0D0D0D"/>
          <w:lang w:eastAsia="zh-CN"/>
        </w:rPr>
        <w:t>if PCRF based P-CSCF restoration procedures are supported</w:t>
      </w:r>
      <w:r w:rsidRPr="00481D2D">
        <w:rPr>
          <w:rFonts w:hint="eastAsia"/>
          <w:color w:val="0D0D0D"/>
          <w:lang w:eastAsia="ja-JP"/>
        </w:rPr>
        <w:t xml:space="preserve">, </w:t>
      </w:r>
      <w:r w:rsidRPr="00481D2D">
        <w:rPr>
          <w:color w:val="0D0D0D"/>
        </w:rPr>
        <w:t xml:space="preserve">all the </w:t>
      </w:r>
      <w:r w:rsidRPr="00481D2D">
        <w:rPr>
          <w:rFonts w:hint="eastAsia"/>
          <w:color w:val="0D0D0D"/>
          <w:lang w:eastAsia="ja-JP"/>
        </w:rPr>
        <w:t>user</w:t>
      </w:r>
      <w:r w:rsidRPr="00481D2D">
        <w:rPr>
          <w:color w:val="0D0D0D"/>
        </w:rPr>
        <w:t xml:space="preserve"> profile(s) corresponding to the public user identities being registered (explicitly or implicitly)</w:t>
      </w:r>
      <w:r w:rsidRPr="00481D2D">
        <w:rPr>
          <w:rFonts w:eastAsia="SimSun" w:hint="eastAsia"/>
          <w:color w:val="0D0D0D"/>
          <w:lang w:eastAsia="zh-CN"/>
        </w:rPr>
        <w:t xml:space="preserve">, including the </w:t>
      </w:r>
      <w:smartTag w:uri="urn:schemas-microsoft-com:office:smarttags" w:element="stockticker">
        <w:r w:rsidRPr="00481D2D">
          <w:rPr>
            <w:rFonts w:eastAsia="SimSun" w:hint="eastAsia"/>
            <w:color w:val="0D0D0D"/>
            <w:lang w:eastAsia="zh-CN"/>
          </w:rPr>
          <w:t>IMSI</w:t>
        </w:r>
      </w:smartTag>
      <w:r w:rsidRPr="00481D2D">
        <w:rPr>
          <w:rFonts w:eastAsia="SimSun" w:hint="eastAsia"/>
          <w:color w:val="0D0D0D"/>
          <w:lang w:eastAsia="zh-CN"/>
        </w:rPr>
        <w:t>, if available</w:t>
      </w:r>
      <w:r w:rsidRPr="00481D2D">
        <w:rPr>
          <w:rFonts w:hint="eastAsia"/>
          <w:color w:val="0D0D0D"/>
          <w:lang w:eastAsia="ja-JP"/>
        </w:rPr>
        <w:t>;</w:t>
      </w:r>
    </w:p>
    <w:p w14:paraId="0ACE5F48" w14:textId="77777777" w:rsidR="00964F23" w:rsidRPr="00481D2D" w:rsidRDefault="00964F23" w:rsidP="00964F23">
      <w:pPr>
        <w:pStyle w:val="NO"/>
      </w:pPr>
      <w:r w:rsidRPr="00481D2D">
        <w:t>NOTE </w:t>
      </w:r>
      <w:r w:rsidR="00761ADF" w:rsidRPr="00481D2D">
        <w:t>4</w:t>
      </w:r>
      <w:r w:rsidRPr="00481D2D">
        <w:t>:</w:t>
      </w:r>
      <w:r w:rsidRPr="00481D2D">
        <w:tab/>
        <w:t>There might be more than one set of initial Filter Criteria received because some implicitly registered public user identities that are part of the same implicit registration set belong to different service profiles.</w:t>
      </w:r>
    </w:p>
    <w:p w14:paraId="2A29FF23" w14:textId="77777777" w:rsidR="00964F23" w:rsidRPr="00481D2D" w:rsidRDefault="00964F23" w:rsidP="00964F23">
      <w:pPr>
        <w:pStyle w:val="B1"/>
      </w:pPr>
      <w:r w:rsidRPr="00481D2D">
        <w:t>6)</w:t>
      </w:r>
      <w:r w:rsidRPr="00481D2D">
        <w:tab/>
        <w:t>update registration bindings:</w:t>
      </w:r>
    </w:p>
    <w:p w14:paraId="282D9B1D" w14:textId="77777777" w:rsidR="00964F23" w:rsidRPr="00481D2D" w:rsidRDefault="00964F23" w:rsidP="00964F23">
      <w:pPr>
        <w:pStyle w:val="B2"/>
      </w:pPr>
      <w:r w:rsidRPr="00481D2D">
        <w:t>a)</w:t>
      </w:r>
      <w:r w:rsidRPr="00481D2D">
        <w:tab/>
      </w:r>
      <w:r w:rsidR="006C11C4" w:rsidRPr="00481D2D">
        <w:t xml:space="preserve">if the Contact </w:t>
      </w:r>
      <w:smartTag w:uri="urn:schemas-microsoft-com:office:smarttags" w:element="stockticker">
        <w:r w:rsidR="006C11C4" w:rsidRPr="00481D2D">
          <w:t>URI</w:t>
        </w:r>
      </w:smartTag>
      <w:r w:rsidR="006C11C4" w:rsidRPr="00481D2D">
        <w:t xml:space="preserve"> in the Contact header field does not contains a "</w:t>
      </w:r>
      <w:proofErr w:type="spellStart"/>
      <w:r w:rsidR="006C11C4" w:rsidRPr="00481D2D">
        <w:t>bnc</w:t>
      </w:r>
      <w:proofErr w:type="spellEnd"/>
      <w:r w:rsidR="006C11C4" w:rsidRPr="00481D2D">
        <w:t xml:space="preserve">" </w:t>
      </w:r>
      <w:smartTag w:uri="urn:schemas-microsoft-com:office:smarttags" w:element="stockticker">
        <w:r w:rsidR="006C11C4" w:rsidRPr="00481D2D">
          <w:t>URI</w:t>
        </w:r>
      </w:smartTag>
      <w:r w:rsidR="006C11C4" w:rsidRPr="00481D2D">
        <w:t xml:space="preserve"> parameter, then </w:t>
      </w:r>
      <w:r w:rsidRPr="00481D2D">
        <w:t xml:space="preserve">bind to each non-barred registered public user identity all registered contact information including all header </w:t>
      </w:r>
      <w:r w:rsidR="004345E8" w:rsidRPr="00481D2D">
        <w:t xml:space="preserve">field </w:t>
      </w:r>
      <w:r w:rsidRPr="00481D2D">
        <w:t xml:space="preserve">parameters contained in the Contact header </w:t>
      </w:r>
      <w:r w:rsidR="004345E8" w:rsidRPr="00481D2D">
        <w:t xml:space="preserve">field </w:t>
      </w:r>
      <w:r w:rsidRPr="00481D2D">
        <w:t xml:space="preserve">and all associated </w:t>
      </w:r>
      <w:smartTag w:uri="urn:schemas-microsoft-com:office:smarttags" w:element="stockticker">
        <w:r w:rsidRPr="00481D2D">
          <w:t>URI</w:t>
        </w:r>
      </w:smartTag>
      <w:r w:rsidRPr="00481D2D">
        <w:t xml:space="preserve"> parameters, with the exception of the "pub-</w:t>
      </w:r>
      <w:proofErr w:type="spellStart"/>
      <w:r w:rsidRPr="00481D2D">
        <w:t>gruu</w:t>
      </w:r>
      <w:proofErr w:type="spellEnd"/>
      <w:r w:rsidRPr="00481D2D">
        <w:t>" and "temp-</w:t>
      </w:r>
      <w:proofErr w:type="spellStart"/>
      <w:r w:rsidRPr="00481D2D">
        <w:t>gruu</w:t>
      </w:r>
      <w:proofErr w:type="spellEnd"/>
      <w:r w:rsidRPr="00481D2D">
        <w:t xml:space="preserve">" </w:t>
      </w:r>
      <w:r w:rsidR="004345E8" w:rsidRPr="00481D2D">
        <w:t xml:space="preserve">header field </w:t>
      </w:r>
      <w:r w:rsidRPr="00481D2D">
        <w:t xml:space="preserve">parameters as specified in </w:t>
      </w:r>
      <w:r w:rsidR="001D29C9" w:rsidRPr="00481D2D">
        <w:t>RFC 5627</w:t>
      </w:r>
      <w:r w:rsidRPr="00481D2D">
        <w:t> [93], and store information for future use;</w:t>
      </w:r>
    </w:p>
    <w:p w14:paraId="78A46041" w14:textId="77777777" w:rsidR="000B46B6" w:rsidRPr="00481D2D" w:rsidRDefault="006C11C4" w:rsidP="006C11C4">
      <w:pPr>
        <w:pStyle w:val="B2"/>
      </w:pPr>
      <w:r w:rsidRPr="00481D2D">
        <w:t>b)</w:t>
      </w:r>
      <w:r w:rsidRPr="00481D2D">
        <w:tab/>
        <w:t xml:space="preserve">if the Contact </w:t>
      </w:r>
      <w:smartTag w:uri="urn:schemas-microsoft-com:office:smarttags" w:element="stockticker">
        <w:r w:rsidRPr="00481D2D">
          <w:t>URI</w:t>
        </w:r>
      </w:smartTag>
      <w:r w:rsidRPr="00481D2D">
        <w:t xml:space="preserve"> in the Contact header field contains a "</w:t>
      </w:r>
      <w:proofErr w:type="spellStart"/>
      <w:r w:rsidRPr="00481D2D">
        <w:t>bnc</w:t>
      </w:r>
      <w:proofErr w:type="spellEnd"/>
      <w:r w:rsidRPr="00481D2D">
        <w:t xml:space="preserve">" </w:t>
      </w:r>
      <w:smartTag w:uri="urn:schemas-microsoft-com:office:smarttags" w:element="stockticker">
        <w:r w:rsidRPr="00481D2D">
          <w:t>URI</w:t>
        </w:r>
      </w:smartTag>
      <w:r w:rsidRPr="00481D2D">
        <w:t xml:space="preserve"> parameter, as a network option bind each non-barred registered public user identity to a contact address as specified in RFC 6140 [191].</w:t>
      </w:r>
    </w:p>
    <w:p w14:paraId="550D8AB5" w14:textId="77777777" w:rsidR="006C11C4" w:rsidRPr="00481D2D" w:rsidRDefault="006C11C4" w:rsidP="006C11C4">
      <w:pPr>
        <w:pStyle w:val="NO"/>
      </w:pPr>
      <w:r w:rsidRPr="00481D2D">
        <w:t>NOTE </w:t>
      </w:r>
      <w:r w:rsidR="00761ADF" w:rsidRPr="00481D2D">
        <w:t>5</w:t>
      </w:r>
      <w:r w:rsidRPr="00481D2D">
        <w:t>:</w:t>
      </w:r>
      <w:r w:rsidRPr="00481D2D">
        <w:tab/>
        <w:t>It is assumed that when the Contact header field contains a "</w:t>
      </w:r>
      <w:proofErr w:type="spellStart"/>
      <w:r w:rsidRPr="00481D2D">
        <w:t>bnc</w:t>
      </w:r>
      <w:proofErr w:type="spellEnd"/>
      <w:r w:rsidRPr="00481D2D">
        <w:t>" parameter, the associated public user identities obtained from the HSS are all of a form compatible with registration procedures as specified in RFC 6140 [191]; i.e. the set consists only of distinct public user identities contain global numbers in the international format or wildcarded public user identities representing multiple global numbers in the international format. The S-CSCF procedures for handling the error case where an associated public user identity is incompatible with RFC 6140 [191] is out of scope of this specification.</w:t>
      </w:r>
    </w:p>
    <w:p w14:paraId="038F2D94" w14:textId="77777777" w:rsidR="00964F23" w:rsidRPr="00481D2D" w:rsidRDefault="006C11C4" w:rsidP="00964F23">
      <w:pPr>
        <w:pStyle w:val="B2"/>
      </w:pPr>
      <w:r w:rsidRPr="00481D2D">
        <w:t>c</w:t>
      </w:r>
      <w:r w:rsidR="00964F23" w:rsidRPr="00481D2D">
        <w:t>)</w:t>
      </w:r>
      <w:r w:rsidR="00964F23" w:rsidRPr="00481D2D">
        <w:tab/>
      </w:r>
      <w:r w:rsidR="00D270AA" w:rsidRPr="00481D2D">
        <w:t xml:space="preserve">if the Contact </w:t>
      </w:r>
      <w:smartTag w:uri="urn:schemas-microsoft-com:office:smarttags" w:element="stockticker">
        <w:r w:rsidR="00D270AA" w:rsidRPr="00481D2D">
          <w:t>URI</w:t>
        </w:r>
      </w:smartTag>
      <w:r w:rsidR="00D270AA" w:rsidRPr="00481D2D">
        <w:t xml:space="preserve"> in the Contact header field does not contain a "</w:t>
      </w:r>
      <w:proofErr w:type="spellStart"/>
      <w:r w:rsidR="00D270AA" w:rsidRPr="00481D2D">
        <w:t>bnc</w:t>
      </w:r>
      <w:proofErr w:type="spellEnd"/>
      <w:r w:rsidR="00D270AA" w:rsidRPr="00481D2D">
        <w:t xml:space="preserve">" </w:t>
      </w:r>
      <w:smartTag w:uri="urn:schemas-microsoft-com:office:smarttags" w:element="stockticker">
        <w:r w:rsidR="00D270AA" w:rsidRPr="00481D2D">
          <w:t>URI</w:t>
        </w:r>
      </w:smartTag>
      <w:r w:rsidR="00D270AA" w:rsidRPr="00481D2D">
        <w:t xml:space="preserve"> parameter, then </w:t>
      </w:r>
      <w:r w:rsidR="00964F23" w:rsidRPr="00481D2D">
        <w:t xml:space="preserve">for each binding that contains a </w:t>
      </w:r>
      <w:r w:rsidR="004345E8" w:rsidRPr="00481D2D">
        <w:t>"</w:t>
      </w:r>
      <w:r w:rsidR="00964F23" w:rsidRPr="00481D2D">
        <w:t>+</w:t>
      </w:r>
      <w:proofErr w:type="spellStart"/>
      <w:r w:rsidR="00964F23" w:rsidRPr="00481D2D">
        <w:t>sip.instance</w:t>
      </w:r>
      <w:proofErr w:type="spellEnd"/>
      <w:r w:rsidR="004345E8" w:rsidRPr="00481D2D">
        <w:t>" Contact</w:t>
      </w:r>
      <w:r w:rsidR="00964F23" w:rsidRPr="00481D2D">
        <w:t xml:space="preserve"> header </w:t>
      </w:r>
      <w:r w:rsidR="004345E8" w:rsidRPr="00481D2D">
        <w:t xml:space="preserve">field </w:t>
      </w:r>
      <w:r w:rsidR="00964F23" w:rsidRPr="00481D2D">
        <w:t>parameter, assign a new temporary GRUU, as specified in subclause 5.4.7A.3</w:t>
      </w:r>
      <w:r w:rsidR="005D63EC" w:rsidRPr="00481D2D">
        <w:t>;</w:t>
      </w:r>
    </w:p>
    <w:p w14:paraId="26D448DB" w14:textId="77777777" w:rsidR="000B46B6" w:rsidRPr="00481D2D" w:rsidRDefault="006C11C4" w:rsidP="006B163F">
      <w:pPr>
        <w:pStyle w:val="B2"/>
      </w:pPr>
      <w:r w:rsidRPr="00481D2D">
        <w:t>d</w:t>
      </w:r>
      <w:r w:rsidR="006B163F" w:rsidRPr="00481D2D">
        <w:t>)</w:t>
      </w:r>
      <w:r w:rsidR="006B163F" w:rsidRPr="00481D2D">
        <w:tab/>
        <w:t xml:space="preserve">if the Contact header field of the REGISTER request does not contain a </w:t>
      </w:r>
      <w:r w:rsidR="006B163F" w:rsidRPr="00481D2D">
        <w:rPr>
          <w:lang w:eastAsia="ja-JP"/>
        </w:rPr>
        <w:t>"</w:t>
      </w:r>
      <w:r w:rsidR="006B163F" w:rsidRPr="00481D2D">
        <w:t>reg-id</w:t>
      </w:r>
      <w:r w:rsidR="006B163F" w:rsidRPr="00481D2D">
        <w:rPr>
          <w:lang w:eastAsia="ja-JP"/>
        </w:rPr>
        <w:t>"</w:t>
      </w:r>
      <w:r w:rsidR="006B163F" w:rsidRPr="00481D2D">
        <w:t xml:space="preserve"> header field parameter (i.e., the multiple registrations mechanism is not used), and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if the previous registrations have not expired:</w:t>
      </w:r>
    </w:p>
    <w:p w14:paraId="38FBB4FA" w14:textId="77777777" w:rsidR="000B46B6" w:rsidRPr="00481D2D" w:rsidRDefault="006B163F" w:rsidP="006B163F">
      <w:pPr>
        <w:pStyle w:val="B3"/>
      </w:pPr>
      <w:r w:rsidRPr="00481D2D">
        <w:t>-</w:t>
      </w:r>
      <w:r w:rsidRPr="00481D2D">
        <w:tab/>
        <w:t xml:space="preserve">terminate all dialogs, associated with the previously registered public user identities (including the public user identity being registered, if previously registered), </w:t>
      </w:r>
      <w:r w:rsidR="00C45361" w:rsidRPr="00481D2D">
        <w:rPr>
          <w:rFonts w:eastAsia="SimSun"/>
          <w:lang w:eastAsia="zh-CN"/>
        </w:rPr>
        <w:t>with a status code 480 (Temporarily Unavailable) in the Reason header field of the BYE request,</w:t>
      </w:r>
      <w:r w:rsidR="00C45361" w:rsidRPr="00481D2D">
        <w:t xml:space="preserve"> </w:t>
      </w:r>
      <w:r w:rsidRPr="00481D2D">
        <w:t>as specified in subclause 5.4.5.1.2;</w:t>
      </w:r>
    </w:p>
    <w:p w14:paraId="2B5AB63C" w14:textId="77777777" w:rsidR="000B46B6" w:rsidRPr="00481D2D" w:rsidRDefault="006B163F" w:rsidP="006B163F">
      <w:pPr>
        <w:pStyle w:val="B3"/>
      </w:pPr>
      <w:r w:rsidRPr="00481D2D">
        <w:t>-</w:t>
      </w:r>
      <w:r w:rsidRPr="00481D2D">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14:paraId="520DE65A" w14:textId="77777777" w:rsidR="006B163F" w:rsidRPr="00481D2D" w:rsidRDefault="006B163F" w:rsidP="006B163F">
      <w:pPr>
        <w:pStyle w:val="NO"/>
      </w:pPr>
      <w:r w:rsidRPr="00481D2D">
        <w:t>NOTE </w:t>
      </w:r>
      <w:r w:rsidR="00761ADF" w:rsidRPr="00481D2D">
        <w:t>6</w:t>
      </w:r>
      <w:r w:rsidRPr="00481D2D">
        <w:t>:</w:t>
      </w:r>
      <w:r w:rsidRPr="00481D2D">
        <w:tab/>
        <w:t>The last dialog to be terminated will be the dialog established by the UE subscribing to the reg event package. When sending the NOTIFY request to the UE over this dialog, the S-CSCF will terminate this dialog by setting in the NOTIFY request the Subscription-State header field to the value of "terminated".</w:t>
      </w:r>
    </w:p>
    <w:p w14:paraId="7A4ADA44" w14:textId="77777777" w:rsidR="006B163F" w:rsidRPr="00481D2D" w:rsidRDefault="006B163F" w:rsidP="006B163F">
      <w:pPr>
        <w:pStyle w:val="B2"/>
      </w:pPr>
      <w:r w:rsidRPr="00481D2D">
        <w:t>-</w:t>
      </w:r>
      <w:r w:rsidRPr="00481D2D">
        <w:tab/>
        <w:t>delete all information associated with the previously registered public user identities;</w:t>
      </w:r>
    </w:p>
    <w:p w14:paraId="24A45F29" w14:textId="77777777" w:rsidR="000B46B6" w:rsidRPr="00481D2D" w:rsidRDefault="006B163F" w:rsidP="006B163F">
      <w:pPr>
        <w:pStyle w:val="NO"/>
      </w:pPr>
      <w:r w:rsidRPr="00481D2D">
        <w:t>NOTE </w:t>
      </w:r>
      <w:r w:rsidR="00761ADF" w:rsidRPr="00481D2D">
        <w:t>7</w:t>
      </w:r>
      <w:r w:rsidRPr="00481D2D">
        <w:t>:</w:t>
      </w:r>
      <w:r w:rsidRPr="00481D2D">
        <w:tab/>
        <w:t>Contact related to emergency registration is not affected. The S-CSCF is not able to deregister contact related to emergency registration and will not delete it.</w:t>
      </w:r>
    </w:p>
    <w:p w14:paraId="50E3767E" w14:textId="77777777" w:rsidR="005D63EC" w:rsidRPr="00481D2D" w:rsidRDefault="006C11C4" w:rsidP="005D63EC">
      <w:pPr>
        <w:pStyle w:val="B2"/>
      </w:pPr>
      <w:r w:rsidRPr="00481D2D">
        <w:t>e</w:t>
      </w:r>
      <w:r w:rsidR="005D63EC" w:rsidRPr="00481D2D">
        <w:t>)</w:t>
      </w:r>
      <w:r w:rsidR="005D63EC" w:rsidRPr="00481D2D">
        <w:tab/>
        <w:t>if the Contact header field of the REGISTER request contained a "+</w:t>
      </w:r>
      <w:proofErr w:type="spellStart"/>
      <w:r w:rsidR="005D63EC" w:rsidRPr="00481D2D">
        <w:t>sip.instance</w:t>
      </w:r>
      <w:proofErr w:type="spellEnd"/>
      <w:r w:rsidR="005D63EC" w:rsidRPr="00481D2D">
        <w:t xml:space="preserve">" and a </w:t>
      </w:r>
      <w:r w:rsidR="005D63EC" w:rsidRPr="00481D2D">
        <w:rPr>
          <w:lang w:eastAsia="ja-JP"/>
        </w:rPr>
        <w:t>"</w:t>
      </w:r>
      <w:r w:rsidR="005D63EC" w:rsidRPr="00481D2D">
        <w:t>reg-id</w:t>
      </w:r>
      <w:r w:rsidR="005D63EC" w:rsidRPr="00481D2D">
        <w:rPr>
          <w:lang w:eastAsia="ja-JP"/>
        </w:rPr>
        <w:t>"</w:t>
      </w:r>
      <w:r w:rsidR="005D63EC" w:rsidRPr="00481D2D">
        <w:t xml:space="preserve"> header field parameter, and the </w:t>
      </w:r>
      <w:r w:rsidR="00B61968" w:rsidRPr="00481D2D">
        <w:t xml:space="preserve">SIP </w:t>
      </w:r>
      <w:smartTag w:uri="urn:schemas-microsoft-com:office:smarttags" w:element="stockticker">
        <w:r w:rsidR="005D63EC" w:rsidRPr="00481D2D">
          <w:t>URI</w:t>
        </w:r>
      </w:smartTag>
      <w:r w:rsidR="005D63EC" w:rsidRPr="00481D2D">
        <w:t xml:space="preserve"> in the Path header field </w:t>
      </w:r>
      <w:r w:rsidR="00B61968" w:rsidRPr="00481D2D">
        <w:t xml:space="preserve">inserted by the P-CSCF </w:t>
      </w:r>
      <w:r w:rsidR="005D63EC" w:rsidRPr="00481D2D">
        <w:t xml:space="preserve">contained an </w:t>
      </w:r>
      <w:r w:rsidR="005D63EC" w:rsidRPr="00481D2D">
        <w:rPr>
          <w:lang w:eastAsia="ja-JP"/>
        </w:rPr>
        <w:t>"</w:t>
      </w:r>
      <w:proofErr w:type="spellStart"/>
      <w:r w:rsidR="005D63EC" w:rsidRPr="00481D2D">
        <w:t>ob</w:t>
      </w:r>
      <w:proofErr w:type="spellEnd"/>
      <w:r w:rsidR="005D63EC" w:rsidRPr="00481D2D">
        <w:rPr>
          <w:lang w:eastAsia="ja-JP"/>
        </w:rPr>
        <w:t>"</w:t>
      </w:r>
      <w:r w:rsidR="005D63EC" w:rsidRPr="00481D2D">
        <w:t xml:space="preserve"> </w:t>
      </w:r>
      <w:r w:rsidR="00B61968" w:rsidRPr="00481D2D">
        <w:t xml:space="preserve">SIP </w:t>
      </w:r>
      <w:smartTag w:uri="urn:schemas-microsoft-com:office:smarttags" w:element="stockticker">
        <w:r w:rsidR="005D63EC" w:rsidRPr="00481D2D">
          <w:t>URI</w:t>
        </w:r>
      </w:smartTag>
      <w:r w:rsidR="005D63EC" w:rsidRPr="00481D2D">
        <w:t xml:space="preserve"> parameter header field, and:</w:t>
      </w:r>
    </w:p>
    <w:p w14:paraId="4145AE5E" w14:textId="77777777" w:rsidR="005D63EC" w:rsidRPr="00481D2D" w:rsidRDefault="005D63EC" w:rsidP="005D63EC">
      <w:pPr>
        <w:pStyle w:val="B3"/>
      </w:pPr>
      <w:r w:rsidRPr="00481D2D">
        <w:t>-</w:t>
      </w:r>
      <w:r w:rsidRPr="00481D2D">
        <w:tab/>
        <w:t xml:space="preserve">if </w:t>
      </w:r>
      <w:r w:rsidR="00B61968" w:rsidRPr="00481D2D">
        <w:t xml:space="preserve">the </w:t>
      </w:r>
      <w:r w:rsidRPr="00481D2D">
        <w:t xml:space="preserve">public user identity </w:t>
      </w:r>
      <w:r w:rsidR="00B61968" w:rsidRPr="00481D2D">
        <w:t xml:space="preserve">has not previously been </w:t>
      </w:r>
      <w:r w:rsidRPr="00481D2D">
        <w:t xml:space="preserve">registered with </w:t>
      </w:r>
      <w:r w:rsidR="00B61968" w:rsidRPr="00481D2D">
        <w:t xml:space="preserve">the same </w:t>
      </w:r>
      <w:r w:rsidRPr="00481D2D">
        <w:t>"+</w:t>
      </w:r>
      <w:proofErr w:type="spellStart"/>
      <w:r w:rsidRPr="00481D2D">
        <w:t>sip.instance</w:t>
      </w:r>
      <w:proofErr w:type="spellEnd"/>
      <w:r w:rsidRPr="00481D2D">
        <w:t xml:space="preserve">" </w:t>
      </w:r>
      <w:r w:rsidR="00B61968" w:rsidRPr="00481D2D">
        <w:t xml:space="preserve">and "reg-id" </w:t>
      </w:r>
      <w:r w:rsidR="0042237C" w:rsidRPr="00481D2D">
        <w:t xml:space="preserve">Contact </w:t>
      </w:r>
      <w:r w:rsidRPr="00481D2D">
        <w:t xml:space="preserve">header field parameter </w:t>
      </w:r>
      <w:r w:rsidR="00B61968" w:rsidRPr="00481D2D">
        <w:t>values</w:t>
      </w:r>
      <w:r w:rsidRPr="00481D2D">
        <w:t xml:space="preserve">, then </w:t>
      </w:r>
      <w:r w:rsidR="0042237C" w:rsidRPr="00481D2D">
        <w:t xml:space="preserve">create </w:t>
      </w:r>
      <w:r w:rsidR="00547729" w:rsidRPr="00481D2D">
        <w:t xml:space="preserve">the </w:t>
      </w:r>
      <w:r w:rsidRPr="00481D2D">
        <w:t xml:space="preserve">registration </w:t>
      </w:r>
      <w:r w:rsidR="00547729" w:rsidRPr="00481D2D">
        <w:t xml:space="preserve">flow </w:t>
      </w:r>
      <w:r w:rsidRPr="00481D2D">
        <w:t>in addition to any existing registration</w:t>
      </w:r>
      <w:r w:rsidR="00547729" w:rsidRPr="00481D2D">
        <w:t xml:space="preserve"> flow</w:t>
      </w:r>
      <w:r w:rsidRPr="00481D2D">
        <w:t>; or</w:t>
      </w:r>
    </w:p>
    <w:p w14:paraId="293F29E3" w14:textId="77777777" w:rsidR="00547729" w:rsidRPr="00481D2D" w:rsidRDefault="005D63EC" w:rsidP="005D63EC">
      <w:pPr>
        <w:pStyle w:val="B3"/>
      </w:pPr>
      <w:r w:rsidRPr="00481D2D">
        <w:t>-</w:t>
      </w:r>
      <w:r w:rsidRPr="00481D2D">
        <w:tab/>
        <w:t xml:space="preserve">if </w:t>
      </w:r>
      <w:r w:rsidR="00547729" w:rsidRPr="00481D2D">
        <w:t xml:space="preserve">the </w:t>
      </w:r>
      <w:r w:rsidRPr="00481D2D">
        <w:t xml:space="preserve">public user identity </w:t>
      </w:r>
      <w:r w:rsidR="00547729" w:rsidRPr="00481D2D">
        <w:t xml:space="preserve">has previously been </w:t>
      </w:r>
      <w:r w:rsidRPr="00481D2D">
        <w:t xml:space="preserve">registered with </w:t>
      </w:r>
      <w:r w:rsidR="00547729" w:rsidRPr="00481D2D">
        <w:t xml:space="preserve">the same </w:t>
      </w:r>
      <w:r w:rsidRPr="00481D2D">
        <w:t>"+</w:t>
      </w:r>
      <w:proofErr w:type="spellStart"/>
      <w:r w:rsidRPr="00481D2D">
        <w:t>sip.instance</w:t>
      </w:r>
      <w:proofErr w:type="spellEnd"/>
      <w:r w:rsidRPr="00481D2D">
        <w:t xml:space="preserve">" </w:t>
      </w:r>
      <w:r w:rsidR="00547729" w:rsidRPr="00481D2D">
        <w:t xml:space="preserve">and "reg-id" </w:t>
      </w:r>
      <w:r w:rsidRPr="00481D2D">
        <w:t xml:space="preserve">header field parameter </w:t>
      </w:r>
      <w:r w:rsidR="00547729" w:rsidRPr="00481D2D">
        <w:t>values</w:t>
      </w:r>
      <w:r w:rsidRPr="00481D2D">
        <w:t xml:space="preserve">, then </w:t>
      </w:r>
      <w:r w:rsidR="00547729" w:rsidRPr="00481D2D">
        <w:t>determine whether the request refreshes or replaces an existing registration flow. If the request:</w:t>
      </w:r>
    </w:p>
    <w:p w14:paraId="7736A5DB" w14:textId="77777777" w:rsidR="00547729" w:rsidRPr="00481D2D" w:rsidRDefault="00547729" w:rsidP="00547729">
      <w:pPr>
        <w:pStyle w:val="B4"/>
      </w:pPr>
      <w:proofErr w:type="spellStart"/>
      <w:r w:rsidRPr="00481D2D">
        <w:t>i</w:t>
      </w:r>
      <w:proofErr w:type="spellEnd"/>
      <w:r w:rsidRPr="00481D2D">
        <w:t>)</w:t>
      </w:r>
      <w:r w:rsidRPr="00481D2D">
        <w:tab/>
        <w:t>refreshes an existing registration flow, then the S-CSCF shall leave the flow intact; or</w:t>
      </w:r>
    </w:p>
    <w:p w14:paraId="0685ABD6" w14:textId="77777777" w:rsidR="00547729" w:rsidRPr="00481D2D" w:rsidRDefault="00547729" w:rsidP="00547729">
      <w:pPr>
        <w:pStyle w:val="B4"/>
      </w:pPr>
      <w:r w:rsidRPr="00481D2D">
        <w:t>ii)</w:t>
      </w:r>
      <w:r w:rsidRPr="00481D2D">
        <w:tab/>
        <w:t>replaces the existing registration flow with a new flow, then the S-CSCF shall:</w:t>
      </w:r>
    </w:p>
    <w:p w14:paraId="511DEC29" w14:textId="77777777" w:rsidR="00547729" w:rsidRPr="00481D2D" w:rsidRDefault="00547729" w:rsidP="00547729">
      <w:pPr>
        <w:pStyle w:val="B5"/>
      </w:pPr>
      <w:r w:rsidRPr="00481D2D">
        <w:t>a)</w:t>
      </w:r>
      <w:r w:rsidRPr="00481D2D">
        <w:tab/>
        <w:t xml:space="preserve">terminate any dialog, as specified in subclause 5.4.5.1.2, </w:t>
      </w:r>
      <w:r w:rsidR="001353A9" w:rsidRPr="00481D2D">
        <w:rPr>
          <w:rFonts w:eastAsia="SimSun"/>
          <w:lang w:eastAsia="zh-CN"/>
        </w:rPr>
        <w:t xml:space="preserve">with a status code 480 (Temporarily Unavailable) in the Reason header field of the BYE request, </w:t>
      </w:r>
      <w:r w:rsidRPr="00481D2D">
        <w:t>associated with the registration flow being replaced; and</w:t>
      </w:r>
    </w:p>
    <w:p w14:paraId="03F9BC50" w14:textId="77777777" w:rsidR="005D63EC" w:rsidRPr="00481D2D" w:rsidRDefault="00547729" w:rsidP="00547729">
      <w:pPr>
        <w:pStyle w:val="B5"/>
      </w:pPr>
      <w:r w:rsidRPr="00481D2D">
        <w:t>b)</w:t>
      </w:r>
      <w:r w:rsidRPr="00481D2D">
        <w:tab/>
        <w:t>send a NOTIFY request to the subscribers to the registration event package for the public user identity indicated in the REGISTER request, as described in subclause 5.4.2.1.2</w:t>
      </w:r>
      <w:r w:rsidR="005D63EC" w:rsidRPr="00481D2D">
        <w:t>;</w:t>
      </w:r>
      <w:r w:rsidR="00A12E34" w:rsidRPr="00481D2D">
        <w:t xml:space="preserve"> and</w:t>
      </w:r>
    </w:p>
    <w:p w14:paraId="1EB9ED41" w14:textId="77777777" w:rsidR="00A12E34" w:rsidRPr="00481D2D" w:rsidRDefault="00A12E34" w:rsidP="00A12E34">
      <w:pPr>
        <w:pStyle w:val="B2"/>
      </w:pPr>
      <w:r w:rsidRPr="00481D2D">
        <w:t>f)</w:t>
      </w:r>
      <w:r w:rsidRPr="00481D2D">
        <w:tab/>
        <w:t>store the used nonce as a valid nonce for this registration or registration flow (if multiple registration mechanism is used) for an operator configured duration.</w:t>
      </w:r>
    </w:p>
    <w:p w14:paraId="5DCFA630" w14:textId="77777777" w:rsidR="000B46B6" w:rsidRPr="00481D2D" w:rsidRDefault="00547729" w:rsidP="00547729">
      <w:pPr>
        <w:pStyle w:val="NO"/>
      </w:pPr>
      <w:r w:rsidRPr="00481D2D">
        <w:t>NOTE </w:t>
      </w:r>
      <w:r w:rsidR="00761ADF" w:rsidRPr="00481D2D">
        <w:t>8</w:t>
      </w:r>
      <w:r w:rsidRPr="00481D2D">
        <w:t>:</w:t>
      </w:r>
      <w:r w:rsidRPr="00481D2D">
        <w:tab/>
        <w:t xml:space="preserve">The S-CSCF determines whether this REGISTER request replaces or refreshes an existing registration flow by examining the SIP </w:t>
      </w:r>
      <w:smartTag w:uri="urn:schemas-microsoft-com:office:smarttags" w:element="stockticker">
        <w:r w:rsidRPr="00481D2D">
          <w:t>URI</w:t>
        </w:r>
      </w:smartTag>
      <w:r w:rsidRPr="00481D2D">
        <w:t xml:space="preserve"> in the Path header field inserted into the request by the P-CSCF (see subclause 5.2.2.1).</w:t>
      </w:r>
    </w:p>
    <w:p w14:paraId="02275589" w14:textId="77777777" w:rsidR="00547729" w:rsidRPr="00481D2D" w:rsidRDefault="00547729" w:rsidP="00547729">
      <w:pPr>
        <w:pStyle w:val="NO"/>
      </w:pPr>
      <w:r w:rsidRPr="00481D2D">
        <w:t>NOTE </w:t>
      </w:r>
      <w:r w:rsidR="00761ADF" w:rsidRPr="00481D2D">
        <w:t>9</w:t>
      </w:r>
      <w:r w:rsidRPr="00481D2D">
        <w:t>:</w:t>
      </w:r>
      <w:r w:rsidRPr="00481D2D">
        <w:tab/>
        <w:t>The way the S-CSCF identifies the dialogs associated with the registration flow being replaced is implementation specific.</w:t>
      </w:r>
    </w:p>
    <w:p w14:paraId="3A0910EF" w14:textId="77777777" w:rsidR="00964F23" w:rsidRPr="00481D2D" w:rsidRDefault="00964F23" w:rsidP="00964F23">
      <w:pPr>
        <w:pStyle w:val="NO"/>
      </w:pPr>
      <w:r w:rsidRPr="00481D2D">
        <w:t>NOTE </w:t>
      </w:r>
      <w:r w:rsidR="00761ADF" w:rsidRPr="00481D2D">
        <w:t>10</w:t>
      </w:r>
      <w:r w:rsidRPr="00481D2D">
        <w:t>:</w:t>
      </w:r>
      <w:r w:rsidRPr="00481D2D">
        <w:tab/>
        <w:t xml:space="preserve">There might be more </w:t>
      </w:r>
      <w:r w:rsidR="000B3174" w:rsidRPr="00481D2D">
        <w:t xml:space="preserve">than </w:t>
      </w:r>
      <w:r w:rsidRPr="00481D2D">
        <w:t>one contact information available for one public user identity.</w:t>
      </w:r>
    </w:p>
    <w:p w14:paraId="08DB6218" w14:textId="77777777" w:rsidR="00964F23" w:rsidRPr="00481D2D" w:rsidRDefault="00964F23" w:rsidP="00964F23">
      <w:pPr>
        <w:pStyle w:val="NO"/>
      </w:pPr>
      <w:r w:rsidRPr="00481D2D">
        <w:t>NOTE </w:t>
      </w:r>
      <w:r w:rsidR="00761ADF" w:rsidRPr="00481D2D">
        <w:t>11</w:t>
      </w:r>
      <w:r w:rsidRPr="00481D2D">
        <w:t>:</w:t>
      </w:r>
      <w:r w:rsidRPr="00481D2D">
        <w:tab/>
        <w:t>The barred public user identities are not bound to the contact information.</w:t>
      </w:r>
    </w:p>
    <w:p w14:paraId="634EDEDA" w14:textId="77777777" w:rsidR="00137314" w:rsidRPr="00481D2D" w:rsidRDefault="00547729" w:rsidP="00137314">
      <w:pPr>
        <w:pStyle w:val="NO"/>
      </w:pPr>
      <w:r w:rsidRPr="00481D2D">
        <w:t>NOTE </w:t>
      </w:r>
      <w:r w:rsidR="006C11C4" w:rsidRPr="00481D2D">
        <w:t>1</w:t>
      </w:r>
      <w:r w:rsidR="00761ADF" w:rsidRPr="00481D2D">
        <w:t>2</w:t>
      </w:r>
      <w:r w:rsidR="00137314" w:rsidRPr="00481D2D">
        <w:t>:</w:t>
      </w:r>
      <w:r w:rsidR="00137314" w:rsidRPr="00481D2D">
        <w:tab/>
        <w:t>Contact related to emergency registration is not affected. S-CSCF is not able deregister contact related to emergency registration and will not delete that.</w:t>
      </w:r>
    </w:p>
    <w:p w14:paraId="63C82A82" w14:textId="77777777" w:rsidR="00964F23" w:rsidRPr="00481D2D" w:rsidRDefault="00964F23" w:rsidP="00964F23">
      <w:pPr>
        <w:pStyle w:val="B1"/>
      </w:pPr>
      <w:r w:rsidRPr="00481D2D">
        <w:t>7)</w:t>
      </w:r>
      <w:r w:rsidRPr="00481D2D">
        <w:tab/>
        <w:t xml:space="preserve">check whether a Path header </w:t>
      </w:r>
      <w:r w:rsidR="004345E8" w:rsidRPr="00481D2D">
        <w:t xml:space="preserve">field </w:t>
      </w:r>
      <w:r w:rsidRPr="00481D2D">
        <w:t>was included in the REGISTER request and construct a list of preloaded Route header</w:t>
      </w:r>
      <w:r w:rsidR="004345E8" w:rsidRPr="00481D2D">
        <w:t xml:space="preserve"> field</w:t>
      </w:r>
      <w:r w:rsidRPr="00481D2D">
        <w:t>s from the list of entries in the received Path header</w:t>
      </w:r>
      <w:r w:rsidR="004345E8" w:rsidRPr="00481D2D">
        <w:t xml:space="preserve"> field</w:t>
      </w:r>
      <w:r w:rsidRPr="00481D2D">
        <w:t>. The S-CSCF shall preserve the order of the preloaded Route header</w:t>
      </w:r>
      <w:r w:rsidR="00001556" w:rsidRPr="00481D2D">
        <w:t xml:space="preserve"> field</w:t>
      </w:r>
      <w:r w:rsidRPr="00481D2D">
        <w:t xml:space="preserve">s and bind them to </w:t>
      </w:r>
      <w:r w:rsidR="00765349" w:rsidRPr="00481D2D">
        <w:t xml:space="preserve">either </w:t>
      </w:r>
      <w:r w:rsidRPr="00481D2D">
        <w:t xml:space="preserve">the </w:t>
      </w:r>
      <w:r w:rsidR="00765349" w:rsidRPr="00481D2D">
        <w:t xml:space="preserve">contact address of the UE or the registration flow and the associated contact address (if the multiple registration mechanism is used) and </w:t>
      </w:r>
      <w:r w:rsidRPr="00481D2D">
        <w:t xml:space="preserve">contact information that was received in the REGISTER </w:t>
      </w:r>
      <w:r w:rsidR="001B281E" w:rsidRPr="00481D2D">
        <w:t>request</w:t>
      </w:r>
      <w:r w:rsidRPr="00481D2D">
        <w:t>;</w:t>
      </w:r>
    </w:p>
    <w:p w14:paraId="1113AADA" w14:textId="77777777" w:rsidR="00964F23" w:rsidRPr="00481D2D" w:rsidRDefault="00964F23" w:rsidP="00964F23">
      <w:pPr>
        <w:pStyle w:val="NO"/>
      </w:pPr>
      <w:r w:rsidRPr="00481D2D">
        <w:t>NOTE </w:t>
      </w:r>
      <w:r w:rsidR="006B163F" w:rsidRPr="00481D2D">
        <w:t>1</w:t>
      </w:r>
      <w:r w:rsidR="00761ADF" w:rsidRPr="00481D2D">
        <w:t>3</w:t>
      </w:r>
      <w:r w:rsidRPr="00481D2D">
        <w:t>:</w:t>
      </w:r>
      <w:r w:rsidRPr="00481D2D">
        <w:tab/>
        <w:t>If this registration is a reregistration or an initial registration (i.e., there are previously registered public user identities belonging to the user that have not been deregistered or expired), then a list of pre-loaded Route header</w:t>
      </w:r>
      <w:r w:rsidR="00001556" w:rsidRPr="00481D2D">
        <w:t xml:space="preserve"> field</w:t>
      </w:r>
      <w:r w:rsidRPr="00481D2D">
        <w:t xml:space="preserve">s will already exist. </w:t>
      </w:r>
      <w:r w:rsidR="00765349" w:rsidRPr="00481D2D">
        <w:t xml:space="preserve">If multiple registration mechanism was not used, then the existing list of pre-loaded Route header fields is bound to a respective contact address of the UE. However, if multiple registration mechanism was used, then the existing list of pre-loaded Route header fields is bound to a registration flow and the associated contact address that was used to send the REGISTER request. In either case, the </w:t>
      </w:r>
      <w:r w:rsidRPr="00481D2D">
        <w:t>new list replaces the old list.</w:t>
      </w:r>
    </w:p>
    <w:p w14:paraId="3A8E16B5" w14:textId="77777777" w:rsidR="00964F23" w:rsidRPr="00481D2D" w:rsidRDefault="00964F23" w:rsidP="004E5AA1">
      <w:pPr>
        <w:pStyle w:val="B1"/>
      </w:pPr>
      <w:r w:rsidRPr="00481D2D">
        <w:t>8)</w:t>
      </w:r>
      <w:r w:rsidRPr="00481D2D">
        <w:tab/>
        <w:t xml:space="preserve">determine the duration of the registration by checking the value of the </w:t>
      </w:r>
      <w:r w:rsidR="00923002" w:rsidRPr="00481D2D">
        <w:t xml:space="preserve">registration expiration interval value </w:t>
      </w:r>
      <w:r w:rsidRPr="00481D2D">
        <w:t>in the received REGISTER request</w:t>
      </w:r>
      <w:r w:rsidR="00116972" w:rsidRPr="00481D2D">
        <w:t xml:space="preserve"> and bind it either to the respective contact address of the UE or to the registration flow and the associated contact address (if the multiple registration mechanism is used)</w:t>
      </w:r>
      <w:r w:rsidRPr="00481D2D">
        <w:t xml:space="preserve">. </w:t>
      </w:r>
      <w:r w:rsidR="004E5AA1" w:rsidRPr="00481D2D">
        <w:t xml:space="preserve">Based on local policy, the </w:t>
      </w:r>
      <w:r w:rsidRPr="00481D2D">
        <w:t>S-CSCF may reduce the duration of the registration or send back a 423 (Interval Too Brief) response specifying the minimum allowed time for registration</w:t>
      </w:r>
      <w:r w:rsidR="004E5AA1" w:rsidRPr="00481D2D">
        <w:t xml:space="preserve">. The local policy can take into account specific criteria such as the </w:t>
      </w:r>
      <w:proofErr w:type="spellStart"/>
      <w:r w:rsidR="004E5AA1" w:rsidRPr="00481D2D">
        <w:t>used</w:t>
      </w:r>
      <w:proofErr w:type="spellEnd"/>
      <w:r w:rsidR="004E5AA1" w:rsidRPr="00481D2D">
        <w:t xml:space="preserve"> authentication mechanism to determine the allowed registration duration</w:t>
      </w:r>
      <w:r w:rsidRPr="00481D2D">
        <w:t>;</w:t>
      </w:r>
    </w:p>
    <w:p w14:paraId="7809E95A" w14:textId="77777777" w:rsidR="00964F23" w:rsidRPr="00481D2D" w:rsidRDefault="00964F23" w:rsidP="00964F23">
      <w:pPr>
        <w:pStyle w:val="B1"/>
      </w:pPr>
      <w:r w:rsidRPr="00481D2D">
        <w:t>9)</w:t>
      </w:r>
      <w:r w:rsidRPr="00481D2D">
        <w:tab/>
        <w:t xml:space="preserve">store the </w:t>
      </w:r>
      <w:r w:rsidR="00001556" w:rsidRPr="00481D2D">
        <w:t>"</w:t>
      </w:r>
      <w:proofErr w:type="spellStart"/>
      <w:r w:rsidRPr="00481D2D">
        <w:t>icid</w:t>
      </w:r>
      <w:proofErr w:type="spellEnd"/>
      <w:r w:rsidR="00001556" w:rsidRPr="00481D2D">
        <w:t>-value" header field</w:t>
      </w:r>
      <w:r w:rsidRPr="00481D2D">
        <w:t xml:space="preserve"> parameter received in the P-Charging-Vector header</w:t>
      </w:r>
      <w:r w:rsidR="00001556" w:rsidRPr="00481D2D">
        <w:t xml:space="preserve"> field</w:t>
      </w:r>
      <w:r w:rsidRPr="00481D2D">
        <w:t>;</w:t>
      </w:r>
    </w:p>
    <w:p w14:paraId="2F4A2C77" w14:textId="77777777" w:rsidR="00964F23" w:rsidRPr="00481D2D" w:rsidRDefault="00964F23" w:rsidP="00964F23">
      <w:pPr>
        <w:pStyle w:val="B1"/>
      </w:pPr>
      <w:r w:rsidRPr="00481D2D">
        <w:t>10)</w:t>
      </w:r>
      <w:r w:rsidRPr="00481D2D">
        <w:tab/>
        <w:t xml:space="preserve">if an </w:t>
      </w:r>
      <w:r w:rsidR="00001556" w:rsidRPr="00481D2D">
        <w:t>"</w:t>
      </w:r>
      <w:proofErr w:type="spellStart"/>
      <w:r w:rsidRPr="00481D2D">
        <w:t>orig-ioi</w:t>
      </w:r>
      <w:proofErr w:type="spellEnd"/>
      <w:r w:rsidR="00001556" w:rsidRPr="00481D2D">
        <w:t>" header field</w:t>
      </w:r>
      <w:r w:rsidRPr="00481D2D">
        <w:t xml:space="preserve"> parameter is received in the P-Charging-Vector header</w:t>
      </w:r>
      <w:r w:rsidR="00001556" w:rsidRPr="00481D2D">
        <w:t xml:space="preserve"> field</w:t>
      </w:r>
      <w:r w:rsidRPr="00481D2D">
        <w:t xml:space="preserve">, store the value of the received </w:t>
      </w:r>
      <w:r w:rsidR="00001556" w:rsidRPr="00481D2D">
        <w:t>"</w:t>
      </w:r>
      <w:proofErr w:type="spellStart"/>
      <w:r w:rsidRPr="00481D2D">
        <w:t>orig-ioi</w:t>
      </w:r>
      <w:proofErr w:type="spellEnd"/>
      <w:r w:rsidR="00001556" w:rsidRPr="00481D2D">
        <w:t>" header field</w:t>
      </w:r>
      <w:r w:rsidRPr="00481D2D">
        <w:t xml:space="preserve"> parameter;</w:t>
      </w:r>
      <w:r w:rsidR="006B163F" w:rsidRPr="00481D2D">
        <w:t xml:space="preserve"> and</w:t>
      </w:r>
    </w:p>
    <w:p w14:paraId="4B9893FE" w14:textId="77777777" w:rsidR="00964F23" w:rsidRPr="00481D2D" w:rsidRDefault="00964F23" w:rsidP="00964F23">
      <w:pPr>
        <w:pStyle w:val="NO"/>
      </w:pPr>
      <w:r w:rsidRPr="00481D2D">
        <w:t>NOTE </w:t>
      </w:r>
      <w:r w:rsidR="006B163F" w:rsidRPr="00481D2D">
        <w:t>1</w:t>
      </w:r>
      <w:r w:rsidR="00761ADF" w:rsidRPr="00481D2D">
        <w:t>4</w:t>
      </w:r>
      <w:r w:rsidRPr="00481D2D">
        <w:t>:</w:t>
      </w:r>
      <w:r w:rsidRPr="00481D2D">
        <w:tab/>
        <w:t xml:space="preserve">Any received </w:t>
      </w:r>
      <w:r w:rsidR="00001556" w:rsidRPr="00481D2D">
        <w:t>"</w:t>
      </w:r>
      <w:proofErr w:type="spellStart"/>
      <w:r w:rsidRPr="00481D2D">
        <w:t>orig-ioi</w:t>
      </w:r>
      <w:proofErr w:type="spellEnd"/>
      <w:r w:rsidR="00001556" w:rsidRPr="00481D2D">
        <w:t>" header field</w:t>
      </w:r>
      <w:r w:rsidRPr="00481D2D">
        <w:t xml:space="preserve"> parameter will be a type 1 </w:t>
      </w:r>
      <w:r w:rsidR="00001556" w:rsidRPr="00481D2D">
        <w:t>IOI</w:t>
      </w:r>
      <w:r w:rsidRPr="00481D2D">
        <w:t xml:space="preserve">. The type 1 </w:t>
      </w:r>
      <w:r w:rsidR="00001556" w:rsidRPr="00481D2D">
        <w:t xml:space="preserve">IOI </w:t>
      </w:r>
      <w:r w:rsidRPr="00481D2D">
        <w:t>identifies the network from which the request was sent.</w:t>
      </w:r>
    </w:p>
    <w:p w14:paraId="37724B0B" w14:textId="77777777" w:rsidR="00964F23" w:rsidRPr="00481D2D" w:rsidRDefault="00964F23" w:rsidP="00964F23">
      <w:pPr>
        <w:pStyle w:val="B1"/>
      </w:pPr>
      <w:r w:rsidRPr="00481D2D">
        <w:t>11)</w:t>
      </w:r>
      <w:r w:rsidRPr="00481D2D">
        <w:tab/>
        <w:t xml:space="preserve">create </w:t>
      </w:r>
      <w:r w:rsidR="00B223B4" w:rsidRPr="00481D2D">
        <w:t xml:space="preserve">and send </w:t>
      </w:r>
      <w:r w:rsidRPr="00481D2D">
        <w:t>a 200 (OK) response for the REGISTER request</w:t>
      </w:r>
      <w:r w:rsidR="00B223B4" w:rsidRPr="00481D2D">
        <w:t xml:space="preserve"> as specified in subclause 5.4.1.2.2F</w:t>
      </w:r>
      <w:r w:rsidRPr="00481D2D" w:rsidDel="00F40F3C">
        <w:t>.</w:t>
      </w:r>
      <w:r w:rsidRPr="00481D2D">
        <w:t xml:space="preserve"> </w:t>
      </w:r>
      <w:r w:rsidR="00B223B4" w:rsidRPr="00481D2D">
        <w:t xml:space="preserve">The </w:t>
      </w:r>
      <w:r w:rsidRPr="00481D2D">
        <w:t xml:space="preserve">S-CSCF shall </w:t>
      </w:r>
      <w:r w:rsidR="00B223B4" w:rsidRPr="00481D2D">
        <w:t xml:space="preserve">also </w:t>
      </w:r>
      <w:r w:rsidRPr="00481D2D">
        <w:t xml:space="preserve">store the nonce-count value in the received REGISTER request and include an Authentication-Info header </w:t>
      </w:r>
      <w:r w:rsidR="00001556" w:rsidRPr="00481D2D">
        <w:t xml:space="preserve">field </w:t>
      </w:r>
      <w:r w:rsidRPr="00481D2D">
        <w:t xml:space="preserve">containing the fields described in </w:t>
      </w:r>
      <w:r w:rsidR="00761ADF" w:rsidRPr="00481D2D">
        <w:t>RFC 7616 [</w:t>
      </w:r>
      <w:r w:rsidR="005D3328" w:rsidRPr="00481D2D">
        <w:t>286</w:t>
      </w:r>
      <w:r w:rsidR="00761ADF" w:rsidRPr="00481D2D">
        <w:t>] and RFC 8760 [</w:t>
      </w:r>
      <w:r w:rsidR="005D3328" w:rsidRPr="00481D2D">
        <w:t>287</w:t>
      </w:r>
      <w:r w:rsidR="00761ADF" w:rsidRPr="00481D2D">
        <w:t>]</w:t>
      </w:r>
      <w:r w:rsidRPr="00481D2D">
        <w:t xml:space="preserve"> as follows:</w:t>
      </w:r>
    </w:p>
    <w:p w14:paraId="36B5C1AF" w14:textId="77777777" w:rsidR="00964F23" w:rsidRPr="00481D2D" w:rsidRDefault="00964F23" w:rsidP="00964F23">
      <w:pPr>
        <w:pStyle w:val="B2"/>
      </w:pPr>
      <w:r w:rsidRPr="00481D2D">
        <w:t>-</w:t>
      </w:r>
      <w:r w:rsidRPr="00481D2D">
        <w:tab/>
        <w:t xml:space="preserve">a </w:t>
      </w:r>
      <w:r w:rsidR="007C009F" w:rsidRPr="00481D2D">
        <w:t>"</w:t>
      </w:r>
      <w:proofErr w:type="spellStart"/>
      <w:r w:rsidRPr="00481D2D">
        <w:t>nextnonce</w:t>
      </w:r>
      <w:proofErr w:type="spellEnd"/>
      <w:r w:rsidR="007C009F" w:rsidRPr="00481D2D">
        <w:t>" header</w:t>
      </w:r>
      <w:r w:rsidRPr="00481D2D">
        <w:t xml:space="preserve"> field </w:t>
      </w:r>
      <w:r w:rsidR="007C009F" w:rsidRPr="00481D2D">
        <w:t xml:space="preserve">parameter </w:t>
      </w:r>
      <w:r w:rsidRPr="00481D2D">
        <w:t>if the S-CSCF requires a new nonce for subsequent authentication responses from the UE</w:t>
      </w:r>
      <w:r w:rsidR="00A12E34" w:rsidRPr="00481D2D">
        <w:t>. In that case, the S-CSCF shall consider this nonce as a valid nonce for this registration or registration flow (if multiple registration mechanism is used) for an operator configured</w:t>
      </w:r>
      <w:r w:rsidR="004C11E4" w:rsidRPr="00481D2D">
        <w:t xml:space="preserve"> duration</w:t>
      </w:r>
      <w:r w:rsidRPr="00481D2D">
        <w:t>;</w:t>
      </w:r>
    </w:p>
    <w:p w14:paraId="75D4247F" w14:textId="77777777" w:rsidR="00964F23" w:rsidRPr="00481D2D" w:rsidRDefault="00964F23" w:rsidP="00964F23">
      <w:pPr>
        <w:pStyle w:val="B2"/>
      </w:pPr>
      <w:r w:rsidRPr="00481D2D">
        <w:t>-</w:t>
      </w:r>
      <w:r w:rsidRPr="00481D2D">
        <w:tab/>
        <w:t xml:space="preserve">a </w:t>
      </w:r>
      <w:r w:rsidR="007C009F" w:rsidRPr="00481D2D">
        <w:t>"</w:t>
      </w:r>
      <w:proofErr w:type="spellStart"/>
      <w:r w:rsidRPr="00481D2D">
        <w:t>qop</w:t>
      </w:r>
      <w:proofErr w:type="spellEnd"/>
      <w:r w:rsidR="007C009F" w:rsidRPr="00481D2D">
        <w:t>" header</w:t>
      </w:r>
      <w:r w:rsidRPr="00481D2D">
        <w:t xml:space="preserve"> field </w:t>
      </w:r>
      <w:r w:rsidR="007C009F" w:rsidRPr="00481D2D">
        <w:t xml:space="preserve">parameter </w:t>
      </w:r>
      <w:r w:rsidRPr="00481D2D">
        <w:t xml:space="preserve">matching the </w:t>
      </w:r>
      <w:r w:rsidR="00541756" w:rsidRPr="00481D2D">
        <w:t>"</w:t>
      </w:r>
      <w:proofErr w:type="spellStart"/>
      <w:r w:rsidRPr="00481D2D">
        <w:t>qop</w:t>
      </w:r>
      <w:proofErr w:type="spellEnd"/>
      <w:r w:rsidR="00541756" w:rsidRPr="00481D2D">
        <w:t>"</w:t>
      </w:r>
      <w:r w:rsidRPr="00481D2D">
        <w:t xml:space="preserve"> Authorization header </w:t>
      </w:r>
      <w:r w:rsidR="00001556" w:rsidRPr="00481D2D">
        <w:t xml:space="preserve">field </w:t>
      </w:r>
      <w:r w:rsidR="00541756" w:rsidRPr="00481D2D">
        <w:t xml:space="preserve">parameter sent </w:t>
      </w:r>
      <w:r w:rsidRPr="00481D2D">
        <w:t>by the UE;</w:t>
      </w:r>
    </w:p>
    <w:p w14:paraId="668918BE" w14:textId="77777777" w:rsidR="00964F23" w:rsidRPr="00481D2D" w:rsidRDefault="00964F23" w:rsidP="00964F23">
      <w:pPr>
        <w:pStyle w:val="B2"/>
      </w:pPr>
      <w:r w:rsidRPr="00481D2D">
        <w:t>-</w:t>
      </w:r>
      <w:r w:rsidRPr="00481D2D">
        <w:tab/>
        <w:t xml:space="preserve">a </w:t>
      </w:r>
      <w:r w:rsidR="00541756" w:rsidRPr="00481D2D">
        <w:t>"</w:t>
      </w:r>
      <w:proofErr w:type="spellStart"/>
      <w:r w:rsidR="00541756" w:rsidRPr="00481D2D">
        <w:t>rspauth</w:t>
      </w:r>
      <w:proofErr w:type="spellEnd"/>
      <w:r w:rsidR="00541756" w:rsidRPr="00481D2D">
        <w:t xml:space="preserve">" header </w:t>
      </w:r>
      <w:r w:rsidRPr="00481D2D">
        <w:t xml:space="preserve">field </w:t>
      </w:r>
      <w:r w:rsidR="00541756" w:rsidRPr="00481D2D">
        <w:t xml:space="preserve">parameter </w:t>
      </w:r>
      <w:r w:rsidRPr="00481D2D">
        <w:t xml:space="preserve">with a response-digest calculated as described in </w:t>
      </w:r>
      <w:r w:rsidR="00761ADF" w:rsidRPr="00481D2D">
        <w:t>RFC 7616 [</w:t>
      </w:r>
      <w:r w:rsidR="005D3328" w:rsidRPr="00481D2D">
        <w:t>286</w:t>
      </w:r>
      <w:r w:rsidR="00761ADF" w:rsidRPr="00481D2D">
        <w:t>] and RFC 8760 [</w:t>
      </w:r>
      <w:r w:rsidR="005D3328" w:rsidRPr="00481D2D">
        <w:t>287</w:t>
      </w:r>
      <w:r w:rsidR="00761ADF" w:rsidRPr="00481D2D">
        <w:t>]</w:t>
      </w:r>
      <w:r w:rsidRPr="00481D2D">
        <w:t>;</w:t>
      </w:r>
    </w:p>
    <w:p w14:paraId="34870D90" w14:textId="77777777" w:rsidR="00964F23" w:rsidRPr="00481D2D" w:rsidRDefault="00964F23" w:rsidP="00964F23">
      <w:pPr>
        <w:pStyle w:val="B2"/>
      </w:pPr>
      <w:r w:rsidRPr="00481D2D">
        <w:t>-</w:t>
      </w:r>
      <w:r w:rsidRPr="00481D2D">
        <w:tab/>
        <w:t xml:space="preserve">a </w:t>
      </w:r>
      <w:r w:rsidR="00541756" w:rsidRPr="00481D2D">
        <w:t>"</w:t>
      </w:r>
      <w:proofErr w:type="spellStart"/>
      <w:r w:rsidRPr="00481D2D">
        <w:t>cnonce</w:t>
      </w:r>
      <w:proofErr w:type="spellEnd"/>
      <w:r w:rsidR="00541756" w:rsidRPr="00481D2D">
        <w:t>" header</w:t>
      </w:r>
      <w:r w:rsidRPr="00481D2D">
        <w:t xml:space="preserve"> field </w:t>
      </w:r>
      <w:r w:rsidR="00541756" w:rsidRPr="00481D2D">
        <w:t xml:space="preserve">parameter </w:t>
      </w:r>
      <w:r w:rsidRPr="00481D2D">
        <w:t xml:space="preserve">matching the </w:t>
      </w:r>
      <w:r w:rsidR="00761ADF" w:rsidRPr="00481D2D">
        <w:t>"</w:t>
      </w:r>
      <w:proofErr w:type="spellStart"/>
      <w:r w:rsidRPr="00481D2D">
        <w:t>cnonce</w:t>
      </w:r>
      <w:proofErr w:type="spellEnd"/>
      <w:r w:rsidR="00761ADF" w:rsidRPr="00481D2D">
        <w:t>"</w:t>
      </w:r>
      <w:r w:rsidRPr="00481D2D">
        <w:t xml:space="preserve"> Authorization header </w:t>
      </w:r>
      <w:r w:rsidR="00001556" w:rsidRPr="00481D2D">
        <w:t xml:space="preserve">field </w:t>
      </w:r>
      <w:r w:rsidR="00761ADF" w:rsidRPr="00481D2D">
        <w:t xml:space="preserve">parameter </w:t>
      </w:r>
      <w:r w:rsidRPr="00481D2D">
        <w:t>sent by the UE; and</w:t>
      </w:r>
    </w:p>
    <w:p w14:paraId="3C200D4D" w14:textId="77777777" w:rsidR="00964F23" w:rsidRPr="00481D2D" w:rsidRDefault="00964F23" w:rsidP="00964F23">
      <w:pPr>
        <w:pStyle w:val="B2"/>
      </w:pPr>
      <w:r w:rsidRPr="00481D2D">
        <w:t>-</w:t>
      </w:r>
      <w:r w:rsidRPr="00481D2D">
        <w:tab/>
        <w:t xml:space="preserve">a </w:t>
      </w:r>
      <w:r w:rsidR="00541756" w:rsidRPr="00481D2D">
        <w:t>"</w:t>
      </w:r>
      <w:proofErr w:type="spellStart"/>
      <w:r w:rsidRPr="00481D2D">
        <w:t>n</w:t>
      </w:r>
      <w:r w:rsidR="00761ADF" w:rsidRPr="00481D2D">
        <w:t>c</w:t>
      </w:r>
      <w:proofErr w:type="spellEnd"/>
      <w:r w:rsidR="00541756" w:rsidRPr="00481D2D">
        <w:t>" header</w:t>
      </w:r>
      <w:r w:rsidRPr="00481D2D">
        <w:t xml:space="preserve"> field </w:t>
      </w:r>
      <w:r w:rsidR="00541756" w:rsidRPr="00481D2D">
        <w:t xml:space="preserve">parameter </w:t>
      </w:r>
      <w:r w:rsidRPr="00481D2D">
        <w:t xml:space="preserve">matching the </w:t>
      </w:r>
      <w:r w:rsidR="00541756" w:rsidRPr="00481D2D">
        <w:t>"</w:t>
      </w:r>
      <w:proofErr w:type="spellStart"/>
      <w:r w:rsidRPr="00481D2D">
        <w:t>n</w:t>
      </w:r>
      <w:r w:rsidR="00761ADF" w:rsidRPr="00481D2D">
        <w:t>c</w:t>
      </w:r>
      <w:proofErr w:type="spellEnd"/>
      <w:r w:rsidR="00541756" w:rsidRPr="00481D2D">
        <w:t>"</w:t>
      </w:r>
      <w:r w:rsidRPr="00481D2D">
        <w:t xml:space="preserve"> Authorization header </w:t>
      </w:r>
      <w:r w:rsidR="00001556" w:rsidRPr="00481D2D">
        <w:t xml:space="preserve">field </w:t>
      </w:r>
      <w:r w:rsidR="00541756" w:rsidRPr="00481D2D">
        <w:t xml:space="preserve">parameter </w:t>
      </w:r>
      <w:r w:rsidRPr="00481D2D">
        <w:t>sent by the UE.</w:t>
      </w:r>
    </w:p>
    <w:p w14:paraId="34AB2175" w14:textId="77777777" w:rsidR="00045B4D" w:rsidRPr="00481D2D" w:rsidRDefault="00045B4D" w:rsidP="005D46C4">
      <w:pPr>
        <w:pStyle w:val="Heading5"/>
      </w:pPr>
      <w:bookmarkStart w:id="633" w:name="_CR5_4_1_2_2B"/>
      <w:bookmarkStart w:id="634" w:name="_Toc146256857"/>
      <w:bookmarkEnd w:id="633"/>
      <w:r w:rsidRPr="00481D2D">
        <w:t>5.4.1.2.2B</w:t>
      </w:r>
      <w:r w:rsidRPr="00481D2D">
        <w:tab/>
        <w:t xml:space="preserve">Protected REGISTER with SIP digest with </w:t>
      </w:r>
      <w:smartTag w:uri="urn:schemas-microsoft-com:office:smarttags" w:element="stockticker">
        <w:r w:rsidRPr="00481D2D">
          <w:t>TLS</w:t>
        </w:r>
      </w:smartTag>
      <w:r w:rsidRPr="00481D2D">
        <w:t xml:space="preserve"> as a security mechanism</w:t>
      </w:r>
      <w:bookmarkEnd w:id="634"/>
    </w:p>
    <w:p w14:paraId="242F6138" w14:textId="77777777" w:rsidR="00045B4D" w:rsidRPr="00481D2D" w:rsidRDefault="00045B4D" w:rsidP="00045B4D">
      <w:r w:rsidRPr="00481D2D">
        <w:t>The procedures for subclause</w:t>
      </w:r>
      <w:r w:rsidR="0016207B" w:rsidRPr="00481D2D">
        <w:t> </w:t>
      </w:r>
      <w:r w:rsidRPr="00481D2D">
        <w:t>5.4.1.2.2A apply.</w:t>
      </w:r>
    </w:p>
    <w:p w14:paraId="48B16168" w14:textId="77777777" w:rsidR="004322FA" w:rsidRPr="00481D2D" w:rsidRDefault="004322FA" w:rsidP="005D46C4">
      <w:pPr>
        <w:pStyle w:val="Heading5"/>
      </w:pPr>
      <w:bookmarkStart w:id="635" w:name="_CR5_4_1_2_2C"/>
      <w:bookmarkStart w:id="636" w:name="_Toc146256858"/>
      <w:bookmarkEnd w:id="635"/>
      <w:r w:rsidRPr="00481D2D">
        <w:t>5.4.1.2.2C</w:t>
      </w:r>
      <w:r w:rsidRPr="00481D2D">
        <w:tab/>
        <w:t>NASS-IMS bundled authentication as a security mechanism</w:t>
      </w:r>
      <w:bookmarkEnd w:id="636"/>
    </w:p>
    <w:p w14:paraId="57F2B83C" w14:textId="77777777" w:rsidR="004322FA" w:rsidRPr="00481D2D" w:rsidRDefault="004322FA" w:rsidP="004322FA">
      <w:r w:rsidRPr="00481D2D">
        <w:t>There is no protected REGISTER when NASS-IMS bundled authentication is used as a security mechanism. The procedures of subclause 5.4.1.2.1D apply to all REGISTER requests.</w:t>
      </w:r>
    </w:p>
    <w:p w14:paraId="1592AD64" w14:textId="77777777" w:rsidR="008D798F" w:rsidRPr="00481D2D" w:rsidRDefault="008D798F" w:rsidP="005D46C4">
      <w:pPr>
        <w:pStyle w:val="Heading5"/>
      </w:pPr>
      <w:bookmarkStart w:id="637" w:name="_CR5_4_1_2_2D"/>
      <w:bookmarkStart w:id="638" w:name="_Toc146256859"/>
      <w:bookmarkEnd w:id="637"/>
      <w:r w:rsidRPr="00481D2D">
        <w:t>5.4.1.2.2D</w:t>
      </w:r>
      <w:r w:rsidRPr="00481D2D">
        <w:tab/>
        <w:t>GPRS-IMS-Bundled authentication as a security mechanism</w:t>
      </w:r>
      <w:bookmarkEnd w:id="638"/>
    </w:p>
    <w:p w14:paraId="371295C4" w14:textId="77777777" w:rsidR="008D798F" w:rsidRPr="00481D2D" w:rsidRDefault="008D798F" w:rsidP="008D798F">
      <w:r w:rsidRPr="00481D2D">
        <w:t>There is no protected REGISTER when GPRS-IMS-Bundled authentication is used as a security mechanism. The procedures of subclause 5.4.1.2.1E apply to all REGISTER requests.</w:t>
      </w:r>
    </w:p>
    <w:p w14:paraId="5F086222" w14:textId="77777777" w:rsidR="00AC6704" w:rsidRPr="00481D2D" w:rsidRDefault="00AC6704" w:rsidP="005D46C4">
      <w:pPr>
        <w:pStyle w:val="Heading5"/>
      </w:pPr>
      <w:bookmarkStart w:id="639" w:name="_CR5_4_1_2_2E"/>
      <w:bookmarkStart w:id="640" w:name="_Toc146256860"/>
      <w:bookmarkEnd w:id="639"/>
      <w:r w:rsidRPr="00481D2D">
        <w:t>5.4.1.2.2E</w:t>
      </w:r>
      <w:r w:rsidRPr="00481D2D">
        <w:tab/>
        <w:t>Protected REGISTER – Authentication already performed</w:t>
      </w:r>
      <w:bookmarkEnd w:id="640"/>
    </w:p>
    <w:p w14:paraId="5FA99BB3" w14:textId="77777777" w:rsidR="00AC6704" w:rsidRPr="00481D2D" w:rsidRDefault="00AC6704" w:rsidP="00AC6704">
      <w:r w:rsidRPr="00481D2D">
        <w:t xml:space="preserve">The S-CSCF shall not perform authentication of the user for any REGISTER request with the "integrity-protected" </w:t>
      </w:r>
      <w:r w:rsidR="001B281E" w:rsidRPr="00481D2D">
        <w:t xml:space="preserve">header field </w:t>
      </w:r>
      <w:r w:rsidRPr="00481D2D">
        <w:t>parameter in the Authorization header set to "auth-done".</w:t>
      </w:r>
    </w:p>
    <w:p w14:paraId="08C70AB5" w14:textId="77777777" w:rsidR="00602E3A" w:rsidRPr="00481D2D" w:rsidRDefault="00B41634" w:rsidP="00602E3A">
      <w:r w:rsidRPr="00481D2D">
        <w:t xml:space="preserve">In this release of this document, when the registration procedure as specified in this subclause is performed, i.e., the REGISTER request contains the "integrity-protected" header field parameter in the Authorization header set to "auth-done", the S-CSCF shall not employ outbound registration as described in </w:t>
      </w:r>
      <w:r w:rsidR="001C77EE" w:rsidRPr="00481D2D">
        <w:t>RFC 5626</w:t>
      </w:r>
      <w:r w:rsidRPr="00481D2D">
        <w:t> [92].</w:t>
      </w:r>
    </w:p>
    <w:p w14:paraId="56F26BB6" w14:textId="77777777" w:rsidR="000B46B6" w:rsidRPr="00481D2D" w:rsidRDefault="00AC6704" w:rsidP="00AC6704">
      <w:r w:rsidRPr="00481D2D">
        <w:t xml:space="preserve">Upon receipt of a REGISTER request with the "integrity-protected" </w:t>
      </w:r>
      <w:r w:rsidR="001B281E" w:rsidRPr="00481D2D">
        <w:t xml:space="preserve">header field </w:t>
      </w:r>
      <w:r w:rsidRPr="00481D2D">
        <w:t xml:space="preserve">parameter in the Authorization header set to "auth-done", the S-CSCF shall identify the user by the public user identity as received in the To header </w:t>
      </w:r>
      <w:r w:rsidR="001B281E" w:rsidRPr="00481D2D">
        <w:t xml:space="preserve">field </w:t>
      </w:r>
      <w:r w:rsidRPr="00481D2D">
        <w:t xml:space="preserve">and the private user identity as received in the Authorization header </w:t>
      </w:r>
      <w:r w:rsidR="001B281E" w:rsidRPr="00481D2D">
        <w:t xml:space="preserve">field </w:t>
      </w:r>
      <w:r w:rsidRPr="00481D2D">
        <w:t>of the REGISTER request.</w:t>
      </w:r>
    </w:p>
    <w:p w14:paraId="2D1B1A88" w14:textId="77777777" w:rsidR="00F67DA5" w:rsidRPr="00481D2D" w:rsidRDefault="00AC6704" w:rsidP="00AC6704">
      <w:r w:rsidRPr="00481D2D">
        <w:t xml:space="preserve">In addition the S-CSCF shall check whether </w:t>
      </w:r>
      <w:r w:rsidR="00923002" w:rsidRPr="00481D2D">
        <w:t xml:space="preserve">a registration expiration interval value </w:t>
      </w:r>
      <w:r w:rsidRPr="00481D2D">
        <w:t xml:space="preserve">is included in the REGISTER request and its value. If the </w:t>
      </w:r>
      <w:r w:rsidR="004D34D8" w:rsidRPr="00481D2D">
        <w:t xml:space="preserve">registration expiration interval value </w:t>
      </w:r>
      <w:r w:rsidRPr="00481D2D">
        <w:t xml:space="preserve">indicates a zero value, the S-CSCF shall perform the deregistration procedures as described in subclause 5.4.1.4. If the </w:t>
      </w:r>
      <w:r w:rsidR="004D34D8" w:rsidRPr="00481D2D">
        <w:t xml:space="preserve">registration expiration interval value </w:t>
      </w:r>
      <w:r w:rsidRPr="00481D2D">
        <w:t>does not indicate zero, the S-CSCF shall</w:t>
      </w:r>
      <w:r w:rsidR="00F67DA5" w:rsidRPr="00481D2D">
        <w:t>:</w:t>
      </w:r>
    </w:p>
    <w:p w14:paraId="03D59F16" w14:textId="77777777" w:rsidR="00F67DA5" w:rsidRPr="00481D2D" w:rsidRDefault="00F67DA5" w:rsidP="00F67DA5">
      <w:pPr>
        <w:pStyle w:val="B1"/>
      </w:pPr>
      <w:r w:rsidRPr="00481D2D">
        <w:t>1)</w:t>
      </w:r>
      <w:r w:rsidRPr="00481D2D">
        <w:tab/>
      </w:r>
      <w:r w:rsidRPr="00481D2D">
        <w:rPr>
          <w:rFonts w:eastAsia="SimSun"/>
        </w:rPr>
        <w:t xml:space="preserve">if the REGISTER request contains the "reg-id" header field parameter in the Contact header field, respond with a </w:t>
      </w:r>
      <w:r w:rsidRPr="00481D2D">
        <w:t>403 (Forbidden) response to</w:t>
      </w:r>
      <w:r w:rsidRPr="00481D2D">
        <w:rPr>
          <w:rFonts w:eastAsia="SimSun"/>
        </w:rPr>
        <w:t xml:space="preserve"> the REGISTER request; and</w:t>
      </w:r>
    </w:p>
    <w:p w14:paraId="3544D401" w14:textId="77777777" w:rsidR="000B46B6" w:rsidRPr="00481D2D" w:rsidRDefault="00F67DA5" w:rsidP="00F67DA5">
      <w:pPr>
        <w:pStyle w:val="B1"/>
      </w:pPr>
      <w:r w:rsidRPr="00481D2D">
        <w:t>2)</w:t>
      </w:r>
      <w:r w:rsidRPr="00481D2D">
        <w:tab/>
        <w:t>if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if the previous registrations have not expired:</w:t>
      </w:r>
    </w:p>
    <w:p w14:paraId="2C85E901" w14:textId="77777777" w:rsidR="000B46B6" w:rsidRPr="00481D2D" w:rsidRDefault="00F67DA5" w:rsidP="00F67DA5">
      <w:pPr>
        <w:pStyle w:val="B2"/>
      </w:pPr>
      <w:r w:rsidRPr="00481D2D">
        <w:t>a)</w:t>
      </w:r>
      <w:r w:rsidRPr="00481D2D">
        <w:tab/>
        <w:t xml:space="preserve">terminate all dialogs, associated with the previously registered public user identities (including the public user identity being registered, if previously registered), </w:t>
      </w:r>
      <w:r w:rsidR="001353A9" w:rsidRPr="00481D2D">
        <w:rPr>
          <w:rFonts w:eastAsia="SimSun"/>
          <w:lang w:eastAsia="zh-CN"/>
        </w:rPr>
        <w:t>with a status code 480 (Temporarily Unavailable) in the Reason header field of the BYE request,</w:t>
      </w:r>
      <w:r w:rsidR="001353A9" w:rsidRPr="00481D2D">
        <w:t xml:space="preserve"> </w:t>
      </w:r>
      <w:r w:rsidRPr="00481D2D">
        <w:t>as specified in subclause 5.4.5.1.2;</w:t>
      </w:r>
    </w:p>
    <w:p w14:paraId="28489F82" w14:textId="77777777" w:rsidR="000B46B6" w:rsidRPr="00481D2D" w:rsidRDefault="00F67DA5" w:rsidP="00F67DA5">
      <w:pPr>
        <w:pStyle w:val="B2"/>
      </w:pPr>
      <w:r w:rsidRPr="00481D2D">
        <w:t>b)</w:t>
      </w:r>
      <w:r w:rsidRPr="00481D2D">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14:paraId="051C1765" w14:textId="77777777" w:rsidR="00F67DA5" w:rsidRPr="00481D2D" w:rsidRDefault="00F67DA5" w:rsidP="00F67DA5">
      <w:pPr>
        <w:pStyle w:val="NO"/>
      </w:pPr>
      <w:r w:rsidRPr="00481D2D">
        <w:t>NOTE 1:</w:t>
      </w:r>
      <w:r w:rsidRPr="00481D2D">
        <w:tab/>
        <w:t>The last dialog to be terminated will be the dialog established by the user (identified with its private user identity) subscribing to its own reg event package using the old contact address. When sending the NOTIFY request over this dialog, the S-CSCF will terminate this dialog by setting in the NOTIFY request the Subscription-State header field to the value of "terminated".</w:t>
      </w:r>
    </w:p>
    <w:p w14:paraId="21BA3704" w14:textId="77777777" w:rsidR="00F67DA5" w:rsidRPr="00481D2D" w:rsidRDefault="00F67DA5" w:rsidP="00F67DA5">
      <w:pPr>
        <w:pStyle w:val="B2"/>
      </w:pPr>
      <w:r w:rsidRPr="00481D2D">
        <w:t>c)</w:t>
      </w:r>
      <w:r w:rsidRPr="00481D2D">
        <w:tab/>
        <w:t>delete all information associated with the previously registered public user identities;</w:t>
      </w:r>
    </w:p>
    <w:p w14:paraId="7FDD4634" w14:textId="77777777" w:rsidR="00AC6704" w:rsidRPr="00481D2D" w:rsidRDefault="00F67DA5" w:rsidP="00F67DA5">
      <w:r w:rsidRPr="00481D2D">
        <w:t>Subsequently, the S-CSCF shall</w:t>
      </w:r>
      <w:r w:rsidR="00AC6704" w:rsidRPr="00481D2D">
        <w:t xml:space="preserve"> check whether the public user identity received in the To header </w:t>
      </w:r>
      <w:r w:rsidR="001B281E" w:rsidRPr="00481D2D">
        <w:t xml:space="preserve">field </w:t>
      </w:r>
      <w:r w:rsidR="00AC6704" w:rsidRPr="00481D2D">
        <w:t>is already registered. If it is not registered, the S-CSCF shall proceed beginning with step 1 below. Otherwise, the S-CSCF shall proceed beginning with step 2 below.</w:t>
      </w:r>
    </w:p>
    <w:p w14:paraId="66DB2A1B" w14:textId="77777777" w:rsidR="00AC6704" w:rsidRPr="00481D2D" w:rsidRDefault="00AC6704" w:rsidP="00AC6704">
      <w:pPr>
        <w:pStyle w:val="B1"/>
      </w:pPr>
      <w:r w:rsidRPr="00481D2D">
        <w:t>1)</w:t>
      </w:r>
      <w:r w:rsidRPr="00481D2D">
        <w:tab/>
        <w:t xml:space="preserve">after performing the </w:t>
      </w:r>
      <w:r w:rsidR="000B5A0D" w:rsidRPr="00481D2D">
        <w:t xml:space="preserve">S-CSCF Registration/deregistration notification </w:t>
      </w:r>
      <w:r w:rsidRPr="00481D2D">
        <w:t>procedure with the HSS, as described in 3GPP TS 29.228 [14], store the following information in the local data:</w:t>
      </w:r>
    </w:p>
    <w:p w14:paraId="00EB3956" w14:textId="77777777" w:rsidR="00AC6704" w:rsidRPr="00481D2D" w:rsidRDefault="00AC6704" w:rsidP="00AC6704">
      <w:pPr>
        <w:pStyle w:val="B2"/>
      </w:pPr>
      <w:r w:rsidRPr="00481D2D">
        <w:t>a)</w:t>
      </w:r>
      <w:r w:rsidRPr="00481D2D">
        <w:tab/>
        <w:t>the list of public user identities, including the registered own public user identity and its associated set of implicitly registered public user identities and wildcarded public user identities due to the received REGISTER request. Each public user identity is identified as either barred or non-barred;</w:t>
      </w:r>
    </w:p>
    <w:p w14:paraId="5B033E74" w14:textId="77777777" w:rsidR="00AC6704" w:rsidRPr="00481D2D" w:rsidRDefault="00AC6704" w:rsidP="00AC6704">
      <w:pPr>
        <w:pStyle w:val="B2"/>
      </w:pPr>
      <w:r w:rsidRPr="00481D2D">
        <w:t>b)</w:t>
      </w:r>
      <w:r w:rsidRPr="00481D2D">
        <w:tab/>
        <w:t>all the service profile(s) corresponding to the public user identities being registered (explicitly or implicitly), including initial Filter Criteria(the initial Filter Criteria for the Registered and common parts is stored and the unregister</w:t>
      </w:r>
      <w:r w:rsidR="000B3174" w:rsidRPr="00481D2D">
        <w:t>e</w:t>
      </w:r>
      <w:r w:rsidRPr="00481D2D">
        <w:t>d part is retained for possible use later - in the case of the S-CSCF is retained if the user becomes unregistered);</w:t>
      </w:r>
      <w:r w:rsidR="00CB27F5" w:rsidRPr="00481D2D">
        <w:t xml:space="preserve"> and</w:t>
      </w:r>
    </w:p>
    <w:p w14:paraId="267FDA69" w14:textId="77777777" w:rsidR="00CB27F5" w:rsidRPr="00481D2D" w:rsidRDefault="00CB27F5" w:rsidP="00CB27F5">
      <w:pPr>
        <w:pStyle w:val="B2"/>
        <w:rPr>
          <w:color w:val="0D0D0D"/>
          <w:lang w:eastAsia="ja-JP"/>
        </w:rPr>
      </w:pPr>
      <w:r w:rsidRPr="00481D2D">
        <w:rPr>
          <w:rFonts w:hint="eastAsia"/>
          <w:color w:val="0D0D0D"/>
          <w:lang w:eastAsia="ja-JP"/>
        </w:rPr>
        <w:t>c</w:t>
      </w:r>
      <w:r w:rsidRPr="00481D2D">
        <w:rPr>
          <w:color w:val="0D0D0D"/>
        </w:rPr>
        <w:t>)</w:t>
      </w:r>
      <w:r w:rsidRPr="00481D2D">
        <w:rPr>
          <w:color w:val="0D0D0D"/>
        </w:rPr>
        <w:tab/>
      </w:r>
      <w:r w:rsidRPr="00481D2D">
        <w:rPr>
          <w:color w:val="0D0D0D"/>
          <w:lang w:eastAsia="zh-CN"/>
        </w:rPr>
        <w:t>if PCRF based P-CSCF restoration procedures are supported</w:t>
      </w:r>
      <w:r w:rsidRPr="00481D2D">
        <w:rPr>
          <w:rFonts w:hint="eastAsia"/>
          <w:color w:val="0D0D0D"/>
          <w:lang w:eastAsia="ja-JP"/>
        </w:rPr>
        <w:t xml:space="preserve">, </w:t>
      </w:r>
      <w:r w:rsidRPr="00481D2D">
        <w:rPr>
          <w:color w:val="0D0D0D"/>
        </w:rPr>
        <w:t xml:space="preserve">all the </w:t>
      </w:r>
      <w:r w:rsidRPr="00481D2D">
        <w:rPr>
          <w:rFonts w:hint="eastAsia"/>
          <w:color w:val="0D0D0D"/>
          <w:lang w:eastAsia="ja-JP"/>
        </w:rPr>
        <w:t>user</w:t>
      </w:r>
      <w:r w:rsidRPr="00481D2D">
        <w:rPr>
          <w:color w:val="0D0D0D"/>
        </w:rPr>
        <w:t xml:space="preserve"> profile(s) corresponding to the public user identities being registered (explicitly or implicitly)</w:t>
      </w:r>
      <w:r w:rsidRPr="00481D2D">
        <w:rPr>
          <w:rFonts w:eastAsia="SimSun" w:hint="eastAsia"/>
          <w:color w:val="0D0D0D"/>
          <w:lang w:eastAsia="zh-CN"/>
        </w:rPr>
        <w:t xml:space="preserve">, including the </w:t>
      </w:r>
      <w:smartTag w:uri="urn:schemas-microsoft-com:office:smarttags" w:element="stockticker">
        <w:r w:rsidRPr="00481D2D">
          <w:rPr>
            <w:rFonts w:eastAsia="SimSun" w:hint="eastAsia"/>
            <w:color w:val="0D0D0D"/>
            <w:lang w:eastAsia="zh-CN"/>
          </w:rPr>
          <w:t>IMSI</w:t>
        </w:r>
      </w:smartTag>
      <w:r w:rsidRPr="00481D2D">
        <w:rPr>
          <w:rFonts w:eastAsia="SimSun" w:hint="eastAsia"/>
          <w:color w:val="0D0D0D"/>
          <w:lang w:eastAsia="zh-CN"/>
        </w:rPr>
        <w:t>, if available</w:t>
      </w:r>
      <w:r w:rsidRPr="00481D2D">
        <w:rPr>
          <w:rFonts w:hint="eastAsia"/>
          <w:color w:val="0D0D0D"/>
          <w:lang w:eastAsia="ja-JP"/>
        </w:rPr>
        <w:t>;</w:t>
      </w:r>
    </w:p>
    <w:p w14:paraId="11EAAD2A" w14:textId="77777777" w:rsidR="00AC6704" w:rsidRPr="00481D2D" w:rsidRDefault="00AC6704" w:rsidP="00AC6704">
      <w:pPr>
        <w:pStyle w:val="NO"/>
      </w:pPr>
      <w:r w:rsidRPr="00481D2D">
        <w:t>NOTE </w:t>
      </w:r>
      <w:r w:rsidR="00F67DA5" w:rsidRPr="00481D2D">
        <w:t>2</w:t>
      </w:r>
      <w:r w:rsidRPr="00481D2D">
        <w:t>:</w:t>
      </w:r>
      <w:r w:rsidRPr="00481D2D">
        <w:tab/>
        <w:t>There might be more than one set of initial Filter Criteria received because some implicitly registered public user identities that are part of the same implicit registration set belong to different service profiles.</w:t>
      </w:r>
    </w:p>
    <w:p w14:paraId="7301CE84" w14:textId="77777777" w:rsidR="00AC6704" w:rsidRPr="00481D2D" w:rsidRDefault="00AC6704" w:rsidP="00AC6704">
      <w:pPr>
        <w:pStyle w:val="B1"/>
      </w:pPr>
      <w:r w:rsidRPr="00481D2D">
        <w:t>2)</w:t>
      </w:r>
      <w:r w:rsidRPr="00481D2D">
        <w:tab/>
        <w:t>update registration bindings:</w:t>
      </w:r>
    </w:p>
    <w:p w14:paraId="275C88E1" w14:textId="77777777" w:rsidR="00AC6704" w:rsidRPr="00481D2D" w:rsidRDefault="00AC6704" w:rsidP="00AC6704">
      <w:pPr>
        <w:pStyle w:val="B2"/>
      </w:pPr>
      <w:r w:rsidRPr="00481D2D">
        <w:t>a)</w:t>
      </w:r>
      <w:r w:rsidRPr="00481D2D">
        <w:tab/>
      </w:r>
      <w:r w:rsidR="006C11C4" w:rsidRPr="00481D2D">
        <w:t xml:space="preserve">if the Contact </w:t>
      </w:r>
      <w:smartTag w:uri="urn:schemas-microsoft-com:office:smarttags" w:element="stockticker">
        <w:r w:rsidR="006C11C4" w:rsidRPr="00481D2D">
          <w:t>URI</w:t>
        </w:r>
      </w:smartTag>
      <w:r w:rsidR="006C11C4" w:rsidRPr="00481D2D">
        <w:t xml:space="preserve"> in the Contact header field does not contains a "</w:t>
      </w:r>
      <w:proofErr w:type="spellStart"/>
      <w:r w:rsidR="006C11C4" w:rsidRPr="00481D2D">
        <w:t>bnc</w:t>
      </w:r>
      <w:proofErr w:type="spellEnd"/>
      <w:r w:rsidR="006C11C4" w:rsidRPr="00481D2D">
        <w:t xml:space="preserve">" </w:t>
      </w:r>
      <w:smartTag w:uri="urn:schemas-microsoft-com:office:smarttags" w:element="stockticker">
        <w:r w:rsidR="006C11C4" w:rsidRPr="00481D2D">
          <w:t>URI</w:t>
        </w:r>
      </w:smartTag>
      <w:r w:rsidR="006C11C4" w:rsidRPr="00481D2D">
        <w:t xml:space="preserve"> parameter, then </w:t>
      </w:r>
      <w:r w:rsidRPr="00481D2D">
        <w:t xml:space="preserve">bind to each non-barred registered public user identity all registered contact information including all header parameters contained in the Contact header and all associated </w:t>
      </w:r>
      <w:smartTag w:uri="urn:schemas-microsoft-com:office:smarttags" w:element="stockticker">
        <w:r w:rsidRPr="00481D2D">
          <w:t>URI</w:t>
        </w:r>
      </w:smartTag>
      <w:r w:rsidRPr="00481D2D">
        <w:t xml:space="preserve"> parameters, with the exception of the </w:t>
      </w:r>
      <w:smartTag w:uri="urn:schemas-microsoft-com:office:smarttags" w:element="stockticker">
        <w:r w:rsidRPr="00481D2D">
          <w:t>URI</w:t>
        </w:r>
      </w:smartTag>
      <w:r w:rsidRPr="00481D2D">
        <w:t xml:space="preserve"> "pub-</w:t>
      </w:r>
      <w:proofErr w:type="spellStart"/>
      <w:r w:rsidRPr="00481D2D">
        <w:t>gruu</w:t>
      </w:r>
      <w:proofErr w:type="spellEnd"/>
      <w:r w:rsidRPr="00481D2D">
        <w:t>" and "temp-</w:t>
      </w:r>
      <w:proofErr w:type="spellStart"/>
      <w:r w:rsidRPr="00481D2D">
        <w:t>gruu</w:t>
      </w:r>
      <w:proofErr w:type="spellEnd"/>
      <w:r w:rsidRPr="00481D2D">
        <w:t xml:space="preserve">" parameters as specified in </w:t>
      </w:r>
      <w:r w:rsidR="001D29C9" w:rsidRPr="00481D2D">
        <w:t>RFC 5627</w:t>
      </w:r>
      <w:r w:rsidRPr="00481D2D">
        <w:t> [93], and store information for future use;</w:t>
      </w:r>
    </w:p>
    <w:p w14:paraId="23FBDB02" w14:textId="77777777" w:rsidR="006C11C4" w:rsidRPr="00481D2D" w:rsidRDefault="006C11C4" w:rsidP="006C11C4">
      <w:pPr>
        <w:pStyle w:val="B2"/>
      </w:pPr>
      <w:r w:rsidRPr="00481D2D">
        <w:t>b)</w:t>
      </w:r>
      <w:r w:rsidRPr="00481D2D">
        <w:tab/>
        <w:t xml:space="preserve">if the Contact </w:t>
      </w:r>
      <w:smartTag w:uri="urn:schemas-microsoft-com:office:smarttags" w:element="stockticker">
        <w:r w:rsidRPr="00481D2D">
          <w:t>URI</w:t>
        </w:r>
      </w:smartTag>
      <w:r w:rsidRPr="00481D2D">
        <w:t xml:space="preserve"> in the Contact header field contains a "</w:t>
      </w:r>
      <w:proofErr w:type="spellStart"/>
      <w:r w:rsidRPr="00481D2D">
        <w:t>bnc</w:t>
      </w:r>
      <w:proofErr w:type="spellEnd"/>
      <w:r w:rsidRPr="00481D2D">
        <w:t xml:space="preserve">" </w:t>
      </w:r>
      <w:smartTag w:uri="urn:schemas-microsoft-com:office:smarttags" w:element="stockticker">
        <w:r w:rsidRPr="00481D2D">
          <w:t>URI</w:t>
        </w:r>
      </w:smartTag>
      <w:r w:rsidRPr="00481D2D">
        <w:t xml:space="preserve"> parameter, as a network option bind each non-barred registered public user identity to a contact address as specified in RFC 6140 [191].</w:t>
      </w:r>
    </w:p>
    <w:p w14:paraId="100DA935" w14:textId="77777777" w:rsidR="006C11C4" w:rsidRPr="00481D2D" w:rsidRDefault="006C11C4" w:rsidP="006C11C4">
      <w:pPr>
        <w:pStyle w:val="NO"/>
      </w:pPr>
      <w:r w:rsidRPr="00481D2D">
        <w:t>NOTE 3:</w:t>
      </w:r>
      <w:r w:rsidRPr="00481D2D">
        <w:tab/>
        <w:t>It is assumed that when the Contact header field contains a "</w:t>
      </w:r>
      <w:proofErr w:type="spellStart"/>
      <w:r w:rsidRPr="00481D2D">
        <w:t>bnc</w:t>
      </w:r>
      <w:proofErr w:type="spellEnd"/>
      <w:r w:rsidRPr="00481D2D">
        <w:t>" parameter, the associated public user identities obtained from the HSS are all of a form compatible with registration procedures as specified in RFC 6140 [191]; i.e. the set consists only of distinct public user identities contain global numbers in the international format or wildcarded public user identities representing multiple global numbers in the international format. The S-CSCF procedures for handling the error case where an associated public user identity is incompatible with RFC 6140 [191] is out of scope of this specification.</w:t>
      </w:r>
    </w:p>
    <w:p w14:paraId="772102AF" w14:textId="77777777" w:rsidR="00AC6704" w:rsidRPr="00481D2D" w:rsidRDefault="006C11C4" w:rsidP="00AC6704">
      <w:pPr>
        <w:pStyle w:val="B2"/>
      </w:pPr>
      <w:r w:rsidRPr="00481D2D">
        <w:t>c</w:t>
      </w:r>
      <w:r w:rsidR="00AC6704" w:rsidRPr="00481D2D">
        <w:t>)</w:t>
      </w:r>
      <w:r w:rsidR="00AC6704" w:rsidRPr="00481D2D">
        <w:tab/>
      </w:r>
      <w:r w:rsidR="00D270AA" w:rsidRPr="00481D2D">
        <w:t xml:space="preserve">if the Contact </w:t>
      </w:r>
      <w:smartTag w:uri="urn:schemas-microsoft-com:office:smarttags" w:element="stockticker">
        <w:r w:rsidR="00D270AA" w:rsidRPr="00481D2D">
          <w:t>URI</w:t>
        </w:r>
      </w:smartTag>
      <w:r w:rsidR="00D270AA" w:rsidRPr="00481D2D">
        <w:t xml:space="preserve"> in the Contact header field does not contain a "</w:t>
      </w:r>
      <w:proofErr w:type="spellStart"/>
      <w:r w:rsidR="00D270AA" w:rsidRPr="00481D2D">
        <w:t>bnc</w:t>
      </w:r>
      <w:proofErr w:type="spellEnd"/>
      <w:r w:rsidR="00D270AA" w:rsidRPr="00481D2D">
        <w:t xml:space="preserve">" </w:t>
      </w:r>
      <w:smartTag w:uri="urn:schemas-microsoft-com:office:smarttags" w:element="stockticker">
        <w:r w:rsidR="00D270AA" w:rsidRPr="00481D2D">
          <w:t>URI</w:t>
        </w:r>
      </w:smartTag>
      <w:r w:rsidR="00D270AA" w:rsidRPr="00481D2D">
        <w:t xml:space="preserve"> parameter, then </w:t>
      </w:r>
      <w:r w:rsidR="00AC6704" w:rsidRPr="00481D2D">
        <w:t xml:space="preserve">for each binding that contains a </w:t>
      </w:r>
      <w:r w:rsidR="009F3226" w:rsidRPr="00481D2D">
        <w:t>"</w:t>
      </w:r>
      <w:r w:rsidR="00AC6704" w:rsidRPr="00481D2D">
        <w:t>+</w:t>
      </w:r>
      <w:proofErr w:type="spellStart"/>
      <w:r w:rsidR="00AC6704" w:rsidRPr="00481D2D">
        <w:t>sip.instance</w:t>
      </w:r>
      <w:proofErr w:type="spellEnd"/>
      <w:r w:rsidR="009F3226" w:rsidRPr="00481D2D">
        <w:t>"</w:t>
      </w:r>
      <w:r w:rsidR="00AC6704" w:rsidRPr="00481D2D">
        <w:t xml:space="preserve"> header </w:t>
      </w:r>
      <w:r w:rsidR="001B281E" w:rsidRPr="00481D2D">
        <w:t xml:space="preserve">field </w:t>
      </w:r>
      <w:r w:rsidR="00AC6704" w:rsidRPr="00481D2D">
        <w:t>parameter, assign a new temporary GRUU, as specified in subclause 5.4.7A.3.</w:t>
      </w:r>
    </w:p>
    <w:p w14:paraId="4870E8C3" w14:textId="77777777" w:rsidR="00AC6704" w:rsidRPr="00481D2D" w:rsidRDefault="00AC6704" w:rsidP="00AC6704">
      <w:pPr>
        <w:pStyle w:val="NO"/>
      </w:pPr>
      <w:r w:rsidRPr="00481D2D">
        <w:t>NOTE </w:t>
      </w:r>
      <w:r w:rsidR="006C11C4" w:rsidRPr="00481D2D">
        <w:t>4</w:t>
      </w:r>
      <w:r w:rsidRPr="00481D2D">
        <w:t>:</w:t>
      </w:r>
      <w:r w:rsidRPr="00481D2D">
        <w:tab/>
        <w:t xml:space="preserve">There might be more </w:t>
      </w:r>
      <w:r w:rsidR="000B3174" w:rsidRPr="00481D2D">
        <w:t xml:space="preserve">than </w:t>
      </w:r>
      <w:r w:rsidRPr="00481D2D">
        <w:t>one contact information available for one public user identity.</w:t>
      </w:r>
    </w:p>
    <w:p w14:paraId="2E9E5DFA" w14:textId="77777777" w:rsidR="00AC6704" w:rsidRPr="00481D2D" w:rsidRDefault="00AC6704" w:rsidP="00AC6704">
      <w:pPr>
        <w:pStyle w:val="NO"/>
      </w:pPr>
      <w:r w:rsidRPr="00481D2D">
        <w:t>NOTE </w:t>
      </w:r>
      <w:r w:rsidR="006C11C4" w:rsidRPr="00481D2D">
        <w:t>5</w:t>
      </w:r>
      <w:r w:rsidRPr="00481D2D">
        <w:t>:</w:t>
      </w:r>
      <w:r w:rsidRPr="00481D2D">
        <w:tab/>
        <w:t>The barred public user identities are not bound to the contact information.</w:t>
      </w:r>
    </w:p>
    <w:p w14:paraId="0C881132" w14:textId="77777777" w:rsidR="00AC6704" w:rsidRPr="00481D2D" w:rsidRDefault="00AC6704" w:rsidP="00AC6704">
      <w:pPr>
        <w:pStyle w:val="B1"/>
      </w:pPr>
      <w:r w:rsidRPr="00481D2D">
        <w:t>3)</w:t>
      </w:r>
      <w:r w:rsidRPr="00481D2D">
        <w:tab/>
        <w:t>check whether a Path header was included in the REGISTER request and construct a list of preloaded Route headers from the list of entries in the received Path header</w:t>
      </w:r>
      <w:r w:rsidR="001B281E" w:rsidRPr="00481D2D">
        <w:t xml:space="preserve"> field</w:t>
      </w:r>
      <w:r w:rsidRPr="00481D2D">
        <w:t>. The S-CSCF shall preserve the order of the preloaded Route header</w:t>
      </w:r>
      <w:r w:rsidR="001B281E" w:rsidRPr="00481D2D">
        <w:t xml:space="preserve"> field</w:t>
      </w:r>
      <w:r w:rsidRPr="00481D2D">
        <w:t xml:space="preserve">s and bind them to the contact information that was received in the REGISTER </w:t>
      </w:r>
      <w:r w:rsidR="001B281E" w:rsidRPr="00481D2D">
        <w:t>request</w:t>
      </w:r>
      <w:r w:rsidRPr="00481D2D">
        <w:t>;</w:t>
      </w:r>
    </w:p>
    <w:p w14:paraId="5B0868AE" w14:textId="77777777" w:rsidR="00AC6704" w:rsidRPr="00481D2D" w:rsidRDefault="00AC6704" w:rsidP="00AC6704">
      <w:pPr>
        <w:pStyle w:val="NO"/>
      </w:pPr>
      <w:r w:rsidRPr="00481D2D">
        <w:t>NOTE </w:t>
      </w:r>
      <w:r w:rsidR="006C11C4" w:rsidRPr="00481D2D">
        <w:t>6</w:t>
      </w:r>
      <w:r w:rsidRPr="00481D2D">
        <w:t>:</w:t>
      </w:r>
      <w:r w:rsidRPr="00481D2D">
        <w:tab/>
        <w:t>If this registration is a reregistration or an initial registration (i.e., there are previously registered public user identities belonging to the user that have not been deregistered or expired), then a list of pre-loaded Route headers will already exist. The new list replaces the old list.</w:t>
      </w:r>
    </w:p>
    <w:p w14:paraId="6CA4B9EB" w14:textId="77777777" w:rsidR="00AC6704" w:rsidRPr="00481D2D" w:rsidRDefault="00AC6704" w:rsidP="004E5AA1">
      <w:pPr>
        <w:pStyle w:val="B1"/>
      </w:pPr>
      <w:r w:rsidRPr="00481D2D">
        <w:t>4)</w:t>
      </w:r>
      <w:r w:rsidRPr="00481D2D">
        <w:tab/>
        <w:t xml:space="preserve">determine the duration of the registration by checking the value of the </w:t>
      </w:r>
      <w:r w:rsidR="004D34D8" w:rsidRPr="00481D2D">
        <w:t xml:space="preserve">registration expiration interval value </w:t>
      </w:r>
      <w:r w:rsidRPr="00481D2D">
        <w:t xml:space="preserve">in the received REGISTER request. </w:t>
      </w:r>
      <w:r w:rsidR="004E5AA1" w:rsidRPr="00481D2D">
        <w:t xml:space="preserve">Based on local policy, the </w:t>
      </w:r>
      <w:r w:rsidRPr="00481D2D">
        <w:t>S-CSCF may reduce the duration of the registration or send back a 423 (Interval Too Brief) response specifying the minimum allowed time for registration</w:t>
      </w:r>
      <w:r w:rsidR="004E5AA1" w:rsidRPr="00481D2D">
        <w:t xml:space="preserve">. The local policy can take into account specific criteria such as the </w:t>
      </w:r>
      <w:proofErr w:type="spellStart"/>
      <w:r w:rsidR="004E5AA1" w:rsidRPr="00481D2D">
        <w:t>used</w:t>
      </w:r>
      <w:proofErr w:type="spellEnd"/>
      <w:r w:rsidR="004E5AA1" w:rsidRPr="00481D2D">
        <w:t xml:space="preserve"> authentication mechanism to determine the allowed registration duration</w:t>
      </w:r>
      <w:r w:rsidRPr="00481D2D">
        <w:t>;</w:t>
      </w:r>
    </w:p>
    <w:p w14:paraId="067D5CFE" w14:textId="77777777" w:rsidR="00AC6704" w:rsidRPr="00481D2D" w:rsidRDefault="00AC6704" w:rsidP="00AC6704">
      <w:pPr>
        <w:pStyle w:val="B1"/>
      </w:pPr>
      <w:r w:rsidRPr="00481D2D">
        <w:t>5)</w:t>
      </w:r>
      <w:r w:rsidRPr="00481D2D">
        <w:tab/>
        <w:t xml:space="preserve">store the </w:t>
      </w:r>
      <w:r w:rsidR="001B281E" w:rsidRPr="00481D2D">
        <w:t>"</w:t>
      </w:r>
      <w:proofErr w:type="spellStart"/>
      <w:r w:rsidRPr="00481D2D">
        <w:t>icid</w:t>
      </w:r>
      <w:proofErr w:type="spellEnd"/>
      <w:r w:rsidR="001B281E" w:rsidRPr="00481D2D">
        <w:t>-value" header field</w:t>
      </w:r>
      <w:r w:rsidRPr="00481D2D">
        <w:t xml:space="preserve"> parameter received in the P-Charging-Vector header;</w:t>
      </w:r>
    </w:p>
    <w:p w14:paraId="1265300D" w14:textId="77777777" w:rsidR="00AC6704" w:rsidRPr="00481D2D" w:rsidRDefault="00AC6704" w:rsidP="00AC6704">
      <w:pPr>
        <w:pStyle w:val="B1"/>
      </w:pPr>
      <w:r w:rsidRPr="00481D2D">
        <w:t>6)</w:t>
      </w:r>
      <w:r w:rsidRPr="00481D2D">
        <w:tab/>
        <w:t xml:space="preserve">if an </w:t>
      </w:r>
      <w:r w:rsidR="001B281E" w:rsidRPr="00481D2D">
        <w:t>"</w:t>
      </w:r>
      <w:proofErr w:type="spellStart"/>
      <w:r w:rsidRPr="00481D2D">
        <w:t>orig-ioi</w:t>
      </w:r>
      <w:proofErr w:type="spellEnd"/>
      <w:r w:rsidR="001B281E" w:rsidRPr="00481D2D">
        <w:t>" header field</w:t>
      </w:r>
      <w:r w:rsidRPr="00481D2D">
        <w:t xml:space="preserve"> parameter is received in the P-Charging-Vector header, store the value of the received </w:t>
      </w:r>
      <w:r w:rsidR="001B281E" w:rsidRPr="00481D2D">
        <w:t>"</w:t>
      </w:r>
      <w:proofErr w:type="spellStart"/>
      <w:r w:rsidRPr="00481D2D">
        <w:t>orig-ioi</w:t>
      </w:r>
      <w:proofErr w:type="spellEnd"/>
      <w:r w:rsidR="001B281E" w:rsidRPr="00481D2D">
        <w:t>" header field</w:t>
      </w:r>
      <w:r w:rsidRPr="00481D2D">
        <w:t xml:space="preserve"> parameter; and</w:t>
      </w:r>
    </w:p>
    <w:p w14:paraId="4EF129E7" w14:textId="77777777" w:rsidR="00AC6704" w:rsidRPr="00481D2D" w:rsidRDefault="00AC6704" w:rsidP="00AC6704">
      <w:pPr>
        <w:pStyle w:val="NO"/>
      </w:pPr>
      <w:r w:rsidRPr="00481D2D">
        <w:t>NOTE </w:t>
      </w:r>
      <w:r w:rsidR="006C11C4" w:rsidRPr="00481D2D">
        <w:t>7</w:t>
      </w:r>
      <w:r w:rsidRPr="00481D2D">
        <w:t>:</w:t>
      </w:r>
      <w:r w:rsidRPr="00481D2D">
        <w:tab/>
        <w:t xml:space="preserve">Any received </w:t>
      </w:r>
      <w:r w:rsidR="001B281E" w:rsidRPr="00481D2D">
        <w:t>"</w:t>
      </w:r>
      <w:proofErr w:type="spellStart"/>
      <w:r w:rsidRPr="00481D2D">
        <w:t>orig-ioi</w:t>
      </w:r>
      <w:proofErr w:type="spellEnd"/>
      <w:r w:rsidR="001B281E" w:rsidRPr="00481D2D">
        <w:t>" header field</w:t>
      </w:r>
      <w:r w:rsidRPr="00481D2D">
        <w:t xml:space="preserve"> parameter will be a type 1 </w:t>
      </w:r>
      <w:r w:rsidR="001B281E" w:rsidRPr="00481D2D">
        <w:t>IOI</w:t>
      </w:r>
      <w:r w:rsidRPr="00481D2D">
        <w:t xml:space="preserve">. The type 1 </w:t>
      </w:r>
      <w:r w:rsidR="001B281E" w:rsidRPr="00481D2D">
        <w:t xml:space="preserve">IOI </w:t>
      </w:r>
      <w:r w:rsidRPr="00481D2D">
        <w:t>identifies the network from which the request was sent.</w:t>
      </w:r>
    </w:p>
    <w:p w14:paraId="14E17230" w14:textId="77777777" w:rsidR="00AC6704" w:rsidRPr="00481D2D" w:rsidRDefault="00AC6704" w:rsidP="00AC6704">
      <w:pPr>
        <w:pStyle w:val="B1"/>
      </w:pPr>
      <w:r w:rsidRPr="00481D2D">
        <w:t>7)</w:t>
      </w:r>
      <w:r w:rsidRPr="00481D2D">
        <w:tab/>
        <w:t xml:space="preserve">create </w:t>
      </w:r>
      <w:r w:rsidR="00B223B4" w:rsidRPr="00481D2D">
        <w:t xml:space="preserve">and send </w:t>
      </w:r>
      <w:r w:rsidRPr="00481D2D">
        <w:t>a 200 (OK) response for the REGISTER request</w:t>
      </w:r>
      <w:r w:rsidR="00B223B4" w:rsidRPr="00481D2D">
        <w:t xml:space="preserve"> as specified in subclause 5.4.1.2.2F</w:t>
      </w:r>
      <w:r w:rsidRPr="00481D2D">
        <w:t>.</w:t>
      </w:r>
    </w:p>
    <w:p w14:paraId="27E66B2A" w14:textId="77777777" w:rsidR="00045B4D" w:rsidRPr="00481D2D" w:rsidRDefault="00045B4D" w:rsidP="005D46C4">
      <w:pPr>
        <w:pStyle w:val="Heading5"/>
      </w:pPr>
      <w:bookmarkStart w:id="641" w:name="_CR5_4_1_2_2F"/>
      <w:bookmarkStart w:id="642" w:name="_Toc146256861"/>
      <w:bookmarkEnd w:id="641"/>
      <w:r w:rsidRPr="00481D2D">
        <w:t>5.4.1.2.2</w:t>
      </w:r>
      <w:r w:rsidR="00AC6704" w:rsidRPr="00481D2D">
        <w:t>F</w:t>
      </w:r>
      <w:r w:rsidRPr="00481D2D">
        <w:tab/>
        <w:t>Successful registration</w:t>
      </w:r>
      <w:bookmarkEnd w:id="642"/>
    </w:p>
    <w:p w14:paraId="4DA9E7EC" w14:textId="77777777" w:rsidR="00045B4D" w:rsidRPr="00481D2D" w:rsidRDefault="00045B4D" w:rsidP="00045B4D">
      <w:r w:rsidRPr="00481D2D">
        <w:t xml:space="preserve">If a 200 (OK) response is to be sent </w:t>
      </w:r>
      <w:r w:rsidR="000B5A0D" w:rsidRPr="00481D2D">
        <w:t xml:space="preserve">for </w:t>
      </w:r>
      <w:r w:rsidRPr="00481D2D">
        <w:t>a REGISTER request, the S-CSCF shall, in addition to any contents identified elsewhere in subclause</w:t>
      </w:r>
      <w:r w:rsidR="0016207B" w:rsidRPr="00481D2D">
        <w:t> </w:t>
      </w:r>
      <w:r w:rsidRPr="00481D2D">
        <w:t>5.4.1.2, include:</w:t>
      </w:r>
    </w:p>
    <w:p w14:paraId="0A333562" w14:textId="77777777" w:rsidR="00897956" w:rsidRPr="00481D2D" w:rsidRDefault="00897956" w:rsidP="00045B4D">
      <w:pPr>
        <w:pStyle w:val="B1"/>
      </w:pPr>
      <w:r w:rsidRPr="00481D2D">
        <w:t>a)</w:t>
      </w:r>
      <w:r w:rsidRPr="00481D2D">
        <w:tab/>
        <w:t>the list of received Path header</w:t>
      </w:r>
      <w:r w:rsidR="00001556" w:rsidRPr="00481D2D">
        <w:t xml:space="preserve"> field</w:t>
      </w:r>
      <w:r w:rsidRPr="00481D2D">
        <w:t>s;</w:t>
      </w:r>
    </w:p>
    <w:p w14:paraId="6993B29C" w14:textId="77777777" w:rsidR="00897956" w:rsidRPr="00481D2D" w:rsidRDefault="00897956" w:rsidP="00045B4D">
      <w:pPr>
        <w:pStyle w:val="B1"/>
      </w:pPr>
      <w:r w:rsidRPr="00481D2D">
        <w:t>b)</w:t>
      </w:r>
      <w:r w:rsidRPr="00481D2D">
        <w:tab/>
        <w:t>a P-Associated-</w:t>
      </w:r>
      <w:smartTag w:uri="urn:schemas-microsoft-com:office:smarttags" w:element="stockticker">
        <w:r w:rsidRPr="00481D2D">
          <w:t>URI</w:t>
        </w:r>
      </w:smartTag>
      <w:r w:rsidRPr="00481D2D">
        <w:t xml:space="preserve"> header </w:t>
      </w:r>
      <w:r w:rsidR="00001556" w:rsidRPr="00481D2D">
        <w:t xml:space="preserve">field </w:t>
      </w:r>
      <w:r w:rsidRPr="00481D2D">
        <w:t xml:space="preserve">containing the list of the registered </w:t>
      </w:r>
      <w:r w:rsidR="00724977" w:rsidRPr="00481D2D">
        <w:t xml:space="preserve">distinct </w:t>
      </w:r>
      <w:r w:rsidRPr="00481D2D">
        <w:t xml:space="preserve">public user identity and its associated set of implicitly registered </w:t>
      </w:r>
      <w:r w:rsidR="00724977" w:rsidRPr="00481D2D">
        <w:t xml:space="preserve">distinct </w:t>
      </w:r>
      <w:r w:rsidRPr="00481D2D">
        <w:t xml:space="preserve">public user identities. The first </w:t>
      </w:r>
      <w:smartTag w:uri="urn:schemas-microsoft-com:office:smarttags" w:element="stockticker">
        <w:r w:rsidRPr="00481D2D">
          <w:t>URI</w:t>
        </w:r>
      </w:smartTag>
      <w:r w:rsidRPr="00481D2D">
        <w:t xml:space="preserve"> in the list of public user identities supplied by the HSS to the S-CSCF will indicate the default public user identity to be used by the S-CSCF. The public user identity indicated as the default public user identity must be a registered public user identity. The S-CSCF shall place the default public user identity as the first entry in the list of URIs present in the P-Associated-</w:t>
      </w:r>
      <w:smartTag w:uri="urn:schemas-microsoft-com:office:smarttags" w:element="stockticker">
        <w:r w:rsidRPr="00481D2D">
          <w:t>URI</w:t>
        </w:r>
      </w:smartTag>
      <w:r w:rsidRPr="00481D2D">
        <w:t xml:space="preserve"> header</w:t>
      </w:r>
      <w:r w:rsidR="00001556" w:rsidRPr="00481D2D">
        <w:t xml:space="preserve"> field</w:t>
      </w:r>
      <w:r w:rsidRPr="00481D2D">
        <w:t>. The default public user identity will be used by the P-CSCF in conjunction with the procedures for the P-Asserted-Identity header</w:t>
      </w:r>
      <w:r w:rsidR="00001556" w:rsidRPr="00481D2D">
        <w:t xml:space="preserve"> field</w:t>
      </w:r>
      <w:r w:rsidRPr="00481D2D">
        <w:t xml:space="preserve">, as described in subclause 5.2.6.3. </w:t>
      </w:r>
      <w:r w:rsidR="00EB619A" w:rsidRPr="00481D2D">
        <w:t xml:space="preserve">If the S-CSCF received a display name from the HSS for a public user identity, then </w:t>
      </w:r>
      <w:r w:rsidR="006B0407" w:rsidRPr="00481D2D">
        <w:t xml:space="preserve">the S-CSCF </w:t>
      </w:r>
      <w:r w:rsidR="00EB619A" w:rsidRPr="00481D2D">
        <w:t>shall populate the P-Associated-</w:t>
      </w:r>
      <w:smartTag w:uri="urn:schemas-microsoft-com:office:smarttags" w:element="stockticker">
        <w:r w:rsidR="00EB619A" w:rsidRPr="00481D2D">
          <w:t>URI</w:t>
        </w:r>
      </w:smartTag>
      <w:r w:rsidR="00EB619A" w:rsidRPr="00481D2D">
        <w:t xml:space="preserve"> header </w:t>
      </w:r>
      <w:r w:rsidR="00001556" w:rsidRPr="00481D2D">
        <w:t xml:space="preserve">field </w:t>
      </w:r>
      <w:r w:rsidR="00EB619A" w:rsidRPr="00481D2D">
        <w:t xml:space="preserve">entry for that public identity with the associated display name. </w:t>
      </w:r>
      <w:r w:rsidRPr="00481D2D">
        <w:t>The S-CSCF shall not add a barred public user identity to the list of URIs in the P-Associated-</w:t>
      </w:r>
      <w:smartTag w:uri="urn:schemas-microsoft-com:office:smarttags" w:element="stockticker">
        <w:r w:rsidRPr="00481D2D">
          <w:t>URI</w:t>
        </w:r>
      </w:smartTag>
      <w:r w:rsidRPr="00481D2D">
        <w:t xml:space="preserve"> header</w:t>
      </w:r>
      <w:r w:rsidR="00001556" w:rsidRPr="00481D2D">
        <w:t xml:space="preserve"> field</w:t>
      </w:r>
      <w:r w:rsidRPr="00481D2D">
        <w:t>;</w:t>
      </w:r>
    </w:p>
    <w:p w14:paraId="62380BD9" w14:textId="77777777" w:rsidR="00897956" w:rsidRPr="00481D2D" w:rsidRDefault="00897956">
      <w:pPr>
        <w:pStyle w:val="NO"/>
      </w:pPr>
      <w:r w:rsidRPr="00481D2D">
        <w:t>NOTE </w:t>
      </w:r>
      <w:r w:rsidR="00045B4D" w:rsidRPr="00481D2D">
        <w:t>1</w:t>
      </w:r>
      <w:r w:rsidRPr="00481D2D">
        <w:t>:</w:t>
      </w:r>
      <w:r w:rsidRPr="00481D2D">
        <w:tab/>
        <w:t>The P-Associated-</w:t>
      </w:r>
      <w:smartTag w:uri="urn:schemas-microsoft-com:office:smarttags" w:element="stockticker">
        <w:r w:rsidRPr="00481D2D">
          <w:t>URI</w:t>
        </w:r>
      </w:smartTag>
      <w:r w:rsidRPr="00481D2D">
        <w:t xml:space="preserve"> header </w:t>
      </w:r>
      <w:r w:rsidR="00001556" w:rsidRPr="00481D2D">
        <w:t xml:space="preserve">field </w:t>
      </w:r>
      <w:r w:rsidRPr="00481D2D">
        <w:t>lists only the public user identity and its associated set of implicitly registered public user identities</w:t>
      </w:r>
      <w:r w:rsidR="0094002D" w:rsidRPr="00481D2D">
        <w:t xml:space="preserve"> </w:t>
      </w:r>
      <w:r w:rsidRPr="00481D2D">
        <w:t xml:space="preserve">that have been registered, rather than the list of user's URIs that may be either registered or unregistered as specified in </w:t>
      </w:r>
      <w:r w:rsidR="00D16DDC" w:rsidRPr="00481D2D">
        <w:t>RFC 7315</w:t>
      </w:r>
      <w:r w:rsidRPr="00481D2D">
        <w:t xml:space="preserve"> [52]. </w:t>
      </w:r>
      <w:r w:rsidR="00A45830" w:rsidRPr="00481D2D">
        <w:rPr>
          <w:lang w:eastAsia="zh-CN"/>
        </w:rPr>
        <w:t xml:space="preserve">If the registered public user identity which is not barred does not have any other associated public user </w:t>
      </w:r>
      <w:r w:rsidR="00A45830" w:rsidRPr="00481D2D">
        <w:t>identities</w:t>
      </w:r>
      <w:r w:rsidR="0094002D" w:rsidRPr="00481D2D">
        <w:t xml:space="preserve"> or wildcarded public user identities</w:t>
      </w:r>
      <w:r w:rsidR="00A45830" w:rsidRPr="00481D2D">
        <w:rPr>
          <w:lang w:eastAsia="zh-CN"/>
        </w:rPr>
        <w:t>, the P-Associated-</w:t>
      </w:r>
      <w:smartTag w:uri="urn:schemas-microsoft-com:office:smarttags" w:element="stockticker">
        <w:r w:rsidR="00A45830" w:rsidRPr="00481D2D">
          <w:rPr>
            <w:lang w:eastAsia="zh-CN"/>
          </w:rPr>
          <w:t>URI</w:t>
        </w:r>
      </w:smartTag>
      <w:r w:rsidR="00A45830" w:rsidRPr="00481D2D">
        <w:rPr>
          <w:lang w:eastAsia="zh-CN"/>
        </w:rPr>
        <w:t xml:space="preserve"> header </w:t>
      </w:r>
      <w:r w:rsidR="00001556" w:rsidRPr="00481D2D">
        <w:rPr>
          <w:lang w:eastAsia="zh-CN"/>
        </w:rPr>
        <w:t xml:space="preserve">field </w:t>
      </w:r>
      <w:r w:rsidR="00A45830" w:rsidRPr="00481D2D">
        <w:rPr>
          <w:lang w:eastAsia="zh-CN"/>
        </w:rPr>
        <w:t>lists only the registered public user identity itself.</w:t>
      </w:r>
      <w:r w:rsidR="00724977" w:rsidRPr="00481D2D">
        <w:rPr>
          <w:lang w:eastAsia="zh-CN"/>
        </w:rPr>
        <w:t xml:space="preserve"> The P-Associated-</w:t>
      </w:r>
      <w:smartTag w:uri="urn:schemas-microsoft-com:office:smarttags" w:element="stockticker">
        <w:r w:rsidR="00724977" w:rsidRPr="00481D2D">
          <w:rPr>
            <w:lang w:eastAsia="zh-CN"/>
          </w:rPr>
          <w:t>URI</w:t>
        </w:r>
      </w:smartTag>
      <w:r w:rsidR="00724977" w:rsidRPr="00481D2D">
        <w:rPr>
          <w:lang w:eastAsia="zh-CN"/>
        </w:rPr>
        <w:t xml:space="preserve"> header field does not list wildcarded public user identities.</w:t>
      </w:r>
    </w:p>
    <w:p w14:paraId="1B2B635E" w14:textId="77777777" w:rsidR="00897956" w:rsidRPr="00481D2D" w:rsidRDefault="00897956" w:rsidP="003E7845">
      <w:pPr>
        <w:pStyle w:val="B1"/>
      </w:pPr>
      <w:r w:rsidRPr="00481D2D">
        <w:t>c)</w:t>
      </w:r>
      <w:r w:rsidRPr="00481D2D">
        <w:tab/>
        <w:t xml:space="preserve">a Service-Route header </w:t>
      </w:r>
      <w:r w:rsidR="00001556" w:rsidRPr="00481D2D">
        <w:t xml:space="preserve">field </w:t>
      </w:r>
      <w:r w:rsidRPr="00481D2D">
        <w:t>containing:</w:t>
      </w:r>
    </w:p>
    <w:p w14:paraId="6A8FD753" w14:textId="77777777" w:rsidR="004E2DE2" w:rsidRPr="00481D2D" w:rsidRDefault="00443911" w:rsidP="003E7845">
      <w:pPr>
        <w:pStyle w:val="B2"/>
      </w:pPr>
      <w:r w:rsidRPr="00481D2D">
        <w:t>A)</w:t>
      </w:r>
      <w:r w:rsidR="00897956" w:rsidRPr="00481D2D">
        <w:tab/>
        <w:t xml:space="preserve">the SIP </w:t>
      </w:r>
      <w:smartTag w:uri="urn:schemas-microsoft-com:office:smarttags" w:element="stockticker">
        <w:r w:rsidR="00897956" w:rsidRPr="00481D2D">
          <w:t>URI</w:t>
        </w:r>
      </w:smartTag>
      <w:r w:rsidR="00897956" w:rsidRPr="00481D2D">
        <w:t xml:space="preserve"> identifying the S-CSCF containing an indication that </w:t>
      </w:r>
      <w:r w:rsidR="00116972" w:rsidRPr="00481D2D">
        <w:t xml:space="preserve">subsequent </w:t>
      </w:r>
      <w:r w:rsidR="00897956" w:rsidRPr="00481D2D">
        <w:t xml:space="preserve">requests routed via </w:t>
      </w:r>
      <w:r w:rsidR="003A0F65" w:rsidRPr="00481D2D">
        <w:t xml:space="preserve">this </w:t>
      </w:r>
      <w:r w:rsidR="00897956" w:rsidRPr="00481D2D">
        <w:t>service route (i.e. from the P-CSCF to the S-CSCF)</w:t>
      </w:r>
      <w:r w:rsidR="003A0F65" w:rsidRPr="00481D2D">
        <w:t xml:space="preserve"> was sent by the UE using </w:t>
      </w:r>
      <w:r w:rsidR="00116972" w:rsidRPr="00481D2D">
        <w:t xml:space="preserve">either </w:t>
      </w:r>
      <w:r w:rsidR="003A0F65" w:rsidRPr="00481D2D">
        <w:t xml:space="preserve">the contact address </w:t>
      </w:r>
      <w:r w:rsidR="00116972" w:rsidRPr="00481D2D">
        <w:t xml:space="preserve">of the UE or the registration flow and the associated contact address (if the multiple registration mechanism is used) </w:t>
      </w:r>
      <w:r w:rsidR="003A0F65" w:rsidRPr="00481D2D">
        <w:t>that has been registered and</w:t>
      </w:r>
      <w:r w:rsidR="00897956" w:rsidRPr="00481D2D">
        <w:t xml:space="preserve"> are treated as for the UE-originating case.</w:t>
      </w:r>
    </w:p>
    <w:p w14:paraId="2B44849D" w14:textId="77777777" w:rsidR="004E2DE2" w:rsidRPr="00481D2D" w:rsidRDefault="004E2DE2" w:rsidP="004E2DE2">
      <w:pPr>
        <w:pStyle w:val="NO"/>
      </w:pPr>
      <w:r w:rsidRPr="00481D2D">
        <w:t>NOTE 2:</w:t>
      </w:r>
      <w:r w:rsidRPr="00481D2D">
        <w:tab/>
        <w:t xml:space="preserve">This indication can e.g. be in a parameter in the </w:t>
      </w:r>
      <w:smartTag w:uri="urn:schemas-microsoft-com:office:smarttags" w:element="stockticker">
        <w:r w:rsidRPr="00481D2D">
          <w:t>URI</w:t>
        </w:r>
      </w:smartTag>
      <w:r w:rsidRPr="00481D2D">
        <w:t xml:space="preserve">, a character string in the user part of the </w:t>
      </w:r>
      <w:smartTag w:uri="urn:schemas-microsoft-com:office:smarttags" w:element="stockticker">
        <w:r w:rsidRPr="00481D2D">
          <w:t>URI</w:t>
        </w:r>
      </w:smartTag>
      <w:r w:rsidRPr="00481D2D">
        <w:t xml:space="preserve"> or be a port number in the </w:t>
      </w:r>
      <w:smartTag w:uri="urn:schemas-microsoft-com:office:smarttags" w:element="stockticker">
        <w:r w:rsidRPr="00481D2D">
          <w:t>URI</w:t>
        </w:r>
      </w:smartTag>
      <w:r w:rsidRPr="00481D2D">
        <w:t>.</w:t>
      </w:r>
    </w:p>
    <w:p w14:paraId="7EA03F5E" w14:textId="77777777" w:rsidR="00897956" w:rsidRPr="00481D2D" w:rsidRDefault="004E2DE2" w:rsidP="003E7845">
      <w:pPr>
        <w:pStyle w:val="B2"/>
      </w:pPr>
      <w:r w:rsidRPr="00481D2D">
        <w:tab/>
      </w:r>
      <w:r w:rsidR="009E077A" w:rsidRPr="00481D2D">
        <w:t>The S-CSCF shall use a different SIP</w:t>
      </w:r>
      <w:r w:rsidRPr="00481D2D">
        <w:t xml:space="preserve"> </w:t>
      </w:r>
      <w:smartTag w:uri="urn:schemas-microsoft-com:office:smarttags" w:element="stockticker">
        <w:r w:rsidR="009E077A" w:rsidRPr="00481D2D">
          <w:t>URI</w:t>
        </w:r>
      </w:smartTag>
      <w:r w:rsidR="009E077A" w:rsidRPr="00481D2D">
        <w:t xml:space="preserve"> for each registration. If the multiple registration mechanism is used, the S-CSCF shall also use a different SIP</w:t>
      </w:r>
      <w:r w:rsidRPr="00481D2D">
        <w:t xml:space="preserve"> </w:t>
      </w:r>
      <w:smartTag w:uri="urn:schemas-microsoft-com:office:smarttags" w:element="stockticker">
        <w:r w:rsidR="009E077A" w:rsidRPr="00481D2D">
          <w:t>URI</w:t>
        </w:r>
      </w:smartTag>
      <w:r w:rsidR="009E077A" w:rsidRPr="00481D2D">
        <w:t xml:space="preserve"> for each registration flow associated with the registration</w:t>
      </w:r>
      <w:r w:rsidR="00897956" w:rsidRPr="00481D2D">
        <w:t>;</w:t>
      </w:r>
    </w:p>
    <w:p w14:paraId="64ABEC29" w14:textId="77777777" w:rsidR="00897956" w:rsidRPr="00481D2D" w:rsidRDefault="00443911" w:rsidP="003E7845">
      <w:pPr>
        <w:pStyle w:val="B2"/>
      </w:pPr>
      <w:r w:rsidRPr="00481D2D">
        <w:t>B)</w:t>
      </w:r>
      <w:r w:rsidR="00897956" w:rsidRPr="00481D2D">
        <w:tab/>
        <w:t xml:space="preserve">if network topology hiding is required a SIP </w:t>
      </w:r>
      <w:smartTag w:uri="urn:schemas-microsoft-com:office:smarttags" w:element="stockticker">
        <w:r w:rsidR="00897956" w:rsidRPr="00481D2D">
          <w:t>URI</w:t>
        </w:r>
      </w:smartTag>
      <w:r w:rsidR="00897956" w:rsidRPr="00481D2D">
        <w:t xml:space="preserve"> identifying an IBCF as the topmost entry;</w:t>
      </w:r>
      <w:r w:rsidRPr="00481D2D">
        <w:t xml:space="preserve"> and</w:t>
      </w:r>
    </w:p>
    <w:p w14:paraId="328FDA34" w14:textId="77777777" w:rsidR="0018139F" w:rsidRPr="00481D2D" w:rsidRDefault="0018139F" w:rsidP="0018139F">
      <w:pPr>
        <w:pStyle w:val="NO"/>
      </w:pPr>
      <w:r w:rsidRPr="00481D2D">
        <w:t>NOTE 3:</w:t>
      </w:r>
      <w:r w:rsidRPr="00481D2D">
        <w:tab/>
        <w:t xml:space="preserve">In accordance with the procedures described in RFC 3608 [38], an IBCF does not insert its own routable SIP </w:t>
      </w:r>
      <w:smartTag w:uri="urn:schemas-microsoft-com:office:smarttags" w:element="stockticker">
        <w:r w:rsidRPr="00481D2D">
          <w:t>URI</w:t>
        </w:r>
      </w:smartTag>
      <w:r w:rsidRPr="00481D2D">
        <w:t xml:space="preserve"> to the Service-Route header field.</w:t>
      </w:r>
    </w:p>
    <w:p w14:paraId="53B2D9A7" w14:textId="77777777" w:rsidR="00443911" w:rsidRPr="00481D2D" w:rsidRDefault="00443911" w:rsidP="00443911">
      <w:pPr>
        <w:pStyle w:val="B2"/>
      </w:pPr>
      <w:r w:rsidRPr="00481D2D">
        <w:t>C)</w:t>
      </w:r>
      <w:r w:rsidRPr="00481D2D">
        <w:tab/>
        <w:t>if</w:t>
      </w:r>
    </w:p>
    <w:p w14:paraId="0F54B091" w14:textId="77777777" w:rsidR="00443911" w:rsidRPr="00481D2D" w:rsidRDefault="00443911" w:rsidP="00295CDA">
      <w:pPr>
        <w:pStyle w:val="B3"/>
      </w:pPr>
      <w:r w:rsidRPr="00481D2D">
        <w:t>1)</w:t>
      </w:r>
      <w:r w:rsidRPr="00481D2D">
        <w:tab/>
        <w:t xml:space="preserve">S-CSCF supports indicating the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w:t>
      </w:r>
      <w:r w:rsidR="000225A8" w:rsidRPr="00481D2D">
        <w:t>225</w:t>
      </w:r>
      <w:r w:rsidRPr="00481D2D">
        <w:t>];</w:t>
      </w:r>
    </w:p>
    <w:p w14:paraId="3F06566F" w14:textId="77777777" w:rsidR="00443911" w:rsidRPr="00481D2D" w:rsidRDefault="00443911" w:rsidP="00443911">
      <w:pPr>
        <w:pStyle w:val="B3"/>
      </w:pPr>
      <w:r w:rsidRPr="00481D2D">
        <w:t>2)</w:t>
      </w:r>
      <w:r w:rsidRPr="00481D2D">
        <w:tab/>
        <w:t>the UE is roaming;</w:t>
      </w:r>
    </w:p>
    <w:p w14:paraId="712EBD28" w14:textId="77777777" w:rsidR="00443911" w:rsidRPr="00481D2D" w:rsidRDefault="00443911" w:rsidP="00443911">
      <w:pPr>
        <w:pStyle w:val="B3"/>
      </w:pPr>
      <w:r w:rsidRPr="00481D2D">
        <w:t>3)</w:t>
      </w:r>
      <w:r w:rsidRPr="00481D2D">
        <w:tab/>
        <w:t>the P-CSCF is not in the home network; and</w:t>
      </w:r>
    </w:p>
    <w:p w14:paraId="291BA9C2" w14:textId="77777777" w:rsidR="00443911" w:rsidRPr="00481D2D" w:rsidRDefault="00443911" w:rsidP="00443911">
      <w:pPr>
        <w:pStyle w:val="B3"/>
      </w:pPr>
      <w:r w:rsidRPr="00481D2D">
        <w:t>4)</w:t>
      </w:r>
      <w:r w:rsidRPr="00481D2D">
        <w:tab/>
        <w:t>required by local policy</w:t>
      </w:r>
    </w:p>
    <w:p w14:paraId="254C45A1" w14:textId="77777777" w:rsidR="00443911" w:rsidRPr="00481D2D" w:rsidRDefault="00443911" w:rsidP="00443911">
      <w:pPr>
        <w:pStyle w:val="B2"/>
      </w:pPr>
      <w:r w:rsidRPr="00481D2D">
        <w:tab/>
        <w:t xml:space="preserve">then the S-CSCF may </w:t>
      </w:r>
      <w:r w:rsidRPr="00481D2D">
        <w:rPr>
          <w:lang w:eastAsia="ja-JP"/>
        </w:rPr>
        <w:t>append an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set to "</w:t>
      </w:r>
      <w:proofErr w:type="spellStart"/>
      <w:r w:rsidRPr="00481D2D">
        <w:rPr>
          <w:lang w:eastAsia="ja-JP"/>
        </w:rPr>
        <w:t>visitedA-homeA</w:t>
      </w:r>
      <w:proofErr w:type="spellEnd"/>
      <w:r w:rsidRPr="00481D2D">
        <w:rPr>
          <w:lang w:eastAsia="ja-JP"/>
        </w:rPr>
        <w:t xml:space="preserve">" to the S-CSCF SIP </w:t>
      </w:r>
      <w:smartTag w:uri="urn:schemas-microsoft-com:office:smarttags" w:element="stockticker">
        <w:r w:rsidRPr="00481D2D">
          <w:rPr>
            <w:lang w:eastAsia="ja-JP"/>
          </w:rPr>
          <w:t>URI</w:t>
        </w:r>
      </w:smartTag>
      <w:r w:rsidRPr="00481D2D">
        <w:rPr>
          <w:lang w:eastAsia="ja-JP"/>
        </w:rPr>
        <w:t xml:space="preserve"> in the Service-Route header field;</w:t>
      </w:r>
    </w:p>
    <w:p w14:paraId="7A17F645" w14:textId="77777777" w:rsidR="00897956" w:rsidRPr="00481D2D" w:rsidRDefault="00897956" w:rsidP="003E7845">
      <w:pPr>
        <w:pStyle w:val="B1"/>
      </w:pPr>
      <w:r w:rsidRPr="00481D2D">
        <w:t>d)</w:t>
      </w:r>
      <w:r w:rsidRPr="00481D2D">
        <w:tab/>
      </w:r>
      <w:r w:rsidR="00CA0E68" w:rsidRPr="00481D2D">
        <w:t xml:space="preserve">if the P-CSCF is in the same network as the S-CSCF </w:t>
      </w:r>
      <w:r w:rsidRPr="00481D2D">
        <w:t xml:space="preserve">a P-Charging-Function-Addresses header </w:t>
      </w:r>
      <w:r w:rsidR="00001556" w:rsidRPr="00481D2D">
        <w:t xml:space="preserve">field </w:t>
      </w:r>
      <w:r w:rsidRPr="00481D2D">
        <w:t>containing the values received from the HSS. It can be determined if the P-CSCF is in the same network as the S-CSCF by the contents of the P-Visited-Network-ID header field included in the REGISTER request;</w:t>
      </w:r>
    </w:p>
    <w:p w14:paraId="044FAB88" w14:textId="77777777" w:rsidR="00CA0E68" w:rsidRPr="00481D2D" w:rsidRDefault="00CA0E68" w:rsidP="00CA0E68">
      <w:pPr>
        <w:pStyle w:val="NO"/>
      </w:pPr>
      <w:r w:rsidRPr="00481D2D">
        <w:t>NOTE </w:t>
      </w:r>
      <w:r w:rsidR="0018139F" w:rsidRPr="00481D2D">
        <w:t>4</w:t>
      </w:r>
      <w:r w:rsidRPr="00481D2D">
        <w:t>:</w:t>
      </w:r>
      <w:r w:rsidRPr="00481D2D">
        <w:tab/>
        <w:t>The P-CSCF does not check the P-Charging-Function-Addresses header field, providing this header field to the visiting network could cause undefined charging behaviour.</w:t>
      </w:r>
    </w:p>
    <w:p w14:paraId="7F743A9F" w14:textId="77777777" w:rsidR="00897956" w:rsidRPr="00481D2D" w:rsidRDefault="00897956" w:rsidP="003E7845">
      <w:pPr>
        <w:pStyle w:val="B1"/>
      </w:pPr>
      <w:r w:rsidRPr="00481D2D">
        <w:t>e)</w:t>
      </w:r>
      <w:r w:rsidRPr="00481D2D">
        <w:tab/>
        <w:t xml:space="preserve">a P-Charging-Vector header </w:t>
      </w:r>
      <w:r w:rsidR="00001556" w:rsidRPr="00481D2D">
        <w:t xml:space="preserve">field </w:t>
      </w:r>
      <w:r w:rsidRPr="00481D2D">
        <w:t xml:space="preserve">containing the </w:t>
      </w:r>
      <w:r w:rsidR="00001556" w:rsidRPr="00481D2D">
        <w:t>"</w:t>
      </w:r>
      <w:proofErr w:type="spellStart"/>
      <w:r w:rsidRPr="00481D2D">
        <w:t>orig-ioi</w:t>
      </w:r>
      <w:proofErr w:type="spellEnd"/>
      <w:r w:rsidR="00001556" w:rsidRPr="00481D2D">
        <w:t>"</w:t>
      </w:r>
      <w:r w:rsidRPr="00481D2D">
        <w:t xml:space="preserve"> </w:t>
      </w:r>
      <w:r w:rsidR="00001556" w:rsidRPr="00481D2D">
        <w:t xml:space="preserve">header field </w:t>
      </w:r>
      <w:r w:rsidRPr="00481D2D">
        <w:t>parameter, if received in the REGISTER request</w:t>
      </w:r>
      <w:r w:rsidR="00361EB1" w:rsidRPr="00481D2D">
        <w:t>,</w:t>
      </w:r>
      <w:r w:rsidRPr="00481D2D">
        <w:t xml:space="preserve"> a type 1 </w:t>
      </w:r>
      <w:r w:rsidR="00001556" w:rsidRPr="00481D2D">
        <w:t>"</w:t>
      </w:r>
      <w:r w:rsidRPr="00481D2D">
        <w:t>term-</w:t>
      </w:r>
      <w:proofErr w:type="spellStart"/>
      <w:r w:rsidRPr="00481D2D">
        <w:t>ioi</w:t>
      </w:r>
      <w:proofErr w:type="spellEnd"/>
      <w:r w:rsidR="00001556" w:rsidRPr="00481D2D">
        <w:t>" header field</w:t>
      </w:r>
      <w:r w:rsidRPr="00481D2D">
        <w:t xml:space="preserve"> parameter</w:t>
      </w:r>
      <w:r w:rsidR="00361EB1" w:rsidRPr="00481D2D">
        <w:rPr>
          <w:rFonts w:hint="eastAsia"/>
          <w:lang w:eastAsia="ja-JP"/>
        </w:rPr>
        <w:t xml:space="preserve"> and </w:t>
      </w:r>
      <w:r w:rsidR="00361EB1" w:rsidRPr="00481D2D">
        <w:t>the "</w:t>
      </w:r>
      <w:proofErr w:type="spellStart"/>
      <w:r w:rsidR="00361EB1" w:rsidRPr="00481D2D">
        <w:t>icid</w:t>
      </w:r>
      <w:proofErr w:type="spellEnd"/>
      <w:r w:rsidR="00361EB1" w:rsidRPr="00481D2D">
        <w:t>-value" header field parameter</w:t>
      </w:r>
      <w:r w:rsidRPr="00481D2D">
        <w:t xml:space="preserve">. The S-CSCF shall set the type 1 </w:t>
      </w:r>
      <w:r w:rsidR="00001556" w:rsidRPr="00481D2D">
        <w:t>"</w:t>
      </w:r>
      <w:r w:rsidRPr="00481D2D">
        <w:t>term-</w:t>
      </w:r>
      <w:proofErr w:type="spellStart"/>
      <w:r w:rsidRPr="00481D2D">
        <w:t>ioi</w:t>
      </w:r>
      <w:proofErr w:type="spellEnd"/>
      <w:r w:rsidR="00001556" w:rsidRPr="00481D2D">
        <w:t>" header field</w:t>
      </w:r>
      <w:r w:rsidRPr="00481D2D">
        <w:t xml:space="preserve"> parameter to a value that identifies the sending network of the response</w:t>
      </w:r>
      <w:r w:rsidR="00361EB1" w:rsidRPr="00481D2D">
        <w:t>,</w:t>
      </w:r>
      <w:r w:rsidRPr="00481D2D">
        <w:t xml:space="preserve"> the </w:t>
      </w:r>
      <w:r w:rsidR="00001556" w:rsidRPr="00481D2D">
        <w:t>"</w:t>
      </w:r>
      <w:proofErr w:type="spellStart"/>
      <w:r w:rsidRPr="00481D2D">
        <w:t>orig-ioi</w:t>
      </w:r>
      <w:proofErr w:type="spellEnd"/>
      <w:r w:rsidR="00001556" w:rsidRPr="00481D2D">
        <w:t>" header field</w:t>
      </w:r>
      <w:r w:rsidRPr="00481D2D">
        <w:t xml:space="preserve"> parameter is set to the previously received value of </w:t>
      </w:r>
      <w:r w:rsidR="00001556" w:rsidRPr="00481D2D">
        <w:t>"</w:t>
      </w:r>
      <w:proofErr w:type="spellStart"/>
      <w:r w:rsidRPr="00481D2D">
        <w:t>orig-ioi</w:t>
      </w:r>
      <w:proofErr w:type="spellEnd"/>
      <w:r w:rsidR="00001556" w:rsidRPr="00481D2D">
        <w:t>" header field parameter</w:t>
      </w:r>
      <w:r w:rsidR="00361EB1" w:rsidRPr="00481D2D">
        <w:rPr>
          <w:rFonts w:hint="eastAsia"/>
          <w:lang w:eastAsia="ja-JP"/>
        </w:rPr>
        <w:t xml:space="preserve"> and t</w:t>
      </w:r>
      <w:r w:rsidR="00361EB1" w:rsidRPr="00481D2D">
        <w:t>he "</w:t>
      </w:r>
      <w:proofErr w:type="spellStart"/>
      <w:r w:rsidR="00361EB1" w:rsidRPr="00481D2D">
        <w:t>icid</w:t>
      </w:r>
      <w:proofErr w:type="spellEnd"/>
      <w:r w:rsidR="00361EB1" w:rsidRPr="00481D2D">
        <w:t>-value" header field parameter is set to the previously received value of "</w:t>
      </w:r>
      <w:proofErr w:type="spellStart"/>
      <w:r w:rsidR="00361EB1" w:rsidRPr="00481D2D">
        <w:t>icid</w:t>
      </w:r>
      <w:proofErr w:type="spellEnd"/>
      <w:r w:rsidR="00361EB1" w:rsidRPr="00481D2D">
        <w:t>-value" header field parameter</w:t>
      </w:r>
      <w:r w:rsidR="00361EB1" w:rsidRPr="00481D2D">
        <w:rPr>
          <w:rFonts w:hint="eastAsia"/>
          <w:lang w:eastAsia="ja-JP"/>
        </w:rPr>
        <w:t xml:space="preserve"> in the request</w:t>
      </w:r>
      <w:r w:rsidRPr="00481D2D">
        <w:t>;</w:t>
      </w:r>
    </w:p>
    <w:p w14:paraId="28F9EB23" w14:textId="77777777" w:rsidR="00897956" w:rsidRPr="00481D2D" w:rsidRDefault="00897956" w:rsidP="003E7845">
      <w:pPr>
        <w:pStyle w:val="B1"/>
      </w:pPr>
      <w:r w:rsidRPr="00481D2D">
        <w:t>f)</w:t>
      </w:r>
      <w:r w:rsidRPr="00481D2D">
        <w:tab/>
        <w:t xml:space="preserve">a Contact header </w:t>
      </w:r>
      <w:r w:rsidR="00001556" w:rsidRPr="00481D2D">
        <w:t xml:space="preserve">field </w:t>
      </w:r>
      <w:r w:rsidRPr="00481D2D">
        <w:t>listing all contact addresses for this public user identity</w:t>
      </w:r>
      <w:r w:rsidR="00E97B78" w:rsidRPr="00481D2D">
        <w:t xml:space="preserve">, including all saved header </w:t>
      </w:r>
      <w:r w:rsidR="00001556" w:rsidRPr="00481D2D">
        <w:t xml:space="preserve">field parameters </w:t>
      </w:r>
      <w:r w:rsidR="00E97B78" w:rsidRPr="00481D2D">
        <w:t xml:space="preserve">and </w:t>
      </w:r>
      <w:smartTag w:uri="urn:schemas-microsoft-com:office:smarttags" w:element="stockticker">
        <w:r w:rsidR="00E97B78" w:rsidRPr="00481D2D">
          <w:t>URI</w:t>
        </w:r>
      </w:smartTag>
      <w:r w:rsidR="00E97B78" w:rsidRPr="00481D2D">
        <w:t xml:space="preserve"> parameters</w:t>
      </w:r>
      <w:r w:rsidR="008D34D3" w:rsidRPr="00481D2D">
        <w:t xml:space="preserve"> (including all ICSI values and IARI values) received in the Contact header field of the REGISTER request</w:t>
      </w:r>
      <w:r w:rsidR="00E97B78" w:rsidRPr="00481D2D">
        <w:t>,</w:t>
      </w:r>
    </w:p>
    <w:p w14:paraId="16BE5D7B" w14:textId="77777777" w:rsidR="001E2D1B" w:rsidRPr="00481D2D" w:rsidRDefault="00E97B78" w:rsidP="003E7845">
      <w:pPr>
        <w:pStyle w:val="B1"/>
      </w:pPr>
      <w:r w:rsidRPr="00481D2D">
        <w:t>g)</w:t>
      </w:r>
      <w:r w:rsidRPr="00481D2D">
        <w:tab/>
      </w:r>
      <w:r w:rsidR="00762D2A" w:rsidRPr="00481D2D">
        <w:t xml:space="preserve">GRUUs </w:t>
      </w:r>
      <w:r w:rsidRPr="00481D2D">
        <w:t>in the Contact header</w:t>
      </w:r>
      <w:r w:rsidR="00001556" w:rsidRPr="00481D2D">
        <w:t xml:space="preserve"> field</w:t>
      </w:r>
      <w:r w:rsidRPr="00481D2D">
        <w:t xml:space="preserve">. If the REGISTER request contained a Required or Supported header </w:t>
      </w:r>
      <w:r w:rsidR="00001556" w:rsidRPr="00481D2D">
        <w:t xml:space="preserve">field </w:t>
      </w:r>
      <w:r w:rsidRPr="00481D2D">
        <w:t>containing the value "</w:t>
      </w:r>
      <w:proofErr w:type="spellStart"/>
      <w:r w:rsidRPr="00481D2D">
        <w:t>gruu</w:t>
      </w:r>
      <w:proofErr w:type="spellEnd"/>
      <w:r w:rsidRPr="00481D2D">
        <w:t xml:space="preserve">" then for each contact address in the </w:t>
      </w:r>
      <w:r w:rsidR="00001556" w:rsidRPr="00481D2D">
        <w:t xml:space="preserve">Contact </w:t>
      </w:r>
      <w:r w:rsidRPr="00481D2D">
        <w:t xml:space="preserve">header </w:t>
      </w:r>
      <w:r w:rsidR="00001556" w:rsidRPr="00481D2D">
        <w:t xml:space="preserve">field </w:t>
      </w:r>
      <w:r w:rsidRPr="00481D2D">
        <w:t xml:space="preserve">that has a </w:t>
      </w:r>
      <w:r w:rsidR="00001556" w:rsidRPr="00481D2D">
        <w:t>"</w:t>
      </w:r>
      <w:r w:rsidRPr="00481D2D">
        <w:t>+</w:t>
      </w:r>
      <w:proofErr w:type="spellStart"/>
      <w:r w:rsidRPr="00481D2D">
        <w:t>sip.instance</w:t>
      </w:r>
      <w:proofErr w:type="spellEnd"/>
      <w:r w:rsidR="00001556" w:rsidRPr="00481D2D">
        <w:t>"</w:t>
      </w:r>
      <w:r w:rsidRPr="00481D2D">
        <w:t xml:space="preserve"> header </w:t>
      </w:r>
      <w:r w:rsidR="00001556" w:rsidRPr="00481D2D">
        <w:t xml:space="preserve">field </w:t>
      </w:r>
      <w:r w:rsidRPr="00481D2D">
        <w:t>parameter</w:t>
      </w:r>
      <w:r w:rsidR="001E2D1B" w:rsidRPr="00481D2D">
        <w:t>:</w:t>
      </w:r>
    </w:p>
    <w:p w14:paraId="20150144" w14:textId="77777777" w:rsidR="001E2D1B" w:rsidRPr="00481D2D" w:rsidRDefault="001E2D1B" w:rsidP="001E2D1B">
      <w:pPr>
        <w:pStyle w:val="B2"/>
      </w:pPr>
      <w:proofErr w:type="spellStart"/>
      <w:r w:rsidRPr="00481D2D">
        <w:t>i</w:t>
      </w:r>
      <w:proofErr w:type="spellEnd"/>
      <w:r w:rsidRPr="00481D2D">
        <w:t>)</w:t>
      </w:r>
      <w:r w:rsidRPr="00481D2D">
        <w:tab/>
      </w:r>
      <w:r w:rsidR="00E97B78" w:rsidRPr="00481D2D">
        <w:t>add "</w:t>
      </w:r>
      <w:r w:rsidR="001B17CD" w:rsidRPr="00481D2D">
        <w:t>pub-</w:t>
      </w:r>
      <w:proofErr w:type="spellStart"/>
      <w:r w:rsidR="00E97B78" w:rsidRPr="00481D2D">
        <w:t>gruu</w:t>
      </w:r>
      <w:proofErr w:type="spellEnd"/>
      <w:r w:rsidR="00E97B78" w:rsidRPr="00481D2D">
        <w:t xml:space="preserve">" </w:t>
      </w:r>
      <w:r w:rsidRPr="00481D2D">
        <w:t>header field parameter containing the public GRUU representing (as specified in subclause 5.4.7A.2) the association between the</w:t>
      </w:r>
      <w:r w:rsidRPr="00481D2D" w:rsidDel="001B17CD">
        <w:t xml:space="preserve"> </w:t>
      </w:r>
      <w:r w:rsidRPr="00481D2D">
        <w:t>public user identity from the To header field in the REGISTER request and the instance ID contained in the "+</w:t>
      </w:r>
      <w:proofErr w:type="spellStart"/>
      <w:r w:rsidRPr="00481D2D">
        <w:t>sip.instance</w:t>
      </w:r>
      <w:proofErr w:type="spellEnd"/>
      <w:r w:rsidRPr="00481D2D">
        <w:t>" header field parameter;</w:t>
      </w:r>
    </w:p>
    <w:p w14:paraId="60DE4F6A" w14:textId="77777777" w:rsidR="00E97B78" w:rsidRPr="00481D2D" w:rsidRDefault="001E2D1B" w:rsidP="001E2D1B">
      <w:pPr>
        <w:pStyle w:val="B2"/>
      </w:pPr>
      <w:r w:rsidRPr="00481D2D">
        <w:t>ii)</w:t>
      </w:r>
      <w:r w:rsidRPr="00481D2D">
        <w:tab/>
        <w:t xml:space="preserve">if the Contact </w:t>
      </w:r>
      <w:smartTag w:uri="urn:schemas-microsoft-com:office:smarttags" w:element="stockticker">
        <w:r w:rsidRPr="00481D2D">
          <w:t>URI</w:t>
        </w:r>
      </w:smartTag>
      <w:r w:rsidRPr="00481D2D">
        <w:t xml:space="preserve"> in the Contact header field does not contain a "</w:t>
      </w:r>
      <w:proofErr w:type="spellStart"/>
      <w:r w:rsidRPr="00481D2D">
        <w:t>bnc</w:t>
      </w:r>
      <w:proofErr w:type="spellEnd"/>
      <w:r w:rsidRPr="00481D2D">
        <w:t xml:space="preserve">" </w:t>
      </w:r>
      <w:smartTag w:uri="urn:schemas-microsoft-com:office:smarttags" w:element="stockticker">
        <w:r w:rsidRPr="00481D2D">
          <w:t>URI</w:t>
        </w:r>
      </w:smartTag>
      <w:r w:rsidRPr="00481D2D">
        <w:t xml:space="preserve"> parameter, then add a </w:t>
      </w:r>
      <w:r w:rsidR="001B17CD" w:rsidRPr="00481D2D">
        <w:t>"temp-</w:t>
      </w:r>
      <w:proofErr w:type="spellStart"/>
      <w:r w:rsidR="001B17CD" w:rsidRPr="00481D2D">
        <w:t>gruu</w:t>
      </w:r>
      <w:proofErr w:type="spellEnd"/>
      <w:r w:rsidR="001B17CD" w:rsidRPr="00481D2D">
        <w:t xml:space="preserve">" </w:t>
      </w:r>
      <w:r w:rsidR="00E97B78" w:rsidRPr="00481D2D">
        <w:t xml:space="preserve">header </w:t>
      </w:r>
      <w:r w:rsidR="00001556" w:rsidRPr="00481D2D">
        <w:t xml:space="preserve">field </w:t>
      </w:r>
      <w:r w:rsidRPr="00481D2D">
        <w:t>parameter</w:t>
      </w:r>
      <w:r w:rsidRPr="00481D2D" w:rsidDel="00457F4A">
        <w:t>s.</w:t>
      </w:r>
      <w:r w:rsidRPr="00481D2D">
        <w:t xml:space="preserve"> containing </w:t>
      </w:r>
      <w:r w:rsidR="001B17CD" w:rsidRPr="00481D2D">
        <w:t>the most recently assigned temporary GRUU representing (as specified in subclause 5.4.7A) the association between the</w:t>
      </w:r>
      <w:r w:rsidR="001B17CD" w:rsidRPr="00481D2D" w:rsidDel="001B17CD">
        <w:t xml:space="preserve"> </w:t>
      </w:r>
      <w:r w:rsidR="00E97B78" w:rsidRPr="00481D2D">
        <w:t xml:space="preserve">public user identity from the To header </w:t>
      </w:r>
      <w:r w:rsidR="00001556" w:rsidRPr="00481D2D">
        <w:t xml:space="preserve">field </w:t>
      </w:r>
      <w:r w:rsidR="00E97B78" w:rsidRPr="00481D2D">
        <w:t>in the REGISTER request</w:t>
      </w:r>
      <w:r w:rsidR="001B17CD" w:rsidRPr="00481D2D">
        <w:t xml:space="preserve"> and the instance ID contained in the </w:t>
      </w:r>
      <w:r w:rsidR="00001556" w:rsidRPr="00481D2D">
        <w:t>"</w:t>
      </w:r>
      <w:r w:rsidR="001B17CD" w:rsidRPr="00481D2D">
        <w:t>+</w:t>
      </w:r>
      <w:proofErr w:type="spellStart"/>
      <w:r w:rsidR="001B17CD" w:rsidRPr="00481D2D">
        <w:t>sip.instance</w:t>
      </w:r>
      <w:proofErr w:type="spellEnd"/>
      <w:r w:rsidR="00001556" w:rsidRPr="00481D2D">
        <w:t>"</w:t>
      </w:r>
      <w:r w:rsidR="001B17CD" w:rsidRPr="00481D2D">
        <w:t xml:space="preserve"> </w:t>
      </w:r>
      <w:r w:rsidR="00001556" w:rsidRPr="00481D2D">
        <w:t xml:space="preserve">header field </w:t>
      </w:r>
      <w:r w:rsidR="001B17CD" w:rsidRPr="00481D2D">
        <w:t>parameter</w:t>
      </w:r>
      <w:r w:rsidR="00B223B4" w:rsidRPr="00481D2D">
        <w:t>;</w:t>
      </w:r>
      <w:r w:rsidRPr="00481D2D">
        <w:t xml:space="preserve"> and</w:t>
      </w:r>
    </w:p>
    <w:p w14:paraId="4B997ACF" w14:textId="77777777" w:rsidR="001E2D1B" w:rsidRPr="00481D2D" w:rsidRDefault="001E2D1B" w:rsidP="001E2D1B">
      <w:pPr>
        <w:pStyle w:val="B2"/>
      </w:pPr>
      <w:r w:rsidRPr="00481D2D">
        <w:t>iii)</w:t>
      </w:r>
      <w:r w:rsidRPr="00481D2D">
        <w:tab/>
        <w:t xml:space="preserve">if the S-CSCF supports </w:t>
      </w:r>
      <w:r w:rsidRPr="00481D2D">
        <w:rPr>
          <w:rFonts w:eastAsia="MS Mincho"/>
        </w:rPr>
        <w:t xml:space="preserve">RFC 6140 [191] and the </w:t>
      </w:r>
      <w:r w:rsidRPr="00481D2D">
        <w:t xml:space="preserve">Contact </w:t>
      </w:r>
      <w:smartTag w:uri="urn:schemas-microsoft-com:office:smarttags" w:element="stockticker">
        <w:r w:rsidRPr="00481D2D">
          <w:t>URI</w:t>
        </w:r>
      </w:smartTag>
      <w:r w:rsidRPr="00481D2D">
        <w:t xml:space="preserve"> in the Contact header field contains a "</w:t>
      </w:r>
      <w:proofErr w:type="spellStart"/>
      <w:r w:rsidRPr="00481D2D">
        <w:t>bnc</w:t>
      </w:r>
      <w:proofErr w:type="spellEnd"/>
      <w:r w:rsidRPr="00481D2D">
        <w:t xml:space="preserve">" </w:t>
      </w:r>
      <w:smartTag w:uri="urn:schemas-microsoft-com:office:smarttags" w:element="stockticker">
        <w:r w:rsidRPr="00481D2D">
          <w:t>URI</w:t>
        </w:r>
      </w:smartTag>
      <w:r w:rsidRPr="00481D2D">
        <w:t xml:space="preserve"> parameter, then add a "temp-</w:t>
      </w:r>
      <w:proofErr w:type="spellStart"/>
      <w:r w:rsidRPr="00481D2D">
        <w:t>gruu</w:t>
      </w:r>
      <w:proofErr w:type="spellEnd"/>
      <w:r w:rsidRPr="00481D2D">
        <w:t xml:space="preserve">-cookie" header field parameter containing a value generated as specified in </w:t>
      </w:r>
      <w:r w:rsidRPr="00481D2D">
        <w:rPr>
          <w:rFonts w:eastAsia="MS Mincho"/>
        </w:rPr>
        <w:t>RFC 6140 [191];</w:t>
      </w:r>
    </w:p>
    <w:p w14:paraId="5A094737" w14:textId="77777777" w:rsidR="00D64DAB" w:rsidRPr="00481D2D" w:rsidRDefault="00D64DAB" w:rsidP="00D64DAB">
      <w:pPr>
        <w:pStyle w:val="B1"/>
      </w:pPr>
      <w:r w:rsidRPr="00481D2D">
        <w:t>h)</w:t>
      </w:r>
      <w:r w:rsidRPr="00481D2D">
        <w:tab/>
        <w:t>if the received REGISTER request contained both a "reg-id" and "+</w:t>
      </w:r>
      <w:proofErr w:type="spellStart"/>
      <w:r w:rsidRPr="00481D2D">
        <w:t>sip.instance</w:t>
      </w:r>
      <w:proofErr w:type="spellEnd"/>
      <w:r w:rsidRPr="00481D2D">
        <w:t xml:space="preserve">" header field parameters in the Contact header field, and the first </w:t>
      </w:r>
      <w:smartTag w:uri="urn:schemas-microsoft-com:office:smarttags" w:element="stockticker">
        <w:r w:rsidRPr="00481D2D">
          <w:t>URI</w:t>
        </w:r>
      </w:smartTag>
      <w:r w:rsidRPr="00481D2D">
        <w:t xml:space="preserve"> within the Path header field contains the "</w:t>
      </w:r>
      <w:proofErr w:type="spellStart"/>
      <w:r w:rsidRPr="00481D2D">
        <w:t>ob</w:t>
      </w:r>
      <w:proofErr w:type="spellEnd"/>
      <w:r w:rsidRPr="00481D2D">
        <w:t xml:space="preserve">" SIP </w:t>
      </w:r>
      <w:smartTag w:uri="urn:schemas-microsoft-com:office:smarttags" w:element="stockticker">
        <w:r w:rsidRPr="00481D2D">
          <w:t>URI</w:t>
        </w:r>
      </w:smartTag>
      <w:r w:rsidRPr="00481D2D">
        <w:t xml:space="preserve"> parameter a Require header field with the "outbound" option-tag as described in </w:t>
      </w:r>
      <w:r w:rsidR="001C77EE" w:rsidRPr="00481D2D">
        <w:t>RFC 5626</w:t>
      </w:r>
      <w:r w:rsidRPr="00481D2D">
        <w:t> [92];</w:t>
      </w:r>
    </w:p>
    <w:p w14:paraId="30FDF807" w14:textId="77777777" w:rsidR="00897956" w:rsidRPr="00481D2D" w:rsidRDefault="00897956">
      <w:pPr>
        <w:pStyle w:val="NO"/>
      </w:pPr>
      <w:r w:rsidRPr="00481D2D">
        <w:t>NOTE </w:t>
      </w:r>
      <w:r w:rsidR="0018139F" w:rsidRPr="00481D2D">
        <w:t>5</w:t>
      </w:r>
      <w:r w:rsidRPr="00481D2D">
        <w:t>:</w:t>
      </w:r>
      <w:r w:rsidRPr="00481D2D">
        <w:tab/>
        <w:t xml:space="preserve">There might be other contact addresses available, that </w:t>
      </w:r>
      <w:r w:rsidR="003A0F65" w:rsidRPr="00481D2D">
        <w:t xml:space="preserve">this UE or </w:t>
      </w:r>
      <w:r w:rsidRPr="00481D2D">
        <w:t>other UEs have registered for the same public user identity.</w:t>
      </w:r>
    </w:p>
    <w:p w14:paraId="1A20DF5D" w14:textId="77777777" w:rsidR="00446EB9" w:rsidRPr="00481D2D" w:rsidRDefault="00446EB9" w:rsidP="00446EB9">
      <w:pPr>
        <w:pStyle w:val="B1"/>
      </w:pPr>
      <w:proofErr w:type="spellStart"/>
      <w:r w:rsidRPr="00481D2D">
        <w:t>i</w:t>
      </w:r>
      <w:proofErr w:type="spellEnd"/>
      <w:r w:rsidRPr="00481D2D">
        <w:t>)</w:t>
      </w:r>
      <w:r w:rsidRPr="00481D2D">
        <w:tab/>
      </w:r>
      <w:r w:rsidR="0050676A" w:rsidRPr="00481D2D">
        <w:t>void</w:t>
      </w:r>
    </w:p>
    <w:p w14:paraId="7A25BCD0" w14:textId="77777777" w:rsidR="00FA2BFD" w:rsidRPr="00481D2D" w:rsidRDefault="00FA2BFD" w:rsidP="00FA2BFD">
      <w:pPr>
        <w:pStyle w:val="B1"/>
      </w:pPr>
      <w:r w:rsidRPr="00481D2D">
        <w:t>j)</w:t>
      </w:r>
      <w:r w:rsidRPr="00481D2D">
        <w:tab/>
        <w:t xml:space="preserve">optionally, a Feature-Caps header field including the ICSI values contained in the service profile of the served user except the ones that require explicit support indication of capabilities by intermediary entities and that have not been indicated as supported according to RFC 6809 [190] for the corresponding registration or registration flow (if multiple registration mechanism is used); </w:t>
      </w:r>
    </w:p>
    <w:p w14:paraId="14C96316" w14:textId="77777777" w:rsidR="00402340" w:rsidRPr="00481D2D" w:rsidRDefault="00402340" w:rsidP="00BF62FD">
      <w:pPr>
        <w:pStyle w:val="B1"/>
      </w:pPr>
      <w:r w:rsidRPr="00481D2D">
        <w:t>k)</w:t>
      </w:r>
      <w:r w:rsidRPr="00481D2D">
        <w:tab/>
        <w:t>if the home network supports calling number verification</w:t>
      </w:r>
      <w:r w:rsidR="009A4D58" w:rsidRPr="00481D2D">
        <w:t xml:space="preserve"> using signature verification and attestation information, as defined in subclause 3.1,</w:t>
      </w:r>
      <w:r w:rsidRPr="00481D2D">
        <w:t>a Feature-Caps header field, as specified in RFC 6809 [190], including the "+g.3gpp.verstat" header field parameter;</w:t>
      </w:r>
    </w:p>
    <w:p w14:paraId="0CEB0FA6" w14:textId="77777777" w:rsidR="007F4FA5" w:rsidRPr="00481D2D" w:rsidRDefault="00402340" w:rsidP="007F4FA5">
      <w:pPr>
        <w:pStyle w:val="NO"/>
        <w:rPr>
          <w:color w:val="000000"/>
        </w:rPr>
      </w:pPr>
      <w:r w:rsidRPr="00481D2D">
        <w:t>NOTE 6:</w:t>
      </w:r>
      <w:r w:rsidRPr="00481D2D">
        <w:tab/>
        <w:t xml:space="preserve">If the network </w:t>
      </w:r>
      <w:r w:rsidRPr="00481D2D">
        <w:rPr>
          <w:color w:val="000000"/>
        </w:rPr>
        <w:t>has indicated support for the calling number verification</w:t>
      </w:r>
      <w:r w:rsidR="009A4D58" w:rsidRPr="00481D2D">
        <w:t xml:space="preserve"> using </w:t>
      </w:r>
      <w:r w:rsidR="009A4D58" w:rsidRPr="00481D2D">
        <w:rPr>
          <w:lang w:eastAsia="ja-JP"/>
        </w:rPr>
        <w:t>signature verification and attestation information</w:t>
      </w:r>
      <w:r w:rsidRPr="00481D2D">
        <w:rPr>
          <w:color w:val="000000"/>
        </w:rPr>
        <w:t xml:space="preserve"> to a UE during registration, the network needs to perform calling number verification for all calls delivered to the registered contact address.</w:t>
      </w:r>
    </w:p>
    <w:p w14:paraId="30C3FFD0" w14:textId="77777777" w:rsidR="004D141E" w:rsidRDefault="007F4FA5" w:rsidP="007F4FA5">
      <w:pPr>
        <w:pStyle w:val="B1"/>
      </w:pPr>
      <w:r w:rsidRPr="00481D2D">
        <w:t>l)</w:t>
      </w:r>
      <w:r w:rsidRPr="00481D2D">
        <w:tab/>
        <w:t xml:space="preserve">if the home network supports the response code 607 (Unwanted) as specified in </w:t>
      </w:r>
      <w:r w:rsidR="00AB6B74" w:rsidRPr="00481D2D">
        <w:t>RFC 8197</w:t>
      </w:r>
      <w:r w:rsidRPr="00481D2D">
        <w:t> [254], a Feature-Caps header field including the "+sip.607" header field parameter</w:t>
      </w:r>
      <w:r w:rsidR="002B28A2">
        <w:t>; and</w:t>
      </w:r>
    </w:p>
    <w:p w14:paraId="6A39A45A" w14:textId="77777777" w:rsidR="002B28A2" w:rsidRPr="00481D2D" w:rsidRDefault="002B28A2" w:rsidP="007F4FA5">
      <w:pPr>
        <w:pStyle w:val="B1"/>
        <w:rPr>
          <w:lang w:eastAsia="zh-CN"/>
        </w:rPr>
      </w:pPr>
      <w:r>
        <w:rPr>
          <w:rFonts w:hint="eastAsia"/>
          <w:lang w:eastAsia="zh-CN"/>
        </w:rPr>
        <w:t>m</w:t>
      </w:r>
      <w:r>
        <w:rPr>
          <w:lang w:eastAsia="zh-CN"/>
        </w:rPr>
        <w:t>)</w:t>
      </w:r>
      <w:r>
        <w:rPr>
          <w:lang w:eastAsia="zh-CN"/>
        </w:rPr>
        <w:tab/>
        <w:t>if the home network supports the data channel, a Feature-Caps header field, as specified in clause</w:t>
      </w:r>
      <w:r>
        <w:rPr>
          <w:lang w:val="en-US" w:eastAsia="zh-CN"/>
        </w:rPr>
        <w:t> </w:t>
      </w:r>
      <w:r>
        <w:rPr>
          <w:lang w:eastAsia="zh-CN"/>
        </w:rPr>
        <w:t>B.1.1 of 3GPP</w:t>
      </w:r>
      <w:r>
        <w:rPr>
          <w:lang w:val="en-US" w:eastAsia="zh-CN"/>
        </w:rPr>
        <w:t> </w:t>
      </w:r>
      <w:r>
        <w:rPr>
          <w:lang w:eastAsia="zh-CN"/>
        </w:rPr>
        <w:t>TS</w:t>
      </w:r>
      <w:r>
        <w:rPr>
          <w:lang w:val="en-US" w:eastAsia="zh-CN"/>
        </w:rPr>
        <w:t> </w:t>
      </w:r>
      <w:r>
        <w:rPr>
          <w:lang w:eastAsia="zh-CN"/>
        </w:rPr>
        <w:t>24.186</w:t>
      </w:r>
      <w:r>
        <w:rPr>
          <w:lang w:val="en-US" w:eastAsia="zh-CN"/>
        </w:rPr>
        <w:t> </w:t>
      </w:r>
      <w:r>
        <w:rPr>
          <w:lang w:eastAsia="zh-CN"/>
        </w:rPr>
        <w:t>[</w:t>
      </w:r>
      <w:r w:rsidR="00C758D6">
        <w:rPr>
          <w:lang w:eastAsia="zh-CN"/>
        </w:rPr>
        <w:t>297</w:t>
      </w:r>
      <w:r>
        <w:rPr>
          <w:lang w:eastAsia="zh-CN"/>
        </w:rPr>
        <w:t xml:space="preserve">], including the </w:t>
      </w:r>
      <w:r w:rsidRPr="004A3CE0">
        <w:rPr>
          <w:lang w:eastAsia="zh-CN"/>
        </w:rPr>
        <w:t>"</w:t>
      </w:r>
      <w:r>
        <w:rPr>
          <w:lang w:eastAsia="zh-CN"/>
        </w:rPr>
        <w:t>+</w:t>
      </w:r>
      <w:r w:rsidRPr="004A3CE0">
        <w:rPr>
          <w:lang w:eastAsia="zh-CN"/>
        </w:rPr>
        <w:t xml:space="preserve">g.3gpp.datachannel" </w:t>
      </w:r>
      <w:r>
        <w:rPr>
          <w:lang w:eastAsia="zh-CN"/>
        </w:rPr>
        <w:t>header field parameter.</w:t>
      </w:r>
    </w:p>
    <w:p w14:paraId="40631013" w14:textId="77777777" w:rsidR="00897956" w:rsidRPr="00481D2D" w:rsidRDefault="003E7845" w:rsidP="003E7845">
      <w:r w:rsidRPr="00481D2D">
        <w:t xml:space="preserve">and </w:t>
      </w:r>
      <w:r w:rsidR="00897956" w:rsidRPr="00481D2D">
        <w:t>send the so created 200 (OK) response to the UE</w:t>
      </w:r>
      <w:r w:rsidRPr="00481D2D">
        <w:t>.</w:t>
      </w:r>
    </w:p>
    <w:p w14:paraId="336C7AA6" w14:textId="77777777" w:rsidR="00897956" w:rsidRPr="00481D2D" w:rsidRDefault="003E7845" w:rsidP="003E7845">
      <w:r w:rsidRPr="00481D2D">
        <w:t xml:space="preserve">For </w:t>
      </w:r>
      <w:r w:rsidR="00897956" w:rsidRPr="00481D2D">
        <w:t>all service profiles in the implicit registration set</w:t>
      </w:r>
      <w:r w:rsidRPr="00481D2D">
        <w:t>, the S-CSCF shall</w:t>
      </w:r>
      <w:r w:rsidR="00897956" w:rsidRPr="00481D2D">
        <w:t xml:space="preserve"> send a third-party REGISTER request, as described in subclause 5.4.1.7, to each AS that matches the Filter Criteria of the service profile from the HSS for the REGISTER event; and,</w:t>
      </w:r>
    </w:p>
    <w:p w14:paraId="63AA12A9" w14:textId="77777777" w:rsidR="00897956" w:rsidRPr="00481D2D" w:rsidRDefault="00897956">
      <w:pPr>
        <w:pStyle w:val="NO"/>
      </w:pPr>
      <w:r w:rsidRPr="00481D2D">
        <w:t>NOTE </w:t>
      </w:r>
      <w:r w:rsidR="00402340" w:rsidRPr="00481D2D">
        <w:t>7</w:t>
      </w:r>
      <w:r w:rsidRPr="00481D2D">
        <w:t>:</w:t>
      </w:r>
      <w:r w:rsidRPr="00481D2D">
        <w:tab/>
        <w:t>If this registration is a reregistration</w:t>
      </w:r>
      <w:r w:rsidRPr="00481D2D">
        <w:rPr>
          <w:lang w:eastAsia="ja-JP"/>
        </w:rPr>
        <w:t>, the Filter Criteria already exists in the local data.</w:t>
      </w:r>
    </w:p>
    <w:p w14:paraId="0E9ACDDE" w14:textId="77777777" w:rsidR="00897956" w:rsidRPr="00481D2D" w:rsidRDefault="00897956">
      <w:pPr>
        <w:pStyle w:val="NO"/>
      </w:pPr>
      <w:r w:rsidRPr="00481D2D">
        <w:t>NOTE </w:t>
      </w:r>
      <w:r w:rsidR="00402340" w:rsidRPr="00481D2D">
        <w:t>8</w:t>
      </w:r>
      <w:r w:rsidRPr="00481D2D">
        <w:t>:</w:t>
      </w:r>
      <w:r w:rsidRPr="00481D2D">
        <w:tab/>
        <w:t>If the same AS matches the Filter Criteria of several service profiles for the event of REGISTER request, then the AS will receive several third-party REGISTER requests. Each of these requests will include a public user identity from the corresponding service profile.</w:t>
      </w:r>
    </w:p>
    <w:p w14:paraId="63D86369" w14:textId="77777777" w:rsidR="00897956" w:rsidRPr="00481D2D" w:rsidRDefault="003E7845" w:rsidP="003E7845">
      <w:r w:rsidRPr="00481D2D">
        <w:t xml:space="preserve">The S-CSCF shall </w:t>
      </w:r>
      <w:r w:rsidR="0052730E" w:rsidRPr="00481D2D">
        <w:t xml:space="preserve">consider </w:t>
      </w:r>
      <w:r w:rsidR="00897956" w:rsidRPr="00481D2D">
        <w:t xml:space="preserve">the </w:t>
      </w:r>
      <w:r w:rsidR="0052730E" w:rsidRPr="00481D2D">
        <w:t xml:space="preserve">public user identity being </w:t>
      </w:r>
      <w:r w:rsidR="00897956" w:rsidRPr="00481D2D">
        <w:t xml:space="preserve">registered </w:t>
      </w:r>
      <w:r w:rsidR="0052730E" w:rsidRPr="00481D2D">
        <w:t xml:space="preserve">to be bound </w:t>
      </w:r>
      <w:r w:rsidR="00116972" w:rsidRPr="00481D2D">
        <w:t xml:space="preserve">either </w:t>
      </w:r>
      <w:r w:rsidR="0052730E" w:rsidRPr="00481D2D">
        <w:t xml:space="preserve">to the contact address </w:t>
      </w:r>
      <w:r w:rsidR="00116972" w:rsidRPr="00481D2D">
        <w:t xml:space="preserve">of the UE or to the registration flow and the associated contact address (if the multiple registration mechanism is used), as </w:t>
      </w:r>
      <w:r w:rsidR="0052730E" w:rsidRPr="00481D2D">
        <w:t xml:space="preserve">specified in the Contact header </w:t>
      </w:r>
      <w:r w:rsidR="00001556" w:rsidRPr="00481D2D">
        <w:t>field</w:t>
      </w:r>
      <w:r w:rsidR="00116972" w:rsidRPr="00481D2D">
        <w:t>,</w:t>
      </w:r>
      <w:r w:rsidR="00001556" w:rsidRPr="00481D2D">
        <w:t xml:space="preserve"> </w:t>
      </w:r>
      <w:r w:rsidR="00897956" w:rsidRPr="00481D2D">
        <w:t xml:space="preserve">for the duration indicated in the </w:t>
      </w:r>
      <w:r w:rsidR="004D34D8" w:rsidRPr="00481D2D">
        <w:t>registration expiration interval value</w:t>
      </w:r>
      <w:r w:rsidR="00897956" w:rsidRPr="00481D2D">
        <w:t>.</w:t>
      </w:r>
    </w:p>
    <w:p w14:paraId="7F6AA1F6" w14:textId="77777777" w:rsidR="00897956" w:rsidRPr="00481D2D" w:rsidRDefault="00897956" w:rsidP="005D46C4">
      <w:pPr>
        <w:pStyle w:val="Heading5"/>
      </w:pPr>
      <w:bookmarkStart w:id="643" w:name="_CR5_4_1_2_3"/>
      <w:bookmarkStart w:id="644" w:name="_Toc146256862"/>
      <w:bookmarkEnd w:id="643"/>
      <w:r w:rsidRPr="00481D2D">
        <w:t>5.4.1.2.3</w:t>
      </w:r>
      <w:r w:rsidRPr="00481D2D">
        <w:tab/>
        <w:t>Abnormal cases</w:t>
      </w:r>
      <w:r w:rsidR="003E7845" w:rsidRPr="00481D2D">
        <w:t xml:space="preserve"> - general</w:t>
      </w:r>
      <w:bookmarkEnd w:id="644"/>
    </w:p>
    <w:p w14:paraId="38D44D02" w14:textId="77777777" w:rsidR="00897956" w:rsidRPr="00481D2D" w:rsidRDefault="00897956">
      <w:r w:rsidRPr="00481D2D">
        <w:t>In the case that the expiration timer from the UE is too short to be accepted by the S-CSCF, the S-CSCF shall:</w:t>
      </w:r>
    </w:p>
    <w:p w14:paraId="439B1C45" w14:textId="77777777" w:rsidR="00897956" w:rsidRPr="00481D2D" w:rsidRDefault="00897956">
      <w:pPr>
        <w:pStyle w:val="B1"/>
      </w:pPr>
      <w:r w:rsidRPr="00481D2D">
        <w:t>-</w:t>
      </w:r>
      <w:r w:rsidRPr="00481D2D">
        <w:tab/>
        <w:t xml:space="preserve">reject the REGISTER request with a 423 (Interval Too Brief) response, containing a Min-Expires header </w:t>
      </w:r>
      <w:r w:rsidR="00001556" w:rsidRPr="00481D2D">
        <w:t xml:space="preserve">field </w:t>
      </w:r>
      <w:r w:rsidRPr="00481D2D">
        <w:t>with the minimum registration time the S-CSCF will accept.</w:t>
      </w:r>
    </w:p>
    <w:p w14:paraId="3098550A" w14:textId="77777777" w:rsidR="00897956" w:rsidRPr="00481D2D" w:rsidRDefault="00897956">
      <w:r w:rsidRPr="00481D2D">
        <w:t>On receiving a failure response to one of the third-party REGISTER requests, based on the information in the Filter Criteria the S-CSCF may:</w:t>
      </w:r>
    </w:p>
    <w:p w14:paraId="5F032F88" w14:textId="77777777" w:rsidR="00897956" w:rsidRPr="00481D2D" w:rsidRDefault="00897956">
      <w:pPr>
        <w:pStyle w:val="B1"/>
      </w:pPr>
      <w:r w:rsidRPr="00481D2D">
        <w:t>-</w:t>
      </w:r>
      <w:r w:rsidRPr="00481D2D">
        <w:tab/>
        <w:t>abort sending third-party REGISTER requests; and</w:t>
      </w:r>
    </w:p>
    <w:p w14:paraId="18435883" w14:textId="77777777" w:rsidR="000B46B6" w:rsidRPr="00481D2D" w:rsidRDefault="000045E9">
      <w:pPr>
        <w:pStyle w:val="B1"/>
      </w:pPr>
      <w:r w:rsidRPr="00481D2D">
        <w:t>-</w:t>
      </w:r>
      <w:r w:rsidRPr="00481D2D">
        <w:tab/>
      </w:r>
      <w:r w:rsidR="00897956" w:rsidRPr="00481D2D">
        <w:t>initiate network-initiated deregistration procedure.</w:t>
      </w:r>
    </w:p>
    <w:p w14:paraId="6AA766D7" w14:textId="77777777" w:rsidR="00897956" w:rsidRPr="00481D2D" w:rsidRDefault="00897956">
      <w:r w:rsidRPr="00481D2D">
        <w:t>If the Filter Criteria does not contain instruction to the S-CSCF regarding the failure of the contact to the AS, the S-CSCF shall not initiate network-initiated deregistration procedure.</w:t>
      </w:r>
    </w:p>
    <w:p w14:paraId="33212A5C" w14:textId="77777777" w:rsidR="000B46B6" w:rsidRPr="00481D2D" w:rsidRDefault="00897956">
      <w:r w:rsidRPr="00481D2D">
        <w:t xml:space="preserve">In the case that the REGISTER request from the UE contains </w:t>
      </w:r>
      <w:r w:rsidR="003F3874" w:rsidRPr="00481D2D">
        <w:t xml:space="preserve">multiple </w:t>
      </w:r>
      <w:r w:rsidRPr="00481D2D">
        <w:t xml:space="preserve">SIP URIs </w:t>
      </w:r>
      <w:r w:rsidR="003F3874" w:rsidRPr="00481D2D">
        <w:t xml:space="preserve">which are different addresses </w:t>
      </w:r>
      <w:r w:rsidRPr="00481D2D">
        <w:t xml:space="preserve">as Contact header </w:t>
      </w:r>
      <w:r w:rsidR="00001556" w:rsidRPr="00481D2D">
        <w:t xml:space="preserve">field </w:t>
      </w:r>
      <w:r w:rsidRPr="00481D2D">
        <w:t>entries, the S-CSCF shall store:</w:t>
      </w:r>
    </w:p>
    <w:p w14:paraId="1A62E69D" w14:textId="77777777" w:rsidR="000B46B6" w:rsidRPr="00481D2D" w:rsidRDefault="00897956">
      <w:pPr>
        <w:pStyle w:val="B1"/>
      </w:pPr>
      <w:r w:rsidRPr="00481D2D">
        <w:t>-</w:t>
      </w:r>
      <w:r w:rsidRPr="00481D2D">
        <w:tab/>
        <w:t xml:space="preserve">the entry in the Contact header </w:t>
      </w:r>
      <w:r w:rsidR="00001556" w:rsidRPr="00481D2D">
        <w:t xml:space="preserve">field </w:t>
      </w:r>
      <w:r w:rsidRPr="00481D2D">
        <w:t>with the highest</w:t>
      </w:r>
      <w:r w:rsidR="0039748A" w:rsidRPr="00481D2D">
        <w:t xml:space="preserve"> value</w:t>
      </w:r>
      <w:r w:rsidR="001B281E" w:rsidRPr="00481D2D">
        <w:t xml:space="preserve"> of the "q" header field parameter</w:t>
      </w:r>
      <w:r w:rsidRPr="00481D2D">
        <w:t>; or</w:t>
      </w:r>
    </w:p>
    <w:p w14:paraId="5F35CAAF" w14:textId="77777777" w:rsidR="000B46B6" w:rsidRPr="00481D2D" w:rsidRDefault="00897956">
      <w:pPr>
        <w:pStyle w:val="B1"/>
      </w:pPr>
      <w:r w:rsidRPr="00481D2D">
        <w:t>-</w:t>
      </w:r>
      <w:r w:rsidRPr="00481D2D">
        <w:tab/>
        <w:t>an entry decided by the S-CSCF based on local policy;</w:t>
      </w:r>
    </w:p>
    <w:p w14:paraId="2DAD7783" w14:textId="77777777" w:rsidR="00897956" w:rsidRPr="00481D2D" w:rsidRDefault="00897956">
      <w:r w:rsidRPr="00481D2D">
        <w:t xml:space="preserve">and include </w:t>
      </w:r>
      <w:r w:rsidR="003F3874" w:rsidRPr="00481D2D">
        <w:t xml:space="preserve">the stored entry </w:t>
      </w:r>
      <w:r w:rsidRPr="00481D2D">
        <w:t>in the 200 (OK) response.</w:t>
      </w:r>
    </w:p>
    <w:p w14:paraId="72CEB18E" w14:textId="77777777" w:rsidR="003F3874" w:rsidRPr="00481D2D" w:rsidRDefault="003F3874" w:rsidP="003F3874">
      <w:r w:rsidRPr="00481D2D">
        <w:t xml:space="preserve">In the case that the REGISTER request from the UE contains multiple SIP URIs which are the same addresses with the same </w:t>
      </w:r>
      <w:r w:rsidR="001B281E" w:rsidRPr="00481D2D">
        <w:t xml:space="preserve">value of the </w:t>
      </w:r>
      <w:r w:rsidRPr="00481D2D">
        <w:t xml:space="preserve">"q" Contact header </w:t>
      </w:r>
      <w:r w:rsidR="00001556" w:rsidRPr="00481D2D">
        <w:t xml:space="preserve">field </w:t>
      </w:r>
      <w:r w:rsidR="001B281E" w:rsidRPr="00481D2D">
        <w:t>parameter</w:t>
      </w:r>
      <w:r w:rsidRPr="00481D2D">
        <w:t>, the S-CSCF shall not store multiple entries with the same "q" value but store one of the entries with the same "q" value based on local policy along with any entries that have different "q" values and include only the stored entries in the 200 (OK) response.</w:t>
      </w:r>
    </w:p>
    <w:p w14:paraId="7E7E9409" w14:textId="77777777" w:rsidR="003F3874" w:rsidRPr="00481D2D" w:rsidRDefault="003F3874" w:rsidP="003F3874">
      <w:pPr>
        <w:pStyle w:val="NO"/>
      </w:pPr>
      <w:r w:rsidRPr="00481D2D">
        <w:t>NOTE 1:</w:t>
      </w:r>
      <w:r w:rsidRPr="00481D2D">
        <w:tab/>
        <w:t xml:space="preserve">The UE can register multiple SIP URIs in the Contact header </w:t>
      </w:r>
      <w:r w:rsidR="00001556" w:rsidRPr="00481D2D">
        <w:t xml:space="preserve">field </w:t>
      </w:r>
      <w:proofErr w:type="spellStart"/>
      <w:r w:rsidRPr="00481D2D">
        <w:t>simultanously</w:t>
      </w:r>
      <w:proofErr w:type="spellEnd"/>
      <w:r w:rsidRPr="00481D2D">
        <w:t>, provided they all contain the same IP address and port number. In this case the S-CSCF behaviour is as defined RFC</w:t>
      </w:r>
      <w:r w:rsidR="00656BFD" w:rsidRPr="00481D2D">
        <w:t> </w:t>
      </w:r>
      <w:r w:rsidRPr="00481D2D">
        <w:t>3261</w:t>
      </w:r>
      <w:r w:rsidR="00656BFD" w:rsidRPr="00481D2D">
        <w:t> </w:t>
      </w:r>
      <w:r w:rsidRPr="00481D2D">
        <w:t>[26] (</w:t>
      </w:r>
      <w:proofErr w:type="spellStart"/>
      <w:r w:rsidRPr="00481D2D">
        <w:t>i.e</w:t>
      </w:r>
      <w:proofErr w:type="spellEnd"/>
      <w:r w:rsidRPr="00481D2D">
        <w:t xml:space="preserve"> multiple Contact header </w:t>
      </w:r>
      <w:r w:rsidR="00001556" w:rsidRPr="00481D2D">
        <w:t xml:space="preserve">field </w:t>
      </w:r>
      <w:r w:rsidRPr="00481D2D">
        <w:t xml:space="preserve">entries are bound to the public user identity in the To header </w:t>
      </w:r>
      <w:r w:rsidR="00001556" w:rsidRPr="00481D2D">
        <w:t xml:space="preserve">field </w:t>
      </w:r>
      <w:r w:rsidRPr="00481D2D">
        <w:t>and are returned in the 200 (OK) response).</w:t>
      </w:r>
    </w:p>
    <w:p w14:paraId="59021C6C" w14:textId="77777777" w:rsidR="00897956" w:rsidRPr="00481D2D" w:rsidRDefault="00897956" w:rsidP="003F3874">
      <w:pPr>
        <w:pStyle w:val="NO"/>
      </w:pPr>
      <w:r w:rsidRPr="00481D2D">
        <w:t>NOTE </w:t>
      </w:r>
      <w:r w:rsidR="003F3874" w:rsidRPr="00481D2D">
        <w:t>2</w:t>
      </w:r>
      <w:r w:rsidRPr="00481D2D">
        <w:t>:</w:t>
      </w:r>
      <w:r w:rsidRPr="00481D2D">
        <w:tab/>
        <w:t>If the timer reg-await-auth expires, the S-CSCF will consider the authentication to have failed. If the public user identity was already registered, the S-CSCF will leave it registered, as described in 3GPP TS 33.203 [19].</w:t>
      </w:r>
    </w:p>
    <w:p w14:paraId="41093E84" w14:textId="77777777" w:rsidR="00652FA7" w:rsidRPr="00481D2D" w:rsidRDefault="00652FA7" w:rsidP="00652FA7">
      <w:r w:rsidRPr="00481D2D">
        <w:t>If the S-CSCF receives a new initial REGISTER request before the reg-await-auth timer expires, the S-CSCF shall:</w:t>
      </w:r>
    </w:p>
    <w:p w14:paraId="1AB01B48" w14:textId="77777777" w:rsidR="00652FA7" w:rsidRPr="00481D2D" w:rsidRDefault="00652FA7" w:rsidP="00652FA7">
      <w:pPr>
        <w:pStyle w:val="B1"/>
      </w:pPr>
      <w:r w:rsidRPr="00481D2D">
        <w:t>1)</w:t>
      </w:r>
      <w:r w:rsidRPr="00481D2D">
        <w:tab/>
        <w:t>stop the reg-await-auth timer; and</w:t>
      </w:r>
    </w:p>
    <w:p w14:paraId="71135E03" w14:textId="77777777" w:rsidR="00652FA7" w:rsidRPr="00481D2D" w:rsidRDefault="00652FA7" w:rsidP="00652FA7">
      <w:pPr>
        <w:pStyle w:val="B1"/>
      </w:pPr>
      <w:r w:rsidRPr="00481D2D">
        <w:t>2)</w:t>
      </w:r>
      <w:r w:rsidRPr="00481D2D">
        <w:tab/>
        <w:t>initiate the authentication procedures for initial registration as if there is no authentication currently ongoing for this user and send a 401 (Unauthorized) response containing a new challenge as described in subclause 5.4.1.</w:t>
      </w:r>
    </w:p>
    <w:p w14:paraId="0F0A9686" w14:textId="77777777" w:rsidR="00897956" w:rsidRPr="00481D2D" w:rsidRDefault="00897956">
      <w:r w:rsidRPr="00481D2D">
        <w:t xml:space="preserve">For any error response, the S-CSCF shall insert a P-Charging-Vector header </w:t>
      </w:r>
      <w:r w:rsidR="00314BC7" w:rsidRPr="00481D2D">
        <w:t xml:space="preserve">field </w:t>
      </w:r>
      <w:r w:rsidRPr="00481D2D">
        <w:t xml:space="preserve">containing the </w:t>
      </w:r>
      <w:r w:rsidR="00314BC7" w:rsidRPr="00481D2D">
        <w:t>"</w:t>
      </w:r>
      <w:proofErr w:type="spellStart"/>
      <w:r w:rsidRPr="00481D2D">
        <w:t>orig-ioi</w:t>
      </w:r>
      <w:proofErr w:type="spellEnd"/>
      <w:r w:rsidR="00314BC7" w:rsidRPr="00481D2D">
        <w:t>" header field</w:t>
      </w:r>
      <w:r w:rsidRPr="00481D2D">
        <w:t xml:space="preserve"> parameter, if received in the REGISTER request</w:t>
      </w:r>
      <w:r w:rsidR="00361EB1" w:rsidRPr="00481D2D">
        <w:t>,</w:t>
      </w:r>
      <w:r w:rsidRPr="00481D2D">
        <w:t xml:space="preserve"> a type 1 </w:t>
      </w:r>
      <w:r w:rsidR="00314BC7" w:rsidRPr="00481D2D">
        <w:t>"</w:t>
      </w:r>
      <w:r w:rsidRPr="00481D2D">
        <w:t>term-</w:t>
      </w:r>
      <w:proofErr w:type="spellStart"/>
      <w:r w:rsidRPr="00481D2D">
        <w:t>ioi</w:t>
      </w:r>
      <w:proofErr w:type="spellEnd"/>
      <w:r w:rsidR="00314BC7" w:rsidRPr="00481D2D">
        <w:t>" header field</w:t>
      </w:r>
      <w:r w:rsidRPr="00481D2D">
        <w:t xml:space="preserve"> parameter</w:t>
      </w:r>
      <w:r w:rsidR="00361EB1" w:rsidRPr="00481D2D">
        <w:rPr>
          <w:rFonts w:hint="eastAsia"/>
          <w:lang w:eastAsia="ja-JP"/>
        </w:rPr>
        <w:t xml:space="preserve"> and </w:t>
      </w:r>
      <w:r w:rsidR="00361EB1" w:rsidRPr="00481D2D">
        <w:t>the "</w:t>
      </w:r>
      <w:proofErr w:type="spellStart"/>
      <w:r w:rsidR="00361EB1" w:rsidRPr="00481D2D">
        <w:t>icid</w:t>
      </w:r>
      <w:proofErr w:type="spellEnd"/>
      <w:r w:rsidR="00361EB1" w:rsidRPr="00481D2D">
        <w:t>-value" header field parameter</w:t>
      </w:r>
      <w:r w:rsidRPr="00481D2D">
        <w:t xml:space="preserve">. The S-CSCF shall set the type 1 </w:t>
      </w:r>
      <w:r w:rsidR="00314BC7" w:rsidRPr="00481D2D">
        <w:t>"</w:t>
      </w:r>
      <w:r w:rsidRPr="00481D2D">
        <w:t>term-</w:t>
      </w:r>
      <w:proofErr w:type="spellStart"/>
      <w:r w:rsidRPr="00481D2D">
        <w:t>ioi</w:t>
      </w:r>
      <w:proofErr w:type="spellEnd"/>
      <w:r w:rsidR="00314BC7" w:rsidRPr="00481D2D">
        <w:t>" header field</w:t>
      </w:r>
      <w:r w:rsidRPr="00481D2D">
        <w:t xml:space="preserve"> parameter to a value that identifies the sending network of the response</w:t>
      </w:r>
      <w:r w:rsidR="00361EB1" w:rsidRPr="00481D2D">
        <w:t>,</w:t>
      </w:r>
      <w:r w:rsidRPr="00481D2D">
        <w:t xml:space="preserve"> the </w:t>
      </w:r>
      <w:r w:rsidR="00314BC7" w:rsidRPr="00481D2D">
        <w:t>"</w:t>
      </w:r>
      <w:proofErr w:type="spellStart"/>
      <w:r w:rsidRPr="00481D2D">
        <w:t>orig-ioi</w:t>
      </w:r>
      <w:proofErr w:type="spellEnd"/>
      <w:r w:rsidR="00314BC7" w:rsidRPr="00481D2D">
        <w:t>" header field</w:t>
      </w:r>
      <w:r w:rsidRPr="00481D2D">
        <w:t xml:space="preserve"> parameter is set to the previously received value of </w:t>
      </w:r>
      <w:r w:rsidR="00314BC7" w:rsidRPr="00481D2D">
        <w:t>"</w:t>
      </w:r>
      <w:proofErr w:type="spellStart"/>
      <w:r w:rsidRPr="00481D2D">
        <w:t>orig-ioi</w:t>
      </w:r>
      <w:proofErr w:type="spellEnd"/>
      <w:r w:rsidR="00314BC7" w:rsidRPr="00481D2D">
        <w:t>" header field</w:t>
      </w:r>
      <w:r w:rsidR="00361EB1" w:rsidRPr="00481D2D">
        <w:rPr>
          <w:rFonts w:hint="eastAsia"/>
          <w:lang w:eastAsia="ja-JP"/>
        </w:rPr>
        <w:t xml:space="preserve"> and </w:t>
      </w:r>
      <w:r w:rsidR="00361EB1" w:rsidRPr="00481D2D">
        <w:t>the "</w:t>
      </w:r>
      <w:proofErr w:type="spellStart"/>
      <w:r w:rsidR="00361EB1" w:rsidRPr="00481D2D">
        <w:t>icid</w:t>
      </w:r>
      <w:proofErr w:type="spellEnd"/>
      <w:r w:rsidR="00361EB1" w:rsidRPr="00481D2D">
        <w:t>-value" header field parameter is set to the previously received value of "</w:t>
      </w:r>
      <w:proofErr w:type="spellStart"/>
      <w:r w:rsidR="00361EB1" w:rsidRPr="00481D2D">
        <w:t>icid</w:t>
      </w:r>
      <w:proofErr w:type="spellEnd"/>
      <w:r w:rsidR="00361EB1" w:rsidRPr="00481D2D">
        <w:t>-value" header field parameter</w:t>
      </w:r>
      <w:r w:rsidR="00361EB1" w:rsidRPr="00481D2D">
        <w:rPr>
          <w:rFonts w:hint="eastAsia"/>
          <w:lang w:eastAsia="ja-JP"/>
        </w:rPr>
        <w:t xml:space="preserve"> in the request</w:t>
      </w:r>
      <w:r w:rsidRPr="00481D2D">
        <w:t>.</w:t>
      </w:r>
    </w:p>
    <w:p w14:paraId="243D48DB" w14:textId="77777777" w:rsidR="00897956" w:rsidRPr="00481D2D" w:rsidRDefault="00897956">
      <w:pPr>
        <w:pStyle w:val="NO"/>
      </w:pPr>
      <w:r w:rsidRPr="00481D2D">
        <w:t>NOTE </w:t>
      </w:r>
      <w:r w:rsidR="00DD5ED8" w:rsidRPr="00481D2D">
        <w:t>3</w:t>
      </w:r>
      <w:r w:rsidRPr="00481D2D">
        <w:t>:</w:t>
      </w:r>
      <w:r w:rsidRPr="00481D2D">
        <w:tab/>
        <w:t xml:space="preserve">Any previously received </w:t>
      </w:r>
      <w:r w:rsidR="00314BC7" w:rsidRPr="00481D2D">
        <w:t>"</w:t>
      </w:r>
      <w:proofErr w:type="spellStart"/>
      <w:r w:rsidRPr="00481D2D">
        <w:t>orig-ioi</w:t>
      </w:r>
      <w:proofErr w:type="spellEnd"/>
      <w:r w:rsidR="00314BC7" w:rsidRPr="00481D2D">
        <w:t>" header field</w:t>
      </w:r>
      <w:r w:rsidRPr="00481D2D">
        <w:t xml:space="preserve"> parameter will be a type 1 </w:t>
      </w:r>
      <w:r w:rsidR="00314BC7" w:rsidRPr="00481D2D">
        <w:t>IOI</w:t>
      </w:r>
      <w:r w:rsidRPr="00481D2D">
        <w:t xml:space="preserve">. The type 1 </w:t>
      </w:r>
      <w:r w:rsidR="00314BC7" w:rsidRPr="00481D2D">
        <w:t xml:space="preserve">IOI </w:t>
      </w:r>
      <w:r w:rsidRPr="00481D2D">
        <w:t>identifies the visited network of the registered user.</w:t>
      </w:r>
    </w:p>
    <w:p w14:paraId="5E20B98C" w14:textId="77777777" w:rsidR="006C11C4" w:rsidRPr="00481D2D" w:rsidRDefault="006C11C4" w:rsidP="006C11C4">
      <w:r w:rsidRPr="00481D2D">
        <w:t xml:space="preserve">If the Contact header field in the REGISTER request from the UE contains an invalid Contact </w:t>
      </w:r>
      <w:smartTag w:uri="urn:schemas-microsoft-com:office:smarttags" w:element="stockticker">
        <w:r w:rsidRPr="00481D2D">
          <w:t>URI</w:t>
        </w:r>
      </w:smartTag>
      <w:r w:rsidRPr="00481D2D">
        <w:t xml:space="preserve"> as defined in RFC 6140 [191] (e.g., the Contact </w:t>
      </w:r>
      <w:smartTag w:uri="urn:schemas-microsoft-com:office:smarttags" w:element="stockticker">
        <w:r w:rsidRPr="00481D2D">
          <w:t>URI</w:t>
        </w:r>
      </w:smartTag>
      <w:r w:rsidRPr="00481D2D">
        <w:t xml:space="preserve"> contains both a "</w:t>
      </w:r>
      <w:proofErr w:type="spellStart"/>
      <w:r w:rsidRPr="00481D2D">
        <w:t>bnc</w:t>
      </w:r>
      <w:proofErr w:type="spellEnd"/>
      <w:r w:rsidRPr="00481D2D">
        <w:t xml:space="preserve">" and "user" </w:t>
      </w:r>
      <w:smartTag w:uri="urn:schemas-microsoft-com:office:smarttags" w:element="stockticker">
        <w:r w:rsidRPr="00481D2D">
          <w:t>URI</w:t>
        </w:r>
      </w:smartTag>
      <w:r w:rsidRPr="00481D2D">
        <w:t xml:space="preserve"> parameter) then the S-CSCF shall reject the REGISTER request with a 400 (Bad Request) response.</w:t>
      </w:r>
    </w:p>
    <w:p w14:paraId="287B0E59" w14:textId="77777777" w:rsidR="003E7845" w:rsidRPr="00481D2D" w:rsidRDefault="003E7845" w:rsidP="005D46C4">
      <w:pPr>
        <w:pStyle w:val="Heading5"/>
      </w:pPr>
      <w:bookmarkStart w:id="645" w:name="_CR5_4_1_2_3A"/>
      <w:bookmarkStart w:id="646" w:name="_Toc146256863"/>
      <w:bookmarkEnd w:id="645"/>
      <w:r w:rsidRPr="00481D2D">
        <w:t>5.4.1.2.3A</w:t>
      </w:r>
      <w:r w:rsidRPr="00481D2D">
        <w:tab/>
        <w:t>Abnormal cases – IMS AKA as security mechanism</w:t>
      </w:r>
      <w:bookmarkEnd w:id="646"/>
    </w:p>
    <w:p w14:paraId="13E221AF" w14:textId="77777777" w:rsidR="003E7845" w:rsidRPr="00481D2D" w:rsidRDefault="003E7845" w:rsidP="003E7845">
      <w:r w:rsidRPr="00481D2D">
        <w:t xml:space="preserve">In the case that the REGISTER request, that contains the authentication challenge response from the UE does not match with the expected REGISTER request (e.g. wrong Call-Id or authentication challenge response) and the request has the "integrity-protected" </w:t>
      </w:r>
      <w:r w:rsidR="001B281E" w:rsidRPr="00481D2D">
        <w:t xml:space="preserve">header field </w:t>
      </w:r>
      <w:r w:rsidRPr="00481D2D">
        <w:t xml:space="preserve">parameter in the Authorization header </w:t>
      </w:r>
      <w:r w:rsidR="00314BC7" w:rsidRPr="00481D2D">
        <w:t xml:space="preserve">field </w:t>
      </w:r>
      <w:r w:rsidRPr="00481D2D">
        <w:t>set to "yes", the S-CSCF shall:</w:t>
      </w:r>
    </w:p>
    <w:p w14:paraId="6532F6A3" w14:textId="77777777" w:rsidR="003E7845" w:rsidRPr="00481D2D" w:rsidRDefault="003E7845" w:rsidP="003E7845">
      <w:pPr>
        <w:pStyle w:val="B1"/>
      </w:pPr>
      <w:r w:rsidRPr="00481D2D">
        <w:t>-</w:t>
      </w:r>
      <w:r w:rsidRPr="00481D2D">
        <w:tab/>
        <w:t>send a 403 (Forbidden) response to the UE. The S</w:t>
      </w:r>
      <w:r w:rsidRPr="00481D2D">
        <w:noBreakHyphen/>
        <w:t>CSCF shall consider this authentication attempt as failed. The S-CSCF shall not update the registration state of the subscriber.</w:t>
      </w:r>
    </w:p>
    <w:p w14:paraId="6F2CB0AA" w14:textId="77777777" w:rsidR="000B46B6" w:rsidRPr="00481D2D" w:rsidRDefault="003E7845" w:rsidP="003E7845">
      <w:pPr>
        <w:pStyle w:val="NO"/>
      </w:pPr>
      <w:r w:rsidRPr="00481D2D">
        <w:t>NOTE 1:</w:t>
      </w:r>
      <w:r w:rsidRPr="00481D2D">
        <w:tab/>
        <w:t>If the UE was registered before, it stays registered until the registration expiration time expires.</w:t>
      </w:r>
    </w:p>
    <w:p w14:paraId="208267B7" w14:textId="77777777" w:rsidR="003E7845" w:rsidRPr="00481D2D" w:rsidRDefault="003E7845" w:rsidP="003E7845">
      <w:r w:rsidRPr="00481D2D">
        <w:t xml:space="preserve">In the case that the REGISTER request from the UE containing an </w:t>
      </w:r>
      <w:r w:rsidR="00541756" w:rsidRPr="00481D2D">
        <w:t>"</w:t>
      </w:r>
      <w:proofErr w:type="spellStart"/>
      <w:r w:rsidR="00541756" w:rsidRPr="00481D2D">
        <w:t>auts</w:t>
      </w:r>
      <w:proofErr w:type="spellEnd"/>
      <w:r w:rsidR="00541756" w:rsidRPr="00481D2D">
        <w:t>" Authorization header field parameter</w:t>
      </w:r>
      <w:r w:rsidRPr="00481D2D">
        <w:t xml:space="preserve">, indicating that the SQN was deemed to be out of range by the UE), the S-CSCF will fetch new authentication vectors from the HSS. In order to indicate a resynchronisation, the S-CSCF shall include the </w:t>
      </w:r>
      <w:r w:rsidR="005A3D65" w:rsidRPr="00481D2D">
        <w:t>value of the "</w:t>
      </w:r>
      <w:proofErr w:type="spellStart"/>
      <w:r w:rsidR="005A3D65" w:rsidRPr="00481D2D">
        <w:t>auts</w:t>
      </w:r>
      <w:proofErr w:type="spellEnd"/>
      <w:r w:rsidR="005A3D65" w:rsidRPr="00481D2D">
        <w:t xml:space="preserve">" header field parameter </w:t>
      </w:r>
      <w:r w:rsidRPr="00481D2D">
        <w:t xml:space="preserve">received from the UE and the stored </w:t>
      </w:r>
      <w:smartTag w:uri="urn:schemas-microsoft-com:office:smarttags" w:element="stockticker">
        <w:r w:rsidRPr="00481D2D">
          <w:t>RAND</w:t>
        </w:r>
      </w:smartTag>
      <w:r w:rsidRPr="00481D2D">
        <w:t>, when fetching the new authentication vectors. On receipt of the new authentication vectors from the HSS, the S-CSCF shall either:</w:t>
      </w:r>
    </w:p>
    <w:p w14:paraId="45D197FE" w14:textId="77777777" w:rsidR="003E7845" w:rsidRPr="00481D2D" w:rsidRDefault="003E7845" w:rsidP="003E7845">
      <w:pPr>
        <w:pStyle w:val="B1"/>
      </w:pPr>
      <w:r w:rsidRPr="00481D2D">
        <w:t>-</w:t>
      </w:r>
      <w:r w:rsidRPr="00481D2D">
        <w:tab/>
        <w:t>send a 401 (Unauthorized) response to initiate a further authentication attempt, using these new vectors; or</w:t>
      </w:r>
    </w:p>
    <w:p w14:paraId="14C0D42D" w14:textId="77777777" w:rsidR="003E7845" w:rsidRPr="00481D2D" w:rsidRDefault="003E7845" w:rsidP="003E7845">
      <w:pPr>
        <w:pStyle w:val="B1"/>
        <w:rPr>
          <w:b/>
          <w:bCs/>
        </w:rPr>
      </w:pPr>
      <w:r w:rsidRPr="00481D2D">
        <w:t>-</w:t>
      </w:r>
      <w:r w:rsidRPr="00481D2D">
        <w:tab/>
        <w:t>respond with a 403 (Forbidden) response if the authentication attempt is to be abandoned. The S-CSCF shall not update the registration state of the subscriber.</w:t>
      </w:r>
    </w:p>
    <w:p w14:paraId="44988136" w14:textId="77777777" w:rsidR="003E7845" w:rsidRPr="00481D2D" w:rsidRDefault="003E7845" w:rsidP="003E7845">
      <w:pPr>
        <w:pStyle w:val="NO"/>
      </w:pPr>
      <w:r w:rsidRPr="00481D2D">
        <w:t>NOTE </w:t>
      </w:r>
      <w:r w:rsidR="006C5481" w:rsidRPr="00481D2D">
        <w:t>2</w:t>
      </w:r>
      <w:r w:rsidRPr="00481D2D">
        <w:t>:</w:t>
      </w:r>
      <w:r w:rsidRPr="00481D2D">
        <w:tab/>
        <w:t>If the UE was registered before, it stays registered until the registration expiration time expires.</w:t>
      </w:r>
    </w:p>
    <w:p w14:paraId="29A1DDAB" w14:textId="77777777" w:rsidR="003E7845" w:rsidRPr="00481D2D" w:rsidRDefault="003E7845" w:rsidP="003E7845">
      <w:pPr>
        <w:pStyle w:val="NO"/>
      </w:pPr>
      <w:r w:rsidRPr="00481D2D">
        <w:t>NOTE </w:t>
      </w:r>
      <w:r w:rsidR="006C5481" w:rsidRPr="00481D2D">
        <w:t>3</w:t>
      </w:r>
      <w:r w:rsidRPr="00481D2D">
        <w:t>:</w:t>
      </w:r>
      <w:r w:rsidRPr="00481D2D">
        <w:tab/>
        <w:t>Since the UE responds only to two consecutive invalid challenges, the S-CSCF will send a 401 (Unauthorized) response that contains a new challenge only twice.</w:t>
      </w:r>
    </w:p>
    <w:p w14:paraId="41C1B5EC" w14:textId="77777777" w:rsidR="003E7845" w:rsidRPr="00481D2D" w:rsidRDefault="003E7845" w:rsidP="003E7845">
      <w:pPr>
        <w:pStyle w:val="NO"/>
      </w:pPr>
      <w:r w:rsidRPr="00481D2D">
        <w:t>NOTE </w:t>
      </w:r>
      <w:r w:rsidR="006C5481" w:rsidRPr="00481D2D">
        <w:t>4</w:t>
      </w:r>
      <w:r w:rsidRPr="00481D2D">
        <w:t>:</w:t>
      </w:r>
      <w:r w:rsidRPr="00481D2D">
        <w:tab/>
        <w:t xml:space="preserve">In the case of an </w:t>
      </w:r>
      <w:r w:rsidR="005A3D65" w:rsidRPr="00481D2D">
        <w:t>"</w:t>
      </w:r>
      <w:proofErr w:type="spellStart"/>
      <w:r w:rsidR="005A3D65" w:rsidRPr="00481D2D">
        <w:t>auts</w:t>
      </w:r>
      <w:proofErr w:type="spellEnd"/>
      <w:r w:rsidR="005A3D65" w:rsidRPr="00481D2D">
        <w:t xml:space="preserve">" Authorization header field parameter </w:t>
      </w:r>
      <w:r w:rsidRPr="00481D2D">
        <w:t xml:space="preserve">being present in the REGISTER request, the </w:t>
      </w:r>
      <w:r w:rsidR="005A3D65" w:rsidRPr="00481D2D">
        <w:t>"</w:t>
      </w:r>
      <w:r w:rsidRPr="00481D2D">
        <w:t>response</w:t>
      </w:r>
      <w:r w:rsidR="005A3D65" w:rsidRPr="00481D2D">
        <w:t>" Authorization header field parameter</w:t>
      </w:r>
      <w:r w:rsidRPr="00481D2D">
        <w:t xml:space="preserve"> in the same REGISTER request will not be taken into account by the S-CSCF.</w:t>
      </w:r>
    </w:p>
    <w:p w14:paraId="3F6CFF8B" w14:textId="77777777" w:rsidR="00964F23" w:rsidRPr="00481D2D" w:rsidRDefault="00964F23" w:rsidP="00964F23">
      <w:r w:rsidRPr="00481D2D">
        <w:t xml:space="preserve">In the case that the S-CSCF receives a REGISTER request with the "integrity-protected" </w:t>
      </w:r>
      <w:r w:rsidR="001B281E" w:rsidRPr="00481D2D">
        <w:t xml:space="preserve">header field </w:t>
      </w:r>
      <w:r w:rsidRPr="00481D2D">
        <w:t xml:space="preserve">parameter in the Authorization header </w:t>
      </w:r>
      <w:r w:rsidR="00314BC7" w:rsidRPr="00481D2D">
        <w:t xml:space="preserve">field </w:t>
      </w:r>
      <w:r w:rsidRPr="00481D2D">
        <w:t xml:space="preserve">set to "yes", for which the public user identity received in the To header </w:t>
      </w:r>
      <w:r w:rsidR="00314BC7" w:rsidRPr="00481D2D">
        <w:t xml:space="preserve">field </w:t>
      </w:r>
      <w:r w:rsidRPr="00481D2D">
        <w:t xml:space="preserve">and the private user identity received in the </w:t>
      </w:r>
      <w:r w:rsidR="005A3D65" w:rsidRPr="00481D2D">
        <w:t xml:space="preserve">"username" </w:t>
      </w:r>
      <w:r w:rsidRPr="00481D2D">
        <w:t xml:space="preserve">Authorization header </w:t>
      </w:r>
      <w:r w:rsidR="00314BC7" w:rsidRPr="00481D2D">
        <w:t xml:space="preserve">field </w:t>
      </w:r>
      <w:r w:rsidR="005A3D65" w:rsidRPr="00481D2D">
        <w:t xml:space="preserve">parameter </w:t>
      </w:r>
      <w:r w:rsidRPr="00481D2D">
        <w:t xml:space="preserve">of the REGISTER request do not match to any registered user at this S-CSCF, </w:t>
      </w:r>
      <w:r w:rsidR="00021495" w:rsidRPr="00481D2D">
        <w:t xml:space="preserve">if the S-CSCF supports </w:t>
      </w:r>
      <w:r w:rsidR="00835182" w:rsidRPr="00481D2D">
        <w:t xml:space="preserve">S-CSCF </w:t>
      </w:r>
      <w:r w:rsidR="00021495" w:rsidRPr="00481D2D">
        <w:t xml:space="preserve">restoration procedures, the S-CSCF shall behave as described in subclause 5.4.1.2.2, otherwise </w:t>
      </w:r>
      <w:r w:rsidRPr="00481D2D">
        <w:t>the S-CSCF shall:</w:t>
      </w:r>
    </w:p>
    <w:p w14:paraId="5394450C" w14:textId="77777777" w:rsidR="00964F23" w:rsidRPr="00481D2D" w:rsidRDefault="00964F23" w:rsidP="00964F23">
      <w:pPr>
        <w:pStyle w:val="B1"/>
      </w:pPr>
      <w:r w:rsidRPr="00481D2D">
        <w:t>-</w:t>
      </w:r>
      <w:r w:rsidRPr="00481D2D">
        <w:tab/>
        <w:t xml:space="preserve">respond with a </w:t>
      </w:r>
      <w:r w:rsidRPr="00481D2D">
        <w:rPr>
          <w:rFonts w:eastAsia="MS Mincho"/>
        </w:rPr>
        <w:t>500 (Server Internal Error)</w:t>
      </w:r>
      <w:r w:rsidRPr="00481D2D">
        <w:t xml:space="preserve"> response to the UE.</w:t>
      </w:r>
    </w:p>
    <w:p w14:paraId="7A29B71F" w14:textId="77777777" w:rsidR="00964F23" w:rsidRPr="00481D2D" w:rsidRDefault="00964F23" w:rsidP="00964F23">
      <w:pPr>
        <w:pStyle w:val="NO"/>
      </w:pPr>
      <w:r w:rsidRPr="00481D2D">
        <w:t>NOTE </w:t>
      </w:r>
      <w:r w:rsidR="006C5481" w:rsidRPr="00481D2D">
        <w:t>5</w:t>
      </w:r>
      <w:r w:rsidRPr="00481D2D">
        <w:t>:</w:t>
      </w:r>
      <w:r w:rsidRPr="00481D2D">
        <w:tab/>
        <w:t>This error is not raised if there is a match on the private user identity, but no match on the public user identity.</w:t>
      </w:r>
    </w:p>
    <w:p w14:paraId="2D631154" w14:textId="77777777" w:rsidR="003E7845" w:rsidRPr="00481D2D" w:rsidRDefault="003E7845" w:rsidP="005D46C4">
      <w:pPr>
        <w:pStyle w:val="Heading5"/>
      </w:pPr>
      <w:bookmarkStart w:id="647" w:name="_CR5_4_1_2_3B"/>
      <w:bookmarkStart w:id="648" w:name="_Toc146256864"/>
      <w:bookmarkEnd w:id="647"/>
      <w:r w:rsidRPr="00481D2D">
        <w:t>5.4.1.2.3B</w:t>
      </w:r>
      <w:r w:rsidRPr="00481D2D">
        <w:tab/>
        <w:t>Abnormal cases – SIP digest as security mechanism</w:t>
      </w:r>
      <w:bookmarkEnd w:id="648"/>
    </w:p>
    <w:p w14:paraId="4C9CA11A" w14:textId="77777777" w:rsidR="003E7845" w:rsidRPr="00481D2D" w:rsidRDefault="003E7845" w:rsidP="003E7845">
      <w:r w:rsidRPr="00481D2D">
        <w:t xml:space="preserve">In the case that the REGISTER request, that contains the authentication challenge response from the UE does not match with the expected REGISTER request (e.g. wrong Call-Id or authentication challenge response) and the request has the "integrity-protected" </w:t>
      </w:r>
      <w:r w:rsidR="001B281E" w:rsidRPr="00481D2D">
        <w:t xml:space="preserve">header field </w:t>
      </w:r>
      <w:r w:rsidRPr="00481D2D">
        <w:t xml:space="preserve">parameter in the Authorization header </w:t>
      </w:r>
      <w:r w:rsidR="00314BC7" w:rsidRPr="00481D2D">
        <w:t xml:space="preserve">field </w:t>
      </w:r>
      <w:r w:rsidRPr="00481D2D">
        <w:t>set to either "</w:t>
      </w:r>
      <w:proofErr w:type="spellStart"/>
      <w:r w:rsidRPr="00481D2D">
        <w:t>tls</w:t>
      </w:r>
      <w:proofErr w:type="spellEnd"/>
      <w:r w:rsidRPr="00481D2D">
        <w:t>-pending", "</w:t>
      </w:r>
      <w:proofErr w:type="spellStart"/>
      <w:r w:rsidRPr="00481D2D">
        <w:t>tls</w:t>
      </w:r>
      <w:proofErr w:type="spellEnd"/>
      <w:r w:rsidRPr="00481D2D">
        <w:t>-yes", "</w:t>
      </w:r>
      <w:proofErr w:type="spellStart"/>
      <w:r w:rsidRPr="00481D2D">
        <w:t>ip</w:t>
      </w:r>
      <w:proofErr w:type="spellEnd"/>
      <w:r w:rsidRPr="00481D2D">
        <w:t>-</w:t>
      </w:r>
      <w:proofErr w:type="spellStart"/>
      <w:r w:rsidRPr="00481D2D">
        <w:t>assoc</w:t>
      </w:r>
      <w:proofErr w:type="spellEnd"/>
      <w:r w:rsidRPr="00481D2D">
        <w:t>-pending", or "</w:t>
      </w:r>
      <w:proofErr w:type="spellStart"/>
      <w:r w:rsidRPr="00481D2D">
        <w:t>ip</w:t>
      </w:r>
      <w:proofErr w:type="spellEnd"/>
      <w:r w:rsidRPr="00481D2D">
        <w:t>-</w:t>
      </w:r>
      <w:proofErr w:type="spellStart"/>
      <w:r w:rsidRPr="00481D2D">
        <w:t>assoc</w:t>
      </w:r>
      <w:proofErr w:type="spellEnd"/>
      <w:r w:rsidRPr="00481D2D">
        <w:t>-yes", the S-CSCF shall do one of the following:</w:t>
      </w:r>
    </w:p>
    <w:p w14:paraId="2FDD3744" w14:textId="77777777" w:rsidR="003E7845" w:rsidRPr="00481D2D" w:rsidRDefault="003E7845" w:rsidP="003E7845">
      <w:pPr>
        <w:pStyle w:val="B1"/>
      </w:pPr>
      <w:r w:rsidRPr="00481D2D">
        <w:t>-</w:t>
      </w:r>
      <w:r w:rsidRPr="00481D2D">
        <w:tab/>
        <w:t>send a 403 (Forbidden) response to the UE. The S CSCF shall consider this authentication attempt as failed. The S-CSCF shall not update the registration state of the subscriber; or</w:t>
      </w:r>
    </w:p>
    <w:p w14:paraId="549DF6DB" w14:textId="77777777" w:rsidR="003E7845" w:rsidRPr="00481D2D" w:rsidRDefault="003E7845" w:rsidP="003E7845">
      <w:pPr>
        <w:pStyle w:val="B1"/>
      </w:pPr>
      <w:r w:rsidRPr="00481D2D">
        <w:t>-</w:t>
      </w:r>
      <w:r w:rsidRPr="00481D2D">
        <w:tab/>
        <w:t>rechallenge the user by issuing a 401 (Unauthorized) response including a challenge as per the authentication procedures described in subclause 5.4.1.2.1B.</w:t>
      </w:r>
    </w:p>
    <w:p w14:paraId="4B141084" w14:textId="77777777" w:rsidR="003E7845" w:rsidRPr="00481D2D" w:rsidRDefault="003E7845" w:rsidP="003E7845">
      <w:pPr>
        <w:pStyle w:val="NO"/>
      </w:pPr>
      <w:r w:rsidRPr="00481D2D">
        <w:t>NOTE 1:</w:t>
      </w:r>
      <w:r w:rsidRPr="00481D2D">
        <w:tab/>
        <w:t>If the UE was registered before, it stays registered until the registration expiration time expires.</w:t>
      </w:r>
    </w:p>
    <w:p w14:paraId="5BCA7370" w14:textId="77777777" w:rsidR="003E7845" w:rsidRPr="00481D2D" w:rsidRDefault="003E7845" w:rsidP="003E7845">
      <w:r w:rsidRPr="00481D2D">
        <w:t xml:space="preserve">In the case that the REGISTER request from the UE contains an invalid </w:t>
      </w:r>
      <w:r w:rsidR="005A3D65" w:rsidRPr="00481D2D">
        <w:t>"</w:t>
      </w:r>
      <w:r w:rsidRPr="00481D2D">
        <w:t>nonce</w:t>
      </w:r>
      <w:r w:rsidR="005A3D65" w:rsidRPr="00481D2D">
        <w:t>" Authorization header field parameter</w:t>
      </w:r>
      <w:r w:rsidRPr="00481D2D">
        <w:t xml:space="preserve"> with a valid challenge response for that nonce (indicating that the client knows the correct username/password), or when the nonce-count value sent by the UE is not the expected value, the S-CSCF shall:</w:t>
      </w:r>
    </w:p>
    <w:p w14:paraId="00BB8794" w14:textId="77777777" w:rsidR="003E7845" w:rsidRPr="00481D2D" w:rsidRDefault="003E7845" w:rsidP="003E7845">
      <w:pPr>
        <w:pStyle w:val="B1"/>
      </w:pPr>
      <w:r w:rsidRPr="00481D2D">
        <w:t>-</w:t>
      </w:r>
      <w:r w:rsidRPr="00481D2D">
        <w:tab/>
        <w:t xml:space="preserve">send a 401 (Unauthorized) response to initiate a further authentication attempt with a fresh nonce and the </w:t>
      </w:r>
      <w:r w:rsidR="005A3D65" w:rsidRPr="00481D2D">
        <w:t>"</w:t>
      </w:r>
      <w:r w:rsidRPr="00481D2D">
        <w:t>stale</w:t>
      </w:r>
      <w:r w:rsidR="005A3D65" w:rsidRPr="00481D2D">
        <w:t>" header field</w:t>
      </w:r>
      <w:r w:rsidRPr="00481D2D">
        <w:t xml:space="preserve"> parameter set to </w:t>
      </w:r>
      <w:r w:rsidR="005A3D65" w:rsidRPr="00481D2D">
        <w:t>"</w:t>
      </w:r>
      <w:r w:rsidRPr="00481D2D">
        <w:t>true</w:t>
      </w:r>
      <w:r w:rsidR="005A3D65" w:rsidRPr="00481D2D">
        <w:t xml:space="preserve">" in the </w:t>
      </w:r>
      <w:smartTag w:uri="urn:schemas-microsoft-com:office:smarttags" w:element="stockticker">
        <w:r w:rsidR="005A3D65" w:rsidRPr="00481D2D">
          <w:t>WWW</w:t>
        </w:r>
      </w:smartTag>
      <w:r w:rsidR="005A3D65" w:rsidRPr="00481D2D">
        <w:t>-Authenticate header field</w:t>
      </w:r>
      <w:r w:rsidRPr="00481D2D">
        <w:t>.</w:t>
      </w:r>
    </w:p>
    <w:p w14:paraId="354CDDDB" w14:textId="77777777" w:rsidR="003E7845" w:rsidRPr="00481D2D" w:rsidRDefault="003E7845" w:rsidP="003E7845">
      <w:r w:rsidRPr="00481D2D">
        <w:t xml:space="preserve">In the case that the S-CSCF receives a REGISTER request with the "integrity-protected" </w:t>
      </w:r>
      <w:r w:rsidR="001B281E" w:rsidRPr="00481D2D">
        <w:t xml:space="preserve">header field </w:t>
      </w:r>
      <w:r w:rsidRPr="00481D2D">
        <w:t xml:space="preserve">parameter in the Authorization header </w:t>
      </w:r>
      <w:r w:rsidR="00314BC7" w:rsidRPr="00481D2D">
        <w:t xml:space="preserve">field </w:t>
      </w:r>
      <w:r w:rsidRPr="00481D2D">
        <w:t>set to "</w:t>
      </w:r>
      <w:proofErr w:type="spellStart"/>
      <w:r w:rsidRPr="00481D2D">
        <w:t>tls</w:t>
      </w:r>
      <w:proofErr w:type="spellEnd"/>
      <w:r w:rsidRPr="00481D2D">
        <w:t>-pending", "</w:t>
      </w:r>
      <w:proofErr w:type="spellStart"/>
      <w:r w:rsidRPr="00481D2D">
        <w:t>tls</w:t>
      </w:r>
      <w:proofErr w:type="spellEnd"/>
      <w:r w:rsidRPr="00481D2D">
        <w:t>-yes", "</w:t>
      </w:r>
      <w:proofErr w:type="spellStart"/>
      <w:r w:rsidRPr="00481D2D">
        <w:t>ip</w:t>
      </w:r>
      <w:proofErr w:type="spellEnd"/>
      <w:r w:rsidRPr="00481D2D">
        <w:t>-</w:t>
      </w:r>
      <w:proofErr w:type="spellStart"/>
      <w:r w:rsidRPr="00481D2D">
        <w:t>assoc</w:t>
      </w:r>
      <w:proofErr w:type="spellEnd"/>
      <w:r w:rsidRPr="00481D2D">
        <w:t>-pending", or "</w:t>
      </w:r>
      <w:proofErr w:type="spellStart"/>
      <w:r w:rsidRPr="00481D2D">
        <w:t>ip</w:t>
      </w:r>
      <w:proofErr w:type="spellEnd"/>
      <w:r w:rsidRPr="00481D2D">
        <w:t>-</w:t>
      </w:r>
      <w:proofErr w:type="spellStart"/>
      <w:r w:rsidRPr="00481D2D">
        <w:t>assoc</w:t>
      </w:r>
      <w:proofErr w:type="spellEnd"/>
      <w:r w:rsidRPr="00481D2D">
        <w:t xml:space="preserve">-yes", for which the public user identity received in the To header </w:t>
      </w:r>
      <w:r w:rsidR="00314BC7" w:rsidRPr="00481D2D">
        <w:t xml:space="preserve">field </w:t>
      </w:r>
      <w:r w:rsidRPr="00481D2D">
        <w:t xml:space="preserve">and the private user identity received in the Authorization header </w:t>
      </w:r>
      <w:r w:rsidR="00314BC7" w:rsidRPr="00481D2D">
        <w:t xml:space="preserve">field </w:t>
      </w:r>
      <w:r w:rsidRPr="00481D2D">
        <w:t xml:space="preserve">of the REGISTER request do not match to any registered or initial registration pending user at this S-CSCF, </w:t>
      </w:r>
      <w:r w:rsidR="00021495" w:rsidRPr="00481D2D">
        <w:t xml:space="preserve">if the S-CSCF supports </w:t>
      </w:r>
      <w:r w:rsidR="00CE2DB9" w:rsidRPr="00481D2D">
        <w:t xml:space="preserve">S-CSCF </w:t>
      </w:r>
      <w:r w:rsidR="00021495" w:rsidRPr="00481D2D">
        <w:t>restoration procedures, the S-CSCF shall behave as described in subclause</w:t>
      </w:r>
      <w:r w:rsidR="00C82ADD" w:rsidRPr="00481D2D">
        <w:t> </w:t>
      </w:r>
      <w:r w:rsidR="00021495" w:rsidRPr="00481D2D">
        <w:t xml:space="preserve">5.4.1.2.2A, otherwise </w:t>
      </w:r>
      <w:r w:rsidRPr="00481D2D">
        <w:t>the S-CSCF shall:</w:t>
      </w:r>
    </w:p>
    <w:p w14:paraId="60E7F106" w14:textId="77777777" w:rsidR="003E7845" w:rsidRPr="00481D2D" w:rsidRDefault="003E7845" w:rsidP="003E7845">
      <w:pPr>
        <w:pStyle w:val="B1"/>
      </w:pPr>
      <w:r w:rsidRPr="00481D2D">
        <w:t>-</w:t>
      </w:r>
      <w:r w:rsidRPr="00481D2D">
        <w:tab/>
        <w:t>respond with a 500 (Server Internal Error) response to the UE.</w:t>
      </w:r>
    </w:p>
    <w:p w14:paraId="3D16700C" w14:textId="77777777" w:rsidR="003E7845" w:rsidRPr="00481D2D" w:rsidRDefault="003E7845" w:rsidP="003E7845">
      <w:pPr>
        <w:pStyle w:val="NO"/>
      </w:pPr>
      <w:r w:rsidRPr="00481D2D">
        <w:t>NOTE 2:</w:t>
      </w:r>
      <w:r w:rsidRPr="00481D2D">
        <w:tab/>
        <w:t>This error is not raised if there is a match on the private user identity, but no match on the public user identity.</w:t>
      </w:r>
    </w:p>
    <w:p w14:paraId="20D55E11" w14:textId="77777777" w:rsidR="003E7845" w:rsidRPr="00481D2D" w:rsidRDefault="003E7845" w:rsidP="005D46C4">
      <w:pPr>
        <w:pStyle w:val="Heading5"/>
      </w:pPr>
      <w:bookmarkStart w:id="649" w:name="_CR5_4_1_2_3C"/>
      <w:bookmarkStart w:id="650" w:name="_Toc146256865"/>
      <w:bookmarkEnd w:id="649"/>
      <w:r w:rsidRPr="00481D2D">
        <w:t>5.4.1.2.3C</w:t>
      </w:r>
      <w:r w:rsidRPr="00481D2D">
        <w:tab/>
        <w:t xml:space="preserve">Abnormal cases – SIP digest </w:t>
      </w:r>
      <w:r w:rsidR="00964F23" w:rsidRPr="00481D2D">
        <w:t xml:space="preserve">with </w:t>
      </w:r>
      <w:smartTag w:uri="urn:schemas-microsoft-com:office:smarttags" w:element="stockticker">
        <w:r w:rsidR="00964F23" w:rsidRPr="00481D2D">
          <w:t>TLS</w:t>
        </w:r>
      </w:smartTag>
      <w:r w:rsidR="00964F23" w:rsidRPr="00481D2D">
        <w:t xml:space="preserve"> </w:t>
      </w:r>
      <w:r w:rsidRPr="00481D2D">
        <w:t>as security mechanism</w:t>
      </w:r>
      <w:bookmarkEnd w:id="650"/>
    </w:p>
    <w:p w14:paraId="3486869F" w14:textId="77777777" w:rsidR="003E7845" w:rsidRPr="00481D2D" w:rsidRDefault="003E7845" w:rsidP="003E7845">
      <w:r w:rsidRPr="00481D2D">
        <w:t>The procedures for subclause</w:t>
      </w:r>
      <w:r w:rsidR="0016207B" w:rsidRPr="00481D2D">
        <w:t> </w:t>
      </w:r>
      <w:r w:rsidRPr="00481D2D">
        <w:t>5.4.1.2.3B apply.</w:t>
      </w:r>
    </w:p>
    <w:p w14:paraId="27E75070" w14:textId="77777777" w:rsidR="004322FA" w:rsidRPr="00481D2D" w:rsidRDefault="004322FA" w:rsidP="005D46C4">
      <w:pPr>
        <w:pStyle w:val="Heading5"/>
      </w:pPr>
      <w:bookmarkStart w:id="651" w:name="_CR5_4_1_2_3D"/>
      <w:bookmarkStart w:id="652" w:name="_Toc146256866"/>
      <w:bookmarkEnd w:id="651"/>
      <w:r w:rsidRPr="00481D2D">
        <w:t>5.4.1.2.3D</w:t>
      </w:r>
      <w:r w:rsidRPr="00481D2D">
        <w:tab/>
        <w:t>Abnormal cases – NASS-IMS bundled authentication as security mechanism</w:t>
      </w:r>
      <w:bookmarkEnd w:id="652"/>
    </w:p>
    <w:p w14:paraId="7005A7E2" w14:textId="77777777" w:rsidR="004322FA" w:rsidRPr="00481D2D" w:rsidRDefault="004322FA" w:rsidP="004322FA">
      <w:r w:rsidRPr="00481D2D">
        <w:t>There are no abnormal cases for NASS-IMS bundled authentication.</w:t>
      </w:r>
    </w:p>
    <w:p w14:paraId="24068915" w14:textId="77777777" w:rsidR="008D798F" w:rsidRPr="00481D2D" w:rsidRDefault="008D798F" w:rsidP="005D46C4">
      <w:pPr>
        <w:pStyle w:val="Heading5"/>
      </w:pPr>
      <w:bookmarkStart w:id="653" w:name="_CR5_4_1_2_3E"/>
      <w:bookmarkStart w:id="654" w:name="_Toc146256867"/>
      <w:bookmarkEnd w:id="653"/>
      <w:r w:rsidRPr="00481D2D">
        <w:t>5.4.1.2.3E</w:t>
      </w:r>
      <w:r w:rsidRPr="00481D2D">
        <w:tab/>
        <w:t>Abnormal cases – GPRS-IMS-Bundled authentication as security mechanism</w:t>
      </w:r>
      <w:bookmarkEnd w:id="654"/>
    </w:p>
    <w:p w14:paraId="29C5A766" w14:textId="77777777" w:rsidR="008D798F" w:rsidRPr="00481D2D" w:rsidRDefault="008D798F" w:rsidP="008D798F">
      <w:r w:rsidRPr="00481D2D">
        <w:t>There are no abnormal cases for GPRS-IMS-Bundled authentication.</w:t>
      </w:r>
    </w:p>
    <w:p w14:paraId="1EB3B372" w14:textId="77777777" w:rsidR="00AF49DB" w:rsidRPr="00481D2D" w:rsidRDefault="00AF49DB" w:rsidP="00AF49DB">
      <w:pPr>
        <w:pStyle w:val="Heading4"/>
      </w:pPr>
      <w:bookmarkStart w:id="655" w:name="_CR5_4_1_3"/>
      <w:bookmarkStart w:id="656" w:name="_Toc123575457"/>
      <w:bookmarkStart w:id="657" w:name="_Toc132023764"/>
      <w:bookmarkStart w:id="658" w:name="_Toc146256868"/>
      <w:bookmarkStart w:id="659" w:name="_Toc106888736"/>
      <w:bookmarkStart w:id="660" w:name="clauseSCSCFuserdereg"/>
      <w:bookmarkEnd w:id="655"/>
      <w:r w:rsidRPr="00481D2D">
        <w:t>5.4.1.3</w:t>
      </w:r>
      <w:r w:rsidRPr="00481D2D">
        <w:tab/>
        <w:t>Authentication and re</w:t>
      </w:r>
      <w:r>
        <w:t>-</w:t>
      </w:r>
      <w:r w:rsidRPr="00481D2D">
        <w:t>authentication</w:t>
      </w:r>
      <w:bookmarkEnd w:id="656"/>
      <w:bookmarkEnd w:id="657"/>
      <w:bookmarkEnd w:id="658"/>
    </w:p>
    <w:p w14:paraId="6EF7E983" w14:textId="77777777" w:rsidR="00AF49DB" w:rsidRPr="00481D2D" w:rsidRDefault="00AF49DB" w:rsidP="00AF49DB">
      <w:r w:rsidRPr="00481D2D">
        <w:t>Authentication and re</w:t>
      </w:r>
      <w:r>
        <w:t>-</w:t>
      </w:r>
      <w:r w:rsidRPr="00481D2D">
        <w:t>authentication is performed by the registration procedures as described in subclause 5.4.1.2.</w:t>
      </w:r>
    </w:p>
    <w:p w14:paraId="37C64345" w14:textId="77777777" w:rsidR="00897956" w:rsidRPr="00481D2D" w:rsidRDefault="00897956" w:rsidP="005D46C4">
      <w:pPr>
        <w:pStyle w:val="Heading4"/>
      </w:pPr>
      <w:bookmarkStart w:id="661" w:name="_CR5_4_1_4"/>
      <w:bookmarkStart w:id="662" w:name="_Toc146256869"/>
      <w:bookmarkEnd w:id="659"/>
      <w:bookmarkEnd w:id="661"/>
      <w:r w:rsidRPr="00481D2D">
        <w:t>5.4.1.4</w:t>
      </w:r>
      <w:bookmarkEnd w:id="660"/>
      <w:r w:rsidRPr="00481D2D">
        <w:tab/>
        <w:t>User-initiated deregistration</w:t>
      </w:r>
      <w:bookmarkEnd w:id="662"/>
    </w:p>
    <w:p w14:paraId="4C0F917F" w14:textId="77777777" w:rsidR="00021495" w:rsidRPr="00481D2D" w:rsidRDefault="00021495" w:rsidP="005D46C4">
      <w:pPr>
        <w:pStyle w:val="Heading5"/>
      </w:pPr>
      <w:bookmarkStart w:id="663" w:name="_CR5_4_1_4_1"/>
      <w:bookmarkStart w:id="664" w:name="_Toc146256870"/>
      <w:bookmarkEnd w:id="663"/>
      <w:r w:rsidRPr="00481D2D">
        <w:t>5.4.1.4.1</w:t>
      </w:r>
      <w:r w:rsidRPr="00481D2D">
        <w:tab/>
        <w:t>Normal cases</w:t>
      </w:r>
      <w:bookmarkEnd w:id="664"/>
    </w:p>
    <w:p w14:paraId="0C4D9067" w14:textId="77777777" w:rsidR="00897956" w:rsidRPr="00481D2D" w:rsidRDefault="00897956">
      <w:r w:rsidRPr="00481D2D">
        <w:t xml:space="preserve">When S-CSCF receives a REGISTER request with the </w:t>
      </w:r>
      <w:r w:rsidR="004D34D8" w:rsidRPr="00481D2D">
        <w:t xml:space="preserve">registration expiration interval value </w:t>
      </w:r>
      <w:r w:rsidRPr="00481D2D">
        <w:t>containing the value zero, the S-CSCF shall:</w:t>
      </w:r>
    </w:p>
    <w:p w14:paraId="16A97C0A" w14:textId="77777777" w:rsidR="00AC6704" w:rsidRPr="00481D2D" w:rsidRDefault="0042237C" w:rsidP="00AC6704">
      <w:pPr>
        <w:pStyle w:val="B1"/>
      </w:pPr>
      <w:r w:rsidRPr="00481D2D">
        <w:t>1)</w:t>
      </w:r>
      <w:r w:rsidR="00AC6704" w:rsidRPr="00481D2D">
        <w:tab/>
        <w:t xml:space="preserve">verify that the REGISTER </w:t>
      </w:r>
      <w:r w:rsidR="00C66544" w:rsidRPr="00481D2D">
        <w:t xml:space="preserve">request </w:t>
      </w:r>
      <w:r w:rsidR="00AC6704" w:rsidRPr="00481D2D">
        <w:t>is associated with an existing registered contact</w:t>
      </w:r>
      <w:r w:rsidR="00CA47A9" w:rsidRPr="00481D2D">
        <w:t xml:space="preserve"> or an existing flow</w:t>
      </w:r>
      <w:r w:rsidR="0075690C" w:rsidRPr="00481D2D">
        <w:t xml:space="preserve"> or, if the </w:t>
      </w:r>
      <w:r w:rsidR="00CE2DB9" w:rsidRPr="00481D2D">
        <w:t xml:space="preserve">S-CSCF </w:t>
      </w:r>
      <w:r w:rsidR="0075690C" w:rsidRPr="00481D2D">
        <w:t>restoration procedures are supported by this S-CSCF, attempt to restore a contact or flow from HSS associated with the REGISTER request</w:t>
      </w:r>
      <w:r w:rsidR="00AC6704" w:rsidRPr="00481D2D">
        <w:t xml:space="preserve">. If </w:t>
      </w:r>
      <w:r w:rsidR="0075690C" w:rsidRPr="00481D2D">
        <w:t xml:space="preserve">no associated contact or flow exists then the S-CSCF shall </w:t>
      </w:r>
      <w:r w:rsidR="00AC6704" w:rsidRPr="00481D2D">
        <w:t>send a 481 (Call Leg/Transaction Does Not Exist) response to the UE and skip the remaining procedures in this subclause;</w:t>
      </w:r>
    </w:p>
    <w:p w14:paraId="7F083D15" w14:textId="77777777" w:rsidR="00897956" w:rsidRPr="00481D2D" w:rsidRDefault="0042237C">
      <w:pPr>
        <w:pStyle w:val="B1"/>
      </w:pPr>
      <w:r w:rsidRPr="00481D2D">
        <w:t>2)</w:t>
      </w:r>
      <w:r w:rsidR="00897956" w:rsidRPr="00481D2D">
        <w:tab/>
      </w:r>
      <w:r w:rsidR="003E7845" w:rsidRPr="00481D2D">
        <w:t xml:space="preserve">if IMS AKA is in use as the security mechanism, </w:t>
      </w:r>
      <w:r w:rsidR="00897956" w:rsidRPr="00481D2D">
        <w:t xml:space="preserve">check whether the "integrity-protected" </w:t>
      </w:r>
      <w:r w:rsidR="001B281E" w:rsidRPr="00481D2D">
        <w:t xml:space="preserve">header field </w:t>
      </w:r>
      <w:r w:rsidR="00897956" w:rsidRPr="00481D2D">
        <w:t xml:space="preserve">parameter in the Authorization header field set to "yes", indicating that the REGISTER request was received integrity protected. The S-CSCF shall only proceed with the following steps if the "integrity-protected" </w:t>
      </w:r>
      <w:r w:rsidR="001B281E" w:rsidRPr="00481D2D">
        <w:t xml:space="preserve">header field </w:t>
      </w:r>
      <w:r w:rsidR="00897956" w:rsidRPr="00481D2D">
        <w:t>parameter is set to "yes";</w:t>
      </w:r>
    </w:p>
    <w:p w14:paraId="7A1C4A55" w14:textId="77777777" w:rsidR="003E7845" w:rsidRPr="00481D2D" w:rsidRDefault="0042237C" w:rsidP="003E7845">
      <w:pPr>
        <w:pStyle w:val="B1"/>
      </w:pPr>
      <w:r w:rsidRPr="00481D2D">
        <w:t>3)</w:t>
      </w:r>
      <w:r w:rsidR="003E7845" w:rsidRPr="00481D2D">
        <w:tab/>
        <w:t xml:space="preserve">if SIP digest </w:t>
      </w:r>
      <w:r w:rsidR="00964F23" w:rsidRPr="00481D2D">
        <w:t xml:space="preserve">without </w:t>
      </w:r>
      <w:smartTag w:uri="urn:schemas-microsoft-com:office:smarttags" w:element="stockticker">
        <w:r w:rsidR="00964F23" w:rsidRPr="00481D2D">
          <w:t>TLS</w:t>
        </w:r>
      </w:smartTag>
      <w:r w:rsidR="00964F23" w:rsidRPr="00481D2D">
        <w:t xml:space="preserve"> </w:t>
      </w:r>
      <w:r w:rsidR="003E7845" w:rsidRPr="00481D2D">
        <w:t xml:space="preserve">or SIP digest with </w:t>
      </w:r>
      <w:smartTag w:uri="urn:schemas-microsoft-com:office:smarttags" w:element="stockticker">
        <w:r w:rsidR="003E7845" w:rsidRPr="00481D2D">
          <w:t>TLS</w:t>
        </w:r>
      </w:smartTag>
      <w:r w:rsidR="003E7845" w:rsidRPr="00481D2D">
        <w:t xml:space="preserve"> is in use as a security mechanism, check whether the "integrity-protected" </w:t>
      </w:r>
      <w:r w:rsidR="00BE5826" w:rsidRPr="00481D2D">
        <w:t xml:space="preserve">header field </w:t>
      </w:r>
      <w:r w:rsidR="003E7845" w:rsidRPr="00481D2D">
        <w:t>parameter in the Authorization header field set to "</w:t>
      </w:r>
      <w:proofErr w:type="spellStart"/>
      <w:r w:rsidR="003E7845" w:rsidRPr="00481D2D">
        <w:t>tls</w:t>
      </w:r>
      <w:proofErr w:type="spellEnd"/>
      <w:r w:rsidR="003E7845" w:rsidRPr="00481D2D">
        <w:t>-yes"</w:t>
      </w:r>
      <w:r w:rsidR="00964F23" w:rsidRPr="00481D2D">
        <w:t xml:space="preserve"> or "</w:t>
      </w:r>
      <w:proofErr w:type="spellStart"/>
      <w:r w:rsidR="00964F23" w:rsidRPr="00481D2D">
        <w:t>ip</w:t>
      </w:r>
      <w:proofErr w:type="spellEnd"/>
      <w:r w:rsidR="00964F23" w:rsidRPr="00481D2D">
        <w:t>-</w:t>
      </w:r>
      <w:proofErr w:type="spellStart"/>
      <w:r w:rsidR="00964F23" w:rsidRPr="00481D2D">
        <w:t>assoc</w:t>
      </w:r>
      <w:proofErr w:type="spellEnd"/>
      <w:r w:rsidR="00964F23" w:rsidRPr="00481D2D">
        <w:t>-yes"</w:t>
      </w:r>
      <w:r w:rsidR="003E7845" w:rsidRPr="00481D2D">
        <w:t xml:space="preserve">, indicating that the REGISTER request was received </w:t>
      </w:r>
      <w:r w:rsidR="00964F23" w:rsidRPr="00481D2D">
        <w:t>from a previously registered user</w:t>
      </w:r>
      <w:r w:rsidR="003E7845" w:rsidRPr="00481D2D">
        <w:t xml:space="preserve">. If the "integrity-protected" </w:t>
      </w:r>
      <w:r w:rsidR="00BE5826" w:rsidRPr="00481D2D">
        <w:t xml:space="preserve">header field </w:t>
      </w:r>
      <w:r w:rsidR="003E7845" w:rsidRPr="00481D2D">
        <w:t xml:space="preserve">parameter </w:t>
      </w:r>
      <w:r w:rsidR="00964F23" w:rsidRPr="00481D2D">
        <w:t>is set to "</w:t>
      </w:r>
      <w:proofErr w:type="spellStart"/>
      <w:r w:rsidR="00964F23" w:rsidRPr="00481D2D">
        <w:t>tls</w:t>
      </w:r>
      <w:proofErr w:type="spellEnd"/>
      <w:r w:rsidR="00964F23" w:rsidRPr="00481D2D">
        <w:t>-pending", "</w:t>
      </w:r>
      <w:proofErr w:type="spellStart"/>
      <w:r w:rsidR="00964F23" w:rsidRPr="00481D2D">
        <w:t>ip</w:t>
      </w:r>
      <w:proofErr w:type="spellEnd"/>
      <w:r w:rsidR="00964F23" w:rsidRPr="00481D2D">
        <w:t>-</w:t>
      </w:r>
      <w:proofErr w:type="spellStart"/>
      <w:r w:rsidR="00964F23" w:rsidRPr="00481D2D">
        <w:t>assoc</w:t>
      </w:r>
      <w:proofErr w:type="spellEnd"/>
      <w:r w:rsidR="00964F23" w:rsidRPr="00481D2D">
        <w:t xml:space="preserve">-pending" or </w:t>
      </w:r>
      <w:r w:rsidR="003E7845" w:rsidRPr="00481D2D">
        <w:t>is not present the S-CSCF shall ensure authentication is performed as described in subclause 5.4.1.2.1 (and consequently subclause 5.4.1.2.</w:t>
      </w:r>
      <w:r w:rsidR="00964F23" w:rsidRPr="00481D2D">
        <w:t>1B or 5.4.1.2.1C</w:t>
      </w:r>
      <w:r w:rsidR="003E7845" w:rsidRPr="00481D2D">
        <w:t xml:space="preserve">) if local policy requires. The S-CSCF shall only proceed with the following steps if the "integrity-protected" </w:t>
      </w:r>
      <w:r w:rsidR="00BE5826" w:rsidRPr="00481D2D">
        <w:t xml:space="preserve">header field </w:t>
      </w:r>
      <w:r w:rsidR="003E7845" w:rsidRPr="00481D2D">
        <w:t>parameter is set to "</w:t>
      </w:r>
      <w:proofErr w:type="spellStart"/>
      <w:r w:rsidR="003E7845" w:rsidRPr="00481D2D">
        <w:t>tls</w:t>
      </w:r>
      <w:proofErr w:type="spellEnd"/>
      <w:r w:rsidR="003E7845" w:rsidRPr="00481D2D">
        <w:t>-yes",</w:t>
      </w:r>
      <w:r w:rsidR="00964F23" w:rsidRPr="00481D2D">
        <w:t xml:space="preserve"> "</w:t>
      </w:r>
      <w:proofErr w:type="spellStart"/>
      <w:r w:rsidR="00964F23" w:rsidRPr="00481D2D">
        <w:t>ip</w:t>
      </w:r>
      <w:proofErr w:type="spellEnd"/>
      <w:r w:rsidR="00964F23" w:rsidRPr="00481D2D">
        <w:t>-</w:t>
      </w:r>
      <w:proofErr w:type="spellStart"/>
      <w:r w:rsidR="00964F23" w:rsidRPr="00481D2D">
        <w:t>assoc</w:t>
      </w:r>
      <w:proofErr w:type="spellEnd"/>
      <w:r w:rsidR="00964F23" w:rsidRPr="00481D2D">
        <w:t>-yes",</w:t>
      </w:r>
      <w:r w:rsidR="003E7845" w:rsidRPr="00481D2D">
        <w:t xml:space="preserve"> or the required authentication is successfully performed if required by local policy;</w:t>
      </w:r>
    </w:p>
    <w:p w14:paraId="2A5C9AE3" w14:textId="77777777" w:rsidR="004322FA" w:rsidRPr="00481D2D" w:rsidRDefault="0042237C" w:rsidP="004322FA">
      <w:pPr>
        <w:pStyle w:val="B1"/>
      </w:pPr>
      <w:r w:rsidRPr="00481D2D">
        <w:t>4)</w:t>
      </w:r>
      <w:r w:rsidR="004322FA" w:rsidRPr="00481D2D">
        <w:tab/>
        <w:t xml:space="preserve">if NASS-IMS bundled authentication is in use as a security mechanism, only proceed with the following steps if the "integrity-protected" </w:t>
      </w:r>
      <w:r w:rsidR="00BE5826" w:rsidRPr="00481D2D">
        <w:t xml:space="preserve">header field </w:t>
      </w:r>
      <w:r w:rsidR="004322FA" w:rsidRPr="00481D2D">
        <w:t xml:space="preserve">parameter in the Authorization header field </w:t>
      </w:r>
      <w:r w:rsidR="004322FA" w:rsidRPr="00481D2D">
        <w:rPr>
          <w:rFonts w:hint="eastAsia"/>
        </w:rPr>
        <w:t>does not exist</w:t>
      </w:r>
      <w:r w:rsidR="004322FA" w:rsidRPr="00481D2D">
        <w:t xml:space="preserve"> or without an Authorization header</w:t>
      </w:r>
      <w:r w:rsidR="00174A5A" w:rsidRPr="00481D2D">
        <w:t xml:space="preserve"> field</w:t>
      </w:r>
      <w:r w:rsidR="004322FA" w:rsidRPr="00481D2D">
        <w:rPr>
          <w:rFonts w:hint="eastAsia"/>
        </w:rPr>
        <w:t>,</w:t>
      </w:r>
      <w:r w:rsidR="004322FA" w:rsidRPr="00481D2D">
        <w:t xml:space="preserve"> </w:t>
      </w:r>
      <w:r w:rsidR="004322FA" w:rsidRPr="00481D2D">
        <w:rPr>
          <w:rFonts w:hint="eastAsia"/>
        </w:rPr>
        <w:t xml:space="preserve">and </w:t>
      </w:r>
      <w:r w:rsidR="004322FA" w:rsidRPr="00481D2D">
        <w:t xml:space="preserve">one or more Line-Identifiers previously received over the </w:t>
      </w:r>
      <w:proofErr w:type="spellStart"/>
      <w:r w:rsidR="004322FA" w:rsidRPr="00481D2D">
        <w:t>Cx</w:t>
      </w:r>
      <w:proofErr w:type="spellEnd"/>
      <w:r w:rsidR="004322FA" w:rsidRPr="00481D2D">
        <w:t xml:space="preserve"> interface, stored as a result of </w:t>
      </w:r>
      <w:r w:rsidR="000B5A0D" w:rsidRPr="00481D2D">
        <w:t xml:space="preserve">an </w:t>
      </w:r>
      <w:r w:rsidR="004322FA" w:rsidRPr="00481D2D">
        <w:t xml:space="preserve">Authentication procedure with the HSS, </w:t>
      </w:r>
      <w:r w:rsidR="000B5A0D" w:rsidRPr="00481D2D">
        <w:t xml:space="preserve">as described in 3GPP TS 29.228 [14], </w:t>
      </w:r>
      <w:r w:rsidR="004322FA" w:rsidRPr="00481D2D">
        <w:t>are available for the user</w:t>
      </w:r>
      <w:r w:rsidR="004322FA" w:rsidRPr="00481D2D">
        <w:rPr>
          <w:rFonts w:hint="eastAsia"/>
        </w:rPr>
        <w:t>;</w:t>
      </w:r>
    </w:p>
    <w:p w14:paraId="3DAEC19E" w14:textId="77777777" w:rsidR="002C6274" w:rsidRPr="00481D2D" w:rsidRDefault="002C6274" w:rsidP="002C6274">
      <w:pPr>
        <w:pStyle w:val="B1"/>
      </w:pPr>
      <w:r w:rsidRPr="00481D2D">
        <w:t>4A)</w:t>
      </w:r>
      <w:r w:rsidRPr="00481D2D">
        <w:tab/>
        <w:t>if the security mechanism as described in subclause</w:t>
      </w:r>
      <w:r w:rsidR="00175A05" w:rsidRPr="00481D2D">
        <w:t> </w:t>
      </w:r>
      <w:r w:rsidRPr="00481D2D">
        <w:t>5.4.1.2.2E is in use, check whether the "integrity-protected" header field parameter in the Authorization header field set to "auth-done". The S-CSCF shall only proceed with the following steps if the "integrity-protected" header field parameter is set to "auth-done";</w:t>
      </w:r>
    </w:p>
    <w:p w14:paraId="7446AB5A" w14:textId="77777777" w:rsidR="00530D78" w:rsidRPr="00481D2D" w:rsidRDefault="0042237C">
      <w:pPr>
        <w:pStyle w:val="B1"/>
      </w:pPr>
      <w:r w:rsidRPr="00481D2D">
        <w:t>5)</w:t>
      </w:r>
      <w:r w:rsidR="00897956" w:rsidRPr="00481D2D">
        <w:tab/>
        <w:t xml:space="preserve">release </w:t>
      </w:r>
      <w:r w:rsidR="00530D78" w:rsidRPr="00481D2D">
        <w:t xml:space="preserve">all </w:t>
      </w:r>
      <w:r w:rsidR="007C0560" w:rsidRPr="00481D2D">
        <w:t xml:space="preserve">INVITE </w:t>
      </w:r>
      <w:r w:rsidR="00530D78" w:rsidRPr="00481D2D">
        <w:t xml:space="preserve">dialogs </w:t>
      </w:r>
      <w:r w:rsidR="00897956" w:rsidRPr="00481D2D">
        <w:t xml:space="preserve">that </w:t>
      </w:r>
      <w:r w:rsidR="00530D78" w:rsidRPr="00481D2D">
        <w:t xml:space="preserve">include </w:t>
      </w:r>
      <w:r w:rsidR="00897956" w:rsidRPr="00481D2D">
        <w:t xml:space="preserve">this </w:t>
      </w:r>
      <w:r w:rsidR="00473E8E" w:rsidRPr="00481D2D">
        <w:t xml:space="preserve">user's contact </w:t>
      </w:r>
      <w:r w:rsidR="002901C3" w:rsidRPr="00481D2D">
        <w:t>addresses</w:t>
      </w:r>
      <w:r w:rsidR="00CA47A9" w:rsidRPr="00481D2D">
        <w:t xml:space="preserve"> or the flows</w:t>
      </w:r>
      <w:r w:rsidR="002901C3" w:rsidRPr="00481D2D">
        <w:t xml:space="preserve"> that are being deregistered</w:t>
      </w:r>
      <w:r w:rsidR="00897956" w:rsidRPr="00481D2D">
        <w:t xml:space="preserve">, </w:t>
      </w:r>
      <w:r w:rsidR="002901C3" w:rsidRPr="00481D2D">
        <w:t xml:space="preserve">and </w:t>
      </w:r>
      <w:r w:rsidR="00897956" w:rsidRPr="00481D2D">
        <w:t xml:space="preserve">where </w:t>
      </w:r>
      <w:r w:rsidR="002901C3" w:rsidRPr="00481D2D">
        <w:t xml:space="preserve">these </w:t>
      </w:r>
      <w:r w:rsidR="00530D78" w:rsidRPr="00481D2D">
        <w:t xml:space="preserve">dialogs were </w:t>
      </w:r>
      <w:r w:rsidR="00897956" w:rsidRPr="00481D2D">
        <w:t xml:space="preserve">initiated by </w:t>
      </w:r>
      <w:r w:rsidR="00473E8E" w:rsidRPr="00481D2D">
        <w:t xml:space="preserve">or terminated towards </w:t>
      </w:r>
      <w:r w:rsidR="002901C3" w:rsidRPr="00481D2D">
        <w:t xml:space="preserve">these contact addresses and the </w:t>
      </w:r>
      <w:r w:rsidR="00530D78" w:rsidRPr="00481D2D">
        <w:t xml:space="preserve">same </w:t>
      </w:r>
      <w:r w:rsidR="00897956" w:rsidRPr="00481D2D">
        <w:t xml:space="preserve">public user identity found </w:t>
      </w:r>
      <w:r w:rsidR="002901C3" w:rsidRPr="00481D2D">
        <w:t xml:space="preserve">that was </w:t>
      </w:r>
      <w:r w:rsidR="00530D78" w:rsidRPr="00481D2D">
        <w:t xml:space="preserve">To </w:t>
      </w:r>
      <w:r w:rsidR="00897956" w:rsidRPr="00481D2D">
        <w:t xml:space="preserve">header field </w:t>
      </w:r>
      <w:r w:rsidR="00530D78" w:rsidRPr="00481D2D">
        <w:t xml:space="preserve">that was received REGISTER request </w:t>
      </w:r>
      <w:r w:rsidR="00897956" w:rsidRPr="00481D2D">
        <w:t>or with one of the implicitly registered public user identities by applying the steps listed in subclause 5.4.5.1.2</w:t>
      </w:r>
      <w:r w:rsidR="007C0560" w:rsidRPr="00481D2D">
        <w:t>;</w:t>
      </w:r>
    </w:p>
    <w:p w14:paraId="56289D8C" w14:textId="77777777" w:rsidR="000B46B6" w:rsidRPr="00481D2D" w:rsidRDefault="0042237C" w:rsidP="00CA47A9">
      <w:pPr>
        <w:pStyle w:val="B1"/>
      </w:pPr>
      <w:r w:rsidRPr="00481D2D">
        <w:t>6)</w:t>
      </w:r>
      <w:r w:rsidR="00CA47A9" w:rsidRPr="00481D2D">
        <w:tab/>
        <w:t>examine the Contact header field in the REGISTER request, and:</w:t>
      </w:r>
    </w:p>
    <w:p w14:paraId="6F30D574" w14:textId="77777777" w:rsidR="00CA47A9" w:rsidRPr="00481D2D" w:rsidRDefault="00CA47A9" w:rsidP="00CA47A9">
      <w:pPr>
        <w:pStyle w:val="B2"/>
      </w:pPr>
      <w:r w:rsidRPr="00481D2D">
        <w:t>a)</w:t>
      </w:r>
      <w:r w:rsidRPr="00481D2D">
        <w:tab/>
        <w:t>if the value "*" is not included in the Contact header field and:</w:t>
      </w:r>
    </w:p>
    <w:p w14:paraId="3F79BBED" w14:textId="77777777" w:rsidR="00CA47A9" w:rsidRPr="00481D2D" w:rsidRDefault="00CA47A9" w:rsidP="00CA47A9">
      <w:pPr>
        <w:pStyle w:val="B3"/>
      </w:pPr>
      <w:proofErr w:type="spellStart"/>
      <w:r w:rsidRPr="00481D2D">
        <w:t>i</w:t>
      </w:r>
      <w:proofErr w:type="spellEnd"/>
      <w:r w:rsidRPr="00481D2D">
        <w:t>)</w:t>
      </w:r>
      <w:r w:rsidRPr="00481D2D">
        <w:tab/>
        <w:t>if the "reg-id" header field parameter is not included in the Contact header field, then:</w:t>
      </w:r>
    </w:p>
    <w:p w14:paraId="3C2B4572" w14:textId="77777777" w:rsidR="00897956" w:rsidRPr="00481D2D" w:rsidRDefault="00897956" w:rsidP="00CA47A9">
      <w:pPr>
        <w:pStyle w:val="B4"/>
      </w:pPr>
      <w:r w:rsidRPr="00481D2D">
        <w:t>-</w:t>
      </w:r>
      <w:r w:rsidRPr="00481D2D">
        <w:tab/>
      </w:r>
      <w:r w:rsidR="002901C3" w:rsidRPr="00481D2D">
        <w:t xml:space="preserve">remove the binding (i.e. </w:t>
      </w:r>
      <w:r w:rsidRPr="00481D2D">
        <w:t>deregister</w:t>
      </w:r>
      <w:r w:rsidR="002901C3" w:rsidRPr="00481D2D">
        <w:t>) between</w:t>
      </w:r>
      <w:r w:rsidRPr="00481D2D">
        <w:t xml:space="preserve"> the public user identity found in the To header field together with the implicitly registered public user identities</w:t>
      </w:r>
      <w:r w:rsidR="002901C3" w:rsidRPr="00481D2D">
        <w:t xml:space="preserve"> and the contact addresses specified in the REGISTER request</w:t>
      </w:r>
      <w:r w:rsidRPr="00481D2D">
        <w:t xml:space="preserve">. </w:t>
      </w:r>
      <w:r w:rsidR="002901C3" w:rsidRPr="00481D2D">
        <w:t xml:space="preserve">The </w:t>
      </w:r>
      <w:r w:rsidRPr="00481D2D">
        <w:t xml:space="preserve">S-CSCF </w:t>
      </w:r>
      <w:r w:rsidR="002901C3" w:rsidRPr="00481D2D">
        <w:t xml:space="preserve">shall </w:t>
      </w:r>
      <w:r w:rsidRPr="00481D2D">
        <w:t>only remove the contact address</w:t>
      </w:r>
      <w:r w:rsidR="007A33FE" w:rsidRPr="00481D2D">
        <w:t>es</w:t>
      </w:r>
      <w:r w:rsidRPr="00481D2D">
        <w:t xml:space="preserve"> that </w:t>
      </w:r>
      <w:r w:rsidR="007A33FE" w:rsidRPr="00481D2D">
        <w:t xml:space="preserve">were </w:t>
      </w:r>
      <w:r w:rsidRPr="00481D2D">
        <w:t>registered by this UE;</w:t>
      </w:r>
    </w:p>
    <w:p w14:paraId="6313F1CA" w14:textId="77777777" w:rsidR="00CA47A9" w:rsidRPr="00481D2D" w:rsidRDefault="00CA47A9" w:rsidP="00CA47A9">
      <w:pPr>
        <w:pStyle w:val="B3"/>
      </w:pPr>
      <w:r w:rsidRPr="00481D2D">
        <w:t>ii)</w:t>
      </w:r>
      <w:r w:rsidRPr="00481D2D">
        <w:tab/>
        <w:t>if the "reg-id" header field parameter and "+</w:t>
      </w:r>
      <w:proofErr w:type="spellStart"/>
      <w:r w:rsidRPr="00481D2D">
        <w:t>sip.instance</w:t>
      </w:r>
      <w:proofErr w:type="spellEnd"/>
      <w:r w:rsidRPr="00481D2D">
        <w:t>" header field parameter are included in the Contact header field, and the UE supports multiple registrations (i.e. the "outbound" option tag is included in the Supported header field), then:</w:t>
      </w:r>
    </w:p>
    <w:p w14:paraId="0F2FC840" w14:textId="77777777" w:rsidR="00CA47A9" w:rsidRPr="00481D2D" w:rsidRDefault="00CA47A9" w:rsidP="00CA47A9">
      <w:pPr>
        <w:pStyle w:val="B4"/>
      </w:pPr>
      <w:r w:rsidRPr="00481D2D">
        <w:t>-</w:t>
      </w:r>
      <w:r w:rsidRPr="00481D2D">
        <w:tab/>
        <w:t>remove the binding (i.e. deregister) between the public user identity indicated in the To header field (together with the associated implicitly registered public user identities) and the flow identified by the "reg-id" header field parameter;</w:t>
      </w:r>
    </w:p>
    <w:p w14:paraId="3721E803" w14:textId="77777777" w:rsidR="00270E97" w:rsidRPr="00481D2D" w:rsidRDefault="0042237C" w:rsidP="00CA47A9">
      <w:pPr>
        <w:pStyle w:val="B1"/>
      </w:pPr>
      <w:r w:rsidRPr="00481D2D">
        <w:t>7)</w:t>
      </w:r>
      <w:r w:rsidR="008D38CD" w:rsidRPr="00481D2D">
        <w:tab/>
        <w:t xml:space="preserve">if </w:t>
      </w:r>
      <w:r w:rsidR="00270E97" w:rsidRPr="00481D2D">
        <w:t xml:space="preserve">the </w:t>
      </w:r>
      <w:r w:rsidR="008D38CD" w:rsidRPr="00481D2D">
        <w:t xml:space="preserve">S-CSCF receives </w:t>
      </w:r>
      <w:r w:rsidR="00270E97" w:rsidRPr="00481D2D">
        <w:t xml:space="preserve">a REGISTER request with the value "*" in the Contact header </w:t>
      </w:r>
      <w:r w:rsidR="00174A5A" w:rsidRPr="00481D2D">
        <w:t xml:space="preserve">field </w:t>
      </w:r>
      <w:r w:rsidR="00270E97" w:rsidRPr="00481D2D">
        <w:t>and the value zero in the Expires header</w:t>
      </w:r>
      <w:r w:rsidR="00174A5A" w:rsidRPr="00481D2D">
        <w:t xml:space="preserve"> field</w:t>
      </w:r>
      <w:r w:rsidR="00270E97" w:rsidRPr="00481D2D">
        <w:t xml:space="preserve">, remove </w:t>
      </w:r>
      <w:r w:rsidR="008D38CD" w:rsidRPr="00481D2D">
        <w:t xml:space="preserve">all </w:t>
      </w:r>
      <w:r w:rsidR="00270E97" w:rsidRPr="00481D2D">
        <w:t xml:space="preserve">contact </w:t>
      </w:r>
      <w:r w:rsidR="007A33FE" w:rsidRPr="00481D2D">
        <w:t xml:space="preserve">addresses </w:t>
      </w:r>
      <w:r w:rsidR="00270E97" w:rsidRPr="00481D2D">
        <w:t xml:space="preserve">that </w:t>
      </w:r>
      <w:r w:rsidR="007A33FE" w:rsidRPr="00481D2D">
        <w:t xml:space="preserve">were </w:t>
      </w:r>
      <w:r w:rsidR="008D38CD" w:rsidRPr="00481D2D">
        <w:t xml:space="preserve">bound to the public user identity found in the To header field and have been </w:t>
      </w:r>
      <w:r w:rsidR="00270E97" w:rsidRPr="00481D2D">
        <w:t>registered by this UE identified with its private user identity</w:t>
      </w:r>
      <w:r w:rsidR="008D38CD" w:rsidRPr="00481D2D">
        <w:t>;</w:t>
      </w:r>
    </w:p>
    <w:p w14:paraId="2ACE8DBD" w14:textId="77777777" w:rsidR="00897956" w:rsidRPr="00481D2D" w:rsidRDefault="0042237C">
      <w:pPr>
        <w:pStyle w:val="B1"/>
      </w:pPr>
      <w:r w:rsidRPr="00481D2D">
        <w:t>8)</w:t>
      </w:r>
      <w:r w:rsidR="00897956" w:rsidRPr="00481D2D">
        <w:tab/>
        <w:t>for all service profiles in the implicit registration set send a third-party REGISTER request, as described in subclause 5.4.1.7, to each AS that matches the Filter Criteria of the service profile from the HSS for the REGISTER event;</w:t>
      </w:r>
    </w:p>
    <w:p w14:paraId="51204C8C" w14:textId="77777777" w:rsidR="00F81A9F" w:rsidRPr="00481D2D" w:rsidRDefault="0042237C">
      <w:pPr>
        <w:pStyle w:val="B1"/>
      </w:pPr>
      <w:r w:rsidRPr="00481D2D">
        <w:t>9)</w:t>
      </w:r>
      <w:r w:rsidR="00897956" w:rsidRPr="00481D2D">
        <w:tab/>
        <w:t xml:space="preserve">if this is a deregistration request for the only public user identity currently registered with its associated set of implicitly registered public user identities (i.e. no other is registered) and there are still active multimedia sessions that includes this </w:t>
      </w:r>
      <w:r w:rsidR="00473E8E" w:rsidRPr="00481D2D">
        <w:t>user's registered contact address</w:t>
      </w:r>
      <w:r w:rsidR="00897956" w:rsidRPr="00481D2D">
        <w:t xml:space="preserve">, where the session was initiated </w:t>
      </w:r>
      <w:r w:rsidR="00473E8E" w:rsidRPr="00481D2D">
        <w:t xml:space="preserve">by or terminated towards the contact </w:t>
      </w:r>
      <w:r w:rsidR="00897956" w:rsidRPr="00481D2D">
        <w:t xml:space="preserve">with the </w:t>
      </w:r>
      <w:r w:rsidR="00473E8E" w:rsidRPr="00481D2D">
        <w:t xml:space="preserve">registered contact address for that </w:t>
      </w:r>
      <w:r w:rsidR="00897956" w:rsidRPr="00481D2D">
        <w:t xml:space="preserve">public user identity </w:t>
      </w:r>
      <w:r w:rsidR="00473E8E" w:rsidRPr="00481D2D">
        <w:t xml:space="preserve">which is </w:t>
      </w:r>
      <w:r w:rsidR="00897956" w:rsidRPr="00481D2D">
        <w:t xml:space="preserve">currently registered or with one of the implicitly registered public user identities, release </w:t>
      </w:r>
      <w:r w:rsidR="00473E8E" w:rsidRPr="00481D2D">
        <w:t xml:space="preserve">only </w:t>
      </w:r>
      <w:r w:rsidR="00897956" w:rsidRPr="00481D2D">
        <w:t xml:space="preserve">each of these multimedia sessions </w:t>
      </w:r>
      <w:r w:rsidR="00473E8E" w:rsidRPr="00481D2D">
        <w:t xml:space="preserve">associated with the registered contact address </w:t>
      </w:r>
      <w:r w:rsidR="00897956" w:rsidRPr="00481D2D">
        <w:t>by applying the steps listed in subclause 5.4.5.1.2.</w:t>
      </w:r>
      <w:r w:rsidR="007F6731" w:rsidRPr="00481D2D">
        <w:t xml:space="preserve"> </w:t>
      </w:r>
      <w:r w:rsidR="00174A5A" w:rsidRPr="00481D2D">
        <w:t xml:space="preserve">The S-CSCF shall only release </w:t>
      </w:r>
      <w:r w:rsidR="007F6731" w:rsidRPr="00481D2D">
        <w:t xml:space="preserve">dialogs associated to the multimedia sessions originated or terminated towards the registered </w:t>
      </w:r>
      <w:r w:rsidR="00473E8E" w:rsidRPr="00481D2D">
        <w:t>user's contact address</w:t>
      </w:r>
      <w:r w:rsidR="00F81A9F" w:rsidRPr="00481D2D">
        <w:t>; and</w:t>
      </w:r>
    </w:p>
    <w:p w14:paraId="5F257C3C" w14:textId="77777777" w:rsidR="00897956" w:rsidRPr="00481D2D" w:rsidRDefault="0042237C">
      <w:pPr>
        <w:pStyle w:val="B1"/>
      </w:pPr>
      <w:r w:rsidRPr="00481D2D">
        <w:t>10)</w:t>
      </w:r>
      <w:r w:rsidR="00F81A9F" w:rsidRPr="00481D2D">
        <w:tab/>
        <w:t xml:space="preserve">send a 200 (OK) response to a REGISTER request that </w:t>
      </w:r>
      <w:r w:rsidR="00F81A9F" w:rsidRPr="00481D2D">
        <w:rPr>
          <w:rFonts w:eastAsia="MS Mincho"/>
        </w:rPr>
        <w:t xml:space="preserve">contains a list of Contact header fields enumerating all contacts </w:t>
      </w:r>
      <w:r w:rsidR="00CA47A9" w:rsidRPr="00481D2D">
        <w:rPr>
          <w:rFonts w:eastAsia="MS Mincho"/>
        </w:rPr>
        <w:t xml:space="preserve">and flows </w:t>
      </w:r>
      <w:r w:rsidR="00F81A9F" w:rsidRPr="00481D2D">
        <w:rPr>
          <w:rFonts w:eastAsia="MS Mincho"/>
        </w:rPr>
        <w:t xml:space="preserve">that are currently registered, and all contacts that have been deregistered. For each </w:t>
      </w:r>
      <w:r w:rsidR="00F81A9F" w:rsidRPr="00481D2D">
        <w:t xml:space="preserve">contact </w:t>
      </w:r>
      <w:r w:rsidR="00CA47A9" w:rsidRPr="00481D2D">
        <w:t xml:space="preserve">address and the flow </w:t>
      </w:r>
      <w:r w:rsidR="00F81A9F" w:rsidRPr="00481D2D">
        <w:t xml:space="preserve">that has been deregistered, the </w:t>
      </w:r>
      <w:r w:rsidR="00F81A9F" w:rsidRPr="00481D2D">
        <w:rPr>
          <w:rFonts w:eastAsia="MS Mincho"/>
        </w:rPr>
        <w:t>Contact header field shall contain the contact</w:t>
      </w:r>
      <w:r w:rsidR="00F81A9F" w:rsidRPr="00481D2D">
        <w:t xml:space="preserve"> address </w:t>
      </w:r>
      <w:r w:rsidR="00CA47A9" w:rsidRPr="00481D2D">
        <w:t xml:space="preserve">and the "reg-id" header field parameter that identifies the flow, if a flow was deregistered, </w:t>
      </w:r>
      <w:r w:rsidR="00F81A9F" w:rsidRPr="00481D2D">
        <w:t xml:space="preserve">and the associated information, and the </w:t>
      </w:r>
      <w:r w:rsidR="004D34D8" w:rsidRPr="00481D2D">
        <w:t xml:space="preserve">registration expiration interval value </w:t>
      </w:r>
      <w:r w:rsidR="00F81A9F" w:rsidRPr="00481D2D">
        <w:t>shall be set to zero</w:t>
      </w:r>
      <w:r w:rsidR="007F6731" w:rsidRPr="00481D2D">
        <w:t>.</w:t>
      </w:r>
    </w:p>
    <w:p w14:paraId="3C1C00C9" w14:textId="77777777" w:rsidR="00897956" w:rsidRPr="00481D2D" w:rsidRDefault="00897956">
      <w:r w:rsidRPr="00481D2D">
        <w:t xml:space="preserve">If all public user identities of the UE are deregistered, then the S-CSCF may consider the UE and P-CSCF subscriptions to the reg event package cancelled (i.e. as if the UE had sent a SUBSCRIBE request with an Expires header </w:t>
      </w:r>
      <w:r w:rsidR="00174A5A" w:rsidRPr="00481D2D">
        <w:t xml:space="preserve">field </w:t>
      </w:r>
      <w:r w:rsidRPr="00481D2D">
        <w:t>containing a value of zero).</w:t>
      </w:r>
    </w:p>
    <w:p w14:paraId="1956E395" w14:textId="77777777" w:rsidR="00897956" w:rsidRPr="00481D2D" w:rsidRDefault="00897956">
      <w:r w:rsidRPr="00481D2D">
        <w:t xml:space="preserve">If the Authorization header </w:t>
      </w:r>
      <w:r w:rsidR="00174A5A" w:rsidRPr="00481D2D">
        <w:t xml:space="preserve">field </w:t>
      </w:r>
      <w:r w:rsidRPr="00481D2D">
        <w:t xml:space="preserve">of the REGISTER request </w:t>
      </w:r>
      <w:r w:rsidR="0030310D" w:rsidRPr="00481D2D">
        <w:t xml:space="preserve">contained an </w:t>
      </w:r>
      <w:r w:rsidRPr="00481D2D">
        <w:t xml:space="preserve">"integrity-protected" </w:t>
      </w:r>
      <w:r w:rsidR="00BE5826" w:rsidRPr="00481D2D">
        <w:t xml:space="preserve">header field </w:t>
      </w:r>
      <w:r w:rsidRPr="00481D2D">
        <w:t>parameter set to the value "no", the S-CSCF shall apply the procedures described in subclause</w:t>
      </w:r>
      <w:r w:rsidR="0016207B" w:rsidRPr="00481D2D">
        <w:t> </w:t>
      </w:r>
      <w:r w:rsidRPr="00481D2D">
        <w:t>5.4.1.2.1.</w:t>
      </w:r>
    </w:p>
    <w:p w14:paraId="35658653" w14:textId="77777777" w:rsidR="00E214E8" w:rsidRPr="00481D2D" w:rsidRDefault="00897956">
      <w:r w:rsidRPr="00481D2D">
        <w:t xml:space="preserve">On completion of the above procedures in this subclause and of the </w:t>
      </w:r>
      <w:r w:rsidR="000B5A0D" w:rsidRPr="00481D2D">
        <w:t xml:space="preserve">S-CSCF Registration/deregistration notification </w:t>
      </w:r>
      <w:r w:rsidRPr="00481D2D">
        <w:t>procedure with the HSS, as described in 3GPP TS 29.228 [14], for one or more public user identities, the S-CSCF shall</w:t>
      </w:r>
      <w:r w:rsidR="00E214E8" w:rsidRPr="00481D2D">
        <w:t>:</w:t>
      </w:r>
    </w:p>
    <w:p w14:paraId="12DEE4AA" w14:textId="77777777" w:rsidR="00E214E8" w:rsidRPr="00481D2D" w:rsidRDefault="00685EAD" w:rsidP="00E214E8">
      <w:pPr>
        <w:pStyle w:val="B1"/>
      </w:pPr>
      <w:r w:rsidRPr="00481D2D">
        <w:t>1)</w:t>
      </w:r>
      <w:r w:rsidRPr="00481D2D">
        <w:tab/>
      </w:r>
      <w:r w:rsidR="00897956" w:rsidRPr="00481D2D">
        <w:t>update or remove those public user identities, their registration state and the associated service profiles from the local data</w:t>
      </w:r>
      <w:r w:rsidRPr="00481D2D">
        <w:t>; and</w:t>
      </w:r>
    </w:p>
    <w:p w14:paraId="0BF6FE51" w14:textId="77777777" w:rsidR="00685EAD" w:rsidRPr="00481D2D" w:rsidRDefault="00685EAD" w:rsidP="00685EAD">
      <w:pPr>
        <w:pStyle w:val="B1"/>
        <w:rPr>
          <w:lang w:eastAsia="zh-CN"/>
        </w:rPr>
      </w:pPr>
      <w:r w:rsidRPr="00481D2D">
        <w:rPr>
          <w:rFonts w:hint="eastAsia"/>
          <w:lang w:eastAsia="zh-CN"/>
        </w:rPr>
        <w:t>2)</w:t>
      </w:r>
      <w:r w:rsidRPr="00481D2D">
        <w:rPr>
          <w:rFonts w:hint="eastAsia"/>
          <w:lang w:eastAsia="zh-CN"/>
        </w:rPr>
        <w:tab/>
        <w:t xml:space="preserve">if all </w:t>
      </w:r>
      <w:r w:rsidRPr="00481D2D">
        <w:rPr>
          <w:lang w:eastAsia="zh-CN"/>
        </w:rPr>
        <w:t>the</w:t>
      </w:r>
      <w:r w:rsidRPr="00481D2D">
        <w:rPr>
          <w:rFonts w:hint="eastAsia"/>
          <w:lang w:eastAsia="zh-CN"/>
        </w:rPr>
        <w:t xml:space="preserve"> contacts bound to the public user identities have been deregistered and there is no ongoing session due to the public user identities, then remove all the stored AS IP addresses which are associated with those public user identities.</w:t>
      </w:r>
    </w:p>
    <w:p w14:paraId="1D871184" w14:textId="77777777" w:rsidR="00897956" w:rsidRPr="00481D2D" w:rsidRDefault="0075790D">
      <w:r w:rsidRPr="00481D2D">
        <w:t>Based</w:t>
      </w:r>
      <w:r w:rsidR="00897956" w:rsidRPr="00481D2D">
        <w:t xml:space="preserve"> on operators' policy the S-CSCF can request the HSS to either be kept or cleared as the S-CSCF allocated to this subscriber.</w:t>
      </w:r>
      <w:r w:rsidRPr="00481D2D">
        <w:t xml:space="preserve"> If emergency contacts are still registered for this subscriber, the S-CSCF requests the HSS to be kept as the S-CSCF allocated to this subscriber.</w:t>
      </w:r>
    </w:p>
    <w:p w14:paraId="61B7AF3F" w14:textId="77777777" w:rsidR="00021495" w:rsidRPr="00481D2D" w:rsidRDefault="00021495" w:rsidP="005D46C4">
      <w:pPr>
        <w:pStyle w:val="Heading5"/>
      </w:pPr>
      <w:bookmarkStart w:id="665" w:name="_CR5_4_1_4_2"/>
      <w:bookmarkStart w:id="666" w:name="_Toc146256871"/>
      <w:bookmarkEnd w:id="665"/>
      <w:r w:rsidRPr="00481D2D">
        <w:t>5.4.1.4.2</w:t>
      </w:r>
      <w:r w:rsidRPr="00481D2D">
        <w:tab/>
        <w:t>Abnormal cases - IMS AKA as security mechanism</w:t>
      </w:r>
      <w:bookmarkEnd w:id="666"/>
    </w:p>
    <w:p w14:paraId="5ECAE9DD" w14:textId="77777777" w:rsidR="00021495" w:rsidRPr="00481D2D" w:rsidRDefault="00C82ADD" w:rsidP="00021495">
      <w:r w:rsidRPr="00481D2D">
        <w:t xml:space="preserve">If </w:t>
      </w:r>
      <w:r w:rsidR="00021495" w:rsidRPr="00481D2D">
        <w:t xml:space="preserve">case that the S-CSCF receives a REGISTER request with the "integrity-protected" </w:t>
      </w:r>
      <w:r w:rsidR="009F3226" w:rsidRPr="00481D2D">
        <w:t xml:space="preserve">header field </w:t>
      </w:r>
      <w:r w:rsidR="00021495" w:rsidRPr="00481D2D">
        <w:t>parameter in the Authorization header set to "yes"</w:t>
      </w:r>
      <w:r w:rsidR="004F6410" w:rsidRPr="00481D2D">
        <w:t xml:space="preserve"> or to "</w:t>
      </w:r>
      <w:proofErr w:type="spellStart"/>
      <w:r w:rsidR="004F6410" w:rsidRPr="00481D2D">
        <w:t>tls</w:t>
      </w:r>
      <w:proofErr w:type="spellEnd"/>
      <w:r w:rsidR="004F6410" w:rsidRPr="00481D2D">
        <w:t>-connected"</w:t>
      </w:r>
      <w:r w:rsidR="00021495" w:rsidRPr="00481D2D">
        <w:t xml:space="preserve">, for which the public user identity received in the To header and the private user identity received in the Authorization header of the REGISTER request do not match to any registered user at this S-CSCF, if the S-CSCF supports </w:t>
      </w:r>
      <w:r w:rsidR="00CE2DB9" w:rsidRPr="00481D2D">
        <w:t xml:space="preserve">S-CSCF </w:t>
      </w:r>
      <w:r w:rsidR="00021495" w:rsidRPr="00481D2D">
        <w:t>restoration procedures as specified in 3GPP TS 23.380 [</w:t>
      </w:r>
      <w:r w:rsidR="00D1653C" w:rsidRPr="00481D2D">
        <w:t>7D</w:t>
      </w:r>
      <w:r w:rsidR="00021495" w:rsidRPr="00481D2D">
        <w:t xml:space="preserve">], the S-CSCF shall behave as described in </w:t>
      </w:r>
      <w:r w:rsidR="00F12F2F" w:rsidRPr="00481D2D">
        <w:t>subclause </w:t>
      </w:r>
      <w:r w:rsidR="00021495" w:rsidRPr="00481D2D">
        <w:t>5.4.1.4.1, otherwise the S-CSCF shall:</w:t>
      </w:r>
    </w:p>
    <w:p w14:paraId="297AA54B" w14:textId="77777777" w:rsidR="00021495" w:rsidRPr="00481D2D" w:rsidRDefault="00021495" w:rsidP="00021495">
      <w:pPr>
        <w:pStyle w:val="B1"/>
      </w:pPr>
      <w:r w:rsidRPr="00481D2D">
        <w:t>-</w:t>
      </w:r>
      <w:r w:rsidRPr="00481D2D">
        <w:tab/>
        <w:t xml:space="preserve">respond with a </w:t>
      </w:r>
      <w:r w:rsidRPr="00481D2D">
        <w:rPr>
          <w:rFonts w:eastAsia="MS Mincho"/>
        </w:rPr>
        <w:t>500 (Server Internal Error)</w:t>
      </w:r>
      <w:r w:rsidRPr="00481D2D">
        <w:t xml:space="preserve"> response to the UE.</w:t>
      </w:r>
    </w:p>
    <w:p w14:paraId="6123F833" w14:textId="77777777" w:rsidR="00021495" w:rsidRPr="00481D2D" w:rsidRDefault="00F12F2F" w:rsidP="00021495">
      <w:pPr>
        <w:pStyle w:val="NO"/>
      </w:pPr>
      <w:r w:rsidRPr="00481D2D">
        <w:t>NOTE</w:t>
      </w:r>
      <w:r w:rsidR="00021495" w:rsidRPr="00481D2D">
        <w:t>:</w:t>
      </w:r>
      <w:r w:rsidR="00021495" w:rsidRPr="00481D2D">
        <w:tab/>
        <w:t>This error is not raised if there is a match on the private user identity, but no match on the public user identity.</w:t>
      </w:r>
    </w:p>
    <w:p w14:paraId="3BF5A115" w14:textId="77777777" w:rsidR="00021495" w:rsidRPr="00481D2D" w:rsidRDefault="00021495" w:rsidP="005D46C4">
      <w:pPr>
        <w:pStyle w:val="Heading5"/>
      </w:pPr>
      <w:bookmarkStart w:id="667" w:name="_CR5_4_1_4_4"/>
      <w:bookmarkStart w:id="668" w:name="_Toc146256872"/>
      <w:bookmarkEnd w:id="667"/>
      <w:r w:rsidRPr="00481D2D">
        <w:t>5.4.1.4.</w:t>
      </w:r>
      <w:r w:rsidR="004E071B" w:rsidRPr="00481D2D">
        <w:t>4</w:t>
      </w:r>
      <w:r w:rsidRPr="00481D2D">
        <w:tab/>
        <w:t xml:space="preserve">Abnormal cases – SIP digest with </w:t>
      </w:r>
      <w:smartTag w:uri="urn:schemas-microsoft-com:office:smarttags" w:element="stockticker">
        <w:r w:rsidRPr="00481D2D">
          <w:t>TLS</w:t>
        </w:r>
      </w:smartTag>
      <w:r w:rsidRPr="00481D2D">
        <w:t xml:space="preserve"> as security mechanism</w:t>
      </w:r>
      <w:bookmarkEnd w:id="668"/>
    </w:p>
    <w:p w14:paraId="59317353" w14:textId="77777777" w:rsidR="00021495" w:rsidRPr="00481D2D" w:rsidRDefault="00021495" w:rsidP="00021495">
      <w:r w:rsidRPr="00481D2D">
        <w:t>The procedures for subclause 5.4.1.4.</w:t>
      </w:r>
      <w:r w:rsidR="002D7D76" w:rsidRPr="00481D2D">
        <w:t>2</w:t>
      </w:r>
      <w:r w:rsidRPr="00481D2D">
        <w:t xml:space="preserve"> apply.</w:t>
      </w:r>
    </w:p>
    <w:p w14:paraId="5922290B" w14:textId="77777777" w:rsidR="00021495" w:rsidRPr="00481D2D" w:rsidRDefault="00021495" w:rsidP="005D46C4">
      <w:pPr>
        <w:pStyle w:val="Heading5"/>
      </w:pPr>
      <w:bookmarkStart w:id="669" w:name="_CR5_4_1_4_5"/>
      <w:bookmarkStart w:id="670" w:name="_Toc146256873"/>
      <w:bookmarkEnd w:id="669"/>
      <w:r w:rsidRPr="00481D2D">
        <w:t>5.4.1.4.5</w:t>
      </w:r>
      <w:r w:rsidRPr="00481D2D">
        <w:tab/>
        <w:t>Abnormal cases – NASS-IMS bundled authentication as security mechanism</w:t>
      </w:r>
      <w:bookmarkEnd w:id="670"/>
    </w:p>
    <w:p w14:paraId="0E8D686F" w14:textId="77777777" w:rsidR="00021495" w:rsidRPr="00481D2D" w:rsidRDefault="00021495" w:rsidP="00021495">
      <w:r w:rsidRPr="00481D2D">
        <w:t>There are no abnormal cases for NASS-IMS bundled authentication.</w:t>
      </w:r>
    </w:p>
    <w:p w14:paraId="61EC3134" w14:textId="77777777" w:rsidR="00021495" w:rsidRPr="00481D2D" w:rsidRDefault="00021495" w:rsidP="005D46C4">
      <w:pPr>
        <w:pStyle w:val="Heading5"/>
      </w:pPr>
      <w:bookmarkStart w:id="671" w:name="_CR5_4_1_4_6"/>
      <w:bookmarkStart w:id="672" w:name="_Toc146256874"/>
      <w:bookmarkEnd w:id="671"/>
      <w:r w:rsidRPr="00481D2D">
        <w:t>5.4.1.4.6</w:t>
      </w:r>
      <w:r w:rsidRPr="00481D2D">
        <w:tab/>
        <w:t>Abnormal cases – GPRS-IMS-Bundled authentication as security mechanism</w:t>
      </w:r>
      <w:bookmarkEnd w:id="672"/>
    </w:p>
    <w:p w14:paraId="3D2891A6" w14:textId="77777777" w:rsidR="00021495" w:rsidRPr="00481D2D" w:rsidRDefault="00021495" w:rsidP="00021495">
      <w:r w:rsidRPr="00481D2D">
        <w:t>There are no abnormal cases for GPRS-IMS-Bundled authentication.</w:t>
      </w:r>
    </w:p>
    <w:p w14:paraId="58686D83" w14:textId="77777777" w:rsidR="00897956" w:rsidRPr="00481D2D" w:rsidRDefault="00897956" w:rsidP="005D46C4">
      <w:pPr>
        <w:pStyle w:val="Heading4"/>
      </w:pPr>
      <w:bookmarkStart w:id="673" w:name="_CR5_4_1_5"/>
      <w:bookmarkStart w:id="674" w:name="_Toc146256875"/>
      <w:bookmarkEnd w:id="673"/>
      <w:r w:rsidRPr="00481D2D">
        <w:t>5.4.1.5</w:t>
      </w:r>
      <w:r w:rsidRPr="00481D2D">
        <w:tab/>
        <w:t>Network-initiated deregistration</w:t>
      </w:r>
      <w:bookmarkEnd w:id="674"/>
    </w:p>
    <w:p w14:paraId="393E1D1F" w14:textId="77777777" w:rsidR="000B46B6" w:rsidRPr="00481D2D" w:rsidRDefault="00897956">
      <w:pPr>
        <w:pStyle w:val="NO"/>
      </w:pPr>
      <w:r w:rsidRPr="00481D2D">
        <w:t>NOTE 1:</w:t>
      </w:r>
      <w:r w:rsidRPr="00481D2D">
        <w:rPr>
          <w:lang w:eastAsia="de-DE"/>
        </w:rPr>
        <w:tab/>
        <w:t>A</w:t>
      </w:r>
      <w:r w:rsidRPr="00481D2D">
        <w:t xml:space="preserve"> network-initiated deregistration event that occurs at the S-CSCF </w:t>
      </w:r>
      <w:r w:rsidR="00997E97" w:rsidRPr="00481D2D">
        <w:t xml:space="preserve">can </w:t>
      </w:r>
      <w:r w:rsidRPr="00481D2D">
        <w:t xml:space="preserve">be received from the HSS or </w:t>
      </w:r>
      <w:r w:rsidR="00997E97" w:rsidRPr="00481D2D">
        <w:t xml:space="preserve">can </w:t>
      </w:r>
      <w:r w:rsidRPr="00481D2D">
        <w:t>be an internal event in the S-CSCF.</w:t>
      </w:r>
    </w:p>
    <w:p w14:paraId="1EF002A2" w14:textId="77777777" w:rsidR="00EE05C7" w:rsidRPr="00481D2D" w:rsidRDefault="00EE05C7" w:rsidP="00EE05C7">
      <w:r w:rsidRPr="00481D2D">
        <w:t>For any registered public user identity, the S-CSCF can deregister:</w:t>
      </w:r>
    </w:p>
    <w:p w14:paraId="78A1C88E" w14:textId="77777777" w:rsidR="00EE05C7" w:rsidRPr="00481D2D" w:rsidRDefault="00EE05C7" w:rsidP="00EE05C7">
      <w:pPr>
        <w:pStyle w:val="B1"/>
      </w:pPr>
      <w:r w:rsidRPr="00481D2D">
        <w:t>-</w:t>
      </w:r>
      <w:r w:rsidRPr="00481D2D">
        <w:tab/>
        <w:t>all contact addresses bound to the indicated public user identity (i.e. deregister the respective public user identity);</w:t>
      </w:r>
    </w:p>
    <w:p w14:paraId="7197E944" w14:textId="77777777" w:rsidR="00EE05C7" w:rsidRPr="00481D2D" w:rsidRDefault="00EE05C7" w:rsidP="00EE05C7">
      <w:pPr>
        <w:pStyle w:val="B1"/>
      </w:pPr>
      <w:r w:rsidRPr="00481D2D">
        <w:t>-</w:t>
      </w:r>
      <w:r w:rsidRPr="00481D2D">
        <w:tab/>
        <w:t>some contact addresses bound to the indicated public user identity;</w:t>
      </w:r>
    </w:p>
    <w:p w14:paraId="6BDCD54E" w14:textId="77777777" w:rsidR="000B46B6" w:rsidRPr="00481D2D" w:rsidRDefault="00EE05C7" w:rsidP="00EE05C7">
      <w:pPr>
        <w:pStyle w:val="B1"/>
      </w:pPr>
      <w:r w:rsidRPr="00481D2D">
        <w:t>-</w:t>
      </w:r>
      <w:r w:rsidRPr="00481D2D">
        <w:tab/>
        <w:t>a particular contact address bound to the indicated public user identity; or</w:t>
      </w:r>
    </w:p>
    <w:p w14:paraId="11EFF811" w14:textId="77777777" w:rsidR="00EE05C7" w:rsidRPr="00481D2D" w:rsidRDefault="00EE05C7" w:rsidP="00EE05C7">
      <w:pPr>
        <w:pStyle w:val="B1"/>
      </w:pPr>
      <w:r w:rsidRPr="00481D2D">
        <w:t>-</w:t>
      </w:r>
      <w:r w:rsidRPr="00481D2D">
        <w:tab/>
        <w:t>one or more registration flows and the associated contact address bound to the indicated public user identity, when the UE supports multiple registration procedure;</w:t>
      </w:r>
    </w:p>
    <w:p w14:paraId="3E0C58DA" w14:textId="77777777" w:rsidR="00EE05C7" w:rsidRPr="00481D2D" w:rsidRDefault="00EE05C7" w:rsidP="00EE05C7">
      <w:r w:rsidRPr="00481D2D">
        <w:t>by sending a single NOTIFY request.</w:t>
      </w:r>
    </w:p>
    <w:p w14:paraId="7AB97144" w14:textId="77777777" w:rsidR="00897956" w:rsidRPr="00481D2D" w:rsidRDefault="00897956" w:rsidP="00EE05C7">
      <w:r w:rsidRPr="00481D2D">
        <w:rPr>
          <w:lang w:eastAsia="de-DE"/>
        </w:rPr>
        <w:t xml:space="preserve">Prior to </w:t>
      </w:r>
      <w:r w:rsidRPr="00481D2D">
        <w:t>initiating the network-initiated deregistration</w:t>
      </w:r>
      <w:r w:rsidRPr="00481D2D">
        <w:rPr>
          <w:lang w:eastAsia="de-DE"/>
        </w:rPr>
        <w:t xml:space="preserve"> </w:t>
      </w:r>
      <w:r w:rsidRPr="00481D2D">
        <w:t xml:space="preserve">for the only currently registered public user identity and its associated set of implicitly registered public user identities </w:t>
      </w:r>
      <w:r w:rsidR="00160EEC" w:rsidRPr="00481D2D">
        <w:t xml:space="preserve">and wildcarded public user identities </w:t>
      </w:r>
      <w:r w:rsidRPr="00481D2D">
        <w:t xml:space="preserve">that have been registered </w:t>
      </w:r>
      <w:r w:rsidR="00EE05C7" w:rsidRPr="00481D2D">
        <w:t xml:space="preserve">either </w:t>
      </w:r>
      <w:r w:rsidRPr="00481D2D">
        <w:t xml:space="preserve">with the same contact </w:t>
      </w:r>
      <w:r w:rsidR="003A0F65" w:rsidRPr="00481D2D">
        <w:t xml:space="preserve">address </w:t>
      </w:r>
      <w:r w:rsidR="00EE05C7" w:rsidRPr="00481D2D">
        <w:t xml:space="preserve">of the UE or the same registration flow and the associated contact address (if the multiple registration mechanism is used), </w:t>
      </w:r>
      <w:r w:rsidRPr="00481D2D">
        <w:t xml:space="preserve">i.e. </w:t>
      </w:r>
      <w:r w:rsidR="00EE05C7" w:rsidRPr="00481D2D">
        <w:t xml:space="preserve">there are </w:t>
      </w:r>
      <w:r w:rsidRPr="00481D2D">
        <w:t xml:space="preserve">no other public user </w:t>
      </w:r>
      <w:r w:rsidR="00EE05C7" w:rsidRPr="00481D2D">
        <w:t xml:space="preserve">identities </w:t>
      </w:r>
      <w:r w:rsidRPr="00481D2D">
        <w:t xml:space="preserve">registered </w:t>
      </w:r>
      <w:r w:rsidR="00EE05C7" w:rsidRPr="00481D2D">
        <w:t xml:space="preserve">either </w:t>
      </w:r>
      <w:r w:rsidRPr="00481D2D">
        <w:t>with this contact</w:t>
      </w:r>
      <w:r w:rsidR="003A0F65" w:rsidRPr="00481D2D">
        <w:t xml:space="preserve"> address</w:t>
      </w:r>
      <w:r w:rsidR="00EE05C7" w:rsidRPr="00481D2D">
        <w:t xml:space="preserve"> or with this registration flow and the associated contact address (if the multiple registration mechanism is used), and</w:t>
      </w:r>
      <w:r w:rsidR="00EE05C7" w:rsidRPr="00481D2D" w:rsidDel="00EE05C7">
        <w:t xml:space="preserve"> </w:t>
      </w:r>
      <w:r w:rsidRPr="00481D2D">
        <w:t xml:space="preserve">there are still active multimedia sessions belonging </w:t>
      </w:r>
      <w:r w:rsidR="00EE05C7" w:rsidRPr="00481D2D">
        <w:t xml:space="preserve">either </w:t>
      </w:r>
      <w:r w:rsidRPr="00481D2D">
        <w:t>to this contact</w:t>
      </w:r>
      <w:r w:rsidR="003A0F65" w:rsidRPr="00481D2D">
        <w:t xml:space="preserve"> address</w:t>
      </w:r>
      <w:r w:rsidR="00EE05C7" w:rsidRPr="00481D2D">
        <w:t xml:space="preserve"> or to this registration flow and the associated contact address (if the multiple registration mechanism is used)</w:t>
      </w:r>
      <w:r w:rsidRPr="00481D2D">
        <w:t xml:space="preserve">, the S-CSCF shall release only multimedia sessions belonging to this contact </w:t>
      </w:r>
      <w:r w:rsidR="003A0F65" w:rsidRPr="00481D2D">
        <w:t xml:space="preserve">address </w:t>
      </w:r>
      <w:r w:rsidR="00EE05C7" w:rsidRPr="00481D2D">
        <w:t xml:space="preserve">or to this registration flow and the associated contact address (if the multiple registration mechanism is used) </w:t>
      </w:r>
      <w:r w:rsidRPr="00481D2D">
        <w:rPr>
          <w:lang w:eastAsia="de-DE"/>
        </w:rPr>
        <w:t xml:space="preserve">as described in </w:t>
      </w:r>
      <w:r w:rsidRPr="00481D2D">
        <w:t xml:space="preserve">the following paragraph. The multimedia sessions for the same public user identity, if registered </w:t>
      </w:r>
      <w:r w:rsidR="00EE05C7" w:rsidRPr="00481D2D">
        <w:t xml:space="preserve">either </w:t>
      </w:r>
      <w:r w:rsidRPr="00481D2D">
        <w:t xml:space="preserve">with another contact </w:t>
      </w:r>
      <w:r w:rsidR="003A0F65" w:rsidRPr="00481D2D">
        <w:t xml:space="preserve">address </w:t>
      </w:r>
      <w:r w:rsidR="00EE05C7" w:rsidRPr="00481D2D">
        <w:t xml:space="preserve">or another registration flow and the associated contact address (if the multiple registration mechanism is used) </w:t>
      </w:r>
      <w:r w:rsidRPr="00481D2D">
        <w:t>remain unchanged.</w:t>
      </w:r>
    </w:p>
    <w:p w14:paraId="373B483F" w14:textId="77777777" w:rsidR="00897956" w:rsidRPr="00481D2D" w:rsidRDefault="00897956">
      <w:r w:rsidRPr="00481D2D">
        <w:rPr>
          <w:lang w:eastAsia="de-DE"/>
        </w:rPr>
        <w:t xml:space="preserve">Prior to </w:t>
      </w:r>
      <w:r w:rsidRPr="00481D2D">
        <w:t>initiating the network-initiated deregistration</w:t>
      </w:r>
      <w:r w:rsidRPr="00481D2D">
        <w:rPr>
          <w:lang w:eastAsia="de-DE"/>
        </w:rPr>
        <w:t xml:space="preserve"> </w:t>
      </w:r>
      <w:r w:rsidRPr="00481D2D">
        <w:t xml:space="preserve">while there are still active multimedia sessions that are associated with this user and contact, the S-CSCF shall release none, some or all of these multimedia sessions by applying the steps listed </w:t>
      </w:r>
      <w:r w:rsidRPr="00481D2D">
        <w:rPr>
          <w:lang w:eastAsia="de-DE"/>
        </w:rPr>
        <w:t xml:space="preserve">in </w:t>
      </w:r>
      <w:r w:rsidRPr="00481D2D">
        <w:t>subclause 5.4.5.1.2 under the following conditions:</w:t>
      </w:r>
    </w:p>
    <w:p w14:paraId="784F6D2E" w14:textId="77777777" w:rsidR="00897956" w:rsidRPr="00481D2D" w:rsidRDefault="00897956">
      <w:pPr>
        <w:pStyle w:val="B1"/>
      </w:pPr>
      <w:r w:rsidRPr="00481D2D">
        <w:t>-</w:t>
      </w:r>
      <w:r w:rsidRPr="00481D2D">
        <w:tab/>
        <w:t xml:space="preserve">when the S-CSCF does not expect the UE to reregister </w:t>
      </w:r>
      <w:r w:rsidR="003A0F65" w:rsidRPr="00481D2D">
        <w:t xml:space="preserve">a given public user identity and its associated set of implicitly registered public user identities that have been registered with respective contact address </w:t>
      </w:r>
      <w:r w:rsidRPr="00481D2D">
        <w:t xml:space="preserve">(i.e. S-CSCF will set the event attribute within the </w:t>
      </w:r>
      <w:r w:rsidR="003A0F65" w:rsidRPr="00481D2D">
        <w:t xml:space="preserve">respective </w:t>
      </w:r>
      <w:r w:rsidRPr="00481D2D">
        <w:t xml:space="preserve">&lt;contact&gt; element to "rejected" for the NOTIFY request, as described below), the S-CSCF shall release all sessions that are associated with the </w:t>
      </w:r>
      <w:r w:rsidR="00473E8E" w:rsidRPr="00481D2D">
        <w:t xml:space="preserve">registered contact address for the </w:t>
      </w:r>
      <w:r w:rsidRPr="00481D2D">
        <w:t xml:space="preserve">public user identities </w:t>
      </w:r>
      <w:r w:rsidR="003A0F65" w:rsidRPr="00481D2D">
        <w:t xml:space="preserve">using the contact address that is </w:t>
      </w:r>
      <w:r w:rsidRPr="00481D2D">
        <w:t>being deregistered, which includes the implicitly registered public user identities.</w:t>
      </w:r>
    </w:p>
    <w:p w14:paraId="1A1C64D1" w14:textId="77777777" w:rsidR="00897956" w:rsidRPr="00481D2D" w:rsidRDefault="00897956">
      <w:pPr>
        <w:pStyle w:val="B1"/>
      </w:pPr>
      <w:r w:rsidRPr="00481D2D">
        <w:t>-</w:t>
      </w:r>
      <w:r w:rsidRPr="00481D2D">
        <w:tab/>
        <w:t xml:space="preserve">when the S-CSCF expects the UE to reregister </w:t>
      </w:r>
      <w:r w:rsidR="003A0F65" w:rsidRPr="00481D2D">
        <w:t xml:space="preserve">a given public user identity and its associated set of implicitly registered public user identities that have been registered with respective contact address </w:t>
      </w:r>
      <w:r w:rsidRPr="00481D2D">
        <w:t xml:space="preserve">(i.e. S-CSCF will set the event attribute within the </w:t>
      </w:r>
      <w:r w:rsidR="003A0F65" w:rsidRPr="00481D2D">
        <w:t xml:space="preserve">respective </w:t>
      </w:r>
      <w:r w:rsidRPr="00481D2D">
        <w:t xml:space="preserve">&lt;contact&gt; element to "deactivated" for the NOTIFY request, as described below), the S-CSCF shall only release sessions that currently include the </w:t>
      </w:r>
      <w:r w:rsidR="00473E8E" w:rsidRPr="00481D2D">
        <w:t>user's contact address</w:t>
      </w:r>
      <w:r w:rsidRPr="00481D2D">
        <w:t xml:space="preserve">, where the session was initiated </w:t>
      </w:r>
      <w:r w:rsidR="00473E8E" w:rsidRPr="00481D2D">
        <w:t xml:space="preserve">by or terminated towards the user </w:t>
      </w:r>
      <w:r w:rsidRPr="00481D2D">
        <w:t xml:space="preserve">with the </w:t>
      </w:r>
      <w:r w:rsidR="00473E8E" w:rsidRPr="00481D2D">
        <w:t xml:space="preserve">contact address registered to </w:t>
      </w:r>
      <w:r w:rsidRPr="00481D2D">
        <w:t xml:space="preserve">one of the public user identities </w:t>
      </w:r>
      <w:r w:rsidR="003A0F65" w:rsidRPr="00481D2D">
        <w:t xml:space="preserve">using the contact address that is </w:t>
      </w:r>
      <w:r w:rsidRPr="00481D2D">
        <w:t>being deregistered, which includes the implicitly registered public user identities.</w:t>
      </w:r>
    </w:p>
    <w:p w14:paraId="4E545701" w14:textId="77777777" w:rsidR="00897956" w:rsidRPr="00481D2D" w:rsidRDefault="00897956">
      <w:r w:rsidRPr="00481D2D">
        <w:t xml:space="preserve">When a network-initiated deregistration event occurs for one or more public user identities that are bound </w:t>
      </w:r>
      <w:r w:rsidR="00EE05C7" w:rsidRPr="00481D2D">
        <w:t xml:space="preserve">either </w:t>
      </w:r>
      <w:r w:rsidRPr="00481D2D">
        <w:t xml:space="preserve">to one or more </w:t>
      </w:r>
      <w:r w:rsidR="00EE05C7" w:rsidRPr="00481D2D">
        <w:t>contact addresses or registration flows and the associated contact addresses (if the multiple registration mechanism is used)</w:t>
      </w:r>
      <w:r w:rsidRPr="00481D2D">
        <w:t>, the S-CSCF shall send a NOTIFY request to all subscribers</w:t>
      </w:r>
      <w:r w:rsidRPr="00481D2D">
        <w:rPr>
          <w:lang w:eastAsia="de-DE"/>
        </w:rPr>
        <w:t xml:space="preserve"> that have subscribed to the respective reg event package</w:t>
      </w:r>
      <w:r w:rsidRPr="00481D2D">
        <w:t>. For each NOTIFY request, the S-CSCF shall:</w:t>
      </w:r>
    </w:p>
    <w:p w14:paraId="149A9A3B" w14:textId="77777777" w:rsidR="00897956" w:rsidRPr="00481D2D" w:rsidRDefault="00897956">
      <w:pPr>
        <w:pStyle w:val="B1"/>
      </w:pPr>
      <w:r w:rsidRPr="00481D2D">
        <w:t>1)</w:t>
      </w:r>
      <w:r w:rsidRPr="00481D2D">
        <w:tab/>
        <w:t>set the Request-</w:t>
      </w:r>
      <w:smartTag w:uri="urn:schemas-microsoft-com:office:smarttags" w:element="stockticker">
        <w:r w:rsidRPr="00481D2D">
          <w:t>URI</w:t>
        </w:r>
      </w:smartTag>
      <w:r w:rsidRPr="00481D2D">
        <w:t xml:space="preserve"> and Route header </w:t>
      </w:r>
      <w:r w:rsidR="00174A5A" w:rsidRPr="00481D2D">
        <w:t xml:space="preserve">field </w:t>
      </w:r>
      <w:r w:rsidRPr="00481D2D">
        <w:t>to the saved route information during subscription;</w:t>
      </w:r>
    </w:p>
    <w:p w14:paraId="0A1B8D3F" w14:textId="77777777" w:rsidR="00897956" w:rsidRPr="00481D2D" w:rsidRDefault="00897956">
      <w:pPr>
        <w:pStyle w:val="B1"/>
      </w:pPr>
      <w:r w:rsidRPr="00481D2D">
        <w:t>2)</w:t>
      </w:r>
      <w:r w:rsidRPr="00481D2D">
        <w:tab/>
        <w:t xml:space="preserve">set the Event header </w:t>
      </w:r>
      <w:r w:rsidR="00174A5A" w:rsidRPr="00481D2D">
        <w:t xml:space="preserve">field </w:t>
      </w:r>
      <w:r w:rsidRPr="00481D2D">
        <w:t>to the "reg" value;</w:t>
      </w:r>
    </w:p>
    <w:p w14:paraId="5E066C1F" w14:textId="77777777" w:rsidR="00897956" w:rsidRPr="00481D2D" w:rsidRDefault="00897956">
      <w:pPr>
        <w:pStyle w:val="B1"/>
      </w:pPr>
      <w:r w:rsidRPr="00481D2D">
        <w:t>3)</w:t>
      </w:r>
      <w:r w:rsidRPr="00481D2D">
        <w:tab/>
        <w:t>in the body of the NOTIFY request, include as many &lt;registration&gt; elements as many public user identities the S-CSCF is aware of the user owns;</w:t>
      </w:r>
    </w:p>
    <w:p w14:paraId="376ED0FB" w14:textId="77777777" w:rsidR="00897956" w:rsidRPr="00481D2D" w:rsidRDefault="00897956">
      <w:pPr>
        <w:pStyle w:val="B1"/>
      </w:pPr>
      <w:r w:rsidRPr="00481D2D">
        <w:t>4)</w:t>
      </w:r>
      <w:r w:rsidRPr="00481D2D">
        <w:tab/>
        <w:t xml:space="preserve">set the </w:t>
      </w:r>
      <w:proofErr w:type="spellStart"/>
      <w:r w:rsidRPr="00481D2D">
        <w:t>aor</w:t>
      </w:r>
      <w:proofErr w:type="spellEnd"/>
      <w:r w:rsidRPr="00481D2D">
        <w:t xml:space="preserve"> attribute within each &lt;registration&gt; element to one public user identity:</w:t>
      </w:r>
    </w:p>
    <w:p w14:paraId="3154005B" w14:textId="77777777" w:rsidR="00897956" w:rsidRPr="00481D2D" w:rsidRDefault="00897956">
      <w:pPr>
        <w:pStyle w:val="B2"/>
      </w:pPr>
      <w:r w:rsidRPr="00481D2D">
        <w:t>a)</w:t>
      </w:r>
      <w:r w:rsidRPr="00481D2D">
        <w:tab/>
        <w:t>set the &lt;</w:t>
      </w:r>
      <w:proofErr w:type="spellStart"/>
      <w:r w:rsidRPr="00481D2D">
        <w:t>uri</w:t>
      </w:r>
      <w:proofErr w:type="spellEnd"/>
      <w:r w:rsidRPr="00481D2D">
        <w:t xml:space="preserve">&gt; sub-element inside </w:t>
      </w:r>
      <w:r w:rsidR="00EE05C7" w:rsidRPr="00481D2D">
        <w:t xml:space="preserve">each </w:t>
      </w:r>
      <w:r w:rsidRPr="00481D2D">
        <w:t xml:space="preserve">&lt;contact&gt; sub-element of each &lt;registration&gt; element to the </w:t>
      </w:r>
      <w:r w:rsidR="00EE05C7" w:rsidRPr="00481D2D">
        <w:t xml:space="preserve">respective </w:t>
      </w:r>
      <w:r w:rsidRPr="00481D2D">
        <w:t>contact address provided by the UE;</w:t>
      </w:r>
    </w:p>
    <w:p w14:paraId="7E9E6E5C" w14:textId="77777777" w:rsidR="00897956" w:rsidRPr="00481D2D" w:rsidRDefault="00897956">
      <w:pPr>
        <w:pStyle w:val="B2"/>
      </w:pPr>
      <w:r w:rsidRPr="00481D2D">
        <w:t>b)</w:t>
      </w:r>
      <w:r w:rsidRPr="00481D2D">
        <w:tab/>
        <w:t>if the public user identity:</w:t>
      </w:r>
    </w:p>
    <w:p w14:paraId="1EFCAE51" w14:textId="77777777" w:rsidR="00897956" w:rsidRPr="00481D2D" w:rsidRDefault="00897956">
      <w:pPr>
        <w:pStyle w:val="B3"/>
      </w:pPr>
      <w:proofErr w:type="spellStart"/>
      <w:r w:rsidRPr="00481D2D">
        <w:t>i</w:t>
      </w:r>
      <w:proofErr w:type="spellEnd"/>
      <w:r w:rsidRPr="00481D2D">
        <w:t>)</w:t>
      </w:r>
      <w:r w:rsidRPr="00481D2D">
        <w:tab/>
        <w:t xml:space="preserve">has been deregistered </w:t>
      </w:r>
      <w:r w:rsidR="00EE05C7" w:rsidRPr="00481D2D">
        <w:t xml:space="preserve">(i.e. all contact addresses and all registration flows and associated contact addresses bound to the indicated public user identity are removed) </w:t>
      </w:r>
      <w:r w:rsidRPr="00481D2D">
        <w:t>then:</w:t>
      </w:r>
    </w:p>
    <w:p w14:paraId="5EB82CAB" w14:textId="77777777" w:rsidR="00897956" w:rsidRPr="00481D2D" w:rsidRDefault="00897956">
      <w:pPr>
        <w:pStyle w:val="B4"/>
      </w:pPr>
      <w:r w:rsidRPr="00481D2D">
        <w:t>-</w:t>
      </w:r>
      <w:r w:rsidRPr="00481D2D">
        <w:tab/>
        <w:t>set the state attribute within the &lt;registration&gt; element to "terminated";</w:t>
      </w:r>
    </w:p>
    <w:p w14:paraId="5A9694C1" w14:textId="77777777" w:rsidR="00897956" w:rsidRPr="00481D2D" w:rsidRDefault="00897956">
      <w:pPr>
        <w:pStyle w:val="B4"/>
      </w:pPr>
      <w:r w:rsidRPr="00481D2D">
        <w:t>-</w:t>
      </w:r>
      <w:r w:rsidRPr="00481D2D">
        <w:tab/>
        <w:t xml:space="preserve">set the state attribute within </w:t>
      </w:r>
      <w:r w:rsidR="00EE05C7" w:rsidRPr="00481D2D">
        <w:t xml:space="preserve">each </w:t>
      </w:r>
      <w:r w:rsidRPr="00481D2D">
        <w:t xml:space="preserve">&lt;contact&gt; element </w:t>
      </w:r>
      <w:r w:rsidR="00EE05C7" w:rsidRPr="00481D2D">
        <w:t xml:space="preserve">belonging to this UE </w:t>
      </w:r>
      <w:r w:rsidRPr="00481D2D">
        <w:t>to "terminated"; and</w:t>
      </w:r>
    </w:p>
    <w:p w14:paraId="5DD59AE2" w14:textId="77777777" w:rsidR="00897956" w:rsidRPr="00481D2D" w:rsidRDefault="00897956">
      <w:pPr>
        <w:pStyle w:val="B4"/>
      </w:pPr>
      <w:r w:rsidRPr="00481D2D">
        <w:t>-</w:t>
      </w:r>
      <w:r w:rsidRPr="00481D2D">
        <w:tab/>
        <w:t xml:space="preserve">set the event attribute within </w:t>
      </w:r>
      <w:r w:rsidR="00EE05C7" w:rsidRPr="00481D2D">
        <w:t xml:space="preserve">each </w:t>
      </w:r>
      <w:r w:rsidRPr="00481D2D">
        <w:t xml:space="preserve">&lt;contact&gt; element </w:t>
      </w:r>
      <w:r w:rsidR="00EE05C7" w:rsidRPr="00481D2D">
        <w:t xml:space="preserve">belonging to this UE </w:t>
      </w:r>
      <w:r w:rsidRPr="00481D2D">
        <w:t xml:space="preserve">to </w:t>
      </w:r>
      <w:r w:rsidR="00EE05C7" w:rsidRPr="00481D2D">
        <w:t xml:space="preserve">either "unregistered", or </w:t>
      </w:r>
      <w:r w:rsidRPr="00481D2D">
        <w:t>"deactivated" if the S-CSCF expects the UE to reregister or "rejected" if the S-CSCF does not expect the UE to reregister; or</w:t>
      </w:r>
    </w:p>
    <w:p w14:paraId="66A3CA15" w14:textId="77777777" w:rsidR="00EE05C7" w:rsidRPr="00481D2D" w:rsidRDefault="00EE05C7" w:rsidP="00EE05C7">
      <w:pPr>
        <w:pStyle w:val="NO"/>
      </w:pPr>
      <w:r w:rsidRPr="00481D2D">
        <w:t>NOTE 2:</w:t>
      </w:r>
      <w:r w:rsidRPr="00481D2D">
        <w:tab/>
        <w:t>If the multiple registration mechanism is used, then the reg-id header field parameter will be included as an &lt;unknown-param&gt; element within each respective &lt;contact&gt; element.</w:t>
      </w:r>
    </w:p>
    <w:p w14:paraId="348C7CBE" w14:textId="77777777" w:rsidR="00EE05C7" w:rsidRPr="00481D2D" w:rsidRDefault="00EE05C7" w:rsidP="00EE05C7">
      <w:pPr>
        <w:pStyle w:val="NO"/>
      </w:pPr>
      <w:r w:rsidRPr="00481D2D">
        <w:t>NOTE 3:</w:t>
      </w:r>
      <w:r w:rsidRPr="00481D2D">
        <w:tab/>
        <w:t>The UE will consider its public user identity as deregistered when the binding between the respective public user identity and all contact addresses and all registration flows and associated contact addresses (if the multiple registration mechanism is used) belonging to the UE have been removed.</w:t>
      </w:r>
    </w:p>
    <w:p w14:paraId="0C9A5B32" w14:textId="77777777" w:rsidR="00897956" w:rsidRPr="00481D2D" w:rsidRDefault="00897956">
      <w:pPr>
        <w:pStyle w:val="B3"/>
      </w:pPr>
      <w:r w:rsidRPr="00481D2D">
        <w:t>ii)</w:t>
      </w:r>
      <w:r w:rsidRPr="00481D2D">
        <w:tab/>
        <w:t>has been kept registered then:</w:t>
      </w:r>
    </w:p>
    <w:p w14:paraId="18A93C4C" w14:textId="77777777" w:rsidR="00897956" w:rsidRPr="00481D2D" w:rsidRDefault="00897956">
      <w:pPr>
        <w:pStyle w:val="B4"/>
      </w:pPr>
      <w:r w:rsidRPr="00481D2D">
        <w:t>I)</w:t>
      </w:r>
      <w:r w:rsidRPr="00481D2D">
        <w:tab/>
        <w:t>set the state attribute within the &lt;registration&gt; element to "active";</w:t>
      </w:r>
    </w:p>
    <w:p w14:paraId="2F7AECC1" w14:textId="77777777" w:rsidR="00897956" w:rsidRPr="00481D2D" w:rsidRDefault="00897956">
      <w:pPr>
        <w:pStyle w:val="B4"/>
      </w:pPr>
      <w:r w:rsidRPr="00481D2D">
        <w:t>II)</w:t>
      </w:r>
      <w:r w:rsidRPr="00481D2D">
        <w:tab/>
        <w:t xml:space="preserve">set the state attribute within </w:t>
      </w:r>
      <w:r w:rsidR="00EE05C7" w:rsidRPr="00481D2D">
        <w:t xml:space="preserve">each </w:t>
      </w:r>
      <w:r w:rsidRPr="00481D2D">
        <w:t>&lt;contact&gt; element to:</w:t>
      </w:r>
    </w:p>
    <w:p w14:paraId="19D963FC" w14:textId="77777777" w:rsidR="00897956" w:rsidRPr="00481D2D" w:rsidRDefault="00897956">
      <w:pPr>
        <w:pStyle w:val="B5"/>
      </w:pPr>
      <w:r w:rsidRPr="00481D2D">
        <w:t>-</w:t>
      </w:r>
      <w:r w:rsidRPr="00481D2D">
        <w:tab/>
        <w:t xml:space="preserve">for the </w:t>
      </w:r>
      <w:r w:rsidR="00EE05C7" w:rsidRPr="00481D2D">
        <w:t xml:space="preserve">binding between the public user identity and either the </w:t>
      </w:r>
      <w:r w:rsidRPr="00481D2D">
        <w:t xml:space="preserve">contact address </w:t>
      </w:r>
      <w:r w:rsidR="00EE05C7" w:rsidRPr="00481D2D">
        <w:t xml:space="preserve">or a registration flow and associated contact addresses (if the multiple registration mechanism is used) </w:t>
      </w:r>
      <w:r w:rsidRPr="00481D2D">
        <w:t xml:space="preserve">to be removed set the state attribute within the &lt;contact&gt; element to "terminated", and event attribute element to </w:t>
      </w:r>
      <w:r w:rsidR="00AD76A9" w:rsidRPr="00481D2D">
        <w:t xml:space="preserve">either "unregistered", or </w:t>
      </w:r>
      <w:r w:rsidRPr="00481D2D">
        <w:t>"deactivated" if the S-CSCF expects the UE to reregister or "rejected" if the S-CSCF does not expect the UE to reregister; or</w:t>
      </w:r>
    </w:p>
    <w:p w14:paraId="43DD730B" w14:textId="77777777" w:rsidR="00897956" w:rsidRPr="00481D2D" w:rsidRDefault="00897956">
      <w:pPr>
        <w:pStyle w:val="B5"/>
      </w:pPr>
      <w:r w:rsidRPr="00481D2D">
        <w:t>-</w:t>
      </w:r>
      <w:r w:rsidRPr="00481D2D">
        <w:tab/>
        <w:t xml:space="preserve">for the </w:t>
      </w:r>
      <w:r w:rsidR="00AD76A9" w:rsidRPr="00481D2D">
        <w:t xml:space="preserve">binding between the public user identity and either the </w:t>
      </w:r>
      <w:r w:rsidRPr="00481D2D">
        <w:t xml:space="preserve">contact address </w:t>
      </w:r>
      <w:r w:rsidR="00AD76A9" w:rsidRPr="00481D2D">
        <w:t xml:space="preserve">or the registration flow and associated contact addresses (if the multiple registration mechanism is used) </w:t>
      </w:r>
      <w:r w:rsidRPr="00481D2D">
        <w:t>which remain unchanged, if any, leave the &lt;contact&gt; element unmodified</w:t>
      </w:r>
      <w:r w:rsidR="00E97B78" w:rsidRPr="00481D2D">
        <w:t xml:space="preserve">, and if the contact has been assigned </w:t>
      </w:r>
      <w:r w:rsidR="001B17CD" w:rsidRPr="00481D2D">
        <w:t xml:space="preserve">GRUUs </w:t>
      </w:r>
      <w:r w:rsidR="001E2D1B" w:rsidRPr="00481D2D">
        <w:t xml:space="preserve">and the Contact </w:t>
      </w:r>
      <w:smartTag w:uri="urn:schemas-microsoft-com:office:smarttags" w:element="stockticker">
        <w:r w:rsidR="001E2D1B" w:rsidRPr="00481D2D">
          <w:t>URI</w:t>
        </w:r>
      </w:smartTag>
      <w:r w:rsidR="001E2D1B" w:rsidRPr="00481D2D">
        <w:t xml:space="preserve"> did not contain a "</w:t>
      </w:r>
      <w:proofErr w:type="spellStart"/>
      <w:r w:rsidR="001E2D1B" w:rsidRPr="00481D2D">
        <w:t>bnc</w:t>
      </w:r>
      <w:proofErr w:type="spellEnd"/>
      <w:r w:rsidR="001E2D1B" w:rsidRPr="00481D2D">
        <w:t xml:space="preserve">" SIP </w:t>
      </w:r>
      <w:smartTag w:uri="urn:schemas-microsoft-com:office:smarttags" w:element="stockticker">
        <w:r w:rsidR="001E2D1B" w:rsidRPr="00481D2D">
          <w:t>URI</w:t>
        </w:r>
      </w:smartTag>
      <w:r w:rsidR="001E2D1B" w:rsidRPr="00481D2D">
        <w:t xml:space="preserve"> parameter then </w:t>
      </w:r>
      <w:r w:rsidR="00E97B78" w:rsidRPr="00481D2D">
        <w:t>set the &lt;</w:t>
      </w:r>
      <w:r w:rsidR="001B17CD" w:rsidRPr="00481D2D">
        <w:t>pub-</w:t>
      </w:r>
      <w:proofErr w:type="spellStart"/>
      <w:r w:rsidR="00E97B78" w:rsidRPr="00481D2D">
        <w:t>gruu</w:t>
      </w:r>
      <w:proofErr w:type="spellEnd"/>
      <w:r w:rsidR="00E97B78" w:rsidRPr="00481D2D">
        <w:t xml:space="preserve">&gt; </w:t>
      </w:r>
      <w:r w:rsidR="001B17CD" w:rsidRPr="00481D2D">
        <w:t>and &lt;temp-</w:t>
      </w:r>
      <w:proofErr w:type="spellStart"/>
      <w:r w:rsidR="001B17CD" w:rsidRPr="00481D2D">
        <w:t>gruu</w:t>
      </w:r>
      <w:proofErr w:type="spellEnd"/>
      <w:r w:rsidR="001B17CD" w:rsidRPr="00481D2D">
        <w:t xml:space="preserve">&gt; </w:t>
      </w:r>
      <w:r w:rsidR="00E97B78" w:rsidRPr="00481D2D">
        <w:t>sub-element</w:t>
      </w:r>
      <w:r w:rsidR="001B17CD" w:rsidRPr="00481D2D">
        <w:t>s</w:t>
      </w:r>
      <w:r w:rsidR="00E97B78" w:rsidRPr="00481D2D">
        <w:t xml:space="preserve"> of the &lt;contact&gt; element as specified in </w:t>
      </w:r>
      <w:r w:rsidR="001D29C9" w:rsidRPr="00481D2D">
        <w:t>RFC 5628</w:t>
      </w:r>
      <w:r w:rsidR="008B2283" w:rsidRPr="00481D2D">
        <w:t> </w:t>
      </w:r>
      <w:r w:rsidR="00E97B78" w:rsidRPr="00481D2D">
        <w:t>[94] and include the &lt;unknown-param&gt; sub-element within each &lt;contact&gt; to any additional head</w:t>
      </w:r>
      <w:r w:rsidR="008B2283" w:rsidRPr="00481D2D">
        <w:t xml:space="preserve">er </w:t>
      </w:r>
      <w:r w:rsidR="00174A5A" w:rsidRPr="00481D2D">
        <w:t xml:space="preserve">field </w:t>
      </w:r>
      <w:r w:rsidR="008B2283" w:rsidRPr="00481D2D">
        <w:t>parameters contained in the C</w:t>
      </w:r>
      <w:r w:rsidR="00E97B78" w:rsidRPr="00481D2D">
        <w:t xml:space="preserve">ontact header </w:t>
      </w:r>
      <w:r w:rsidR="00174A5A" w:rsidRPr="00481D2D">
        <w:t xml:space="preserve">field </w:t>
      </w:r>
      <w:r w:rsidR="00E97B78" w:rsidRPr="00481D2D">
        <w:t>of the REGISTE</w:t>
      </w:r>
      <w:r w:rsidR="008B2283" w:rsidRPr="00481D2D">
        <w:t>R request according to RFC 3680 </w:t>
      </w:r>
      <w:r w:rsidR="00E97B78" w:rsidRPr="00481D2D">
        <w:t>[43]</w:t>
      </w:r>
      <w:r w:rsidRPr="00481D2D">
        <w:t>; and</w:t>
      </w:r>
    </w:p>
    <w:p w14:paraId="21934530" w14:textId="77777777" w:rsidR="00897956" w:rsidRPr="00481D2D" w:rsidRDefault="00897956">
      <w:pPr>
        <w:pStyle w:val="NO"/>
      </w:pPr>
      <w:r w:rsidRPr="00481D2D">
        <w:t>NOTE </w:t>
      </w:r>
      <w:r w:rsidR="00E220B1" w:rsidRPr="00481D2D">
        <w:t>4</w:t>
      </w:r>
      <w:r w:rsidRPr="00481D2D">
        <w:t>:</w:t>
      </w:r>
      <w:r w:rsidRPr="00481D2D">
        <w:tab/>
        <w:t xml:space="preserve">There might be more than one contact information available for one public user identity. When deregistering this UE, the S-CSCF will only modify the &lt;contact&gt; elements that were originally registered by this UE using its private user identity. The &lt;contact&gt; elements of the same public user </w:t>
      </w:r>
      <w:r w:rsidR="00AD76A9" w:rsidRPr="00481D2D">
        <w:t>identity</w:t>
      </w:r>
      <w:r w:rsidRPr="00481D2D">
        <w:t>, if registered by another UE using different private user identities remain unchanged.</w:t>
      </w:r>
    </w:p>
    <w:p w14:paraId="29D21443" w14:textId="77777777" w:rsidR="00897956" w:rsidRPr="00481D2D" w:rsidRDefault="00897956">
      <w:pPr>
        <w:pStyle w:val="B1"/>
        <w:rPr>
          <w:lang w:eastAsia="ja-JP"/>
        </w:rPr>
      </w:pPr>
      <w:r w:rsidRPr="00481D2D">
        <w:rPr>
          <w:lang w:eastAsia="ja-JP"/>
        </w:rPr>
        <w:t>5)</w:t>
      </w:r>
      <w:r w:rsidRPr="00481D2D">
        <w:rPr>
          <w:lang w:eastAsia="ja-JP"/>
        </w:rPr>
        <w:tab/>
        <w:t xml:space="preserve">add </w:t>
      </w:r>
      <w:r w:rsidRPr="00481D2D">
        <w:t>a P-Charging-Vector header</w:t>
      </w:r>
      <w:r w:rsidRPr="00481D2D">
        <w:rPr>
          <w:lang w:eastAsia="ja-JP"/>
        </w:rPr>
        <w:t xml:space="preserve"> </w:t>
      </w:r>
      <w:r w:rsidR="00174A5A" w:rsidRPr="00481D2D">
        <w:rPr>
          <w:lang w:eastAsia="ja-JP"/>
        </w:rPr>
        <w:t xml:space="preserve">field </w:t>
      </w:r>
      <w:r w:rsidRPr="00481D2D">
        <w:rPr>
          <w:lang w:eastAsia="ja-JP"/>
        </w:rPr>
        <w:t xml:space="preserve">with the </w:t>
      </w:r>
      <w:r w:rsidR="00174A5A" w:rsidRPr="00481D2D">
        <w:rPr>
          <w:lang w:eastAsia="ja-JP"/>
        </w:rPr>
        <w:t>"</w:t>
      </w:r>
      <w:proofErr w:type="spellStart"/>
      <w:r w:rsidRPr="00481D2D">
        <w:rPr>
          <w:lang w:eastAsia="ja-JP"/>
        </w:rPr>
        <w:t>icid</w:t>
      </w:r>
      <w:proofErr w:type="spellEnd"/>
      <w:r w:rsidR="00174A5A" w:rsidRPr="00481D2D">
        <w:rPr>
          <w:lang w:eastAsia="ja-JP"/>
        </w:rPr>
        <w:t>-value" header field</w:t>
      </w:r>
      <w:r w:rsidRPr="00481D2D">
        <w:rPr>
          <w:lang w:eastAsia="ja-JP"/>
        </w:rPr>
        <w:t xml:space="preserve"> parameter </w:t>
      </w:r>
      <w:r w:rsidR="00196EC1" w:rsidRPr="00481D2D">
        <w:rPr>
          <w:lang w:eastAsia="ja-JP"/>
        </w:rPr>
        <w:t>set to the value populated in the initial request for the dialog</w:t>
      </w:r>
      <w:r w:rsidR="00196EC1" w:rsidRPr="00481D2D">
        <w:rPr>
          <w:rFonts w:hint="eastAsia"/>
          <w:lang w:eastAsia="ja-JP"/>
        </w:rPr>
        <w:t xml:space="preserve"> </w:t>
      </w:r>
      <w:r w:rsidR="00196EC1" w:rsidRPr="00481D2D">
        <w:rPr>
          <w:lang w:eastAsia="ja-JP"/>
        </w:rPr>
        <w:t>and a type 1 "</w:t>
      </w:r>
      <w:proofErr w:type="spellStart"/>
      <w:r w:rsidR="00196EC1" w:rsidRPr="00481D2D">
        <w:rPr>
          <w:lang w:eastAsia="ja-JP"/>
        </w:rPr>
        <w:t>orig-ioi</w:t>
      </w:r>
      <w:proofErr w:type="spellEnd"/>
      <w:r w:rsidR="00196EC1" w:rsidRPr="00481D2D">
        <w:rPr>
          <w:lang w:eastAsia="ja-JP"/>
        </w:rPr>
        <w:t xml:space="preserve">" header field parameter. </w:t>
      </w:r>
      <w:r w:rsidR="00196EC1" w:rsidRPr="00481D2D">
        <w:t xml:space="preserve">The </w:t>
      </w:r>
      <w:r w:rsidR="00196EC1" w:rsidRPr="00481D2D">
        <w:rPr>
          <w:rFonts w:hint="eastAsia"/>
          <w:lang w:eastAsia="ja-JP"/>
        </w:rPr>
        <w:t>S</w:t>
      </w:r>
      <w:r w:rsidR="00196EC1" w:rsidRPr="00481D2D">
        <w:t>-CSCF shall set the type 1 "</w:t>
      </w:r>
      <w:proofErr w:type="spellStart"/>
      <w:r w:rsidR="00196EC1" w:rsidRPr="00481D2D">
        <w:t>orig-ioi</w:t>
      </w:r>
      <w:proofErr w:type="spellEnd"/>
      <w:r w:rsidR="00196EC1" w:rsidRPr="00481D2D">
        <w:t xml:space="preserve">" header field parameter to a value that identifies the sending network of the request. The </w:t>
      </w:r>
      <w:r w:rsidR="00196EC1" w:rsidRPr="00481D2D">
        <w:rPr>
          <w:rFonts w:hint="eastAsia"/>
          <w:lang w:eastAsia="ja-JP"/>
        </w:rPr>
        <w:t>S</w:t>
      </w:r>
      <w:r w:rsidR="00196EC1" w:rsidRPr="00481D2D">
        <w:t>-CSCF shall not include the type 1 "term-</w:t>
      </w:r>
      <w:proofErr w:type="spellStart"/>
      <w:r w:rsidR="00196EC1" w:rsidRPr="00481D2D">
        <w:t>ioi</w:t>
      </w:r>
      <w:proofErr w:type="spellEnd"/>
      <w:r w:rsidR="00196EC1" w:rsidRPr="00481D2D">
        <w:t>" header field parameter</w:t>
      </w:r>
      <w:r w:rsidRPr="00481D2D">
        <w:rPr>
          <w:lang w:eastAsia="ja-JP"/>
        </w:rPr>
        <w:t>.</w:t>
      </w:r>
    </w:p>
    <w:p w14:paraId="7B600F4D" w14:textId="77777777" w:rsidR="00897956" w:rsidRPr="00481D2D" w:rsidRDefault="00897956">
      <w:r w:rsidRPr="00481D2D">
        <w:t>The S-CSCF shall only include the non-barred public user identities in the NOTIFY request.</w:t>
      </w:r>
    </w:p>
    <w:p w14:paraId="2F37E952" w14:textId="77777777" w:rsidR="00897956" w:rsidRPr="00481D2D" w:rsidRDefault="00897956">
      <w:r w:rsidRPr="00481D2D">
        <w:t>When sending a final NOTIFY request with</w:t>
      </w:r>
      <w:r w:rsidRPr="00481D2D">
        <w:rPr>
          <w:lang w:eastAsia="de-DE"/>
        </w:rPr>
        <w:t xml:space="preserve"> all &lt;registration&gt; element(s) having t</w:t>
      </w:r>
      <w:r w:rsidRPr="00481D2D">
        <w:t xml:space="preserve">heir state attribute set to "terminated" (i.e. all public user identities have been deregistered or expired), the S-CSCF shall also terminate the subscription to the registration event package by setting the Subscription-State header </w:t>
      </w:r>
      <w:r w:rsidR="00174A5A" w:rsidRPr="00481D2D">
        <w:t xml:space="preserve">field </w:t>
      </w:r>
      <w:r w:rsidRPr="00481D2D">
        <w:t>to the value of "terminated".</w:t>
      </w:r>
    </w:p>
    <w:p w14:paraId="0EFEBB72" w14:textId="77777777" w:rsidR="00897956" w:rsidRPr="00481D2D" w:rsidRDefault="00897956">
      <w:r w:rsidRPr="00481D2D">
        <w:t xml:space="preserve">Also, for all service profiles in the implicit registration set the S-CSCF shall send a third-party REGISTER request, as described in subclause 5.4.1.7, to each AS that matches the Filter Criteria of the service profile from the HSS as if </w:t>
      </w:r>
      <w:proofErr w:type="spellStart"/>
      <w:r w:rsidRPr="00481D2D">
        <w:t>a</w:t>
      </w:r>
      <w:proofErr w:type="spellEnd"/>
      <w:r w:rsidRPr="00481D2D">
        <w:t xml:space="preserve"> equivalent REGISTER request had been received from the user deregistering that public user identity, or combination of public user identities.</w:t>
      </w:r>
    </w:p>
    <w:p w14:paraId="5D69B0EC" w14:textId="77777777" w:rsidR="00742EEB" w:rsidRPr="00481D2D" w:rsidRDefault="003A0F65">
      <w:r w:rsidRPr="00481D2D">
        <w:t xml:space="preserve">On </w:t>
      </w:r>
      <w:r w:rsidR="00897956" w:rsidRPr="00481D2D">
        <w:t xml:space="preserve">completion of the above procedures for one or more public user identities linked to the same private user identity, the S-CSCF shall </w:t>
      </w:r>
      <w:r w:rsidRPr="00481D2D">
        <w:t xml:space="preserve">consider </w:t>
      </w:r>
      <w:r w:rsidR="00897956" w:rsidRPr="00481D2D">
        <w:t>those public user identities and the associated implicitly registered public user identities</w:t>
      </w:r>
      <w:r w:rsidRPr="00481D2D">
        <w:t xml:space="preserve"> which have no contact address </w:t>
      </w:r>
      <w:r w:rsidR="00AD76A9" w:rsidRPr="00481D2D">
        <w:t xml:space="preserve">or a registration flow and associated contact addresses (if the multiple registration mechanism is used) </w:t>
      </w:r>
      <w:r w:rsidRPr="00481D2D">
        <w:t>bound to them as deregistered</w:t>
      </w:r>
      <w:r w:rsidR="00897956" w:rsidRPr="00481D2D">
        <w:t xml:space="preserve">. On completion of the </w:t>
      </w:r>
      <w:r w:rsidR="000B5A0D" w:rsidRPr="00481D2D">
        <w:t xml:space="preserve">S-CSCF Registration/deregistration notification </w:t>
      </w:r>
      <w:r w:rsidR="00897956" w:rsidRPr="00481D2D">
        <w:t>procedure with the HSS, as described in 3GPP TS 29.228 [14], the S-CSCF shall</w:t>
      </w:r>
      <w:r w:rsidR="00742EEB" w:rsidRPr="00481D2D">
        <w:t>:</w:t>
      </w:r>
    </w:p>
    <w:p w14:paraId="3AB52387" w14:textId="77777777" w:rsidR="00742EEB" w:rsidRPr="00481D2D" w:rsidRDefault="00742EEB" w:rsidP="00742EEB">
      <w:pPr>
        <w:pStyle w:val="B1"/>
      </w:pPr>
      <w:r w:rsidRPr="00481D2D">
        <w:t>1)</w:t>
      </w:r>
      <w:r w:rsidRPr="00481D2D">
        <w:tab/>
      </w:r>
      <w:r w:rsidR="00897956" w:rsidRPr="00481D2D">
        <w:t>update or remove those public user identities linked to the same private user identity, their registration state and the associated service profiles from the local data (based on operators' policy the S-CSCF can request of the HSS to either be kept or cleared as the S-CSCF allocated to this subscriber)</w:t>
      </w:r>
      <w:r w:rsidRPr="00481D2D">
        <w:t>; and</w:t>
      </w:r>
    </w:p>
    <w:p w14:paraId="5220CB0F" w14:textId="77777777" w:rsidR="00742EEB" w:rsidRPr="00481D2D" w:rsidRDefault="00742EEB" w:rsidP="00742EEB">
      <w:pPr>
        <w:pStyle w:val="B1"/>
        <w:rPr>
          <w:lang w:eastAsia="zh-CN"/>
        </w:rPr>
      </w:pPr>
      <w:r w:rsidRPr="00481D2D">
        <w:rPr>
          <w:rFonts w:hint="eastAsia"/>
          <w:lang w:eastAsia="zh-CN"/>
        </w:rPr>
        <w:t>2)</w:t>
      </w:r>
      <w:r w:rsidRPr="00481D2D">
        <w:rPr>
          <w:rFonts w:hint="eastAsia"/>
          <w:lang w:eastAsia="zh-CN"/>
        </w:rPr>
        <w:tab/>
        <w:t xml:space="preserve">if all </w:t>
      </w:r>
      <w:r w:rsidRPr="00481D2D">
        <w:rPr>
          <w:lang w:eastAsia="zh-CN"/>
        </w:rPr>
        <w:t>the</w:t>
      </w:r>
      <w:r w:rsidRPr="00481D2D">
        <w:rPr>
          <w:rFonts w:hint="eastAsia"/>
          <w:lang w:eastAsia="zh-CN"/>
        </w:rPr>
        <w:t xml:space="preserve"> contacts bound to the public user identities have been deregistered and there is no ongoing session due to the public user identities, then remove all the stored AS IP addresses which are associated with those public user identities.</w:t>
      </w:r>
    </w:p>
    <w:p w14:paraId="4F1AD032" w14:textId="77777777" w:rsidR="00AF49DB" w:rsidRPr="00481D2D" w:rsidRDefault="00AF49DB" w:rsidP="00AF49DB">
      <w:r w:rsidRPr="00481D2D">
        <w:t xml:space="preserve">On the completion of the </w:t>
      </w:r>
      <w:r>
        <w:t>n</w:t>
      </w:r>
      <w:r w:rsidRPr="00481D2D">
        <w:t>etwork</w:t>
      </w:r>
      <w:r>
        <w:t>-</w:t>
      </w:r>
      <w:r w:rsidRPr="00481D2D">
        <w:t>initiated de-registration by the HSS procedure, as described in 3GPP TS 29.228 [14], the S-CSCF shall remove:</w:t>
      </w:r>
    </w:p>
    <w:p w14:paraId="52B1EE85" w14:textId="77777777" w:rsidR="00897956" w:rsidRPr="00481D2D" w:rsidRDefault="00742EEB" w:rsidP="00742EEB">
      <w:pPr>
        <w:pStyle w:val="B1"/>
      </w:pPr>
      <w:r w:rsidRPr="00481D2D">
        <w:t>1)</w:t>
      </w:r>
      <w:r w:rsidRPr="00481D2D">
        <w:tab/>
      </w:r>
      <w:r w:rsidR="00897956" w:rsidRPr="00481D2D">
        <w:t>those public user identities, their registration state and the associated service profiles from the local data</w:t>
      </w:r>
      <w:r w:rsidRPr="00481D2D">
        <w:t>; and</w:t>
      </w:r>
    </w:p>
    <w:p w14:paraId="0F1854C9" w14:textId="77777777" w:rsidR="00742EEB" w:rsidRPr="00481D2D" w:rsidRDefault="00742EEB" w:rsidP="00742EEB">
      <w:pPr>
        <w:pStyle w:val="B1"/>
        <w:rPr>
          <w:lang w:eastAsia="zh-CN"/>
        </w:rPr>
      </w:pPr>
      <w:r w:rsidRPr="00481D2D">
        <w:rPr>
          <w:rFonts w:hint="eastAsia"/>
          <w:lang w:eastAsia="zh-CN"/>
        </w:rPr>
        <w:t>2)</w:t>
      </w:r>
      <w:r w:rsidRPr="00481D2D">
        <w:rPr>
          <w:rFonts w:hint="eastAsia"/>
          <w:lang w:eastAsia="zh-CN"/>
        </w:rPr>
        <w:tab/>
        <w:t xml:space="preserve">if all </w:t>
      </w:r>
      <w:r w:rsidRPr="00481D2D">
        <w:rPr>
          <w:lang w:eastAsia="zh-CN"/>
        </w:rPr>
        <w:t>the</w:t>
      </w:r>
      <w:r w:rsidRPr="00481D2D">
        <w:rPr>
          <w:rFonts w:hint="eastAsia"/>
          <w:lang w:eastAsia="zh-CN"/>
        </w:rPr>
        <w:t xml:space="preserve"> contacts bound to the public user identities have been deregistered and there is no ongoing session due to the public user identities, then remove all the stored AS IP addresses which are associated with those public user identities.</w:t>
      </w:r>
    </w:p>
    <w:p w14:paraId="33796F26" w14:textId="77777777" w:rsidR="00AF49DB" w:rsidRPr="00481D2D" w:rsidRDefault="00AF49DB" w:rsidP="00AF49DB">
      <w:pPr>
        <w:pStyle w:val="Heading4"/>
      </w:pPr>
      <w:bookmarkStart w:id="675" w:name="_CR5_4_1_6"/>
      <w:bookmarkStart w:id="676" w:name="_Toc132023766"/>
      <w:bookmarkStart w:id="677" w:name="_Toc146256876"/>
      <w:bookmarkEnd w:id="675"/>
      <w:r w:rsidRPr="00481D2D">
        <w:t>5.4.1.6</w:t>
      </w:r>
      <w:r w:rsidRPr="00481D2D">
        <w:tab/>
        <w:t>Network-initiated re</w:t>
      </w:r>
      <w:r>
        <w:t>-</w:t>
      </w:r>
      <w:r w:rsidRPr="00481D2D">
        <w:t>authentication</w:t>
      </w:r>
      <w:bookmarkEnd w:id="676"/>
      <w:bookmarkEnd w:id="677"/>
    </w:p>
    <w:p w14:paraId="54A9CD42" w14:textId="77777777" w:rsidR="00AF49DB" w:rsidRPr="00481D2D" w:rsidRDefault="00AF49DB" w:rsidP="00AF49DB">
      <w:r w:rsidRPr="00481D2D">
        <w:t>The S-CSCF may request a subscriber to re</w:t>
      </w:r>
      <w:r>
        <w:t>-</w:t>
      </w:r>
      <w:r w:rsidRPr="00481D2D">
        <w:t>authenticate at any time, based on a number of possible operator settable triggers.</w:t>
      </w:r>
    </w:p>
    <w:p w14:paraId="11344F9F" w14:textId="77777777" w:rsidR="0040793C" w:rsidRPr="00481D2D" w:rsidRDefault="0040793C" w:rsidP="0040793C">
      <w:pPr>
        <w:pStyle w:val="NO"/>
      </w:pPr>
      <w:r w:rsidRPr="00481D2D">
        <w:t>NOTE 1:</w:t>
      </w:r>
      <w:r w:rsidRPr="00481D2D">
        <w:tab/>
        <w:t>Triggers for re-authentication include e.g. a current registration of the UE is set to expire at a predetermined time; one or more error conditions in the S-CSCF; the S-CSCF mistrusts the UE</w:t>
      </w:r>
      <w:r w:rsidR="003E39E8">
        <w:t>, the S-CSCF receives an access update requesting re-authentication as specified in subclause 5.2.14</w:t>
      </w:r>
      <w:r w:rsidRPr="00481D2D">
        <w:t>.</w:t>
      </w:r>
    </w:p>
    <w:p w14:paraId="1EDF36CB" w14:textId="77777777" w:rsidR="00897956" w:rsidRPr="00481D2D" w:rsidRDefault="00897956">
      <w:r w:rsidRPr="00481D2D">
        <w:t>If the S-CSCF is informed that a private user identity needs to be re-authenticated, the S-CSCF shall generate a NOTIFY request on all dialogs which have been established due to subscription to the reg event package of that user. For each NOTIFY request the S-CSCF shall:</w:t>
      </w:r>
    </w:p>
    <w:p w14:paraId="7445CDC7" w14:textId="77777777" w:rsidR="00897956" w:rsidRPr="00481D2D" w:rsidRDefault="00897956">
      <w:pPr>
        <w:pStyle w:val="B1"/>
      </w:pPr>
      <w:r w:rsidRPr="00481D2D">
        <w:t>1)</w:t>
      </w:r>
      <w:r w:rsidRPr="00481D2D">
        <w:tab/>
        <w:t>set the Request-</w:t>
      </w:r>
      <w:smartTag w:uri="urn:schemas-microsoft-com:office:smarttags" w:element="stockticker">
        <w:r w:rsidRPr="00481D2D">
          <w:t>URI</w:t>
        </w:r>
      </w:smartTag>
      <w:r w:rsidRPr="00481D2D">
        <w:t xml:space="preserve"> and Route header </w:t>
      </w:r>
      <w:r w:rsidR="00174A5A" w:rsidRPr="00481D2D">
        <w:t xml:space="preserve">field </w:t>
      </w:r>
      <w:r w:rsidRPr="00481D2D">
        <w:t>to the saved route information during subscription;</w:t>
      </w:r>
    </w:p>
    <w:p w14:paraId="34F448CD" w14:textId="77777777" w:rsidR="00897956" w:rsidRPr="00481D2D" w:rsidRDefault="00897956">
      <w:pPr>
        <w:pStyle w:val="B1"/>
      </w:pPr>
      <w:r w:rsidRPr="00481D2D">
        <w:t>2)</w:t>
      </w:r>
      <w:r w:rsidRPr="00481D2D">
        <w:tab/>
        <w:t xml:space="preserve">set the Event header </w:t>
      </w:r>
      <w:r w:rsidR="00174A5A" w:rsidRPr="00481D2D">
        <w:t xml:space="preserve">field </w:t>
      </w:r>
      <w:r w:rsidRPr="00481D2D">
        <w:t>to the "reg" value;</w:t>
      </w:r>
    </w:p>
    <w:p w14:paraId="1A999D8B" w14:textId="77777777" w:rsidR="00897956" w:rsidRPr="00481D2D" w:rsidRDefault="00897956">
      <w:pPr>
        <w:pStyle w:val="B1"/>
      </w:pPr>
      <w:r w:rsidRPr="00481D2D">
        <w:t>3)</w:t>
      </w:r>
      <w:r w:rsidRPr="00481D2D">
        <w:tab/>
        <w:t>in the body of the NOTIFY request, include as many &lt;registration&gt; elements as many public user identities the S-CSCF is aware of the user owns:</w:t>
      </w:r>
    </w:p>
    <w:p w14:paraId="123D9266" w14:textId="77777777" w:rsidR="00897956" w:rsidRPr="00481D2D" w:rsidRDefault="00897956">
      <w:pPr>
        <w:pStyle w:val="B2"/>
      </w:pPr>
      <w:r w:rsidRPr="00481D2D">
        <w:t>a)</w:t>
      </w:r>
      <w:r w:rsidRPr="00481D2D">
        <w:tab/>
        <w:t>set the &lt;</w:t>
      </w:r>
      <w:proofErr w:type="spellStart"/>
      <w:r w:rsidRPr="00481D2D">
        <w:t>uri</w:t>
      </w:r>
      <w:proofErr w:type="spellEnd"/>
      <w:r w:rsidRPr="00481D2D">
        <w:t>&gt; sub-element inside the &lt;contact&gt; sub-element of each &lt;registration&gt; element to the contact address provided by the UE;</w:t>
      </w:r>
    </w:p>
    <w:p w14:paraId="5F260FAC" w14:textId="77777777" w:rsidR="00897956" w:rsidRPr="00481D2D" w:rsidRDefault="00897956">
      <w:pPr>
        <w:pStyle w:val="B2"/>
      </w:pPr>
      <w:r w:rsidRPr="00481D2D">
        <w:t>b)</w:t>
      </w:r>
      <w:r w:rsidRPr="00481D2D">
        <w:tab/>
        <w:t xml:space="preserve">set the </w:t>
      </w:r>
      <w:proofErr w:type="spellStart"/>
      <w:r w:rsidRPr="00481D2D">
        <w:t>aor</w:t>
      </w:r>
      <w:proofErr w:type="spellEnd"/>
      <w:r w:rsidRPr="00481D2D">
        <w:t xml:space="preserve"> attribute within each &lt;registration&gt; element to one public user identity;</w:t>
      </w:r>
    </w:p>
    <w:p w14:paraId="5234114D" w14:textId="77777777" w:rsidR="00897956" w:rsidRPr="00481D2D" w:rsidRDefault="00897956">
      <w:pPr>
        <w:pStyle w:val="B2"/>
      </w:pPr>
      <w:r w:rsidRPr="00481D2D">
        <w:t>c)</w:t>
      </w:r>
      <w:r w:rsidRPr="00481D2D">
        <w:tab/>
        <w:t>set the state attribute within each &lt;registration&gt; element to "active";</w:t>
      </w:r>
    </w:p>
    <w:p w14:paraId="32888C51" w14:textId="77777777" w:rsidR="00897956" w:rsidRPr="00481D2D" w:rsidRDefault="00897956">
      <w:pPr>
        <w:pStyle w:val="B2"/>
      </w:pPr>
      <w:r w:rsidRPr="00481D2D">
        <w:t>d)</w:t>
      </w:r>
      <w:r w:rsidRPr="00481D2D">
        <w:tab/>
        <w:t>set the state attribute within each &lt;contact&gt; element to "active";</w:t>
      </w:r>
    </w:p>
    <w:p w14:paraId="3B7BD4FF" w14:textId="77777777" w:rsidR="00897956" w:rsidRPr="00481D2D" w:rsidRDefault="00897956">
      <w:pPr>
        <w:pStyle w:val="B2"/>
      </w:pPr>
      <w:r w:rsidRPr="00481D2D">
        <w:t>e)</w:t>
      </w:r>
      <w:r w:rsidRPr="00481D2D">
        <w:tab/>
        <w:t>set the event attribute within each &lt;contact&gt; element that was registered by this UE to "shortened";</w:t>
      </w:r>
    </w:p>
    <w:p w14:paraId="18A6FEC0" w14:textId="77777777" w:rsidR="00897956" w:rsidRPr="00481D2D" w:rsidRDefault="00897956">
      <w:pPr>
        <w:pStyle w:val="B2"/>
      </w:pPr>
      <w:r w:rsidRPr="00481D2D">
        <w:t>f)</w:t>
      </w:r>
      <w:r w:rsidRPr="00481D2D">
        <w:tab/>
        <w:t>set the expiry attribute within each &lt;contact&gt; element that was registered by this UE to an operator defined value; and</w:t>
      </w:r>
    </w:p>
    <w:p w14:paraId="5987C37F" w14:textId="77777777" w:rsidR="008B2283" w:rsidRPr="00481D2D" w:rsidRDefault="008B2283" w:rsidP="008B2283">
      <w:pPr>
        <w:pStyle w:val="B2"/>
      </w:pPr>
      <w:r w:rsidRPr="00481D2D">
        <w:t>g)</w:t>
      </w:r>
      <w:r w:rsidRPr="00481D2D">
        <w:tab/>
      </w:r>
      <w:r w:rsidR="001E2D1B" w:rsidRPr="00481D2D">
        <w:t xml:space="preserve">if the Contact </w:t>
      </w:r>
      <w:smartTag w:uri="urn:schemas-microsoft-com:office:smarttags" w:element="stockticker">
        <w:r w:rsidR="001E2D1B" w:rsidRPr="00481D2D">
          <w:t>URI</w:t>
        </w:r>
      </w:smartTag>
      <w:r w:rsidR="001E2D1B" w:rsidRPr="00481D2D">
        <w:t xml:space="preserve"> did not contain a "</w:t>
      </w:r>
      <w:proofErr w:type="spellStart"/>
      <w:r w:rsidR="001E2D1B" w:rsidRPr="00481D2D">
        <w:t>bnc</w:t>
      </w:r>
      <w:proofErr w:type="spellEnd"/>
      <w:r w:rsidR="001E2D1B" w:rsidRPr="00481D2D">
        <w:t xml:space="preserve">" SIP </w:t>
      </w:r>
      <w:smartTag w:uri="urn:schemas-microsoft-com:office:smarttags" w:element="stockticker">
        <w:r w:rsidR="001E2D1B" w:rsidRPr="00481D2D">
          <w:t>URI</w:t>
        </w:r>
      </w:smartTag>
      <w:r w:rsidR="001E2D1B" w:rsidRPr="00481D2D">
        <w:t xml:space="preserve"> parameter then </w:t>
      </w:r>
      <w:r w:rsidRPr="00481D2D">
        <w:t>set the &lt;</w:t>
      </w:r>
      <w:r w:rsidR="001B17CD" w:rsidRPr="00481D2D">
        <w:t>pub-</w:t>
      </w:r>
      <w:proofErr w:type="spellStart"/>
      <w:r w:rsidRPr="00481D2D">
        <w:t>gruu</w:t>
      </w:r>
      <w:proofErr w:type="spellEnd"/>
      <w:r w:rsidRPr="00481D2D">
        <w:t xml:space="preserve">&gt; </w:t>
      </w:r>
      <w:r w:rsidR="001B17CD" w:rsidRPr="00481D2D">
        <w:t>and &lt;temp-</w:t>
      </w:r>
      <w:proofErr w:type="spellStart"/>
      <w:r w:rsidR="001B17CD" w:rsidRPr="00481D2D">
        <w:t>gruu</w:t>
      </w:r>
      <w:proofErr w:type="spellEnd"/>
      <w:r w:rsidR="001B17CD" w:rsidRPr="00481D2D">
        <w:t xml:space="preserve">&gt; </w:t>
      </w:r>
      <w:r w:rsidRPr="00481D2D">
        <w:t>sub-element</w:t>
      </w:r>
      <w:r w:rsidR="001B17CD" w:rsidRPr="00481D2D">
        <w:t>s</w:t>
      </w:r>
      <w:r w:rsidRPr="00481D2D">
        <w:t xml:space="preserve"> within each &lt;contact&gt; element as specified in subclause 5.4.2.1.2; and</w:t>
      </w:r>
    </w:p>
    <w:p w14:paraId="4863BE5F" w14:textId="77777777" w:rsidR="00897956" w:rsidRPr="00481D2D" w:rsidRDefault="00897956">
      <w:pPr>
        <w:pStyle w:val="NO"/>
      </w:pPr>
      <w:r w:rsidRPr="00481D2D">
        <w:t>NOTE </w:t>
      </w:r>
      <w:r w:rsidR="0040793C" w:rsidRPr="00481D2D">
        <w:t>2</w:t>
      </w:r>
      <w:r w:rsidRPr="00481D2D">
        <w:t>:</w:t>
      </w:r>
      <w:r w:rsidRPr="00481D2D">
        <w:tab/>
        <w:t xml:space="preserve">There might be more than one contact information available for one public user identity. The S-CSCF will only modify the &lt;contact&gt; elements that were originally registered by this UE using its private user identity. The S-CSCF will not modify the &lt;contact&gt; elements for the same public user </w:t>
      </w:r>
      <w:proofErr w:type="spellStart"/>
      <w:r w:rsidRPr="00481D2D">
        <w:t>identitity</w:t>
      </w:r>
      <w:proofErr w:type="spellEnd"/>
      <w:r w:rsidRPr="00481D2D">
        <w:t>, if registered by another UE using different private user identity.</w:t>
      </w:r>
    </w:p>
    <w:p w14:paraId="358B172F" w14:textId="77777777" w:rsidR="00897956" w:rsidRPr="00481D2D" w:rsidRDefault="00897956">
      <w:pPr>
        <w:pStyle w:val="B1"/>
        <w:rPr>
          <w:lang w:eastAsia="ja-JP"/>
        </w:rPr>
      </w:pPr>
      <w:r w:rsidRPr="00481D2D">
        <w:rPr>
          <w:lang w:eastAsia="ja-JP"/>
        </w:rPr>
        <w:t>4)</w:t>
      </w:r>
      <w:r w:rsidRPr="00481D2D">
        <w:rPr>
          <w:lang w:eastAsia="ja-JP"/>
        </w:rPr>
        <w:tab/>
        <w:t xml:space="preserve">set </w:t>
      </w:r>
      <w:r w:rsidRPr="00481D2D">
        <w:t>a P-Charging-Vector header</w:t>
      </w:r>
      <w:r w:rsidRPr="00481D2D">
        <w:rPr>
          <w:lang w:eastAsia="ja-JP"/>
        </w:rPr>
        <w:t xml:space="preserve"> </w:t>
      </w:r>
      <w:r w:rsidR="00174A5A" w:rsidRPr="00481D2D">
        <w:rPr>
          <w:lang w:eastAsia="ja-JP"/>
        </w:rPr>
        <w:t xml:space="preserve">field </w:t>
      </w:r>
      <w:r w:rsidRPr="00481D2D">
        <w:rPr>
          <w:lang w:eastAsia="ja-JP"/>
        </w:rPr>
        <w:t xml:space="preserve">with the </w:t>
      </w:r>
      <w:r w:rsidR="00174A5A" w:rsidRPr="00481D2D">
        <w:rPr>
          <w:lang w:eastAsia="ja-JP"/>
        </w:rPr>
        <w:t>"</w:t>
      </w:r>
      <w:proofErr w:type="spellStart"/>
      <w:r w:rsidRPr="00481D2D">
        <w:rPr>
          <w:lang w:eastAsia="ja-JP"/>
        </w:rPr>
        <w:t>icid</w:t>
      </w:r>
      <w:proofErr w:type="spellEnd"/>
      <w:r w:rsidR="00174A5A" w:rsidRPr="00481D2D">
        <w:rPr>
          <w:lang w:eastAsia="ja-JP"/>
        </w:rPr>
        <w:t>-value" header field</w:t>
      </w:r>
      <w:r w:rsidRPr="00481D2D">
        <w:rPr>
          <w:lang w:eastAsia="ja-JP"/>
        </w:rPr>
        <w:t xml:space="preserve"> parameter </w:t>
      </w:r>
      <w:r w:rsidR="00196EC1" w:rsidRPr="00481D2D">
        <w:rPr>
          <w:lang w:eastAsia="ja-JP"/>
        </w:rPr>
        <w:t>set to the value populated in the initial request for the dialog</w:t>
      </w:r>
      <w:r w:rsidR="00196EC1" w:rsidRPr="00481D2D">
        <w:rPr>
          <w:rFonts w:hint="eastAsia"/>
          <w:lang w:eastAsia="ja-JP"/>
        </w:rPr>
        <w:t xml:space="preserve"> </w:t>
      </w:r>
      <w:r w:rsidR="00196EC1" w:rsidRPr="00481D2D">
        <w:rPr>
          <w:lang w:eastAsia="ja-JP"/>
        </w:rPr>
        <w:t>and a type 1 "</w:t>
      </w:r>
      <w:proofErr w:type="spellStart"/>
      <w:r w:rsidR="00196EC1" w:rsidRPr="00481D2D">
        <w:rPr>
          <w:lang w:eastAsia="ja-JP"/>
        </w:rPr>
        <w:t>orig-ioi</w:t>
      </w:r>
      <w:proofErr w:type="spellEnd"/>
      <w:r w:rsidR="00196EC1" w:rsidRPr="00481D2D">
        <w:rPr>
          <w:lang w:eastAsia="ja-JP"/>
        </w:rPr>
        <w:t xml:space="preserve">" header field parameter. </w:t>
      </w:r>
      <w:r w:rsidR="00196EC1" w:rsidRPr="00481D2D">
        <w:t xml:space="preserve">The </w:t>
      </w:r>
      <w:r w:rsidR="00196EC1" w:rsidRPr="00481D2D">
        <w:rPr>
          <w:rFonts w:hint="eastAsia"/>
          <w:lang w:eastAsia="ja-JP"/>
        </w:rPr>
        <w:t>S</w:t>
      </w:r>
      <w:r w:rsidR="00196EC1" w:rsidRPr="00481D2D">
        <w:t>-CSCF shall set the type 1 "</w:t>
      </w:r>
      <w:proofErr w:type="spellStart"/>
      <w:r w:rsidR="00196EC1" w:rsidRPr="00481D2D">
        <w:t>orig-ioi</w:t>
      </w:r>
      <w:proofErr w:type="spellEnd"/>
      <w:r w:rsidR="00196EC1" w:rsidRPr="00481D2D">
        <w:t xml:space="preserve">" header field parameter to a value that identifies the sending network of the request. The </w:t>
      </w:r>
      <w:r w:rsidR="00196EC1" w:rsidRPr="00481D2D">
        <w:rPr>
          <w:rFonts w:hint="eastAsia"/>
          <w:lang w:eastAsia="ja-JP"/>
        </w:rPr>
        <w:t>S</w:t>
      </w:r>
      <w:r w:rsidR="00196EC1" w:rsidRPr="00481D2D">
        <w:t>-CSCF shall not include the type 1 "term-</w:t>
      </w:r>
      <w:proofErr w:type="spellStart"/>
      <w:r w:rsidR="00196EC1" w:rsidRPr="00481D2D">
        <w:t>ioi</w:t>
      </w:r>
      <w:proofErr w:type="spellEnd"/>
      <w:r w:rsidR="00196EC1" w:rsidRPr="00481D2D">
        <w:t>" header field parameter</w:t>
      </w:r>
      <w:r w:rsidRPr="00481D2D">
        <w:rPr>
          <w:lang w:eastAsia="ja-JP"/>
        </w:rPr>
        <w:t>.</w:t>
      </w:r>
    </w:p>
    <w:p w14:paraId="3405234B" w14:textId="77777777" w:rsidR="00897956" w:rsidRPr="00481D2D" w:rsidRDefault="00897956">
      <w:r w:rsidRPr="00481D2D">
        <w:t>Afterwards the S-CSCF shall wait for the user to re</w:t>
      </w:r>
      <w:r w:rsidR="003E39E8">
        <w:t>-</w:t>
      </w:r>
      <w:r w:rsidRPr="00481D2D">
        <w:t>authenticate (see subclause 5.4.1.2).</w:t>
      </w:r>
    </w:p>
    <w:p w14:paraId="4427B715" w14:textId="77777777" w:rsidR="00897956" w:rsidRPr="00481D2D" w:rsidRDefault="00897956">
      <w:pPr>
        <w:pStyle w:val="NO"/>
      </w:pPr>
      <w:r w:rsidRPr="00481D2D">
        <w:t>NOTE </w:t>
      </w:r>
      <w:r w:rsidR="0040793C" w:rsidRPr="00481D2D">
        <w:t>3</w:t>
      </w:r>
      <w:r w:rsidRPr="00481D2D">
        <w:t>:</w:t>
      </w:r>
      <w:r w:rsidRPr="00481D2D">
        <w:tab/>
        <w:t xml:space="preserve">Network initiated re-authentication </w:t>
      </w:r>
      <w:r w:rsidR="00997E97" w:rsidRPr="00481D2D">
        <w:t xml:space="preserve">can </w:t>
      </w:r>
      <w:r w:rsidRPr="00481D2D">
        <w:t>occur due to internal processing within the S-CSCF.</w:t>
      </w:r>
    </w:p>
    <w:p w14:paraId="42A77B5E" w14:textId="77777777" w:rsidR="00897956" w:rsidRPr="00481D2D" w:rsidRDefault="00897956">
      <w:r w:rsidRPr="00481D2D">
        <w:t>The S-CSCF shall only include the non-barred public user identities in the NOTIFY request.</w:t>
      </w:r>
    </w:p>
    <w:p w14:paraId="2E349DB7" w14:textId="77777777" w:rsidR="00897956" w:rsidRPr="00481D2D" w:rsidRDefault="00897956">
      <w:r w:rsidRPr="00481D2D">
        <w:t>When generating the NOTIFY request, the S-CSCF shall shorten the validity of all registration lifetimes associated with this private user identity to an operator defined value that will allow the user to be re-authenticated.</w:t>
      </w:r>
    </w:p>
    <w:p w14:paraId="339343C8" w14:textId="77777777" w:rsidR="00897956" w:rsidRPr="00481D2D" w:rsidRDefault="00897956" w:rsidP="005D46C4">
      <w:pPr>
        <w:pStyle w:val="Heading4"/>
      </w:pPr>
      <w:bookmarkStart w:id="678" w:name="_CR5_4_1_7"/>
      <w:bookmarkStart w:id="679" w:name="clauseSCSCFnotifAS"/>
      <w:bookmarkStart w:id="680" w:name="_Toc146256877"/>
      <w:bookmarkEnd w:id="678"/>
      <w:r w:rsidRPr="00481D2D">
        <w:t>5.4.1.7</w:t>
      </w:r>
      <w:bookmarkEnd w:id="679"/>
      <w:r w:rsidRPr="00481D2D">
        <w:tab/>
        <w:t>Notification of Application Servers about registration status</w:t>
      </w:r>
      <w:bookmarkEnd w:id="680"/>
    </w:p>
    <w:p w14:paraId="339C2261" w14:textId="77777777" w:rsidR="00897956" w:rsidRPr="00481D2D" w:rsidRDefault="00897956">
      <w:r w:rsidRPr="00481D2D">
        <w:t xml:space="preserve">During registration, the S-CSCF shall include </w:t>
      </w:r>
      <w:r w:rsidR="00204A5F" w:rsidRPr="00481D2D">
        <w:t xml:space="preserve">the </w:t>
      </w:r>
      <w:r w:rsidRPr="00481D2D">
        <w:t xml:space="preserve">P-Access-Network-Info </w:t>
      </w:r>
      <w:r w:rsidR="00204A5F" w:rsidRPr="00481D2D">
        <w:t>header</w:t>
      </w:r>
      <w:r w:rsidR="00174A5A" w:rsidRPr="00481D2D">
        <w:t xml:space="preserve"> field</w:t>
      </w:r>
      <w:r w:rsidR="00204A5F" w:rsidRPr="00481D2D">
        <w:t xml:space="preserve">s (as received in the REGISTER request from the UE and the P-CSCF) </w:t>
      </w:r>
      <w:r w:rsidR="001F1882" w:rsidRPr="00481D2D">
        <w:t xml:space="preserve">and a P-Visited-Network-ID header </w:t>
      </w:r>
      <w:r w:rsidR="00174A5A" w:rsidRPr="00481D2D">
        <w:t xml:space="preserve">field </w:t>
      </w:r>
      <w:r w:rsidRPr="00481D2D">
        <w:t xml:space="preserve">(as received in the REGISTER request from the UE) in the </w:t>
      </w:r>
      <w:r w:rsidR="00F53763" w:rsidRPr="00481D2D">
        <w:t>third</w:t>
      </w:r>
      <w:r w:rsidRPr="00481D2D">
        <w:t xml:space="preserve">-party REGISTER </w:t>
      </w:r>
      <w:r w:rsidR="00BE5826" w:rsidRPr="00481D2D">
        <w:t xml:space="preserve">request </w:t>
      </w:r>
      <w:r w:rsidRPr="00481D2D">
        <w:t>sent towards the ASs, if the AS is part of the trust domain. If the AS is not part of the trust domain, the S-CSCF shall not include any P-Access-Network-Info header</w:t>
      </w:r>
      <w:r w:rsidR="001F1882" w:rsidRPr="00481D2D">
        <w:t xml:space="preserve"> </w:t>
      </w:r>
      <w:r w:rsidR="00174A5A" w:rsidRPr="00481D2D">
        <w:t xml:space="preserve">field </w:t>
      </w:r>
      <w:r w:rsidR="001F1882" w:rsidRPr="00481D2D">
        <w:t>or P-Visited-Network-ID header</w:t>
      </w:r>
      <w:r w:rsidR="00174A5A" w:rsidRPr="00481D2D">
        <w:t xml:space="preserve"> field</w:t>
      </w:r>
      <w:r w:rsidRPr="00481D2D">
        <w:t xml:space="preserve">. The S-CSCF shall not include a P-Access-Network-Info header </w:t>
      </w:r>
      <w:r w:rsidR="00174A5A" w:rsidRPr="00481D2D">
        <w:t xml:space="preserve">field </w:t>
      </w:r>
      <w:r w:rsidRPr="00481D2D">
        <w:t>in any responses to the REGISTER request.</w:t>
      </w:r>
    </w:p>
    <w:p w14:paraId="07DFAB19" w14:textId="77777777" w:rsidR="00897956" w:rsidRPr="00481D2D" w:rsidRDefault="00897956">
      <w:r w:rsidRPr="00481D2D">
        <w:t>If the registration procedure described in subclauses 5.4.1.2, 5.4.1.4 or 5.4.1.5 (as appropriate) was successful, the S-CSCF shall send a third-party REGISTER request to each AS with the following information:</w:t>
      </w:r>
    </w:p>
    <w:p w14:paraId="2AB398FA" w14:textId="77777777" w:rsidR="00897956" w:rsidRPr="00481D2D" w:rsidRDefault="00897956">
      <w:pPr>
        <w:pStyle w:val="B1"/>
      </w:pPr>
      <w:r w:rsidRPr="00481D2D">
        <w:t>a)</w:t>
      </w:r>
      <w:r w:rsidRPr="00481D2D">
        <w:tab/>
        <w:t>the Request-</w:t>
      </w:r>
      <w:smartTag w:uri="urn:schemas-microsoft-com:office:smarttags" w:element="stockticker">
        <w:r w:rsidRPr="00481D2D">
          <w:t>URI</w:t>
        </w:r>
      </w:smartTag>
      <w:r w:rsidRPr="00481D2D">
        <w:t xml:space="preserve">, which shall contain the AS's SIP </w:t>
      </w:r>
      <w:smartTag w:uri="urn:schemas-microsoft-com:office:smarttags" w:element="stockticker">
        <w:r w:rsidRPr="00481D2D">
          <w:t>URI</w:t>
        </w:r>
      </w:smartTag>
      <w:r w:rsidRPr="00481D2D">
        <w:t>;</w:t>
      </w:r>
    </w:p>
    <w:p w14:paraId="47007FD1" w14:textId="77777777" w:rsidR="00897956" w:rsidRPr="00481D2D" w:rsidRDefault="00897956">
      <w:pPr>
        <w:pStyle w:val="B1"/>
      </w:pPr>
      <w:r w:rsidRPr="00481D2D">
        <w:t>b)</w:t>
      </w:r>
      <w:r w:rsidRPr="00481D2D">
        <w:tab/>
        <w:t>the From header</w:t>
      </w:r>
      <w:r w:rsidR="00174A5A" w:rsidRPr="00481D2D">
        <w:t xml:space="preserve"> field</w:t>
      </w:r>
      <w:r w:rsidRPr="00481D2D">
        <w:t xml:space="preserve">, which shall contain the S-CSCF's SIP </w:t>
      </w:r>
      <w:smartTag w:uri="urn:schemas-microsoft-com:office:smarttags" w:element="stockticker">
        <w:r w:rsidRPr="00481D2D">
          <w:t>URI</w:t>
        </w:r>
      </w:smartTag>
      <w:r w:rsidRPr="00481D2D">
        <w:t>;</w:t>
      </w:r>
    </w:p>
    <w:p w14:paraId="79345C53" w14:textId="77777777" w:rsidR="00897956" w:rsidRPr="00481D2D" w:rsidRDefault="00897956">
      <w:pPr>
        <w:pStyle w:val="B1"/>
      </w:pPr>
      <w:r w:rsidRPr="00481D2D">
        <w:t>c)</w:t>
      </w:r>
      <w:r w:rsidRPr="00481D2D">
        <w:tab/>
        <w:t>the To header</w:t>
      </w:r>
      <w:r w:rsidR="00174A5A" w:rsidRPr="00481D2D">
        <w:t xml:space="preserve"> field</w:t>
      </w:r>
      <w:r w:rsidRPr="00481D2D">
        <w:t>, which shall contain a non-barred public user identity belonging to the service profile of the processed Filter Criteria. It may be either a public user identity as contained in the REGISTER request received from the UE or one of the implicitly registered public user identities in the service profile, as configured by the operator;</w:t>
      </w:r>
    </w:p>
    <w:p w14:paraId="68C6CF77" w14:textId="77777777" w:rsidR="00897956" w:rsidRPr="00481D2D" w:rsidRDefault="00897956">
      <w:pPr>
        <w:pStyle w:val="NO"/>
      </w:pPr>
      <w:r w:rsidRPr="00481D2D">
        <w:t>NOTE 1:</w:t>
      </w:r>
      <w:r w:rsidRPr="00481D2D">
        <w:rPr>
          <w:lang w:eastAsia="de-DE"/>
        </w:rPr>
        <w:tab/>
        <w:t>For the whole implicit registration set only one public user identity per service profile appears in the third-party REGISTER requests. Thus, based on third-party REGISTER requests only, the ASs will not have complete information on the registration state of each public user identity in the implicit registration set. The only way to have a complete and continuously updated information (even upon administrative change in subscriber's profile) is to subscribe to the reg event package.</w:t>
      </w:r>
    </w:p>
    <w:p w14:paraId="2E11F70D" w14:textId="77777777" w:rsidR="00897956" w:rsidRPr="00481D2D" w:rsidRDefault="00897956">
      <w:pPr>
        <w:pStyle w:val="B1"/>
      </w:pPr>
      <w:r w:rsidRPr="00481D2D">
        <w:t>d)</w:t>
      </w:r>
      <w:r w:rsidRPr="00481D2D">
        <w:tab/>
        <w:t>the Contact header</w:t>
      </w:r>
      <w:r w:rsidR="00174A5A" w:rsidRPr="00481D2D">
        <w:t xml:space="preserve"> field</w:t>
      </w:r>
      <w:r w:rsidRPr="00481D2D">
        <w:t xml:space="preserve">, which shall contain the S-CSCF's SIP </w:t>
      </w:r>
      <w:smartTag w:uri="urn:schemas-microsoft-com:office:smarttags" w:element="stockticker">
        <w:r w:rsidRPr="00481D2D">
          <w:t>URI</w:t>
        </w:r>
      </w:smartTag>
      <w:r w:rsidRPr="00481D2D">
        <w:t>;</w:t>
      </w:r>
    </w:p>
    <w:p w14:paraId="023F7A01" w14:textId="77777777" w:rsidR="00897956" w:rsidRPr="00481D2D" w:rsidRDefault="00897956">
      <w:pPr>
        <w:pStyle w:val="B1"/>
      </w:pPr>
      <w:r w:rsidRPr="00481D2D">
        <w:t>e)</w:t>
      </w:r>
      <w:r w:rsidRPr="00481D2D">
        <w:tab/>
        <w:t xml:space="preserve">for initial registration and user-initiated reregistration (subclause 5.4.1.2), the </w:t>
      </w:r>
      <w:r w:rsidR="004D34D8" w:rsidRPr="00481D2D">
        <w:t>registration expiration interval value</w:t>
      </w:r>
      <w:r w:rsidRPr="00481D2D">
        <w:t>, which shall contain the same value that the S-CSCF returned in the 200 (OK) response for the REGISTER request received from the UE;</w:t>
      </w:r>
    </w:p>
    <w:p w14:paraId="58382864" w14:textId="77777777" w:rsidR="00897956" w:rsidRPr="00481D2D" w:rsidRDefault="00897956">
      <w:pPr>
        <w:pStyle w:val="B1"/>
      </w:pPr>
      <w:r w:rsidRPr="00481D2D">
        <w:t>f)</w:t>
      </w:r>
      <w:r w:rsidRPr="00481D2D">
        <w:tab/>
        <w:t xml:space="preserve">for user-initiated deregistration (subclause 5.4.1.4) and network-initiated deregistration (subclause 5.4.1.5), the </w:t>
      </w:r>
      <w:r w:rsidR="004D34D8" w:rsidRPr="00481D2D">
        <w:t>registration expiration interval value</w:t>
      </w:r>
      <w:r w:rsidRPr="00481D2D">
        <w:t>, which shall contain the value zero;</w:t>
      </w:r>
    </w:p>
    <w:p w14:paraId="7D726EBA" w14:textId="77777777" w:rsidR="00A94260" w:rsidRPr="00481D2D" w:rsidRDefault="00A94260" w:rsidP="00A94260">
      <w:pPr>
        <w:pStyle w:val="NO"/>
      </w:pPr>
      <w:r w:rsidRPr="00481D2D">
        <w:t>NOTE 2:</w:t>
      </w:r>
      <w:r w:rsidRPr="00481D2D">
        <w:tab/>
        <w:t xml:space="preserve">The user can have one or more contacts registered after a </w:t>
      </w:r>
      <w:r w:rsidR="00F53763" w:rsidRPr="00481D2D">
        <w:t>third-</w:t>
      </w:r>
      <w:r w:rsidRPr="00481D2D">
        <w:t>party deregister. If an AS needs more detailed knowledge of the user registration status, the AS can subscribe to the reg event package.</w:t>
      </w:r>
    </w:p>
    <w:p w14:paraId="2A0EC3B7" w14:textId="77777777" w:rsidR="00897956" w:rsidRPr="00481D2D" w:rsidRDefault="00897956">
      <w:pPr>
        <w:pStyle w:val="B1"/>
      </w:pPr>
      <w:r w:rsidRPr="00481D2D">
        <w:t>g)</w:t>
      </w:r>
      <w:r w:rsidRPr="00481D2D">
        <w:tab/>
        <w:t>for initial registration and user-initiated reregistration (subclause 5.4.1.2), a message body, if there is Filter Criteria indicating the need to include HSS provided data for the REGISTER event (e.g. HSS may provide AS specific data to be included in the third-party REGISTER)</w:t>
      </w:r>
      <w:r w:rsidR="00C67F89" w:rsidRPr="00481D2D">
        <w:t xml:space="preserve"> or if there is Filter Criteria indicating the need to include the contents of the incoming REGISTER request </w:t>
      </w:r>
      <w:r w:rsidR="00620539" w:rsidRPr="00481D2D">
        <w:t xml:space="preserve">or the contents of the 200 (OK) response to the incoming REGISTER request </w:t>
      </w:r>
      <w:r w:rsidR="00C67F89" w:rsidRPr="00481D2D">
        <w:t>in the body of the third-party REGISTER</w:t>
      </w:r>
      <w:r w:rsidRPr="00481D2D">
        <w:t xml:space="preserve">. </w:t>
      </w:r>
      <w:r w:rsidR="00C67F89" w:rsidRPr="00481D2D">
        <w:t xml:space="preserve">The </w:t>
      </w:r>
      <w:r w:rsidRPr="00481D2D">
        <w:t xml:space="preserve">S-CSCF shall </w:t>
      </w:r>
      <w:r w:rsidR="00C67F89" w:rsidRPr="00481D2D">
        <w:t xml:space="preserve">format the MIME body and </w:t>
      </w:r>
      <w:r w:rsidRPr="00481D2D">
        <w:t xml:space="preserve">set the value of the Content-Type header </w:t>
      </w:r>
      <w:r w:rsidR="00C67F89" w:rsidRPr="00481D2D">
        <w:t xml:space="preserve">field </w:t>
      </w:r>
      <w:r w:rsidRPr="00481D2D">
        <w:t>to include the MIME type specified in subclause </w:t>
      </w:r>
      <w:r w:rsidR="00C67F89" w:rsidRPr="00481D2D">
        <w:t>5.4.1.7A</w:t>
      </w:r>
      <w:r w:rsidRPr="00481D2D">
        <w:t>;</w:t>
      </w:r>
    </w:p>
    <w:p w14:paraId="13771DEC" w14:textId="77777777" w:rsidR="00C67F89" w:rsidRPr="00481D2D" w:rsidRDefault="00C67F89" w:rsidP="00C67F89">
      <w:pPr>
        <w:pStyle w:val="NO"/>
      </w:pPr>
      <w:r w:rsidRPr="00481D2D">
        <w:t>NOTE </w:t>
      </w:r>
      <w:r w:rsidR="00A94260" w:rsidRPr="00481D2D">
        <w:t>3</w:t>
      </w:r>
      <w:r w:rsidRPr="00481D2D">
        <w:t>:</w:t>
      </w:r>
      <w:r w:rsidRPr="00481D2D">
        <w:tab/>
      </w:r>
      <w:r w:rsidRPr="00481D2D">
        <w:rPr>
          <w:rFonts w:eastAsia="Batang"/>
          <w:lang w:eastAsia="ko-KR"/>
        </w:rPr>
        <w:t>When the AS is outside the trust domain for any header field that is permitted in the REGISTER request received from the UE</w:t>
      </w:r>
      <w:r w:rsidR="00620539" w:rsidRPr="00481D2D">
        <w:rPr>
          <w:rFonts w:eastAsia="Batang"/>
          <w:lang w:eastAsia="ko-KR"/>
        </w:rPr>
        <w:t xml:space="preserve"> or final response to the REGISTER request received from the UE</w:t>
      </w:r>
      <w:r w:rsidRPr="00481D2D">
        <w:rPr>
          <w:rFonts w:eastAsia="Batang"/>
          <w:lang w:eastAsia="ko-KR"/>
        </w:rPr>
        <w:t xml:space="preserve">, including an Include Register Request </w:t>
      </w:r>
      <w:r w:rsidR="00620539" w:rsidRPr="00481D2D">
        <w:rPr>
          <w:rFonts w:eastAsia="Batang"/>
          <w:lang w:eastAsia="ko-KR"/>
        </w:rPr>
        <w:t xml:space="preserve">or Include Register Response </w:t>
      </w:r>
      <w:r w:rsidRPr="00481D2D">
        <w:rPr>
          <w:rFonts w:eastAsia="Batang"/>
          <w:lang w:eastAsia="ko-KR"/>
        </w:rPr>
        <w:t xml:space="preserve">indication in the initial Filter Criteria would cause the incoming REGISTER request </w:t>
      </w:r>
      <w:r w:rsidR="00620539" w:rsidRPr="00481D2D">
        <w:rPr>
          <w:rFonts w:eastAsia="Batang"/>
          <w:lang w:eastAsia="ko-KR"/>
        </w:rPr>
        <w:t xml:space="preserve">or </w:t>
      </w:r>
      <w:r w:rsidR="00620539" w:rsidRPr="00481D2D">
        <w:t>200 (OK) response to the incoming REGISTER request</w:t>
      </w:r>
      <w:r w:rsidR="00620539" w:rsidRPr="00481D2D">
        <w:rPr>
          <w:rFonts w:eastAsia="Batang"/>
          <w:lang w:eastAsia="ko-KR"/>
        </w:rPr>
        <w:t xml:space="preserve"> </w:t>
      </w:r>
      <w:r w:rsidRPr="00481D2D">
        <w:rPr>
          <w:rFonts w:eastAsia="Batang"/>
          <w:lang w:eastAsia="ko-KR"/>
        </w:rPr>
        <w:t xml:space="preserve">contents to be delivered to the AS revealing information that AS is not trusted to obtain. Include Register Request </w:t>
      </w:r>
      <w:r w:rsidR="00620539" w:rsidRPr="00481D2D">
        <w:rPr>
          <w:rFonts w:eastAsia="Batang"/>
          <w:lang w:eastAsia="ko-KR"/>
        </w:rPr>
        <w:t xml:space="preserve">and Include Register Response </w:t>
      </w:r>
      <w:r w:rsidRPr="00481D2D">
        <w:rPr>
          <w:rFonts w:eastAsia="Batang"/>
          <w:lang w:eastAsia="ko-KR"/>
        </w:rPr>
        <w:t>indication is therefore not included in the initial Filter Criteria for an AS that exists outside the trust domain for any such header field.</w:t>
      </w:r>
    </w:p>
    <w:p w14:paraId="5BC3A36D" w14:textId="77777777" w:rsidR="00897956" w:rsidRPr="00481D2D" w:rsidRDefault="00897956">
      <w:pPr>
        <w:pStyle w:val="B1"/>
      </w:pPr>
      <w:r w:rsidRPr="00481D2D">
        <w:t>h)</w:t>
      </w:r>
      <w:r w:rsidRPr="00481D2D">
        <w:tab/>
        <w:t>for initial registration and user-initiated reregistration, the P-Charging-Vector header</w:t>
      </w:r>
      <w:r w:rsidR="00174A5A" w:rsidRPr="00481D2D">
        <w:t xml:space="preserve"> field</w:t>
      </w:r>
      <w:r w:rsidRPr="00481D2D">
        <w:t xml:space="preserve">, which shall contain the same </w:t>
      </w:r>
      <w:r w:rsidR="00174A5A" w:rsidRPr="00481D2D">
        <w:t>"</w:t>
      </w:r>
      <w:proofErr w:type="spellStart"/>
      <w:r w:rsidRPr="00481D2D">
        <w:t>icid</w:t>
      </w:r>
      <w:proofErr w:type="spellEnd"/>
      <w:r w:rsidR="00174A5A" w:rsidRPr="00481D2D">
        <w:t>-value</w:t>
      </w:r>
      <w:r w:rsidR="00B5709E" w:rsidRPr="00481D2D">
        <w:t>"</w:t>
      </w:r>
      <w:r w:rsidR="00174A5A" w:rsidRPr="00481D2D">
        <w:t xml:space="preserve"> header field</w:t>
      </w:r>
      <w:r w:rsidRPr="00481D2D">
        <w:t xml:space="preserve"> parameter that the S-CSCF received in the REGISTER request from the UE</w:t>
      </w:r>
      <w:r w:rsidR="00D042D1" w:rsidRPr="00481D2D">
        <w:t xml:space="preserve">. The S-CSCF shall insert </w:t>
      </w:r>
      <w:r w:rsidR="00696D02" w:rsidRPr="00481D2D">
        <w:t xml:space="preserve">a </w:t>
      </w:r>
      <w:r w:rsidR="00D042D1" w:rsidRPr="00481D2D">
        <w:t xml:space="preserve">type 3 </w:t>
      </w:r>
      <w:proofErr w:type="spellStart"/>
      <w:r w:rsidR="00D042D1" w:rsidRPr="00481D2D">
        <w:t>orig</w:t>
      </w:r>
      <w:r w:rsidR="00696D02" w:rsidRPr="00481D2D">
        <w:t>-</w:t>
      </w:r>
      <w:r w:rsidR="00D042D1" w:rsidRPr="00481D2D">
        <w:t>ioi</w:t>
      </w:r>
      <w:proofErr w:type="spellEnd"/>
      <w:r w:rsidR="00D042D1" w:rsidRPr="00481D2D">
        <w:t xml:space="preserve"> parameter in place of any</w:t>
      </w:r>
      <w:r w:rsidRPr="00481D2D">
        <w:t xml:space="preserve"> received </w:t>
      </w:r>
      <w:r w:rsidR="00174A5A" w:rsidRPr="00481D2D">
        <w:t>"</w:t>
      </w:r>
      <w:proofErr w:type="spellStart"/>
      <w:r w:rsidRPr="00481D2D">
        <w:t>orig-ioi</w:t>
      </w:r>
      <w:proofErr w:type="spellEnd"/>
      <w:r w:rsidR="00174A5A" w:rsidRPr="00481D2D">
        <w:t>" header field</w:t>
      </w:r>
      <w:r w:rsidRPr="00481D2D">
        <w:t xml:space="preserve"> parameter</w:t>
      </w:r>
      <w:r w:rsidR="00D042D1" w:rsidRPr="00481D2D">
        <w:t xml:space="preserve"> and </w:t>
      </w:r>
      <w:r w:rsidRPr="00481D2D">
        <w:t xml:space="preserve">shall set the type 3 </w:t>
      </w:r>
      <w:r w:rsidR="00174A5A" w:rsidRPr="00481D2D">
        <w:t>"</w:t>
      </w:r>
      <w:proofErr w:type="spellStart"/>
      <w:r w:rsidRPr="00481D2D">
        <w:t>orig-ioi</w:t>
      </w:r>
      <w:proofErr w:type="spellEnd"/>
      <w:r w:rsidR="00174A5A" w:rsidRPr="00481D2D">
        <w:t>" header field</w:t>
      </w:r>
      <w:r w:rsidRPr="00481D2D">
        <w:t xml:space="preserve"> parameter to a value that identifies the sending network of the request. The S-CSCF shall not include the type 3 </w:t>
      </w:r>
      <w:r w:rsidR="00174A5A" w:rsidRPr="00481D2D">
        <w:t>"</w:t>
      </w:r>
      <w:r w:rsidRPr="00481D2D">
        <w:t>term-</w:t>
      </w:r>
      <w:proofErr w:type="spellStart"/>
      <w:r w:rsidRPr="00481D2D">
        <w:t>ioi</w:t>
      </w:r>
      <w:proofErr w:type="spellEnd"/>
      <w:r w:rsidR="00174A5A" w:rsidRPr="00481D2D">
        <w:t>" header field</w:t>
      </w:r>
      <w:r w:rsidRPr="00481D2D">
        <w:t xml:space="preserve"> parameter;</w:t>
      </w:r>
    </w:p>
    <w:p w14:paraId="7B616B61" w14:textId="77777777" w:rsidR="00B24F80" w:rsidRPr="00481D2D" w:rsidRDefault="00897956">
      <w:pPr>
        <w:pStyle w:val="B1"/>
      </w:pPr>
      <w:proofErr w:type="spellStart"/>
      <w:r w:rsidRPr="00481D2D">
        <w:t>i</w:t>
      </w:r>
      <w:proofErr w:type="spellEnd"/>
      <w:r w:rsidRPr="00481D2D">
        <w:t>)</w:t>
      </w:r>
      <w:r w:rsidRPr="00481D2D">
        <w:tab/>
        <w:t>for initial registration and user-initiated reregistration, a P-Charging-Function-Addresses header</w:t>
      </w:r>
      <w:r w:rsidR="00147ED2" w:rsidRPr="00481D2D">
        <w:t xml:space="preserve"> field</w:t>
      </w:r>
      <w:r w:rsidRPr="00481D2D">
        <w:t>, which shall contain the values received from the HSS if the message is forwarded within the S-CSCF home network</w:t>
      </w:r>
      <w:r w:rsidR="00B24F80" w:rsidRPr="00481D2D">
        <w:t>;</w:t>
      </w:r>
    </w:p>
    <w:p w14:paraId="63615FD2" w14:textId="77777777" w:rsidR="00795A1F" w:rsidRPr="00481D2D" w:rsidRDefault="00B24F80">
      <w:pPr>
        <w:pStyle w:val="B1"/>
      </w:pPr>
      <w:r w:rsidRPr="00481D2D">
        <w:t>j)</w:t>
      </w:r>
      <w:r w:rsidRPr="00481D2D">
        <w:tab/>
        <w:t xml:space="preserve">in case the received REGISTER request contained a P-User-Database header </w:t>
      </w:r>
      <w:r w:rsidR="000D42D7" w:rsidRPr="00481D2D">
        <w:t xml:space="preserve">field </w:t>
      </w:r>
      <w:r w:rsidRPr="00481D2D">
        <w:t xml:space="preserve">and the AS belongs to the same operator as the S-CSCF, optionally a P-User-Database header </w:t>
      </w:r>
      <w:r w:rsidR="000D42D7" w:rsidRPr="00481D2D">
        <w:t xml:space="preserve">field </w:t>
      </w:r>
      <w:r w:rsidRPr="00481D2D">
        <w:t>which shall contain the received value</w:t>
      </w:r>
      <w:r w:rsidR="00795A1F" w:rsidRPr="00481D2D">
        <w:t>;</w:t>
      </w:r>
      <w:r w:rsidR="0050676A" w:rsidRPr="00481D2D">
        <w:t xml:space="preserve"> and </w:t>
      </w:r>
    </w:p>
    <w:p w14:paraId="29A5F799" w14:textId="77777777" w:rsidR="00897956" w:rsidRPr="00481D2D" w:rsidRDefault="00795A1F">
      <w:pPr>
        <w:pStyle w:val="B1"/>
      </w:pPr>
      <w:r w:rsidRPr="00481D2D">
        <w:t>k)</w:t>
      </w:r>
      <w:r w:rsidRPr="00481D2D">
        <w:tab/>
      </w:r>
      <w:r w:rsidR="0050676A" w:rsidRPr="00481D2D">
        <w:t>void</w:t>
      </w:r>
    </w:p>
    <w:p w14:paraId="5F18692B" w14:textId="77777777" w:rsidR="00252E80" w:rsidRPr="00481D2D" w:rsidRDefault="00EA2CFE" w:rsidP="00252E80">
      <w:pPr>
        <w:pStyle w:val="B1"/>
      </w:pPr>
      <w:r w:rsidRPr="00481D2D">
        <w:t>l)</w:t>
      </w:r>
      <w:r w:rsidRPr="00481D2D">
        <w:tab/>
        <w:t>if the S-CSCF supports using a token to identify the registration for initial registration and user initiated reregistration, a "+g.</w:t>
      </w:r>
      <w:r w:rsidRPr="00481D2D">
        <w:rPr>
          <w:rFonts w:eastAsia="SimSun"/>
          <w:lang w:eastAsia="zh-CN"/>
        </w:rPr>
        <w:t>3gpp.registration-token"</w:t>
      </w:r>
      <w:r w:rsidRPr="00481D2D">
        <w:t xml:space="preserve"> Contact header field paramete</w:t>
      </w:r>
      <w:r w:rsidR="004F2C89" w:rsidRPr="00481D2D">
        <w:t>r, as defined in subclause 7.9.7</w:t>
      </w:r>
      <w:r w:rsidRPr="00481D2D">
        <w:t>, set to a value identifying this registration</w:t>
      </w:r>
      <w:r w:rsidR="00A123AE" w:rsidRPr="00481D2D">
        <w:t xml:space="preserve"> among the set of registrations for the registered URI</w:t>
      </w:r>
      <w:r w:rsidRPr="00481D2D">
        <w:t>.</w:t>
      </w:r>
      <w:r w:rsidR="000968F4" w:rsidRPr="00481D2D">
        <w:t xml:space="preserve"> The value shall be the same until the UE is deregistered.</w:t>
      </w:r>
    </w:p>
    <w:p w14:paraId="4687867D" w14:textId="77777777" w:rsidR="00EA2CFE" w:rsidRPr="00481D2D" w:rsidRDefault="00252E80" w:rsidP="00252E80">
      <w:pPr>
        <w:pStyle w:val="NO"/>
      </w:pPr>
      <w:r w:rsidRPr="00481D2D">
        <w:t>NOTE 4:</w:t>
      </w:r>
      <w:r w:rsidRPr="00481D2D">
        <w:tab/>
        <w:t>Setting the value of the registration-token to the same value as the S-CSCF will use for the "id" parameter identifying this contact in the "reg" event package allows the AS to retrieve the value using the "reg" event package.</w:t>
      </w:r>
    </w:p>
    <w:p w14:paraId="583F4A84" w14:textId="77777777" w:rsidR="00742EEB" w:rsidRPr="00481D2D" w:rsidRDefault="00742EEB" w:rsidP="00742EEB">
      <w:pPr>
        <w:rPr>
          <w:lang w:eastAsia="zh-CN"/>
        </w:rPr>
      </w:pPr>
      <w:r w:rsidRPr="00481D2D">
        <w:rPr>
          <w:rFonts w:hint="eastAsia"/>
          <w:lang w:eastAsia="zh-CN"/>
        </w:rPr>
        <w:t xml:space="preserve">For third-party REGISTER upon </w:t>
      </w:r>
      <w:r w:rsidRPr="00481D2D">
        <w:t>user-initiated reregistration</w:t>
      </w:r>
      <w:r w:rsidRPr="00481D2D">
        <w:rPr>
          <w:rFonts w:hint="eastAsia"/>
          <w:lang w:eastAsia="zh-CN"/>
        </w:rPr>
        <w:t>, u</w:t>
      </w:r>
      <w:r w:rsidRPr="00481D2D">
        <w:t>ser-initiated deregistration</w:t>
      </w:r>
      <w:r w:rsidRPr="00481D2D">
        <w:rPr>
          <w:rFonts w:hint="eastAsia"/>
          <w:lang w:eastAsia="zh-CN"/>
        </w:rPr>
        <w:t xml:space="preserve"> or n</w:t>
      </w:r>
      <w:r w:rsidRPr="00481D2D">
        <w:t>etwork-initiated deregistration</w:t>
      </w:r>
      <w:r w:rsidRPr="00481D2D">
        <w:rPr>
          <w:rFonts w:hint="eastAsia"/>
          <w:lang w:eastAsia="zh-CN"/>
        </w:rPr>
        <w:t>, the S-CSCF shall send SIP REGISTER request</w:t>
      </w:r>
      <w:r w:rsidRPr="00481D2D">
        <w:rPr>
          <w:lang w:eastAsia="zh-CN"/>
        </w:rPr>
        <w:t xml:space="preserve"> </w:t>
      </w:r>
      <w:r w:rsidRPr="00481D2D">
        <w:rPr>
          <w:rFonts w:hint="eastAsia"/>
          <w:lang w:eastAsia="zh-CN"/>
        </w:rPr>
        <w:t xml:space="preserve">towards the IP address associated with the corresponding registered public user identity stored </w:t>
      </w:r>
      <w:r w:rsidR="003A4CED" w:rsidRPr="00481D2D">
        <w:rPr>
          <w:rFonts w:hint="eastAsia"/>
          <w:lang w:eastAsia="zh-CN"/>
        </w:rPr>
        <w:t>as described in subclause</w:t>
      </w:r>
      <w:r w:rsidR="003A4CED" w:rsidRPr="00481D2D">
        <w:rPr>
          <w:lang w:eastAsia="zh-CN"/>
        </w:rPr>
        <w:t> </w:t>
      </w:r>
      <w:r w:rsidRPr="00481D2D">
        <w:rPr>
          <w:rFonts w:hint="eastAsia"/>
          <w:lang w:eastAsia="zh-CN"/>
        </w:rPr>
        <w:t>5.4.0.</w:t>
      </w:r>
    </w:p>
    <w:p w14:paraId="0F1A9361" w14:textId="77777777" w:rsidR="000B46B6" w:rsidRPr="00481D2D" w:rsidRDefault="00897956">
      <w:r w:rsidRPr="00481D2D">
        <w:t xml:space="preserve">When the S-CSCF receives any response to a third-party REGISTER request, the S-CSCF shall store the value of the </w:t>
      </w:r>
      <w:r w:rsidR="000D42D7" w:rsidRPr="00481D2D">
        <w:t>"</w:t>
      </w:r>
      <w:r w:rsidRPr="00481D2D">
        <w:t>term-</w:t>
      </w:r>
      <w:proofErr w:type="spellStart"/>
      <w:r w:rsidRPr="00481D2D">
        <w:t>ioi</w:t>
      </w:r>
      <w:proofErr w:type="spellEnd"/>
      <w:r w:rsidR="000D42D7" w:rsidRPr="00481D2D">
        <w:t>" header field</w:t>
      </w:r>
      <w:r w:rsidRPr="00481D2D">
        <w:t xml:space="preserve"> parameter received in the P-Charging-Vector header</w:t>
      </w:r>
      <w:r w:rsidR="000D42D7" w:rsidRPr="00481D2D">
        <w:t xml:space="preserve"> field</w:t>
      </w:r>
      <w:r w:rsidRPr="00481D2D">
        <w:t>, if present.</w:t>
      </w:r>
    </w:p>
    <w:p w14:paraId="0994B986" w14:textId="77777777" w:rsidR="000B46B6" w:rsidRPr="00481D2D" w:rsidRDefault="00897956">
      <w:pPr>
        <w:pStyle w:val="NO"/>
      </w:pPr>
      <w:r w:rsidRPr="00481D2D">
        <w:t>NOTE </w:t>
      </w:r>
      <w:r w:rsidR="00252E80" w:rsidRPr="00481D2D">
        <w:t>5</w:t>
      </w:r>
      <w:r w:rsidRPr="00481D2D">
        <w:t>:</w:t>
      </w:r>
      <w:r w:rsidRPr="00481D2D">
        <w:tab/>
        <w:t xml:space="preserve">Any received </w:t>
      </w:r>
      <w:r w:rsidR="000D42D7" w:rsidRPr="00481D2D">
        <w:t>"</w:t>
      </w:r>
      <w:r w:rsidRPr="00481D2D">
        <w:t>term-</w:t>
      </w:r>
      <w:proofErr w:type="spellStart"/>
      <w:r w:rsidRPr="00481D2D">
        <w:t>ioi</w:t>
      </w:r>
      <w:proofErr w:type="spellEnd"/>
      <w:r w:rsidR="000D42D7" w:rsidRPr="00481D2D">
        <w:t>"</w:t>
      </w:r>
      <w:r w:rsidRPr="00481D2D">
        <w:t xml:space="preserve"> </w:t>
      </w:r>
      <w:r w:rsidR="000D42D7" w:rsidRPr="00481D2D">
        <w:t xml:space="preserve">header field </w:t>
      </w:r>
      <w:r w:rsidRPr="00481D2D">
        <w:t xml:space="preserve">parameter will be a type 3 </w:t>
      </w:r>
      <w:r w:rsidR="000D42D7" w:rsidRPr="00481D2D">
        <w:t>IOI</w:t>
      </w:r>
      <w:r w:rsidRPr="00481D2D">
        <w:t xml:space="preserve">. The type 3 </w:t>
      </w:r>
      <w:r w:rsidR="000D42D7" w:rsidRPr="00481D2D">
        <w:t xml:space="preserve">IOI </w:t>
      </w:r>
      <w:r w:rsidRPr="00481D2D">
        <w:t>identifies the service provider from which the response was sent.</w:t>
      </w:r>
    </w:p>
    <w:p w14:paraId="299DEF85" w14:textId="77777777" w:rsidR="00897956" w:rsidRPr="00481D2D" w:rsidRDefault="00897956">
      <w:pPr>
        <w:rPr>
          <w:lang w:eastAsia="ja-JP"/>
        </w:rPr>
      </w:pPr>
      <w:r w:rsidRPr="00481D2D">
        <w:t xml:space="preserve">If the S-CSCF </w:t>
      </w:r>
      <w:r w:rsidRPr="00481D2D">
        <w:rPr>
          <w:lang w:eastAsia="ja-JP"/>
        </w:rPr>
        <w:t>fails to receive a SIP response or receives a 408 (</w:t>
      </w:r>
      <w:r w:rsidRPr="00481D2D">
        <w:t>Request Timeout)</w:t>
      </w:r>
      <w:r w:rsidRPr="00481D2D">
        <w:rPr>
          <w:lang w:eastAsia="ja-JP"/>
        </w:rPr>
        <w:t xml:space="preserve"> response or a 5xx response</w:t>
      </w:r>
      <w:r w:rsidRPr="00481D2D">
        <w:t xml:space="preserve"> to a third-party REGISTER, the S-CSCF shall:</w:t>
      </w:r>
    </w:p>
    <w:p w14:paraId="2AFA90BE" w14:textId="77777777" w:rsidR="00897956" w:rsidRPr="00481D2D" w:rsidRDefault="00897956">
      <w:pPr>
        <w:pStyle w:val="B1"/>
      </w:pPr>
      <w:r w:rsidRPr="00481D2D">
        <w:rPr>
          <w:lang w:eastAsia="ja-JP"/>
        </w:rPr>
        <w:t>-</w:t>
      </w:r>
      <w:r w:rsidRPr="00481D2D">
        <w:rPr>
          <w:lang w:eastAsia="ja-JP"/>
        </w:rPr>
        <w:tab/>
        <w:t>if the default handling defined in the filter criteria indicates the value "SESSION_CONTINUED" as specified in 3GPP TS 29.228 [14] or no default handling is indicated, no further action is needed; and</w:t>
      </w:r>
    </w:p>
    <w:p w14:paraId="698F912D" w14:textId="77777777" w:rsidR="00897956" w:rsidRPr="00481D2D" w:rsidRDefault="00897956">
      <w:pPr>
        <w:pStyle w:val="B1"/>
      </w:pPr>
      <w:r w:rsidRPr="00481D2D">
        <w:t>-</w:t>
      </w:r>
      <w:r w:rsidRPr="00481D2D">
        <w:tab/>
      </w:r>
      <w:r w:rsidRPr="00481D2D">
        <w:rPr>
          <w:lang w:eastAsia="ja-JP"/>
        </w:rPr>
        <w:t>if the default handling defined in the filter criteria indicates the value "SESSION_TERMINATED" as specified in 3GPP TS 29.228 [14]</w:t>
      </w:r>
      <w:r w:rsidRPr="00481D2D">
        <w:t xml:space="preserve">, </w:t>
      </w:r>
      <w:r w:rsidRPr="00481D2D">
        <w:rPr>
          <w:lang w:eastAsia="ja-JP"/>
        </w:rPr>
        <w:t>initiate the network-initiated deregistration as described in subclause 5.4.1.5</w:t>
      </w:r>
      <w:r w:rsidR="000E57FF" w:rsidRPr="00481D2D">
        <w:rPr>
          <w:lang w:eastAsia="ja-JP"/>
        </w:rPr>
        <w:t xml:space="preserve"> for </w:t>
      </w:r>
      <w:r w:rsidR="000E57FF" w:rsidRPr="00481D2D">
        <w:t xml:space="preserve">the currently registered public user identity and its associated set of implicitly registered non-barred public user identities bound to the contact(s) registered in </w:t>
      </w:r>
      <w:r w:rsidR="000E57FF" w:rsidRPr="00481D2D">
        <w:rPr>
          <w:lang w:eastAsia="ja-JP"/>
        </w:rPr>
        <w:t xml:space="preserve">the REGISTER request causing the </w:t>
      </w:r>
      <w:r w:rsidR="000E57FF" w:rsidRPr="00481D2D">
        <w:t>third-party REGISTER request</w:t>
      </w:r>
      <w:r w:rsidRPr="00481D2D">
        <w:rPr>
          <w:lang w:eastAsia="ja-JP"/>
        </w:rPr>
        <w:t>.</w:t>
      </w:r>
    </w:p>
    <w:p w14:paraId="43C1687A" w14:textId="77777777" w:rsidR="00C67F89" w:rsidRPr="00481D2D" w:rsidRDefault="00C67F89" w:rsidP="005D46C4">
      <w:pPr>
        <w:pStyle w:val="Heading4"/>
      </w:pPr>
      <w:bookmarkStart w:id="681" w:name="_CR5_4_1_7A"/>
      <w:bookmarkStart w:id="682" w:name="_Toc146256878"/>
      <w:bookmarkEnd w:id="681"/>
      <w:r w:rsidRPr="00481D2D">
        <w:t>5.4.1.7A</w:t>
      </w:r>
      <w:r w:rsidRPr="00481D2D">
        <w:tab/>
        <w:t>Including contents in the body of the third-party REGISTER request</w:t>
      </w:r>
      <w:bookmarkEnd w:id="682"/>
    </w:p>
    <w:p w14:paraId="6DD1F732" w14:textId="77777777" w:rsidR="00C67F89" w:rsidRPr="00481D2D" w:rsidRDefault="00C67F89" w:rsidP="00C67F89">
      <w:r w:rsidRPr="00481D2D">
        <w:t>If there is a service information XML element provided in the HSS Filter Criteria for an AS (see 3GPP TS 29.228 [14]), then in the third-party REGISTER request the S-CSCF shall:</w:t>
      </w:r>
    </w:p>
    <w:p w14:paraId="2B052211" w14:textId="77777777" w:rsidR="00C67F89" w:rsidRPr="00481D2D" w:rsidRDefault="00C67F89" w:rsidP="00C67F89">
      <w:pPr>
        <w:pStyle w:val="B1"/>
      </w:pPr>
      <w:r w:rsidRPr="00481D2D">
        <w:t>-</w:t>
      </w:r>
      <w:r w:rsidRPr="00481D2D">
        <w:tab/>
        <w:t xml:space="preserve">include in the message body the service information within the &lt;service-info&gt; XML </w:t>
      </w:r>
      <w:r w:rsidR="009F1821" w:rsidRPr="00481D2D">
        <w:t xml:space="preserve">which is a child XML element of an &lt;ims-3gpp&gt; element with the "version" attribute set to "1" </w:t>
      </w:r>
      <w:r w:rsidRPr="00481D2D">
        <w:t>element as described in subclause 7.6; and</w:t>
      </w:r>
    </w:p>
    <w:p w14:paraId="7EF8A509" w14:textId="77777777" w:rsidR="00C67F89" w:rsidRPr="00481D2D" w:rsidRDefault="00C67F89" w:rsidP="00C67F89">
      <w:pPr>
        <w:pStyle w:val="B1"/>
      </w:pPr>
      <w:r w:rsidRPr="00481D2D">
        <w:t>-</w:t>
      </w:r>
      <w:r w:rsidRPr="00481D2D">
        <w:tab/>
        <w:t>set the value of the content type to the MIME type specified in subclause 7.6.</w:t>
      </w:r>
    </w:p>
    <w:p w14:paraId="23E059AF" w14:textId="77777777" w:rsidR="00C67F89" w:rsidRPr="00481D2D" w:rsidRDefault="00C67F89" w:rsidP="00C67F89">
      <w:r w:rsidRPr="00481D2D">
        <w:t>If there is an Include Register Request XML element provided in the HSS Filter Criteria for an AS (see 3GPP TS 29.228 [14]), then in the third-party REGISTER request the S-CSCF shall:</w:t>
      </w:r>
    </w:p>
    <w:p w14:paraId="70DD5B86" w14:textId="77777777" w:rsidR="00C67F89" w:rsidRPr="00481D2D" w:rsidRDefault="00C67F89" w:rsidP="00C67F89">
      <w:pPr>
        <w:pStyle w:val="B1"/>
      </w:pPr>
      <w:r w:rsidRPr="00481D2D">
        <w:t>-</w:t>
      </w:r>
      <w:r w:rsidRPr="00481D2D">
        <w:tab/>
        <w:t xml:space="preserve">include in the message body the incoming SIP REGISTER request within a </w:t>
      </w:r>
      <w:r w:rsidRPr="00481D2D">
        <w:rPr>
          <w:lang w:eastAsia="ja-JP"/>
        </w:rPr>
        <w:t>"</w:t>
      </w:r>
      <w:r w:rsidRPr="00481D2D">
        <w:t>message/sip</w:t>
      </w:r>
      <w:r w:rsidRPr="00481D2D">
        <w:rPr>
          <w:lang w:eastAsia="ja-JP"/>
        </w:rPr>
        <w:t>"</w:t>
      </w:r>
      <w:r w:rsidRPr="00481D2D">
        <w:t xml:space="preserve"> MIME body as defined in RFC 3261 [26]; and</w:t>
      </w:r>
    </w:p>
    <w:p w14:paraId="770D126C" w14:textId="77777777" w:rsidR="00C67F89" w:rsidRPr="00481D2D" w:rsidRDefault="00C67F89" w:rsidP="00C67F89">
      <w:pPr>
        <w:pStyle w:val="B1"/>
      </w:pPr>
      <w:r w:rsidRPr="00481D2D">
        <w:t>-</w:t>
      </w:r>
      <w:r w:rsidRPr="00481D2D">
        <w:tab/>
        <w:t xml:space="preserve">set the value of the content type to </w:t>
      </w:r>
      <w:r w:rsidRPr="00481D2D">
        <w:rPr>
          <w:lang w:eastAsia="ja-JP"/>
        </w:rPr>
        <w:t>"</w:t>
      </w:r>
      <w:r w:rsidRPr="00481D2D">
        <w:t>message/sip</w:t>
      </w:r>
      <w:r w:rsidRPr="00481D2D">
        <w:rPr>
          <w:lang w:eastAsia="ja-JP"/>
        </w:rPr>
        <w:t>"</w:t>
      </w:r>
      <w:r w:rsidRPr="00481D2D">
        <w:t>.</w:t>
      </w:r>
    </w:p>
    <w:p w14:paraId="4B88A50E" w14:textId="77777777" w:rsidR="00620539" w:rsidRPr="00481D2D" w:rsidRDefault="00620539" w:rsidP="00620539">
      <w:r w:rsidRPr="00481D2D">
        <w:t>If there is an Include Register Response XML element provided in the HSS Filter Criteria for an AS (see 3GPP TS 29.228 [14]), then in the third-party REGISTER request</w:t>
      </w:r>
      <w:r w:rsidR="000D42D7" w:rsidRPr="00481D2D">
        <w:t>,</w:t>
      </w:r>
      <w:r w:rsidRPr="00481D2D">
        <w:t xml:space="preserve"> the S-CSCF shall:</w:t>
      </w:r>
    </w:p>
    <w:p w14:paraId="5430F29C" w14:textId="77777777" w:rsidR="00620539" w:rsidRPr="00481D2D" w:rsidRDefault="00620539" w:rsidP="00620539">
      <w:pPr>
        <w:pStyle w:val="B1"/>
      </w:pPr>
      <w:r w:rsidRPr="00481D2D">
        <w:t>-</w:t>
      </w:r>
      <w:r w:rsidRPr="00481D2D">
        <w:tab/>
        <w:t xml:space="preserve">include in the message body the 200 (OK) response to the incoming SIP REGISTER request within a </w:t>
      </w:r>
      <w:r w:rsidRPr="00481D2D">
        <w:rPr>
          <w:lang w:eastAsia="ja-JP"/>
        </w:rPr>
        <w:t>"</w:t>
      </w:r>
      <w:r w:rsidRPr="00481D2D">
        <w:t>message/sip</w:t>
      </w:r>
      <w:r w:rsidRPr="00481D2D">
        <w:rPr>
          <w:lang w:eastAsia="ja-JP"/>
        </w:rPr>
        <w:t>"</w:t>
      </w:r>
      <w:r w:rsidRPr="00481D2D">
        <w:t xml:space="preserve"> MIME body as defined in RFC 3261 [26]; and</w:t>
      </w:r>
    </w:p>
    <w:p w14:paraId="74D8336B" w14:textId="77777777" w:rsidR="00620539" w:rsidRPr="00481D2D" w:rsidRDefault="00620539" w:rsidP="00620539">
      <w:pPr>
        <w:pStyle w:val="B1"/>
      </w:pPr>
      <w:r w:rsidRPr="00481D2D">
        <w:t>-</w:t>
      </w:r>
      <w:r w:rsidRPr="00481D2D">
        <w:tab/>
        <w:t xml:space="preserve">set the value of the content type to </w:t>
      </w:r>
      <w:r w:rsidRPr="00481D2D">
        <w:rPr>
          <w:lang w:eastAsia="ja-JP"/>
        </w:rPr>
        <w:t>"</w:t>
      </w:r>
      <w:r w:rsidRPr="00481D2D">
        <w:t>message/sip</w:t>
      </w:r>
      <w:r w:rsidRPr="00481D2D">
        <w:rPr>
          <w:lang w:eastAsia="ja-JP"/>
        </w:rPr>
        <w:t>"</w:t>
      </w:r>
      <w:r w:rsidRPr="00481D2D">
        <w:t>.</w:t>
      </w:r>
    </w:p>
    <w:p w14:paraId="25398D87" w14:textId="77777777" w:rsidR="00C67F89" w:rsidRPr="00481D2D" w:rsidRDefault="00C67F89" w:rsidP="00C67F89">
      <w:r w:rsidRPr="00481D2D">
        <w:t>If there is more than one message body to be included in the third-party REGISTER request then in the third-party REGISTER request the S-CSCF shall:</w:t>
      </w:r>
    </w:p>
    <w:p w14:paraId="2BF73F0C" w14:textId="77777777" w:rsidR="00C67F89" w:rsidRPr="00481D2D" w:rsidRDefault="00C67F89" w:rsidP="00C67F89">
      <w:pPr>
        <w:pStyle w:val="B1"/>
      </w:pPr>
      <w:r w:rsidRPr="00481D2D">
        <w:t>-</w:t>
      </w:r>
      <w:r w:rsidRPr="00481D2D">
        <w:tab/>
        <w:t xml:space="preserve">include a multipart message body and set the value of the Content-Type header </w:t>
      </w:r>
      <w:r w:rsidR="000D42D7" w:rsidRPr="00481D2D">
        <w:t xml:space="preserve">field </w:t>
      </w:r>
      <w:r w:rsidRPr="00481D2D">
        <w:t xml:space="preserve">to "multipart/mixed" as specified in RFC 2046 [149] and </w:t>
      </w:r>
      <w:r w:rsidR="00B138DD" w:rsidRPr="00481D2D">
        <w:t>RFC 5</w:t>
      </w:r>
      <w:r w:rsidR="007A2032" w:rsidRPr="00481D2D">
        <w:t>6</w:t>
      </w:r>
      <w:r w:rsidR="00B138DD" w:rsidRPr="00481D2D">
        <w:t>21</w:t>
      </w:r>
      <w:r w:rsidRPr="00481D2D">
        <w:t> [150]; and</w:t>
      </w:r>
    </w:p>
    <w:p w14:paraId="473A8261" w14:textId="77777777" w:rsidR="00C67F89" w:rsidRPr="00481D2D" w:rsidRDefault="00C67F89" w:rsidP="00C67F89">
      <w:pPr>
        <w:pStyle w:val="B1"/>
      </w:pPr>
      <w:r w:rsidRPr="00481D2D">
        <w:t>-</w:t>
      </w:r>
      <w:r w:rsidRPr="00481D2D">
        <w:tab/>
        <w:t>set the Content-Type of the elements of the MIME body to the content type specified for the body.</w:t>
      </w:r>
    </w:p>
    <w:p w14:paraId="2AA8A6F8" w14:textId="77777777" w:rsidR="00C67F89" w:rsidRPr="00481D2D" w:rsidRDefault="00C67F89" w:rsidP="00C67F89">
      <w:r w:rsidRPr="00481D2D">
        <w:t>If there is only one message body to be included in the third-party REGISTER request then the S-CSCF set</w:t>
      </w:r>
      <w:r w:rsidR="0010509A" w:rsidRPr="00481D2D">
        <w:t xml:space="preserve">s </w:t>
      </w:r>
      <w:r w:rsidRPr="00481D2D">
        <w:t>the Content-Type header field to the content type specified for the body.</w:t>
      </w:r>
    </w:p>
    <w:p w14:paraId="231A48DE" w14:textId="77777777" w:rsidR="00B62FF8" w:rsidRPr="00481D2D" w:rsidRDefault="00B62FF8" w:rsidP="005D46C4">
      <w:pPr>
        <w:pStyle w:val="Heading4"/>
      </w:pPr>
      <w:bookmarkStart w:id="683" w:name="_CR5_4_1_8"/>
      <w:bookmarkStart w:id="684" w:name="_Toc146256879"/>
      <w:bookmarkEnd w:id="683"/>
      <w:r w:rsidRPr="00481D2D">
        <w:t>5.4.1.8</w:t>
      </w:r>
      <w:r w:rsidRPr="00481D2D">
        <w:tab/>
        <w:t>Service profile updates</w:t>
      </w:r>
      <w:bookmarkEnd w:id="684"/>
    </w:p>
    <w:p w14:paraId="426A3F25" w14:textId="77777777" w:rsidR="00B62FF8" w:rsidRPr="00481D2D" w:rsidRDefault="00B62FF8" w:rsidP="00B62FF8">
      <w:pPr>
        <w:pStyle w:val="NO"/>
      </w:pPr>
      <w:r w:rsidRPr="00481D2D">
        <w:t>NOTE</w:t>
      </w:r>
      <w:r w:rsidR="00CA3B9C" w:rsidRPr="00481D2D">
        <w:t> 1</w:t>
      </w:r>
      <w:r w:rsidRPr="00481D2D">
        <w:t>:</w:t>
      </w:r>
      <w:r w:rsidRPr="00481D2D">
        <w:rPr>
          <w:lang w:eastAsia="de-DE"/>
        </w:rPr>
        <w:tab/>
        <w:t xml:space="preserve">The S-CSCF can receive an update of subscriber data notification on the </w:t>
      </w:r>
      <w:proofErr w:type="spellStart"/>
      <w:r w:rsidRPr="00481D2D">
        <w:rPr>
          <w:lang w:eastAsia="de-DE"/>
        </w:rPr>
        <w:t>Cx</w:t>
      </w:r>
      <w:proofErr w:type="spellEnd"/>
      <w:r w:rsidRPr="00481D2D">
        <w:rPr>
          <w:lang w:eastAsia="de-DE"/>
        </w:rPr>
        <w:t xml:space="preserve"> interface, from the HSS, which can affect the stored information about served public user identities</w:t>
      </w:r>
      <w:r w:rsidRPr="00481D2D">
        <w:t>. According to 3GPP TS 29.228 [14], the changes are guaranteed not to affect the default public user identity within the registration implicit set.</w:t>
      </w:r>
    </w:p>
    <w:p w14:paraId="010547C3" w14:textId="77777777" w:rsidR="00C77F57" w:rsidRPr="00481D2D" w:rsidRDefault="00C77F57" w:rsidP="00C77F57">
      <w:r w:rsidRPr="00481D2D">
        <w:t>When receiving a Push-Profile-Request (PPR) from the HSS (as described in 3GPP TS 29.228 [14]), modifying the service profile of served public user identities, the S-CSCF shall</w:t>
      </w:r>
      <w:r w:rsidR="006A695E" w:rsidRPr="00481D2D">
        <w:t>:</w:t>
      </w:r>
    </w:p>
    <w:p w14:paraId="429EA4BC" w14:textId="77777777" w:rsidR="00C77F57" w:rsidRPr="00481D2D" w:rsidRDefault="00C77F57" w:rsidP="00C77F57">
      <w:pPr>
        <w:pStyle w:val="B1"/>
      </w:pPr>
      <w:r w:rsidRPr="00481D2D">
        <w:t>1)</w:t>
      </w:r>
      <w:r w:rsidR="006E59FF" w:rsidRPr="00481D2D">
        <w:tab/>
      </w:r>
      <w:r w:rsidRPr="00481D2D">
        <w:t>if the modification consists in the addition of a new non-barred public user identity to an implicit set, or in the change of status from barred to non-barred for a public user identity already in the implicit set, add the public user identity to the list of registered, non-barred public user identities;</w:t>
      </w:r>
    </w:p>
    <w:p w14:paraId="5B22902C" w14:textId="77777777" w:rsidR="00C77F57" w:rsidRPr="00481D2D" w:rsidRDefault="00C77F57" w:rsidP="00C77F57">
      <w:pPr>
        <w:pStyle w:val="B1"/>
      </w:pPr>
      <w:r w:rsidRPr="00481D2D">
        <w:t>2)</w:t>
      </w:r>
      <w:r w:rsidR="006E59FF" w:rsidRPr="00481D2D">
        <w:tab/>
      </w:r>
      <w:r w:rsidRPr="00481D2D">
        <w:t xml:space="preserve">if the modification consists in the deletion </w:t>
      </w:r>
      <w:r w:rsidR="00BA3EEE" w:rsidRPr="00481D2D">
        <w:t xml:space="preserve">of a public user identity while there are no active multimedia session belonging to this public user identity, </w:t>
      </w:r>
      <w:r w:rsidRPr="00481D2D">
        <w:t>or in the change of status from non-barred to barred of a public user identity in an implicit set, remove the public user identity from the list of registered, non-barred public user identities;</w:t>
      </w:r>
    </w:p>
    <w:p w14:paraId="5801BF0D" w14:textId="77777777" w:rsidR="00C77F57" w:rsidRPr="00481D2D" w:rsidRDefault="00C77F57" w:rsidP="00C77F57">
      <w:pPr>
        <w:pStyle w:val="NO"/>
      </w:pPr>
      <w:r w:rsidRPr="00481D2D">
        <w:t>NOTE 2:</w:t>
      </w:r>
      <w:r w:rsidRPr="00481D2D">
        <w:tab/>
        <w:t xml:space="preserve">As the S-CSCF checks the barring status of the public user identity on receipt of </w:t>
      </w:r>
      <w:proofErr w:type="spellStart"/>
      <w:r w:rsidRPr="00481D2D">
        <w:t>a</w:t>
      </w:r>
      <w:proofErr w:type="spellEnd"/>
      <w:r w:rsidRPr="00481D2D">
        <w:t xml:space="preserve"> initial request for a dialog, or a standalone transaction, the above procedures have no impact on transactions or dialogs already in progress and are effective only for new transactions and dialogs.</w:t>
      </w:r>
    </w:p>
    <w:p w14:paraId="560B321C" w14:textId="77777777" w:rsidR="00C77F57" w:rsidRPr="00481D2D" w:rsidRDefault="00C77F57" w:rsidP="00C77F57">
      <w:pPr>
        <w:pStyle w:val="B1"/>
      </w:pPr>
      <w:r w:rsidRPr="00481D2D">
        <w:t>3)</w:t>
      </w:r>
      <w:r w:rsidRPr="00481D2D">
        <w:tab/>
        <w:t xml:space="preserve">if the modification consists of deletion of a public user identity from an implicit registration set while there are active multimedia session belonging to this public user identity and contact, </w:t>
      </w:r>
      <w:r w:rsidR="00BA3EEE" w:rsidRPr="00481D2D">
        <w:t>release these multimedia sessions as described in subclause 5.4.5.1.2 and after all multimedia sessions are released, remove the public user identity from the list of registered, non-barred public user identities</w:t>
      </w:r>
      <w:r w:rsidRPr="00481D2D">
        <w:t>; and</w:t>
      </w:r>
    </w:p>
    <w:p w14:paraId="068E3497" w14:textId="77777777" w:rsidR="00C77F57" w:rsidRPr="00481D2D" w:rsidRDefault="00C77F57" w:rsidP="00C77F57">
      <w:pPr>
        <w:pStyle w:val="B1"/>
      </w:pPr>
      <w:r w:rsidRPr="00481D2D">
        <w:t>4)</w:t>
      </w:r>
      <w:r w:rsidRPr="00481D2D">
        <w:tab/>
        <w:t>synchronize with the UE and IM CN entities, by either:</w:t>
      </w:r>
    </w:p>
    <w:p w14:paraId="18844539" w14:textId="77777777" w:rsidR="00B62FF8" w:rsidRPr="00481D2D" w:rsidRDefault="00B62FF8" w:rsidP="00C77F57">
      <w:pPr>
        <w:pStyle w:val="B2"/>
      </w:pPr>
      <w:r w:rsidRPr="00481D2D">
        <w:t>-</w:t>
      </w:r>
      <w:r w:rsidRPr="00481D2D">
        <w:tab/>
        <w:t>performing the procedures for notification of the reg-event subscribers about registration state, as described in subclause 5.4.2.1.2; or</w:t>
      </w:r>
    </w:p>
    <w:p w14:paraId="2560504F" w14:textId="77777777" w:rsidR="00AF49DB" w:rsidRPr="00481D2D" w:rsidRDefault="00AF49DB" w:rsidP="00AF49DB">
      <w:pPr>
        <w:pStyle w:val="B2"/>
      </w:pPr>
      <w:r w:rsidRPr="00481D2D">
        <w:t>-</w:t>
      </w:r>
      <w:r w:rsidRPr="00481D2D">
        <w:tab/>
        <w:t>triggering the UE to reregister, by:</w:t>
      </w:r>
    </w:p>
    <w:p w14:paraId="7AF5ADCE" w14:textId="77777777" w:rsidR="006A695E" w:rsidRPr="00481D2D" w:rsidRDefault="006A695E" w:rsidP="006A695E">
      <w:pPr>
        <w:pStyle w:val="B3"/>
      </w:pPr>
      <w:r w:rsidRPr="00481D2D">
        <w:t>a)</w:t>
      </w:r>
      <w:r w:rsidRPr="00481D2D">
        <w:tab/>
        <w:t>depending on operator configuration, rejecting a request from the UE using a 504 (Server Time-out) response and indicating in the response that S-CSCF restoration procedures are supported, in accordance with subclause 5.4.3.2; or</w:t>
      </w:r>
    </w:p>
    <w:p w14:paraId="3E19A023" w14:textId="77777777" w:rsidR="00B62FF8" w:rsidRPr="00481D2D" w:rsidRDefault="006A695E" w:rsidP="006A695E">
      <w:pPr>
        <w:pStyle w:val="B3"/>
      </w:pPr>
      <w:r w:rsidRPr="00481D2D">
        <w:t>b)</w:t>
      </w:r>
      <w:r w:rsidRPr="00481D2D">
        <w:tab/>
      </w:r>
      <w:r w:rsidR="00B62FF8" w:rsidRPr="00481D2D">
        <w:t>shortening the life time of the current registration, as described in subclause 5.4.1.6</w:t>
      </w:r>
      <w:r w:rsidR="000729DD" w:rsidRPr="00481D2D">
        <w:rPr>
          <w:rFonts w:hint="eastAsia"/>
          <w:lang w:eastAsia="zh-CN"/>
        </w:rPr>
        <w:t xml:space="preserve">, e.g. when a new trigger point of Register </w:t>
      </w:r>
      <w:r w:rsidR="000729DD" w:rsidRPr="00481D2D">
        <w:rPr>
          <w:lang w:eastAsia="zh-CN"/>
        </w:rPr>
        <w:t>method</w:t>
      </w:r>
      <w:r w:rsidR="000729DD" w:rsidRPr="00481D2D">
        <w:rPr>
          <w:rFonts w:hint="eastAsia"/>
          <w:lang w:eastAsia="zh-CN"/>
        </w:rPr>
        <w:t xml:space="preserve"> is added in the </w:t>
      </w:r>
      <w:proofErr w:type="spellStart"/>
      <w:r w:rsidR="000729DD" w:rsidRPr="00481D2D">
        <w:rPr>
          <w:rFonts w:hint="eastAsia"/>
          <w:lang w:eastAsia="zh-CN"/>
        </w:rPr>
        <w:t>iFCs</w:t>
      </w:r>
      <w:proofErr w:type="spellEnd"/>
      <w:r w:rsidR="00B62FF8" w:rsidRPr="00481D2D">
        <w:t>.</w:t>
      </w:r>
    </w:p>
    <w:p w14:paraId="7821328E" w14:textId="77777777" w:rsidR="006A695E" w:rsidRPr="00481D2D" w:rsidRDefault="006A695E" w:rsidP="006A695E">
      <w:pPr>
        <w:pStyle w:val="NO"/>
      </w:pPr>
      <w:r w:rsidRPr="00481D2D">
        <w:t>NOTE 3:</w:t>
      </w:r>
      <w:r w:rsidRPr="00481D2D">
        <w:tab/>
        <w:t>The UE procedure in response to receiving a rejection as described in item a) (see subclause 5.1.2A.1.6) is specified for UEs since 3GPP Rel-8.</w:t>
      </w:r>
    </w:p>
    <w:p w14:paraId="2C9D7B9B" w14:textId="77777777" w:rsidR="00897956" w:rsidRPr="00481D2D" w:rsidRDefault="00897956" w:rsidP="005D46C4">
      <w:pPr>
        <w:pStyle w:val="Heading3"/>
      </w:pPr>
      <w:bookmarkStart w:id="685" w:name="_CR5_4_2"/>
      <w:bookmarkStart w:id="686" w:name="_Toc146256880"/>
      <w:bookmarkEnd w:id="685"/>
      <w:r w:rsidRPr="00481D2D">
        <w:t>5.4.2</w:t>
      </w:r>
      <w:r w:rsidRPr="00481D2D">
        <w:tab/>
        <w:t>Subscription and notification</w:t>
      </w:r>
      <w:bookmarkEnd w:id="686"/>
    </w:p>
    <w:p w14:paraId="309BB344" w14:textId="77777777" w:rsidR="00897956" w:rsidRPr="00481D2D" w:rsidRDefault="00897956" w:rsidP="005D46C4">
      <w:pPr>
        <w:pStyle w:val="Heading4"/>
      </w:pPr>
      <w:bookmarkStart w:id="687" w:name="_CR5_4_2_1"/>
      <w:bookmarkStart w:id="688" w:name="_Toc146256881"/>
      <w:bookmarkEnd w:id="687"/>
      <w:r w:rsidRPr="00481D2D">
        <w:t>5.4.2.1</w:t>
      </w:r>
      <w:r w:rsidRPr="00481D2D">
        <w:tab/>
        <w:t>Subscriptions to S-CSCF events</w:t>
      </w:r>
      <w:bookmarkEnd w:id="688"/>
    </w:p>
    <w:p w14:paraId="6038F5E4" w14:textId="77777777" w:rsidR="00897956" w:rsidRPr="00481D2D" w:rsidRDefault="00897956" w:rsidP="005D46C4">
      <w:pPr>
        <w:pStyle w:val="Heading5"/>
      </w:pPr>
      <w:bookmarkStart w:id="689" w:name="_CR5_4_2_1_1"/>
      <w:bookmarkStart w:id="690" w:name="_Toc146256882"/>
      <w:bookmarkEnd w:id="689"/>
      <w:r w:rsidRPr="00481D2D">
        <w:t>5.4.2.1.1</w:t>
      </w:r>
      <w:r w:rsidRPr="00481D2D">
        <w:tab/>
        <w:t>Subscription to the event providing registration state</w:t>
      </w:r>
      <w:bookmarkEnd w:id="690"/>
    </w:p>
    <w:p w14:paraId="043E22E5" w14:textId="77777777" w:rsidR="00897956" w:rsidRPr="00481D2D" w:rsidRDefault="00897956">
      <w:r w:rsidRPr="00481D2D">
        <w:t xml:space="preserve">When an incoming SUBSCRIBE request addressed to S-CSCF arrives containing the Event header </w:t>
      </w:r>
      <w:r w:rsidR="000D42D7" w:rsidRPr="00481D2D">
        <w:t xml:space="preserve">field </w:t>
      </w:r>
      <w:r w:rsidRPr="00481D2D">
        <w:t>with the reg event package, the S-CSCF shall:</w:t>
      </w:r>
    </w:p>
    <w:p w14:paraId="5ECD505B" w14:textId="77777777" w:rsidR="00105136" w:rsidRPr="00481D2D" w:rsidRDefault="00105136">
      <w:pPr>
        <w:pStyle w:val="B1"/>
      </w:pPr>
      <w:r w:rsidRPr="00481D2D">
        <w:t>0) if the Request-</w:t>
      </w:r>
      <w:smartTag w:uri="urn:schemas-microsoft-com:office:smarttags" w:element="stockticker">
        <w:r w:rsidRPr="00481D2D">
          <w:t>URI</w:t>
        </w:r>
      </w:smartTag>
      <w:r w:rsidRPr="00481D2D">
        <w:t xml:space="preserve"> of the SUBSCRIBE request </w:t>
      </w:r>
      <w:r w:rsidR="00A6563E" w:rsidRPr="00481D2D">
        <w:t xml:space="preserve">contains </w:t>
      </w:r>
      <w:r w:rsidRPr="00481D2D">
        <w:t xml:space="preserve">a </w:t>
      </w:r>
      <w:smartTag w:uri="urn:schemas-microsoft-com:office:smarttags" w:element="stockticker">
        <w:r w:rsidR="00A6563E" w:rsidRPr="00481D2D">
          <w:t>URI</w:t>
        </w:r>
      </w:smartTag>
      <w:r w:rsidR="00A6563E" w:rsidRPr="00481D2D">
        <w:t xml:space="preserve"> </w:t>
      </w:r>
      <w:r w:rsidRPr="00481D2D">
        <w:t xml:space="preserve">for which currently no binding exists, then send a </w:t>
      </w:r>
      <w:r w:rsidR="00A6563E" w:rsidRPr="00481D2D">
        <w:t xml:space="preserve">480 (Temporarily Unavailable) </w:t>
      </w:r>
      <w:r w:rsidRPr="00481D2D">
        <w:t>response indicating that the subscription was not successful and skip the remainder of the steps;</w:t>
      </w:r>
    </w:p>
    <w:p w14:paraId="05909080" w14:textId="77777777" w:rsidR="00897956" w:rsidRPr="00481D2D" w:rsidRDefault="00897956">
      <w:pPr>
        <w:pStyle w:val="B1"/>
      </w:pPr>
      <w:r w:rsidRPr="00481D2D">
        <w:t>1)</w:t>
      </w:r>
      <w:r w:rsidRPr="00481D2D">
        <w:tab/>
        <w:t>check if, based on the local policy, the request was generated by a subscriber who is authorised to subscribe to the registration state of this particular user. The authorized subscribers include:</w:t>
      </w:r>
    </w:p>
    <w:p w14:paraId="16041F06" w14:textId="77777777" w:rsidR="00897956" w:rsidRPr="00481D2D" w:rsidRDefault="00897956">
      <w:pPr>
        <w:pStyle w:val="B2"/>
      </w:pPr>
      <w:r w:rsidRPr="00481D2D">
        <w:t>-</w:t>
      </w:r>
      <w:r w:rsidRPr="00481D2D">
        <w:tab/>
        <w:t>all public user identities this particular user owns, that the S-CSCF is aware of, and which are not-barred;</w:t>
      </w:r>
    </w:p>
    <w:p w14:paraId="3726D636" w14:textId="77777777" w:rsidR="00897956" w:rsidRPr="00481D2D" w:rsidRDefault="00897956">
      <w:pPr>
        <w:pStyle w:val="B2"/>
      </w:pPr>
      <w:r w:rsidRPr="00481D2D">
        <w:t>-</w:t>
      </w:r>
      <w:r w:rsidRPr="00481D2D">
        <w:tab/>
        <w:t xml:space="preserve">all the entities identified by the Path header </w:t>
      </w:r>
      <w:r w:rsidR="000D42D7" w:rsidRPr="00481D2D">
        <w:t xml:space="preserve">field </w:t>
      </w:r>
      <w:r w:rsidRPr="00481D2D">
        <w:t>(i.e. the P-CSCF to which this user is attached to</w:t>
      </w:r>
      <w:r w:rsidR="00242D45" w:rsidRPr="00481D2D">
        <w:t xml:space="preserve"> or the IBCF which encrypted the Path header field</w:t>
      </w:r>
      <w:r w:rsidRPr="00481D2D">
        <w:t>); and</w:t>
      </w:r>
    </w:p>
    <w:p w14:paraId="67F4B5D3" w14:textId="77777777" w:rsidR="00897956" w:rsidRPr="00481D2D" w:rsidRDefault="00897956">
      <w:pPr>
        <w:pStyle w:val="B2"/>
      </w:pPr>
      <w:r w:rsidRPr="00481D2D">
        <w:t>-</w:t>
      </w:r>
      <w:r w:rsidRPr="00481D2D">
        <w:tab/>
        <w:t>all the ASs listed in the initial filter criteria that are part of the trust domain;</w:t>
      </w:r>
    </w:p>
    <w:p w14:paraId="31F0422F" w14:textId="77777777" w:rsidR="00105136" w:rsidRPr="00481D2D" w:rsidRDefault="003E4599" w:rsidP="003E4599">
      <w:pPr>
        <w:pStyle w:val="B1"/>
      </w:pPr>
      <w:r w:rsidRPr="00481D2D">
        <w:tab/>
      </w:r>
      <w:r w:rsidR="00105136" w:rsidRPr="00481D2D">
        <w:t xml:space="preserve">if the request is received from a subscriber which is not </w:t>
      </w:r>
      <w:proofErr w:type="spellStart"/>
      <w:r w:rsidR="00105136" w:rsidRPr="00481D2D">
        <w:t>auhorized</w:t>
      </w:r>
      <w:proofErr w:type="spellEnd"/>
      <w:r w:rsidR="00105136" w:rsidRPr="00481D2D">
        <w:t xml:space="preserve"> to subscribe to the registration state of this particular user, then send a 403 (Forbidden) response indicating that the subscription was not successful and skip the remainder of the steps;</w:t>
      </w:r>
    </w:p>
    <w:p w14:paraId="6927D971" w14:textId="77777777" w:rsidR="00897956" w:rsidRPr="00481D2D" w:rsidRDefault="00897956">
      <w:pPr>
        <w:pStyle w:val="NO"/>
      </w:pPr>
      <w:r w:rsidRPr="00481D2D">
        <w:t>NOTE 1:</w:t>
      </w:r>
      <w:r w:rsidRPr="00481D2D">
        <w:tab/>
        <w:t xml:space="preserve">The S-CSCF finds the identity for authentication of the subscription in the P-Asserted-Identity header </w:t>
      </w:r>
      <w:r w:rsidR="000D42D7" w:rsidRPr="00481D2D">
        <w:t xml:space="preserve">field </w:t>
      </w:r>
      <w:r w:rsidRPr="00481D2D">
        <w:t>received in the SUBSCRIBE request.</w:t>
      </w:r>
    </w:p>
    <w:p w14:paraId="38CDB21F" w14:textId="77777777" w:rsidR="002F44C4" w:rsidRPr="00481D2D" w:rsidRDefault="002F44C4" w:rsidP="002F44C4">
      <w:pPr>
        <w:pStyle w:val="B1"/>
      </w:pPr>
      <w:r w:rsidRPr="00481D2D">
        <w:t>1A)</w:t>
      </w:r>
      <w:r w:rsidR="00196EC1" w:rsidRPr="00481D2D">
        <w:tab/>
      </w:r>
      <w:r w:rsidRPr="00481D2D">
        <w:t>if the Request-</w:t>
      </w:r>
      <w:smartTag w:uri="urn:schemas-microsoft-com:office:smarttags" w:element="stockticker">
        <w:r w:rsidRPr="00481D2D">
          <w:t>URI</w:t>
        </w:r>
      </w:smartTag>
      <w:r w:rsidRPr="00481D2D">
        <w:t xml:space="preserve"> of the SUBSCRIBE request identifies a public user identity that was implicitly registered using the registration procedures defined in RFC 6140 [191] and performs the functions of an external attached network, and the registration is currently active, then skip the remainder of the procedure in this subclause and route the SUBSCRIBE request to the UE performing the functions of an externally attached network using the procedures defined in subclause 5.4.3.3;</w:t>
      </w:r>
    </w:p>
    <w:p w14:paraId="46372295" w14:textId="77777777" w:rsidR="00196EC1" w:rsidRPr="00481D2D" w:rsidRDefault="00196EC1" w:rsidP="00196EC1">
      <w:pPr>
        <w:pStyle w:val="B1"/>
      </w:pPr>
      <w:r w:rsidRPr="00481D2D">
        <w:rPr>
          <w:rFonts w:hint="eastAsia"/>
          <w:lang w:eastAsia="ja-JP"/>
        </w:rPr>
        <w:t>1B</w:t>
      </w:r>
      <w:r w:rsidRPr="00481D2D">
        <w:t>)</w:t>
      </w:r>
      <w:r w:rsidRPr="00481D2D">
        <w:tab/>
        <w:t>store the "</w:t>
      </w:r>
      <w:proofErr w:type="spellStart"/>
      <w:r w:rsidRPr="00481D2D">
        <w:t>icid</w:t>
      </w:r>
      <w:proofErr w:type="spellEnd"/>
      <w:r w:rsidRPr="00481D2D">
        <w:t>-value" header field parameter received in the P-Charging-Vector header field;</w:t>
      </w:r>
    </w:p>
    <w:p w14:paraId="4C36875E" w14:textId="77777777" w:rsidR="00897956" w:rsidRPr="00481D2D" w:rsidRDefault="00897956">
      <w:pPr>
        <w:pStyle w:val="B1"/>
      </w:pPr>
      <w:r w:rsidRPr="00481D2D">
        <w:t>2)</w:t>
      </w:r>
      <w:r w:rsidRPr="00481D2D">
        <w:tab/>
        <w:t xml:space="preserve">store the value of the </w:t>
      </w:r>
      <w:r w:rsidR="000D42D7" w:rsidRPr="00481D2D">
        <w:t>"</w:t>
      </w:r>
      <w:proofErr w:type="spellStart"/>
      <w:r w:rsidRPr="00481D2D">
        <w:t>orig-ioi</w:t>
      </w:r>
      <w:proofErr w:type="spellEnd"/>
      <w:r w:rsidR="000D42D7" w:rsidRPr="00481D2D">
        <w:t>" header field</w:t>
      </w:r>
      <w:r w:rsidRPr="00481D2D">
        <w:t xml:space="preserve"> parameter received in the P-Charging-Vector header </w:t>
      </w:r>
      <w:r w:rsidR="000D42D7" w:rsidRPr="00481D2D">
        <w:t xml:space="preserve">field </w:t>
      </w:r>
      <w:r w:rsidRPr="00481D2D">
        <w:t>if present;</w:t>
      </w:r>
    </w:p>
    <w:p w14:paraId="62F407CC" w14:textId="77777777" w:rsidR="00897956" w:rsidRPr="00481D2D" w:rsidRDefault="00897956">
      <w:pPr>
        <w:pStyle w:val="NO"/>
      </w:pPr>
      <w:r w:rsidRPr="00481D2D">
        <w:t>NOTE 2:</w:t>
      </w:r>
      <w:r w:rsidRPr="00481D2D">
        <w:tab/>
        <w:t xml:space="preserve">Any received </w:t>
      </w:r>
      <w:r w:rsidR="000D42D7" w:rsidRPr="00481D2D">
        <w:t>"</w:t>
      </w:r>
      <w:proofErr w:type="spellStart"/>
      <w:r w:rsidRPr="00481D2D">
        <w:t>orig-ioi</w:t>
      </w:r>
      <w:proofErr w:type="spellEnd"/>
      <w:r w:rsidR="000D42D7" w:rsidRPr="00481D2D">
        <w:t>" header field</w:t>
      </w:r>
      <w:r w:rsidRPr="00481D2D">
        <w:t xml:space="preserve"> parameter will be </w:t>
      </w:r>
      <w:r w:rsidR="00AF2AA0" w:rsidRPr="00481D2D">
        <w:t xml:space="preserve">either </w:t>
      </w:r>
      <w:r w:rsidRPr="00481D2D">
        <w:t xml:space="preserve">a type </w:t>
      </w:r>
      <w:r w:rsidR="00AF2AA0" w:rsidRPr="00481D2D">
        <w:t xml:space="preserve">1 IOI or a type </w:t>
      </w:r>
      <w:r w:rsidRPr="00481D2D">
        <w:t xml:space="preserve">3 </w:t>
      </w:r>
      <w:r w:rsidR="000D42D7" w:rsidRPr="00481D2D">
        <w:t>IOI</w:t>
      </w:r>
      <w:r w:rsidRPr="00481D2D">
        <w:t xml:space="preserve">. The type </w:t>
      </w:r>
      <w:r w:rsidR="00AF2AA0" w:rsidRPr="00481D2D">
        <w:t xml:space="preserve">1 IOI identifies the sending network and the type </w:t>
      </w:r>
      <w:r w:rsidRPr="00481D2D">
        <w:t xml:space="preserve">3 </w:t>
      </w:r>
      <w:r w:rsidR="000D42D7" w:rsidRPr="00481D2D">
        <w:t xml:space="preserve">IOI </w:t>
      </w:r>
      <w:r w:rsidRPr="00481D2D">
        <w:t>identifies the service provider from which the request was sent.</w:t>
      </w:r>
    </w:p>
    <w:p w14:paraId="46DC1778" w14:textId="77777777" w:rsidR="00897956" w:rsidRPr="00481D2D" w:rsidRDefault="00897956">
      <w:pPr>
        <w:pStyle w:val="B1"/>
      </w:pPr>
      <w:r w:rsidRPr="00481D2D">
        <w:t>3)</w:t>
      </w:r>
      <w:r w:rsidRPr="00481D2D">
        <w:tab/>
        <w:t>generate a 2</w:t>
      </w:r>
      <w:r w:rsidR="004F0574" w:rsidRPr="00481D2D">
        <w:t>00</w:t>
      </w:r>
      <w:r w:rsidRPr="00481D2D">
        <w:t xml:space="preserve"> </w:t>
      </w:r>
      <w:r w:rsidR="004F0574" w:rsidRPr="00481D2D">
        <w:t xml:space="preserve">(OK) </w:t>
      </w:r>
      <w:r w:rsidRPr="00481D2D">
        <w:t>response acknowledging the SUBSCRIBE request and indicating that the authorised subscription was successful as described in RFC 3680 [43]</w:t>
      </w:r>
      <w:r w:rsidR="004F0574" w:rsidRPr="00481D2D">
        <w:t xml:space="preserve"> and RFC 6665 [28]</w:t>
      </w:r>
      <w:r w:rsidRPr="00481D2D">
        <w:t>. The S-CSCF shall populate the header fields as follows:</w:t>
      </w:r>
    </w:p>
    <w:p w14:paraId="047D21D3" w14:textId="77777777" w:rsidR="00897956" w:rsidRPr="00481D2D" w:rsidRDefault="00897956">
      <w:pPr>
        <w:pStyle w:val="B2"/>
      </w:pPr>
      <w:r w:rsidRPr="00481D2D">
        <w:t>-</w:t>
      </w:r>
      <w:r w:rsidRPr="00481D2D">
        <w:tab/>
        <w:t>an Expires header</w:t>
      </w:r>
      <w:r w:rsidR="000D42D7" w:rsidRPr="00481D2D">
        <w:t xml:space="preserve"> field</w:t>
      </w:r>
      <w:r w:rsidRPr="00481D2D">
        <w:t xml:space="preserve">, set to either the same or a decreased value as the Expires header </w:t>
      </w:r>
      <w:r w:rsidR="000D42D7" w:rsidRPr="00481D2D">
        <w:t xml:space="preserve">field </w:t>
      </w:r>
      <w:r w:rsidRPr="00481D2D">
        <w:t>in SUBSCRIBE request;</w:t>
      </w:r>
    </w:p>
    <w:p w14:paraId="4F875D37" w14:textId="77777777" w:rsidR="00897956" w:rsidRPr="00481D2D" w:rsidRDefault="00897956">
      <w:pPr>
        <w:pStyle w:val="B2"/>
      </w:pPr>
      <w:r w:rsidRPr="00481D2D">
        <w:t>-</w:t>
      </w:r>
      <w:r w:rsidR="006E59FF" w:rsidRPr="00481D2D">
        <w:tab/>
      </w:r>
      <w:r w:rsidRPr="00481D2D">
        <w:t xml:space="preserve">if the request originated from an ASs listed in the initial filter criteria, a P-Charging-Vector header </w:t>
      </w:r>
      <w:r w:rsidR="000D42D7" w:rsidRPr="00481D2D">
        <w:t xml:space="preserve">field </w:t>
      </w:r>
      <w:r w:rsidRPr="00481D2D">
        <w:t xml:space="preserve">containing the </w:t>
      </w:r>
      <w:r w:rsidR="000D42D7" w:rsidRPr="00481D2D">
        <w:t>"</w:t>
      </w:r>
      <w:proofErr w:type="spellStart"/>
      <w:r w:rsidRPr="00481D2D">
        <w:t>orig-ioi</w:t>
      </w:r>
      <w:proofErr w:type="spellEnd"/>
      <w:r w:rsidR="000D42D7" w:rsidRPr="00481D2D">
        <w:t>" header field</w:t>
      </w:r>
      <w:r w:rsidRPr="00481D2D">
        <w:t xml:space="preserve"> parameter, if received in the SUBSCRIBE request, a type 3 </w:t>
      </w:r>
      <w:r w:rsidR="000D42D7" w:rsidRPr="00481D2D">
        <w:t>"</w:t>
      </w:r>
      <w:r w:rsidRPr="00481D2D">
        <w:t>term-</w:t>
      </w:r>
      <w:proofErr w:type="spellStart"/>
      <w:r w:rsidRPr="00481D2D">
        <w:t>ioi</w:t>
      </w:r>
      <w:proofErr w:type="spellEnd"/>
      <w:r w:rsidR="000D42D7" w:rsidRPr="00481D2D">
        <w:t>" header field parameter</w:t>
      </w:r>
      <w:r w:rsidR="00361EB1" w:rsidRPr="00481D2D">
        <w:rPr>
          <w:rFonts w:hint="eastAsia"/>
          <w:lang w:eastAsia="ja-JP"/>
        </w:rPr>
        <w:t xml:space="preserve"> and </w:t>
      </w:r>
      <w:r w:rsidR="00361EB1" w:rsidRPr="00481D2D">
        <w:rPr>
          <w:lang w:eastAsia="ja-JP"/>
        </w:rPr>
        <w:t>the "</w:t>
      </w:r>
      <w:proofErr w:type="spellStart"/>
      <w:r w:rsidR="00361EB1" w:rsidRPr="00481D2D">
        <w:rPr>
          <w:lang w:eastAsia="ja-JP"/>
        </w:rPr>
        <w:t>icid</w:t>
      </w:r>
      <w:proofErr w:type="spellEnd"/>
      <w:r w:rsidR="00361EB1" w:rsidRPr="00481D2D">
        <w:rPr>
          <w:lang w:eastAsia="ja-JP"/>
        </w:rPr>
        <w:t>-value" header field parameter</w:t>
      </w:r>
      <w:r w:rsidRPr="00481D2D">
        <w:t xml:space="preserve">. The S-CSCF shall set the type 3 </w:t>
      </w:r>
      <w:r w:rsidR="000D42D7" w:rsidRPr="00481D2D">
        <w:t>"</w:t>
      </w:r>
      <w:r w:rsidRPr="00481D2D">
        <w:t>term-</w:t>
      </w:r>
      <w:proofErr w:type="spellStart"/>
      <w:r w:rsidRPr="00481D2D">
        <w:t>ioi</w:t>
      </w:r>
      <w:proofErr w:type="spellEnd"/>
      <w:r w:rsidR="000D42D7" w:rsidRPr="00481D2D">
        <w:t>" header field</w:t>
      </w:r>
      <w:r w:rsidRPr="00481D2D">
        <w:t xml:space="preserve"> parameter to a value that identifies the sending network of the response</w:t>
      </w:r>
      <w:r w:rsidR="00361EB1" w:rsidRPr="00481D2D">
        <w:t>,</w:t>
      </w:r>
      <w:r w:rsidRPr="00481D2D">
        <w:t xml:space="preserve"> the </w:t>
      </w:r>
      <w:r w:rsidR="000D42D7" w:rsidRPr="00481D2D">
        <w:t>"</w:t>
      </w:r>
      <w:proofErr w:type="spellStart"/>
      <w:r w:rsidRPr="00481D2D">
        <w:t>orig-ioi</w:t>
      </w:r>
      <w:proofErr w:type="spellEnd"/>
      <w:r w:rsidR="000D42D7" w:rsidRPr="00481D2D">
        <w:t>" header field</w:t>
      </w:r>
      <w:r w:rsidRPr="00481D2D">
        <w:t xml:space="preserve"> parameter is set to the previously received value of </w:t>
      </w:r>
      <w:r w:rsidR="000D42D7" w:rsidRPr="00481D2D">
        <w:t>"</w:t>
      </w:r>
      <w:proofErr w:type="spellStart"/>
      <w:r w:rsidRPr="00481D2D">
        <w:t>orig-ioi</w:t>
      </w:r>
      <w:proofErr w:type="spellEnd"/>
      <w:r w:rsidR="000D42D7" w:rsidRPr="00481D2D">
        <w:t>" header field parameter</w:t>
      </w:r>
      <w:r w:rsidR="00361EB1" w:rsidRPr="00481D2D">
        <w:rPr>
          <w:rFonts w:hint="eastAsia"/>
          <w:lang w:eastAsia="ja-JP"/>
        </w:rPr>
        <w:t xml:space="preserve"> and </w:t>
      </w:r>
      <w:r w:rsidR="00361EB1" w:rsidRPr="00481D2D">
        <w:rPr>
          <w:lang w:eastAsia="ja-JP"/>
        </w:rPr>
        <w:t>the "</w:t>
      </w:r>
      <w:proofErr w:type="spellStart"/>
      <w:r w:rsidR="00361EB1" w:rsidRPr="00481D2D">
        <w:rPr>
          <w:lang w:eastAsia="ja-JP"/>
        </w:rPr>
        <w:t>icid</w:t>
      </w:r>
      <w:proofErr w:type="spellEnd"/>
      <w:r w:rsidR="00361EB1" w:rsidRPr="00481D2D">
        <w:rPr>
          <w:lang w:eastAsia="ja-JP"/>
        </w:rPr>
        <w:t>-value" header field parameter is set to the previously received value of "</w:t>
      </w:r>
      <w:proofErr w:type="spellStart"/>
      <w:r w:rsidR="00361EB1" w:rsidRPr="00481D2D">
        <w:rPr>
          <w:lang w:eastAsia="ja-JP"/>
        </w:rPr>
        <w:t>icid</w:t>
      </w:r>
      <w:proofErr w:type="spellEnd"/>
      <w:r w:rsidR="00361EB1" w:rsidRPr="00481D2D">
        <w:rPr>
          <w:lang w:eastAsia="ja-JP"/>
        </w:rPr>
        <w:t>-value" header field parameter</w:t>
      </w:r>
      <w:r w:rsidR="00361EB1" w:rsidRPr="00481D2D">
        <w:rPr>
          <w:rFonts w:hint="eastAsia"/>
          <w:lang w:eastAsia="ja-JP"/>
        </w:rPr>
        <w:t xml:space="preserve"> in the request</w:t>
      </w:r>
      <w:r w:rsidR="00AF2AA0" w:rsidRPr="00481D2D">
        <w:t>; and</w:t>
      </w:r>
    </w:p>
    <w:p w14:paraId="170FDE5A" w14:textId="77777777" w:rsidR="00AF2AA0" w:rsidRPr="00481D2D" w:rsidRDefault="00AF2AA0" w:rsidP="00AF2AA0">
      <w:pPr>
        <w:pStyle w:val="B2"/>
      </w:pPr>
      <w:r w:rsidRPr="00481D2D">
        <w:t>-</w:t>
      </w:r>
      <w:r w:rsidRPr="00481D2D">
        <w:tab/>
        <w:t>if the request originated from a public user identity this particular user owns, or any of the entities identified by the Path header field, a P-Charging-Vector header field containing the "</w:t>
      </w:r>
      <w:proofErr w:type="spellStart"/>
      <w:r w:rsidRPr="00481D2D">
        <w:t>orig-ioi</w:t>
      </w:r>
      <w:proofErr w:type="spellEnd"/>
      <w:r w:rsidRPr="00481D2D">
        <w:t>" header field parameter, if received in the SUBSCRIBE request, a type 1 "term-</w:t>
      </w:r>
      <w:proofErr w:type="spellStart"/>
      <w:r w:rsidRPr="00481D2D">
        <w:t>ioi</w:t>
      </w:r>
      <w:proofErr w:type="spellEnd"/>
      <w:r w:rsidRPr="00481D2D">
        <w:t>" header field parameter, and the "</w:t>
      </w:r>
      <w:proofErr w:type="spellStart"/>
      <w:r w:rsidRPr="00481D2D">
        <w:t>icid</w:t>
      </w:r>
      <w:proofErr w:type="spellEnd"/>
      <w:r w:rsidRPr="00481D2D">
        <w:t>-value" header field parameter. The S-CSCF shall set the type 1 "term-</w:t>
      </w:r>
      <w:proofErr w:type="spellStart"/>
      <w:r w:rsidRPr="00481D2D">
        <w:t>ioi</w:t>
      </w:r>
      <w:proofErr w:type="spellEnd"/>
      <w:r w:rsidRPr="00481D2D">
        <w:t>" header field parameter to a value that identifies the sending network of the response, the "</w:t>
      </w:r>
      <w:proofErr w:type="spellStart"/>
      <w:r w:rsidRPr="00481D2D">
        <w:t>orig-ioi</w:t>
      </w:r>
      <w:proofErr w:type="spellEnd"/>
      <w:r w:rsidRPr="00481D2D">
        <w:t>" header field parameter is set to the previously received value of "</w:t>
      </w:r>
      <w:proofErr w:type="spellStart"/>
      <w:r w:rsidRPr="00481D2D">
        <w:t>orig-ioi</w:t>
      </w:r>
      <w:proofErr w:type="spellEnd"/>
      <w:r w:rsidRPr="00481D2D">
        <w:t>" header field parameter</w:t>
      </w:r>
      <w:r w:rsidRPr="00481D2D">
        <w:rPr>
          <w:rFonts w:hint="eastAsia"/>
          <w:lang w:eastAsia="ja-JP"/>
        </w:rPr>
        <w:t xml:space="preserve"> and </w:t>
      </w:r>
      <w:r w:rsidRPr="00481D2D">
        <w:rPr>
          <w:lang w:eastAsia="ja-JP"/>
        </w:rPr>
        <w:t>the "</w:t>
      </w:r>
      <w:proofErr w:type="spellStart"/>
      <w:r w:rsidRPr="00481D2D">
        <w:rPr>
          <w:lang w:eastAsia="ja-JP"/>
        </w:rPr>
        <w:t>icid</w:t>
      </w:r>
      <w:proofErr w:type="spellEnd"/>
      <w:r w:rsidRPr="00481D2D">
        <w:rPr>
          <w:lang w:eastAsia="ja-JP"/>
        </w:rPr>
        <w:t>-value" header field parameter is set to the previously received value of "</w:t>
      </w:r>
      <w:proofErr w:type="spellStart"/>
      <w:r w:rsidRPr="00481D2D">
        <w:rPr>
          <w:lang w:eastAsia="ja-JP"/>
        </w:rPr>
        <w:t>icid</w:t>
      </w:r>
      <w:proofErr w:type="spellEnd"/>
      <w:r w:rsidRPr="00481D2D">
        <w:rPr>
          <w:lang w:eastAsia="ja-JP"/>
        </w:rPr>
        <w:t>-value" header field parameter</w:t>
      </w:r>
      <w:r w:rsidRPr="00481D2D">
        <w:rPr>
          <w:rFonts w:hint="eastAsia"/>
          <w:lang w:eastAsia="ja-JP"/>
        </w:rPr>
        <w:t xml:space="preserve"> in the request</w:t>
      </w:r>
      <w:r w:rsidRPr="00481D2D">
        <w:t>.</w:t>
      </w:r>
    </w:p>
    <w:p w14:paraId="56D1CE3A" w14:textId="77777777" w:rsidR="00897956" w:rsidRPr="00481D2D" w:rsidRDefault="00897956">
      <w:pPr>
        <w:pStyle w:val="B1"/>
      </w:pPr>
      <w:r w:rsidRPr="00481D2D">
        <w:tab/>
        <w:t xml:space="preserve">The S-CSCF may set the Contact header </w:t>
      </w:r>
      <w:r w:rsidR="000D42D7" w:rsidRPr="00481D2D">
        <w:t xml:space="preserve">field </w:t>
      </w:r>
      <w:r w:rsidRPr="00481D2D">
        <w:t>to an identifier uniquely associated to the SUBSCRIBE request and generated within the S-CSCF, that may help the S-CSCF to correlate refreshes for the SUBSCRIBE</w:t>
      </w:r>
      <w:r w:rsidR="0040198C" w:rsidRPr="00481D2D">
        <w:t xml:space="preserve"> dialog</w:t>
      </w:r>
      <w:r w:rsidR="007843C9" w:rsidRPr="00481D2D">
        <w:t>; and</w:t>
      </w:r>
    </w:p>
    <w:p w14:paraId="49E1755D" w14:textId="77777777" w:rsidR="00897956" w:rsidRPr="00481D2D" w:rsidRDefault="00897956">
      <w:pPr>
        <w:pStyle w:val="NO"/>
      </w:pPr>
      <w:r w:rsidRPr="00481D2D">
        <w:t>NOTE 3:</w:t>
      </w:r>
      <w:r w:rsidRPr="00481D2D">
        <w:tab/>
        <w:t>The S-CSCF could use such unique identifiers to distinguish between UEs, when two or more users, holding a shared subscription, register under the same public user identity.</w:t>
      </w:r>
    </w:p>
    <w:p w14:paraId="69605902" w14:textId="77777777" w:rsidR="007843C9" w:rsidRPr="00481D2D" w:rsidRDefault="007843C9" w:rsidP="007843C9">
      <w:pPr>
        <w:pStyle w:val="B1"/>
      </w:pPr>
      <w:r w:rsidRPr="00481D2D">
        <w:t>4)</w:t>
      </w:r>
      <w:r w:rsidRPr="00481D2D">
        <w:tab/>
        <w:t>determine the applicable private user identity as the private user identity included in a REGISTER request:</w:t>
      </w:r>
    </w:p>
    <w:p w14:paraId="304394F8" w14:textId="77777777" w:rsidR="007843C9" w:rsidRPr="00481D2D" w:rsidRDefault="007843C9" w:rsidP="007843C9">
      <w:pPr>
        <w:pStyle w:val="B2"/>
      </w:pPr>
      <w:r w:rsidRPr="00481D2D">
        <w:t>-</w:t>
      </w:r>
      <w:r w:rsidRPr="00481D2D">
        <w:tab/>
        <w:t xml:space="preserve">which created (implicitly or </w:t>
      </w:r>
      <w:proofErr w:type="spellStart"/>
      <w:r w:rsidRPr="00481D2D">
        <w:t>explictly</w:t>
      </w:r>
      <w:proofErr w:type="spellEnd"/>
      <w:r w:rsidRPr="00481D2D">
        <w:t>) a binding of the public user identity in the Request-</w:t>
      </w:r>
      <w:smartTag w:uri="urn:schemas-microsoft-com:office:smarttags" w:element="stockticker">
        <w:r w:rsidRPr="00481D2D">
          <w:t>URI</w:t>
        </w:r>
      </w:smartTag>
      <w:r w:rsidRPr="00481D2D">
        <w:t xml:space="preserve"> of the SUBSCRIBE request to an contact address; and</w:t>
      </w:r>
    </w:p>
    <w:p w14:paraId="2BB6AF82" w14:textId="77777777" w:rsidR="007843C9" w:rsidRPr="00481D2D" w:rsidRDefault="007843C9" w:rsidP="007843C9">
      <w:pPr>
        <w:pStyle w:val="B2"/>
      </w:pPr>
      <w:r w:rsidRPr="00481D2D">
        <w:t>-</w:t>
      </w:r>
      <w:r w:rsidRPr="00481D2D">
        <w:tab/>
        <w:t>for which one of the following is true:</w:t>
      </w:r>
    </w:p>
    <w:p w14:paraId="1A77D7A9" w14:textId="77777777" w:rsidR="007843C9" w:rsidRPr="00481D2D" w:rsidRDefault="007843C9" w:rsidP="007843C9">
      <w:pPr>
        <w:pStyle w:val="B3"/>
      </w:pPr>
      <w:r w:rsidRPr="00481D2D">
        <w:t>a)</w:t>
      </w:r>
      <w:r w:rsidRPr="00481D2D">
        <w:tab/>
        <w:t xml:space="preserve">the 200 (OK) response to the REGISTER request contained the Service-Route header field with the S-CSCF </w:t>
      </w:r>
      <w:smartTag w:uri="urn:schemas-microsoft-com:office:smarttags" w:element="stockticker">
        <w:r w:rsidRPr="00481D2D">
          <w:t>URI</w:t>
        </w:r>
      </w:smartTag>
      <w:r w:rsidRPr="00481D2D">
        <w:t xml:space="preserve"> matching the </w:t>
      </w:r>
      <w:smartTag w:uri="urn:schemas-microsoft-com:office:smarttags" w:element="stockticker">
        <w:r w:rsidRPr="00481D2D">
          <w:t>URI</w:t>
        </w:r>
      </w:smartTag>
      <w:r w:rsidRPr="00481D2D">
        <w:t xml:space="preserve"> in the top Route header field of the SUBSCRIBE request (i.e. the SUBSCRIBE request originated by a served UE); or</w:t>
      </w:r>
    </w:p>
    <w:p w14:paraId="0299222D" w14:textId="77777777" w:rsidR="007843C9" w:rsidRPr="00481D2D" w:rsidRDefault="007843C9" w:rsidP="007843C9">
      <w:pPr>
        <w:pStyle w:val="B3"/>
      </w:pPr>
      <w:r w:rsidRPr="00481D2D">
        <w:t>b)</w:t>
      </w:r>
      <w:r w:rsidRPr="00481D2D">
        <w:tab/>
        <w:t xml:space="preserve">the 200 (OK) response to the REGISTER request contained a Path header field with a </w:t>
      </w:r>
      <w:smartTag w:uri="urn:schemas-microsoft-com:office:smarttags" w:element="stockticker">
        <w:r w:rsidRPr="00481D2D">
          <w:t>URI</w:t>
        </w:r>
      </w:smartTag>
      <w:r w:rsidRPr="00481D2D">
        <w:t xml:space="preserve"> matching the </w:t>
      </w:r>
      <w:smartTag w:uri="urn:schemas-microsoft-com:office:smarttags" w:element="stockticker">
        <w:r w:rsidRPr="00481D2D">
          <w:t>URI</w:t>
        </w:r>
      </w:smartTag>
      <w:r w:rsidRPr="00481D2D">
        <w:t xml:space="preserve"> in the P-Asserted-Identity header field of the SUBSCRIBE request (i.e. the SUBSCRIBE request originated by a P-CSCF serving a UE).</w:t>
      </w:r>
    </w:p>
    <w:p w14:paraId="47C0B92B" w14:textId="77777777" w:rsidR="007843C9" w:rsidRPr="00481D2D" w:rsidRDefault="007843C9" w:rsidP="007843C9">
      <w:pPr>
        <w:pStyle w:val="NO"/>
      </w:pPr>
      <w:r w:rsidRPr="00481D2D">
        <w:t>NOTE 4:</w:t>
      </w:r>
      <w:r w:rsidRPr="00481D2D">
        <w:tab/>
        <w:t xml:space="preserve">If the </w:t>
      </w:r>
      <w:smartTag w:uri="urn:schemas-microsoft-com:office:smarttags" w:element="stockticker">
        <w:r w:rsidRPr="00481D2D">
          <w:t>URI</w:t>
        </w:r>
      </w:smartTag>
      <w:r w:rsidRPr="00481D2D">
        <w:t xml:space="preserve"> in the P-Asserted-Identity header field of the initial SUBSCRIBE request matches URIs of several Path header fields (e.g. the SUBSCRIBE request is originated by Rel-7 P-CSCF), the applicable private user identity is not determined.</w:t>
      </w:r>
    </w:p>
    <w:p w14:paraId="478C6F87" w14:textId="77777777" w:rsidR="00897956" w:rsidRPr="00481D2D" w:rsidRDefault="00897956">
      <w:r w:rsidRPr="00481D2D">
        <w:t>Afterwards the S-CSCF shall perform the procedures for notification about registration state as described in subclause 5.4.2.1.2.</w:t>
      </w:r>
    </w:p>
    <w:p w14:paraId="719F74C4" w14:textId="77777777" w:rsidR="00897956" w:rsidRPr="00481D2D" w:rsidRDefault="002E1C8A">
      <w:r w:rsidRPr="00481D2D">
        <w:t xml:space="preserve">If the SUBSCRIBE request originated from an AS listed in the initial filter criteria, for </w:t>
      </w:r>
      <w:r w:rsidR="00897956" w:rsidRPr="00481D2D">
        <w:t xml:space="preserve">any response that is not a 2xx response, the S-CSCF shall insert a P-Charging-Vector header </w:t>
      </w:r>
      <w:r w:rsidR="000D42D7" w:rsidRPr="00481D2D">
        <w:t xml:space="preserve">field </w:t>
      </w:r>
      <w:r w:rsidR="00897956" w:rsidRPr="00481D2D">
        <w:t xml:space="preserve">containing the </w:t>
      </w:r>
      <w:r w:rsidR="000D42D7" w:rsidRPr="00481D2D">
        <w:t>"</w:t>
      </w:r>
      <w:proofErr w:type="spellStart"/>
      <w:r w:rsidR="00897956" w:rsidRPr="00481D2D">
        <w:t>orig-ioi</w:t>
      </w:r>
      <w:proofErr w:type="spellEnd"/>
      <w:r w:rsidR="000D42D7" w:rsidRPr="00481D2D">
        <w:t>" header field</w:t>
      </w:r>
      <w:r w:rsidR="00897956" w:rsidRPr="00481D2D">
        <w:t xml:space="preserve"> parameter, if received in the SUBSCRIBE request</w:t>
      </w:r>
      <w:r w:rsidR="00361EB1" w:rsidRPr="00481D2D">
        <w:t>,</w:t>
      </w:r>
      <w:r w:rsidR="00897956" w:rsidRPr="00481D2D">
        <w:t xml:space="preserve"> a type 3 </w:t>
      </w:r>
      <w:r w:rsidR="000D42D7" w:rsidRPr="00481D2D">
        <w:t>"</w:t>
      </w:r>
      <w:r w:rsidR="00897956" w:rsidRPr="00481D2D">
        <w:t>term-</w:t>
      </w:r>
      <w:proofErr w:type="spellStart"/>
      <w:r w:rsidR="00897956" w:rsidRPr="00481D2D">
        <w:t>ioi</w:t>
      </w:r>
      <w:proofErr w:type="spellEnd"/>
      <w:r w:rsidR="000D42D7" w:rsidRPr="00481D2D">
        <w:t>" header field parameter</w:t>
      </w:r>
      <w:r w:rsidR="00361EB1" w:rsidRPr="00481D2D">
        <w:rPr>
          <w:rFonts w:hint="eastAsia"/>
          <w:lang w:eastAsia="ja-JP"/>
        </w:rPr>
        <w:t xml:space="preserve"> and </w:t>
      </w:r>
      <w:r w:rsidR="00361EB1" w:rsidRPr="00481D2D">
        <w:rPr>
          <w:lang w:eastAsia="ja-JP"/>
        </w:rPr>
        <w:t>the "</w:t>
      </w:r>
      <w:proofErr w:type="spellStart"/>
      <w:r w:rsidR="00361EB1" w:rsidRPr="00481D2D">
        <w:rPr>
          <w:lang w:eastAsia="ja-JP"/>
        </w:rPr>
        <w:t>icid</w:t>
      </w:r>
      <w:proofErr w:type="spellEnd"/>
      <w:r w:rsidR="00361EB1" w:rsidRPr="00481D2D">
        <w:rPr>
          <w:lang w:eastAsia="ja-JP"/>
        </w:rPr>
        <w:t>-value" header field parameter</w:t>
      </w:r>
      <w:r w:rsidR="00897956" w:rsidRPr="00481D2D">
        <w:t xml:space="preserve">. The S-CSCF shall set the type 3 </w:t>
      </w:r>
      <w:r w:rsidR="000D42D7" w:rsidRPr="00481D2D">
        <w:t>"</w:t>
      </w:r>
      <w:r w:rsidR="00897956" w:rsidRPr="00481D2D">
        <w:t>term-</w:t>
      </w:r>
      <w:proofErr w:type="spellStart"/>
      <w:r w:rsidR="00897956" w:rsidRPr="00481D2D">
        <w:t>ioi</w:t>
      </w:r>
      <w:proofErr w:type="spellEnd"/>
      <w:r w:rsidR="000D42D7" w:rsidRPr="00481D2D">
        <w:t>" header field</w:t>
      </w:r>
      <w:r w:rsidR="00897956" w:rsidRPr="00481D2D">
        <w:t xml:space="preserve"> parameter to a value that identifies the sending network of the response</w:t>
      </w:r>
      <w:r w:rsidR="00361EB1" w:rsidRPr="00481D2D">
        <w:t>,</w:t>
      </w:r>
      <w:r w:rsidR="00897956" w:rsidRPr="00481D2D">
        <w:t xml:space="preserve"> the </w:t>
      </w:r>
      <w:r w:rsidR="000D42D7" w:rsidRPr="00481D2D">
        <w:t>"</w:t>
      </w:r>
      <w:proofErr w:type="spellStart"/>
      <w:r w:rsidR="00897956" w:rsidRPr="00481D2D">
        <w:t>orig-ioi</w:t>
      </w:r>
      <w:proofErr w:type="spellEnd"/>
      <w:r w:rsidR="000D42D7" w:rsidRPr="00481D2D">
        <w:t>" header field</w:t>
      </w:r>
      <w:r w:rsidR="00897956" w:rsidRPr="00481D2D">
        <w:t xml:space="preserve"> parameter is set to the previously received value of </w:t>
      </w:r>
      <w:r w:rsidR="000D42D7" w:rsidRPr="00481D2D">
        <w:t>"</w:t>
      </w:r>
      <w:proofErr w:type="spellStart"/>
      <w:r w:rsidR="00897956" w:rsidRPr="00481D2D">
        <w:t>orig-ioi</w:t>
      </w:r>
      <w:proofErr w:type="spellEnd"/>
      <w:r w:rsidR="000D42D7" w:rsidRPr="00481D2D">
        <w:t>" header field parameter</w:t>
      </w:r>
      <w:r w:rsidR="00361EB1" w:rsidRPr="00481D2D">
        <w:rPr>
          <w:rFonts w:hint="eastAsia"/>
          <w:lang w:eastAsia="ja-JP"/>
        </w:rPr>
        <w:t xml:space="preserve"> and </w:t>
      </w:r>
      <w:r w:rsidR="00361EB1" w:rsidRPr="00481D2D">
        <w:rPr>
          <w:lang w:eastAsia="ja-JP"/>
        </w:rPr>
        <w:t>the "</w:t>
      </w:r>
      <w:proofErr w:type="spellStart"/>
      <w:r w:rsidR="00361EB1" w:rsidRPr="00481D2D">
        <w:rPr>
          <w:lang w:eastAsia="ja-JP"/>
        </w:rPr>
        <w:t>icid</w:t>
      </w:r>
      <w:proofErr w:type="spellEnd"/>
      <w:r w:rsidR="00361EB1" w:rsidRPr="00481D2D">
        <w:rPr>
          <w:lang w:eastAsia="ja-JP"/>
        </w:rPr>
        <w:t>-value" header field parameter is set to the previously received value of "</w:t>
      </w:r>
      <w:proofErr w:type="spellStart"/>
      <w:r w:rsidR="00361EB1" w:rsidRPr="00481D2D">
        <w:rPr>
          <w:lang w:eastAsia="ja-JP"/>
        </w:rPr>
        <w:t>icid</w:t>
      </w:r>
      <w:proofErr w:type="spellEnd"/>
      <w:r w:rsidR="00361EB1" w:rsidRPr="00481D2D">
        <w:rPr>
          <w:lang w:eastAsia="ja-JP"/>
        </w:rPr>
        <w:t>-value" header field parameter</w:t>
      </w:r>
      <w:r w:rsidR="00361EB1" w:rsidRPr="00481D2D">
        <w:rPr>
          <w:rFonts w:hint="eastAsia"/>
          <w:lang w:eastAsia="ja-JP"/>
        </w:rPr>
        <w:t xml:space="preserve"> in the request</w:t>
      </w:r>
      <w:r w:rsidR="00897956" w:rsidRPr="00481D2D">
        <w:t>.</w:t>
      </w:r>
    </w:p>
    <w:p w14:paraId="0D4F8488" w14:textId="77777777" w:rsidR="00AF2AA0" w:rsidRPr="00481D2D" w:rsidRDefault="00AF2AA0" w:rsidP="00AF2AA0">
      <w:r w:rsidRPr="00481D2D">
        <w:t>If the SUBSCRIBE request originated from a public user identity this particular user owns, or any of the entities identified by the Path header field, for any response that is not a 2xx response, the S-CSCF shall insert a P-Charging-Vector header field containing the "</w:t>
      </w:r>
      <w:proofErr w:type="spellStart"/>
      <w:r w:rsidRPr="00481D2D">
        <w:t>orig-ioi</w:t>
      </w:r>
      <w:proofErr w:type="spellEnd"/>
      <w:r w:rsidRPr="00481D2D">
        <w:t>" header field parameter, if received in the SUBSCRIBE request, a type 1 "term-</w:t>
      </w:r>
      <w:proofErr w:type="spellStart"/>
      <w:r w:rsidRPr="00481D2D">
        <w:t>ioi</w:t>
      </w:r>
      <w:proofErr w:type="spellEnd"/>
      <w:r w:rsidRPr="00481D2D">
        <w:t>" header field parameter</w:t>
      </w:r>
      <w:r w:rsidRPr="00481D2D">
        <w:rPr>
          <w:rFonts w:hint="eastAsia"/>
          <w:lang w:eastAsia="ja-JP"/>
        </w:rPr>
        <w:t xml:space="preserve"> and </w:t>
      </w:r>
      <w:r w:rsidRPr="00481D2D">
        <w:rPr>
          <w:lang w:eastAsia="ja-JP"/>
        </w:rPr>
        <w:t>the "</w:t>
      </w:r>
      <w:proofErr w:type="spellStart"/>
      <w:r w:rsidRPr="00481D2D">
        <w:rPr>
          <w:lang w:eastAsia="ja-JP"/>
        </w:rPr>
        <w:t>icid</w:t>
      </w:r>
      <w:proofErr w:type="spellEnd"/>
      <w:r w:rsidRPr="00481D2D">
        <w:rPr>
          <w:lang w:eastAsia="ja-JP"/>
        </w:rPr>
        <w:t>-value" header field parameter</w:t>
      </w:r>
      <w:r w:rsidRPr="00481D2D">
        <w:t>. The S-CSCF shall set the type 1 "term-</w:t>
      </w:r>
      <w:proofErr w:type="spellStart"/>
      <w:r w:rsidRPr="00481D2D">
        <w:t>ioi</w:t>
      </w:r>
      <w:proofErr w:type="spellEnd"/>
      <w:r w:rsidRPr="00481D2D">
        <w:t>" header field parameter to a value that identifies the sending network of the response, the "</w:t>
      </w:r>
      <w:proofErr w:type="spellStart"/>
      <w:r w:rsidRPr="00481D2D">
        <w:t>orig-ioi</w:t>
      </w:r>
      <w:proofErr w:type="spellEnd"/>
      <w:r w:rsidRPr="00481D2D">
        <w:t>" header field parameter is set to the previously received value of "</w:t>
      </w:r>
      <w:proofErr w:type="spellStart"/>
      <w:r w:rsidRPr="00481D2D">
        <w:t>orig-ioi</w:t>
      </w:r>
      <w:proofErr w:type="spellEnd"/>
      <w:r w:rsidRPr="00481D2D">
        <w:t>" header field parameter</w:t>
      </w:r>
      <w:r w:rsidRPr="00481D2D">
        <w:rPr>
          <w:rFonts w:hint="eastAsia"/>
          <w:lang w:eastAsia="ja-JP"/>
        </w:rPr>
        <w:t xml:space="preserve"> and </w:t>
      </w:r>
      <w:r w:rsidRPr="00481D2D">
        <w:rPr>
          <w:lang w:eastAsia="ja-JP"/>
        </w:rPr>
        <w:t>the "</w:t>
      </w:r>
      <w:proofErr w:type="spellStart"/>
      <w:r w:rsidRPr="00481D2D">
        <w:rPr>
          <w:lang w:eastAsia="ja-JP"/>
        </w:rPr>
        <w:t>icid</w:t>
      </w:r>
      <w:proofErr w:type="spellEnd"/>
      <w:r w:rsidRPr="00481D2D">
        <w:rPr>
          <w:lang w:eastAsia="ja-JP"/>
        </w:rPr>
        <w:t>-value" header field parameter is set to the previously received value of "</w:t>
      </w:r>
      <w:proofErr w:type="spellStart"/>
      <w:r w:rsidRPr="00481D2D">
        <w:rPr>
          <w:lang w:eastAsia="ja-JP"/>
        </w:rPr>
        <w:t>icid</w:t>
      </w:r>
      <w:proofErr w:type="spellEnd"/>
      <w:r w:rsidRPr="00481D2D">
        <w:rPr>
          <w:lang w:eastAsia="ja-JP"/>
        </w:rPr>
        <w:t>-value" header field parameter</w:t>
      </w:r>
      <w:r w:rsidRPr="00481D2D">
        <w:rPr>
          <w:rFonts w:hint="eastAsia"/>
          <w:lang w:eastAsia="ja-JP"/>
        </w:rPr>
        <w:t xml:space="preserve"> in the request</w:t>
      </w:r>
      <w:r w:rsidRPr="00481D2D">
        <w:t>.</w:t>
      </w:r>
    </w:p>
    <w:p w14:paraId="3E9C1CAA" w14:textId="77777777" w:rsidR="00530D78" w:rsidRPr="00481D2D" w:rsidRDefault="00530D78" w:rsidP="00530D78">
      <w:r w:rsidRPr="00481D2D">
        <w:t>When the S-CSCF receives a subscription refresh request for a dialog that was established by the UE subscribing to the reg event package, the S-CSCF shall accept the request irrespective if the user's public user identity specified in the SUBSCRIBE request is either registered or has been deregistered.</w:t>
      </w:r>
    </w:p>
    <w:p w14:paraId="060475A3" w14:textId="77777777" w:rsidR="00897956" w:rsidRPr="00481D2D" w:rsidRDefault="00897956" w:rsidP="005D46C4">
      <w:pPr>
        <w:pStyle w:val="Heading5"/>
      </w:pPr>
      <w:bookmarkStart w:id="691" w:name="_CR5_4_2_1_2"/>
      <w:bookmarkStart w:id="692" w:name="_Toc146256883"/>
      <w:bookmarkEnd w:id="691"/>
      <w:r w:rsidRPr="00481D2D">
        <w:t>5.4.2.1.2</w:t>
      </w:r>
      <w:r w:rsidRPr="00481D2D">
        <w:tab/>
        <w:t>Notification about registration state</w:t>
      </w:r>
      <w:bookmarkEnd w:id="692"/>
    </w:p>
    <w:p w14:paraId="74219374" w14:textId="77777777" w:rsidR="00A67671" w:rsidRPr="00481D2D" w:rsidRDefault="00A67671" w:rsidP="00A67671">
      <w:r w:rsidRPr="00481D2D">
        <w:t>The UE can bind any one of its public user identities either to its contact address or to a registration flow and the associated contact address (if the multiple registration mechanism is used) via a single registration procedure. When multiple registrations mechanism is used to register a public user identity and bind it to a registration flow and the associated contact address, the S-CSCF shall generate a NOTIFY request that includes one &lt;contact&gt; element for each binding between a public user identity and a registration flow and the associated contact address.</w:t>
      </w:r>
    </w:p>
    <w:p w14:paraId="4722AD8B" w14:textId="77777777" w:rsidR="000B46B6" w:rsidRPr="00481D2D" w:rsidRDefault="00A67671" w:rsidP="00A67671">
      <w:pPr>
        <w:pStyle w:val="NO"/>
      </w:pPr>
      <w:r w:rsidRPr="00481D2D">
        <w:t>NOTE 1:</w:t>
      </w:r>
      <w:r w:rsidRPr="00481D2D">
        <w:tab/>
        <w:t xml:space="preserve">If the UE binds a given public user identity to the same contact address but several registration flows and the associated contact address (via several registrations), then the NOTIFY request will contain one &lt;contact&gt; element for each registration flow and the associated contact address. Each respective &lt;contact&gt; elements will contain the same contact address in the </w:t>
      </w:r>
      <w:r w:rsidR="00FD0307" w:rsidRPr="00481D2D">
        <w:t>&lt;</w:t>
      </w:r>
      <w:proofErr w:type="spellStart"/>
      <w:r w:rsidRPr="00481D2D">
        <w:t>uri</w:t>
      </w:r>
      <w:proofErr w:type="spellEnd"/>
      <w:r w:rsidR="00FD0307" w:rsidRPr="00481D2D">
        <w:t>&gt;</w:t>
      </w:r>
      <w:r w:rsidRPr="00481D2D">
        <w:t xml:space="preserve"> sub-element, but different </w:t>
      </w:r>
      <w:r w:rsidRPr="00481D2D">
        <w:rPr>
          <w:snapToGrid w:val="0"/>
        </w:rPr>
        <w:t xml:space="preserve">value in the </w:t>
      </w:r>
      <w:r w:rsidRPr="00481D2D">
        <w:t>"</w:t>
      </w:r>
      <w:r w:rsidRPr="00481D2D">
        <w:rPr>
          <w:snapToGrid w:val="0"/>
        </w:rPr>
        <w:t xml:space="preserve">id" </w:t>
      </w:r>
      <w:r w:rsidR="00FD0307" w:rsidRPr="00481D2D">
        <w:t xml:space="preserve">attribute </w:t>
      </w:r>
      <w:r w:rsidRPr="00481D2D">
        <w:rPr>
          <w:snapToGrid w:val="0"/>
        </w:rPr>
        <w:t xml:space="preserve">and </w:t>
      </w:r>
      <w:r w:rsidRPr="00481D2D">
        <w:t>different "reg-id" value included in the respective &lt;unknown-param&gt; element.</w:t>
      </w:r>
    </w:p>
    <w:p w14:paraId="186896A0" w14:textId="77777777" w:rsidR="000B46B6" w:rsidRPr="00481D2D" w:rsidRDefault="00A67671" w:rsidP="00A67671">
      <w:r w:rsidRPr="00481D2D">
        <w:t>For every successful registration that creates a new binding between a public user identity and either its contact address or the registration flow and the associated contact address (if the multiple registration mechanism is used, the NOTIFY request shall always include a new &lt;contact&gt; element containing new value in</w:t>
      </w:r>
      <w:r w:rsidRPr="00481D2D">
        <w:rPr>
          <w:snapToGrid w:val="0"/>
        </w:rPr>
        <w:t xml:space="preserve"> the </w:t>
      </w:r>
      <w:r w:rsidRPr="00481D2D">
        <w:t>"</w:t>
      </w:r>
      <w:r w:rsidRPr="00481D2D">
        <w:rPr>
          <w:snapToGrid w:val="0"/>
        </w:rPr>
        <w:t xml:space="preserve">id" </w:t>
      </w:r>
      <w:r w:rsidRPr="00481D2D">
        <w:t>sub-element, the state attribute set to "active", and event attribute set to either "registered" or "created".</w:t>
      </w:r>
    </w:p>
    <w:p w14:paraId="7F672587" w14:textId="77777777" w:rsidR="000B46B6" w:rsidRPr="00481D2D" w:rsidRDefault="00A67671" w:rsidP="00A67671">
      <w:pPr>
        <w:rPr>
          <w:rFonts w:eastAsia="MS Mincho"/>
        </w:rPr>
      </w:pPr>
      <w:r w:rsidRPr="00481D2D">
        <w:t xml:space="preserve">Any successful registration (that creates a new binding between a public user identity and either its contact address or a registration flow and associated contact address) may additionally replace or remove one or more existing bindings. In the NOTIFY request, for each replaced or removed binding, the &lt;contact&gt; element shall have the state attribute set to "terminated" and the event attribute set to </w:t>
      </w:r>
      <w:r w:rsidRPr="00481D2D">
        <w:rPr>
          <w:rFonts w:eastAsia="MS Mincho"/>
        </w:rPr>
        <w:t>"unregistered",</w:t>
      </w:r>
      <w:r w:rsidRPr="00481D2D">
        <w:t xml:space="preserve"> "deactivated", or "rejected".</w:t>
      </w:r>
    </w:p>
    <w:p w14:paraId="3317AF18" w14:textId="77777777" w:rsidR="00A67671" w:rsidRPr="00481D2D" w:rsidRDefault="00A67671" w:rsidP="00A67671">
      <w:pPr>
        <w:pStyle w:val="NO"/>
      </w:pPr>
      <w:r w:rsidRPr="00481D2D">
        <w:t>NOTE 2:</w:t>
      </w:r>
      <w:r w:rsidRPr="00481D2D">
        <w:tab/>
        <w:t>When multiple registrations mechanism is not used, if the UE registers new contact address then all registrations, if any, using an old contact address are deregistered, i.e. the new registration replaces the old registrations. Hence, for each deregistered public user identity, the NOTIFY request will have the state attribute within the &lt;registration&gt; element set to "terminated" and the state attribute in the &lt;contact&gt; element set to "terminated" and the event attribute set to "unregistered"</w:t>
      </w:r>
      <w:r w:rsidRPr="00481D2D">
        <w:rPr>
          <w:rFonts w:eastAsia="MS Mincho"/>
        </w:rPr>
        <w:t>,</w:t>
      </w:r>
      <w:r w:rsidRPr="00481D2D">
        <w:t xml:space="preserve"> "deactivated", or "rejected".</w:t>
      </w:r>
    </w:p>
    <w:p w14:paraId="2EA4F9B8" w14:textId="77777777" w:rsidR="00A67671" w:rsidRPr="00481D2D" w:rsidRDefault="00A67671" w:rsidP="00A67671">
      <w:pPr>
        <w:pStyle w:val="NO"/>
      </w:pPr>
      <w:r w:rsidRPr="00481D2D">
        <w:t>NOTE 3:</w:t>
      </w:r>
      <w:r w:rsidRPr="00481D2D">
        <w:tab/>
        <w:t>If the UE uses a multiple registrations mechanism to bind a public user identity to a new registration flow the registration flow and the associated contact address, and if the new registration flow replaces an existing registration flow, then for the registration flow and the associated contact address being replaced, the respective &lt;contact&gt; element in the NOTIFY request will have the state attribute set to "terminated" and the event attribute set to "unregistered"</w:t>
      </w:r>
      <w:r w:rsidRPr="00481D2D">
        <w:rPr>
          <w:rFonts w:eastAsia="MS Mincho"/>
        </w:rPr>
        <w:t>,</w:t>
      </w:r>
      <w:r w:rsidRPr="00481D2D">
        <w:t xml:space="preserve"> "deactivated", or "rejected".</w:t>
      </w:r>
    </w:p>
    <w:p w14:paraId="0A0CE50F" w14:textId="77777777" w:rsidR="003537A5" w:rsidRPr="00481D2D" w:rsidRDefault="003537A5" w:rsidP="003537A5">
      <w:r w:rsidRPr="00481D2D">
        <w:t xml:space="preserve">The S-CSCF shall send a </w:t>
      </w:r>
      <w:r w:rsidRPr="00481D2D">
        <w:rPr>
          <w:rFonts w:eastAsia="MS Mincho"/>
        </w:rPr>
        <w:t>NOTIFY request</w:t>
      </w:r>
      <w:r w:rsidRPr="00481D2D">
        <w:t>:</w:t>
      </w:r>
    </w:p>
    <w:p w14:paraId="2BBC226E" w14:textId="77777777" w:rsidR="003537A5" w:rsidRPr="00481D2D" w:rsidRDefault="003537A5" w:rsidP="003537A5">
      <w:pPr>
        <w:pStyle w:val="B1"/>
      </w:pPr>
      <w:r w:rsidRPr="00481D2D">
        <w:t>-</w:t>
      </w:r>
      <w:r w:rsidRPr="00481D2D">
        <w:tab/>
        <w:t>when an event pertaining to the user occurs. In this case the</w:t>
      </w:r>
      <w:r w:rsidRPr="00481D2D">
        <w:rPr>
          <w:rFonts w:eastAsia="MS Mincho"/>
        </w:rPr>
        <w:t xml:space="preserve"> NOTIFY request</w:t>
      </w:r>
      <w:r w:rsidRPr="00481D2D">
        <w:t xml:space="preserve"> is sent on all dialogs which have been established due to subscription to the reg event package of that user; and</w:t>
      </w:r>
      <w:r w:rsidRPr="00481D2D">
        <w:tab/>
      </w:r>
    </w:p>
    <w:p w14:paraId="6B818F5B" w14:textId="77777777" w:rsidR="003537A5" w:rsidRPr="00481D2D" w:rsidRDefault="003537A5" w:rsidP="003537A5">
      <w:pPr>
        <w:pStyle w:val="B1"/>
      </w:pPr>
      <w:r w:rsidRPr="00481D2D">
        <w:t>-</w:t>
      </w:r>
      <w:r w:rsidRPr="00481D2D">
        <w:tab/>
        <w:t>as specified in RFC </w:t>
      </w:r>
      <w:r w:rsidR="004F0574" w:rsidRPr="00481D2D">
        <w:t>6665</w:t>
      </w:r>
      <w:r w:rsidRPr="00481D2D">
        <w:t> [28].</w:t>
      </w:r>
    </w:p>
    <w:p w14:paraId="64657524" w14:textId="77777777" w:rsidR="00897956" w:rsidRPr="00481D2D" w:rsidRDefault="00897956">
      <w:pPr>
        <w:rPr>
          <w:rFonts w:eastAsia="MS Mincho"/>
        </w:rPr>
      </w:pPr>
      <w:r w:rsidRPr="00481D2D">
        <w:rPr>
          <w:rFonts w:eastAsia="MS Mincho"/>
        </w:rPr>
        <w:t>When sending a NOTIFY request, the S-CSCF shall not use the default filtering policy as specified in RFC 3680 [43], i.e. the S-CSCF shall always include in every NOTIFY request the state information of all registered public user identities of the user (i.e. the full state information).</w:t>
      </w:r>
    </w:p>
    <w:p w14:paraId="234BD340" w14:textId="77777777" w:rsidR="00161B3A" w:rsidRPr="00481D2D" w:rsidRDefault="00161B3A" w:rsidP="00161B3A">
      <w:pPr>
        <w:pStyle w:val="NO"/>
      </w:pPr>
      <w:r w:rsidRPr="00481D2D">
        <w:t>NOTE </w:t>
      </w:r>
      <w:r w:rsidR="00A67671" w:rsidRPr="00481D2D">
        <w:t>4</w:t>
      </w:r>
      <w:r w:rsidRPr="00481D2D">
        <w:t>:</w:t>
      </w:r>
      <w:r w:rsidRPr="00481D2D">
        <w:tab/>
        <w:t>Contact information related to emergency registration is not included.</w:t>
      </w:r>
    </w:p>
    <w:p w14:paraId="2EF40AAE" w14:textId="77777777" w:rsidR="000B46B6" w:rsidRPr="00481D2D" w:rsidRDefault="00897956">
      <w:r w:rsidRPr="00481D2D">
        <w:t>When generating NOTIFY requests, the S-CSCF shall not preclude any valid reg event package parameters in accordance with RFC 3680 [43].</w:t>
      </w:r>
    </w:p>
    <w:p w14:paraId="634A732D" w14:textId="77777777" w:rsidR="00897956" w:rsidRPr="00481D2D" w:rsidRDefault="00897956">
      <w:r w:rsidRPr="00481D2D">
        <w:t xml:space="preserve">For each NOTIFY request </w:t>
      </w:r>
      <w:r w:rsidR="003537A5" w:rsidRPr="00481D2D">
        <w:t xml:space="preserve">triggered by an event and </w:t>
      </w:r>
      <w:r w:rsidRPr="00481D2D">
        <w:t>on all dialogs which have been established due to subscription to the reg event package of that user, the S-CSCF shall:</w:t>
      </w:r>
    </w:p>
    <w:p w14:paraId="3A316781" w14:textId="77777777" w:rsidR="00897956" w:rsidRPr="00481D2D" w:rsidRDefault="00897956">
      <w:pPr>
        <w:pStyle w:val="B1"/>
      </w:pPr>
      <w:r w:rsidRPr="00481D2D">
        <w:t>1)</w:t>
      </w:r>
      <w:r w:rsidRPr="00481D2D">
        <w:tab/>
        <w:t>set the Request-</w:t>
      </w:r>
      <w:smartTag w:uri="urn:schemas-microsoft-com:office:smarttags" w:element="stockticker">
        <w:r w:rsidRPr="00481D2D">
          <w:t>URI</w:t>
        </w:r>
      </w:smartTag>
      <w:r w:rsidRPr="00481D2D">
        <w:t xml:space="preserve"> and Route header </w:t>
      </w:r>
      <w:r w:rsidR="000D42D7" w:rsidRPr="00481D2D">
        <w:t xml:space="preserve">field </w:t>
      </w:r>
      <w:r w:rsidRPr="00481D2D">
        <w:t>to the saved route information during subscription;</w:t>
      </w:r>
    </w:p>
    <w:p w14:paraId="145C97C2" w14:textId="77777777" w:rsidR="00897956" w:rsidRPr="00481D2D" w:rsidRDefault="00897956">
      <w:pPr>
        <w:pStyle w:val="B1"/>
      </w:pPr>
      <w:r w:rsidRPr="00481D2D">
        <w:t>2)</w:t>
      </w:r>
      <w:r w:rsidRPr="00481D2D">
        <w:tab/>
        <w:t xml:space="preserve">set the Event header </w:t>
      </w:r>
      <w:r w:rsidR="000D42D7" w:rsidRPr="00481D2D">
        <w:t xml:space="preserve">field </w:t>
      </w:r>
      <w:r w:rsidRPr="00481D2D">
        <w:t>to the "reg" value;</w:t>
      </w:r>
    </w:p>
    <w:p w14:paraId="3F36A36D" w14:textId="77777777" w:rsidR="00307D1E" w:rsidRPr="00481D2D" w:rsidRDefault="00897956">
      <w:pPr>
        <w:pStyle w:val="B1"/>
      </w:pPr>
      <w:r w:rsidRPr="00481D2D">
        <w:t>3)</w:t>
      </w:r>
      <w:r w:rsidRPr="00481D2D">
        <w:tab/>
        <w:t xml:space="preserve">in the body of the NOTIFY request, include </w:t>
      </w:r>
      <w:r w:rsidR="00307D1E" w:rsidRPr="00481D2D">
        <w:t xml:space="preserve">one </w:t>
      </w:r>
      <w:r w:rsidRPr="00481D2D">
        <w:t xml:space="preserve">&lt;registration&gt; elements </w:t>
      </w:r>
      <w:r w:rsidR="00307D1E" w:rsidRPr="00481D2D">
        <w:t xml:space="preserve">for each </w:t>
      </w:r>
      <w:r w:rsidRPr="00481D2D">
        <w:t xml:space="preserve">public user </w:t>
      </w:r>
      <w:r w:rsidR="00307D1E" w:rsidRPr="00481D2D">
        <w:t xml:space="preserve">identity </w:t>
      </w:r>
      <w:r w:rsidR="00F63D02" w:rsidRPr="00481D2D">
        <w:t xml:space="preserve">that </w:t>
      </w:r>
      <w:r w:rsidRPr="00481D2D">
        <w:t>the S-CSCF is aware the user owns</w:t>
      </w:r>
      <w:r w:rsidR="00307D1E" w:rsidRPr="00481D2D">
        <w:t>.</w:t>
      </w:r>
    </w:p>
    <w:p w14:paraId="2E285E0C" w14:textId="77777777" w:rsidR="00897956" w:rsidRPr="00481D2D" w:rsidRDefault="00307D1E" w:rsidP="00307D1E">
      <w:pPr>
        <w:pStyle w:val="B1"/>
      </w:pPr>
      <w:r w:rsidRPr="00481D2D">
        <w:tab/>
        <w:t xml:space="preserve">If the user shares one or more public user identities with other users, </w:t>
      </w:r>
      <w:r w:rsidR="000D42D7" w:rsidRPr="00481D2D">
        <w:t xml:space="preserve">the S-CSCF shall include </w:t>
      </w:r>
      <w:r w:rsidRPr="00481D2D">
        <w:t>any contact addresses registered by other users of the shared public user identity in the NOTIFY request</w:t>
      </w:r>
      <w:r w:rsidR="00897956" w:rsidRPr="00481D2D">
        <w:t>;</w:t>
      </w:r>
    </w:p>
    <w:p w14:paraId="5DACB6D8" w14:textId="77777777" w:rsidR="00897956" w:rsidRPr="00481D2D" w:rsidRDefault="00897956">
      <w:pPr>
        <w:pStyle w:val="B1"/>
      </w:pPr>
      <w:r w:rsidRPr="00481D2D">
        <w:t>4)</w:t>
      </w:r>
      <w:r w:rsidRPr="00481D2D">
        <w:tab/>
      </w:r>
      <w:r w:rsidR="00307D1E" w:rsidRPr="00481D2D">
        <w:t xml:space="preserve">for </w:t>
      </w:r>
      <w:r w:rsidRPr="00481D2D">
        <w:t>each &lt;registration&gt; element:</w:t>
      </w:r>
    </w:p>
    <w:p w14:paraId="45EF570F" w14:textId="77777777" w:rsidR="00307D1E" w:rsidRPr="00481D2D" w:rsidRDefault="00307D1E" w:rsidP="00307D1E">
      <w:pPr>
        <w:pStyle w:val="B2"/>
      </w:pPr>
      <w:r w:rsidRPr="00481D2D">
        <w:t>a)</w:t>
      </w:r>
      <w:r w:rsidRPr="00481D2D">
        <w:tab/>
        <w:t xml:space="preserve">set the </w:t>
      </w:r>
      <w:proofErr w:type="spellStart"/>
      <w:r w:rsidRPr="00481D2D">
        <w:t>aor</w:t>
      </w:r>
      <w:proofErr w:type="spellEnd"/>
      <w:r w:rsidRPr="00481D2D">
        <w:t xml:space="preserve"> attribute to one public user identity</w:t>
      </w:r>
      <w:r w:rsidR="00724977" w:rsidRPr="00481D2D">
        <w:t xml:space="preserve"> or if the public user identity of this &lt;registration&gt; element is a wildcarded public user identi</w:t>
      </w:r>
      <w:r w:rsidR="000B3174" w:rsidRPr="00481D2D">
        <w:t>t</w:t>
      </w:r>
      <w:r w:rsidR="00724977" w:rsidRPr="00481D2D">
        <w:t xml:space="preserve">y, then choose arbitrarily a public user identity that matches the wildcarded public user identity and the service profile of the wildcarded public user identity and set the </w:t>
      </w:r>
      <w:proofErr w:type="spellStart"/>
      <w:r w:rsidR="00724977" w:rsidRPr="00481D2D">
        <w:t>aor</w:t>
      </w:r>
      <w:proofErr w:type="spellEnd"/>
      <w:r w:rsidR="00724977" w:rsidRPr="00481D2D">
        <w:t xml:space="preserve"> attribute to this public user identity</w:t>
      </w:r>
      <w:r w:rsidRPr="00481D2D">
        <w:t>;</w:t>
      </w:r>
    </w:p>
    <w:p w14:paraId="09EBA515" w14:textId="77777777" w:rsidR="00C468F9" w:rsidRPr="00481D2D" w:rsidRDefault="00C468F9" w:rsidP="00C468F9">
      <w:pPr>
        <w:pStyle w:val="NO"/>
      </w:pPr>
      <w:r w:rsidRPr="00481D2D">
        <w:t>NOTE 5:</w:t>
      </w:r>
      <w:r w:rsidRPr="00481D2D">
        <w:tab/>
      </w:r>
      <w:r w:rsidR="00FD0307" w:rsidRPr="00481D2D">
        <w:t>If the public user identity of this &lt;registration&gt; element is a wildcarded public user identity, t</w:t>
      </w:r>
      <w:r w:rsidR="00EC07E4" w:rsidRPr="00481D2D">
        <w:t xml:space="preserve">he </w:t>
      </w:r>
      <w:r w:rsidRPr="00481D2D">
        <w:t xml:space="preserve">value of the </w:t>
      </w:r>
      <w:proofErr w:type="spellStart"/>
      <w:r w:rsidRPr="00481D2D">
        <w:t>aor</w:t>
      </w:r>
      <w:proofErr w:type="spellEnd"/>
      <w:r w:rsidRPr="00481D2D">
        <w:t xml:space="preserve"> attribute will not be used by the receiver of the NOTIFY.</w:t>
      </w:r>
    </w:p>
    <w:p w14:paraId="3028C6CF" w14:textId="77777777" w:rsidR="008B2283" w:rsidRPr="00481D2D" w:rsidRDefault="00307D1E" w:rsidP="008B2283">
      <w:pPr>
        <w:pStyle w:val="B2"/>
      </w:pPr>
      <w:r w:rsidRPr="00481D2D">
        <w:t>b</w:t>
      </w:r>
      <w:r w:rsidR="00897956" w:rsidRPr="00481D2D">
        <w:t>)</w:t>
      </w:r>
      <w:r w:rsidR="00897956" w:rsidRPr="00481D2D">
        <w:tab/>
        <w:t>set the &lt;</w:t>
      </w:r>
      <w:proofErr w:type="spellStart"/>
      <w:r w:rsidR="00897956" w:rsidRPr="00481D2D">
        <w:t>uri</w:t>
      </w:r>
      <w:proofErr w:type="spellEnd"/>
      <w:r w:rsidR="00897956" w:rsidRPr="00481D2D">
        <w:t>&gt; sub-element inside each &lt;contact&gt; sub-element of the &lt;registration&gt; element to the contact address provided by the respective UE</w:t>
      </w:r>
      <w:r w:rsidR="008B2283" w:rsidRPr="00481D2D">
        <w:t xml:space="preserve"> as follows:</w:t>
      </w:r>
    </w:p>
    <w:p w14:paraId="275FC52C" w14:textId="77777777" w:rsidR="008B2283" w:rsidRPr="00481D2D" w:rsidRDefault="008B2283" w:rsidP="008B2283">
      <w:pPr>
        <w:pStyle w:val="B3"/>
      </w:pPr>
      <w:r w:rsidRPr="00481D2D">
        <w:t>I)</w:t>
      </w:r>
      <w:r w:rsidRPr="00481D2D">
        <w:tab/>
        <w:t xml:space="preserve">if the </w:t>
      </w:r>
      <w:proofErr w:type="spellStart"/>
      <w:r w:rsidRPr="00481D2D">
        <w:t>aor</w:t>
      </w:r>
      <w:proofErr w:type="spellEnd"/>
      <w:r w:rsidRPr="00481D2D">
        <w:t xml:space="preserve"> attribute of the &lt;registration&gt; element contains a </w:t>
      </w:r>
      <w:r w:rsidR="00242D7C" w:rsidRPr="00481D2D">
        <w:t xml:space="preserve">SIP </w:t>
      </w:r>
      <w:smartTag w:uri="urn:schemas-microsoft-com:office:smarttags" w:element="stockticker">
        <w:r w:rsidRPr="00481D2D">
          <w:t>URI</w:t>
        </w:r>
      </w:smartTag>
      <w:r w:rsidR="001E2D1B" w:rsidRPr="00481D2D">
        <w:t xml:space="preserve"> and if the Contact </w:t>
      </w:r>
      <w:smartTag w:uri="urn:schemas-microsoft-com:office:smarttags" w:element="stockticker">
        <w:r w:rsidR="001E2D1B" w:rsidRPr="00481D2D">
          <w:t>URI</w:t>
        </w:r>
      </w:smartTag>
      <w:r w:rsidR="001E2D1B" w:rsidRPr="00481D2D">
        <w:t xml:space="preserve"> did not contain a "</w:t>
      </w:r>
      <w:proofErr w:type="spellStart"/>
      <w:r w:rsidR="001E2D1B" w:rsidRPr="00481D2D">
        <w:t>bnc</w:t>
      </w:r>
      <w:proofErr w:type="spellEnd"/>
      <w:r w:rsidR="001E2D1B" w:rsidRPr="00481D2D">
        <w:t xml:space="preserve">" SIP </w:t>
      </w:r>
      <w:smartTag w:uri="urn:schemas-microsoft-com:office:smarttags" w:element="stockticker">
        <w:r w:rsidR="001E2D1B" w:rsidRPr="00481D2D">
          <w:t>URI</w:t>
        </w:r>
      </w:smartTag>
      <w:r w:rsidR="001E2D1B" w:rsidRPr="00481D2D">
        <w:t xml:space="preserve"> parameter</w:t>
      </w:r>
      <w:r w:rsidRPr="00481D2D">
        <w:t xml:space="preserve">, then for each contact address that contains a </w:t>
      </w:r>
      <w:r w:rsidR="000D42D7" w:rsidRPr="00481D2D">
        <w:t>"</w:t>
      </w:r>
      <w:r w:rsidRPr="00481D2D">
        <w:t>+</w:t>
      </w:r>
      <w:proofErr w:type="spellStart"/>
      <w:r w:rsidRPr="00481D2D">
        <w:t>sip.instance</w:t>
      </w:r>
      <w:proofErr w:type="spellEnd"/>
      <w:r w:rsidR="000D42D7" w:rsidRPr="00481D2D">
        <w:t>"</w:t>
      </w:r>
      <w:r w:rsidRPr="00481D2D">
        <w:t xml:space="preserve"> </w:t>
      </w:r>
      <w:r w:rsidR="000D42D7" w:rsidRPr="00481D2D">
        <w:t xml:space="preserve">Contact </w:t>
      </w:r>
      <w:r w:rsidRPr="00481D2D">
        <w:t xml:space="preserve">header </w:t>
      </w:r>
      <w:r w:rsidR="000D42D7" w:rsidRPr="00481D2D">
        <w:t xml:space="preserve">field </w:t>
      </w:r>
      <w:r w:rsidRPr="00481D2D">
        <w:t>parameter, include &lt;</w:t>
      </w:r>
      <w:r w:rsidR="001B17CD" w:rsidRPr="00481D2D">
        <w:t>pub-</w:t>
      </w:r>
      <w:proofErr w:type="spellStart"/>
      <w:r w:rsidRPr="00481D2D">
        <w:t>gruu</w:t>
      </w:r>
      <w:proofErr w:type="spellEnd"/>
      <w:r w:rsidRPr="00481D2D">
        <w:t xml:space="preserve">&gt; </w:t>
      </w:r>
      <w:r w:rsidR="001B17CD" w:rsidRPr="00481D2D">
        <w:t>and &lt;temp-</w:t>
      </w:r>
      <w:proofErr w:type="spellStart"/>
      <w:r w:rsidR="001B17CD" w:rsidRPr="00481D2D">
        <w:t>gruu</w:t>
      </w:r>
      <w:proofErr w:type="spellEnd"/>
      <w:r w:rsidR="001B17CD" w:rsidRPr="00481D2D">
        <w:t xml:space="preserve">&gt; </w:t>
      </w:r>
      <w:r w:rsidRPr="00481D2D">
        <w:t>sub-element</w:t>
      </w:r>
      <w:r w:rsidR="001B17CD" w:rsidRPr="00481D2D">
        <w:t>s</w:t>
      </w:r>
      <w:r w:rsidRPr="00481D2D">
        <w:t xml:space="preserve"> within the corresponding &lt;contact&gt; element. The </w:t>
      </w:r>
      <w:r w:rsidR="00DC315B" w:rsidRPr="00481D2D">
        <w:t xml:space="preserve">S-CSCF shall set the </w:t>
      </w:r>
      <w:r w:rsidRPr="00481D2D">
        <w:t xml:space="preserve">contents of </w:t>
      </w:r>
      <w:r w:rsidR="001B17CD" w:rsidRPr="00481D2D">
        <w:t xml:space="preserve">these elements </w:t>
      </w:r>
      <w:r w:rsidR="005F3E47" w:rsidRPr="00481D2D">
        <w:t xml:space="preserve">as specified in </w:t>
      </w:r>
      <w:r w:rsidR="001D29C9" w:rsidRPr="00481D2D">
        <w:t>RFC 5628</w:t>
      </w:r>
      <w:r w:rsidR="005F3E47" w:rsidRPr="00481D2D">
        <w:t> [94]</w:t>
      </w:r>
      <w:r w:rsidRPr="00481D2D">
        <w:t>; or</w:t>
      </w:r>
    </w:p>
    <w:p w14:paraId="201BF7E3" w14:textId="77777777" w:rsidR="00897956" w:rsidRPr="00481D2D" w:rsidRDefault="008B2283" w:rsidP="008B2283">
      <w:pPr>
        <w:pStyle w:val="B3"/>
      </w:pPr>
      <w:r w:rsidRPr="00481D2D">
        <w:t>II)</w:t>
      </w:r>
      <w:r w:rsidRPr="00481D2D">
        <w:tab/>
        <w:t xml:space="preserve">if the </w:t>
      </w:r>
      <w:proofErr w:type="spellStart"/>
      <w:r w:rsidRPr="00481D2D">
        <w:t>aor</w:t>
      </w:r>
      <w:proofErr w:type="spellEnd"/>
      <w:r w:rsidRPr="00481D2D">
        <w:t xml:space="preserve"> attribute of the &lt;registration&gt; element contains a </w:t>
      </w:r>
      <w:proofErr w:type="spellStart"/>
      <w:r w:rsidRPr="00481D2D">
        <w:t>tel</w:t>
      </w:r>
      <w:proofErr w:type="spellEnd"/>
      <w:r w:rsidRPr="00481D2D">
        <w:t>-</w:t>
      </w:r>
      <w:smartTag w:uri="urn:schemas-microsoft-com:office:smarttags" w:element="stockticker">
        <w:r w:rsidRPr="00481D2D">
          <w:t>URI</w:t>
        </w:r>
      </w:smartTag>
      <w:r w:rsidRPr="00481D2D">
        <w:t xml:space="preserve">, determine its alias SIP </w:t>
      </w:r>
      <w:smartTag w:uri="urn:schemas-microsoft-com:office:smarttags" w:element="stockticker">
        <w:r w:rsidRPr="00481D2D">
          <w:t>URI</w:t>
        </w:r>
      </w:smartTag>
      <w:r w:rsidRPr="00481D2D">
        <w:t xml:space="preserve"> and </w:t>
      </w:r>
      <w:r w:rsidR="001E2D1B" w:rsidRPr="00481D2D">
        <w:t xml:space="preserve">if the Contact </w:t>
      </w:r>
      <w:smartTag w:uri="urn:schemas-microsoft-com:office:smarttags" w:element="stockticker">
        <w:r w:rsidR="001E2D1B" w:rsidRPr="00481D2D">
          <w:t>URI</w:t>
        </w:r>
      </w:smartTag>
      <w:r w:rsidR="001E2D1B" w:rsidRPr="00481D2D">
        <w:t xml:space="preserve"> did not contain a "</w:t>
      </w:r>
      <w:proofErr w:type="spellStart"/>
      <w:r w:rsidR="001E2D1B" w:rsidRPr="00481D2D">
        <w:t>bnc</w:t>
      </w:r>
      <w:proofErr w:type="spellEnd"/>
      <w:r w:rsidR="001E2D1B" w:rsidRPr="00481D2D">
        <w:t xml:space="preserve">" SIP </w:t>
      </w:r>
      <w:smartTag w:uri="urn:schemas-microsoft-com:office:smarttags" w:element="stockticker">
        <w:r w:rsidR="001E2D1B" w:rsidRPr="00481D2D">
          <w:t>URI</w:t>
        </w:r>
      </w:smartTag>
      <w:r w:rsidR="001E2D1B" w:rsidRPr="00481D2D">
        <w:t xml:space="preserve"> parameter </w:t>
      </w:r>
      <w:r w:rsidRPr="00481D2D">
        <w:t>then include a copy of the &lt;</w:t>
      </w:r>
      <w:r w:rsidR="001B17CD" w:rsidRPr="00481D2D">
        <w:t>pub-</w:t>
      </w:r>
      <w:proofErr w:type="spellStart"/>
      <w:r w:rsidRPr="00481D2D">
        <w:t>gruu</w:t>
      </w:r>
      <w:proofErr w:type="spellEnd"/>
      <w:r w:rsidRPr="00481D2D">
        <w:t xml:space="preserve">&gt; </w:t>
      </w:r>
      <w:r w:rsidR="001B17CD" w:rsidRPr="00481D2D">
        <w:t>and &lt;temp-</w:t>
      </w:r>
      <w:proofErr w:type="spellStart"/>
      <w:r w:rsidR="001B17CD" w:rsidRPr="00481D2D">
        <w:t>gruu</w:t>
      </w:r>
      <w:proofErr w:type="spellEnd"/>
      <w:r w:rsidR="001B17CD" w:rsidRPr="00481D2D">
        <w:t xml:space="preserve">&gt; </w:t>
      </w:r>
      <w:r w:rsidRPr="00481D2D">
        <w:t>sub-element</w:t>
      </w:r>
      <w:r w:rsidR="001B17CD" w:rsidRPr="00481D2D">
        <w:t>s</w:t>
      </w:r>
      <w:r w:rsidRPr="00481D2D">
        <w:t xml:space="preserve"> from that equivalent element</w:t>
      </w:r>
      <w:r w:rsidR="00897956" w:rsidRPr="00481D2D">
        <w:t>;</w:t>
      </w:r>
    </w:p>
    <w:p w14:paraId="6C017D34" w14:textId="77777777" w:rsidR="000442FB" w:rsidRPr="00481D2D" w:rsidRDefault="000442FB" w:rsidP="000442FB">
      <w:pPr>
        <w:pStyle w:val="B2"/>
      </w:pPr>
      <w:r w:rsidRPr="00481D2D">
        <w:t>c)</w:t>
      </w:r>
      <w:r w:rsidRPr="00481D2D">
        <w:tab/>
        <w:t>if the respective UE has provided a display-name in a Contact header</w:t>
      </w:r>
      <w:r w:rsidR="000D42D7" w:rsidRPr="00481D2D">
        <w:t xml:space="preserve"> field</w:t>
      </w:r>
      <w:r w:rsidRPr="00481D2D">
        <w:t>, set the &lt;display-name&gt; sub-element inside the respective &lt;contact&gt; sub-element of the &lt;registration&gt; element to the value provided by the UE according to RFC3680 [43];</w:t>
      </w:r>
    </w:p>
    <w:p w14:paraId="102D2782" w14:textId="77777777" w:rsidR="000B46B6" w:rsidRPr="00481D2D" w:rsidRDefault="00724977" w:rsidP="00724977">
      <w:pPr>
        <w:pStyle w:val="B2"/>
      </w:pPr>
      <w:r w:rsidRPr="00481D2D">
        <w:t>d)</w:t>
      </w:r>
      <w:r w:rsidRPr="00481D2D">
        <w:tab/>
        <w:t>if the user owns a wildcarded public user identity then include a &lt;</w:t>
      </w:r>
      <w:proofErr w:type="spellStart"/>
      <w:r w:rsidRPr="00481D2D">
        <w:t>wildcardedIdentity</w:t>
      </w:r>
      <w:proofErr w:type="spellEnd"/>
      <w:r w:rsidRPr="00481D2D">
        <w:t xml:space="preserve">&gt; sub-element as described in </w:t>
      </w:r>
      <w:r w:rsidR="005C4BE3" w:rsidRPr="00481D2D">
        <w:t>subclause </w:t>
      </w:r>
      <w:r w:rsidRPr="00481D2D">
        <w:t>7.10.2;</w:t>
      </w:r>
    </w:p>
    <w:p w14:paraId="2F516432" w14:textId="77777777" w:rsidR="00897956" w:rsidRPr="00481D2D" w:rsidRDefault="00724977">
      <w:pPr>
        <w:pStyle w:val="B2"/>
      </w:pPr>
      <w:r w:rsidRPr="00481D2D">
        <w:t>e</w:t>
      </w:r>
      <w:r w:rsidR="00897956" w:rsidRPr="00481D2D">
        <w:t>)</w:t>
      </w:r>
      <w:r w:rsidR="00897956" w:rsidRPr="00481D2D">
        <w:tab/>
        <w:t>if the public user identity</w:t>
      </w:r>
      <w:r w:rsidR="003537A5" w:rsidRPr="00481D2D">
        <w:t xml:space="preserve"> </w:t>
      </w:r>
      <w:r w:rsidR="00307D1E" w:rsidRPr="00481D2D">
        <w:t xml:space="preserve">set </w:t>
      </w:r>
      <w:r w:rsidR="00ED12E4" w:rsidRPr="00481D2D">
        <w:t>in</w:t>
      </w:r>
      <w:r w:rsidR="00307D1E" w:rsidRPr="00481D2D">
        <w:t xml:space="preserve"> step a)</w:t>
      </w:r>
      <w:r w:rsidR="00897956" w:rsidRPr="00481D2D">
        <w:t>:</w:t>
      </w:r>
    </w:p>
    <w:p w14:paraId="607D8DF5" w14:textId="77777777" w:rsidR="00897956" w:rsidRPr="00481D2D" w:rsidRDefault="00897956">
      <w:pPr>
        <w:pStyle w:val="B3"/>
      </w:pPr>
      <w:r w:rsidRPr="00481D2D">
        <w:t>I)</w:t>
      </w:r>
      <w:r w:rsidRPr="00481D2D">
        <w:tab/>
        <w:t xml:space="preserve">has been deregistered </w:t>
      </w:r>
      <w:r w:rsidR="003537A5" w:rsidRPr="00481D2D">
        <w:t xml:space="preserve">either by the UE or the S-CSCF </w:t>
      </w:r>
      <w:r w:rsidRPr="00481D2D">
        <w:t xml:space="preserve">(i.e. </w:t>
      </w:r>
      <w:r w:rsidR="00A67671" w:rsidRPr="00481D2D">
        <w:t xml:space="preserve">upon the deregistration, </w:t>
      </w:r>
      <w:r w:rsidR="003537A5" w:rsidRPr="00481D2D">
        <w:t xml:space="preserve">there </w:t>
      </w:r>
      <w:r w:rsidR="00A67671" w:rsidRPr="00481D2D">
        <w:t xml:space="preserve">are </w:t>
      </w:r>
      <w:r w:rsidRPr="00481D2D">
        <w:t xml:space="preserve">no </w:t>
      </w:r>
      <w:r w:rsidR="00A67671" w:rsidRPr="00481D2D">
        <w:t xml:space="preserve">binding left between this public user identity and either a </w:t>
      </w:r>
      <w:r w:rsidRPr="00481D2D">
        <w:t xml:space="preserve">contact </w:t>
      </w:r>
      <w:r w:rsidR="00A67671" w:rsidRPr="00481D2D">
        <w:t xml:space="preserve">address or a registration flows and associated contact addresses that belong </w:t>
      </w:r>
      <w:r w:rsidR="003537A5" w:rsidRPr="00481D2D">
        <w:t>to this user</w:t>
      </w:r>
      <w:r w:rsidRPr="00481D2D">
        <w:t>) then:</w:t>
      </w:r>
    </w:p>
    <w:p w14:paraId="4BBBC7E5" w14:textId="77777777" w:rsidR="00897956" w:rsidRPr="00481D2D" w:rsidRDefault="00897956">
      <w:pPr>
        <w:pStyle w:val="B4"/>
      </w:pPr>
      <w:r w:rsidRPr="00481D2D">
        <w:t>-</w:t>
      </w:r>
      <w:r w:rsidRPr="00481D2D">
        <w:tab/>
        <w:t>set the state attribute within the &lt;registration&gt; element to "terminated";</w:t>
      </w:r>
    </w:p>
    <w:p w14:paraId="7DF07880" w14:textId="77777777" w:rsidR="00897956" w:rsidRPr="00481D2D" w:rsidRDefault="00897956">
      <w:pPr>
        <w:pStyle w:val="B4"/>
      </w:pPr>
      <w:r w:rsidRPr="00481D2D">
        <w:t>-</w:t>
      </w:r>
      <w:r w:rsidRPr="00481D2D">
        <w:tab/>
        <w:t xml:space="preserve">set the state attribute within each &lt;contact&gt; element </w:t>
      </w:r>
      <w:r w:rsidR="003537A5" w:rsidRPr="00481D2D">
        <w:t xml:space="preserve">belonging to this user </w:t>
      </w:r>
      <w:r w:rsidRPr="00481D2D">
        <w:t>to "terminated"; and</w:t>
      </w:r>
    </w:p>
    <w:p w14:paraId="0D4BBE50" w14:textId="77777777" w:rsidR="00897956" w:rsidRPr="00481D2D" w:rsidRDefault="00897956">
      <w:pPr>
        <w:pStyle w:val="B4"/>
      </w:pPr>
      <w:r w:rsidRPr="00481D2D">
        <w:t>-</w:t>
      </w:r>
      <w:r w:rsidRPr="00481D2D">
        <w:tab/>
        <w:t>set the event attribute within each &lt;contact&gt; element to "deactivated", "expired", "unregistered", "rejected" or "probation" according to RFC 3680 [43].</w:t>
      </w:r>
    </w:p>
    <w:p w14:paraId="2DD0C7A0" w14:textId="77777777" w:rsidR="00897956" w:rsidRPr="00481D2D" w:rsidRDefault="00897956">
      <w:pPr>
        <w:pStyle w:val="B3"/>
      </w:pPr>
      <w:r w:rsidRPr="00481D2D">
        <w:tab/>
        <w:t xml:space="preserve">If the public user identity has been deregistered </w:t>
      </w:r>
      <w:r w:rsidR="003537A5" w:rsidRPr="00481D2D">
        <w:t xml:space="preserve">for this user </w:t>
      </w:r>
      <w:r w:rsidRPr="00481D2D">
        <w:t xml:space="preserve">and </w:t>
      </w:r>
      <w:r w:rsidR="003537A5" w:rsidRPr="00481D2D">
        <w:t xml:space="preserve">this </w:t>
      </w:r>
      <w:r w:rsidRPr="00481D2D">
        <w:t xml:space="preserve">deregistration has already been indicated in the NOTIFY request, and no new registration </w:t>
      </w:r>
      <w:r w:rsidR="003537A5" w:rsidRPr="00481D2D">
        <w:t xml:space="preserve">for this user </w:t>
      </w:r>
      <w:r w:rsidRPr="00481D2D">
        <w:t>has occurred, its &lt;registration&gt; element shall not be included in the subsequent NOTIFY requests;</w:t>
      </w:r>
    </w:p>
    <w:p w14:paraId="3D870052" w14:textId="77777777" w:rsidR="00897956" w:rsidRPr="00481D2D" w:rsidRDefault="00897956">
      <w:pPr>
        <w:pStyle w:val="B3"/>
      </w:pPr>
      <w:r w:rsidRPr="00481D2D">
        <w:t>II)</w:t>
      </w:r>
      <w:r w:rsidRPr="00481D2D">
        <w:tab/>
        <w:t xml:space="preserve">has been registered </w:t>
      </w:r>
      <w:r w:rsidR="003537A5" w:rsidRPr="00481D2D">
        <w:t xml:space="preserve">by the UE (i.e. </w:t>
      </w:r>
      <w:r w:rsidR="00A67671" w:rsidRPr="00481D2D">
        <w:t xml:space="preserve">the public user identity </w:t>
      </w:r>
      <w:r w:rsidR="003537A5" w:rsidRPr="00481D2D">
        <w:t xml:space="preserve">has not been previously </w:t>
      </w:r>
      <w:r w:rsidR="00A67671" w:rsidRPr="00481D2D">
        <w:t>bound either to a contact address or to a registration flow and the associated contact address (if the multiple registration mechanism is used)</w:t>
      </w:r>
      <w:r w:rsidR="003537A5" w:rsidRPr="00481D2D">
        <w:t xml:space="preserve">) </w:t>
      </w:r>
      <w:r w:rsidRPr="00481D2D">
        <w:t>then:</w:t>
      </w:r>
    </w:p>
    <w:p w14:paraId="7F24104B" w14:textId="77777777" w:rsidR="00897956" w:rsidRPr="00481D2D" w:rsidRDefault="00897956">
      <w:pPr>
        <w:pStyle w:val="B4"/>
      </w:pPr>
      <w:r w:rsidRPr="00481D2D">
        <w:t>-</w:t>
      </w:r>
      <w:r w:rsidRPr="00481D2D">
        <w:tab/>
        <w:t xml:space="preserve">set the &lt;unknown-param&gt; element to any additional header </w:t>
      </w:r>
      <w:r w:rsidR="000D42D7" w:rsidRPr="00481D2D">
        <w:t xml:space="preserve">field </w:t>
      </w:r>
      <w:r w:rsidRPr="00481D2D">
        <w:t xml:space="preserve">parameters contained in the </w:t>
      </w:r>
      <w:r w:rsidR="000D42D7" w:rsidRPr="00481D2D">
        <w:t xml:space="preserve">Contact </w:t>
      </w:r>
      <w:r w:rsidRPr="00481D2D">
        <w:t xml:space="preserve">header </w:t>
      </w:r>
      <w:r w:rsidR="000D42D7" w:rsidRPr="00481D2D">
        <w:t xml:space="preserve">field </w:t>
      </w:r>
      <w:r w:rsidRPr="00481D2D">
        <w:t>of the REGISTER request according to RFC 3680 [43];</w:t>
      </w:r>
    </w:p>
    <w:p w14:paraId="25920A87" w14:textId="77777777" w:rsidR="00A67671" w:rsidRPr="00481D2D" w:rsidRDefault="00A67671" w:rsidP="00A67671">
      <w:pPr>
        <w:pStyle w:val="NO"/>
      </w:pPr>
      <w:r w:rsidRPr="00481D2D">
        <w:t>NOTE </w:t>
      </w:r>
      <w:r w:rsidR="00C468F9" w:rsidRPr="00481D2D">
        <w:t>6</w:t>
      </w:r>
      <w:r w:rsidRPr="00481D2D">
        <w:t>:</w:t>
      </w:r>
      <w:r w:rsidRPr="00481D2D">
        <w:tab/>
        <w:t>If the multiple registration mechanism is used, then the reg-id header field parameter will be included as an &lt;unknown-param&gt; element.</w:t>
      </w:r>
    </w:p>
    <w:p w14:paraId="6EAAAB7E" w14:textId="77777777" w:rsidR="0007524A" w:rsidRPr="00481D2D" w:rsidRDefault="0007524A" w:rsidP="0007524A">
      <w:pPr>
        <w:pStyle w:val="B4"/>
      </w:pPr>
      <w:r w:rsidRPr="00481D2D">
        <w:t>-</w:t>
      </w:r>
      <w:r w:rsidRPr="00481D2D">
        <w:tab/>
        <w:t xml:space="preserve">if the subscription </w:t>
      </w:r>
      <w:r w:rsidR="007843C9" w:rsidRPr="00481D2D">
        <w:t xml:space="preserve">contains, for the applicable private user identity (determined as described in subclause 5.4.2.1.1) and </w:t>
      </w:r>
      <w:r w:rsidRPr="00481D2D">
        <w:t>the public user identity</w:t>
      </w:r>
      <w:r w:rsidR="007843C9" w:rsidRPr="00481D2D">
        <w:t>,</w:t>
      </w:r>
      <w:r w:rsidRPr="00481D2D">
        <w:t xml:space="preserve"> any of the policies described in subclause 7.10.3, then include the policy </w:t>
      </w:r>
      <w:r w:rsidR="007843C9" w:rsidRPr="00481D2D">
        <w:t xml:space="preserve">associated with the applicable private user identity and the public user identity using coding </w:t>
      </w:r>
      <w:r w:rsidRPr="00481D2D">
        <w:t>described in subclause</w:t>
      </w:r>
      <w:r w:rsidR="007843C9" w:rsidRPr="00481D2D">
        <w:t> 7.10.3</w:t>
      </w:r>
      <w:r w:rsidRPr="00481D2D">
        <w:t>;</w:t>
      </w:r>
    </w:p>
    <w:p w14:paraId="2481E16F" w14:textId="77777777" w:rsidR="00897956" w:rsidRPr="00481D2D" w:rsidRDefault="00897956">
      <w:pPr>
        <w:pStyle w:val="B4"/>
      </w:pPr>
      <w:r w:rsidRPr="00481D2D">
        <w:t>-</w:t>
      </w:r>
      <w:r w:rsidRPr="00481D2D">
        <w:tab/>
        <w:t>set the state attribute within the &lt;registration&gt; element to "active"; and:</w:t>
      </w:r>
    </w:p>
    <w:p w14:paraId="25B21F17" w14:textId="77777777" w:rsidR="00897956" w:rsidRPr="00481D2D" w:rsidRDefault="00897956">
      <w:pPr>
        <w:pStyle w:val="B4"/>
      </w:pPr>
      <w:r w:rsidRPr="00481D2D">
        <w:t>-</w:t>
      </w:r>
      <w:r w:rsidRPr="00481D2D">
        <w:tab/>
        <w:t xml:space="preserve">set the state attribute within the &lt;contact&gt; element </w:t>
      </w:r>
      <w:r w:rsidR="003537A5" w:rsidRPr="00481D2D">
        <w:t xml:space="preserve">belonging to this user </w:t>
      </w:r>
      <w:r w:rsidRPr="00481D2D">
        <w:t>to "active"</w:t>
      </w:r>
      <w:r w:rsidR="00A67671" w:rsidRPr="00481D2D">
        <w:t xml:space="preserve">, include new </w:t>
      </w:r>
      <w:r w:rsidR="00A67671" w:rsidRPr="00481D2D">
        <w:rPr>
          <w:snapToGrid w:val="0"/>
        </w:rPr>
        <w:t xml:space="preserve">value </w:t>
      </w:r>
      <w:r w:rsidR="00EC07E4" w:rsidRPr="00481D2D">
        <w:rPr>
          <w:snapToGrid w:val="0"/>
        </w:rPr>
        <w:t xml:space="preserve">for </w:t>
      </w:r>
      <w:r w:rsidR="00A67671" w:rsidRPr="00481D2D">
        <w:rPr>
          <w:snapToGrid w:val="0"/>
        </w:rPr>
        <w:t xml:space="preserve">the </w:t>
      </w:r>
      <w:r w:rsidR="00A67671" w:rsidRPr="00481D2D">
        <w:t>"</w:t>
      </w:r>
      <w:r w:rsidR="00A67671" w:rsidRPr="00481D2D">
        <w:rPr>
          <w:snapToGrid w:val="0"/>
        </w:rPr>
        <w:t xml:space="preserve">id" </w:t>
      </w:r>
      <w:r w:rsidR="00EC07E4" w:rsidRPr="00481D2D">
        <w:rPr>
          <w:snapToGrid w:val="0"/>
        </w:rPr>
        <w:t xml:space="preserve">attribute within the &lt;contact&gt; </w:t>
      </w:r>
      <w:r w:rsidR="00A67671" w:rsidRPr="00481D2D">
        <w:t xml:space="preserve">sub-element, </w:t>
      </w:r>
      <w:r w:rsidRPr="00481D2D">
        <w:t xml:space="preserve">and set the event attribute within </w:t>
      </w:r>
      <w:r w:rsidR="003537A5" w:rsidRPr="00481D2D">
        <w:t xml:space="preserve">this </w:t>
      </w:r>
      <w:r w:rsidRPr="00481D2D">
        <w:t>&lt;contact&gt; element to "registered";</w:t>
      </w:r>
    </w:p>
    <w:p w14:paraId="3D5F7EEF" w14:textId="77777777" w:rsidR="00AF49DB" w:rsidRPr="00481D2D" w:rsidRDefault="00AF49DB" w:rsidP="00AF49DB">
      <w:pPr>
        <w:pStyle w:val="NO"/>
      </w:pPr>
      <w:r w:rsidRPr="00481D2D">
        <w:t>NOTE 7:</w:t>
      </w:r>
      <w:r w:rsidRPr="00481D2D">
        <w:tab/>
        <w:t>If this registration, that created new binding, additionally replaces or removes one or more existing registrations, then for the replaced or removed registrations the respective &lt;registration&gt; elements and &lt;contact&gt; elements will be modified accordingly.</w:t>
      </w:r>
    </w:p>
    <w:p w14:paraId="13957EE7" w14:textId="77777777" w:rsidR="00AF49DB" w:rsidRPr="00481D2D" w:rsidRDefault="00AF49DB" w:rsidP="00AF49DB">
      <w:pPr>
        <w:pStyle w:val="B3"/>
      </w:pPr>
      <w:r w:rsidRPr="00481D2D">
        <w:t>III)</w:t>
      </w:r>
      <w:r w:rsidRPr="00481D2D">
        <w:tab/>
        <w:t>has been reregistered (i.e. it has been previously registered) then:</w:t>
      </w:r>
    </w:p>
    <w:p w14:paraId="693222DB" w14:textId="77777777" w:rsidR="00AF49DB" w:rsidRPr="00481D2D" w:rsidRDefault="00AF49DB" w:rsidP="00AF49DB">
      <w:pPr>
        <w:pStyle w:val="B4"/>
      </w:pPr>
      <w:r w:rsidRPr="00481D2D">
        <w:t>-</w:t>
      </w:r>
      <w:r w:rsidRPr="00481D2D">
        <w:tab/>
        <w:t>set the state attribute within the &lt;registration&gt; element to "active";</w:t>
      </w:r>
    </w:p>
    <w:p w14:paraId="43701B94" w14:textId="77777777" w:rsidR="00AF49DB" w:rsidRPr="00481D2D" w:rsidRDefault="00AF49DB" w:rsidP="00AF49DB">
      <w:pPr>
        <w:pStyle w:val="B4"/>
      </w:pPr>
      <w:r w:rsidRPr="00481D2D">
        <w:t>-</w:t>
      </w:r>
      <w:r w:rsidRPr="00481D2D">
        <w:tab/>
        <w:t>if the subscription contains, for the applicable private user identity (determined as described in subclause 5.4.2.1.1) and the public user identity, any of the policies described in subclause 7.10.3, then include the policy associated with the applicable private user identity and the public user identity using coding described in subclause 7.10.3;</w:t>
      </w:r>
    </w:p>
    <w:p w14:paraId="3EDEC572" w14:textId="77777777" w:rsidR="00AF49DB" w:rsidRPr="00481D2D" w:rsidRDefault="00AF49DB" w:rsidP="00AF49DB">
      <w:pPr>
        <w:pStyle w:val="B4"/>
      </w:pPr>
      <w:r w:rsidRPr="00481D2D">
        <w:t>-</w:t>
      </w:r>
      <w:r w:rsidRPr="00481D2D">
        <w:tab/>
        <w:t>set the &lt;unknown-param&gt; element to any additional header field parameters contained in the Contact header field of the REGISTER request according to RFC 3680 [43];</w:t>
      </w:r>
    </w:p>
    <w:p w14:paraId="0349879A" w14:textId="77777777" w:rsidR="00AF49DB" w:rsidRPr="00481D2D" w:rsidRDefault="00AF49DB" w:rsidP="00AF49DB">
      <w:pPr>
        <w:pStyle w:val="B4"/>
      </w:pPr>
      <w:r w:rsidRPr="00481D2D">
        <w:t>-</w:t>
      </w:r>
      <w:r w:rsidRPr="00481D2D">
        <w:tab/>
        <w:t>for contact addresses to be registered: set the state attribute within the &lt;contact&gt; element to "active"; and set the event attribute within the &lt;contact&gt; element to "registered";</w:t>
      </w:r>
    </w:p>
    <w:p w14:paraId="36E3C29D" w14:textId="77777777" w:rsidR="00AF49DB" w:rsidRPr="00481D2D" w:rsidRDefault="00AF49DB" w:rsidP="00AF49DB">
      <w:pPr>
        <w:pStyle w:val="B4"/>
      </w:pPr>
      <w:r w:rsidRPr="00481D2D">
        <w:t>-</w:t>
      </w:r>
      <w:r w:rsidRPr="00481D2D">
        <w:tab/>
        <w:t>for contact addresses to be reregistered, set the state attribute within the &lt;contact&gt; element to "active"; and set the event attribute within the &lt;contact&gt; element to "refreshed" or "shortened" according to RFC 3680 [43]; and</w:t>
      </w:r>
    </w:p>
    <w:p w14:paraId="5AADC632" w14:textId="77777777" w:rsidR="00AF49DB" w:rsidRPr="00481D2D" w:rsidRDefault="00AF49DB" w:rsidP="00AF49DB">
      <w:pPr>
        <w:pStyle w:val="B4"/>
      </w:pPr>
      <w:r w:rsidRPr="00481D2D">
        <w:t>-</w:t>
      </w:r>
      <w:r w:rsidRPr="00481D2D">
        <w:tab/>
        <w:t>for contact addresses that remain unchanged, if any, leave the &lt;contact&gt; element unmodified (i.e. the event attribute within the &lt;contact&gt; element includes the last event that caused the transition to the respective state);</w:t>
      </w:r>
    </w:p>
    <w:p w14:paraId="57994FBE" w14:textId="77777777" w:rsidR="00897956" w:rsidRPr="00481D2D" w:rsidRDefault="00897956">
      <w:pPr>
        <w:pStyle w:val="B3"/>
      </w:pPr>
      <w:r w:rsidRPr="00481D2D">
        <w:t>I</w:t>
      </w:r>
      <w:r w:rsidR="00307D1E" w:rsidRPr="00481D2D">
        <w:t>V</w:t>
      </w:r>
      <w:r w:rsidRPr="00481D2D">
        <w:t>)</w:t>
      </w:r>
      <w:r w:rsidRPr="00481D2D">
        <w:tab/>
        <w:t>has been automatically registered</w:t>
      </w:r>
      <w:r w:rsidR="003537A5" w:rsidRPr="00481D2D">
        <w:t xml:space="preserve"> or registered by the S-CSCF</w:t>
      </w:r>
      <w:r w:rsidRPr="00481D2D">
        <w:t xml:space="preserve">, and </w:t>
      </w:r>
      <w:r w:rsidR="00307D1E" w:rsidRPr="00481D2D">
        <w:t xml:space="preserve">has </w:t>
      </w:r>
      <w:r w:rsidRPr="00481D2D">
        <w:t>not been previously automatically registered:</w:t>
      </w:r>
    </w:p>
    <w:p w14:paraId="2F951539" w14:textId="77777777" w:rsidR="00897956" w:rsidRPr="00481D2D" w:rsidRDefault="00897956">
      <w:pPr>
        <w:pStyle w:val="B4"/>
      </w:pPr>
      <w:r w:rsidRPr="00481D2D">
        <w:t>-</w:t>
      </w:r>
      <w:r w:rsidRPr="00481D2D">
        <w:tab/>
        <w:t xml:space="preserve">set the &lt;unknown-param&gt; element to any additional header </w:t>
      </w:r>
      <w:r w:rsidR="00C73CB4" w:rsidRPr="00481D2D">
        <w:t xml:space="preserve">field </w:t>
      </w:r>
      <w:r w:rsidRPr="00481D2D">
        <w:t xml:space="preserve">parameters contained in the </w:t>
      </w:r>
      <w:r w:rsidR="00C73CB4" w:rsidRPr="00481D2D">
        <w:t xml:space="preserve">Contact </w:t>
      </w:r>
      <w:r w:rsidRPr="00481D2D">
        <w:t xml:space="preserve">header </w:t>
      </w:r>
      <w:r w:rsidR="00C73CB4" w:rsidRPr="00481D2D">
        <w:t xml:space="preserve">field </w:t>
      </w:r>
      <w:r w:rsidRPr="00481D2D">
        <w:t>of the REGISTER request according to RFC 3680 [43];</w:t>
      </w:r>
    </w:p>
    <w:p w14:paraId="055C0673" w14:textId="77777777" w:rsidR="00897956" w:rsidRPr="00481D2D" w:rsidRDefault="00897956">
      <w:pPr>
        <w:pStyle w:val="B4"/>
      </w:pPr>
      <w:r w:rsidRPr="00481D2D">
        <w:t>-</w:t>
      </w:r>
      <w:r w:rsidRPr="00481D2D">
        <w:tab/>
        <w:t>set the state attribute within the &lt;registration&gt; element to "active";</w:t>
      </w:r>
    </w:p>
    <w:p w14:paraId="36701BFB" w14:textId="77777777" w:rsidR="00897956" w:rsidRPr="00481D2D" w:rsidRDefault="00897956">
      <w:pPr>
        <w:pStyle w:val="B4"/>
      </w:pPr>
      <w:r w:rsidRPr="00481D2D">
        <w:t>-</w:t>
      </w:r>
      <w:r w:rsidRPr="00481D2D">
        <w:tab/>
        <w:t>set the state attribute within the &lt;contact&gt; element to "active"; and</w:t>
      </w:r>
    </w:p>
    <w:p w14:paraId="05EE3A7D" w14:textId="77777777" w:rsidR="00897956" w:rsidRPr="00481D2D" w:rsidRDefault="00897956">
      <w:pPr>
        <w:pStyle w:val="B4"/>
      </w:pPr>
      <w:r w:rsidRPr="00481D2D">
        <w:t>-</w:t>
      </w:r>
      <w:r w:rsidRPr="00481D2D">
        <w:tab/>
        <w:t>set the event attribute within the &lt;contact&gt; element to "created";</w:t>
      </w:r>
      <w:r w:rsidR="00EC07E4" w:rsidRPr="00481D2D">
        <w:t xml:space="preserve"> or</w:t>
      </w:r>
    </w:p>
    <w:p w14:paraId="1F4679C5" w14:textId="77777777" w:rsidR="0059108E" w:rsidRPr="00481D2D" w:rsidRDefault="0059108E" w:rsidP="0059108E">
      <w:pPr>
        <w:pStyle w:val="B3"/>
      </w:pPr>
      <w:r w:rsidRPr="00481D2D">
        <w:t>V)</w:t>
      </w:r>
      <w:r w:rsidRPr="00481D2D">
        <w:tab/>
        <w:t>is hosted (unregistered case) at the S-CSCF:</w:t>
      </w:r>
    </w:p>
    <w:p w14:paraId="6DBA426C" w14:textId="77777777" w:rsidR="0059108E" w:rsidRPr="00481D2D" w:rsidRDefault="0059108E" w:rsidP="0059108E">
      <w:pPr>
        <w:pStyle w:val="B4"/>
      </w:pPr>
      <w:r w:rsidRPr="00481D2D">
        <w:t>-</w:t>
      </w:r>
      <w:r w:rsidRPr="00481D2D">
        <w:tab/>
        <w:t>set the state attribute within the &lt;registration&gt; element to "terminated";</w:t>
      </w:r>
    </w:p>
    <w:p w14:paraId="1D930A7E" w14:textId="77777777" w:rsidR="0059108E" w:rsidRPr="00481D2D" w:rsidRDefault="0059108E" w:rsidP="0059108E">
      <w:pPr>
        <w:pStyle w:val="B4"/>
      </w:pPr>
      <w:r w:rsidRPr="00481D2D">
        <w:t>-</w:t>
      </w:r>
      <w:r w:rsidRPr="00481D2D">
        <w:tab/>
        <w:t>set the state attribute within each &lt;contact&gt; element to "terminated"; and</w:t>
      </w:r>
    </w:p>
    <w:p w14:paraId="2D0654EC" w14:textId="77777777" w:rsidR="0059108E" w:rsidRPr="00481D2D" w:rsidRDefault="0059108E" w:rsidP="0059108E">
      <w:pPr>
        <w:pStyle w:val="B4"/>
      </w:pPr>
      <w:r w:rsidRPr="00481D2D">
        <w:t>-</w:t>
      </w:r>
      <w:r w:rsidRPr="00481D2D">
        <w:tab/>
        <w:t>set the event attribute within each &lt;contact&gt; element to "unregistered".</w:t>
      </w:r>
    </w:p>
    <w:p w14:paraId="66F4B0B5" w14:textId="77777777" w:rsidR="0059108E" w:rsidRPr="00481D2D" w:rsidRDefault="0059108E" w:rsidP="0059108E">
      <w:pPr>
        <w:pStyle w:val="B4"/>
        <w:ind w:left="1134" w:firstLine="0"/>
      </w:pPr>
      <w:r w:rsidRPr="00481D2D">
        <w:t xml:space="preserve">The S-CSCF shall also terminate the subscription to the registration event package by setting the Subscription-State header </w:t>
      </w:r>
      <w:r w:rsidR="00C73CB4" w:rsidRPr="00481D2D">
        <w:t xml:space="preserve">field </w:t>
      </w:r>
      <w:r w:rsidRPr="00481D2D">
        <w:t>to the value of "terminated"; and</w:t>
      </w:r>
    </w:p>
    <w:p w14:paraId="542BFAD3" w14:textId="77777777" w:rsidR="000B46B6" w:rsidRPr="00481D2D" w:rsidRDefault="003537A5" w:rsidP="003537A5">
      <w:pPr>
        <w:pStyle w:val="NO"/>
      </w:pPr>
      <w:r w:rsidRPr="00481D2D">
        <w:t>NOTE </w:t>
      </w:r>
      <w:r w:rsidR="00C468F9" w:rsidRPr="00481D2D">
        <w:t>8</w:t>
      </w:r>
      <w:r w:rsidRPr="00481D2D">
        <w:t>:</w:t>
      </w:r>
      <w:r w:rsidRPr="00481D2D">
        <w:tab/>
        <w:t>The value of "</w:t>
      </w:r>
      <w:proofErr w:type="spellStart"/>
      <w:r w:rsidRPr="00481D2D">
        <w:t>init</w:t>
      </w:r>
      <w:proofErr w:type="spellEnd"/>
      <w:r w:rsidRPr="00481D2D">
        <w:t>" for the state attribute within the &lt;registration&gt; element is not used.</w:t>
      </w:r>
    </w:p>
    <w:p w14:paraId="36426026" w14:textId="77777777" w:rsidR="00755DAC" w:rsidRPr="00481D2D" w:rsidRDefault="00755DAC" w:rsidP="00755DAC">
      <w:pPr>
        <w:pStyle w:val="B2"/>
        <w:rPr>
          <w:lang w:eastAsia="zh-CN"/>
        </w:rPr>
      </w:pPr>
      <w:r w:rsidRPr="00481D2D">
        <w:rPr>
          <w:rFonts w:hint="eastAsia"/>
          <w:lang w:eastAsia="zh-CN"/>
        </w:rPr>
        <w:t>f</w:t>
      </w:r>
      <w:r w:rsidRPr="00481D2D">
        <w:t>)</w:t>
      </w:r>
      <w:r w:rsidRPr="00481D2D">
        <w:tab/>
        <w:t>set the</w:t>
      </w:r>
      <w:r w:rsidRPr="00481D2D">
        <w:rPr>
          <w:rFonts w:hint="eastAsia"/>
          <w:lang w:eastAsia="zh-CN"/>
        </w:rPr>
        <w:t xml:space="preserve"> </w:t>
      </w:r>
      <w:proofErr w:type="spellStart"/>
      <w:r w:rsidRPr="00481D2D">
        <w:rPr>
          <w:lang w:eastAsia="zh-CN"/>
        </w:rPr>
        <w:t>call</w:t>
      </w:r>
      <w:r w:rsidRPr="00481D2D">
        <w:rPr>
          <w:rFonts w:hint="eastAsia"/>
          <w:lang w:eastAsia="zh-CN"/>
        </w:rPr>
        <w:t>i</w:t>
      </w:r>
      <w:r w:rsidRPr="00481D2D">
        <w:rPr>
          <w:lang w:eastAsia="zh-CN"/>
        </w:rPr>
        <w:t>d</w:t>
      </w:r>
      <w:proofErr w:type="spellEnd"/>
      <w:r w:rsidRPr="00481D2D">
        <w:rPr>
          <w:rFonts w:hint="eastAsia"/>
          <w:lang w:eastAsia="zh-CN"/>
        </w:rPr>
        <w:t xml:space="preserve"> and </w:t>
      </w:r>
      <w:proofErr w:type="spellStart"/>
      <w:r w:rsidRPr="00481D2D">
        <w:rPr>
          <w:rFonts w:hint="eastAsia"/>
          <w:lang w:eastAsia="zh-CN"/>
        </w:rPr>
        <w:t>cseq</w:t>
      </w:r>
      <w:proofErr w:type="spellEnd"/>
      <w:r w:rsidRPr="00481D2D">
        <w:rPr>
          <w:rFonts w:hint="eastAsia"/>
          <w:lang w:eastAsia="zh-CN"/>
        </w:rPr>
        <w:t xml:space="preserve"> attributes for the</w:t>
      </w:r>
      <w:r w:rsidRPr="00481D2D">
        <w:t xml:space="preserve"> &lt;</w:t>
      </w:r>
      <w:r w:rsidRPr="00481D2D">
        <w:rPr>
          <w:rFonts w:hint="eastAsia"/>
          <w:lang w:eastAsia="zh-CN"/>
        </w:rPr>
        <w:t>contact</w:t>
      </w:r>
      <w:r w:rsidRPr="00481D2D">
        <w:t>&gt;</w:t>
      </w:r>
      <w:r w:rsidRPr="00481D2D">
        <w:rPr>
          <w:rFonts w:hint="eastAsia"/>
          <w:lang w:eastAsia="zh-CN"/>
        </w:rPr>
        <w:t xml:space="preserve"> as specified in RFC</w:t>
      </w:r>
      <w:r w:rsidRPr="00481D2D">
        <w:rPr>
          <w:lang w:eastAsia="zh-CN"/>
        </w:rPr>
        <w:t> </w:t>
      </w:r>
      <w:r w:rsidRPr="00481D2D">
        <w:rPr>
          <w:rFonts w:hint="eastAsia"/>
          <w:lang w:eastAsia="zh-CN"/>
        </w:rPr>
        <w:t>3680</w:t>
      </w:r>
      <w:r w:rsidRPr="00481D2D">
        <w:rPr>
          <w:lang w:eastAsia="zh-CN"/>
        </w:rPr>
        <w:t> </w:t>
      </w:r>
      <w:r w:rsidRPr="00481D2D">
        <w:rPr>
          <w:rFonts w:hint="eastAsia"/>
          <w:lang w:eastAsia="zh-CN"/>
        </w:rPr>
        <w:t>[43], and the first-</w:t>
      </w:r>
      <w:proofErr w:type="spellStart"/>
      <w:r w:rsidRPr="00481D2D">
        <w:rPr>
          <w:rFonts w:hint="eastAsia"/>
          <w:lang w:eastAsia="zh-CN"/>
        </w:rPr>
        <w:t>cseq</w:t>
      </w:r>
      <w:proofErr w:type="spellEnd"/>
      <w:r w:rsidRPr="00481D2D">
        <w:rPr>
          <w:rFonts w:hint="eastAsia"/>
          <w:lang w:eastAsia="zh-CN"/>
        </w:rPr>
        <w:t xml:space="preserve"> attribute as specified in RFC</w:t>
      </w:r>
      <w:r w:rsidRPr="00481D2D">
        <w:rPr>
          <w:lang w:eastAsia="zh-CN"/>
        </w:rPr>
        <w:t> </w:t>
      </w:r>
      <w:r w:rsidRPr="00481D2D">
        <w:rPr>
          <w:rFonts w:hint="eastAsia"/>
          <w:lang w:eastAsia="zh-CN"/>
        </w:rPr>
        <w:t>5628</w:t>
      </w:r>
      <w:r w:rsidRPr="00481D2D">
        <w:rPr>
          <w:lang w:eastAsia="zh-CN"/>
        </w:rPr>
        <w:t> </w:t>
      </w:r>
      <w:r w:rsidRPr="00481D2D">
        <w:rPr>
          <w:rFonts w:hint="eastAsia"/>
          <w:lang w:eastAsia="zh-CN"/>
        </w:rPr>
        <w:t>[94]</w:t>
      </w:r>
      <w:r w:rsidR="00EC07E4" w:rsidRPr="00481D2D">
        <w:rPr>
          <w:lang w:eastAsia="zh-CN"/>
        </w:rPr>
        <w:t>; and</w:t>
      </w:r>
    </w:p>
    <w:p w14:paraId="2B6F5012" w14:textId="77777777" w:rsidR="00755DAC" w:rsidRPr="00481D2D" w:rsidRDefault="00755DAC" w:rsidP="00755DAC">
      <w:pPr>
        <w:pStyle w:val="NO"/>
      </w:pPr>
      <w:r w:rsidRPr="00481D2D">
        <w:t>NOTE </w:t>
      </w:r>
      <w:r w:rsidRPr="00481D2D">
        <w:rPr>
          <w:rFonts w:hint="eastAsia"/>
          <w:lang w:eastAsia="zh-CN"/>
        </w:rPr>
        <w:t>9</w:t>
      </w:r>
      <w:r w:rsidRPr="00481D2D">
        <w:t>:</w:t>
      </w:r>
      <w:r w:rsidRPr="00481D2D">
        <w:tab/>
      </w:r>
      <w:r w:rsidRPr="00481D2D">
        <w:rPr>
          <w:rFonts w:hint="eastAsia"/>
          <w:lang w:eastAsia="zh-CN"/>
        </w:rPr>
        <w:t>Errata of RFC</w:t>
      </w:r>
      <w:r w:rsidRPr="00481D2D">
        <w:rPr>
          <w:lang w:eastAsia="zh-CN"/>
        </w:rPr>
        <w:t> </w:t>
      </w:r>
      <w:r w:rsidRPr="00481D2D">
        <w:rPr>
          <w:rFonts w:hint="eastAsia"/>
          <w:lang w:eastAsia="zh-CN"/>
        </w:rPr>
        <w:t>5628 clarifies the usage of the first-</w:t>
      </w:r>
      <w:proofErr w:type="spellStart"/>
      <w:r w:rsidRPr="00481D2D">
        <w:rPr>
          <w:rFonts w:hint="eastAsia"/>
          <w:lang w:eastAsia="zh-CN"/>
        </w:rPr>
        <w:t>cseq</w:t>
      </w:r>
      <w:proofErr w:type="spellEnd"/>
      <w:r w:rsidRPr="00481D2D">
        <w:rPr>
          <w:rFonts w:hint="eastAsia"/>
          <w:lang w:eastAsia="zh-CN"/>
        </w:rPr>
        <w:t xml:space="preserve"> attribute of the &lt;temp-</w:t>
      </w:r>
      <w:proofErr w:type="spellStart"/>
      <w:r w:rsidRPr="00481D2D">
        <w:rPr>
          <w:rFonts w:hint="eastAsia"/>
          <w:lang w:eastAsia="zh-CN"/>
        </w:rPr>
        <w:t>gruu</w:t>
      </w:r>
      <w:proofErr w:type="spellEnd"/>
      <w:r w:rsidRPr="00481D2D">
        <w:rPr>
          <w:rFonts w:hint="eastAsia"/>
          <w:lang w:eastAsia="zh-CN"/>
        </w:rPr>
        <w:t>&gt; element</w:t>
      </w:r>
      <w:r w:rsidRPr="00481D2D">
        <w:t>.</w:t>
      </w:r>
    </w:p>
    <w:p w14:paraId="685F9A34" w14:textId="77777777" w:rsidR="00AF2AA0" w:rsidRPr="00481D2D" w:rsidRDefault="00897956">
      <w:pPr>
        <w:pStyle w:val="B1"/>
        <w:rPr>
          <w:lang w:eastAsia="ja-JP"/>
        </w:rPr>
      </w:pPr>
      <w:r w:rsidRPr="00481D2D">
        <w:rPr>
          <w:lang w:eastAsia="ja-JP"/>
        </w:rPr>
        <w:t>5)</w:t>
      </w:r>
      <w:r w:rsidRPr="00481D2D">
        <w:rPr>
          <w:lang w:eastAsia="ja-JP"/>
        </w:rPr>
        <w:tab/>
        <w:t xml:space="preserve">set the </w:t>
      </w:r>
      <w:r w:rsidRPr="00481D2D">
        <w:t>P-Charging-Vector header</w:t>
      </w:r>
      <w:r w:rsidRPr="00481D2D">
        <w:rPr>
          <w:lang w:eastAsia="ja-JP"/>
        </w:rPr>
        <w:t xml:space="preserve"> </w:t>
      </w:r>
      <w:r w:rsidR="00C73CB4" w:rsidRPr="00481D2D">
        <w:rPr>
          <w:lang w:eastAsia="ja-JP"/>
        </w:rPr>
        <w:t xml:space="preserve">field </w:t>
      </w:r>
      <w:r w:rsidRPr="00481D2D">
        <w:rPr>
          <w:lang w:eastAsia="ja-JP"/>
        </w:rPr>
        <w:t xml:space="preserve">with the </w:t>
      </w:r>
      <w:r w:rsidR="00C73CB4" w:rsidRPr="00481D2D">
        <w:rPr>
          <w:lang w:eastAsia="ja-JP"/>
        </w:rPr>
        <w:t>"</w:t>
      </w:r>
      <w:proofErr w:type="spellStart"/>
      <w:r w:rsidRPr="00481D2D">
        <w:rPr>
          <w:lang w:eastAsia="ja-JP"/>
        </w:rPr>
        <w:t>icid</w:t>
      </w:r>
      <w:proofErr w:type="spellEnd"/>
      <w:r w:rsidR="00C73CB4" w:rsidRPr="00481D2D">
        <w:rPr>
          <w:lang w:eastAsia="ja-JP"/>
        </w:rPr>
        <w:t>-value" header field</w:t>
      </w:r>
      <w:r w:rsidRPr="00481D2D">
        <w:rPr>
          <w:lang w:eastAsia="ja-JP"/>
        </w:rPr>
        <w:t xml:space="preserve"> parameter </w:t>
      </w:r>
      <w:r w:rsidR="00196EC1" w:rsidRPr="00481D2D">
        <w:rPr>
          <w:lang w:eastAsia="ja-JP"/>
        </w:rPr>
        <w:t>set to the value populated in the initial request for the dialog</w:t>
      </w:r>
      <w:r w:rsidR="002E1C8A" w:rsidRPr="00481D2D">
        <w:rPr>
          <w:lang w:eastAsia="ja-JP"/>
        </w:rPr>
        <w:t>,</w:t>
      </w:r>
      <w:r w:rsidRPr="00481D2D">
        <w:rPr>
          <w:lang w:eastAsia="ja-JP"/>
        </w:rPr>
        <w:t xml:space="preserve"> and</w:t>
      </w:r>
    </w:p>
    <w:p w14:paraId="36ABAAA9" w14:textId="77777777" w:rsidR="00897956" w:rsidRPr="00481D2D" w:rsidRDefault="00AF2AA0" w:rsidP="00AF2AA0">
      <w:pPr>
        <w:pStyle w:val="B2"/>
        <w:rPr>
          <w:lang w:eastAsia="ja-JP"/>
        </w:rPr>
      </w:pPr>
      <w:r w:rsidRPr="00481D2D">
        <w:t>-</w:t>
      </w:r>
      <w:r w:rsidRPr="00481D2D">
        <w:tab/>
      </w:r>
      <w:r w:rsidR="002E1C8A" w:rsidRPr="00481D2D">
        <w:t>if the NOTIFY request is sent towards an AS listed in the initial filter criteria</w:t>
      </w:r>
      <w:r w:rsidR="002E1C8A" w:rsidRPr="00481D2D">
        <w:rPr>
          <w:lang w:eastAsia="ja-JP"/>
        </w:rPr>
        <w:t xml:space="preserve"> </w:t>
      </w:r>
      <w:r w:rsidR="00897956" w:rsidRPr="00481D2D">
        <w:rPr>
          <w:lang w:eastAsia="ja-JP"/>
        </w:rPr>
        <w:t xml:space="preserve">a type 3 </w:t>
      </w:r>
      <w:r w:rsidR="00C73CB4" w:rsidRPr="00481D2D">
        <w:rPr>
          <w:lang w:eastAsia="ja-JP"/>
        </w:rPr>
        <w:t>"</w:t>
      </w:r>
      <w:proofErr w:type="spellStart"/>
      <w:r w:rsidR="00897956" w:rsidRPr="00481D2D">
        <w:rPr>
          <w:lang w:eastAsia="ja-JP"/>
        </w:rPr>
        <w:t>orig-ioi</w:t>
      </w:r>
      <w:proofErr w:type="spellEnd"/>
      <w:r w:rsidR="00C73CB4" w:rsidRPr="00481D2D">
        <w:rPr>
          <w:lang w:eastAsia="ja-JP"/>
        </w:rPr>
        <w:t>" header field</w:t>
      </w:r>
      <w:r w:rsidR="00897956" w:rsidRPr="00481D2D">
        <w:rPr>
          <w:lang w:eastAsia="ja-JP"/>
        </w:rPr>
        <w:t xml:space="preserve"> parameter.</w:t>
      </w:r>
      <w:r w:rsidR="00897956" w:rsidRPr="00481D2D">
        <w:t xml:space="preserve"> The S-CSCF shall set the type 3 </w:t>
      </w:r>
      <w:r w:rsidR="00C73CB4" w:rsidRPr="00481D2D">
        <w:t>"</w:t>
      </w:r>
      <w:proofErr w:type="spellStart"/>
      <w:r w:rsidR="00897956" w:rsidRPr="00481D2D">
        <w:t>orig-ioi</w:t>
      </w:r>
      <w:proofErr w:type="spellEnd"/>
      <w:r w:rsidR="00C73CB4" w:rsidRPr="00481D2D">
        <w:t>" header field</w:t>
      </w:r>
      <w:r w:rsidR="00897956" w:rsidRPr="00481D2D">
        <w:t xml:space="preserve"> parameter to a value that identifies the sending network of the request</w:t>
      </w:r>
      <w:r w:rsidR="00897956" w:rsidRPr="00481D2D">
        <w:rPr>
          <w:lang w:eastAsia="ja-JP"/>
        </w:rPr>
        <w:t>.</w:t>
      </w:r>
      <w:r w:rsidR="00897956" w:rsidRPr="00481D2D">
        <w:t xml:space="preserve"> The S-CSCF shall not include the type 3 </w:t>
      </w:r>
      <w:r w:rsidR="00C73CB4" w:rsidRPr="00481D2D">
        <w:t>"</w:t>
      </w:r>
      <w:r w:rsidR="00897956" w:rsidRPr="00481D2D">
        <w:t>term-</w:t>
      </w:r>
      <w:proofErr w:type="spellStart"/>
      <w:r w:rsidR="00897956" w:rsidRPr="00481D2D">
        <w:t>ioi</w:t>
      </w:r>
      <w:proofErr w:type="spellEnd"/>
      <w:r w:rsidR="00C73CB4" w:rsidRPr="00481D2D">
        <w:t>" header field</w:t>
      </w:r>
      <w:r w:rsidR="00897956" w:rsidRPr="00481D2D">
        <w:t xml:space="preserve"> parameter</w:t>
      </w:r>
      <w:r w:rsidRPr="00481D2D">
        <w:t>; and</w:t>
      </w:r>
    </w:p>
    <w:p w14:paraId="72BEF334" w14:textId="77777777" w:rsidR="00AF2AA0" w:rsidRPr="00481D2D" w:rsidRDefault="00AF2AA0" w:rsidP="00AF2AA0">
      <w:pPr>
        <w:pStyle w:val="B2"/>
        <w:rPr>
          <w:lang w:eastAsia="ja-JP"/>
        </w:rPr>
      </w:pPr>
      <w:r w:rsidRPr="00481D2D">
        <w:rPr>
          <w:lang w:eastAsia="ja-JP"/>
        </w:rPr>
        <w:t>-</w:t>
      </w:r>
      <w:r w:rsidR="006E59FF" w:rsidRPr="00481D2D">
        <w:rPr>
          <w:lang w:eastAsia="ja-JP"/>
        </w:rPr>
        <w:tab/>
      </w:r>
      <w:r w:rsidRPr="00481D2D">
        <w:t>if the NOTIFY request is sent towards a public user identity this particular user owns, or any of the entities identified by the Path header field,</w:t>
      </w:r>
      <w:r w:rsidRPr="00481D2D">
        <w:rPr>
          <w:lang w:eastAsia="ja-JP"/>
        </w:rPr>
        <w:t xml:space="preserve"> a type 1 "</w:t>
      </w:r>
      <w:proofErr w:type="spellStart"/>
      <w:r w:rsidRPr="00481D2D">
        <w:rPr>
          <w:lang w:eastAsia="ja-JP"/>
        </w:rPr>
        <w:t>orig-ioi</w:t>
      </w:r>
      <w:proofErr w:type="spellEnd"/>
      <w:r w:rsidRPr="00481D2D">
        <w:rPr>
          <w:lang w:eastAsia="ja-JP"/>
        </w:rPr>
        <w:t>" header field parameter.</w:t>
      </w:r>
      <w:r w:rsidRPr="00481D2D">
        <w:t xml:space="preserve"> The S-CSCF shall set the type 1 "</w:t>
      </w:r>
      <w:proofErr w:type="spellStart"/>
      <w:r w:rsidRPr="00481D2D">
        <w:t>orig-ioi</w:t>
      </w:r>
      <w:proofErr w:type="spellEnd"/>
      <w:r w:rsidRPr="00481D2D">
        <w:t>" header field parameter to a value that identifies the sending network of the request</w:t>
      </w:r>
      <w:r w:rsidRPr="00481D2D">
        <w:rPr>
          <w:lang w:eastAsia="ja-JP"/>
        </w:rPr>
        <w:t>.</w:t>
      </w:r>
      <w:r w:rsidRPr="00481D2D">
        <w:t xml:space="preserve"> The S-CSCF shall not include the type 1 "term-</w:t>
      </w:r>
      <w:proofErr w:type="spellStart"/>
      <w:r w:rsidRPr="00481D2D">
        <w:t>ioi</w:t>
      </w:r>
      <w:proofErr w:type="spellEnd"/>
      <w:r w:rsidRPr="00481D2D">
        <w:t>" header field parameter</w:t>
      </w:r>
      <w:r w:rsidRPr="00481D2D">
        <w:rPr>
          <w:lang w:eastAsia="ja-JP"/>
        </w:rPr>
        <w:t>.</w:t>
      </w:r>
    </w:p>
    <w:p w14:paraId="2284FB9E" w14:textId="77777777" w:rsidR="000B46B6" w:rsidRPr="00481D2D" w:rsidRDefault="003537A5" w:rsidP="003537A5">
      <w:pPr>
        <w:pStyle w:val="NO"/>
      </w:pPr>
      <w:r w:rsidRPr="00481D2D">
        <w:t>NOTE </w:t>
      </w:r>
      <w:r w:rsidR="00755DAC" w:rsidRPr="00481D2D">
        <w:t>10</w:t>
      </w:r>
      <w:r w:rsidRPr="00481D2D">
        <w:t>:</w:t>
      </w:r>
      <w:r w:rsidRPr="00481D2D">
        <w:tab/>
        <w:t>When sending a</w:t>
      </w:r>
      <w:r w:rsidRPr="00481D2D">
        <w:rPr>
          <w:rFonts w:eastAsia="MS Mincho"/>
        </w:rPr>
        <w:t xml:space="preserve"> NOTIFY request</w:t>
      </w:r>
      <w:r w:rsidRPr="00481D2D">
        <w:t xml:space="preserve"> to a subscriber subscribing or unsubscribing to the reg event package, or when the S-CSCF terminates the subscription, the event attribute within the &lt;contact&gt; element includes the last event that caused the transition to the respective state.</w:t>
      </w:r>
    </w:p>
    <w:p w14:paraId="62B59B43" w14:textId="77777777" w:rsidR="00897956" w:rsidRPr="00481D2D" w:rsidRDefault="00897956">
      <w:r w:rsidRPr="00481D2D">
        <w:t>The S-CSCF shall only include the non-barred public user identities in the NOTIFY request.</w:t>
      </w:r>
    </w:p>
    <w:p w14:paraId="6C124263" w14:textId="77777777" w:rsidR="00897956" w:rsidRPr="00481D2D" w:rsidRDefault="00897956">
      <w:pPr>
        <w:pStyle w:val="EX"/>
      </w:pPr>
      <w:r w:rsidRPr="00481D2D">
        <w:t>EXAMPLE</w:t>
      </w:r>
      <w:r w:rsidR="00724977" w:rsidRPr="00481D2D">
        <w:t> 1</w:t>
      </w:r>
      <w:r w:rsidRPr="00481D2D">
        <w:t>:</w:t>
      </w:r>
      <w:r w:rsidRPr="00481D2D">
        <w:tab/>
        <w:t>If sip:user1_public1@home1.net is registered, the public user identity sip:user1_public2@home1.net can automatically be registered. Therefore the entries in the body of the NOTIFY request look like:</w:t>
      </w:r>
    </w:p>
    <w:p w14:paraId="1389C322" w14:textId="77777777" w:rsidR="00897956" w:rsidRPr="00481D2D" w:rsidRDefault="00897956">
      <w:pPr>
        <w:pStyle w:val="PL"/>
      </w:pPr>
      <w:r w:rsidRPr="00481D2D">
        <w:t xml:space="preserve">                     &lt;?xml version="1.0"?&gt;</w:t>
      </w:r>
    </w:p>
    <w:p w14:paraId="270FA9DF" w14:textId="77777777" w:rsidR="00897956" w:rsidRPr="00481D2D" w:rsidRDefault="00897956">
      <w:pPr>
        <w:pStyle w:val="PL"/>
      </w:pPr>
      <w:r w:rsidRPr="00481D2D">
        <w:t xml:space="preserve">                     &lt;reginfo xmlns="urn:ietf:params:xml:ns:reginfo"</w:t>
      </w:r>
    </w:p>
    <w:p w14:paraId="1EF4A488" w14:textId="77777777" w:rsidR="0007524A" w:rsidRPr="00481D2D" w:rsidRDefault="0007524A" w:rsidP="0007524A">
      <w:pPr>
        <w:pStyle w:val="PL"/>
      </w:pPr>
      <w:r w:rsidRPr="00481D2D">
        <w:t xml:space="preserve">                                  xmlns:cp="urn:ietf:params:xml:ns:common-policy"</w:t>
      </w:r>
    </w:p>
    <w:p w14:paraId="2A58CB0D" w14:textId="77777777" w:rsidR="0007524A" w:rsidRPr="00481D2D" w:rsidRDefault="0007524A" w:rsidP="0007524A">
      <w:pPr>
        <w:pStyle w:val="PL"/>
      </w:pPr>
      <w:r w:rsidRPr="00481D2D">
        <w:t xml:space="preserve">                                  xmlns:eri="urn:3gpp:ns:extRegInfo:1.0"</w:t>
      </w:r>
    </w:p>
    <w:p w14:paraId="2B727CCD" w14:textId="77777777" w:rsidR="00897956" w:rsidRPr="00481D2D" w:rsidRDefault="00897956">
      <w:pPr>
        <w:pStyle w:val="PL"/>
      </w:pPr>
      <w:r w:rsidRPr="00481D2D">
        <w:t xml:space="preserve">                                  version="0" state="full"&gt;</w:t>
      </w:r>
    </w:p>
    <w:p w14:paraId="622A9E76" w14:textId="77777777" w:rsidR="00897956" w:rsidRPr="00481D2D" w:rsidRDefault="00897956">
      <w:pPr>
        <w:pStyle w:val="PL"/>
      </w:pPr>
      <w:r w:rsidRPr="00481D2D">
        <w:t xml:space="preserve">                       &lt;registration aor="sip:user1_public1@home1.net" id="as9"</w:t>
      </w:r>
    </w:p>
    <w:p w14:paraId="180DF47A" w14:textId="77777777" w:rsidR="00897956" w:rsidRPr="00481D2D" w:rsidRDefault="00897956">
      <w:pPr>
        <w:pStyle w:val="PL"/>
      </w:pPr>
      <w:r w:rsidRPr="00481D2D">
        <w:t xml:space="preserve">                                     state="active"&gt;</w:t>
      </w:r>
    </w:p>
    <w:p w14:paraId="6A68BD77" w14:textId="77777777" w:rsidR="000B46B6" w:rsidRPr="00481D2D" w:rsidRDefault="00897956">
      <w:pPr>
        <w:pStyle w:val="PL"/>
      </w:pPr>
      <w:r w:rsidRPr="00481D2D">
        <w:t xml:space="preserve">                         &lt;contact id="76" state="active" event="registered"&gt;</w:t>
      </w:r>
    </w:p>
    <w:p w14:paraId="4F397391" w14:textId="77777777" w:rsidR="00897956" w:rsidRPr="00A60B0B" w:rsidRDefault="00897956">
      <w:pPr>
        <w:pStyle w:val="PL"/>
        <w:rPr>
          <w:lang w:val="fi-FI"/>
        </w:rPr>
      </w:pPr>
      <w:r w:rsidRPr="00481D2D">
        <w:t xml:space="preserve">                                </w:t>
      </w:r>
      <w:r w:rsidRPr="00A60B0B">
        <w:rPr>
          <w:lang w:val="fi-FI"/>
        </w:rPr>
        <w:t>&lt;uri&gt;sip:[5555::aaa:bbb:ccc:ddd]&lt;/uri&gt;</w:t>
      </w:r>
    </w:p>
    <w:p w14:paraId="6A136CBF" w14:textId="77777777" w:rsidR="00897956" w:rsidRPr="00481D2D" w:rsidRDefault="00897956">
      <w:pPr>
        <w:pStyle w:val="PL"/>
      </w:pPr>
      <w:r w:rsidRPr="00A60B0B">
        <w:rPr>
          <w:lang w:val="fi-FI"/>
        </w:rPr>
        <w:t xml:space="preserve">                                </w:t>
      </w:r>
      <w:r w:rsidRPr="00481D2D">
        <w:t>&lt;unknown-param name="audio"/&gt;</w:t>
      </w:r>
    </w:p>
    <w:p w14:paraId="063FCAE2" w14:textId="77777777" w:rsidR="00897956" w:rsidRPr="00481D2D" w:rsidRDefault="00897956">
      <w:pPr>
        <w:pStyle w:val="PL"/>
      </w:pPr>
      <w:r w:rsidRPr="00481D2D">
        <w:t xml:space="preserve">                         &lt;/contact&gt;</w:t>
      </w:r>
    </w:p>
    <w:p w14:paraId="5856FE5E" w14:textId="77777777" w:rsidR="00897956" w:rsidRPr="00481D2D" w:rsidRDefault="00897956">
      <w:pPr>
        <w:pStyle w:val="PL"/>
      </w:pPr>
      <w:r w:rsidRPr="00481D2D">
        <w:t xml:space="preserve">                       &lt;/registration&gt;</w:t>
      </w:r>
    </w:p>
    <w:p w14:paraId="1C6933D1" w14:textId="77777777" w:rsidR="00897956" w:rsidRPr="00481D2D" w:rsidRDefault="00897956">
      <w:pPr>
        <w:pStyle w:val="PL"/>
      </w:pPr>
      <w:r w:rsidRPr="00481D2D">
        <w:t xml:space="preserve">                       &lt;registration aor="sip:user1_public2@home1.net" id="as10"</w:t>
      </w:r>
    </w:p>
    <w:p w14:paraId="0AF5A056" w14:textId="77777777" w:rsidR="00897956" w:rsidRPr="00481D2D" w:rsidRDefault="00897956">
      <w:pPr>
        <w:pStyle w:val="PL"/>
      </w:pPr>
      <w:r w:rsidRPr="00481D2D">
        <w:t xml:space="preserve">                                     state="active"&gt;</w:t>
      </w:r>
    </w:p>
    <w:p w14:paraId="0C14BAB1" w14:textId="77777777" w:rsidR="000B46B6" w:rsidRPr="00481D2D" w:rsidRDefault="00897956">
      <w:pPr>
        <w:pStyle w:val="PL"/>
      </w:pPr>
      <w:r w:rsidRPr="00481D2D">
        <w:t xml:space="preserve">                         &lt;contact id="86" state="active" event="created"&gt;</w:t>
      </w:r>
    </w:p>
    <w:p w14:paraId="124ADBAA" w14:textId="77777777" w:rsidR="00897956" w:rsidRPr="00A60B0B" w:rsidRDefault="00897956">
      <w:pPr>
        <w:pStyle w:val="PL"/>
        <w:rPr>
          <w:lang w:val="fi-FI"/>
        </w:rPr>
      </w:pPr>
      <w:r w:rsidRPr="00481D2D">
        <w:t xml:space="preserve">                                </w:t>
      </w:r>
      <w:r w:rsidRPr="00A60B0B">
        <w:rPr>
          <w:lang w:val="fi-FI"/>
        </w:rPr>
        <w:t>&lt;uri&gt;sip:[5555::aaa:bbb:ccc:ddd]&lt;/uri&gt;</w:t>
      </w:r>
    </w:p>
    <w:p w14:paraId="5CD9C78C" w14:textId="77777777" w:rsidR="00897956" w:rsidRPr="00481D2D" w:rsidRDefault="00897956">
      <w:pPr>
        <w:pStyle w:val="PL"/>
      </w:pPr>
      <w:r w:rsidRPr="00A60B0B">
        <w:rPr>
          <w:lang w:val="fi-FI"/>
        </w:rPr>
        <w:t xml:space="preserve">                                </w:t>
      </w:r>
      <w:r w:rsidRPr="00481D2D">
        <w:t>&lt;unknown-param name="audio"/&gt;</w:t>
      </w:r>
    </w:p>
    <w:p w14:paraId="29C927F1" w14:textId="77777777" w:rsidR="00897956" w:rsidRPr="00481D2D" w:rsidRDefault="00897956">
      <w:pPr>
        <w:pStyle w:val="PL"/>
      </w:pPr>
      <w:r w:rsidRPr="00481D2D">
        <w:t xml:space="preserve">                         &lt;/contact&gt;</w:t>
      </w:r>
    </w:p>
    <w:p w14:paraId="250E197A" w14:textId="77777777" w:rsidR="00450D15" w:rsidRPr="00481D2D" w:rsidRDefault="00450D15" w:rsidP="00450D15">
      <w:pPr>
        <w:pStyle w:val="PL"/>
      </w:pPr>
      <w:r w:rsidRPr="00481D2D">
        <w:t xml:space="preserve">                         &lt;cp:actions&gt;</w:t>
      </w:r>
    </w:p>
    <w:p w14:paraId="28F41764" w14:textId="77777777" w:rsidR="00450D15" w:rsidRPr="00481D2D" w:rsidRDefault="00450D15" w:rsidP="00450D15">
      <w:pPr>
        <w:pStyle w:val="PL"/>
      </w:pPr>
      <w:r w:rsidRPr="00481D2D">
        <w:t xml:space="preserve">                                &lt;eri:rph ns="wps" val="1"/&gt;</w:t>
      </w:r>
    </w:p>
    <w:p w14:paraId="37322867" w14:textId="77777777" w:rsidR="00450D15" w:rsidRPr="00481D2D" w:rsidRDefault="00450D15" w:rsidP="00450D15">
      <w:pPr>
        <w:pStyle w:val="PL"/>
      </w:pPr>
      <w:r w:rsidRPr="00481D2D">
        <w:t xml:space="preserve">                                &lt;eri:privSender/&gt;</w:t>
      </w:r>
    </w:p>
    <w:p w14:paraId="1A44BF6D" w14:textId="77777777" w:rsidR="00450D15" w:rsidRPr="00481D2D" w:rsidRDefault="00450D15" w:rsidP="00450D15">
      <w:pPr>
        <w:pStyle w:val="PL"/>
      </w:pPr>
      <w:r w:rsidRPr="00481D2D">
        <w:t xml:space="preserve">                         &lt;/cp:actions&gt;</w:t>
      </w:r>
    </w:p>
    <w:p w14:paraId="5A70816D" w14:textId="77777777" w:rsidR="00897956" w:rsidRPr="00481D2D" w:rsidRDefault="00897956">
      <w:pPr>
        <w:pStyle w:val="PL"/>
      </w:pPr>
      <w:r w:rsidRPr="00481D2D">
        <w:t xml:space="preserve">                       &lt;/registration&gt;</w:t>
      </w:r>
    </w:p>
    <w:p w14:paraId="292221B8" w14:textId="77777777" w:rsidR="00897956" w:rsidRPr="00481D2D" w:rsidRDefault="00897956">
      <w:pPr>
        <w:pStyle w:val="PL"/>
      </w:pPr>
      <w:r w:rsidRPr="00481D2D">
        <w:t xml:space="preserve">                     &lt;/reginfo&gt;</w:t>
      </w:r>
    </w:p>
    <w:p w14:paraId="1D7451A2" w14:textId="77777777" w:rsidR="00897956" w:rsidRPr="00481D2D" w:rsidRDefault="00897956">
      <w:pPr>
        <w:pStyle w:val="PL"/>
      </w:pPr>
    </w:p>
    <w:p w14:paraId="126C79C3" w14:textId="77777777" w:rsidR="00724977" w:rsidRPr="00481D2D" w:rsidRDefault="00724977" w:rsidP="00724977">
      <w:pPr>
        <w:pStyle w:val="EX"/>
      </w:pPr>
      <w:r w:rsidRPr="00481D2D">
        <w:t>EXAMPLE 2:</w:t>
      </w:r>
      <w:r w:rsidRPr="00481D2D">
        <w:tab/>
        <w:t>If sip:user1_public1@home1.net is registered, the public user identity sip:ep_user1@home1.net can automatically be registered. sip:ep_user1@home1.net is a dedicated identity out of the related range indicated in the &lt;</w:t>
      </w:r>
      <w:proofErr w:type="spellStart"/>
      <w:r w:rsidRPr="00481D2D">
        <w:t>wildcardedIdentity</w:t>
      </w:r>
      <w:proofErr w:type="spellEnd"/>
      <w:r w:rsidRPr="00481D2D">
        <w:t>&gt; element. Therefore the entries in the body of the NOTIFY request look like:</w:t>
      </w:r>
    </w:p>
    <w:p w14:paraId="6687F35F" w14:textId="77777777" w:rsidR="00724977" w:rsidRPr="00481D2D" w:rsidRDefault="00724977" w:rsidP="00724977">
      <w:pPr>
        <w:pStyle w:val="PL"/>
      </w:pPr>
      <w:r w:rsidRPr="00481D2D">
        <w:t xml:space="preserve">                     &lt;?xml version="1.0"?&gt;</w:t>
      </w:r>
    </w:p>
    <w:p w14:paraId="089072EF" w14:textId="77777777" w:rsidR="00724977" w:rsidRPr="00481D2D" w:rsidRDefault="00724977" w:rsidP="00724977">
      <w:pPr>
        <w:pStyle w:val="PL"/>
      </w:pPr>
      <w:r w:rsidRPr="00481D2D">
        <w:t xml:space="preserve">                     &lt;reginfo xmlns="urn:ietf:params:xmlns:reginfo"</w:t>
      </w:r>
    </w:p>
    <w:p w14:paraId="2895F220" w14:textId="77777777" w:rsidR="00724977" w:rsidRPr="00481D2D" w:rsidRDefault="00724977" w:rsidP="00724977">
      <w:pPr>
        <w:pStyle w:val="PL"/>
      </w:pPr>
      <w:r w:rsidRPr="00481D2D">
        <w:t xml:space="preserve">                                  xmlns:ere="urn:3gpp:ns:extRegExp:1.0"</w:t>
      </w:r>
    </w:p>
    <w:p w14:paraId="1B766B0D" w14:textId="77777777" w:rsidR="00724977" w:rsidRPr="00481D2D" w:rsidRDefault="00724977" w:rsidP="00724977">
      <w:pPr>
        <w:pStyle w:val="PL"/>
      </w:pPr>
      <w:r w:rsidRPr="00481D2D">
        <w:t xml:space="preserve">                                  version="0" state="full"&gt;</w:t>
      </w:r>
    </w:p>
    <w:p w14:paraId="28F598C2" w14:textId="77777777" w:rsidR="00724977" w:rsidRPr="00481D2D" w:rsidRDefault="00724977" w:rsidP="00724977">
      <w:pPr>
        <w:pStyle w:val="PL"/>
      </w:pPr>
      <w:r w:rsidRPr="00481D2D">
        <w:t xml:space="preserve">                       &lt;registration aor="sip:user1_public1@home1.net" id="as10"</w:t>
      </w:r>
    </w:p>
    <w:p w14:paraId="70F20571" w14:textId="77777777" w:rsidR="00724977" w:rsidRPr="00481D2D" w:rsidRDefault="00724977" w:rsidP="00724977">
      <w:pPr>
        <w:pStyle w:val="PL"/>
      </w:pPr>
      <w:r w:rsidRPr="00481D2D">
        <w:t xml:space="preserve">                                      state="active"&gt;</w:t>
      </w:r>
    </w:p>
    <w:p w14:paraId="0FC7BE62" w14:textId="77777777" w:rsidR="000B46B6" w:rsidRPr="00481D2D" w:rsidRDefault="00724977" w:rsidP="00724977">
      <w:pPr>
        <w:pStyle w:val="PL"/>
      </w:pPr>
      <w:r w:rsidRPr="00481D2D">
        <w:t xml:space="preserve">                          &lt;contact id="86" state="active" event="created"&gt;</w:t>
      </w:r>
    </w:p>
    <w:p w14:paraId="7CDF72AA" w14:textId="77777777" w:rsidR="00724977" w:rsidRPr="00A60B0B" w:rsidRDefault="00724977" w:rsidP="00724977">
      <w:pPr>
        <w:pStyle w:val="PL"/>
        <w:rPr>
          <w:lang w:val="fi-FI"/>
        </w:rPr>
      </w:pPr>
      <w:r w:rsidRPr="00481D2D">
        <w:t xml:space="preserve">                                 </w:t>
      </w:r>
      <w:r w:rsidRPr="00A60B0B">
        <w:rPr>
          <w:lang w:val="fi-FI"/>
        </w:rPr>
        <w:t>&lt;uri&gt;sip:[5555::aaa:bbb:ccc:ddd]&lt;/uri&gt;</w:t>
      </w:r>
    </w:p>
    <w:p w14:paraId="233EE563" w14:textId="77777777" w:rsidR="00724977" w:rsidRPr="00481D2D" w:rsidRDefault="00724977" w:rsidP="00724977">
      <w:pPr>
        <w:pStyle w:val="PL"/>
      </w:pPr>
      <w:r w:rsidRPr="00A60B0B">
        <w:rPr>
          <w:lang w:val="fi-FI"/>
        </w:rPr>
        <w:t xml:space="preserve">                          </w:t>
      </w:r>
      <w:r w:rsidRPr="00481D2D">
        <w:t>&lt;/contact&gt;</w:t>
      </w:r>
    </w:p>
    <w:p w14:paraId="3EF2C3BB" w14:textId="77777777" w:rsidR="00724977" w:rsidRPr="00481D2D" w:rsidRDefault="00724977" w:rsidP="00724977">
      <w:pPr>
        <w:pStyle w:val="PL"/>
      </w:pPr>
      <w:r w:rsidRPr="00481D2D">
        <w:t xml:space="preserve">                        &lt;/registration&gt;</w:t>
      </w:r>
    </w:p>
    <w:p w14:paraId="024BC2B1" w14:textId="77777777" w:rsidR="00724977" w:rsidRPr="00481D2D" w:rsidRDefault="00724977" w:rsidP="00724977">
      <w:pPr>
        <w:pStyle w:val="PL"/>
      </w:pPr>
      <w:r w:rsidRPr="00481D2D">
        <w:t xml:space="preserve">                        &lt;registration aor="sip:ep_user1@home1.net" id="as11"</w:t>
      </w:r>
    </w:p>
    <w:p w14:paraId="2F78A70A" w14:textId="77777777" w:rsidR="00724977" w:rsidRPr="00481D2D" w:rsidRDefault="00724977" w:rsidP="00724977">
      <w:pPr>
        <w:pStyle w:val="PL"/>
      </w:pPr>
      <w:r w:rsidRPr="00481D2D">
        <w:t xml:space="preserve">                                       state="active"&gt;</w:t>
      </w:r>
    </w:p>
    <w:p w14:paraId="42AD00F4" w14:textId="77777777" w:rsidR="000B46B6" w:rsidRPr="00481D2D" w:rsidRDefault="00724977" w:rsidP="00724977">
      <w:pPr>
        <w:pStyle w:val="PL"/>
      </w:pPr>
      <w:r w:rsidRPr="00481D2D">
        <w:t xml:space="preserve">                          &lt;contact id="86" state="active" event="created"&gt;</w:t>
      </w:r>
    </w:p>
    <w:p w14:paraId="020A64B7" w14:textId="77777777" w:rsidR="00724977" w:rsidRPr="00A60B0B" w:rsidRDefault="00724977" w:rsidP="00724977">
      <w:pPr>
        <w:pStyle w:val="PL"/>
        <w:rPr>
          <w:lang w:val="fi-FI"/>
        </w:rPr>
      </w:pPr>
      <w:r w:rsidRPr="00481D2D">
        <w:t xml:space="preserve">                                 </w:t>
      </w:r>
      <w:r w:rsidRPr="00A60B0B">
        <w:rPr>
          <w:lang w:val="fi-FI"/>
        </w:rPr>
        <w:t>&lt;uri&gt;sip:[5555::aaa:bbb:ccc:ddd]&lt;/uri&gt;</w:t>
      </w:r>
    </w:p>
    <w:p w14:paraId="63C66C50" w14:textId="77777777" w:rsidR="00724977" w:rsidRPr="00481D2D" w:rsidRDefault="00724977" w:rsidP="00724977">
      <w:pPr>
        <w:pStyle w:val="PL"/>
      </w:pPr>
      <w:r w:rsidRPr="00A60B0B">
        <w:rPr>
          <w:lang w:val="fi-FI"/>
        </w:rPr>
        <w:t xml:space="preserve">                          </w:t>
      </w:r>
      <w:r w:rsidRPr="00481D2D">
        <w:t>&lt;/contact&gt;</w:t>
      </w:r>
    </w:p>
    <w:p w14:paraId="4E361CDE" w14:textId="77777777" w:rsidR="00724977" w:rsidRPr="00481D2D" w:rsidRDefault="00724977" w:rsidP="00724977">
      <w:pPr>
        <w:pStyle w:val="PL"/>
      </w:pPr>
      <w:r w:rsidRPr="00481D2D">
        <w:t xml:space="preserve">                          &lt;ere:wildcardedIdentity&gt;sip:ep_user!.*!@home1.net</w:t>
      </w:r>
    </w:p>
    <w:p w14:paraId="0CFE5F65" w14:textId="77777777" w:rsidR="00724977" w:rsidRPr="00481D2D" w:rsidRDefault="00724977" w:rsidP="00724977">
      <w:pPr>
        <w:pStyle w:val="PL"/>
      </w:pPr>
      <w:r w:rsidRPr="00481D2D">
        <w:t xml:space="preserve">                          &lt;/ere:wildcardedIdentity&gt;</w:t>
      </w:r>
    </w:p>
    <w:p w14:paraId="159E6B01" w14:textId="77777777" w:rsidR="00724977" w:rsidRPr="00481D2D" w:rsidRDefault="00724977" w:rsidP="00724977">
      <w:pPr>
        <w:pStyle w:val="PL"/>
      </w:pPr>
      <w:r w:rsidRPr="00481D2D">
        <w:t xml:space="preserve">                        &lt;/registration&gt;</w:t>
      </w:r>
    </w:p>
    <w:p w14:paraId="797BB983" w14:textId="77777777" w:rsidR="00724977" w:rsidRPr="00481D2D" w:rsidRDefault="00724977" w:rsidP="00724977">
      <w:pPr>
        <w:pStyle w:val="PL"/>
      </w:pPr>
      <w:r w:rsidRPr="00481D2D">
        <w:t xml:space="preserve">                     &lt;/reginfo&gt;</w:t>
      </w:r>
    </w:p>
    <w:p w14:paraId="1A88C09E" w14:textId="77777777" w:rsidR="00724977" w:rsidRPr="00481D2D" w:rsidRDefault="00724977" w:rsidP="00724977">
      <w:pPr>
        <w:pStyle w:val="PL"/>
      </w:pPr>
    </w:p>
    <w:p w14:paraId="0B5221C7" w14:textId="77777777" w:rsidR="00897956" w:rsidRPr="00481D2D" w:rsidRDefault="00897956">
      <w:r w:rsidRPr="00481D2D">
        <w:t>When sending a final NOTIFY request with</w:t>
      </w:r>
      <w:r w:rsidRPr="00481D2D">
        <w:rPr>
          <w:lang w:eastAsia="de-DE"/>
        </w:rPr>
        <w:t xml:space="preserve"> all &lt;registration&gt; element(s) having t</w:t>
      </w:r>
      <w:r w:rsidRPr="00481D2D">
        <w:t>heir state attribute set to "terminated" (i.e. all public user identities have been deregistered</w:t>
      </w:r>
      <w:r w:rsidR="0059108E" w:rsidRPr="00481D2D">
        <w:t>,</w:t>
      </w:r>
      <w:r w:rsidRPr="00481D2D">
        <w:t xml:space="preserve"> expired</w:t>
      </w:r>
      <w:r w:rsidR="0059108E" w:rsidRPr="00481D2D">
        <w:t xml:space="preserve"> or are hosted (unregistered case) at the S-CSCF</w:t>
      </w:r>
      <w:r w:rsidRPr="00481D2D">
        <w:t xml:space="preserve">), the S-CSCF shall also terminate the subscription to the registration event package by setting the Subscription-State header </w:t>
      </w:r>
      <w:r w:rsidR="00C73CB4" w:rsidRPr="00481D2D">
        <w:t xml:space="preserve">field </w:t>
      </w:r>
      <w:r w:rsidRPr="00481D2D">
        <w:t>to the value of "terminated".</w:t>
      </w:r>
    </w:p>
    <w:p w14:paraId="68E6817E" w14:textId="77777777" w:rsidR="00897956" w:rsidRPr="00481D2D" w:rsidRDefault="00897956">
      <w:r w:rsidRPr="00481D2D">
        <w:t xml:space="preserve">When all </w:t>
      </w:r>
      <w:r w:rsidR="00307D1E" w:rsidRPr="00481D2D">
        <w:t xml:space="preserve">of a </w:t>
      </w:r>
      <w:r w:rsidRPr="00481D2D">
        <w:t>UE's contact addresses have been deregistered (i.e.</w:t>
      </w:r>
      <w:r w:rsidR="000B3174" w:rsidRPr="00481D2D">
        <w:t xml:space="preserve"> </w:t>
      </w:r>
      <w:r w:rsidRPr="00481D2D">
        <w:t xml:space="preserve">there is no &lt;contact&gt; element set to "active" for this UE), the S-CSCF shall consider subscription to the reg event package belonging to the UE cancelled (i.e. as if the UE had sent a SUBSCRIBE request with an Expires header </w:t>
      </w:r>
      <w:r w:rsidR="00C73CB4" w:rsidRPr="00481D2D">
        <w:t xml:space="preserve">field </w:t>
      </w:r>
      <w:r w:rsidRPr="00481D2D">
        <w:t>containing a value of zero).</w:t>
      </w:r>
    </w:p>
    <w:p w14:paraId="6E02B36F" w14:textId="77777777" w:rsidR="00897956" w:rsidRPr="00481D2D" w:rsidRDefault="00897956">
      <w:r w:rsidRPr="00481D2D">
        <w:t>The S-CSCF shall only include the non-barred public user identities in the NOTIFY request.</w:t>
      </w:r>
    </w:p>
    <w:p w14:paraId="78AAA268" w14:textId="77777777" w:rsidR="00897956" w:rsidRPr="00481D2D" w:rsidRDefault="00897956">
      <w:r w:rsidRPr="00481D2D">
        <w:t xml:space="preserve">When the S-CSCF receives any response to the NOTIFY request, the S-CSCF shall store the value of the </w:t>
      </w:r>
      <w:r w:rsidR="00C73CB4" w:rsidRPr="00481D2D">
        <w:t>"</w:t>
      </w:r>
      <w:r w:rsidRPr="00481D2D">
        <w:t>term-</w:t>
      </w:r>
      <w:proofErr w:type="spellStart"/>
      <w:r w:rsidRPr="00481D2D">
        <w:t>ioi</w:t>
      </w:r>
      <w:proofErr w:type="spellEnd"/>
      <w:r w:rsidR="00C73CB4" w:rsidRPr="00481D2D">
        <w:t>" header field</w:t>
      </w:r>
      <w:r w:rsidRPr="00481D2D">
        <w:t xml:space="preserve"> parameter received in the P-Charging-Vector header</w:t>
      </w:r>
      <w:r w:rsidR="00C73CB4" w:rsidRPr="00481D2D">
        <w:t xml:space="preserve"> field</w:t>
      </w:r>
      <w:r w:rsidRPr="00481D2D">
        <w:t>, if present.</w:t>
      </w:r>
    </w:p>
    <w:p w14:paraId="45255E00" w14:textId="77777777" w:rsidR="00897956" w:rsidRPr="00481D2D" w:rsidRDefault="00897956">
      <w:pPr>
        <w:pStyle w:val="NO"/>
      </w:pPr>
      <w:r w:rsidRPr="00481D2D">
        <w:t>NOTE</w:t>
      </w:r>
      <w:r w:rsidR="00161B3A" w:rsidRPr="00481D2D">
        <w:t> </w:t>
      </w:r>
      <w:r w:rsidR="00C468F9" w:rsidRPr="00481D2D">
        <w:t>1</w:t>
      </w:r>
      <w:r w:rsidR="00755DAC" w:rsidRPr="00481D2D">
        <w:t>1</w:t>
      </w:r>
      <w:r w:rsidRPr="00481D2D">
        <w:t>:</w:t>
      </w:r>
      <w:r w:rsidRPr="00481D2D">
        <w:tab/>
        <w:t xml:space="preserve">Any received </w:t>
      </w:r>
      <w:r w:rsidR="00C73CB4" w:rsidRPr="00481D2D">
        <w:t>"</w:t>
      </w:r>
      <w:r w:rsidRPr="00481D2D">
        <w:t>term-</w:t>
      </w:r>
      <w:proofErr w:type="spellStart"/>
      <w:r w:rsidRPr="00481D2D">
        <w:t>ioi</w:t>
      </w:r>
      <w:proofErr w:type="spellEnd"/>
      <w:r w:rsidR="00C73CB4" w:rsidRPr="00481D2D">
        <w:t>" header field</w:t>
      </w:r>
      <w:r w:rsidRPr="00481D2D">
        <w:t xml:space="preserve"> parameter will be a type 3 </w:t>
      </w:r>
      <w:r w:rsidR="00C73CB4" w:rsidRPr="00481D2D">
        <w:t>IOI</w:t>
      </w:r>
      <w:r w:rsidR="00196EC1" w:rsidRPr="00481D2D">
        <w:t xml:space="preserve"> if received from an AS or a type 1 IOI if received from a public user identity this particular user owns, or any of the entities identified by the Path header field</w:t>
      </w:r>
      <w:r w:rsidRPr="00481D2D">
        <w:t xml:space="preserve">. The type 3 </w:t>
      </w:r>
      <w:r w:rsidR="00C73CB4" w:rsidRPr="00481D2D">
        <w:t xml:space="preserve">IOI </w:t>
      </w:r>
      <w:r w:rsidRPr="00481D2D">
        <w:t>identifies the service provider from which the response was sent</w:t>
      </w:r>
      <w:r w:rsidR="00196EC1" w:rsidRPr="00481D2D">
        <w:t xml:space="preserve"> and the type 1 IOI identifies the network from which the response was sent</w:t>
      </w:r>
      <w:r w:rsidRPr="00481D2D">
        <w:t>.</w:t>
      </w:r>
    </w:p>
    <w:p w14:paraId="45940755" w14:textId="77777777" w:rsidR="0074741D" w:rsidRPr="00481D2D" w:rsidRDefault="0074741D" w:rsidP="005D46C4">
      <w:pPr>
        <w:pStyle w:val="Heading5"/>
      </w:pPr>
      <w:bookmarkStart w:id="693" w:name="_CR5_4_2_1_3"/>
      <w:bookmarkStart w:id="694" w:name="_Toc146256884"/>
      <w:bookmarkEnd w:id="693"/>
      <w:r w:rsidRPr="00481D2D">
        <w:t>5.4.2.1.3</w:t>
      </w:r>
      <w:r w:rsidRPr="00481D2D">
        <w:tab/>
      </w:r>
      <w:r w:rsidR="0050676A" w:rsidRPr="00481D2D">
        <w:t>Void</w:t>
      </w:r>
      <w:bookmarkEnd w:id="694"/>
    </w:p>
    <w:p w14:paraId="5AEA1FD8" w14:textId="77777777" w:rsidR="0074741D" w:rsidRPr="00481D2D" w:rsidRDefault="0074741D" w:rsidP="005D46C4">
      <w:pPr>
        <w:pStyle w:val="Heading5"/>
      </w:pPr>
      <w:bookmarkStart w:id="695" w:name="_CR5_4_2_1_4"/>
      <w:bookmarkStart w:id="696" w:name="_Toc146256885"/>
      <w:bookmarkEnd w:id="695"/>
      <w:r w:rsidRPr="00481D2D">
        <w:t>5.4.2.1.4</w:t>
      </w:r>
      <w:r w:rsidRPr="00481D2D">
        <w:tab/>
      </w:r>
      <w:r w:rsidR="0050676A" w:rsidRPr="00481D2D">
        <w:t>Void</w:t>
      </w:r>
      <w:bookmarkEnd w:id="696"/>
    </w:p>
    <w:p w14:paraId="62D484BF" w14:textId="77777777" w:rsidR="00013C62" w:rsidRPr="00481D2D" w:rsidRDefault="00013C62" w:rsidP="005D46C4">
      <w:pPr>
        <w:pStyle w:val="Heading4"/>
        <w:rPr>
          <w:rFonts w:eastAsia="SimSun"/>
        </w:rPr>
      </w:pPr>
      <w:bookmarkStart w:id="697" w:name="_CR5_4_2_1A"/>
      <w:bookmarkStart w:id="698" w:name="_Toc146256886"/>
      <w:bookmarkEnd w:id="697"/>
      <w:r w:rsidRPr="00481D2D">
        <w:rPr>
          <w:rFonts w:eastAsia="SimSun"/>
        </w:rPr>
        <w:t>5.4.2.1A</w:t>
      </w:r>
      <w:r w:rsidRPr="00481D2D">
        <w:rPr>
          <w:rFonts w:eastAsia="SimSun"/>
        </w:rPr>
        <w:tab/>
        <w:t>Outgoing subscriptions to load-control event</w:t>
      </w:r>
      <w:bookmarkEnd w:id="698"/>
    </w:p>
    <w:p w14:paraId="0DF58714" w14:textId="77777777" w:rsidR="000B46B6" w:rsidRPr="00481D2D" w:rsidRDefault="00013C62" w:rsidP="00013C62">
      <w:r w:rsidRPr="00481D2D">
        <w:t>Based on operator policy, the S-CSCF may subscribe to the load-control event package with one or more target SIP entities. The list of target SIP entities is provisioned.</w:t>
      </w:r>
    </w:p>
    <w:p w14:paraId="1F4BCF21" w14:textId="77777777" w:rsidR="00013C62" w:rsidRPr="00481D2D" w:rsidRDefault="00013C62" w:rsidP="00013C62">
      <w:r w:rsidRPr="00481D2D">
        <w:t>Subscription to the load-control event package is triggered by internal events (e.g. the physical device hosting the SIP entity is power-cycled) or through a management interface.</w:t>
      </w:r>
    </w:p>
    <w:p w14:paraId="3A55D5B1" w14:textId="77777777" w:rsidR="00013C62" w:rsidRPr="00481D2D" w:rsidRDefault="00013C62" w:rsidP="00013C62">
      <w:r w:rsidRPr="00481D2D">
        <w:t>The S-CSCF shall perform subscriptions to the load-control event package to a target entity in accordance with RFC </w:t>
      </w:r>
      <w:r w:rsidR="004F0574" w:rsidRPr="00481D2D">
        <w:t>6665</w:t>
      </w:r>
      <w:r w:rsidRPr="00481D2D">
        <w:t xml:space="preserve"> [28] and with </w:t>
      </w:r>
      <w:r w:rsidR="002E01BD" w:rsidRPr="00481D2D">
        <w:t>RFC 7200</w:t>
      </w:r>
      <w:r w:rsidRPr="00481D2D">
        <w:t> [201]. When subscribing to the load-control event, the S-CSCF shall</w:t>
      </w:r>
      <w:r w:rsidR="00D2720D" w:rsidRPr="00481D2D">
        <w:t>:</w:t>
      </w:r>
    </w:p>
    <w:p w14:paraId="09F3C3B1" w14:textId="77777777" w:rsidR="00013C62" w:rsidRPr="00481D2D" w:rsidRDefault="00013C62" w:rsidP="00013C62">
      <w:pPr>
        <w:pStyle w:val="B1"/>
      </w:pPr>
      <w:r w:rsidRPr="00481D2D">
        <w:t>1)</w:t>
      </w:r>
      <w:r w:rsidRPr="00481D2D">
        <w:tab/>
        <w:t>Send a SUBSCRIBE request in accordance with RFC </w:t>
      </w:r>
      <w:r w:rsidR="004F0574" w:rsidRPr="00481D2D">
        <w:t>6665</w:t>
      </w:r>
      <w:r w:rsidRPr="00481D2D">
        <w:t xml:space="preserve"> [28] and with </w:t>
      </w:r>
      <w:r w:rsidR="002E01BD" w:rsidRPr="00481D2D">
        <w:t>RFC 7200</w:t>
      </w:r>
      <w:r w:rsidRPr="00481D2D">
        <w:t> [201] to the target entity, with the following elements:</w:t>
      </w:r>
    </w:p>
    <w:p w14:paraId="67A70F5A" w14:textId="77777777" w:rsidR="00013C62" w:rsidRPr="00481D2D" w:rsidRDefault="00013C62" w:rsidP="00013C62">
      <w:pPr>
        <w:pStyle w:val="B2"/>
        <w:ind w:left="852"/>
      </w:pPr>
      <w:r w:rsidRPr="00481D2D">
        <w:t>-</w:t>
      </w:r>
      <w:r w:rsidRPr="00481D2D">
        <w:tab/>
        <w:t>an Expires header field set to a network specific value;</w:t>
      </w:r>
    </w:p>
    <w:p w14:paraId="0F04D66D" w14:textId="77777777" w:rsidR="00013C62" w:rsidRPr="00481D2D" w:rsidRDefault="00013C62" w:rsidP="00013C62">
      <w:pPr>
        <w:pStyle w:val="B1"/>
      </w:pPr>
      <w:r w:rsidRPr="00481D2D">
        <w:t>2)</w:t>
      </w:r>
      <w:r w:rsidRPr="00481D2D">
        <w:tab/>
        <w:t>If the target entity is located in a different network and local policy requires the application of IBCF capabilities, forward the request to an IBCF acting as an exit point.</w:t>
      </w:r>
    </w:p>
    <w:p w14:paraId="47A2C832" w14:textId="77777777" w:rsidR="000B46B6" w:rsidRPr="00481D2D" w:rsidRDefault="00013C62" w:rsidP="001150E5">
      <w:r w:rsidRPr="00481D2D">
        <w:t>The S-CSCF shall automatically refresh ongoing subscription to the load-control event package either 600 seconds before the expiration time if the initial subscription was for greater than 1200 seconds, or when half of the time has expired if the initial subscription was for 1200 seconds or less.</w:t>
      </w:r>
    </w:p>
    <w:p w14:paraId="4AE713A2" w14:textId="77777777" w:rsidR="00013C62" w:rsidRPr="00481D2D" w:rsidRDefault="00013C62" w:rsidP="00013C62">
      <w:r w:rsidRPr="00481D2D">
        <w:t>The S-CSCF can terminate a subscription according to RFC </w:t>
      </w:r>
      <w:r w:rsidR="004F0574" w:rsidRPr="00481D2D">
        <w:t>6665</w:t>
      </w:r>
      <w:r w:rsidRPr="00481D2D">
        <w:t> [28].</w:t>
      </w:r>
    </w:p>
    <w:p w14:paraId="1DE91627" w14:textId="77777777" w:rsidR="00817051" w:rsidRPr="00481D2D" w:rsidRDefault="00817051" w:rsidP="005D46C4">
      <w:pPr>
        <w:pStyle w:val="Heading4"/>
        <w:rPr>
          <w:rFonts w:eastAsia="SimSun"/>
        </w:rPr>
      </w:pPr>
      <w:bookmarkStart w:id="699" w:name="_CR5_4_2_2"/>
      <w:bookmarkStart w:id="700" w:name="_Toc146256887"/>
      <w:bookmarkEnd w:id="699"/>
      <w:r w:rsidRPr="00481D2D">
        <w:rPr>
          <w:rFonts w:eastAsia="SimSun"/>
        </w:rPr>
        <w:t>5.4.2.2</w:t>
      </w:r>
      <w:r w:rsidRPr="00481D2D">
        <w:rPr>
          <w:rFonts w:eastAsia="SimSun"/>
        </w:rPr>
        <w:tab/>
        <w:t>Other subscriptions</w:t>
      </w:r>
      <w:bookmarkEnd w:id="700"/>
    </w:p>
    <w:p w14:paraId="1203AA04" w14:textId="77777777" w:rsidR="00817051" w:rsidRPr="00481D2D" w:rsidRDefault="00817051" w:rsidP="00817051">
      <w:r w:rsidRPr="00481D2D">
        <w:t>Upon receipt of a NOTIFY request with the Subscription-State header field set to "terminated"</w:t>
      </w:r>
      <w:r w:rsidR="000B3174" w:rsidRPr="00481D2D">
        <w:t xml:space="preserve"> </w:t>
      </w:r>
      <w:r w:rsidRPr="00481D2D">
        <w:t>and the S-CSCF has retained the SIP dialog state information for the associated subscription, once the NOTIFY transaction is terminated, the S-CSCF can remove all the stored information related to the associated subscription.</w:t>
      </w:r>
    </w:p>
    <w:p w14:paraId="319E18BF" w14:textId="77777777" w:rsidR="00897956" w:rsidRPr="00481D2D" w:rsidRDefault="00897956" w:rsidP="005D46C4">
      <w:pPr>
        <w:pStyle w:val="Heading3"/>
      </w:pPr>
      <w:bookmarkStart w:id="701" w:name="_CR5_4_3"/>
      <w:bookmarkStart w:id="702" w:name="_Toc146256888"/>
      <w:bookmarkEnd w:id="701"/>
      <w:r w:rsidRPr="00481D2D">
        <w:t>5.4.3</w:t>
      </w:r>
      <w:r w:rsidRPr="00481D2D">
        <w:tab/>
        <w:t>General treatment for all dialogs and standalone transactions excluding requests terminated by the S-CSCF</w:t>
      </w:r>
      <w:bookmarkEnd w:id="702"/>
    </w:p>
    <w:p w14:paraId="19282132" w14:textId="77777777" w:rsidR="00897956" w:rsidRPr="00481D2D" w:rsidRDefault="00897956" w:rsidP="005D46C4">
      <w:pPr>
        <w:pStyle w:val="Heading4"/>
      </w:pPr>
      <w:bookmarkStart w:id="703" w:name="_CR5_4_3_1"/>
      <w:bookmarkStart w:id="704" w:name="_Toc146256889"/>
      <w:bookmarkEnd w:id="703"/>
      <w:r w:rsidRPr="00481D2D">
        <w:t>5.4.3.1</w:t>
      </w:r>
      <w:r w:rsidRPr="00481D2D">
        <w:tab/>
        <w:t>Determination of UE-originated or UE-terminated case</w:t>
      </w:r>
      <w:bookmarkEnd w:id="704"/>
    </w:p>
    <w:p w14:paraId="338E2B6B" w14:textId="77777777" w:rsidR="00897956" w:rsidRPr="00481D2D" w:rsidRDefault="00897956">
      <w:r w:rsidRPr="00481D2D">
        <w:t>Upon receipt of an initial request or a stand-alone transaction, the S-CSCF shall:</w:t>
      </w:r>
    </w:p>
    <w:p w14:paraId="702480CF" w14:textId="77777777" w:rsidR="00897956" w:rsidRPr="00481D2D" w:rsidRDefault="00897956">
      <w:pPr>
        <w:pStyle w:val="B1"/>
      </w:pPr>
      <w:r w:rsidRPr="00481D2D">
        <w:t>-</w:t>
      </w:r>
      <w:r w:rsidRPr="00481D2D">
        <w:tab/>
        <w:t xml:space="preserve">perform the procedures for the UE-originating case as described in subclause 5.4.3.2 if the request makes use of the information for UE-originating calls, which was added to the Service-Route header </w:t>
      </w:r>
      <w:r w:rsidR="00EB1EF4" w:rsidRPr="00481D2D">
        <w:t xml:space="preserve">field </w:t>
      </w:r>
      <w:r w:rsidRPr="00481D2D">
        <w:t>entry of the S-CSCF during registration (see subclause 5.4.1.2</w:t>
      </w:r>
      <w:r w:rsidR="004E2DE2" w:rsidRPr="00481D2D">
        <w:t>.2F</w:t>
      </w:r>
      <w:r w:rsidRPr="00481D2D">
        <w:t xml:space="preserve">), e.g. the message is received at a certain port or the topmost Route header </w:t>
      </w:r>
      <w:r w:rsidR="00EB1EF4" w:rsidRPr="00481D2D">
        <w:t xml:space="preserve">field </w:t>
      </w:r>
      <w:r w:rsidRPr="00481D2D">
        <w:t>contains a specific user part or parameter; or,</w:t>
      </w:r>
    </w:p>
    <w:p w14:paraId="436E7657" w14:textId="77777777" w:rsidR="00897956" w:rsidRPr="00481D2D" w:rsidRDefault="00897956">
      <w:pPr>
        <w:pStyle w:val="B1"/>
      </w:pPr>
      <w:r w:rsidRPr="00481D2D">
        <w:t>-</w:t>
      </w:r>
      <w:r w:rsidRPr="00481D2D">
        <w:tab/>
        <w:t xml:space="preserve">perform the procedures for the UE-originating case as described in subclause 5.4.3.2 if the topmost Route header </w:t>
      </w:r>
      <w:r w:rsidR="00EB1EF4" w:rsidRPr="00481D2D">
        <w:t xml:space="preserve">field </w:t>
      </w:r>
      <w:r w:rsidRPr="00481D2D">
        <w:t>of the request contains the "</w:t>
      </w:r>
      <w:proofErr w:type="spellStart"/>
      <w:r w:rsidRPr="00481D2D">
        <w:t>orig</w:t>
      </w:r>
      <w:proofErr w:type="spellEnd"/>
      <w:r w:rsidRPr="00481D2D">
        <w:t>" parameter. The S-CSCF shall remove the "</w:t>
      </w:r>
      <w:proofErr w:type="spellStart"/>
      <w:r w:rsidRPr="00481D2D">
        <w:t>orig</w:t>
      </w:r>
      <w:proofErr w:type="spellEnd"/>
      <w:r w:rsidRPr="00481D2D">
        <w:t>" parameter from the topmost Route header</w:t>
      </w:r>
      <w:r w:rsidR="00EB1EF4" w:rsidRPr="00481D2D">
        <w:t xml:space="preserve"> field</w:t>
      </w:r>
      <w:r w:rsidRPr="00481D2D">
        <w:t>; or,</w:t>
      </w:r>
    </w:p>
    <w:p w14:paraId="7FBECC3B" w14:textId="77777777" w:rsidR="00897956" w:rsidRPr="00481D2D" w:rsidRDefault="00897956">
      <w:pPr>
        <w:pStyle w:val="B1"/>
      </w:pPr>
      <w:r w:rsidRPr="00481D2D">
        <w:t>-</w:t>
      </w:r>
      <w:r w:rsidRPr="00481D2D">
        <w:tab/>
        <w:t>perform the procedures for the UE-terminating case as described in subclause 5.4.3.3 if this information is not used by the request.</w:t>
      </w:r>
    </w:p>
    <w:p w14:paraId="55ADF176" w14:textId="77777777" w:rsidR="00897956" w:rsidRPr="00481D2D" w:rsidRDefault="00897956" w:rsidP="005D46C4">
      <w:pPr>
        <w:pStyle w:val="Heading4"/>
      </w:pPr>
      <w:bookmarkStart w:id="705" w:name="_CR5_4_3_2"/>
      <w:bookmarkStart w:id="706" w:name="_Toc146256890"/>
      <w:bookmarkEnd w:id="705"/>
      <w:r w:rsidRPr="00481D2D">
        <w:t>5.4.3.2</w:t>
      </w:r>
      <w:r w:rsidRPr="00481D2D">
        <w:tab/>
        <w:t>Requests initiated by the served user</w:t>
      </w:r>
      <w:bookmarkEnd w:id="706"/>
    </w:p>
    <w:p w14:paraId="0D1529CA" w14:textId="77777777" w:rsidR="00557503" w:rsidRPr="00481D2D" w:rsidRDefault="00557503" w:rsidP="00557503">
      <w:r w:rsidRPr="00481D2D">
        <w:t>For all SIP transactions identified:</w:t>
      </w:r>
    </w:p>
    <w:p w14:paraId="7FF0EFC3" w14:textId="77777777" w:rsidR="00557503" w:rsidRPr="00481D2D" w:rsidRDefault="00557503" w:rsidP="00557503">
      <w:pPr>
        <w:pStyle w:val="B1"/>
      </w:pPr>
      <w:r w:rsidRPr="00481D2D">
        <w:t>-</w:t>
      </w:r>
      <w:r w:rsidRPr="00481D2D">
        <w:tab/>
        <w:t>if priority is supported, as containing an authorised Resource-Priority header</w:t>
      </w:r>
      <w:r w:rsidR="00EB1EF4" w:rsidRPr="00481D2D">
        <w:t xml:space="preserve"> field</w:t>
      </w:r>
      <w:r w:rsidR="00BD5772" w:rsidRPr="00481D2D">
        <w:t xml:space="preserve"> or a temporarily authorised Resource-Priority header field</w:t>
      </w:r>
      <w:r w:rsidRPr="00481D2D">
        <w:t>, or, if such an option is supported, relating to a dialog which previously contained an authorised Resource-Priority header</w:t>
      </w:r>
      <w:r w:rsidR="00EB1EF4" w:rsidRPr="00481D2D">
        <w:t xml:space="preserve"> field</w:t>
      </w:r>
      <w:r w:rsidRPr="00481D2D">
        <w:t>;</w:t>
      </w:r>
    </w:p>
    <w:p w14:paraId="592B13AF" w14:textId="77777777" w:rsidR="00BA1134" w:rsidRPr="00481D2D" w:rsidRDefault="00557503" w:rsidP="00BA1134">
      <w:r w:rsidRPr="00481D2D">
        <w:t>the S-CSCF shall give priority over other transactions or dialogs. This allows special treatment of such transactions or dialogs.</w:t>
      </w:r>
      <w:r w:rsidR="00BA1134" w:rsidRPr="00481D2D">
        <w:t xml:space="preserve"> If priority is supported, the S-CSCF shall adjust the priority treatment of transactions or dialogs according to the most recently received authorized Resource-Priority header field or backwards indication value.</w:t>
      </w:r>
    </w:p>
    <w:p w14:paraId="649F068D" w14:textId="77777777" w:rsidR="00557503" w:rsidRPr="00481D2D" w:rsidRDefault="00557503" w:rsidP="00557503">
      <w:pPr>
        <w:pStyle w:val="NO"/>
      </w:pPr>
      <w:r w:rsidRPr="00481D2D">
        <w:t>NOTE 1</w:t>
      </w:r>
      <w:r w:rsidR="00CF1FB0" w:rsidRPr="00481D2D">
        <w:t>:</w:t>
      </w:r>
      <w:r w:rsidRPr="00481D2D">
        <w:tab/>
        <w:t>The special treatment can include filtering, higher priority processing, routeing, call gapping. The exact meaning of priority is not defined further in this document, but is left to national regulation and network configuration.</w:t>
      </w:r>
    </w:p>
    <w:p w14:paraId="43CB313B" w14:textId="77777777" w:rsidR="000D2669" w:rsidRPr="00481D2D" w:rsidRDefault="000D2669" w:rsidP="000D2669">
      <w:r w:rsidRPr="00481D2D">
        <w:t>When the S-CSCF receives from the UE an initial request for a dialog, which contains a GRUU and an "</w:t>
      </w:r>
      <w:proofErr w:type="spellStart"/>
      <w:r w:rsidRPr="00481D2D">
        <w:t>ob</w:t>
      </w:r>
      <w:proofErr w:type="spellEnd"/>
      <w:r w:rsidRPr="00481D2D">
        <w:t xml:space="preserve">" SIP </w:t>
      </w:r>
      <w:smartTag w:uri="urn:schemas-microsoft-com:office:smarttags" w:element="stockticker">
        <w:r w:rsidRPr="00481D2D">
          <w:t>URI</w:t>
        </w:r>
      </w:smartTag>
      <w:r w:rsidRPr="00481D2D">
        <w:t xml:space="preserve"> parameter in the Contact header field, and multiple contact addresses have been registered for the specific GRUU, then for all subsequent in-dialog requests sent toward the UE's, the S-CSCF shall populate the Request-</w:t>
      </w:r>
      <w:smartTag w:uri="urn:schemas-microsoft-com:office:smarttags" w:element="stockticker">
        <w:r w:rsidRPr="00481D2D">
          <w:t>URI</w:t>
        </w:r>
      </w:smartTag>
      <w:r w:rsidRPr="00481D2D">
        <w:t xml:space="preserve"> with the registered contact address from which the UE sent the initial request for the dialog.</w:t>
      </w:r>
    </w:p>
    <w:p w14:paraId="652C6E63" w14:textId="77777777" w:rsidR="000D2669" w:rsidRPr="00481D2D" w:rsidRDefault="000D2669" w:rsidP="000D2669">
      <w:pPr>
        <w:pStyle w:val="NO"/>
      </w:pPr>
      <w:r w:rsidRPr="00481D2D">
        <w:t>NOTE 2:</w:t>
      </w:r>
      <w:r w:rsidRPr="00481D2D">
        <w:tab/>
        <w:t xml:space="preserve">When a given contact address is registered, the S-CSCF can use a dedicated value in its Service-Route header field entry to identify the given contact address. When the S-CSCF receives an initial request for a dialog, the S-CSCF can find out from which contact address </w:t>
      </w:r>
      <w:r w:rsidR="00E43932" w:rsidRPr="00481D2D">
        <w:t xml:space="preserve">the initial request </w:t>
      </w:r>
      <w:r w:rsidRPr="00481D2D">
        <w:t>was sent by looking at the preloaded Route header field (constructed from the Service-Route header field returned in the response for the REGISTER request) which contains the entry of the S-CSCF.</w:t>
      </w:r>
    </w:p>
    <w:p w14:paraId="7493B084" w14:textId="77777777" w:rsidR="003E7845" w:rsidRPr="00481D2D" w:rsidRDefault="003E7845" w:rsidP="003E7845">
      <w:r w:rsidRPr="00481D2D">
        <w:t xml:space="preserve">When performing SIP digest </w:t>
      </w:r>
      <w:r w:rsidR="00964F23" w:rsidRPr="00481D2D">
        <w:t xml:space="preserve">without </w:t>
      </w:r>
      <w:smartTag w:uri="urn:schemas-microsoft-com:office:smarttags" w:element="stockticker">
        <w:r w:rsidR="00964F23" w:rsidRPr="00481D2D">
          <w:t>TLS</w:t>
        </w:r>
      </w:smartTag>
      <w:r w:rsidRPr="00481D2D">
        <w:t>, when the S-CSCF receives from the served user an initial request for a dialog or a request for a standalone transaction, the S-CSCF may perform the steps in subclause 5.4.3.6 to challenge the request based on local policy.</w:t>
      </w:r>
    </w:p>
    <w:p w14:paraId="60E7AF03" w14:textId="77777777" w:rsidR="003E7845" w:rsidRPr="00481D2D" w:rsidRDefault="003E7845" w:rsidP="003E7845">
      <w:pPr>
        <w:pStyle w:val="NO"/>
      </w:pPr>
      <w:r w:rsidRPr="00481D2D">
        <w:t>NOTE </w:t>
      </w:r>
      <w:r w:rsidR="000D2669" w:rsidRPr="00481D2D">
        <w:t>3</w:t>
      </w:r>
      <w:r w:rsidRPr="00481D2D">
        <w:t>:</w:t>
      </w:r>
      <w:r w:rsidRPr="00481D2D">
        <w:tab/>
        <w:t>If the user registration is associated with the state "</w:t>
      </w:r>
      <w:proofErr w:type="spellStart"/>
      <w:r w:rsidRPr="00481D2D">
        <w:t>tls</w:t>
      </w:r>
      <w:proofErr w:type="spellEnd"/>
      <w:r w:rsidRPr="00481D2D">
        <w:t>-protected", then the execution of Proxy-Authorization as described in subclause 5.4.3.6 is still possible, although it is unlikely this would add additional security provided the P-CSCF is trusted. Thus, in most cases the state "</w:t>
      </w:r>
      <w:proofErr w:type="spellStart"/>
      <w:r w:rsidRPr="00481D2D">
        <w:t>tls</w:t>
      </w:r>
      <w:proofErr w:type="spellEnd"/>
      <w:r w:rsidRPr="00481D2D">
        <w:t>-protected" will be reason for the S-CSCF to not desire Proxy-Authentication for this user.</w:t>
      </w:r>
    </w:p>
    <w:p w14:paraId="3331F80F" w14:textId="77777777" w:rsidR="00964F23" w:rsidRPr="00481D2D" w:rsidRDefault="00964F23" w:rsidP="00964F23">
      <w:pPr>
        <w:pStyle w:val="NO"/>
      </w:pPr>
      <w:r w:rsidRPr="00481D2D">
        <w:t>NOTE</w:t>
      </w:r>
      <w:r w:rsidR="008D798F" w:rsidRPr="00481D2D">
        <w:t> </w:t>
      </w:r>
      <w:r w:rsidR="000D2669" w:rsidRPr="00481D2D">
        <w:t>4</w:t>
      </w:r>
      <w:r w:rsidRPr="00481D2D">
        <w:t>:</w:t>
      </w:r>
      <w:r w:rsidRPr="00481D2D">
        <w:tab/>
        <w:t>The option for the S-CSCF to challenge the request does not apply to a request from an AS acting as an originating UA.</w:t>
      </w:r>
    </w:p>
    <w:p w14:paraId="1F06157E" w14:textId="77777777" w:rsidR="008D798F" w:rsidRPr="00481D2D" w:rsidRDefault="008D798F" w:rsidP="008D798F">
      <w:r w:rsidRPr="00481D2D">
        <w:t xml:space="preserve">When performing GPRS-IMS-Bundled authentication, when the S-CSCF receives from the served user an initial request for a dialog or a request for a standalone transaction, the S-CSCF shall check whether a "received" </w:t>
      </w:r>
      <w:r w:rsidR="00EB1EF4" w:rsidRPr="00481D2D">
        <w:t xml:space="preserve">header field </w:t>
      </w:r>
      <w:r w:rsidRPr="00481D2D">
        <w:t xml:space="preserve">parameter exists in the Via header field provided by the UE. If a "received" </w:t>
      </w:r>
      <w:r w:rsidR="00EB1EF4" w:rsidRPr="00481D2D">
        <w:t xml:space="preserve">header field </w:t>
      </w:r>
      <w:r w:rsidRPr="00481D2D">
        <w:t xml:space="preserve">parameter exists, S-CSCF shall compare the (prefix of the) IP address received in the "received" </w:t>
      </w:r>
      <w:r w:rsidR="00EB1EF4" w:rsidRPr="00481D2D">
        <w:t xml:space="preserve">header field </w:t>
      </w:r>
      <w:r w:rsidRPr="00481D2D">
        <w:t xml:space="preserve">parameter against the UE's IP address (or prefix) stored during registration. If no "received" </w:t>
      </w:r>
      <w:r w:rsidR="00EB1EF4" w:rsidRPr="00481D2D">
        <w:t xml:space="preserve">header field </w:t>
      </w:r>
      <w:r w:rsidRPr="00481D2D">
        <w:t xml:space="preserve">parameter exists in the Via header field provided by the UE, then S-CSCF shall compare the (prefix of the) IP address received in the "sent-by" parameter against the IP address (or prefix) stored during registration. If the stored IP address (or prefix) and the (prefix of the) IP address </w:t>
      </w:r>
      <w:r w:rsidR="00BE5826" w:rsidRPr="00481D2D">
        <w:t>in the "</w:t>
      </w:r>
      <w:r w:rsidRPr="00481D2D">
        <w:t>received</w:t>
      </w:r>
      <w:r w:rsidR="00BE5826" w:rsidRPr="00481D2D">
        <w:t>"</w:t>
      </w:r>
      <w:r w:rsidRPr="00481D2D">
        <w:t xml:space="preserve"> Via header field </w:t>
      </w:r>
      <w:r w:rsidR="00BE5826" w:rsidRPr="00481D2D">
        <w:t xml:space="preserve">parameter </w:t>
      </w:r>
      <w:r w:rsidRPr="00481D2D">
        <w:t xml:space="preserve">provided by the UE do not match, the S-CSCF shall reject the request with a 403 (Forbidden) response. In case the stored IP address (or prefix) and the (prefix of the) IP address </w:t>
      </w:r>
      <w:r w:rsidR="00BE5826" w:rsidRPr="00481D2D">
        <w:t>in the "</w:t>
      </w:r>
      <w:r w:rsidRPr="00481D2D">
        <w:t>received</w:t>
      </w:r>
      <w:r w:rsidR="00BE5826" w:rsidRPr="00481D2D">
        <w:t>"</w:t>
      </w:r>
      <w:r w:rsidRPr="00481D2D">
        <w:t xml:space="preserve"> Via header field </w:t>
      </w:r>
      <w:r w:rsidR="00BE5826" w:rsidRPr="00481D2D">
        <w:t xml:space="preserve">parameter </w:t>
      </w:r>
      <w:r w:rsidRPr="00481D2D">
        <w:t>provided by the UE do match, the S-CSCF shall proceed as described in the remainder of this subclause.</w:t>
      </w:r>
    </w:p>
    <w:p w14:paraId="47734589" w14:textId="77777777" w:rsidR="00A9632C" w:rsidRPr="00481D2D" w:rsidRDefault="00A9632C" w:rsidP="00A9632C">
      <w:r w:rsidRPr="00481D2D">
        <w:t>If the S-CSCF supports HSS</w:t>
      </w:r>
      <w:r w:rsidR="0090635E" w:rsidRPr="00481D2D">
        <w:t xml:space="preserve"> </w:t>
      </w:r>
      <w:r w:rsidRPr="00481D2D">
        <w:t xml:space="preserve">based P-CSCF restoration, and receives a request from a P-CSCF that the S-CSCF considers is </w:t>
      </w:r>
      <w:r w:rsidR="0030682F" w:rsidRPr="00481D2D">
        <w:t>not reachable</w:t>
      </w:r>
      <w:r w:rsidRPr="00481D2D">
        <w:t xml:space="preserve">, the S-CSCF shall consider this P-CSCF as being </w:t>
      </w:r>
      <w:r w:rsidR="0030682F" w:rsidRPr="00481D2D">
        <w:t>reachable</w:t>
      </w:r>
      <w:r w:rsidRPr="00481D2D">
        <w:t>.</w:t>
      </w:r>
    </w:p>
    <w:p w14:paraId="2C3F6C8A" w14:textId="77777777" w:rsidR="00A9632C" w:rsidRPr="00481D2D" w:rsidRDefault="00A9632C" w:rsidP="0090635E">
      <w:r w:rsidRPr="00481D2D">
        <w:t>If the S-CSCF supports PCRF</w:t>
      </w:r>
      <w:r w:rsidR="0090635E" w:rsidRPr="00481D2D">
        <w:t xml:space="preserve"> </w:t>
      </w:r>
      <w:r w:rsidRPr="00481D2D">
        <w:t xml:space="preserve">based P-CSCF restoration, and receives a request from a P-CSCF that the S-CSCF considers is in a </w:t>
      </w:r>
      <w:r w:rsidR="0030682F" w:rsidRPr="00481D2D">
        <w:t>not reachable</w:t>
      </w:r>
      <w:r w:rsidRPr="00481D2D">
        <w:t xml:space="preserve">, the S-CSCF shall consider this P-CSCF as being </w:t>
      </w:r>
      <w:r w:rsidR="0030682F" w:rsidRPr="00481D2D">
        <w:t>reachable</w:t>
      </w:r>
      <w:r w:rsidRPr="00481D2D">
        <w:t>.</w:t>
      </w:r>
    </w:p>
    <w:p w14:paraId="1833C6D2" w14:textId="77777777" w:rsidR="00897956" w:rsidRPr="00481D2D" w:rsidRDefault="00897956">
      <w:r w:rsidRPr="00481D2D">
        <w:t>When the S-CSCF receives from the served user or from a PSI an initial request for a dialog or a request for a standalone transaction</w:t>
      </w:r>
      <w:r w:rsidR="00CA22EE" w:rsidRPr="00481D2D">
        <w:t>, and the request is received either from a functional entity within the same trust domain or contains a valid original dialog identifier (see step 3) or the dialog identifier (From, To and Call-ID header fields) relates to an existing request processed by the S-CSCF</w:t>
      </w:r>
      <w:r w:rsidRPr="00481D2D">
        <w:t xml:space="preserve">, </w:t>
      </w:r>
      <w:r w:rsidR="00CA22EE" w:rsidRPr="00481D2D">
        <w:t xml:space="preserve">then </w:t>
      </w:r>
      <w:r w:rsidRPr="00481D2D">
        <w:t>prior to forwarding the request, the S-CSCF shall:</w:t>
      </w:r>
    </w:p>
    <w:p w14:paraId="155F3438" w14:textId="77777777" w:rsidR="00FD3829" w:rsidRPr="00481D2D" w:rsidRDefault="00FD3829" w:rsidP="00FD3829">
      <w:pPr>
        <w:pStyle w:val="B1"/>
      </w:pPr>
      <w:r w:rsidRPr="00481D2D">
        <w:t>0)</w:t>
      </w:r>
      <w:r w:rsidRPr="00481D2D">
        <w:tab/>
        <w:t>if the request is received from a P-CSCF that does not support the trust domain handling of the P-Served-User header field then remove any P-Served-User header fields;</w:t>
      </w:r>
    </w:p>
    <w:p w14:paraId="0062F83A" w14:textId="77777777" w:rsidR="001F1DCC" w:rsidRPr="00481D2D" w:rsidRDefault="00897956">
      <w:pPr>
        <w:pStyle w:val="B1"/>
      </w:pPr>
      <w:r w:rsidRPr="00481D2D">
        <w:t>1)</w:t>
      </w:r>
      <w:r w:rsidRPr="00481D2D">
        <w:tab/>
      </w:r>
      <w:r w:rsidR="001F1DCC" w:rsidRPr="00481D2D">
        <w:t>determine the served user as follows:</w:t>
      </w:r>
    </w:p>
    <w:p w14:paraId="6FD97F2A" w14:textId="77777777" w:rsidR="000B46B6" w:rsidRPr="00481D2D" w:rsidRDefault="001F1DCC" w:rsidP="001F1DCC">
      <w:pPr>
        <w:pStyle w:val="B2"/>
      </w:pPr>
      <w:r w:rsidRPr="00481D2D">
        <w:t>a)</w:t>
      </w:r>
      <w:r w:rsidRPr="00481D2D">
        <w:tab/>
        <w:t>if the request contains a P-Served-User header field then</w:t>
      </w:r>
    </w:p>
    <w:p w14:paraId="05F07403" w14:textId="77777777" w:rsidR="00897956" w:rsidRPr="00481D2D" w:rsidRDefault="001F1DCC" w:rsidP="001F1DCC">
      <w:pPr>
        <w:pStyle w:val="B3"/>
      </w:pPr>
      <w:proofErr w:type="spellStart"/>
      <w:r w:rsidRPr="00481D2D">
        <w:t>i</w:t>
      </w:r>
      <w:proofErr w:type="spellEnd"/>
      <w:r w:rsidRPr="00481D2D">
        <w:t>)</w:t>
      </w:r>
      <w:r w:rsidRPr="00481D2D">
        <w:tab/>
      </w:r>
      <w:r w:rsidR="007624CD" w:rsidRPr="00481D2D">
        <w:t xml:space="preserve">determine the served user by taking the identity contained in a P-Served-User header field as defined in </w:t>
      </w:r>
      <w:r w:rsidR="00AE0B1F" w:rsidRPr="00481D2D">
        <w:t>RFC 5502</w:t>
      </w:r>
      <w:r w:rsidR="007624CD" w:rsidRPr="00481D2D">
        <w:t> [</w:t>
      </w:r>
      <w:r w:rsidR="00477C5B" w:rsidRPr="00481D2D">
        <w:t>133</w:t>
      </w:r>
      <w:r w:rsidR="007624CD" w:rsidRPr="00481D2D">
        <w:t xml:space="preserve">]. Then check </w:t>
      </w:r>
      <w:r w:rsidR="00897956" w:rsidRPr="00481D2D">
        <w:t xml:space="preserve">whether </w:t>
      </w:r>
      <w:r w:rsidR="007624CD" w:rsidRPr="00481D2D">
        <w:t xml:space="preserve">the determined served user is </w:t>
      </w:r>
      <w:r w:rsidR="00897956" w:rsidRPr="00481D2D">
        <w:t xml:space="preserve">a barred public user identity. In case the said header field contains </w:t>
      </w:r>
      <w:r w:rsidR="007624CD" w:rsidRPr="00481D2D">
        <w:t xml:space="preserve">the served user identity is </w:t>
      </w:r>
      <w:r w:rsidR="00897956" w:rsidRPr="00481D2D">
        <w:t xml:space="preserve">a barred public user identity for the user, then the S-CSCF shall reject the request by generating a 403 (Forbidden) response. Otherwise, </w:t>
      </w:r>
      <w:r w:rsidR="007624CD" w:rsidRPr="00481D2D">
        <w:t xml:space="preserve">the S-CSCF shall save the public user identity of the served user and </w:t>
      </w:r>
      <w:r w:rsidR="00897956" w:rsidRPr="00481D2D">
        <w:t>continue with the rest of the steps;</w:t>
      </w:r>
    </w:p>
    <w:p w14:paraId="749F3B6D" w14:textId="77777777" w:rsidR="00AD43AC" w:rsidRPr="00481D2D" w:rsidRDefault="00AD43AC" w:rsidP="00AD43AC">
      <w:pPr>
        <w:pStyle w:val="NO"/>
      </w:pPr>
      <w:r w:rsidRPr="00481D2D">
        <w:t>NOTE 5:</w:t>
      </w:r>
      <w:r w:rsidRPr="00481D2D">
        <w:tab/>
        <w:t>If the P-Served-User header field contains a barred public user identity, then the message has been received, either directly or indirectly, from a non-compliant entity which should have had generated the content with a non-barred public user identity.</w:t>
      </w:r>
    </w:p>
    <w:p w14:paraId="1BB7C879" w14:textId="77777777" w:rsidR="001F1DCC" w:rsidRPr="00481D2D" w:rsidRDefault="001F1DCC" w:rsidP="001F1DCC">
      <w:pPr>
        <w:pStyle w:val="B2"/>
      </w:pPr>
      <w:r w:rsidRPr="00481D2D">
        <w:t>b)</w:t>
      </w:r>
      <w:r w:rsidRPr="00481D2D">
        <w:tab/>
        <w:t>if the request does not contain a P-Served-User header field then</w:t>
      </w:r>
    </w:p>
    <w:p w14:paraId="749297CE" w14:textId="77777777" w:rsidR="001F1DCC" w:rsidRPr="00481D2D" w:rsidRDefault="001F1DCC" w:rsidP="001F1DCC">
      <w:pPr>
        <w:pStyle w:val="B3"/>
      </w:pPr>
      <w:proofErr w:type="spellStart"/>
      <w:r w:rsidRPr="00481D2D">
        <w:t>i</w:t>
      </w:r>
      <w:proofErr w:type="spellEnd"/>
      <w:r w:rsidRPr="00481D2D">
        <w:t>)</w:t>
      </w:r>
      <w:r w:rsidRPr="00481D2D">
        <w:tab/>
        <w:t xml:space="preserve">determine the served user by taking the identity contained in one of the </w:t>
      </w:r>
      <w:smartTag w:uri="urn:schemas-microsoft-com:office:smarttags" w:element="stockticker">
        <w:r w:rsidRPr="00481D2D">
          <w:t>URI</w:t>
        </w:r>
      </w:smartTag>
      <w:r w:rsidRPr="00481D2D">
        <w:t>(s) of the P-Asserted-Identity header field. In case the determined served user is a barred public user identity, then the S-CSCF shall reject the request by generating a 403 (Forbidden) response. Otherwise, the S-CSCF shall save the public user identity of the served user and continue with the rest of the steps; and</w:t>
      </w:r>
    </w:p>
    <w:p w14:paraId="36D6AF79" w14:textId="77777777" w:rsidR="001F1DCC" w:rsidRPr="00481D2D" w:rsidRDefault="001F1DCC" w:rsidP="001F1DCC">
      <w:pPr>
        <w:pStyle w:val="B3"/>
      </w:pPr>
      <w:r w:rsidRPr="00481D2D">
        <w:t>ii)</w:t>
      </w:r>
      <w:r w:rsidRPr="00481D2D">
        <w:tab/>
        <w:t xml:space="preserve">if the P-Asserted-Identity header field contains two URIs and the </w:t>
      </w:r>
      <w:smartTag w:uri="urn:schemas-microsoft-com:office:smarttags" w:element="stockticker">
        <w:r w:rsidRPr="00481D2D">
          <w:t>URI</w:t>
        </w:r>
      </w:smartTag>
      <w:r w:rsidRPr="00481D2D">
        <w:t xml:space="preserve"> other than the determined served user is not an alias of the determined served user or is barred then act based on local policy, e.g. reject the request by generating a 403 (Forbidden) response or remove the </w:t>
      </w:r>
      <w:smartTag w:uri="urn:schemas-microsoft-com:office:smarttags" w:element="stockticker">
        <w:r w:rsidRPr="00481D2D">
          <w:t>URI</w:t>
        </w:r>
      </w:smartTag>
      <w:r w:rsidRPr="00481D2D">
        <w:t xml:space="preserve"> not identifying the determined served user from the P-Asserted-Identity header field;</w:t>
      </w:r>
    </w:p>
    <w:p w14:paraId="651695B0" w14:textId="77777777" w:rsidR="00897956" w:rsidRPr="00481D2D" w:rsidRDefault="00897956">
      <w:pPr>
        <w:pStyle w:val="NO"/>
      </w:pPr>
      <w:r w:rsidRPr="00481D2D">
        <w:t>NOTE </w:t>
      </w:r>
      <w:r w:rsidR="00AD43AC" w:rsidRPr="00481D2D">
        <w:t>6</w:t>
      </w:r>
      <w:r w:rsidRPr="00481D2D">
        <w:t>:</w:t>
      </w:r>
      <w:r w:rsidRPr="00481D2D">
        <w:tab/>
        <w:t>If the P-Asserted-Identity header field contains a barred public user identity, then the message has been received, either directly or indirectly, from a non-compliant entity which should have had generated the content with a non-barred public user identity.</w:t>
      </w:r>
    </w:p>
    <w:p w14:paraId="2E796DE2" w14:textId="77777777" w:rsidR="001B17CD" w:rsidRPr="00481D2D" w:rsidRDefault="001B17CD" w:rsidP="001B17CD">
      <w:pPr>
        <w:pStyle w:val="B1"/>
      </w:pPr>
      <w:r w:rsidRPr="00481D2D">
        <w:t>1A)</w:t>
      </w:r>
      <w:r w:rsidRPr="00481D2D">
        <w:tab/>
        <w:t xml:space="preserve">if the Contact is a GRUU, but is not valid as defined in subclause 5.4.7A.4, then return a 4xx response as specified in </w:t>
      </w:r>
      <w:r w:rsidR="001D29C9" w:rsidRPr="00481D2D">
        <w:t>RFC 5627</w:t>
      </w:r>
      <w:r w:rsidRPr="00481D2D">
        <w:t> [93];</w:t>
      </w:r>
    </w:p>
    <w:p w14:paraId="037954FE" w14:textId="77777777" w:rsidR="000B46B6" w:rsidRPr="00481D2D" w:rsidRDefault="00897956">
      <w:pPr>
        <w:pStyle w:val="B1"/>
      </w:pPr>
      <w:r w:rsidRPr="00481D2D">
        <w:t>2)</w:t>
      </w:r>
      <w:r w:rsidRPr="00481D2D">
        <w:tab/>
        <w:t xml:space="preserve">store the value of the </w:t>
      </w:r>
      <w:r w:rsidR="00EB1EF4" w:rsidRPr="00481D2D">
        <w:t>"</w:t>
      </w:r>
      <w:proofErr w:type="spellStart"/>
      <w:r w:rsidRPr="00481D2D">
        <w:t>orig-ioi</w:t>
      </w:r>
      <w:proofErr w:type="spellEnd"/>
      <w:r w:rsidR="00EB1EF4" w:rsidRPr="00481D2D">
        <w:t>" header field</w:t>
      </w:r>
      <w:r w:rsidRPr="00481D2D">
        <w:t xml:space="preserve"> parameter received in the P-Charging-Vector header </w:t>
      </w:r>
      <w:r w:rsidR="00EB1EF4" w:rsidRPr="00481D2D">
        <w:t xml:space="preserve">field </w:t>
      </w:r>
      <w:r w:rsidRPr="00481D2D">
        <w:t>if present, and remove it from any forwarded request;</w:t>
      </w:r>
    </w:p>
    <w:p w14:paraId="60BE383D" w14:textId="77777777" w:rsidR="00897956" w:rsidRPr="00481D2D" w:rsidRDefault="00897956">
      <w:pPr>
        <w:pStyle w:val="NO"/>
      </w:pPr>
      <w:r w:rsidRPr="00481D2D">
        <w:t>NOTE </w:t>
      </w:r>
      <w:r w:rsidR="00AD43AC" w:rsidRPr="00481D2D">
        <w:t>7</w:t>
      </w:r>
      <w:r w:rsidRPr="00481D2D">
        <w:t>:</w:t>
      </w:r>
      <w:r w:rsidRPr="00481D2D">
        <w:tab/>
        <w:t xml:space="preserve">Any received </w:t>
      </w:r>
      <w:r w:rsidR="00EB1EF4" w:rsidRPr="00481D2D">
        <w:t>"</w:t>
      </w:r>
      <w:proofErr w:type="spellStart"/>
      <w:r w:rsidRPr="00481D2D">
        <w:t>orig-ioi</w:t>
      </w:r>
      <w:proofErr w:type="spellEnd"/>
      <w:r w:rsidR="00EB1EF4" w:rsidRPr="00481D2D">
        <w:t>" header field</w:t>
      </w:r>
      <w:r w:rsidRPr="00481D2D">
        <w:t xml:space="preserve"> parameter will be </w:t>
      </w:r>
      <w:r w:rsidR="004E1912" w:rsidRPr="00481D2D">
        <w:t xml:space="preserve">either </w:t>
      </w:r>
      <w:r w:rsidRPr="00481D2D">
        <w:t xml:space="preserve">a type </w:t>
      </w:r>
      <w:r w:rsidR="004E1912" w:rsidRPr="00481D2D">
        <w:t xml:space="preserve">1 IOI or a type </w:t>
      </w:r>
      <w:r w:rsidRPr="00481D2D">
        <w:t xml:space="preserve">3 </w:t>
      </w:r>
      <w:r w:rsidR="00EB1EF4" w:rsidRPr="00481D2D">
        <w:t>IOI</w:t>
      </w:r>
      <w:r w:rsidRPr="00481D2D">
        <w:t xml:space="preserve">. The type </w:t>
      </w:r>
      <w:r w:rsidR="004E1912" w:rsidRPr="00481D2D">
        <w:t>1 IOI identif</w:t>
      </w:r>
      <w:r w:rsidR="00C56E85" w:rsidRPr="00481D2D">
        <w:t xml:space="preserve">ies the network from which the </w:t>
      </w:r>
      <w:r w:rsidR="004E1912" w:rsidRPr="00481D2D">
        <w:t xml:space="preserve">request was sent and the type </w:t>
      </w:r>
      <w:r w:rsidRPr="00481D2D">
        <w:t xml:space="preserve">3 </w:t>
      </w:r>
      <w:r w:rsidR="00EB1EF4" w:rsidRPr="00481D2D">
        <w:t xml:space="preserve">IOI </w:t>
      </w:r>
      <w:r w:rsidRPr="00481D2D">
        <w:t>identifies the service provider from which the request was sent (AS initiating a session on behalf of a user or a PSI);</w:t>
      </w:r>
    </w:p>
    <w:p w14:paraId="7C805D30" w14:textId="77777777" w:rsidR="00420AAC" w:rsidRPr="00481D2D" w:rsidRDefault="00897956">
      <w:pPr>
        <w:pStyle w:val="B1"/>
      </w:pPr>
      <w:r w:rsidRPr="00481D2D">
        <w:t>3)</w:t>
      </w:r>
      <w:r w:rsidRPr="00481D2D">
        <w:tab/>
        <w:t xml:space="preserve">check if an original dialog identifier that the S-CSCF previously placed in a Route header </w:t>
      </w:r>
      <w:r w:rsidR="00EB1EF4" w:rsidRPr="00481D2D">
        <w:t xml:space="preserve">field </w:t>
      </w:r>
      <w:r w:rsidRPr="00481D2D">
        <w:t xml:space="preserve">is present in the topmost Route header </w:t>
      </w:r>
      <w:r w:rsidR="00EB1EF4" w:rsidRPr="00481D2D">
        <w:t xml:space="preserve">field </w:t>
      </w:r>
      <w:r w:rsidRPr="00481D2D">
        <w:t>of the incoming request.</w:t>
      </w:r>
    </w:p>
    <w:p w14:paraId="63840341" w14:textId="77777777" w:rsidR="00420AAC" w:rsidRPr="00481D2D" w:rsidRDefault="00420AAC" w:rsidP="00420AAC">
      <w:pPr>
        <w:pStyle w:val="B2"/>
      </w:pPr>
      <w:r w:rsidRPr="00481D2D">
        <w:t>-</w:t>
      </w:r>
      <w:r w:rsidRPr="00481D2D">
        <w:tab/>
      </w:r>
      <w:r w:rsidR="00FF2E4E" w:rsidRPr="00481D2D">
        <w:t xml:space="preserve">If not present, the S-CSCF shall build an ordered list of initial filter criteria based on the public user identity </w:t>
      </w:r>
      <w:r w:rsidR="007624CD" w:rsidRPr="00481D2D">
        <w:t xml:space="preserve">of the served user (as determined in step 1) </w:t>
      </w:r>
      <w:r w:rsidR="00FF2E4E" w:rsidRPr="00481D2D">
        <w:t>of the received request as described in 3GPP TS 23.218 [5].</w:t>
      </w:r>
    </w:p>
    <w:p w14:paraId="5A7DC887" w14:textId="77777777" w:rsidR="00897956" w:rsidRPr="00481D2D" w:rsidRDefault="00C82D9E" w:rsidP="00420AAC">
      <w:pPr>
        <w:pStyle w:val="B2"/>
      </w:pPr>
      <w:r w:rsidRPr="00481D2D">
        <w:t>-</w:t>
      </w:r>
      <w:r w:rsidRPr="00481D2D">
        <w:tab/>
      </w:r>
      <w:r w:rsidR="00897956" w:rsidRPr="00481D2D">
        <w:t>If present, the request has been sent from an AS in response to a previously sent request</w:t>
      </w:r>
      <w:r w:rsidR="00FF2E4E" w:rsidRPr="00481D2D">
        <w:t xml:space="preserve">, an ordered list of initial filter criteria already exists and </w:t>
      </w:r>
      <w:r w:rsidR="00056ED4" w:rsidRPr="00481D2D">
        <w:t xml:space="preserve">the S-CSCF shall not change </w:t>
      </w:r>
      <w:r w:rsidR="006B0407" w:rsidRPr="00481D2D">
        <w:t xml:space="preserve">the ordered list of initial filter criteria </w:t>
      </w:r>
      <w:r w:rsidR="00FF2E4E" w:rsidRPr="00481D2D">
        <w:t xml:space="preserve">even if the AS has changed the </w:t>
      </w:r>
      <w:r w:rsidR="007624CD" w:rsidRPr="00481D2D">
        <w:t xml:space="preserve">P-Served-User header field or the </w:t>
      </w:r>
      <w:r w:rsidR="00FF2E4E" w:rsidRPr="00481D2D">
        <w:t>P-Asserted-Identity header</w:t>
      </w:r>
      <w:r w:rsidR="007624CD" w:rsidRPr="00481D2D">
        <w:t xml:space="preserve"> field</w:t>
      </w:r>
      <w:r w:rsidR="00897956" w:rsidRPr="00481D2D">
        <w:t>;</w:t>
      </w:r>
    </w:p>
    <w:p w14:paraId="2682BCCF" w14:textId="77777777" w:rsidR="00420AAC" w:rsidRPr="00481D2D" w:rsidRDefault="00420AAC" w:rsidP="00420AAC">
      <w:pPr>
        <w:pStyle w:val="NO"/>
      </w:pPr>
      <w:r w:rsidRPr="00481D2D">
        <w:t>NOTE </w:t>
      </w:r>
      <w:r w:rsidR="00AD43AC" w:rsidRPr="00481D2D">
        <w:t>8</w:t>
      </w:r>
      <w:r w:rsidRPr="00481D2D">
        <w:t>:</w:t>
      </w:r>
      <w:r w:rsidRPr="00481D2D">
        <w:tab/>
      </w:r>
      <w:r w:rsidRPr="00481D2D">
        <w:rPr>
          <w:rFonts w:eastAsia="SimSun"/>
        </w:rPr>
        <w:t xml:space="preserve">An original dialog identifier is sent to each AS invoked due to </w:t>
      </w:r>
      <w:proofErr w:type="spellStart"/>
      <w:r w:rsidRPr="00481D2D">
        <w:rPr>
          <w:rFonts w:eastAsia="SimSun"/>
        </w:rPr>
        <w:t>iFC</w:t>
      </w:r>
      <w:proofErr w:type="spellEnd"/>
      <w:r w:rsidRPr="00481D2D">
        <w:rPr>
          <w:rFonts w:eastAsia="SimSun"/>
        </w:rPr>
        <w:t xml:space="preserve"> evaluation such that the S-CSCF can associate requests as part of the same sequence that trigger </w:t>
      </w:r>
      <w:proofErr w:type="spellStart"/>
      <w:r w:rsidRPr="00481D2D">
        <w:rPr>
          <w:rFonts w:eastAsia="SimSun"/>
        </w:rPr>
        <w:t>iFC</w:t>
      </w:r>
      <w:proofErr w:type="spellEnd"/>
      <w:r w:rsidRPr="00481D2D">
        <w:rPr>
          <w:rFonts w:eastAsia="SimSun"/>
        </w:rPr>
        <w:t xml:space="preserve"> evaluation in priority order (and not rely on SIP dialog information that </w:t>
      </w:r>
      <w:r w:rsidR="00997E97" w:rsidRPr="00481D2D">
        <w:rPr>
          <w:rFonts w:eastAsia="SimSun"/>
        </w:rPr>
        <w:t xml:space="preserve">can </w:t>
      </w:r>
      <w:r w:rsidRPr="00481D2D">
        <w:rPr>
          <w:rFonts w:eastAsia="SimSun"/>
        </w:rPr>
        <w:t>change due to B2BUA AS).</w:t>
      </w:r>
      <w:r w:rsidRPr="00481D2D">
        <w:t xml:space="preserve"> If the same original dialog identifier is included in more than one request from a particular AS (based on service logic in the AS), then the S-CSCF will continue the </w:t>
      </w:r>
      <w:proofErr w:type="spellStart"/>
      <w:r w:rsidRPr="00481D2D">
        <w:t>iFC</w:t>
      </w:r>
      <w:proofErr w:type="spellEnd"/>
      <w:r w:rsidRPr="00481D2D">
        <w:t xml:space="preserve"> evaluation sequence rather than build a new ordered list of </w:t>
      </w:r>
      <w:proofErr w:type="spellStart"/>
      <w:r w:rsidRPr="00481D2D">
        <w:t>iFC</w:t>
      </w:r>
      <w:proofErr w:type="spellEnd"/>
      <w:r w:rsidRPr="00481D2D">
        <w:t>;</w:t>
      </w:r>
    </w:p>
    <w:p w14:paraId="00921BE8" w14:textId="77777777" w:rsidR="00897956" w:rsidRPr="00481D2D" w:rsidRDefault="00897956">
      <w:pPr>
        <w:pStyle w:val="B1"/>
      </w:pPr>
      <w:r w:rsidRPr="00481D2D">
        <w:t>4)</w:t>
      </w:r>
      <w:r w:rsidRPr="00481D2D">
        <w:tab/>
        <w:t xml:space="preserve">remove its own SIP </w:t>
      </w:r>
      <w:smartTag w:uri="urn:schemas-microsoft-com:office:smarttags" w:element="stockticker">
        <w:r w:rsidRPr="00481D2D">
          <w:t>URI</w:t>
        </w:r>
      </w:smartTag>
      <w:r w:rsidRPr="00481D2D">
        <w:t xml:space="preserve"> from the topmost Route header</w:t>
      </w:r>
      <w:r w:rsidR="00EB1EF4" w:rsidRPr="00481D2D">
        <w:t xml:space="preserve"> field</w:t>
      </w:r>
      <w:r w:rsidRPr="00481D2D">
        <w:t>;</w:t>
      </w:r>
    </w:p>
    <w:p w14:paraId="00454A6F" w14:textId="77777777" w:rsidR="009439CD" w:rsidRPr="00481D2D" w:rsidRDefault="009439CD" w:rsidP="001802A2">
      <w:pPr>
        <w:pStyle w:val="B1"/>
        <w:rPr>
          <w:lang w:eastAsia="zh-CN"/>
        </w:rPr>
      </w:pPr>
      <w:r w:rsidRPr="00481D2D">
        <w:rPr>
          <w:lang w:eastAsia="zh-CN"/>
        </w:rPr>
        <w:t>4A</w:t>
      </w:r>
      <w:r w:rsidRPr="00481D2D">
        <w:t>)</w:t>
      </w:r>
      <w:r w:rsidRPr="00481D2D">
        <w:tab/>
        <w:t>if a reference location was received from the HSS at registration as part of the user profile and the request does not contain a message body with the content type application/</w:t>
      </w:r>
      <w:proofErr w:type="spellStart"/>
      <w:r w:rsidRPr="00481D2D">
        <w:t>p</w:t>
      </w:r>
      <w:r w:rsidRPr="00481D2D">
        <w:rPr>
          <w:rFonts w:hint="eastAsia"/>
          <w:lang w:eastAsia="zh-CN"/>
        </w:rPr>
        <w:t>i</w:t>
      </w:r>
      <w:r w:rsidRPr="00481D2D">
        <w:t>df+xml</w:t>
      </w:r>
      <w:proofErr w:type="spellEnd"/>
      <w:r w:rsidRPr="00481D2D">
        <w:t xml:space="preserve"> in accordance with </w:t>
      </w:r>
      <w:r w:rsidR="00F71488" w:rsidRPr="00481D2D">
        <w:t>RFC 6442</w:t>
      </w:r>
      <w:r w:rsidRPr="00481D2D">
        <w:t> [89]</w:t>
      </w:r>
      <w:r w:rsidR="00487694" w:rsidRPr="00481D2D">
        <w:t xml:space="preserve"> and does not contain a P-Access-Network-Info header field containing the "network-provided" parameter</w:t>
      </w:r>
      <w:r w:rsidRPr="00481D2D">
        <w:t>, the S-CSCF shall insert a P-Access-Network-Info header field constructed according to the reference location received from the HSS and containing the "network-provided" parameter. The access type information received from the HSS shall be mapped into the corresponding access-type parameter of the P-Access-Network-Info header field and the location information shall be mapped into the location parameter corresponding to the access-type parameter, i.e. into "</w:t>
      </w:r>
      <w:proofErr w:type="spellStart"/>
      <w:r w:rsidRPr="00481D2D">
        <w:t>dsl</w:t>
      </w:r>
      <w:proofErr w:type="spellEnd"/>
      <w:r w:rsidRPr="00481D2D">
        <w:t>-location" parameter, "</w:t>
      </w:r>
      <w:proofErr w:type="spellStart"/>
      <w:r w:rsidRPr="00481D2D">
        <w:t>fiber</w:t>
      </w:r>
      <w:proofErr w:type="spellEnd"/>
      <w:r w:rsidRPr="00481D2D">
        <w:t>-location" parameter or "eth-location" parameter</w:t>
      </w:r>
      <w:r w:rsidRPr="00481D2D">
        <w:rPr>
          <w:rFonts w:hint="eastAsia"/>
          <w:lang w:eastAsia="zh-CN"/>
        </w:rPr>
        <w:t>;</w:t>
      </w:r>
    </w:p>
    <w:p w14:paraId="7D452BCF" w14:textId="77777777" w:rsidR="001802A2" w:rsidRPr="00481D2D" w:rsidRDefault="001802A2" w:rsidP="001802A2">
      <w:pPr>
        <w:pStyle w:val="B1"/>
      </w:pPr>
      <w:r w:rsidRPr="00481D2D">
        <w:t>4</w:t>
      </w:r>
      <w:r w:rsidR="009439CD" w:rsidRPr="00481D2D">
        <w:t>B</w:t>
      </w:r>
      <w:r w:rsidRPr="00481D2D">
        <w:t>)</w:t>
      </w:r>
      <w:r w:rsidRPr="00481D2D">
        <w:tab/>
        <w:t xml:space="preserve">if there was an original dialog identifier present in the topmost Route header </w:t>
      </w:r>
      <w:r w:rsidR="00EB1EF4" w:rsidRPr="00481D2D">
        <w:t xml:space="preserve">field </w:t>
      </w:r>
      <w:r w:rsidRPr="00481D2D">
        <w:t>of the incoming request and the request is received from a functional entity within the same trust domain and contains a P-Asserted-Service header field, continue the procedure with step 5;</w:t>
      </w:r>
    </w:p>
    <w:p w14:paraId="61AEA556" w14:textId="77777777" w:rsidR="001802A2" w:rsidRPr="00481D2D" w:rsidRDefault="001802A2" w:rsidP="001802A2">
      <w:pPr>
        <w:pStyle w:val="B1"/>
      </w:pPr>
      <w:r w:rsidRPr="00481D2D">
        <w:t>4</w:t>
      </w:r>
      <w:r w:rsidR="009439CD" w:rsidRPr="00481D2D">
        <w:t>C</w:t>
      </w:r>
      <w:r w:rsidRPr="00481D2D">
        <w:t>) if the request contains a P-Preferred-Service header field, check whether the ICSI value contained in the P-Preferred-Service header field is part of the set of the subscribed services for the served user and determine</w:t>
      </w:r>
      <w:r w:rsidR="003F0E85" w:rsidRPr="00481D2D">
        <w:t>, using operator-configured data,</w:t>
      </w:r>
      <w:r w:rsidRPr="00481D2D">
        <w:t xml:space="preserve"> whether the contents of the request match the ICSI for the subscribed service</w:t>
      </w:r>
      <w:r w:rsidR="009F10B3" w:rsidRPr="00481D2D">
        <w:t>. The operator-configured data used to determine if there is a matching between the request and the ICSI value may be based on any information in the request (e.g. SDP media capabilities, Content-Type header field, request method). Then</w:t>
      </w:r>
      <w:r w:rsidRPr="00481D2D">
        <w:t>:</w:t>
      </w:r>
    </w:p>
    <w:p w14:paraId="0409AF6F" w14:textId="77777777" w:rsidR="001802A2" w:rsidRPr="00481D2D" w:rsidRDefault="001802A2" w:rsidP="001802A2">
      <w:pPr>
        <w:pStyle w:val="B2"/>
      </w:pPr>
      <w:r w:rsidRPr="00481D2D">
        <w:t>a)</w:t>
      </w:r>
      <w:r w:rsidRPr="00481D2D">
        <w:tab/>
      </w:r>
      <w:r w:rsidRPr="00481D2D">
        <w:rPr>
          <w:rFonts w:eastAsia="PMingLiU"/>
          <w:lang w:eastAsia="zh-TW"/>
        </w:rPr>
        <w:t xml:space="preserve">if </w:t>
      </w:r>
      <w:r w:rsidR="009F10B3" w:rsidRPr="00481D2D">
        <w:rPr>
          <w:rFonts w:eastAsia="PMingLiU"/>
          <w:lang w:eastAsia="zh-TW"/>
        </w:rPr>
        <w:t>there is no match between the request and the ICSI value</w:t>
      </w:r>
      <w:r w:rsidRPr="00481D2D">
        <w:rPr>
          <w:rFonts w:eastAsia="PMingLiU"/>
          <w:lang w:eastAsia="zh-TW"/>
        </w:rPr>
        <w:t>, as</w:t>
      </w:r>
      <w:r w:rsidRPr="00481D2D">
        <w:t xml:space="preserve"> an operator option, the S-CSCF may reject the request by generating a 403 (Forbidden) response. Otherwise remove the P-Preferred-Service header field and continue with the rest of the steps; and</w:t>
      </w:r>
    </w:p>
    <w:p w14:paraId="029BEAFA" w14:textId="77777777" w:rsidR="001802A2" w:rsidRPr="00481D2D" w:rsidRDefault="001802A2" w:rsidP="001802A2">
      <w:pPr>
        <w:pStyle w:val="B2"/>
        <w:rPr>
          <w:rFonts w:eastAsia="PMingLiU"/>
          <w:lang w:eastAsia="zh-TW"/>
        </w:rPr>
      </w:pPr>
      <w:r w:rsidRPr="00481D2D">
        <w:t>b)</w:t>
      </w:r>
      <w:r w:rsidRPr="00481D2D">
        <w:tab/>
        <w:t xml:space="preserve">if </w:t>
      </w:r>
      <w:r w:rsidR="009F10B3" w:rsidRPr="00481D2D">
        <w:rPr>
          <w:rFonts w:eastAsia="PMingLiU"/>
          <w:lang w:eastAsia="zh-TW"/>
        </w:rPr>
        <w:t>there is a match between the request and the ICSI value</w:t>
      </w:r>
      <w:r w:rsidRPr="00481D2D">
        <w:t xml:space="preserve">, </w:t>
      </w:r>
      <w:r w:rsidRPr="00481D2D">
        <w:rPr>
          <w:rFonts w:eastAsia="PMingLiU"/>
          <w:lang w:eastAsia="zh-TW"/>
        </w:rPr>
        <w:t>then include a P-Asserted-Service header field in the request containing the ICSI value contained in the P-Preferred-Service header field, remove the P-Preferred-Service header field, and continue the procedure with step 5;</w:t>
      </w:r>
    </w:p>
    <w:p w14:paraId="32922E65" w14:textId="77777777" w:rsidR="001802A2" w:rsidRPr="00481D2D" w:rsidRDefault="001802A2" w:rsidP="001802A2">
      <w:pPr>
        <w:pStyle w:val="B1"/>
        <w:rPr>
          <w:rFonts w:eastAsia="PMingLiU"/>
          <w:lang w:eastAsia="zh-TW"/>
        </w:rPr>
      </w:pPr>
      <w:r w:rsidRPr="00481D2D">
        <w:rPr>
          <w:rFonts w:eastAsia="PMingLiU"/>
        </w:rPr>
        <w:t>4</w:t>
      </w:r>
      <w:r w:rsidR="009439CD" w:rsidRPr="00481D2D">
        <w:rPr>
          <w:rFonts w:eastAsia="PMingLiU"/>
        </w:rPr>
        <w:t>D</w:t>
      </w:r>
      <w:r w:rsidRPr="00481D2D">
        <w:rPr>
          <w:rFonts w:eastAsia="PMingLiU"/>
        </w:rPr>
        <w:t>)</w:t>
      </w:r>
      <w:r w:rsidRPr="00481D2D">
        <w:rPr>
          <w:rFonts w:eastAsia="PMingLiU"/>
        </w:rPr>
        <w:tab/>
        <w:t xml:space="preserve">if the request does not contain a P-Preferred-Service header field, </w:t>
      </w:r>
      <w:r w:rsidRPr="00481D2D">
        <w:t>check</w:t>
      </w:r>
      <w:r w:rsidR="009F10B3" w:rsidRPr="00481D2D">
        <w:t>, using operator-configured data,</w:t>
      </w:r>
      <w:r w:rsidRPr="00481D2D">
        <w:t xml:space="preserve"> whether the contents of the request</w:t>
      </w:r>
      <w:r w:rsidRPr="00481D2D">
        <w:rPr>
          <w:rFonts w:eastAsia="PMingLiU"/>
          <w:lang w:eastAsia="zh-TW"/>
        </w:rPr>
        <w:t xml:space="preserve"> match a </w:t>
      </w:r>
      <w:r w:rsidRPr="00481D2D">
        <w:rPr>
          <w:rFonts w:eastAsia="PMingLiU"/>
        </w:rPr>
        <w:t>subscribed service for each</w:t>
      </w:r>
      <w:r w:rsidRPr="00481D2D">
        <w:rPr>
          <w:rFonts w:eastAsia="PMingLiU"/>
          <w:lang w:eastAsia="zh-TW"/>
        </w:rPr>
        <w:t xml:space="preserve"> and any of the subscribed services for the served user:</w:t>
      </w:r>
    </w:p>
    <w:p w14:paraId="2D0AADAA" w14:textId="77777777" w:rsidR="001802A2" w:rsidRPr="00481D2D" w:rsidRDefault="001802A2" w:rsidP="001802A2">
      <w:pPr>
        <w:pStyle w:val="B2"/>
      </w:pPr>
      <w:r w:rsidRPr="00481D2D">
        <w:rPr>
          <w:rFonts w:eastAsia="PMingLiU"/>
          <w:lang w:eastAsia="zh-TW"/>
        </w:rPr>
        <w:t>a)</w:t>
      </w:r>
      <w:r w:rsidRPr="00481D2D">
        <w:rPr>
          <w:rFonts w:eastAsia="PMingLiU"/>
          <w:lang w:eastAsia="zh-TW"/>
        </w:rPr>
        <w:tab/>
        <w:t>if not, as</w:t>
      </w:r>
      <w:r w:rsidRPr="00481D2D">
        <w:t xml:space="preserve"> an operator option, the S-CSCF may reject the request by generating a 403 (Forbidden) response; and</w:t>
      </w:r>
    </w:p>
    <w:p w14:paraId="0DB51C7E" w14:textId="77777777" w:rsidR="001802A2" w:rsidRPr="00481D2D" w:rsidRDefault="001802A2" w:rsidP="001802A2">
      <w:pPr>
        <w:pStyle w:val="B2"/>
      </w:pPr>
      <w:r w:rsidRPr="00481D2D">
        <w:t>b)</w:t>
      </w:r>
      <w:r w:rsidRPr="00481D2D">
        <w:tab/>
        <w:t xml:space="preserve">if so, </w:t>
      </w:r>
      <w:r w:rsidR="007A63F9" w:rsidRPr="00481D2D">
        <w:t xml:space="preserve">and if the request is related to an IMS communication service and the IMS communication service requires the use of an ICSI value then </w:t>
      </w:r>
      <w:r w:rsidRPr="00481D2D">
        <w:t xml:space="preserve">select an ICSI value for the related IMS communication service and </w:t>
      </w:r>
      <w:r w:rsidRPr="00481D2D">
        <w:rPr>
          <w:rFonts w:eastAsia="PMingLiU"/>
          <w:lang w:eastAsia="zh-TW"/>
        </w:rPr>
        <w:t>include a P-Asserted-Service header field in the request containing the selected ICSI value;</w:t>
      </w:r>
      <w:r w:rsidR="00701EF9" w:rsidRPr="00481D2D">
        <w:rPr>
          <w:rFonts w:eastAsia="PMingLiU"/>
          <w:lang w:eastAsia="zh-TW"/>
        </w:rPr>
        <w:t xml:space="preserve"> and</w:t>
      </w:r>
    </w:p>
    <w:p w14:paraId="7812B70E" w14:textId="77777777" w:rsidR="00B45B73" w:rsidRPr="00481D2D" w:rsidRDefault="00B45B73" w:rsidP="00B45B73">
      <w:pPr>
        <w:pStyle w:val="NO"/>
        <w:rPr>
          <w:lang w:eastAsia="zh-CN"/>
        </w:rPr>
      </w:pPr>
      <w:r w:rsidRPr="00481D2D">
        <w:t>NOTE </w:t>
      </w:r>
      <w:r w:rsidR="00AD43AC" w:rsidRPr="00481D2D">
        <w:rPr>
          <w:lang w:eastAsia="zh-CN"/>
        </w:rPr>
        <w:t>9</w:t>
      </w:r>
      <w:r w:rsidRPr="00481D2D">
        <w:t>:</w:t>
      </w:r>
      <w:r w:rsidRPr="00481D2D">
        <w:tab/>
      </w:r>
      <w:r w:rsidRPr="00481D2D">
        <w:rPr>
          <w:rFonts w:hint="eastAsia"/>
          <w:lang w:eastAsia="zh-CN"/>
        </w:rPr>
        <w:t>If more than one ICSI values</w:t>
      </w:r>
      <w:r w:rsidRPr="00481D2D">
        <w:rPr>
          <w:lang w:eastAsia="zh-CN"/>
        </w:rPr>
        <w:t xml:space="preserve"> </w:t>
      </w:r>
      <w:r w:rsidRPr="00481D2D">
        <w:rPr>
          <w:rFonts w:hint="eastAsia"/>
          <w:lang w:eastAsia="zh-CN"/>
        </w:rPr>
        <w:t>match</w:t>
      </w:r>
      <w:r w:rsidRPr="00481D2D">
        <w:rPr>
          <w:lang w:eastAsia="zh-CN"/>
        </w:rPr>
        <w:t xml:space="preserve"> the content</w:t>
      </w:r>
      <w:r w:rsidRPr="00481D2D">
        <w:rPr>
          <w:rFonts w:hint="eastAsia"/>
          <w:lang w:eastAsia="zh-CN"/>
        </w:rPr>
        <w:t>s</w:t>
      </w:r>
      <w:r w:rsidRPr="00481D2D">
        <w:rPr>
          <w:lang w:eastAsia="zh-CN"/>
        </w:rPr>
        <w:t xml:space="preserve"> of the reque</w:t>
      </w:r>
      <w:r w:rsidRPr="00481D2D">
        <w:rPr>
          <w:rFonts w:hint="eastAsia"/>
          <w:lang w:eastAsia="zh-CN"/>
        </w:rPr>
        <w:t>s</w:t>
      </w:r>
      <w:r w:rsidRPr="00481D2D">
        <w:rPr>
          <w:lang w:eastAsia="zh-CN"/>
        </w:rPr>
        <w:t>t, the S-CSCF selects a</w:t>
      </w:r>
      <w:r w:rsidRPr="00481D2D">
        <w:rPr>
          <w:rFonts w:hint="eastAsia"/>
          <w:lang w:eastAsia="zh-CN"/>
        </w:rPr>
        <w:t>n</w:t>
      </w:r>
      <w:r w:rsidRPr="00481D2D">
        <w:rPr>
          <w:lang w:eastAsia="zh-CN"/>
        </w:rPr>
        <w:t xml:space="preserve"> </w:t>
      </w:r>
      <w:r w:rsidRPr="00481D2D">
        <w:rPr>
          <w:rFonts w:hint="eastAsia"/>
          <w:lang w:eastAsia="zh-CN"/>
        </w:rPr>
        <w:t xml:space="preserve">ICSI </w:t>
      </w:r>
      <w:r w:rsidRPr="00481D2D">
        <w:rPr>
          <w:lang w:eastAsia="zh-CN"/>
        </w:rPr>
        <w:t>value based on local policy.</w:t>
      </w:r>
    </w:p>
    <w:p w14:paraId="01059784" w14:textId="77777777" w:rsidR="00701EF9" w:rsidRPr="00481D2D" w:rsidRDefault="00701EF9" w:rsidP="00701EF9">
      <w:pPr>
        <w:pStyle w:val="B2"/>
      </w:pPr>
      <w:r w:rsidRPr="00481D2D">
        <w:rPr>
          <w:rFonts w:eastAsia="PMingLiU"/>
          <w:lang w:eastAsia="zh-TW"/>
        </w:rPr>
        <w:t>c)</w:t>
      </w:r>
      <w:r w:rsidRPr="00481D2D">
        <w:rPr>
          <w:rFonts w:eastAsia="PMingLiU"/>
          <w:lang w:eastAsia="zh-TW"/>
        </w:rPr>
        <w:tab/>
        <w:t xml:space="preserve">if so, and if the request is related to an </w:t>
      </w:r>
      <w:r w:rsidRPr="00481D2D">
        <w:t>IMS communication service and the IMS communication service does not require the use of an ICSI value then continue without including an ICSI value; and</w:t>
      </w:r>
    </w:p>
    <w:p w14:paraId="4E924725" w14:textId="77777777" w:rsidR="00701EF9" w:rsidRPr="00481D2D" w:rsidRDefault="00701EF9" w:rsidP="00701EF9">
      <w:pPr>
        <w:pStyle w:val="B2"/>
      </w:pPr>
      <w:r w:rsidRPr="00481D2D">
        <w:t>d)</w:t>
      </w:r>
      <w:r w:rsidRPr="00481D2D">
        <w:tab/>
        <w:t xml:space="preserve">if so, </w:t>
      </w:r>
      <w:r w:rsidRPr="00481D2D">
        <w:rPr>
          <w:rFonts w:eastAsia="PMingLiU"/>
          <w:lang w:eastAsia="zh-TW"/>
        </w:rPr>
        <w:t>and if the request does not relate to an IMS communication service (</w:t>
      </w:r>
      <w:r w:rsidRPr="00481D2D">
        <w:t>or if the S-CSCF is unable to unambiguously determine the service being requested but decides to allow the session to continue)</w:t>
      </w:r>
      <w:r w:rsidRPr="00481D2D">
        <w:rPr>
          <w:rFonts w:eastAsia="PMingLiU"/>
          <w:lang w:eastAsia="zh-TW"/>
        </w:rPr>
        <w:t xml:space="preserve"> then continue without incl</w:t>
      </w:r>
      <w:r w:rsidR="00CE29B2" w:rsidRPr="00481D2D">
        <w:rPr>
          <w:rFonts w:eastAsia="PMingLiU"/>
          <w:lang w:eastAsia="zh-TW"/>
        </w:rPr>
        <w:t>u</w:t>
      </w:r>
      <w:r w:rsidRPr="00481D2D">
        <w:rPr>
          <w:rFonts w:eastAsia="PMingLiU"/>
          <w:lang w:eastAsia="zh-TW"/>
        </w:rPr>
        <w:t>ding an ICSI value;</w:t>
      </w:r>
    </w:p>
    <w:p w14:paraId="5CC02604" w14:textId="77777777" w:rsidR="00897956" w:rsidRPr="00481D2D" w:rsidRDefault="00897956">
      <w:pPr>
        <w:pStyle w:val="B1"/>
      </w:pPr>
      <w:r w:rsidRPr="00481D2D">
        <w:t>5)</w:t>
      </w:r>
      <w:r w:rsidRPr="00481D2D">
        <w:tab/>
        <w:t xml:space="preserve">check whether the initial request matches </w:t>
      </w:r>
      <w:r w:rsidR="001A0255" w:rsidRPr="00481D2D">
        <w:t xml:space="preserve">any </w:t>
      </w:r>
      <w:r w:rsidRPr="00481D2D">
        <w:t>unexecuted initial filter criteria</w:t>
      </w:r>
      <w:r w:rsidR="001A0255" w:rsidRPr="00481D2D">
        <w:t>. If there is a match, then the S-CSCF shall select the first matching unexecuted initial filter criteria</w:t>
      </w:r>
      <w:r w:rsidRPr="00481D2D">
        <w:t xml:space="preserve"> </w:t>
      </w:r>
      <w:r w:rsidR="00FF2E4E" w:rsidRPr="00481D2D">
        <w:t>from the ordered list of initial filter criteria</w:t>
      </w:r>
      <w:r w:rsidRPr="00481D2D">
        <w:t xml:space="preserve"> and the S-CSCF shall:</w:t>
      </w:r>
    </w:p>
    <w:p w14:paraId="527F4902" w14:textId="77777777" w:rsidR="00897956" w:rsidRPr="00481D2D" w:rsidRDefault="00897956">
      <w:pPr>
        <w:pStyle w:val="B2"/>
      </w:pPr>
      <w:r w:rsidRPr="00481D2D">
        <w:t>a)</w:t>
      </w:r>
      <w:r w:rsidRPr="00481D2D">
        <w:tab/>
        <w:t xml:space="preserve">insert the AS </w:t>
      </w:r>
      <w:smartTag w:uri="urn:schemas-microsoft-com:office:smarttags" w:element="stockticker">
        <w:r w:rsidRPr="00481D2D">
          <w:t>URI</w:t>
        </w:r>
      </w:smartTag>
      <w:r w:rsidRPr="00481D2D">
        <w:t xml:space="preserve"> to be contacted into the Route header </w:t>
      </w:r>
      <w:r w:rsidR="00EB1EF4" w:rsidRPr="00481D2D">
        <w:t xml:space="preserve">field </w:t>
      </w:r>
      <w:r w:rsidRPr="00481D2D">
        <w:t xml:space="preserve">as the topmost entry followed by its own </w:t>
      </w:r>
      <w:smartTag w:uri="urn:schemas-microsoft-com:office:smarttags" w:element="stockticker">
        <w:r w:rsidRPr="00481D2D">
          <w:t>URI</w:t>
        </w:r>
      </w:smartTag>
      <w:r w:rsidRPr="00481D2D">
        <w:t xml:space="preserve"> populated as specified in the subclause 5.4.3.4;</w:t>
      </w:r>
    </w:p>
    <w:p w14:paraId="7820BE98" w14:textId="77777777" w:rsidR="00272199" w:rsidRPr="00481D2D" w:rsidRDefault="00272199" w:rsidP="00272199">
      <w:pPr>
        <w:pStyle w:val="NO"/>
      </w:pPr>
      <w:r w:rsidRPr="00481D2D">
        <w:t>NOTE </w:t>
      </w:r>
      <w:r w:rsidR="00AD43AC" w:rsidRPr="00481D2D">
        <w:t>10</w:t>
      </w:r>
      <w:r w:rsidRPr="00481D2D">
        <w:t>:</w:t>
      </w:r>
      <w:r w:rsidRPr="00481D2D">
        <w:tab/>
        <w:t xml:space="preserve">If the AS is accessed via an ISC gateway function, then the </w:t>
      </w:r>
      <w:smartTag w:uri="urn:schemas-microsoft-com:office:smarttags" w:element="stockticker">
        <w:r w:rsidRPr="00481D2D">
          <w:t>URI</w:t>
        </w:r>
      </w:smartTag>
      <w:r w:rsidRPr="00481D2D">
        <w:t xml:space="preserve"> will be the address of the ISC gateway function.</w:t>
      </w:r>
    </w:p>
    <w:p w14:paraId="1B3CCA80" w14:textId="77777777" w:rsidR="002C6F2D" w:rsidRPr="00481D2D" w:rsidRDefault="007624CD">
      <w:pPr>
        <w:pStyle w:val="B2"/>
      </w:pPr>
      <w:r w:rsidRPr="00481D2D">
        <w:t>b)</w:t>
      </w:r>
      <w:r w:rsidRPr="00481D2D">
        <w:tab/>
        <w:t xml:space="preserve">if the S-CSCF supports the P-Served-User extension as specified in </w:t>
      </w:r>
      <w:r w:rsidR="00AE0B1F" w:rsidRPr="00481D2D">
        <w:t>RFC 5502</w:t>
      </w:r>
      <w:r w:rsidR="00477C5B" w:rsidRPr="00481D2D">
        <w:t> [133</w:t>
      </w:r>
      <w:r w:rsidRPr="00481D2D">
        <w:t>]</w:t>
      </w:r>
      <w:r w:rsidR="00477C5B" w:rsidRPr="00481D2D">
        <w:t xml:space="preserve"> </w:t>
      </w:r>
      <w:r w:rsidR="008E1870" w:rsidRPr="00481D2D">
        <w:t xml:space="preserve">and </w:t>
      </w:r>
      <w:r w:rsidR="00D00C49" w:rsidRPr="00481D2D">
        <w:t>RFC 8498</w:t>
      </w:r>
      <w:r w:rsidR="008E1870" w:rsidRPr="00481D2D">
        <w:t xml:space="preserve"> [239] </w:t>
      </w:r>
      <w:r w:rsidRPr="00481D2D">
        <w:t>insert P-Served-User header field populated with the served user identity as determined in step 1</w:t>
      </w:r>
      <w:r w:rsidR="002C6F2D" w:rsidRPr="00481D2D">
        <w:t>. If required by operator policy, the S-CSCF shall:</w:t>
      </w:r>
    </w:p>
    <w:p w14:paraId="06315EF4" w14:textId="77777777" w:rsidR="002C6F2D" w:rsidRPr="00481D2D" w:rsidRDefault="002C6F2D" w:rsidP="002C6F2D">
      <w:pPr>
        <w:pStyle w:val="B3"/>
      </w:pPr>
      <w:r w:rsidRPr="00481D2D">
        <w:t>-</w:t>
      </w:r>
      <w:r w:rsidRPr="00481D2D">
        <w:tab/>
        <w:t xml:space="preserve">if the associated session case is "Originating" as specified in 3GPP TS 29.228 [14], include the </w:t>
      </w:r>
      <w:proofErr w:type="spellStart"/>
      <w:r w:rsidRPr="00481D2D">
        <w:t>sescase</w:t>
      </w:r>
      <w:proofErr w:type="spellEnd"/>
      <w:r w:rsidRPr="00481D2D">
        <w:t xml:space="preserve"> header field parameter set to "</w:t>
      </w:r>
      <w:proofErr w:type="spellStart"/>
      <w:r w:rsidRPr="00481D2D">
        <w:t>orig</w:t>
      </w:r>
      <w:proofErr w:type="spellEnd"/>
      <w:r w:rsidRPr="00481D2D">
        <w:t xml:space="preserve">" and the </w:t>
      </w:r>
      <w:proofErr w:type="spellStart"/>
      <w:r w:rsidRPr="00481D2D">
        <w:t>regstate</w:t>
      </w:r>
      <w:proofErr w:type="spellEnd"/>
      <w:r w:rsidRPr="00481D2D">
        <w:t xml:space="preserve"> header field parameter set to "reg";</w:t>
      </w:r>
    </w:p>
    <w:p w14:paraId="2F1470F0" w14:textId="77777777" w:rsidR="002C6F2D" w:rsidRPr="00481D2D" w:rsidRDefault="002C6F2D" w:rsidP="002C6F2D">
      <w:pPr>
        <w:pStyle w:val="B3"/>
      </w:pPr>
      <w:r w:rsidRPr="00481D2D">
        <w:t>-</w:t>
      </w:r>
      <w:r w:rsidRPr="00481D2D">
        <w:tab/>
        <w:t>if the associated session case is "</w:t>
      </w:r>
      <w:proofErr w:type="spellStart"/>
      <w:r w:rsidRPr="00481D2D">
        <w:t>Originating_Unregistered</w:t>
      </w:r>
      <w:proofErr w:type="spellEnd"/>
      <w:r w:rsidRPr="00481D2D">
        <w:t xml:space="preserve">" as specified in 3GPP TS 29.228 [14], include the </w:t>
      </w:r>
      <w:proofErr w:type="spellStart"/>
      <w:r w:rsidRPr="00481D2D">
        <w:t>sescase</w:t>
      </w:r>
      <w:proofErr w:type="spellEnd"/>
      <w:r w:rsidRPr="00481D2D">
        <w:t xml:space="preserve"> header field parameter set to "</w:t>
      </w:r>
      <w:proofErr w:type="spellStart"/>
      <w:r w:rsidRPr="00481D2D">
        <w:t>orig</w:t>
      </w:r>
      <w:proofErr w:type="spellEnd"/>
      <w:r w:rsidRPr="00481D2D">
        <w:t xml:space="preserve">" and the </w:t>
      </w:r>
      <w:proofErr w:type="spellStart"/>
      <w:r w:rsidRPr="00481D2D">
        <w:t>regstate</w:t>
      </w:r>
      <w:proofErr w:type="spellEnd"/>
      <w:r w:rsidRPr="00481D2D">
        <w:t xml:space="preserve"> header field parameter set to "</w:t>
      </w:r>
      <w:proofErr w:type="spellStart"/>
      <w:r w:rsidRPr="00481D2D">
        <w:t>unreg</w:t>
      </w:r>
      <w:proofErr w:type="spellEnd"/>
      <w:r w:rsidRPr="00481D2D">
        <w:t>";</w:t>
      </w:r>
    </w:p>
    <w:p w14:paraId="3E3D66CD" w14:textId="77777777" w:rsidR="007624CD" w:rsidRPr="00481D2D" w:rsidRDefault="002C6F2D" w:rsidP="002C6F2D">
      <w:pPr>
        <w:pStyle w:val="B3"/>
      </w:pPr>
      <w:r w:rsidRPr="00481D2D">
        <w:t>-</w:t>
      </w:r>
      <w:r w:rsidRPr="00481D2D">
        <w:tab/>
        <w:t>if the associated session case is "</w:t>
      </w:r>
      <w:proofErr w:type="spellStart"/>
      <w:r w:rsidRPr="00481D2D">
        <w:t>Originating_CDIV</w:t>
      </w:r>
      <w:proofErr w:type="spellEnd"/>
      <w:r w:rsidRPr="00481D2D">
        <w:t>" as specified in 3GPP TS 29.228 [14], include the "</w:t>
      </w:r>
      <w:proofErr w:type="spellStart"/>
      <w:r w:rsidRPr="00481D2D">
        <w:t>orig</w:t>
      </w:r>
      <w:proofErr w:type="spellEnd"/>
      <w:r w:rsidRPr="00481D2D">
        <w:t xml:space="preserve">-cdiv" header field parameter, defined in </w:t>
      </w:r>
      <w:r w:rsidR="00D00C49" w:rsidRPr="00481D2D">
        <w:t>RFC 8498</w:t>
      </w:r>
      <w:r w:rsidR="008E1870" w:rsidRPr="00481D2D">
        <w:t> [239]</w:t>
      </w:r>
      <w:r w:rsidR="007624CD" w:rsidRPr="00481D2D">
        <w:t xml:space="preserve">; </w:t>
      </w:r>
      <w:r w:rsidRPr="00481D2D">
        <w:t>and</w:t>
      </w:r>
    </w:p>
    <w:p w14:paraId="549DA87A" w14:textId="77777777" w:rsidR="00897956" w:rsidRPr="00481D2D" w:rsidRDefault="007624CD">
      <w:pPr>
        <w:pStyle w:val="B2"/>
      </w:pPr>
      <w:r w:rsidRPr="00481D2D">
        <w:t>c</w:t>
      </w:r>
      <w:r w:rsidR="00897956" w:rsidRPr="00481D2D">
        <w:t>)</w:t>
      </w:r>
      <w:r w:rsidR="00897956" w:rsidRPr="00481D2D">
        <w:tab/>
        <w:t xml:space="preserve">if the AS is located outside the trust domain then the S-CSCF shall remove the access-network-charging-info parameter in the P-Charging-Vector header </w:t>
      </w:r>
      <w:r w:rsidR="00EB1EF4" w:rsidRPr="00481D2D">
        <w:t xml:space="preserve">field </w:t>
      </w:r>
      <w:r w:rsidR="00897956" w:rsidRPr="00481D2D">
        <w:t xml:space="preserve">from the request that is forwarded to the AS; if the AS is located within the trust domain, then the S-CSCF shall retain the access-network-charging-info parameter in the P-Charging-Vector header </w:t>
      </w:r>
      <w:r w:rsidR="00EB1EF4" w:rsidRPr="00481D2D">
        <w:t xml:space="preserve">field </w:t>
      </w:r>
      <w:r w:rsidR="00897956" w:rsidRPr="00481D2D">
        <w:t>in the request that is forwarded to the AS;</w:t>
      </w:r>
    </w:p>
    <w:p w14:paraId="3F5540A3" w14:textId="77777777" w:rsidR="00897956" w:rsidRPr="00481D2D" w:rsidRDefault="007624CD">
      <w:pPr>
        <w:pStyle w:val="B2"/>
      </w:pPr>
      <w:r w:rsidRPr="00481D2D">
        <w:t>d</w:t>
      </w:r>
      <w:r w:rsidR="00897956" w:rsidRPr="00481D2D">
        <w:t>)</w:t>
      </w:r>
      <w:r w:rsidR="00897956" w:rsidRPr="00481D2D">
        <w:tab/>
        <w:t xml:space="preserve">insert a type 3 </w:t>
      </w:r>
      <w:r w:rsidR="00EB1EF4" w:rsidRPr="00481D2D">
        <w:t>"</w:t>
      </w:r>
      <w:proofErr w:type="spellStart"/>
      <w:r w:rsidR="00897956" w:rsidRPr="00481D2D">
        <w:t>orig-ioi</w:t>
      </w:r>
      <w:proofErr w:type="spellEnd"/>
      <w:r w:rsidR="00EB1EF4" w:rsidRPr="00481D2D">
        <w:t>" header field</w:t>
      </w:r>
      <w:r w:rsidR="00897956" w:rsidRPr="00481D2D">
        <w:t xml:space="preserve"> parameter </w:t>
      </w:r>
      <w:r w:rsidR="00D042D1" w:rsidRPr="00481D2D">
        <w:t xml:space="preserve">in place of any </w:t>
      </w:r>
      <w:r w:rsidR="00897956" w:rsidRPr="00481D2D">
        <w:t xml:space="preserve">received </w:t>
      </w:r>
      <w:r w:rsidR="00EB1EF4" w:rsidRPr="00481D2D">
        <w:t>"</w:t>
      </w:r>
      <w:proofErr w:type="spellStart"/>
      <w:r w:rsidR="00897956" w:rsidRPr="00481D2D">
        <w:t>orig-ioi</w:t>
      </w:r>
      <w:proofErr w:type="spellEnd"/>
      <w:r w:rsidR="00EB1EF4" w:rsidRPr="00481D2D">
        <w:t>" header field</w:t>
      </w:r>
      <w:r w:rsidR="00897956" w:rsidRPr="00481D2D">
        <w:t xml:space="preserve"> parameters in the P-Charging-Vector header</w:t>
      </w:r>
      <w:r w:rsidR="00EB1EF4" w:rsidRPr="00481D2D">
        <w:t xml:space="preserve"> field</w:t>
      </w:r>
      <w:r w:rsidR="00897956" w:rsidRPr="00481D2D">
        <w:t xml:space="preserve">. The S-CSCF shall set the type 3 </w:t>
      </w:r>
      <w:r w:rsidR="00EB1EF4" w:rsidRPr="00481D2D">
        <w:t>"</w:t>
      </w:r>
      <w:proofErr w:type="spellStart"/>
      <w:r w:rsidR="00897956" w:rsidRPr="00481D2D">
        <w:t>orig-ioi</w:t>
      </w:r>
      <w:proofErr w:type="spellEnd"/>
      <w:r w:rsidR="00EB1EF4" w:rsidRPr="00481D2D">
        <w:t>" header field</w:t>
      </w:r>
      <w:r w:rsidR="00897956" w:rsidRPr="00481D2D">
        <w:t xml:space="preserve"> parameter to a value that identifies the sending network of the request. The S-CSCF shall not include the type 3 </w:t>
      </w:r>
      <w:r w:rsidR="00EB1EF4" w:rsidRPr="00481D2D">
        <w:t>"</w:t>
      </w:r>
      <w:r w:rsidR="00897956" w:rsidRPr="00481D2D">
        <w:t>term-</w:t>
      </w:r>
      <w:proofErr w:type="spellStart"/>
      <w:r w:rsidR="00897956" w:rsidRPr="00481D2D">
        <w:t>ioi</w:t>
      </w:r>
      <w:proofErr w:type="spellEnd"/>
      <w:r w:rsidR="00EB1EF4" w:rsidRPr="00481D2D">
        <w:t>" header field</w:t>
      </w:r>
      <w:r w:rsidR="00897956" w:rsidRPr="00481D2D">
        <w:t xml:space="preserve"> parameter;</w:t>
      </w:r>
    </w:p>
    <w:p w14:paraId="449D91C5" w14:textId="77777777" w:rsidR="004642B0" w:rsidRPr="00481D2D" w:rsidRDefault="004642B0" w:rsidP="004642B0">
      <w:pPr>
        <w:pStyle w:val="B2"/>
      </w:pPr>
      <w:r w:rsidRPr="00481D2D">
        <w:t>e)</w:t>
      </w:r>
      <w:r w:rsidRPr="00481D2D">
        <w:tab/>
        <w:t>remove the "transit-</w:t>
      </w:r>
      <w:proofErr w:type="spellStart"/>
      <w:r w:rsidRPr="00481D2D">
        <w:t>ioi</w:t>
      </w:r>
      <w:proofErr w:type="spellEnd"/>
      <w:r w:rsidRPr="00481D2D">
        <w:t>" header f</w:t>
      </w:r>
      <w:r w:rsidR="00EA2CFE" w:rsidRPr="00481D2D">
        <w:t>ield parameter, if received;</w:t>
      </w:r>
    </w:p>
    <w:p w14:paraId="6BEE0343" w14:textId="77777777" w:rsidR="003B4D26" w:rsidRPr="00481D2D" w:rsidRDefault="004642B0" w:rsidP="003B4D26">
      <w:pPr>
        <w:pStyle w:val="B2"/>
      </w:pPr>
      <w:r w:rsidRPr="00481D2D">
        <w:t>f)</w:t>
      </w:r>
      <w:r w:rsidRPr="00481D2D">
        <w:tab/>
        <w:t xml:space="preserve">based on operator policy insert in a </w:t>
      </w:r>
      <w:r w:rsidR="00DF7003" w:rsidRPr="00481D2D">
        <w:t xml:space="preserve">Relayed-Charge </w:t>
      </w:r>
      <w:r w:rsidRPr="00481D2D">
        <w:t>header field the value of the received "transit-</w:t>
      </w:r>
      <w:proofErr w:type="spellStart"/>
      <w:r w:rsidRPr="00481D2D">
        <w:t>ioi</w:t>
      </w:r>
      <w:proofErr w:type="spellEnd"/>
      <w:r w:rsidRPr="00481D2D">
        <w:t xml:space="preserve">" header field </w:t>
      </w:r>
      <w:r w:rsidR="00DF7003" w:rsidRPr="00481D2D">
        <w:t xml:space="preserve">parameter </w:t>
      </w:r>
      <w:r w:rsidRPr="00481D2D">
        <w:t>in the P-Charging-Vector header field;</w:t>
      </w:r>
    </w:p>
    <w:p w14:paraId="2500133C" w14:textId="77777777" w:rsidR="004642B0" w:rsidRPr="00481D2D" w:rsidRDefault="003B4D26" w:rsidP="003B4D26">
      <w:pPr>
        <w:pStyle w:val="B2"/>
      </w:pPr>
      <w:r w:rsidRPr="00481D2D">
        <w:t>g)</w:t>
      </w:r>
      <w:r w:rsidRPr="00481D2D">
        <w:tab/>
        <w:t xml:space="preserve">based on local policy, the S-CSCF shall </w:t>
      </w:r>
      <w:r w:rsidRPr="00481D2D">
        <w:rPr>
          <w:iCs/>
        </w:rPr>
        <w:t>add an "</w:t>
      </w:r>
      <w:proofErr w:type="spellStart"/>
      <w:r w:rsidRPr="00481D2D">
        <w:rPr>
          <w:iCs/>
        </w:rPr>
        <w:t>fe-addr</w:t>
      </w:r>
      <w:proofErr w:type="spellEnd"/>
      <w:r w:rsidRPr="00481D2D">
        <w:rPr>
          <w:iCs/>
        </w:rPr>
        <w:t>" element of the "</w:t>
      </w:r>
      <w:proofErr w:type="spellStart"/>
      <w:r w:rsidRPr="00481D2D">
        <w:rPr>
          <w:iCs/>
        </w:rPr>
        <w:t>fe</w:t>
      </w:r>
      <w:proofErr w:type="spellEnd"/>
      <w:r w:rsidRPr="00481D2D">
        <w:rPr>
          <w:iCs/>
        </w:rPr>
        <w:t>-identifier" header field parameter to the P-Charging-Vector header field with its own address or identifier</w:t>
      </w:r>
      <w:r w:rsidRPr="00481D2D">
        <w:t>;</w:t>
      </w:r>
    </w:p>
    <w:p w14:paraId="0EEE9BDF" w14:textId="77777777" w:rsidR="00EA2CFE" w:rsidRPr="00481D2D" w:rsidRDefault="003B4D26" w:rsidP="00EA2CFE">
      <w:pPr>
        <w:pStyle w:val="B2"/>
      </w:pPr>
      <w:r w:rsidRPr="00481D2D">
        <w:t>h</w:t>
      </w:r>
      <w:r w:rsidR="00EA2CFE" w:rsidRPr="00481D2D">
        <w:t>)</w:t>
      </w:r>
      <w:r w:rsidR="00EA2CFE" w:rsidRPr="00481D2D">
        <w:tab/>
        <w:t xml:space="preserve">if the S-CSCF supports using a token to identify the registration </w:t>
      </w:r>
      <w:r w:rsidR="005E187F" w:rsidRPr="00481D2D">
        <w:t xml:space="preserve">and if a registration exists, </w:t>
      </w:r>
      <w:r w:rsidR="00EA2CFE" w:rsidRPr="00481D2D">
        <w:t>insert a "+g.</w:t>
      </w:r>
      <w:r w:rsidR="00EA2CFE" w:rsidRPr="00481D2D">
        <w:rPr>
          <w:rFonts w:eastAsia="SimSun"/>
          <w:lang w:eastAsia="zh-CN"/>
        </w:rPr>
        <w:t>3gpp.registration-token"</w:t>
      </w:r>
      <w:r w:rsidR="00EA2CFE" w:rsidRPr="00481D2D">
        <w:t xml:space="preserve"> Feature-Caps header field parameter</w:t>
      </w:r>
      <w:r w:rsidR="004F2C89" w:rsidRPr="00481D2D">
        <w:t>, as defined in subclause 7.9A.8</w:t>
      </w:r>
      <w:r w:rsidR="00EA2CFE" w:rsidRPr="00481D2D">
        <w:t xml:space="preserve">, set to the same value as included in the </w:t>
      </w:r>
      <w:r w:rsidR="000968F4" w:rsidRPr="00481D2D">
        <w:t>"</w:t>
      </w:r>
      <w:r w:rsidR="00EA2CFE" w:rsidRPr="00481D2D">
        <w:t>+g.</w:t>
      </w:r>
      <w:r w:rsidR="00EA2CFE" w:rsidRPr="00481D2D">
        <w:rPr>
          <w:rFonts w:eastAsia="SimSun"/>
          <w:lang w:eastAsia="zh-CN"/>
        </w:rPr>
        <w:t>3gpp.registration-token</w:t>
      </w:r>
      <w:r w:rsidR="000968F4" w:rsidRPr="00481D2D">
        <w:rPr>
          <w:rFonts w:eastAsia="SimSun"/>
          <w:lang w:eastAsia="zh-CN"/>
        </w:rPr>
        <w:t>"</w:t>
      </w:r>
      <w:r w:rsidR="00EA2CFE" w:rsidRPr="00481D2D">
        <w:rPr>
          <w:rFonts w:eastAsia="SimSun"/>
          <w:lang w:eastAsia="zh-CN"/>
        </w:rPr>
        <w:t xml:space="preserve"> Contact header field </w:t>
      </w:r>
      <w:r w:rsidR="000968F4" w:rsidRPr="00481D2D">
        <w:rPr>
          <w:rFonts w:eastAsia="SimSun"/>
          <w:lang w:eastAsia="zh-CN"/>
        </w:rPr>
        <w:t xml:space="preserve">parameter </w:t>
      </w:r>
      <w:r w:rsidR="00EA2CFE" w:rsidRPr="00481D2D">
        <w:rPr>
          <w:rFonts w:eastAsia="SimSun"/>
          <w:lang w:eastAsia="zh-CN"/>
        </w:rPr>
        <w:t xml:space="preserve">of the </w:t>
      </w:r>
      <w:r w:rsidR="000968F4" w:rsidRPr="00481D2D">
        <w:rPr>
          <w:rFonts w:eastAsia="SimSun"/>
          <w:lang w:eastAsia="zh-CN"/>
        </w:rPr>
        <w:t xml:space="preserve">third party </w:t>
      </w:r>
      <w:r w:rsidR="00EA2CFE" w:rsidRPr="00481D2D">
        <w:t>REGISTER request</w:t>
      </w:r>
      <w:r w:rsidR="000968F4" w:rsidRPr="00481D2D">
        <w:t xml:space="preserve"> sent to the AS when the UE registered</w:t>
      </w:r>
      <w:r w:rsidR="00EA2CFE" w:rsidRPr="00481D2D">
        <w:t>;</w:t>
      </w:r>
      <w:r w:rsidR="003A4CED" w:rsidRPr="00481D2D">
        <w:t xml:space="preserve"> and</w:t>
      </w:r>
    </w:p>
    <w:p w14:paraId="72DE80E4" w14:textId="77777777" w:rsidR="003A4CED" w:rsidRPr="00481D2D" w:rsidRDefault="003B4D26" w:rsidP="003A4CED">
      <w:pPr>
        <w:pStyle w:val="B2"/>
        <w:rPr>
          <w:lang w:eastAsia="zh-CN"/>
        </w:rPr>
      </w:pPr>
      <w:proofErr w:type="spellStart"/>
      <w:r w:rsidRPr="00481D2D">
        <w:rPr>
          <w:lang w:eastAsia="zh-CN"/>
        </w:rPr>
        <w:t>i</w:t>
      </w:r>
      <w:proofErr w:type="spellEnd"/>
      <w:r w:rsidR="003A4CED" w:rsidRPr="00481D2D">
        <w:t>)</w:t>
      </w:r>
      <w:r w:rsidR="003A4CED" w:rsidRPr="00481D2D">
        <w:tab/>
      </w:r>
      <w:r w:rsidR="003A4CED" w:rsidRPr="00481D2D">
        <w:rPr>
          <w:rFonts w:hint="eastAsia"/>
          <w:lang w:eastAsia="zh-CN"/>
        </w:rPr>
        <w:t>if an IP address associated with the served user and the AS SIP URI is stored as described in subclause</w:t>
      </w:r>
      <w:r w:rsidR="003A4CED" w:rsidRPr="00481D2D">
        <w:rPr>
          <w:lang w:eastAsia="zh-CN"/>
        </w:rPr>
        <w:t> </w:t>
      </w:r>
      <w:r w:rsidR="003A4CED" w:rsidRPr="00481D2D">
        <w:rPr>
          <w:rFonts w:hint="eastAsia"/>
          <w:lang w:eastAsia="zh-CN"/>
        </w:rPr>
        <w:t xml:space="preserve">5.4.0 exists, then the S-CSCF forwards the SIP message to the IP address associated with the served user </w:t>
      </w:r>
      <w:r w:rsidR="003A4CED" w:rsidRPr="00481D2D">
        <w:rPr>
          <w:lang w:eastAsia="zh-CN"/>
        </w:rPr>
        <w:t>and</w:t>
      </w:r>
      <w:r w:rsidR="003A4CED" w:rsidRPr="00481D2D">
        <w:rPr>
          <w:rFonts w:hint="eastAsia"/>
          <w:lang w:eastAsia="zh-CN"/>
        </w:rPr>
        <w:t xml:space="preserve"> the AS SIP URI</w:t>
      </w:r>
      <w:r w:rsidR="003A4CED" w:rsidRPr="00481D2D">
        <w:rPr>
          <w:lang w:eastAsia="zh-CN"/>
        </w:rPr>
        <w:t>;</w:t>
      </w:r>
    </w:p>
    <w:p w14:paraId="5D03A496" w14:textId="77777777" w:rsidR="00897956" w:rsidRPr="00481D2D" w:rsidRDefault="00897956" w:rsidP="00EA2CFE">
      <w:pPr>
        <w:pStyle w:val="NO"/>
      </w:pPr>
      <w:r w:rsidRPr="00481D2D">
        <w:t>NOTE </w:t>
      </w:r>
      <w:r w:rsidR="00272199" w:rsidRPr="00481D2D">
        <w:t>1</w:t>
      </w:r>
      <w:r w:rsidR="00AD43AC" w:rsidRPr="00481D2D">
        <w:t>1</w:t>
      </w:r>
      <w:r w:rsidRPr="00481D2D">
        <w:t>:</w:t>
      </w:r>
      <w:r w:rsidRPr="00481D2D">
        <w:tab/>
        <w:t>Depending on the result of processing the filter criteria the S-CSCF might contact one or more AS(s) before processing the outgoing Request</w:t>
      </w:r>
      <w:r w:rsidR="00B02E8E" w:rsidRPr="00481D2D">
        <w:t>-</w:t>
      </w:r>
      <w:smartTag w:uri="urn:schemas-microsoft-com:office:smarttags" w:element="stockticker">
        <w:r w:rsidRPr="00481D2D">
          <w:t>URI</w:t>
        </w:r>
      </w:smartTag>
      <w:r w:rsidRPr="00481D2D">
        <w:t>.</w:t>
      </w:r>
    </w:p>
    <w:p w14:paraId="6FCDEEC6" w14:textId="77777777" w:rsidR="00021D9C" w:rsidRPr="00481D2D" w:rsidRDefault="00021D9C" w:rsidP="005E2A6F">
      <w:pPr>
        <w:pStyle w:val="NO"/>
        <w:rPr>
          <w:lang w:eastAsia="de-DE"/>
        </w:rPr>
      </w:pPr>
      <w:r w:rsidRPr="00481D2D">
        <w:t>NOTE </w:t>
      </w:r>
      <w:r w:rsidR="00272199" w:rsidRPr="00481D2D">
        <w:t>1</w:t>
      </w:r>
      <w:r w:rsidR="00AD43AC" w:rsidRPr="00481D2D">
        <w:t>2</w:t>
      </w:r>
      <w:r w:rsidRPr="00481D2D">
        <w:t>:</w:t>
      </w:r>
      <w:r w:rsidRPr="00481D2D">
        <w:tab/>
        <w:t xml:space="preserve">An AS can activate or deactivate its own filter criteria via the </w:t>
      </w:r>
      <w:proofErr w:type="spellStart"/>
      <w:r w:rsidRPr="00481D2D">
        <w:t>Sh</w:t>
      </w:r>
      <w:proofErr w:type="spellEnd"/>
      <w:r w:rsidRPr="00481D2D">
        <w:t xml:space="preserve"> interface. As the S-CSCF checks initial filter criteria only on receipt of an initial request for a dialog, or a standalone transaction, a modified service profile will have no impact on transactions or dialogs already in progress and the modified profile will be effective only for new transactions and dialogs. If the S-CSCF receives a modification of the </w:t>
      </w:r>
      <w:proofErr w:type="spellStart"/>
      <w:r w:rsidRPr="00481D2D">
        <w:t>iFC</w:t>
      </w:r>
      <w:proofErr w:type="spellEnd"/>
      <w:r w:rsidRPr="00481D2D">
        <w:t xml:space="preserve"> during their execution, then it should not update the stored initial Filter Criteria until the </w:t>
      </w:r>
      <w:proofErr w:type="spellStart"/>
      <w:r w:rsidRPr="00481D2D">
        <w:t>iFC</w:t>
      </w:r>
      <w:proofErr w:type="spellEnd"/>
      <w:r w:rsidRPr="00481D2D">
        <w:t xml:space="preserve"> related to the initial request have been completely executed.</w:t>
      </w:r>
    </w:p>
    <w:p w14:paraId="4A4E0B6E" w14:textId="77777777" w:rsidR="00897956" w:rsidRPr="00481D2D" w:rsidRDefault="00897956">
      <w:pPr>
        <w:pStyle w:val="B1"/>
      </w:pPr>
      <w:r w:rsidRPr="00481D2D">
        <w:t>6)</w:t>
      </w:r>
      <w:r w:rsidRPr="00481D2D">
        <w:tab/>
        <w:t xml:space="preserve">if there </w:t>
      </w:r>
      <w:r w:rsidR="001A0255" w:rsidRPr="00481D2D">
        <w:t xml:space="preserve">was </w:t>
      </w:r>
      <w:r w:rsidRPr="00481D2D">
        <w:t xml:space="preserve">no original dialog identifier present in the topmost Route header </w:t>
      </w:r>
      <w:r w:rsidR="00EB1EF4" w:rsidRPr="00481D2D">
        <w:t xml:space="preserve">field </w:t>
      </w:r>
      <w:r w:rsidRPr="00481D2D">
        <w:t xml:space="preserve">of the incoming request store the value of the </w:t>
      </w:r>
      <w:r w:rsidR="00EB1EF4" w:rsidRPr="00481D2D">
        <w:t>"</w:t>
      </w:r>
      <w:proofErr w:type="spellStart"/>
      <w:r w:rsidRPr="00481D2D">
        <w:t>icid</w:t>
      </w:r>
      <w:proofErr w:type="spellEnd"/>
      <w:r w:rsidR="00EB1EF4" w:rsidRPr="00481D2D">
        <w:t>-value" header field</w:t>
      </w:r>
      <w:r w:rsidRPr="00481D2D">
        <w:t xml:space="preserve"> parameter received in the P-Charging-Vector header </w:t>
      </w:r>
      <w:r w:rsidR="00EB1EF4" w:rsidRPr="00481D2D">
        <w:t xml:space="preserve">field </w:t>
      </w:r>
      <w:r w:rsidRPr="00481D2D">
        <w:t xml:space="preserve">and retain the </w:t>
      </w:r>
      <w:r w:rsidR="00EB1EF4" w:rsidRPr="00481D2D">
        <w:t>"</w:t>
      </w:r>
      <w:proofErr w:type="spellStart"/>
      <w:r w:rsidRPr="00481D2D">
        <w:t>icid</w:t>
      </w:r>
      <w:proofErr w:type="spellEnd"/>
      <w:r w:rsidR="00EB1EF4" w:rsidRPr="00481D2D">
        <w:t>-value" header field</w:t>
      </w:r>
      <w:r w:rsidRPr="00481D2D">
        <w:t xml:space="preserve"> parameter in the P-Charging-Vector header</w:t>
      </w:r>
      <w:r w:rsidR="00EB1EF4" w:rsidRPr="00481D2D">
        <w:t xml:space="preserve"> field</w:t>
      </w:r>
      <w:r w:rsidRPr="00481D2D">
        <w:t xml:space="preserve">. Optionally, the S-CSCF may generate a new, globally unique </w:t>
      </w:r>
      <w:r w:rsidR="00EB1EF4" w:rsidRPr="00481D2D">
        <w:t xml:space="preserve">ICID </w:t>
      </w:r>
      <w:r w:rsidRPr="00481D2D">
        <w:t xml:space="preserve">and insert the new value in the </w:t>
      </w:r>
      <w:r w:rsidR="00EB1EF4" w:rsidRPr="00481D2D">
        <w:t>"</w:t>
      </w:r>
      <w:proofErr w:type="spellStart"/>
      <w:r w:rsidRPr="00481D2D">
        <w:t>icid</w:t>
      </w:r>
      <w:proofErr w:type="spellEnd"/>
      <w:r w:rsidR="00EB1EF4" w:rsidRPr="00481D2D">
        <w:t>-value" header field</w:t>
      </w:r>
      <w:r w:rsidRPr="00481D2D">
        <w:t xml:space="preserve"> parameter of the P-Charging-Vector header </w:t>
      </w:r>
      <w:r w:rsidR="00EB1EF4" w:rsidRPr="00481D2D">
        <w:t xml:space="preserve">field </w:t>
      </w:r>
      <w:r w:rsidRPr="00481D2D">
        <w:t xml:space="preserve">when forwarding the message. If the S-CSCF creates a new </w:t>
      </w:r>
      <w:r w:rsidR="00EB1EF4" w:rsidRPr="00481D2D">
        <w:t>ICID</w:t>
      </w:r>
      <w:r w:rsidRPr="00481D2D">
        <w:t xml:space="preserve">, then it is responsible for maintaining the two </w:t>
      </w:r>
      <w:r w:rsidR="00EB1EF4" w:rsidRPr="00481D2D">
        <w:t xml:space="preserve">ICID </w:t>
      </w:r>
      <w:r w:rsidRPr="00481D2D">
        <w:t>values in the subsequent messaging</w:t>
      </w:r>
      <w:r w:rsidR="003B4D26" w:rsidRPr="00481D2D">
        <w:t xml:space="preserve">. Based on local policy, the S-CSCF shall </w:t>
      </w:r>
      <w:r w:rsidR="003B4D26" w:rsidRPr="00481D2D">
        <w:rPr>
          <w:iCs/>
        </w:rPr>
        <w:t>add an "</w:t>
      </w:r>
      <w:proofErr w:type="spellStart"/>
      <w:r w:rsidR="003B4D26" w:rsidRPr="00481D2D">
        <w:rPr>
          <w:iCs/>
        </w:rPr>
        <w:t>fe-addr</w:t>
      </w:r>
      <w:proofErr w:type="spellEnd"/>
      <w:r w:rsidR="003B4D26" w:rsidRPr="00481D2D">
        <w:rPr>
          <w:iCs/>
        </w:rPr>
        <w:t>" element of the "</w:t>
      </w:r>
      <w:proofErr w:type="spellStart"/>
      <w:r w:rsidR="003B4D26" w:rsidRPr="00481D2D">
        <w:rPr>
          <w:iCs/>
        </w:rPr>
        <w:t>fe</w:t>
      </w:r>
      <w:proofErr w:type="spellEnd"/>
      <w:r w:rsidR="003B4D26" w:rsidRPr="00481D2D">
        <w:rPr>
          <w:iCs/>
        </w:rPr>
        <w:t xml:space="preserve">-identifier" header field parameter to the P-Charging-Vector header field with its own address or identifier </w:t>
      </w:r>
      <w:r w:rsidR="003B4D26" w:rsidRPr="00481D2D">
        <w:t>if not already available</w:t>
      </w:r>
      <w:r w:rsidRPr="00481D2D">
        <w:t>;</w:t>
      </w:r>
    </w:p>
    <w:p w14:paraId="2F194B36" w14:textId="77777777" w:rsidR="00097D4B" w:rsidRPr="00481D2D" w:rsidRDefault="00897956" w:rsidP="00097D4B">
      <w:pPr>
        <w:pStyle w:val="B1"/>
      </w:pPr>
      <w:r w:rsidRPr="00481D2D">
        <w:t>7)</w:t>
      </w:r>
      <w:r w:rsidRPr="00481D2D">
        <w:tab/>
        <w:t xml:space="preserve">in step 5, if the initial request did not match </w:t>
      </w:r>
      <w:r w:rsidR="001A0255" w:rsidRPr="00481D2D">
        <w:t xml:space="preserve">any </w:t>
      </w:r>
      <w:r w:rsidRPr="00481D2D">
        <w:t>unexecuted initial filter criteria (i.e. the request is not forwarded to an AS)</w:t>
      </w:r>
      <w:r w:rsidR="00097D4B" w:rsidRPr="00481D2D">
        <w:t>:</w:t>
      </w:r>
    </w:p>
    <w:p w14:paraId="78671EB2" w14:textId="77777777" w:rsidR="00097D4B" w:rsidRPr="00481D2D" w:rsidRDefault="00097D4B" w:rsidP="00097D4B">
      <w:pPr>
        <w:pStyle w:val="B2"/>
      </w:pPr>
      <w:r w:rsidRPr="00481D2D">
        <w:t>a)</w:t>
      </w:r>
      <w:r w:rsidRPr="00481D2D">
        <w:tab/>
      </w:r>
      <w:r w:rsidR="00970548" w:rsidRPr="00481D2D">
        <w:t>remove the received "transit-</w:t>
      </w:r>
      <w:proofErr w:type="spellStart"/>
      <w:r w:rsidR="00970548" w:rsidRPr="00481D2D">
        <w:t>ioi</w:t>
      </w:r>
      <w:proofErr w:type="spellEnd"/>
      <w:r w:rsidR="00970548" w:rsidRPr="00481D2D">
        <w:t xml:space="preserve">" </w:t>
      </w:r>
      <w:r w:rsidRPr="00481D2D">
        <w:t>from the P-Charging-Vector header field, if present;</w:t>
      </w:r>
    </w:p>
    <w:p w14:paraId="271188D4" w14:textId="77777777" w:rsidR="00897956" w:rsidRPr="00481D2D" w:rsidRDefault="00097D4B" w:rsidP="00097D4B">
      <w:pPr>
        <w:pStyle w:val="B2"/>
      </w:pPr>
      <w:r w:rsidRPr="00481D2D">
        <w:t>b)</w:t>
      </w:r>
      <w:r w:rsidRPr="00481D2D">
        <w:tab/>
      </w:r>
      <w:r w:rsidR="00897956" w:rsidRPr="00481D2D">
        <w:t xml:space="preserve">insert </w:t>
      </w:r>
      <w:r w:rsidR="00696D02" w:rsidRPr="00481D2D">
        <w:t xml:space="preserve">a type 2 </w:t>
      </w:r>
      <w:r w:rsidR="00EB1EF4" w:rsidRPr="00481D2D">
        <w:t>"</w:t>
      </w:r>
      <w:proofErr w:type="spellStart"/>
      <w:r w:rsidR="00897956" w:rsidRPr="00481D2D">
        <w:t>orig-ioi</w:t>
      </w:r>
      <w:proofErr w:type="spellEnd"/>
      <w:r w:rsidR="00EB1EF4" w:rsidRPr="00481D2D">
        <w:t>" header field</w:t>
      </w:r>
      <w:r w:rsidR="00897956" w:rsidRPr="00481D2D">
        <w:t xml:space="preserve"> parameter into the P-Charging-Vector header</w:t>
      </w:r>
      <w:r w:rsidR="00EB1EF4" w:rsidRPr="00481D2D">
        <w:t xml:space="preserve"> field</w:t>
      </w:r>
      <w:r w:rsidR="00897956" w:rsidRPr="00481D2D">
        <w:t xml:space="preserve">. The S-CSCF shall set the type 2 </w:t>
      </w:r>
      <w:r w:rsidR="00024D0B" w:rsidRPr="00481D2D">
        <w:t>"</w:t>
      </w:r>
      <w:proofErr w:type="spellStart"/>
      <w:r w:rsidR="00897956" w:rsidRPr="00481D2D">
        <w:t>orig-ioi</w:t>
      </w:r>
      <w:proofErr w:type="spellEnd"/>
      <w:r w:rsidR="00024D0B" w:rsidRPr="00481D2D">
        <w:t>" header field</w:t>
      </w:r>
      <w:r w:rsidR="00897956" w:rsidRPr="00481D2D">
        <w:t xml:space="preserve"> parameter to a value that identifies the sending network. The S-CSCF shall not include the type 2 </w:t>
      </w:r>
      <w:r w:rsidR="00024D0B" w:rsidRPr="00481D2D">
        <w:t>"</w:t>
      </w:r>
      <w:r w:rsidR="00897956" w:rsidRPr="00481D2D">
        <w:t>term-</w:t>
      </w:r>
      <w:proofErr w:type="spellStart"/>
      <w:r w:rsidR="00897956" w:rsidRPr="00481D2D">
        <w:t>ioi</w:t>
      </w:r>
      <w:proofErr w:type="spellEnd"/>
      <w:r w:rsidR="00024D0B" w:rsidRPr="00481D2D">
        <w:t>" header field</w:t>
      </w:r>
      <w:r w:rsidR="00897956" w:rsidRPr="00481D2D">
        <w:t xml:space="preserve"> parameter;</w:t>
      </w:r>
      <w:r w:rsidRPr="00481D2D">
        <w:t xml:space="preserve"> and</w:t>
      </w:r>
    </w:p>
    <w:p w14:paraId="66BAF1B9" w14:textId="77777777" w:rsidR="00097D4B" w:rsidRPr="00481D2D" w:rsidRDefault="00097D4B" w:rsidP="00097D4B">
      <w:pPr>
        <w:pStyle w:val="B2"/>
      </w:pPr>
      <w:r w:rsidRPr="00481D2D">
        <w:t>c)</w:t>
      </w:r>
      <w:r w:rsidRPr="00481D2D">
        <w:tab/>
        <w:t>remove the Relayed-Charge header field, if present;</w:t>
      </w:r>
    </w:p>
    <w:p w14:paraId="2CD835B4" w14:textId="77777777" w:rsidR="00897956" w:rsidRPr="00481D2D" w:rsidRDefault="00897956">
      <w:pPr>
        <w:pStyle w:val="B1"/>
      </w:pPr>
      <w:r w:rsidRPr="00481D2D">
        <w:t>8)</w:t>
      </w:r>
      <w:r w:rsidRPr="00481D2D">
        <w:tab/>
        <w:t xml:space="preserve">insert a P-Charging-Function-Addresses header </w:t>
      </w:r>
      <w:r w:rsidR="00024D0B" w:rsidRPr="00481D2D">
        <w:t xml:space="preserve">field </w:t>
      </w:r>
      <w:r w:rsidRPr="00481D2D">
        <w:t xml:space="preserve">populated with values received from the HSS if </w:t>
      </w:r>
      <w:r w:rsidR="000F2F04" w:rsidRPr="00481D2D">
        <w:t xml:space="preserve">the request does not contain a </w:t>
      </w:r>
      <w:r w:rsidR="006743C6" w:rsidRPr="00481D2D">
        <w:t>P-</w:t>
      </w:r>
      <w:r w:rsidR="000F2F04" w:rsidRPr="00481D2D">
        <w:t xml:space="preserve">Charging-Function-Addresses header field and </w:t>
      </w:r>
      <w:r w:rsidRPr="00481D2D">
        <w:t>the message is forwarded within the S-CSCF home network, including towards AS;</w:t>
      </w:r>
    </w:p>
    <w:p w14:paraId="7D90F8A7" w14:textId="77777777" w:rsidR="001F1DCC" w:rsidRPr="00481D2D" w:rsidRDefault="00897956">
      <w:pPr>
        <w:pStyle w:val="B1"/>
      </w:pPr>
      <w:r w:rsidRPr="00481D2D">
        <w:t>9)</w:t>
      </w:r>
      <w:r w:rsidRPr="00481D2D">
        <w:tab/>
        <w:t xml:space="preserve">if there </w:t>
      </w:r>
      <w:r w:rsidR="000F2F04" w:rsidRPr="00481D2D">
        <w:t xml:space="preserve">was </w:t>
      </w:r>
      <w:r w:rsidRPr="00481D2D">
        <w:t xml:space="preserve">no original dialog identifier present in the topmost Route header </w:t>
      </w:r>
      <w:r w:rsidR="00024D0B" w:rsidRPr="00481D2D">
        <w:t xml:space="preserve">field </w:t>
      </w:r>
      <w:r w:rsidRPr="00481D2D">
        <w:t xml:space="preserve">of the incoming request and if </w:t>
      </w:r>
      <w:r w:rsidR="001F1DCC" w:rsidRPr="00481D2D">
        <w:t>the served user is not considered a privileged sender then:</w:t>
      </w:r>
    </w:p>
    <w:p w14:paraId="3DA01CB3" w14:textId="77777777" w:rsidR="001F1DCC" w:rsidRPr="00481D2D" w:rsidRDefault="001F1DCC" w:rsidP="001F1DCC">
      <w:pPr>
        <w:pStyle w:val="B2"/>
      </w:pPr>
      <w:r w:rsidRPr="00481D2D">
        <w:t>a)</w:t>
      </w:r>
      <w:r w:rsidRPr="00481D2D">
        <w:tab/>
        <w:t xml:space="preserve">if the P-Asserted-Identity header field contains only a SIP </w:t>
      </w:r>
      <w:smartTag w:uri="urn:schemas-microsoft-com:office:smarttags" w:element="stockticker">
        <w:r w:rsidRPr="00481D2D">
          <w:t>URI</w:t>
        </w:r>
      </w:smartTag>
      <w:r w:rsidRPr="00481D2D">
        <w:t xml:space="preserve"> and if </w:t>
      </w:r>
      <w:r w:rsidR="00897956" w:rsidRPr="00481D2D">
        <w:t xml:space="preserve">the S-CSCF has knowledge that the SIP </w:t>
      </w:r>
      <w:smartTag w:uri="urn:schemas-microsoft-com:office:smarttags" w:element="stockticker">
        <w:r w:rsidR="00897956" w:rsidRPr="00481D2D">
          <w:t>URI</w:t>
        </w:r>
      </w:smartTag>
      <w:r w:rsidR="00897956" w:rsidRPr="00481D2D">
        <w:t xml:space="preserve"> contained in the received P-Asserted-Identity header </w:t>
      </w:r>
      <w:r w:rsidR="00024D0B" w:rsidRPr="00481D2D">
        <w:t xml:space="preserve">field </w:t>
      </w:r>
      <w:r w:rsidR="00897956" w:rsidRPr="00481D2D">
        <w:t xml:space="preserve">is an alias SIP </w:t>
      </w:r>
      <w:smartTag w:uri="urn:schemas-microsoft-com:office:smarttags" w:element="stockticker">
        <w:r w:rsidR="00897956" w:rsidRPr="00481D2D">
          <w:t>URI</w:t>
        </w:r>
      </w:smartTag>
      <w:r w:rsidR="00897956" w:rsidRPr="00481D2D">
        <w:t xml:space="preserve"> for a </w:t>
      </w:r>
      <w:proofErr w:type="spellStart"/>
      <w:r w:rsidR="00897956" w:rsidRPr="00481D2D">
        <w:t>tel</w:t>
      </w:r>
      <w:proofErr w:type="spellEnd"/>
      <w:r w:rsidR="00897956" w:rsidRPr="00481D2D">
        <w:t xml:space="preserve"> </w:t>
      </w:r>
      <w:smartTag w:uri="urn:schemas-microsoft-com:office:smarttags" w:element="stockticker">
        <w:r w:rsidR="00897956" w:rsidRPr="00481D2D">
          <w:t>URI</w:t>
        </w:r>
      </w:smartTag>
      <w:r w:rsidR="00897956" w:rsidRPr="00481D2D">
        <w:t xml:space="preserve">, add a second P-Asserted-Identity header </w:t>
      </w:r>
      <w:r w:rsidR="00024D0B" w:rsidRPr="00481D2D">
        <w:t xml:space="preserve">field </w:t>
      </w:r>
      <w:r w:rsidR="00897956" w:rsidRPr="00481D2D">
        <w:t xml:space="preserve">containing this </w:t>
      </w:r>
      <w:proofErr w:type="spellStart"/>
      <w:r w:rsidR="00897956" w:rsidRPr="00481D2D">
        <w:t>tel</w:t>
      </w:r>
      <w:proofErr w:type="spellEnd"/>
      <w:r w:rsidR="00897956" w:rsidRPr="00481D2D">
        <w:t>-</w:t>
      </w:r>
      <w:smartTag w:uri="urn:schemas-microsoft-com:office:smarttags" w:element="stockticker">
        <w:r w:rsidR="00897956" w:rsidRPr="00481D2D">
          <w:t>URI</w:t>
        </w:r>
      </w:smartTag>
      <w:r w:rsidR="00EB619A" w:rsidRPr="00481D2D">
        <w:t xml:space="preserve">, including the display name associated with the </w:t>
      </w:r>
      <w:proofErr w:type="spellStart"/>
      <w:r w:rsidR="00EB619A" w:rsidRPr="00481D2D">
        <w:t>tel</w:t>
      </w:r>
      <w:proofErr w:type="spellEnd"/>
      <w:r w:rsidR="00EB619A" w:rsidRPr="00481D2D">
        <w:t xml:space="preserve"> </w:t>
      </w:r>
      <w:smartTag w:uri="urn:schemas-microsoft-com:office:smarttags" w:element="stockticker">
        <w:r w:rsidR="00EB619A" w:rsidRPr="00481D2D">
          <w:t>URI</w:t>
        </w:r>
      </w:smartTag>
      <w:r w:rsidR="00EB619A" w:rsidRPr="00481D2D">
        <w:t>, if available</w:t>
      </w:r>
      <w:r w:rsidRPr="00481D2D">
        <w:t>; and</w:t>
      </w:r>
    </w:p>
    <w:p w14:paraId="4279C696" w14:textId="77777777" w:rsidR="00897956" w:rsidRPr="00481D2D" w:rsidRDefault="001F1DCC" w:rsidP="001F1DCC">
      <w:pPr>
        <w:pStyle w:val="B2"/>
      </w:pPr>
      <w:r w:rsidRPr="00481D2D">
        <w:t>b)</w:t>
      </w:r>
      <w:r w:rsidRPr="00481D2D">
        <w:tab/>
        <w:t xml:space="preserve">if </w:t>
      </w:r>
      <w:r w:rsidR="00897956" w:rsidRPr="00481D2D">
        <w:t xml:space="preserve">the P-Asserted-Identity header </w:t>
      </w:r>
      <w:r w:rsidR="00024D0B" w:rsidRPr="00481D2D">
        <w:t xml:space="preserve">field </w:t>
      </w:r>
      <w:r w:rsidR="00897956" w:rsidRPr="00481D2D">
        <w:t xml:space="preserve">contains only a </w:t>
      </w:r>
      <w:proofErr w:type="spellStart"/>
      <w:r w:rsidR="00897956" w:rsidRPr="00481D2D">
        <w:t>tel</w:t>
      </w:r>
      <w:proofErr w:type="spellEnd"/>
      <w:r w:rsidR="00897956" w:rsidRPr="00481D2D">
        <w:t xml:space="preserve"> </w:t>
      </w:r>
      <w:smartTag w:uri="urn:schemas-microsoft-com:office:smarttags" w:element="stockticker">
        <w:r w:rsidR="00897956" w:rsidRPr="00481D2D">
          <w:t>URI</w:t>
        </w:r>
      </w:smartTag>
      <w:r w:rsidR="00897956" w:rsidRPr="00481D2D">
        <w:t xml:space="preserve">, the S-CSCF shall add a second P-Asserted-Identity header </w:t>
      </w:r>
      <w:r w:rsidR="00024D0B" w:rsidRPr="00481D2D">
        <w:t xml:space="preserve">field </w:t>
      </w:r>
      <w:r w:rsidR="00897956" w:rsidRPr="00481D2D">
        <w:t xml:space="preserve">containing a SIP </w:t>
      </w:r>
      <w:smartTag w:uri="urn:schemas-microsoft-com:office:smarttags" w:element="stockticker">
        <w:r w:rsidR="00897956" w:rsidRPr="00481D2D">
          <w:t>URI</w:t>
        </w:r>
      </w:smartTag>
      <w:r w:rsidR="00897956" w:rsidRPr="00481D2D">
        <w:t xml:space="preserve">. The added SIP </w:t>
      </w:r>
      <w:smartTag w:uri="urn:schemas-microsoft-com:office:smarttags" w:element="stockticker">
        <w:r w:rsidR="00897956" w:rsidRPr="00481D2D">
          <w:t>URI</w:t>
        </w:r>
      </w:smartTag>
      <w:r w:rsidR="00897956" w:rsidRPr="00481D2D">
        <w:t xml:space="preserve"> shall contain in the user part a "+" followed by the international public telecommunication number contained in </w:t>
      </w:r>
      <w:proofErr w:type="spellStart"/>
      <w:r w:rsidR="00897956" w:rsidRPr="00481D2D">
        <w:t>tel</w:t>
      </w:r>
      <w:proofErr w:type="spellEnd"/>
      <w:r w:rsidR="00897956" w:rsidRPr="00481D2D">
        <w:t xml:space="preserve"> </w:t>
      </w:r>
      <w:smartTag w:uri="urn:schemas-microsoft-com:office:smarttags" w:element="stockticker">
        <w:r w:rsidR="00897956" w:rsidRPr="00481D2D">
          <w:t>URI</w:t>
        </w:r>
      </w:smartTag>
      <w:r w:rsidR="00897956" w:rsidRPr="00481D2D">
        <w:t xml:space="preserve">, and user's home </w:t>
      </w:r>
      <w:r w:rsidR="00E7084E" w:rsidRPr="00481D2D">
        <w:t xml:space="preserve">network </w:t>
      </w:r>
      <w:r w:rsidR="00897956" w:rsidRPr="00481D2D">
        <w:t xml:space="preserve">domain name in the </w:t>
      </w:r>
      <w:proofErr w:type="spellStart"/>
      <w:r w:rsidR="00897956" w:rsidRPr="00481D2D">
        <w:t>hostport</w:t>
      </w:r>
      <w:proofErr w:type="spellEnd"/>
      <w:r w:rsidR="00897956" w:rsidRPr="00481D2D">
        <w:t xml:space="preserve"> part. </w:t>
      </w:r>
      <w:r w:rsidR="00EB619A" w:rsidRPr="00481D2D">
        <w:t xml:space="preserve">The added SIP </w:t>
      </w:r>
      <w:smartTag w:uri="urn:schemas-microsoft-com:office:smarttags" w:element="stockticker">
        <w:r w:rsidR="00EB619A" w:rsidRPr="00481D2D">
          <w:t>URI</w:t>
        </w:r>
      </w:smartTag>
      <w:r w:rsidR="00EB619A" w:rsidRPr="00481D2D">
        <w:t xml:space="preserve"> shall contain the same value in the display name as contained in the </w:t>
      </w:r>
      <w:proofErr w:type="spellStart"/>
      <w:r w:rsidR="00EB619A" w:rsidRPr="00481D2D">
        <w:t>tel</w:t>
      </w:r>
      <w:proofErr w:type="spellEnd"/>
      <w:r w:rsidR="00EB619A" w:rsidRPr="00481D2D">
        <w:t xml:space="preserve"> </w:t>
      </w:r>
      <w:smartTag w:uri="urn:schemas-microsoft-com:office:smarttags" w:element="stockticker">
        <w:r w:rsidR="00EB619A" w:rsidRPr="00481D2D">
          <w:t>URI</w:t>
        </w:r>
      </w:smartTag>
      <w:r w:rsidR="00EB619A" w:rsidRPr="00481D2D">
        <w:t xml:space="preserve">. </w:t>
      </w:r>
      <w:r w:rsidR="00897956" w:rsidRPr="00481D2D">
        <w:t xml:space="preserve">The S-CSCF shall also add a </w:t>
      </w:r>
      <w:r w:rsidR="00024D0B" w:rsidRPr="00481D2D">
        <w:t>"</w:t>
      </w:r>
      <w:r w:rsidR="00897956" w:rsidRPr="00481D2D">
        <w:t>user</w:t>
      </w:r>
      <w:r w:rsidR="00024D0B" w:rsidRPr="00481D2D">
        <w:t xml:space="preserve">" SIP </w:t>
      </w:r>
      <w:smartTag w:uri="urn:schemas-microsoft-com:office:smarttags" w:element="stockticker">
        <w:r w:rsidR="00024D0B" w:rsidRPr="00481D2D">
          <w:t>URI</w:t>
        </w:r>
      </w:smartTag>
      <w:r w:rsidR="00897956" w:rsidRPr="00481D2D">
        <w:t xml:space="preserve"> parameter equals "phone" to the SIP </w:t>
      </w:r>
      <w:smartTag w:uri="urn:schemas-microsoft-com:office:smarttags" w:element="stockticker">
        <w:r w:rsidR="00897956" w:rsidRPr="00481D2D">
          <w:t>URI</w:t>
        </w:r>
      </w:smartTag>
      <w:r w:rsidR="00897956" w:rsidRPr="00481D2D">
        <w:t>;</w:t>
      </w:r>
    </w:p>
    <w:p w14:paraId="54C42DE0" w14:textId="77777777" w:rsidR="00897956" w:rsidRPr="00481D2D" w:rsidRDefault="00897956">
      <w:pPr>
        <w:pStyle w:val="NO"/>
      </w:pPr>
      <w:r w:rsidRPr="00481D2D">
        <w:t>NOTE </w:t>
      </w:r>
      <w:r w:rsidR="000D2669" w:rsidRPr="00481D2D">
        <w:t>1</w:t>
      </w:r>
      <w:r w:rsidR="00AD43AC" w:rsidRPr="00481D2D">
        <w:t>3</w:t>
      </w:r>
      <w:r w:rsidRPr="00481D2D">
        <w:t>:</w:t>
      </w:r>
      <w:r w:rsidRPr="00481D2D">
        <w:tab/>
        <w:t xml:space="preserve">If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is shared </w:t>
      </w:r>
      <w:smartTag w:uri="urn:schemas-microsoft-com:office:smarttags" w:element="stockticker">
        <w:r w:rsidRPr="00481D2D">
          <w:t>URI</w:t>
        </w:r>
      </w:smartTag>
      <w:r w:rsidRPr="00481D2D">
        <w:t xml:space="preserve"> so is the alias SIP </w:t>
      </w:r>
      <w:smartTag w:uri="urn:schemas-microsoft-com:office:smarttags" w:element="stockticker">
        <w:r w:rsidRPr="00481D2D">
          <w:t>URI</w:t>
        </w:r>
      </w:smartTag>
      <w:r w:rsidRPr="00481D2D">
        <w:t>.</w:t>
      </w:r>
    </w:p>
    <w:p w14:paraId="0520CBDC" w14:textId="77777777" w:rsidR="000309FE" w:rsidRPr="00481D2D" w:rsidRDefault="00897956">
      <w:pPr>
        <w:pStyle w:val="B1"/>
      </w:pPr>
      <w:r w:rsidRPr="00481D2D">
        <w:t>10)</w:t>
      </w:r>
      <w:r w:rsidRPr="00481D2D">
        <w:tab/>
        <w:t>if the request is not forwarded to an AS and if the outgoing Request-</w:t>
      </w:r>
      <w:smartTag w:uri="urn:schemas-microsoft-com:office:smarttags" w:element="stockticker">
        <w:r w:rsidRPr="00481D2D">
          <w:t>URI</w:t>
        </w:r>
      </w:smartTag>
      <w:r w:rsidRPr="00481D2D">
        <w:t xml:space="preserve"> is</w:t>
      </w:r>
      <w:r w:rsidR="000309FE" w:rsidRPr="00481D2D">
        <w:t>:</w:t>
      </w:r>
    </w:p>
    <w:p w14:paraId="56397676" w14:textId="77777777" w:rsidR="00903131" w:rsidRPr="00481D2D" w:rsidRDefault="00903131" w:rsidP="00903131">
      <w:pPr>
        <w:pStyle w:val="B2"/>
      </w:pPr>
      <w:r w:rsidRPr="00481D2D">
        <w:t>-</w:t>
      </w:r>
      <w:r w:rsidRPr="00481D2D">
        <w:tab/>
        <w:t xml:space="preserve">a SIP </w:t>
      </w:r>
      <w:smartTag w:uri="urn:schemas-microsoft-com:office:smarttags" w:element="stockticker">
        <w:r w:rsidRPr="00481D2D">
          <w:t>URI</w:t>
        </w:r>
      </w:smartTag>
      <w:r w:rsidRPr="00481D2D">
        <w:t xml:space="preserve"> with the user part starting with a + and the </w:t>
      </w:r>
      <w:r w:rsidR="00024D0B" w:rsidRPr="00481D2D">
        <w:t>"</w:t>
      </w:r>
      <w:r w:rsidRPr="00481D2D">
        <w:t>user</w:t>
      </w:r>
      <w:r w:rsidR="00024D0B" w:rsidRPr="00481D2D">
        <w:t xml:space="preserve">" SIP </w:t>
      </w:r>
      <w:smartTag w:uri="urn:schemas-microsoft-com:office:smarttags" w:element="stockticker">
        <w:r w:rsidR="00024D0B" w:rsidRPr="00481D2D">
          <w:t>URI</w:t>
        </w:r>
      </w:smartTag>
      <w:r w:rsidRPr="00481D2D">
        <w:t xml:space="preserve"> parameter equals "phone", and if configured per local operator policy, the S-CSCF shall perform the procedure described here. Local policy can dictate whether this procedure is performed for all domains of the SIP </w:t>
      </w:r>
      <w:smartTag w:uri="urn:schemas-microsoft-com:office:smarttags" w:element="stockticker">
        <w:r w:rsidRPr="00481D2D">
          <w:t>URI</w:t>
        </w:r>
      </w:smartTag>
      <w:r w:rsidRPr="00481D2D">
        <w:t xml:space="preserve">, only if the domain belongs to the home network, or not at all. If local policy indicates that the procedure is to be performed, then the S-CSCF shall translate the </w:t>
      </w:r>
      <w:r w:rsidR="005C28C9" w:rsidRPr="00481D2D">
        <w:t xml:space="preserve">international </w:t>
      </w:r>
      <w:r w:rsidRPr="00481D2D">
        <w:t xml:space="preserve">public telecommunications number contained in the user part of the SIP </w:t>
      </w:r>
      <w:smartTag w:uri="urn:schemas-microsoft-com:office:smarttags" w:element="stockticker">
        <w:r w:rsidRPr="00481D2D">
          <w:t>URI</w:t>
        </w:r>
      </w:smartTag>
      <w:r w:rsidRPr="00481D2D">
        <w:t xml:space="preserve"> (see RFC 3966 [22]) to a globally </w:t>
      </w:r>
      <w:proofErr w:type="spellStart"/>
      <w:r w:rsidRPr="00481D2D">
        <w:t>routeable</w:t>
      </w:r>
      <w:proofErr w:type="spellEnd"/>
      <w:r w:rsidRPr="00481D2D">
        <w:t xml:space="preserve"> SIP </w:t>
      </w:r>
      <w:smartTag w:uri="urn:schemas-microsoft-com:office:smarttags" w:element="stockticker">
        <w:r w:rsidRPr="00481D2D">
          <w:t>URI</w:t>
        </w:r>
      </w:smartTag>
      <w:r w:rsidRPr="00481D2D">
        <w:t xml:space="preserve"> using either an ENUM/DNS translation mechanism with the format specified in RFC </w:t>
      </w:r>
      <w:r w:rsidR="00643CD6" w:rsidRPr="00481D2D">
        <w:t>6116 </w:t>
      </w:r>
      <w:r w:rsidRPr="00481D2D">
        <w:t xml:space="preserve">[24], or any other available database. Database aspects of ENUM are outside the scope of the present document. </w:t>
      </w:r>
      <w:r w:rsidR="005C28C9" w:rsidRPr="00481D2D">
        <w:t xml:space="preserve">An S-CSCF that implements the additional routeing functionality described in annex I may forward the request without attempting translation. </w:t>
      </w:r>
      <w:r w:rsidR="005A7FAF" w:rsidRPr="00481D2D">
        <w:t xml:space="preserve">If an agreement exists between the home network and the visited network to support roaming architecture for voice over IMS with local breakout, the S-CSCF does not enable NP capabilities, and the S-CSCF decides to loopback the call to the visited network, the S-CSCF may forward the request without attempting translation. </w:t>
      </w:r>
      <w:r w:rsidRPr="00481D2D">
        <w:t xml:space="preserve">If </w:t>
      </w:r>
      <w:r w:rsidR="005C28C9" w:rsidRPr="00481D2D">
        <w:t xml:space="preserve">a </w:t>
      </w:r>
      <w:r w:rsidRPr="00481D2D">
        <w:t xml:space="preserve">translation </w:t>
      </w:r>
      <w:r w:rsidR="005C28C9" w:rsidRPr="00481D2D">
        <w:t xml:space="preserve">is in fact performed and it </w:t>
      </w:r>
      <w:r w:rsidRPr="00481D2D">
        <w:t xml:space="preserve">succeeds, the </w:t>
      </w:r>
      <w:r w:rsidR="005C28C9" w:rsidRPr="00481D2D">
        <w:t xml:space="preserve">S-CSCF </w:t>
      </w:r>
      <w:r w:rsidRPr="00481D2D">
        <w:t>shall update the Request-</w:t>
      </w:r>
      <w:smartTag w:uri="urn:schemas-microsoft-com:office:smarttags" w:element="stockticker">
        <w:r w:rsidRPr="00481D2D">
          <w:t>URI</w:t>
        </w:r>
      </w:smartTag>
      <w:r w:rsidRPr="00481D2D">
        <w:t xml:space="preserve"> with the globally </w:t>
      </w:r>
      <w:proofErr w:type="spellStart"/>
      <w:r w:rsidRPr="00481D2D">
        <w:t>rout</w:t>
      </w:r>
      <w:r w:rsidR="00A4414E" w:rsidRPr="00481D2D">
        <w:t>e</w:t>
      </w:r>
      <w:r w:rsidRPr="00481D2D">
        <w:t>able</w:t>
      </w:r>
      <w:proofErr w:type="spellEnd"/>
      <w:r w:rsidRPr="00481D2D">
        <w:t xml:space="preserve"> SIP </w:t>
      </w:r>
      <w:smartTag w:uri="urn:schemas-microsoft-com:office:smarttags" w:element="stockticker">
        <w:r w:rsidRPr="00481D2D">
          <w:t>URI</w:t>
        </w:r>
      </w:smartTag>
      <w:r w:rsidRPr="00481D2D">
        <w:t xml:space="preserve"> </w:t>
      </w:r>
      <w:r w:rsidR="00196531" w:rsidRPr="00481D2D">
        <w:t xml:space="preserve">either </w:t>
      </w:r>
      <w:r w:rsidRPr="00481D2D">
        <w:t>returned by ENUM/DNS</w:t>
      </w:r>
      <w:r w:rsidR="00196531" w:rsidRPr="00481D2D">
        <w:t xml:space="preserve"> or obtained from any other available database</w:t>
      </w:r>
      <w:r w:rsidRPr="00481D2D">
        <w:t>. If this translation fails, the request may be forwarded to a BGCF or any other appropriate entity (e.g. a MRFC to play an announcement) in the originator's home network or the S-CSCF may send an appropriate SIP response to the originator. When forwarding the request to a BGCF or any other appropriate entity, the S-CSCF shall leave the original Request-</w:t>
      </w:r>
      <w:smartTag w:uri="urn:schemas-microsoft-com:office:smarttags" w:element="stockticker">
        <w:r w:rsidRPr="00481D2D">
          <w:t>URI</w:t>
        </w:r>
      </w:smartTag>
      <w:r w:rsidRPr="00481D2D">
        <w:t xml:space="preserve"> containing the SIP </w:t>
      </w:r>
      <w:smartTag w:uri="urn:schemas-microsoft-com:office:smarttags" w:element="stockticker">
        <w:r w:rsidRPr="00481D2D">
          <w:t>URI</w:t>
        </w:r>
      </w:smartTag>
      <w:r w:rsidRPr="00481D2D">
        <w:t xml:space="preserve"> with </w:t>
      </w:r>
      <w:r w:rsidR="00024D0B" w:rsidRPr="00481D2D">
        <w:t>"</w:t>
      </w:r>
      <w:r w:rsidRPr="00481D2D">
        <w:t>user</w:t>
      </w:r>
      <w:r w:rsidR="00024D0B" w:rsidRPr="00481D2D">
        <w:t xml:space="preserve">" SIP </w:t>
      </w:r>
      <w:smartTag w:uri="urn:schemas-microsoft-com:office:smarttags" w:element="stockticker">
        <w:r w:rsidR="00024D0B" w:rsidRPr="00481D2D">
          <w:t>URI</w:t>
        </w:r>
      </w:smartTag>
      <w:r w:rsidRPr="00481D2D">
        <w:t xml:space="preserve"> parameter equals phone unmodified. If the request is forwarded, the S-CSCF shall remove the access-network-charging-info parameter from the P-Charging-Vector header </w:t>
      </w:r>
      <w:r w:rsidR="00024D0B" w:rsidRPr="00481D2D">
        <w:t xml:space="preserve">field </w:t>
      </w:r>
      <w:r w:rsidRPr="00481D2D">
        <w:t>prior to forwarding the message;</w:t>
      </w:r>
    </w:p>
    <w:p w14:paraId="758267E7" w14:textId="77777777" w:rsidR="00BD6A1B" w:rsidRPr="00481D2D" w:rsidRDefault="00BD6A1B" w:rsidP="00BD6A1B">
      <w:pPr>
        <w:pStyle w:val="B2"/>
      </w:pPr>
      <w:r w:rsidRPr="00481D2D">
        <w:t>-</w:t>
      </w:r>
      <w:r w:rsidRPr="00481D2D">
        <w:tab/>
        <w:t xml:space="preserve">a SIP </w:t>
      </w:r>
      <w:smartTag w:uri="urn:schemas-microsoft-com:office:smarttags" w:element="stockticker">
        <w:r w:rsidRPr="00481D2D">
          <w:t>URI</w:t>
        </w:r>
      </w:smartTag>
      <w:r w:rsidRPr="00481D2D">
        <w:t xml:space="preserve"> with a </w:t>
      </w:r>
      <w:r w:rsidR="00024D0B" w:rsidRPr="00481D2D">
        <w:t>"</w:t>
      </w:r>
      <w:r w:rsidRPr="00481D2D">
        <w:t>user</w:t>
      </w:r>
      <w:r w:rsidR="00024D0B" w:rsidRPr="00481D2D">
        <w:t xml:space="preserve">" SIP </w:t>
      </w:r>
      <w:smartTag w:uri="urn:schemas-microsoft-com:office:smarttags" w:element="stockticker">
        <w:r w:rsidR="00024D0B" w:rsidRPr="00481D2D">
          <w:t>URI</w:t>
        </w:r>
      </w:smartTag>
      <w:r w:rsidRPr="00481D2D">
        <w:t xml:space="preserve"> parameter equals "</w:t>
      </w:r>
      <w:proofErr w:type="spellStart"/>
      <w:r w:rsidRPr="00481D2D">
        <w:t>dialstring</w:t>
      </w:r>
      <w:proofErr w:type="spellEnd"/>
      <w:r w:rsidRPr="00481D2D">
        <w:t xml:space="preserve">" </w:t>
      </w:r>
      <w:r w:rsidR="003770C8" w:rsidRPr="00481D2D">
        <w:t xml:space="preserve">and the domain name of the SIP </w:t>
      </w:r>
      <w:smartTag w:uri="urn:schemas-microsoft-com:office:smarttags" w:element="stockticker">
        <w:r w:rsidR="003770C8" w:rsidRPr="00481D2D">
          <w:t>URI</w:t>
        </w:r>
      </w:smartTag>
      <w:r w:rsidR="003770C8" w:rsidRPr="00481D2D">
        <w:t xml:space="preserve"> belongs to the home network </w:t>
      </w:r>
      <w:r w:rsidRPr="00481D2D">
        <w:t>(i.e. the local number analysis and handling is either failed in the appropriate AS or the request has not been forwarded to AS for local number analysis and handling at all), either forward the request to any appropriate entity (</w:t>
      </w:r>
      <w:proofErr w:type="spellStart"/>
      <w:r w:rsidRPr="00481D2D">
        <w:t>e.g</w:t>
      </w:r>
      <w:proofErr w:type="spellEnd"/>
      <w:r w:rsidRPr="00481D2D">
        <w:t xml:space="preserve"> a MRFC to play an announcement) in the originator's home network or send an appropriate SIP response to the originator;</w:t>
      </w:r>
    </w:p>
    <w:p w14:paraId="26D8FD5C" w14:textId="77777777" w:rsidR="003770C8" w:rsidRPr="00481D2D" w:rsidRDefault="003770C8" w:rsidP="003770C8">
      <w:pPr>
        <w:pStyle w:val="B2"/>
      </w:pPr>
      <w:r w:rsidRPr="00481D2D">
        <w:t>-</w:t>
      </w:r>
      <w:r w:rsidRPr="00481D2D">
        <w:tab/>
        <w:t xml:space="preserve">a SIP </w:t>
      </w:r>
      <w:smartTag w:uri="urn:schemas-microsoft-com:office:smarttags" w:element="stockticker">
        <w:r w:rsidRPr="00481D2D">
          <w:t>URI</w:t>
        </w:r>
      </w:smartTag>
      <w:r w:rsidRPr="00481D2D">
        <w:t xml:space="preserve"> with a local number (see RFC 3966 [22]) in the user part and a "user" SIP </w:t>
      </w:r>
      <w:smartTag w:uri="urn:schemas-microsoft-com:office:smarttags" w:element="stockticker">
        <w:r w:rsidRPr="00481D2D">
          <w:t>URI</w:t>
        </w:r>
      </w:smartTag>
      <w:r w:rsidRPr="00481D2D">
        <w:t xml:space="preserve"> parameter equals "phone" and the domain name of the SIP </w:t>
      </w:r>
      <w:smartTag w:uri="urn:schemas-microsoft-com:office:smarttags" w:element="stockticker">
        <w:r w:rsidRPr="00481D2D">
          <w:t>URI</w:t>
        </w:r>
      </w:smartTag>
      <w:r w:rsidRPr="00481D2D">
        <w:t xml:space="preserve"> belongs to the home network (i.e. the local number analysis and handling is either failed in the appropriate AS or the request has not been forwarded to AS for local number analysis and handling at all), either forward the request to </w:t>
      </w:r>
      <w:proofErr w:type="spellStart"/>
      <w:r w:rsidRPr="00481D2D">
        <w:t>to</w:t>
      </w:r>
      <w:proofErr w:type="spellEnd"/>
      <w:r w:rsidRPr="00481D2D">
        <w:t xml:space="preserve"> a </w:t>
      </w:r>
      <w:proofErr w:type="spellStart"/>
      <w:r w:rsidRPr="00481D2D">
        <w:t>BGCFor</w:t>
      </w:r>
      <w:proofErr w:type="spellEnd"/>
      <w:r w:rsidRPr="00481D2D">
        <w:t xml:space="preserve"> any appropriate entity (</w:t>
      </w:r>
      <w:proofErr w:type="spellStart"/>
      <w:r w:rsidRPr="00481D2D">
        <w:t>e.g</w:t>
      </w:r>
      <w:proofErr w:type="spellEnd"/>
      <w:r w:rsidRPr="00481D2D">
        <w:t xml:space="preserve"> a MRFC to play an announcement) in the originator's home network or send an appropriate SIP response to the originator;</w:t>
      </w:r>
    </w:p>
    <w:p w14:paraId="6D7C7063" w14:textId="77777777" w:rsidR="00897956" w:rsidRPr="00481D2D" w:rsidRDefault="000309FE" w:rsidP="000309FE">
      <w:pPr>
        <w:pStyle w:val="B2"/>
      </w:pPr>
      <w:r w:rsidRPr="00481D2D">
        <w:t>-</w:t>
      </w:r>
      <w:r w:rsidRPr="00481D2D">
        <w:tab/>
      </w:r>
      <w:r w:rsidR="00897956" w:rsidRPr="00481D2D">
        <w:t xml:space="preserve">a </w:t>
      </w:r>
      <w:proofErr w:type="spellStart"/>
      <w:r w:rsidR="00897956" w:rsidRPr="00481D2D">
        <w:t>tel</w:t>
      </w:r>
      <w:proofErr w:type="spellEnd"/>
      <w:r w:rsidR="00897956" w:rsidRPr="00481D2D">
        <w:t xml:space="preserve"> </w:t>
      </w:r>
      <w:smartTag w:uri="urn:schemas-microsoft-com:office:smarttags" w:element="stockticker">
        <w:r w:rsidR="00897956" w:rsidRPr="00481D2D">
          <w:t>URI</w:t>
        </w:r>
      </w:smartTag>
      <w:r w:rsidRPr="00481D2D">
        <w:t xml:space="preserve"> </w:t>
      </w:r>
      <w:r w:rsidR="003770C8" w:rsidRPr="00481D2D">
        <w:t xml:space="preserve">containing a global number (see RFC 3966 [22]) </w:t>
      </w:r>
      <w:r w:rsidRPr="00481D2D">
        <w:t>in the international format</w:t>
      </w:r>
      <w:r w:rsidR="00897956" w:rsidRPr="00481D2D">
        <w:t xml:space="preserve">, the S-CSCF shall translate the E.164 address to a globally </w:t>
      </w:r>
      <w:proofErr w:type="spellStart"/>
      <w:r w:rsidR="00897956" w:rsidRPr="00481D2D">
        <w:t>routeable</w:t>
      </w:r>
      <w:proofErr w:type="spellEnd"/>
      <w:r w:rsidR="00897956" w:rsidRPr="00481D2D">
        <w:t xml:space="preserve"> SIP </w:t>
      </w:r>
      <w:smartTag w:uri="urn:schemas-microsoft-com:office:smarttags" w:element="stockticker">
        <w:r w:rsidR="00897956" w:rsidRPr="00481D2D">
          <w:t>URI</w:t>
        </w:r>
      </w:smartTag>
      <w:r w:rsidR="00897956" w:rsidRPr="00481D2D">
        <w:t xml:space="preserve"> using </w:t>
      </w:r>
      <w:r w:rsidR="00BB5C09" w:rsidRPr="00481D2D">
        <w:t xml:space="preserve">either </w:t>
      </w:r>
      <w:r w:rsidR="00897956" w:rsidRPr="00481D2D">
        <w:t>an ENUM/DNS translation mechanism with the format specified in RFC </w:t>
      </w:r>
      <w:r w:rsidR="00643CD6" w:rsidRPr="00481D2D">
        <w:t>6116 </w:t>
      </w:r>
      <w:r w:rsidR="00BB5C09" w:rsidRPr="00481D2D">
        <w:t>[</w:t>
      </w:r>
      <w:r w:rsidR="00897956" w:rsidRPr="00481D2D">
        <w:t>24]</w:t>
      </w:r>
      <w:r w:rsidR="00BB5C09" w:rsidRPr="00481D2D">
        <w:t>, or any other available database</w:t>
      </w:r>
      <w:r w:rsidR="00897956" w:rsidRPr="00481D2D">
        <w:t xml:space="preserve">. </w:t>
      </w:r>
      <w:r w:rsidR="005C28C9" w:rsidRPr="00481D2D">
        <w:t xml:space="preserve">Database </w:t>
      </w:r>
      <w:r w:rsidR="00897956" w:rsidRPr="00481D2D">
        <w:t xml:space="preserve">aspects of ENUM are outside the scope of the present document. </w:t>
      </w:r>
      <w:r w:rsidR="000D682A" w:rsidRPr="00481D2D">
        <w:t xml:space="preserve">An S-CSCF that implements the additional routeing functionality described in </w:t>
      </w:r>
      <w:r w:rsidR="00D87C7D" w:rsidRPr="00481D2D">
        <w:t>a</w:t>
      </w:r>
      <w:r w:rsidR="000D682A" w:rsidRPr="00481D2D">
        <w:t xml:space="preserve">nnex I may forward the request without attempting translation. </w:t>
      </w:r>
      <w:r w:rsidR="005A7FAF" w:rsidRPr="00481D2D">
        <w:t xml:space="preserve">If an agreement exists between the home network and the visited network to support roaming architecture for voice over IMS with local breakout, the S-CSCF does not enable NP capabilities, and the S-CSCF decides to loopback the call to the visited network, the S-CSCF may forward the request without attempting translation. </w:t>
      </w:r>
      <w:r w:rsidR="005C28C9" w:rsidRPr="00481D2D">
        <w:t>If this translation is in fact performed and it succeeds, the S-CSCF shall update the Request-</w:t>
      </w:r>
      <w:smartTag w:uri="urn:schemas-microsoft-com:office:smarttags" w:element="stockticker">
        <w:r w:rsidR="005C28C9" w:rsidRPr="00481D2D">
          <w:t>URI</w:t>
        </w:r>
      </w:smartTag>
      <w:r w:rsidR="005C28C9" w:rsidRPr="00481D2D">
        <w:t xml:space="preserve"> with the globally </w:t>
      </w:r>
      <w:proofErr w:type="spellStart"/>
      <w:r w:rsidR="005C28C9" w:rsidRPr="00481D2D">
        <w:t>rout</w:t>
      </w:r>
      <w:r w:rsidR="00A4414E" w:rsidRPr="00481D2D">
        <w:t>e</w:t>
      </w:r>
      <w:r w:rsidR="005C28C9" w:rsidRPr="00481D2D">
        <w:t>able</w:t>
      </w:r>
      <w:proofErr w:type="spellEnd"/>
      <w:r w:rsidR="005C28C9" w:rsidRPr="00481D2D">
        <w:t xml:space="preserve"> SIP </w:t>
      </w:r>
      <w:smartTag w:uri="urn:schemas-microsoft-com:office:smarttags" w:element="stockticker">
        <w:r w:rsidR="005C28C9" w:rsidRPr="00481D2D">
          <w:t>URI</w:t>
        </w:r>
      </w:smartTag>
      <w:r w:rsidR="005C28C9" w:rsidRPr="00481D2D">
        <w:t xml:space="preserve"> returned by ENUM/DNS</w:t>
      </w:r>
      <w:r w:rsidR="00937BFA" w:rsidRPr="00481D2D">
        <w:t xml:space="preserve"> or any other available database</w:t>
      </w:r>
      <w:r w:rsidR="005C28C9" w:rsidRPr="00481D2D">
        <w:t xml:space="preserve">. </w:t>
      </w:r>
      <w:r w:rsidR="00897956" w:rsidRPr="00481D2D">
        <w:t>If this translation fails, the request may be forwarded to a BGCF or any other appropriate entity (</w:t>
      </w:r>
      <w:proofErr w:type="spellStart"/>
      <w:r w:rsidR="00897956" w:rsidRPr="00481D2D">
        <w:t>e.g</w:t>
      </w:r>
      <w:proofErr w:type="spellEnd"/>
      <w:r w:rsidR="00897956" w:rsidRPr="00481D2D">
        <w:t xml:space="preserve"> a MRFC to play an announcement) in the originator's home network or the S-CSCF may send an appropriate SIP response to the originator. </w:t>
      </w:r>
      <w:r w:rsidR="00E007EA" w:rsidRPr="00481D2D">
        <w:t>When forwarding the request to a BGCF or any other appropriate entity, the S-CSCF shall leave the original Request-</w:t>
      </w:r>
      <w:smartTag w:uri="urn:schemas-microsoft-com:office:smarttags" w:element="stockticker">
        <w:r w:rsidR="00E007EA" w:rsidRPr="00481D2D">
          <w:t>URI</w:t>
        </w:r>
      </w:smartTag>
      <w:r w:rsidR="00E007EA" w:rsidRPr="00481D2D">
        <w:t xml:space="preserve"> containing the </w:t>
      </w:r>
      <w:proofErr w:type="spellStart"/>
      <w:r w:rsidR="00E007EA" w:rsidRPr="00481D2D">
        <w:t>tel</w:t>
      </w:r>
      <w:proofErr w:type="spellEnd"/>
      <w:r w:rsidR="00E007EA" w:rsidRPr="00481D2D">
        <w:t xml:space="preserve"> </w:t>
      </w:r>
      <w:smartTag w:uri="urn:schemas-microsoft-com:office:smarttags" w:element="stockticker">
        <w:r w:rsidR="00E007EA" w:rsidRPr="00481D2D">
          <w:t>URI</w:t>
        </w:r>
      </w:smartTag>
      <w:r w:rsidR="00E007EA" w:rsidRPr="00481D2D">
        <w:t xml:space="preserve"> unmodified. </w:t>
      </w:r>
      <w:r w:rsidR="00897956" w:rsidRPr="00481D2D">
        <w:t xml:space="preserve">If the request is forwarded, the S-CSCF shall remove the access-network-charging-info parameter from the P-Charging-Vector header </w:t>
      </w:r>
      <w:r w:rsidR="00024D0B" w:rsidRPr="00481D2D">
        <w:t xml:space="preserve">field </w:t>
      </w:r>
      <w:r w:rsidR="00897956" w:rsidRPr="00481D2D">
        <w:t>prior to forwarding the message;</w:t>
      </w:r>
    </w:p>
    <w:p w14:paraId="59F0681F" w14:textId="77777777" w:rsidR="000309FE" w:rsidRPr="00481D2D" w:rsidRDefault="000309FE" w:rsidP="000309FE">
      <w:pPr>
        <w:pStyle w:val="B2"/>
      </w:pPr>
      <w:r w:rsidRPr="00481D2D">
        <w:t>-</w:t>
      </w:r>
      <w:r w:rsidRPr="00481D2D">
        <w:tab/>
        <w:t xml:space="preserve">a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w:t>
      </w:r>
      <w:r w:rsidR="003770C8" w:rsidRPr="00481D2D">
        <w:t>containing a local number</w:t>
      </w:r>
      <w:r w:rsidR="003770C8" w:rsidRPr="00481D2D" w:rsidDel="00893FD4">
        <w:t xml:space="preserve"> </w:t>
      </w:r>
      <w:r w:rsidR="003770C8" w:rsidRPr="00481D2D">
        <w:t>(see RFC 3966 [22])</w:t>
      </w:r>
      <w:r w:rsidR="003770C8" w:rsidRPr="00481D2D" w:rsidDel="003770C8">
        <w:t xml:space="preserve"> </w:t>
      </w:r>
      <w:r w:rsidRPr="00481D2D">
        <w:t>(i.e. the local number analysis and handling is either failed in the appropriate AS or the request has not been forwarded to AS for local number analysis and handling at all), either forward the request to a BGCF or any other appropriate entity (e.g</w:t>
      </w:r>
      <w:r w:rsidR="000C1C00" w:rsidRPr="00481D2D">
        <w:t>.</w:t>
      </w:r>
      <w:r w:rsidRPr="00481D2D">
        <w:t xml:space="preserve"> a MRFC to play an announcement) in the originator's home network or send an appropriate SIP response to the originator</w:t>
      </w:r>
      <w:r w:rsidR="005C28C9" w:rsidRPr="00481D2D">
        <w:t>;</w:t>
      </w:r>
    </w:p>
    <w:p w14:paraId="76D7454D" w14:textId="77777777" w:rsidR="005C28C9" w:rsidRPr="00481D2D" w:rsidRDefault="005C28C9" w:rsidP="005C28C9">
      <w:pPr>
        <w:pStyle w:val="B2"/>
      </w:pPr>
      <w:r w:rsidRPr="00481D2D">
        <w:t>-</w:t>
      </w:r>
      <w:r w:rsidRPr="00481D2D">
        <w:tab/>
        <w:t xml:space="preserve">a </w:t>
      </w:r>
      <w:proofErr w:type="spellStart"/>
      <w:r w:rsidRPr="00481D2D">
        <w:t>pres</w:t>
      </w:r>
      <w:proofErr w:type="spellEnd"/>
      <w:r w:rsidRPr="00481D2D">
        <w:t xml:space="preserve"> </w:t>
      </w:r>
      <w:smartTag w:uri="urn:schemas-microsoft-com:office:smarttags" w:element="stockticker">
        <w:r w:rsidRPr="00481D2D">
          <w:t>URI</w:t>
        </w:r>
      </w:smartTag>
      <w:r w:rsidRPr="00481D2D">
        <w:t xml:space="preserve"> or an </w:t>
      </w:r>
      <w:proofErr w:type="spellStart"/>
      <w:r w:rsidRPr="00481D2D">
        <w:t>im</w:t>
      </w:r>
      <w:proofErr w:type="spellEnd"/>
      <w:r w:rsidRPr="00481D2D">
        <w:t xml:space="preserve"> </w:t>
      </w:r>
      <w:smartTag w:uri="urn:schemas-microsoft-com:office:smarttags" w:element="stockticker">
        <w:r w:rsidRPr="00481D2D">
          <w:t>URI</w:t>
        </w:r>
      </w:smartTag>
      <w:r w:rsidRPr="00481D2D">
        <w:t>, the S-CSCF shall forward the request as specified in RFC</w:t>
      </w:r>
      <w:r w:rsidR="00656BFD" w:rsidRPr="00481D2D">
        <w:t> </w:t>
      </w:r>
      <w:r w:rsidRPr="00481D2D">
        <w:t>3861</w:t>
      </w:r>
      <w:r w:rsidR="00656BFD" w:rsidRPr="00481D2D">
        <w:t> </w:t>
      </w:r>
      <w:r w:rsidRPr="00481D2D">
        <w:t>[63]. In this case, the S-CSCF shall not modify the received Request-</w:t>
      </w:r>
      <w:smartTag w:uri="urn:schemas-microsoft-com:office:smarttags" w:element="stockticker">
        <w:r w:rsidRPr="00481D2D">
          <w:t>URI</w:t>
        </w:r>
      </w:smartTag>
      <w:r w:rsidR="00290811" w:rsidRPr="00481D2D">
        <w:t>: and</w:t>
      </w:r>
    </w:p>
    <w:p w14:paraId="3B8A8539" w14:textId="77777777" w:rsidR="00290811" w:rsidRPr="00481D2D" w:rsidRDefault="00290811" w:rsidP="00290811">
      <w:pPr>
        <w:pStyle w:val="B2"/>
      </w:pPr>
      <w:r w:rsidRPr="00481D2D">
        <w:t>-</w:t>
      </w:r>
      <w:r w:rsidRPr="00481D2D">
        <w:tab/>
        <w:t>a service URN, e.g. a service URN with a top-level service type of "</w:t>
      </w:r>
      <w:proofErr w:type="spellStart"/>
      <w:r w:rsidRPr="00481D2D">
        <w:t>sos</w:t>
      </w:r>
      <w:proofErr w:type="spellEnd"/>
      <w:r w:rsidRPr="00481D2D">
        <w:t>" as specified in RFC 5031 [69]. In this case the S-CSCF shall not modify the received Request-</w:t>
      </w:r>
      <w:smartTag w:uri="urn:schemas-microsoft-com:office:smarttags" w:element="stockticker">
        <w:r w:rsidRPr="00481D2D">
          <w:t>URI</w:t>
        </w:r>
      </w:smartTag>
      <w:r w:rsidRPr="00481D2D">
        <w:t>.</w:t>
      </w:r>
    </w:p>
    <w:p w14:paraId="4C25A510" w14:textId="77777777" w:rsidR="000C1C00" w:rsidRPr="00481D2D" w:rsidRDefault="000C1C00" w:rsidP="000C1C00">
      <w:pPr>
        <w:pStyle w:val="NO"/>
      </w:pPr>
      <w:r w:rsidRPr="00481D2D">
        <w:t>NOTE </w:t>
      </w:r>
      <w:r w:rsidR="00420AAC" w:rsidRPr="00481D2D">
        <w:t>1</w:t>
      </w:r>
      <w:r w:rsidR="00AD43AC" w:rsidRPr="00481D2D">
        <w:t>4</w:t>
      </w:r>
      <w:r w:rsidRPr="00481D2D">
        <w:t>:</w:t>
      </w:r>
      <w:r w:rsidRPr="00481D2D">
        <w:tab/>
        <w:t>If there is no SIP-based transport found after applying the procedure specified in RFC 3861 [63], the S-CSCF can forward the request to a translating gateway.</w:t>
      </w:r>
    </w:p>
    <w:p w14:paraId="5B3A29FB" w14:textId="77777777" w:rsidR="006F0F50" w:rsidRPr="00481D2D" w:rsidRDefault="006F0F50" w:rsidP="00E3236C">
      <w:pPr>
        <w:pStyle w:val="B1"/>
      </w:pPr>
      <w:r w:rsidRPr="00481D2D">
        <w:tab/>
        <w:t xml:space="preserve">Additional procedures apply if the S-CSCF supports NP capabilities and these capabilities are enabled by local policy, and the database used for translation from an international public telecommunications number to a SIP </w:t>
      </w:r>
      <w:smartTag w:uri="urn:schemas-microsoft-com:office:smarttags" w:element="stockticker">
        <w:r w:rsidRPr="00481D2D">
          <w:t>URI</w:t>
        </w:r>
      </w:smartTag>
      <w:r w:rsidRPr="00481D2D">
        <w:t xml:space="preserve"> also provides NP data (for example, based on the PSTN </w:t>
      </w:r>
      <w:proofErr w:type="spellStart"/>
      <w:r w:rsidRPr="00481D2D">
        <w:t>Enumservice</w:t>
      </w:r>
      <w:proofErr w:type="spellEnd"/>
      <w:r w:rsidR="00A50E46" w:rsidRPr="00481D2D">
        <w:t xml:space="preserve"> as defined by RFC 4769 [114</w:t>
      </w:r>
      <w:r w:rsidRPr="00481D2D">
        <w:t xml:space="preserve">] or other appropriate data bases). If the above translation from an international public telecommunications number to a SIP </w:t>
      </w:r>
      <w:smartTag w:uri="urn:schemas-microsoft-com:office:smarttags" w:element="stockticker">
        <w:r w:rsidRPr="00481D2D">
          <w:t>URI</w:t>
        </w:r>
      </w:smartTag>
      <w:r w:rsidRPr="00481D2D">
        <w:t xml:space="preserve"> failed, but NP data was obtained from the database</w:t>
      </w:r>
      <w:r w:rsidR="00F72EDA" w:rsidRPr="00481D2D">
        <w:t xml:space="preserve"> and there is no "</w:t>
      </w:r>
      <w:proofErr w:type="spellStart"/>
      <w:r w:rsidRPr="00481D2D">
        <w:t>npdi</w:t>
      </w:r>
      <w:proofErr w:type="spellEnd"/>
      <w:r w:rsidR="00F72EDA" w:rsidRPr="00481D2D">
        <w:t>"</w:t>
      </w:r>
      <w:r w:rsidRPr="00481D2D">
        <w:t xml:space="preserve"> parameter in the received request, then the S-CSCF shall, based on operator policy, </w:t>
      </w:r>
      <w:r w:rsidR="006C02A3" w:rsidRPr="00481D2D">
        <w:t xml:space="preserve">replace </w:t>
      </w:r>
      <w:r w:rsidRPr="00481D2D">
        <w:t xml:space="preserve">the </w:t>
      </w:r>
      <w:smartTag w:uri="urn:schemas-microsoft-com:office:smarttags" w:element="stockticker">
        <w:r w:rsidRPr="00481D2D">
          <w:t>URI</w:t>
        </w:r>
      </w:smartTag>
      <w:r w:rsidRPr="00481D2D">
        <w:t xml:space="preserve"> in the Request-</w:t>
      </w:r>
      <w:smartTag w:uri="urn:schemas-microsoft-com:office:smarttags" w:element="stockticker">
        <w:r w:rsidRPr="00481D2D">
          <w:t>URI</w:t>
        </w:r>
      </w:smartTag>
      <w:r w:rsidRPr="00481D2D">
        <w:t xml:space="preserve"> with the obtained NP data, prior to forwarding the request to the BGCF or other appropriate entity. If the received request already contains a </w:t>
      </w:r>
      <w:proofErr w:type="spellStart"/>
      <w:r w:rsidRPr="00481D2D">
        <w:t>tel</w:t>
      </w:r>
      <w:proofErr w:type="spellEnd"/>
      <w:r w:rsidR="0063416B" w:rsidRPr="00481D2D">
        <w:t>-</w:t>
      </w:r>
      <w:smartTag w:uri="urn:schemas-microsoft-com:office:smarttags" w:element="stockticker">
        <w:r w:rsidRPr="00481D2D">
          <w:t>URI</w:t>
        </w:r>
      </w:smartTag>
      <w:r w:rsidRPr="00481D2D">
        <w:t xml:space="preserve"> "</w:t>
      </w:r>
      <w:proofErr w:type="spellStart"/>
      <w:r w:rsidRPr="00481D2D">
        <w:t>npdi</w:t>
      </w:r>
      <w:proofErr w:type="spellEnd"/>
      <w:r w:rsidRPr="00481D2D">
        <w:t xml:space="preserve">" parameter, then the S-CSCF may update the </w:t>
      </w:r>
      <w:smartTag w:uri="urn:schemas-microsoft-com:office:smarttags" w:element="stockticker">
        <w:r w:rsidRPr="00481D2D">
          <w:t>URI</w:t>
        </w:r>
      </w:smartTag>
      <w:r w:rsidRPr="00481D2D">
        <w:t xml:space="preserve"> with the obtained NP data. The </w:t>
      </w:r>
      <w:smartTag w:uri="urn:schemas-microsoft-com:office:smarttags" w:element="stockticker">
        <w:r w:rsidRPr="00481D2D">
          <w:t>URI</w:t>
        </w:r>
      </w:smartTag>
      <w:r w:rsidRPr="00481D2D">
        <w:t xml:space="preserve"> is updated by the S-CSCF by adding NP parameters defined by RFC 4694 [</w:t>
      </w:r>
      <w:r w:rsidR="00A50E46" w:rsidRPr="00481D2D">
        <w:t>112</w:t>
      </w:r>
      <w:r w:rsidRPr="00481D2D">
        <w:t>]. If the Request-</w:t>
      </w:r>
      <w:smartTag w:uri="urn:schemas-microsoft-com:office:smarttags" w:element="stockticker">
        <w:r w:rsidRPr="00481D2D">
          <w:t>URI</w:t>
        </w:r>
      </w:smartTag>
      <w:r w:rsidRPr="00481D2D">
        <w:t xml:space="preserve"> is a </w:t>
      </w:r>
      <w:proofErr w:type="spellStart"/>
      <w:r w:rsidRPr="00481D2D">
        <w:t>tel</w:t>
      </w:r>
      <w:proofErr w:type="spellEnd"/>
      <w:r w:rsidR="0063416B" w:rsidRPr="00481D2D">
        <w:t>-</w:t>
      </w:r>
      <w:smartTag w:uri="urn:schemas-microsoft-com:office:smarttags" w:element="stockticker">
        <w:r w:rsidRPr="00481D2D">
          <w:t>URI</w:t>
        </w:r>
      </w:smartTag>
      <w:r w:rsidRPr="00481D2D">
        <w:t>, then an "</w:t>
      </w:r>
      <w:proofErr w:type="spellStart"/>
      <w:r w:rsidRPr="00481D2D">
        <w:t>npdi</w:t>
      </w:r>
      <w:proofErr w:type="spellEnd"/>
      <w:r w:rsidRPr="00481D2D">
        <w:t xml:space="preserve">" </w:t>
      </w:r>
      <w:proofErr w:type="spellStart"/>
      <w:r w:rsidRPr="00481D2D">
        <w:t>tel</w:t>
      </w:r>
      <w:proofErr w:type="spellEnd"/>
      <w:r w:rsidR="0063416B" w:rsidRPr="00481D2D">
        <w:t>-</w:t>
      </w:r>
      <w:smartTag w:uri="urn:schemas-microsoft-com:office:smarttags" w:element="stockticker">
        <w:r w:rsidRPr="00481D2D">
          <w:t>URI</w:t>
        </w:r>
      </w:smartTag>
      <w:r w:rsidRPr="00481D2D">
        <w:t xml:space="preserve"> parameter is added to indicate that NP data retrieval has been performed, and if the number is ported, an "</w:t>
      </w:r>
      <w:proofErr w:type="spellStart"/>
      <w:r w:rsidRPr="00481D2D">
        <w:t>rn</w:t>
      </w:r>
      <w:proofErr w:type="spellEnd"/>
      <w:r w:rsidRPr="00481D2D">
        <w:t xml:space="preserve">" </w:t>
      </w:r>
      <w:proofErr w:type="spellStart"/>
      <w:r w:rsidRPr="00481D2D">
        <w:t>tel</w:t>
      </w:r>
      <w:proofErr w:type="spellEnd"/>
      <w:r w:rsidR="0063416B" w:rsidRPr="00481D2D">
        <w:t>-</w:t>
      </w:r>
      <w:smartTag w:uri="urn:schemas-microsoft-com:office:smarttags" w:element="stockticker">
        <w:r w:rsidRPr="00481D2D">
          <w:t>URI</w:t>
        </w:r>
      </w:smartTag>
      <w:r w:rsidRPr="00481D2D">
        <w:t xml:space="preserve"> parameter is added to identify the ported-to rout</w:t>
      </w:r>
      <w:r w:rsidR="00842BD9" w:rsidRPr="00481D2D">
        <w:t>e</w:t>
      </w:r>
      <w:r w:rsidRPr="00481D2D">
        <w:t>ing number. If the Request-</w:t>
      </w:r>
      <w:smartTag w:uri="urn:schemas-microsoft-com:office:smarttags" w:element="stockticker">
        <w:r w:rsidRPr="00481D2D">
          <w:t>URI</w:t>
        </w:r>
      </w:smartTag>
      <w:r w:rsidRPr="00481D2D">
        <w:t xml:space="preserve"> is in the form of a SIP </w:t>
      </w:r>
      <w:smartTag w:uri="urn:schemas-microsoft-com:office:smarttags" w:element="stockticker">
        <w:r w:rsidRPr="00481D2D">
          <w:t>URI</w:t>
        </w:r>
      </w:smartTag>
      <w:r w:rsidRPr="00481D2D">
        <w:t xml:space="preserve"> user=phone, the "</w:t>
      </w:r>
      <w:proofErr w:type="spellStart"/>
      <w:r w:rsidRPr="00481D2D">
        <w:t>npdi</w:t>
      </w:r>
      <w:proofErr w:type="spellEnd"/>
      <w:r w:rsidRPr="00481D2D">
        <w:t>" and "</w:t>
      </w:r>
      <w:proofErr w:type="spellStart"/>
      <w:r w:rsidRPr="00481D2D">
        <w:t>rn</w:t>
      </w:r>
      <w:proofErr w:type="spellEnd"/>
      <w:r w:rsidRPr="00481D2D">
        <w:t xml:space="preserve">" </w:t>
      </w:r>
      <w:proofErr w:type="spellStart"/>
      <w:r w:rsidRPr="00481D2D">
        <w:t>tel</w:t>
      </w:r>
      <w:proofErr w:type="spellEnd"/>
      <w:r w:rsidR="0063416B" w:rsidRPr="00481D2D">
        <w:t>-</w:t>
      </w:r>
      <w:smartTag w:uri="urn:schemas-microsoft-com:office:smarttags" w:element="stockticker">
        <w:r w:rsidRPr="00481D2D">
          <w:t>URI</w:t>
        </w:r>
      </w:smartTag>
      <w:r w:rsidRPr="00481D2D">
        <w:t xml:space="preserve"> parameters are added as described above to the </w:t>
      </w:r>
      <w:proofErr w:type="spellStart"/>
      <w:r w:rsidRPr="00481D2D">
        <w:t>userinfo</w:t>
      </w:r>
      <w:proofErr w:type="spellEnd"/>
      <w:r w:rsidRPr="00481D2D">
        <w:t xml:space="preserve"> part of the SIP </w:t>
      </w:r>
      <w:smartTag w:uri="urn:schemas-microsoft-com:office:smarttags" w:element="stockticker">
        <w:r w:rsidRPr="00481D2D">
          <w:t>URI</w:t>
        </w:r>
      </w:smartTag>
      <w:r w:rsidR="00F72EDA" w:rsidRPr="00481D2D">
        <w:t>;</w:t>
      </w:r>
    </w:p>
    <w:p w14:paraId="616973D9" w14:textId="77777777" w:rsidR="006C02A3" w:rsidRPr="00481D2D" w:rsidRDefault="006C02A3" w:rsidP="006C02A3">
      <w:pPr>
        <w:pStyle w:val="NO"/>
      </w:pPr>
      <w:r w:rsidRPr="00481D2D">
        <w:t>NOTE 15:</w:t>
      </w:r>
      <w:r w:rsidRPr="00481D2D">
        <w:tab/>
        <w:t xml:space="preserve">When the S-CSCF replaces the </w:t>
      </w:r>
      <w:proofErr w:type="spellStart"/>
      <w:r w:rsidRPr="00481D2D">
        <w:t>tel</w:t>
      </w:r>
      <w:proofErr w:type="spellEnd"/>
      <w:r w:rsidRPr="00481D2D">
        <w:t>-</w:t>
      </w:r>
      <w:smartTag w:uri="urn:schemas-microsoft-com:office:smarttags" w:element="stockticker">
        <w:r w:rsidRPr="00481D2D">
          <w:t>URI</w:t>
        </w:r>
      </w:smartTag>
      <w:r w:rsidRPr="00481D2D">
        <w:t xml:space="preserve"> in the Request-</w:t>
      </w:r>
      <w:smartTag w:uri="urn:schemas-microsoft-com:office:smarttags" w:element="stockticker">
        <w:r w:rsidRPr="00481D2D">
          <w:t>URI</w:t>
        </w:r>
      </w:smartTag>
      <w:r w:rsidRPr="00481D2D">
        <w:t xml:space="preserve"> with the obtained NP data, all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parameters in the received Request-</w:t>
      </w:r>
      <w:smartTag w:uri="urn:schemas-microsoft-com:office:smarttags" w:element="stockticker">
        <w:r w:rsidRPr="00481D2D">
          <w:t>URI</w:t>
        </w:r>
      </w:smartTag>
      <w:r w:rsidRPr="00481D2D">
        <w:t xml:space="preserve"> will be replaced by the obtained NP data.</w:t>
      </w:r>
    </w:p>
    <w:p w14:paraId="258E3ABA" w14:textId="77777777" w:rsidR="00390317" w:rsidRPr="00481D2D" w:rsidRDefault="00390317" w:rsidP="00390317">
      <w:pPr>
        <w:pStyle w:val="B1"/>
      </w:pPr>
      <w:r w:rsidRPr="00481D2D">
        <w:t>10A)</w:t>
      </w:r>
      <w:r w:rsidRPr="00481D2D">
        <w:tab/>
        <w:t xml:space="preserve">if the request is not forwarded to an AS and if local policy requires the application of additional routeing capabilities, as defined in </w:t>
      </w:r>
      <w:r w:rsidR="00D87C7D" w:rsidRPr="00481D2D">
        <w:t xml:space="preserve">annex </w:t>
      </w:r>
      <w:r w:rsidRPr="00481D2D">
        <w:t>I, the S-CSCF shall apply the additional routeing capabilities if they are locally available or forward the request to an entity that implements the additional routeing capabilities;</w:t>
      </w:r>
    </w:p>
    <w:p w14:paraId="5C6FC4D0" w14:textId="77777777" w:rsidR="001A6340" w:rsidRPr="00481D2D" w:rsidRDefault="001A6340" w:rsidP="001A6340">
      <w:pPr>
        <w:pStyle w:val="B1"/>
      </w:pPr>
      <w:r w:rsidRPr="00481D2D">
        <w:t>10B)</w:t>
      </w:r>
      <w:r w:rsidRPr="00481D2D">
        <w:tab/>
        <w:t>if</w:t>
      </w:r>
      <w:r w:rsidR="003F25F9" w:rsidRPr="00481D2D">
        <w:t xml:space="preserve"> an agreement exists between the home network and the visited network to support Roaming Architecture for Voice over IMS with Local Breakout then continue with the following steps. Otherwise continue with step</w:t>
      </w:r>
      <w:r w:rsidR="00501AC3" w:rsidRPr="00481D2D">
        <w:t> </w:t>
      </w:r>
      <w:r w:rsidR="003F25F9" w:rsidRPr="00481D2D">
        <w:t>11. If</w:t>
      </w:r>
      <w:r w:rsidRPr="00481D2D">
        <w:t>:</w:t>
      </w:r>
    </w:p>
    <w:p w14:paraId="46DE5832" w14:textId="77777777" w:rsidR="001A6340" w:rsidRPr="00481D2D" w:rsidRDefault="001A6340" w:rsidP="001A6340">
      <w:pPr>
        <w:pStyle w:val="B2"/>
      </w:pPr>
      <w:r w:rsidRPr="00481D2D">
        <w:t>-</w:t>
      </w:r>
      <w:r w:rsidRPr="00481D2D">
        <w:tab/>
        <w:t xml:space="preserve">the top most Route header contains </w:t>
      </w:r>
      <w:r w:rsidR="00AA4D43" w:rsidRPr="00481D2D">
        <w:t>an indication that this is the UE-originating case</w:t>
      </w:r>
      <w:r w:rsidRPr="00481D2D">
        <w:t>;</w:t>
      </w:r>
    </w:p>
    <w:p w14:paraId="5AEA60F0" w14:textId="77777777" w:rsidR="00AA4D43" w:rsidRPr="00481D2D" w:rsidRDefault="00AA4D43" w:rsidP="00AA4D43">
      <w:pPr>
        <w:pStyle w:val="NO"/>
      </w:pPr>
      <w:r w:rsidRPr="00481D2D">
        <w:t>NOTE 1</w:t>
      </w:r>
      <w:r w:rsidR="006C02A3" w:rsidRPr="00481D2D">
        <w:t>6</w:t>
      </w:r>
      <w:r w:rsidRPr="00481D2D">
        <w:t>:</w:t>
      </w:r>
      <w:r w:rsidRPr="00481D2D">
        <w:tab/>
        <w:t xml:space="preserve">This indication can e.g. be in a </w:t>
      </w:r>
      <w:smartTag w:uri="urn:schemas-microsoft-com:office:smarttags" w:element="stockticker">
        <w:r w:rsidRPr="00481D2D">
          <w:t>URI</w:t>
        </w:r>
      </w:smartTag>
      <w:r w:rsidRPr="00481D2D">
        <w:t xml:space="preserve"> parameter, a character string in the user part of the </w:t>
      </w:r>
      <w:smartTag w:uri="urn:schemas-microsoft-com:office:smarttags" w:element="stockticker">
        <w:r w:rsidRPr="00481D2D">
          <w:t>URI</w:t>
        </w:r>
      </w:smartTag>
      <w:r w:rsidRPr="00481D2D">
        <w:t xml:space="preserve"> or can be a port number in the </w:t>
      </w:r>
      <w:smartTag w:uri="urn:schemas-microsoft-com:office:smarttags" w:element="stockticker">
        <w:r w:rsidRPr="00481D2D">
          <w:t>URI</w:t>
        </w:r>
      </w:smartTag>
      <w:r w:rsidRPr="00481D2D">
        <w:t xml:space="preserve"> added by the S-CSCF during the registration in the Service-Route header field.</w:t>
      </w:r>
    </w:p>
    <w:p w14:paraId="6C95AACE" w14:textId="77777777" w:rsidR="001A6340" w:rsidRPr="00481D2D" w:rsidRDefault="001A6340" w:rsidP="001A6340">
      <w:pPr>
        <w:pStyle w:val="B2"/>
      </w:pPr>
      <w:r w:rsidRPr="00481D2D">
        <w:t>-</w:t>
      </w:r>
      <w:r w:rsidRPr="00481D2D">
        <w:tab/>
        <w:t>the UE is roaming</w:t>
      </w:r>
      <w:r w:rsidRPr="00481D2D" w:rsidDel="00A42E86">
        <w:t xml:space="preserve"> </w:t>
      </w:r>
      <w:r w:rsidRPr="00481D2D">
        <w:t>(as identified by the P-Visited-Network-ID header field value in the original REGISTER request);</w:t>
      </w:r>
      <w:r w:rsidR="003F25F9" w:rsidRPr="00481D2D">
        <w:t xml:space="preserve"> and</w:t>
      </w:r>
    </w:p>
    <w:p w14:paraId="44C695F3" w14:textId="77777777" w:rsidR="001A6340" w:rsidRPr="00481D2D" w:rsidRDefault="001A6340" w:rsidP="001A6340">
      <w:pPr>
        <w:pStyle w:val="B2"/>
      </w:pPr>
      <w:r w:rsidRPr="00481D2D">
        <w:t>-</w:t>
      </w:r>
      <w:r w:rsidRPr="00481D2D">
        <w:tab/>
        <w:t>the request is an INVITE request;</w:t>
      </w:r>
    </w:p>
    <w:p w14:paraId="11736186" w14:textId="77777777" w:rsidR="001A6340" w:rsidRPr="00481D2D" w:rsidRDefault="001A6340" w:rsidP="001A6340">
      <w:pPr>
        <w:pStyle w:val="B1"/>
      </w:pPr>
      <w:r w:rsidRPr="00481D2D">
        <w:tab/>
        <w:t>determine if loopback routeing is applicable for this request using local policy, and save this decision for subsequent processing along with the following information:</w:t>
      </w:r>
    </w:p>
    <w:p w14:paraId="127107C8" w14:textId="77777777" w:rsidR="001A6340" w:rsidRPr="00481D2D" w:rsidRDefault="001A6340" w:rsidP="001A6340">
      <w:pPr>
        <w:pStyle w:val="B2"/>
      </w:pPr>
      <w:r w:rsidRPr="00481D2D">
        <w:t>a)</w:t>
      </w:r>
      <w:r w:rsidRPr="00481D2D">
        <w:tab/>
        <w:t xml:space="preserve">any </w:t>
      </w:r>
      <w:smartTag w:uri="urn:schemas-microsoft-com:office:smarttags" w:element="stockticker">
        <w:r w:rsidRPr="00481D2D">
          <w:t>URI</w:t>
        </w:r>
      </w:smartTag>
      <w:r w:rsidRPr="00481D2D">
        <w:t xml:space="preserve"> representing the TRF address preference received from the visited network; and</w:t>
      </w:r>
    </w:p>
    <w:p w14:paraId="15443CAE" w14:textId="77777777" w:rsidR="000B46B6" w:rsidRPr="00481D2D" w:rsidRDefault="001A6340" w:rsidP="001A6340">
      <w:pPr>
        <w:pStyle w:val="B2"/>
      </w:pPr>
      <w:r w:rsidRPr="00481D2D">
        <w:t>b)</w:t>
      </w:r>
      <w:r w:rsidRPr="00481D2D">
        <w:tab/>
        <w:t>the ICID received in the request.</w:t>
      </w:r>
    </w:p>
    <w:p w14:paraId="75D89B73" w14:textId="77777777" w:rsidR="00A63117" w:rsidRPr="00481D2D" w:rsidRDefault="00A63117" w:rsidP="00A63117">
      <w:pPr>
        <w:pStyle w:val="B1"/>
      </w:pPr>
      <w:r w:rsidRPr="00481D2D">
        <w:tab/>
        <w:t>In addition, the S-CSCF shall also include in the request a Feature-Caps header field with the "+</w:t>
      </w:r>
      <w:r w:rsidRPr="00481D2D">
        <w:rPr>
          <w:lang w:eastAsia="zh-CN"/>
        </w:rPr>
        <w:t xml:space="preserve">g.3gpp.home-visited" header field parameter </w:t>
      </w:r>
      <w:r w:rsidRPr="00481D2D">
        <w:t xml:space="preserve">according to </w:t>
      </w:r>
      <w:r w:rsidR="001B6ECF" w:rsidRPr="00481D2D">
        <w:t>RFC 6809</w:t>
      </w:r>
      <w:r w:rsidRPr="00481D2D">
        <w:t> [190]</w:t>
      </w:r>
      <w:r w:rsidRPr="00481D2D">
        <w:rPr>
          <w:lang w:eastAsia="zh-CN"/>
        </w:rPr>
        <w:t xml:space="preserve"> </w:t>
      </w:r>
      <w:r w:rsidRPr="00481D2D">
        <w:t>with the "+</w:t>
      </w:r>
      <w:r w:rsidRPr="00481D2D">
        <w:rPr>
          <w:lang w:eastAsia="zh-CN"/>
        </w:rPr>
        <w:t xml:space="preserve">g.3gpp.home-visited" header field parameter </w:t>
      </w:r>
      <w:r w:rsidRPr="00481D2D">
        <w:t>set to the identifier of the visited network received in the P-Visited-Network-ID header field in the original registration request;</w:t>
      </w:r>
    </w:p>
    <w:p w14:paraId="11D08C7B" w14:textId="77777777" w:rsidR="001A6340" w:rsidRPr="00481D2D" w:rsidRDefault="001A6340" w:rsidP="001A6340">
      <w:pPr>
        <w:pStyle w:val="B1"/>
      </w:pPr>
      <w:r w:rsidRPr="00481D2D">
        <w:t>10C)</w:t>
      </w:r>
      <w:r w:rsidRPr="00481D2D">
        <w:tab/>
        <w:t>if the request is an INVITE request, then determine whether loopback is applied for this request. The information saved in step 10B</w:t>
      </w:r>
      <w:r w:rsidR="00A63117" w:rsidRPr="00481D2D">
        <w:t>, and the presence or absence of the Feature-Caps header field with the "+</w:t>
      </w:r>
      <w:r w:rsidR="00A63117" w:rsidRPr="00481D2D">
        <w:rPr>
          <w:lang w:eastAsia="zh-CN"/>
        </w:rPr>
        <w:t>g.3gpp.home-visited" header field parameter in the received INVITE request are</w:t>
      </w:r>
      <w:r w:rsidRPr="00481D2D">
        <w:t xml:space="preserve"> </w:t>
      </w:r>
      <w:r w:rsidRPr="00481D2D">
        <w:rPr>
          <w:lang w:eastAsia="zh-CN"/>
        </w:rPr>
        <w:t>taken into account in making this decision</w:t>
      </w:r>
      <w:r w:rsidRPr="00481D2D">
        <w:t>:</w:t>
      </w:r>
    </w:p>
    <w:p w14:paraId="08AA0E59" w14:textId="77777777" w:rsidR="001A6340" w:rsidRPr="00481D2D" w:rsidRDefault="001A6340" w:rsidP="001A6340">
      <w:pPr>
        <w:pStyle w:val="B2"/>
      </w:pPr>
      <w:r w:rsidRPr="00481D2D">
        <w:t>a)</w:t>
      </w:r>
      <w:r w:rsidRPr="00481D2D">
        <w:tab/>
        <w:t xml:space="preserve">if loopback routeing is not to be performed for this request remove any </w:t>
      </w:r>
      <w:r w:rsidR="006A68C8" w:rsidRPr="00481D2D">
        <w:t>"+</w:t>
      </w:r>
      <w:r w:rsidRPr="00481D2D">
        <w:t>g.3gpp.trf</w:t>
      </w:r>
      <w:r w:rsidR="006A68C8" w:rsidRPr="00481D2D">
        <w:t>"</w:t>
      </w:r>
      <w:r w:rsidRPr="00481D2D">
        <w:t xml:space="preserve"> </w:t>
      </w:r>
      <w:r w:rsidR="006A68C8" w:rsidRPr="00481D2D">
        <w:t xml:space="preserve">header field parameter </w:t>
      </w:r>
      <w:r w:rsidR="00A63117" w:rsidRPr="00481D2D">
        <w:t>or "+g.3gpp.home</w:t>
      </w:r>
      <w:r w:rsidR="0027363B" w:rsidRPr="00481D2D">
        <w:t>-</w:t>
      </w:r>
      <w:r w:rsidR="00A63117" w:rsidRPr="00481D2D">
        <w:t xml:space="preserve">visited" header field parameter </w:t>
      </w:r>
      <w:r w:rsidRPr="00481D2D">
        <w:t>from the Feature-Caps header field of the outgoing request;</w:t>
      </w:r>
    </w:p>
    <w:p w14:paraId="7EF520A1" w14:textId="77777777" w:rsidR="001A6340" w:rsidRPr="00481D2D" w:rsidRDefault="001A6340" w:rsidP="001A6340">
      <w:pPr>
        <w:pStyle w:val="B2"/>
      </w:pPr>
      <w:r w:rsidRPr="00481D2D">
        <w:t>b)</w:t>
      </w:r>
      <w:r w:rsidRPr="00481D2D">
        <w:tab/>
        <w:t>if loopback routeing is applied for this request;</w:t>
      </w:r>
    </w:p>
    <w:p w14:paraId="1CF1B873" w14:textId="77777777" w:rsidR="001A6340" w:rsidRPr="00481D2D" w:rsidRDefault="001A6340" w:rsidP="001A6340">
      <w:pPr>
        <w:pStyle w:val="B3"/>
      </w:pPr>
      <w:proofErr w:type="spellStart"/>
      <w:r w:rsidRPr="00481D2D">
        <w:t>i</w:t>
      </w:r>
      <w:proofErr w:type="spellEnd"/>
      <w:r w:rsidRPr="00481D2D">
        <w:t>)</w:t>
      </w:r>
      <w:r w:rsidRPr="00481D2D">
        <w:tab/>
        <w:t>remove all entries in the Route header field;</w:t>
      </w:r>
    </w:p>
    <w:p w14:paraId="003DE647" w14:textId="77777777" w:rsidR="000B46B6" w:rsidRPr="00481D2D" w:rsidRDefault="001A6340" w:rsidP="001A6340">
      <w:pPr>
        <w:pStyle w:val="B3"/>
      </w:pPr>
      <w:r w:rsidRPr="00481D2D">
        <w:t>ii)</w:t>
      </w:r>
      <w:r w:rsidRPr="00481D2D">
        <w:tab/>
        <w:t xml:space="preserve">if a </w:t>
      </w:r>
      <w:r w:rsidR="006A68C8" w:rsidRPr="00481D2D">
        <w:t>"+</w:t>
      </w:r>
      <w:r w:rsidRPr="00481D2D">
        <w:t>g.3gpp.trf</w:t>
      </w:r>
      <w:r w:rsidR="006A68C8" w:rsidRPr="00481D2D">
        <w:t>"</w:t>
      </w:r>
      <w:r w:rsidRPr="00481D2D">
        <w:t xml:space="preserve"> </w:t>
      </w:r>
      <w:r w:rsidR="006A68C8" w:rsidRPr="00481D2D">
        <w:t xml:space="preserve">header field parameter with a parameter value </w:t>
      </w:r>
      <w:r w:rsidRPr="00481D2D">
        <w:t xml:space="preserve">containing a valid </w:t>
      </w:r>
      <w:smartTag w:uri="urn:schemas-microsoft-com:office:smarttags" w:element="stockticker">
        <w:r w:rsidRPr="00481D2D">
          <w:t>URI</w:t>
        </w:r>
      </w:smartTag>
      <w:r w:rsidR="006A68C8" w:rsidRPr="00481D2D">
        <w:t>,</w:t>
      </w:r>
      <w:r w:rsidRPr="00481D2D">
        <w:t xml:space="preserve"> is included in the </w:t>
      </w:r>
      <w:r w:rsidR="006A68C8" w:rsidRPr="00481D2D">
        <w:t xml:space="preserve">Feature-Caps header field of the </w:t>
      </w:r>
      <w:r w:rsidRPr="00481D2D">
        <w:t xml:space="preserve">request, insert the </w:t>
      </w:r>
      <w:smartTag w:uri="urn:schemas-microsoft-com:office:smarttags" w:element="stockticker">
        <w:r w:rsidRPr="00481D2D">
          <w:t>URI</w:t>
        </w:r>
      </w:smartTag>
      <w:r w:rsidRPr="00481D2D">
        <w:t xml:space="preserve"> in a Route header field;</w:t>
      </w:r>
    </w:p>
    <w:p w14:paraId="61B7E4BE" w14:textId="77777777" w:rsidR="001A6340" w:rsidRPr="00481D2D" w:rsidRDefault="001A6340" w:rsidP="001A6340">
      <w:pPr>
        <w:pStyle w:val="B3"/>
      </w:pPr>
      <w:r w:rsidRPr="00481D2D">
        <w:t>iii)</w:t>
      </w:r>
      <w:r w:rsidRPr="00481D2D">
        <w:tab/>
        <w:t xml:space="preserve">if a </w:t>
      </w:r>
      <w:r w:rsidR="006A68C8" w:rsidRPr="00481D2D">
        <w:t>"+</w:t>
      </w:r>
      <w:r w:rsidRPr="00481D2D">
        <w:t>g.3gpp.trf</w:t>
      </w:r>
      <w:r w:rsidR="006A68C8" w:rsidRPr="00481D2D">
        <w:t>" header field parameter, with a parameter value</w:t>
      </w:r>
      <w:r w:rsidRPr="00481D2D">
        <w:t xml:space="preserve"> containing a valid </w:t>
      </w:r>
      <w:smartTag w:uri="urn:schemas-microsoft-com:office:smarttags" w:element="stockticker">
        <w:r w:rsidRPr="00481D2D">
          <w:t>URI</w:t>
        </w:r>
      </w:smartTag>
      <w:r w:rsidRPr="00481D2D">
        <w:t xml:space="preserve"> is not included in the </w:t>
      </w:r>
      <w:r w:rsidR="006A68C8" w:rsidRPr="00481D2D">
        <w:t xml:space="preserve">Feature-Caps header field of the </w:t>
      </w:r>
      <w:r w:rsidRPr="00481D2D">
        <w:t>request, insert a locally configured TRF address, associated with the visited network for this call, in the Route header field;</w:t>
      </w:r>
    </w:p>
    <w:p w14:paraId="66CF3AA5" w14:textId="77777777" w:rsidR="00A63117" w:rsidRPr="00481D2D" w:rsidRDefault="00A63117" w:rsidP="00A63117">
      <w:pPr>
        <w:pStyle w:val="B3"/>
      </w:pPr>
      <w:r w:rsidRPr="00481D2D">
        <w:t>iv)</w:t>
      </w:r>
      <w:r w:rsidRPr="00481D2D">
        <w:tab/>
        <w:t>remove any "+g.3gpp.home-visited" header field parameter from the Feature-Caps header field of the outgoing request;</w:t>
      </w:r>
    </w:p>
    <w:p w14:paraId="3709AA34" w14:textId="77777777" w:rsidR="001A6340" w:rsidRPr="00481D2D" w:rsidRDefault="001A6340" w:rsidP="001A6340">
      <w:pPr>
        <w:pStyle w:val="B3"/>
      </w:pPr>
      <w:r w:rsidRPr="00481D2D">
        <w:t>v)</w:t>
      </w:r>
      <w:r w:rsidRPr="00481D2D">
        <w:tab/>
        <w:t xml:space="preserve">insert the </w:t>
      </w:r>
      <w:r w:rsidR="001F2D31" w:rsidRPr="00481D2D">
        <w:t>"+</w:t>
      </w:r>
      <w:r w:rsidRPr="00481D2D">
        <w:rPr>
          <w:lang w:eastAsia="zh-CN"/>
        </w:rPr>
        <w:t>g.3gpp.loopback</w:t>
      </w:r>
      <w:r w:rsidR="001F2D31" w:rsidRPr="00481D2D">
        <w:rPr>
          <w:lang w:eastAsia="zh-CN"/>
        </w:rPr>
        <w:t>"</w:t>
      </w:r>
      <w:r w:rsidRPr="00481D2D">
        <w:rPr>
          <w:lang w:eastAsia="zh-CN"/>
        </w:rPr>
        <w:t xml:space="preserve"> </w:t>
      </w:r>
      <w:r w:rsidR="001F2D31" w:rsidRPr="00481D2D">
        <w:rPr>
          <w:lang w:eastAsia="zh-CN"/>
        </w:rPr>
        <w:t>header field parameter</w:t>
      </w:r>
      <w:r w:rsidRPr="00481D2D">
        <w:t xml:space="preserve"> </w:t>
      </w:r>
      <w:r w:rsidR="007548ED" w:rsidRPr="00481D2D">
        <w:rPr>
          <w:lang w:eastAsia="zh-CN"/>
        </w:rPr>
        <w:t xml:space="preserve">as specified in subclause 7.9A.4 </w:t>
      </w:r>
      <w:r w:rsidRPr="00481D2D">
        <w:t xml:space="preserve">in the </w:t>
      </w:r>
      <w:r w:rsidR="001F2D31" w:rsidRPr="00481D2D">
        <w:t xml:space="preserve">Feature-Caps header field of the </w:t>
      </w:r>
      <w:r w:rsidRPr="00481D2D">
        <w:t>request</w:t>
      </w:r>
      <w:r w:rsidR="001F2D31" w:rsidRPr="00481D2D">
        <w:t xml:space="preserve">, </w:t>
      </w:r>
      <w:r w:rsidR="007548ED" w:rsidRPr="00481D2D">
        <w:t xml:space="preserve">in accordance with the </w:t>
      </w:r>
      <w:r w:rsidR="001B6ECF" w:rsidRPr="00481D2D">
        <w:t>RFC 6809</w:t>
      </w:r>
      <w:r w:rsidRPr="00481D2D">
        <w:t> [190]</w:t>
      </w:r>
      <w:r w:rsidR="007548ED" w:rsidRPr="00481D2D">
        <w:t>. If providing the identifier of the home network is supported by the S-CSCF and the visited network, the S</w:t>
      </w:r>
      <w:r w:rsidR="007548ED" w:rsidRPr="00481D2D">
        <w:noBreakHyphen/>
        <w:t xml:space="preserve">CSCF may </w:t>
      </w:r>
      <w:proofErr w:type="spellStart"/>
      <w:r w:rsidR="007548ED" w:rsidRPr="00481D2D">
        <w:t>based</w:t>
      </w:r>
      <w:proofErr w:type="spellEnd"/>
      <w:r w:rsidR="007548ED" w:rsidRPr="00481D2D">
        <w:t xml:space="preserve"> on operator agreement insert the "+</w:t>
      </w:r>
      <w:r w:rsidR="007548ED" w:rsidRPr="00481D2D">
        <w:rPr>
          <w:lang w:eastAsia="zh-CN"/>
        </w:rPr>
        <w:t xml:space="preserve">g.3gpp.loopback" header field parameter </w:t>
      </w:r>
      <w:r w:rsidR="007548ED" w:rsidRPr="00481D2D">
        <w:t>set to the identifier of the home network</w:t>
      </w:r>
      <w:r w:rsidRPr="00481D2D">
        <w:t>;</w:t>
      </w:r>
    </w:p>
    <w:p w14:paraId="08D353B4" w14:textId="77777777" w:rsidR="000B46B6" w:rsidRPr="00481D2D" w:rsidRDefault="001A6340" w:rsidP="001A6340">
      <w:pPr>
        <w:pStyle w:val="B3"/>
      </w:pPr>
      <w:r w:rsidRPr="00481D2D">
        <w:t>v</w:t>
      </w:r>
      <w:r w:rsidR="00A63117" w:rsidRPr="00481D2D">
        <w:t>i</w:t>
      </w:r>
      <w:r w:rsidRPr="00481D2D">
        <w:t>)</w:t>
      </w:r>
      <w:r w:rsidRPr="00481D2D">
        <w:tab/>
        <w:t xml:space="preserve">if </w:t>
      </w:r>
      <w:r w:rsidRPr="00481D2D">
        <w:rPr>
          <w:lang w:eastAsia="zh-CN"/>
        </w:rPr>
        <w:t>included</w:t>
      </w:r>
      <w:r w:rsidRPr="00481D2D">
        <w:t xml:space="preserve"> in the incoming request, remove the </w:t>
      </w:r>
      <w:r w:rsidR="001F2D31" w:rsidRPr="00481D2D">
        <w:t>"+</w:t>
      </w:r>
      <w:r w:rsidRPr="00481D2D">
        <w:t>g.3gpp.trf</w:t>
      </w:r>
      <w:r w:rsidR="001F2D31" w:rsidRPr="00481D2D">
        <w:t>"</w:t>
      </w:r>
      <w:r w:rsidRPr="00481D2D">
        <w:t xml:space="preserve"> </w:t>
      </w:r>
      <w:r w:rsidR="001F2D31" w:rsidRPr="00481D2D">
        <w:t xml:space="preserve">header field parameter </w:t>
      </w:r>
      <w:r w:rsidRPr="00481D2D">
        <w:t>from the Feature-Caps header field from the outgoing request;</w:t>
      </w:r>
    </w:p>
    <w:p w14:paraId="2E3EC675" w14:textId="77777777" w:rsidR="00CF1FB0" w:rsidRPr="00481D2D" w:rsidRDefault="00CF1FB0" w:rsidP="00CF1FB0">
      <w:pPr>
        <w:pStyle w:val="B3"/>
      </w:pPr>
      <w:r w:rsidRPr="00481D2D">
        <w:t>vii)</w:t>
      </w:r>
      <w:r w:rsidRPr="00481D2D">
        <w:tab/>
        <w:t>remove a type 2 "</w:t>
      </w:r>
      <w:proofErr w:type="spellStart"/>
      <w:r w:rsidRPr="00481D2D">
        <w:t>orig-ioi</w:t>
      </w:r>
      <w:proofErr w:type="spellEnd"/>
      <w:r w:rsidRPr="00481D2D">
        <w:t>" header field parameter that was added in step 7 from the P-Charging-Vector header field and insert a type 1 "</w:t>
      </w:r>
      <w:proofErr w:type="spellStart"/>
      <w:r w:rsidRPr="00481D2D">
        <w:t>orig-ioi</w:t>
      </w:r>
      <w:proofErr w:type="spellEnd"/>
      <w:r w:rsidRPr="00481D2D">
        <w:t>" header field parameter into the P-Charging-Vector header field. The S-CSCF shall set the type 1 "</w:t>
      </w:r>
      <w:proofErr w:type="spellStart"/>
      <w:r w:rsidRPr="00481D2D">
        <w:t>orig-ioi</w:t>
      </w:r>
      <w:proofErr w:type="spellEnd"/>
      <w:r w:rsidRPr="00481D2D">
        <w:t>" header field parameter to a value that identifies the network in which the S-CSCF resides. The S-CSCF shall not include the "term-</w:t>
      </w:r>
      <w:proofErr w:type="spellStart"/>
      <w:r w:rsidRPr="00481D2D">
        <w:t>ioi</w:t>
      </w:r>
      <w:proofErr w:type="spellEnd"/>
      <w:r w:rsidRPr="00481D2D">
        <w:t>" header field parameter; and</w:t>
      </w:r>
    </w:p>
    <w:p w14:paraId="39503478" w14:textId="77777777" w:rsidR="000225A8" w:rsidRPr="00481D2D" w:rsidRDefault="000225A8" w:rsidP="00295CDA">
      <w:pPr>
        <w:pStyle w:val="B3"/>
      </w:pPr>
      <w:r w:rsidRPr="00481D2D">
        <w:t>viii)</w:t>
      </w:r>
      <w:r w:rsidRPr="00481D2D">
        <w:tab/>
        <w:t xml:space="preserve">if the S-CSCF supports indicating the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225] and if an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is not included in the TRF </w:t>
      </w:r>
      <w:smartTag w:uri="urn:schemas-microsoft-com:office:smarttags" w:element="stockticker">
        <w:r w:rsidRPr="00481D2D">
          <w:t>URI</w:t>
        </w:r>
      </w:smartTag>
      <w:r w:rsidRPr="00481D2D">
        <w:t xml:space="preserve"> in the Route header field and if required by local policy, </w:t>
      </w:r>
      <w:r w:rsidRPr="00481D2D">
        <w:rPr>
          <w:lang w:eastAsia="ja-JP"/>
        </w:rPr>
        <w:t>append an "</w:t>
      </w:r>
      <w:proofErr w:type="spellStart"/>
      <w:r w:rsidRPr="00481D2D">
        <w:rPr>
          <w:lang w:eastAsia="ja-JP"/>
        </w:rPr>
        <w:t>iotl</w:t>
      </w:r>
      <w:proofErr w:type="spellEnd"/>
      <w:r w:rsidRPr="00481D2D">
        <w:rPr>
          <w:lang w:eastAsia="ja-JP"/>
        </w:rPr>
        <w:t xml:space="preserve">"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set to "</w:t>
      </w:r>
      <w:proofErr w:type="spellStart"/>
      <w:r w:rsidRPr="00481D2D">
        <w:rPr>
          <w:lang w:eastAsia="ja-JP"/>
        </w:rPr>
        <w:t>homeA-visitedA</w:t>
      </w:r>
      <w:proofErr w:type="spellEnd"/>
      <w:r w:rsidRPr="00481D2D">
        <w:rPr>
          <w:lang w:eastAsia="ja-JP"/>
        </w:rPr>
        <w:t xml:space="preserve">" to the </w:t>
      </w:r>
      <w:smartTag w:uri="urn:schemas-microsoft-com:office:smarttags" w:element="stockticker">
        <w:r w:rsidRPr="00481D2D">
          <w:rPr>
            <w:lang w:eastAsia="ja-JP"/>
          </w:rPr>
          <w:t>URI</w:t>
        </w:r>
      </w:smartTag>
      <w:r w:rsidRPr="00481D2D">
        <w:rPr>
          <w:lang w:eastAsia="ja-JP"/>
        </w:rPr>
        <w:t xml:space="preserve"> in the Route header field</w:t>
      </w:r>
      <w:r w:rsidRPr="00481D2D">
        <w:t>; and</w:t>
      </w:r>
    </w:p>
    <w:p w14:paraId="54F9C1C0" w14:textId="77777777" w:rsidR="001A6340" w:rsidRPr="00481D2D" w:rsidRDefault="001A6340" w:rsidP="001A6340">
      <w:pPr>
        <w:pStyle w:val="B2"/>
      </w:pPr>
      <w:r w:rsidRPr="00481D2D">
        <w:t>c)</w:t>
      </w:r>
      <w:r w:rsidRPr="00481D2D">
        <w:tab/>
        <w:t xml:space="preserve">if the final decision on loopback routeing is deferred to a subsequent entity in the home network, the BGCF, then the S-CSCF </w:t>
      </w:r>
      <w:r w:rsidR="00A63117" w:rsidRPr="00481D2D">
        <w:t xml:space="preserve">includes, if absent, </w:t>
      </w:r>
      <w:r w:rsidRPr="00481D2D">
        <w:t xml:space="preserve">in the request a Feature-Caps header field with the </w:t>
      </w:r>
      <w:r w:rsidR="001F2D31" w:rsidRPr="00481D2D">
        <w:t>"+</w:t>
      </w:r>
      <w:r w:rsidRPr="00481D2D">
        <w:rPr>
          <w:lang w:eastAsia="zh-CN"/>
        </w:rPr>
        <w:t>g.3gpp.home-visited</w:t>
      </w:r>
      <w:r w:rsidR="001F2D31" w:rsidRPr="00481D2D">
        <w:rPr>
          <w:lang w:eastAsia="zh-CN"/>
        </w:rPr>
        <w:t>"</w:t>
      </w:r>
      <w:r w:rsidRPr="00481D2D">
        <w:rPr>
          <w:lang w:eastAsia="zh-CN"/>
        </w:rPr>
        <w:t xml:space="preserve"> </w:t>
      </w:r>
      <w:r w:rsidR="001F2D31" w:rsidRPr="00481D2D">
        <w:rPr>
          <w:lang w:eastAsia="zh-CN"/>
        </w:rPr>
        <w:t>header field parameter,</w:t>
      </w:r>
      <w:r w:rsidRPr="00481D2D">
        <w:rPr>
          <w:lang w:eastAsia="zh-CN"/>
        </w:rPr>
        <w:t xml:space="preserve"> </w:t>
      </w:r>
      <w:r w:rsidRPr="00481D2D">
        <w:t xml:space="preserve">with the </w:t>
      </w:r>
      <w:r w:rsidR="001F2D31" w:rsidRPr="00481D2D">
        <w:rPr>
          <w:lang w:eastAsia="zh-CN"/>
        </w:rPr>
        <w:t xml:space="preserve">parameter </w:t>
      </w:r>
      <w:r w:rsidRPr="00481D2D">
        <w:t>value set to the identifier of the visited network received in the P-Visited-Network-ID header field in the original registration request. The S-CSCF is expected to know by means of network configuration that such a subsequent entity exists; and</w:t>
      </w:r>
    </w:p>
    <w:p w14:paraId="0C8ABAA5" w14:textId="77777777" w:rsidR="001A6340" w:rsidRPr="00481D2D" w:rsidRDefault="001A6340" w:rsidP="001A6340">
      <w:pPr>
        <w:pStyle w:val="B2"/>
      </w:pPr>
      <w:r w:rsidRPr="00481D2D">
        <w:t>NOTE</w:t>
      </w:r>
      <w:r w:rsidR="002C1FB7" w:rsidRPr="00481D2D">
        <w:t> </w:t>
      </w:r>
      <w:r w:rsidRPr="00481D2D">
        <w:t>1</w:t>
      </w:r>
      <w:r w:rsidR="006C02A3" w:rsidRPr="00481D2D">
        <w:t>7</w:t>
      </w:r>
      <w:r w:rsidRPr="00481D2D">
        <w:t>:</w:t>
      </w:r>
      <w:r w:rsidRPr="00481D2D">
        <w:tab/>
        <w:t xml:space="preserve">The subsequent entity in the home network, the BGCF, will remove the </w:t>
      </w:r>
      <w:r w:rsidR="001F2D31" w:rsidRPr="00481D2D">
        <w:t>"+</w:t>
      </w:r>
      <w:r w:rsidRPr="00481D2D">
        <w:rPr>
          <w:lang w:eastAsia="zh-CN"/>
        </w:rPr>
        <w:t>g.3gpp.home-visited</w:t>
      </w:r>
      <w:r w:rsidR="001F2D31" w:rsidRPr="00481D2D">
        <w:rPr>
          <w:lang w:eastAsia="zh-CN"/>
        </w:rPr>
        <w:t>"</w:t>
      </w:r>
      <w:r w:rsidRPr="00481D2D">
        <w:rPr>
          <w:lang w:eastAsia="zh-CN"/>
        </w:rPr>
        <w:t xml:space="preserve"> </w:t>
      </w:r>
      <w:r w:rsidR="001F2D31" w:rsidRPr="00481D2D">
        <w:rPr>
          <w:lang w:eastAsia="zh-CN"/>
        </w:rPr>
        <w:t xml:space="preserve">header field parameter </w:t>
      </w:r>
      <w:r w:rsidRPr="00481D2D">
        <w:t>from the Feature-Caps header field when a final routeing decision is taken.</w:t>
      </w:r>
    </w:p>
    <w:p w14:paraId="412701E4" w14:textId="77777777" w:rsidR="00897956" w:rsidRPr="00481D2D" w:rsidRDefault="00897956">
      <w:pPr>
        <w:pStyle w:val="B1"/>
      </w:pPr>
      <w:r w:rsidRPr="00481D2D">
        <w:t>11)</w:t>
      </w:r>
      <w:r w:rsidRPr="00481D2D">
        <w:tab/>
        <w:t xml:space="preserve">determine the destination address (e.g. DNS access) using the </w:t>
      </w:r>
      <w:smartTag w:uri="urn:schemas-microsoft-com:office:smarttags" w:element="stockticker">
        <w:r w:rsidRPr="00481D2D">
          <w:t>URI</w:t>
        </w:r>
      </w:smartTag>
      <w:r w:rsidRPr="00481D2D">
        <w:t xml:space="preserve"> placed in the topmost Route header </w:t>
      </w:r>
      <w:r w:rsidR="00024D0B" w:rsidRPr="00481D2D">
        <w:t xml:space="preserve">field </w:t>
      </w:r>
      <w:r w:rsidRPr="00481D2D">
        <w:t>if present, otherwise based on the Request-</w:t>
      </w:r>
      <w:smartTag w:uri="urn:schemas-microsoft-com:office:smarttags" w:element="stockticker">
        <w:r w:rsidRPr="00481D2D">
          <w:t>URI</w:t>
        </w:r>
      </w:smartTag>
      <w:r w:rsidRPr="00481D2D">
        <w:t>. If the destination requires interconnect functionalities (e.g. the destination address is of an IP address type other than the IP address type used in the IM CN subsystem), the S-CSCF shall forward the request to the destination address via an IBCF in the same network;</w:t>
      </w:r>
    </w:p>
    <w:p w14:paraId="10805947" w14:textId="77777777" w:rsidR="00897956" w:rsidRPr="00481D2D" w:rsidRDefault="00897956">
      <w:pPr>
        <w:pStyle w:val="B1"/>
      </w:pPr>
      <w:r w:rsidRPr="00481D2D">
        <w:t>12)</w:t>
      </w:r>
      <w:r w:rsidRPr="00481D2D">
        <w:tab/>
        <w:t xml:space="preserve">if network hiding is needed due to local policy, put the address of the IBCF to the topmost </w:t>
      </w:r>
      <w:r w:rsidR="00024D0B" w:rsidRPr="00481D2D">
        <w:t xml:space="preserve">Route </w:t>
      </w:r>
      <w:r w:rsidRPr="00481D2D">
        <w:t>header</w:t>
      </w:r>
      <w:r w:rsidR="00024D0B" w:rsidRPr="00481D2D">
        <w:t xml:space="preserve"> field</w:t>
      </w:r>
      <w:r w:rsidRPr="00481D2D">
        <w:t>;</w:t>
      </w:r>
    </w:p>
    <w:p w14:paraId="26EDBD47" w14:textId="77777777" w:rsidR="000B46B6" w:rsidRPr="00481D2D" w:rsidRDefault="00897956">
      <w:pPr>
        <w:pStyle w:val="B1"/>
      </w:pPr>
      <w:r w:rsidRPr="00481D2D">
        <w:t>13)</w:t>
      </w:r>
      <w:r w:rsidRPr="00481D2D">
        <w:tab/>
        <w:t>in case of an initial request for a dialog:</w:t>
      </w:r>
    </w:p>
    <w:p w14:paraId="09832763" w14:textId="77777777" w:rsidR="00B02E8E" w:rsidRPr="00481D2D" w:rsidRDefault="00B02E8E" w:rsidP="00B02E8E">
      <w:pPr>
        <w:pStyle w:val="B2"/>
      </w:pPr>
      <w:r w:rsidRPr="00481D2D">
        <w:t>a)</w:t>
      </w:r>
      <w:r w:rsidRPr="00481D2D">
        <w:tab/>
        <w:t>determine the need for GRUU processing. GRUU processing is required if:</w:t>
      </w:r>
    </w:p>
    <w:p w14:paraId="078AA53C" w14:textId="77777777" w:rsidR="00B02E8E" w:rsidRPr="00481D2D" w:rsidRDefault="00B02E8E" w:rsidP="00B02E8E">
      <w:pPr>
        <w:pStyle w:val="B3"/>
      </w:pPr>
      <w:r w:rsidRPr="00481D2D">
        <w:t>-</w:t>
      </w:r>
      <w:r w:rsidRPr="00481D2D">
        <w:tab/>
        <w:t xml:space="preserve">an original dialog identifier that the S-CSCF previously placed in a Route header </w:t>
      </w:r>
      <w:r w:rsidR="00024D0B" w:rsidRPr="00481D2D">
        <w:t xml:space="preserve">field </w:t>
      </w:r>
      <w:r w:rsidRPr="00481D2D">
        <w:t xml:space="preserve">is not present in the topmost Route header </w:t>
      </w:r>
      <w:r w:rsidR="00024D0B" w:rsidRPr="00481D2D">
        <w:t xml:space="preserve">field </w:t>
      </w:r>
      <w:r w:rsidRPr="00481D2D">
        <w:t>of the incoming request (this means the request is not returning after having been sent to an AS), and</w:t>
      </w:r>
    </w:p>
    <w:p w14:paraId="6CF19EF9" w14:textId="77777777" w:rsidR="001B17CD" w:rsidRPr="00481D2D" w:rsidRDefault="001B17CD" w:rsidP="001B17CD">
      <w:pPr>
        <w:pStyle w:val="B3"/>
      </w:pPr>
      <w:r w:rsidRPr="00481D2D">
        <w:t>-</w:t>
      </w:r>
      <w:r w:rsidRPr="00481D2D">
        <w:tab/>
        <w:t xml:space="preserve">the contact address contains a GRUU </w:t>
      </w:r>
      <w:r w:rsidR="00F51AAE" w:rsidRPr="00481D2D">
        <w:t xml:space="preserve">that was </w:t>
      </w:r>
      <w:r w:rsidR="0083699B" w:rsidRPr="00481D2D">
        <w:t xml:space="preserve">either </w:t>
      </w:r>
      <w:r w:rsidR="00F51AAE" w:rsidRPr="00481D2D">
        <w:t xml:space="preserve">assigned by the S-CSCF that is valid </w:t>
      </w:r>
      <w:r w:rsidRPr="00481D2D">
        <w:t>as specified in subclause 5.4.7A.4</w:t>
      </w:r>
      <w:r w:rsidR="0083699B" w:rsidRPr="00481D2D">
        <w:t xml:space="preserve"> or a temporary GRUU </w:t>
      </w:r>
      <w:proofErr w:type="spellStart"/>
      <w:r w:rsidR="0083699B" w:rsidRPr="00481D2D">
        <w:t>self assigned</w:t>
      </w:r>
      <w:proofErr w:type="spellEnd"/>
      <w:r w:rsidR="0083699B" w:rsidRPr="00481D2D">
        <w:t xml:space="preserve"> by the UE based on the "temp-</w:t>
      </w:r>
      <w:proofErr w:type="spellStart"/>
      <w:r w:rsidR="0083699B" w:rsidRPr="00481D2D">
        <w:t>gruu</w:t>
      </w:r>
      <w:proofErr w:type="spellEnd"/>
      <w:r w:rsidR="0083699B" w:rsidRPr="00481D2D">
        <w:t>-cookie" header parameter provided to the UE;</w:t>
      </w:r>
    </w:p>
    <w:p w14:paraId="0C6CAECC" w14:textId="77777777" w:rsidR="0083699B" w:rsidRPr="00481D2D" w:rsidRDefault="0083699B" w:rsidP="0083699B">
      <w:pPr>
        <w:pStyle w:val="NO"/>
      </w:pPr>
      <w:r w:rsidRPr="00481D2D">
        <w:t>NOTE 1</w:t>
      </w:r>
      <w:r w:rsidR="006C02A3" w:rsidRPr="00481D2D">
        <w:t>8</w:t>
      </w:r>
      <w:r w:rsidRPr="00481D2D">
        <w:t>:</w:t>
      </w:r>
      <w:r w:rsidRPr="00481D2D">
        <w:tab/>
        <w:t xml:space="preserve">The procedures for determining that a </w:t>
      </w:r>
      <w:smartTag w:uri="urn:schemas-microsoft-com:office:smarttags" w:element="stockticker">
        <w:r w:rsidRPr="00481D2D">
          <w:t>URI</w:t>
        </w:r>
      </w:smartTag>
      <w:r w:rsidRPr="00481D2D">
        <w:t xml:space="preserve"> is a</w:t>
      </w:r>
      <w:r w:rsidRPr="00481D2D">
        <w:rPr>
          <w:rFonts w:eastAsia="MS Mincho" w:cs="Courier New"/>
          <w:lang w:eastAsia="zh-TW"/>
        </w:rPr>
        <w:t xml:space="preserve"> temporary GRUU assigned by the UE are specified in subclause</w:t>
      </w:r>
      <w:r w:rsidRPr="00481D2D">
        <w:rPr>
          <w:rFonts w:eastAsia="MS Mincho"/>
        </w:rPr>
        <w:t> </w:t>
      </w:r>
      <w:r w:rsidRPr="00481D2D">
        <w:rPr>
          <w:rFonts w:eastAsia="MS Mincho" w:cs="Courier New"/>
          <w:lang w:eastAsia="zh-TW"/>
        </w:rPr>
        <w:t xml:space="preserve">7.1.2.3 of </w:t>
      </w:r>
      <w:r w:rsidRPr="00481D2D">
        <w:rPr>
          <w:rFonts w:eastAsia="MS Mincho"/>
        </w:rPr>
        <w:t>RFC 6140 [191].</w:t>
      </w:r>
    </w:p>
    <w:p w14:paraId="407A70CC" w14:textId="77777777" w:rsidR="000B46B6" w:rsidRPr="00481D2D" w:rsidRDefault="00B02E8E" w:rsidP="00B02E8E">
      <w:pPr>
        <w:pStyle w:val="B2"/>
      </w:pPr>
      <w:r w:rsidRPr="00481D2D">
        <w:t>b)</w:t>
      </w:r>
      <w:r w:rsidRPr="00481D2D">
        <w:tab/>
      </w:r>
      <w:r w:rsidR="008E7532" w:rsidRPr="00481D2D">
        <w:t xml:space="preserve">if GRUU processing is not required and the initial request originated from a served user, then </w:t>
      </w:r>
      <w:r w:rsidRPr="00481D2D">
        <w:t>determine the need to record-route for other reasons:</w:t>
      </w:r>
    </w:p>
    <w:p w14:paraId="34460DCA" w14:textId="77777777" w:rsidR="00897956" w:rsidRPr="00481D2D" w:rsidRDefault="00897956" w:rsidP="00B02E8E">
      <w:pPr>
        <w:pStyle w:val="B3"/>
      </w:pPr>
      <w:r w:rsidRPr="00481D2D">
        <w:t>-</w:t>
      </w:r>
      <w:r w:rsidRPr="00481D2D">
        <w:tab/>
        <w:t xml:space="preserve">if the request is routed to an AS which is part of the trust domain, the S-CSCF </w:t>
      </w:r>
      <w:r w:rsidR="00817051" w:rsidRPr="00481D2D">
        <w:t xml:space="preserve">shall </w:t>
      </w:r>
      <w:r w:rsidRPr="00481D2D">
        <w:t>decide</w:t>
      </w:r>
      <w:r w:rsidR="00817051" w:rsidRPr="00481D2D">
        <w:t>, based on operator policy,</w:t>
      </w:r>
      <w:r w:rsidRPr="00481D2D">
        <w:t xml:space="preserve"> whether to record-route or not. The decision is configured in the S-CSCF using any information in the received request that may otherwise be used for the initial filter criteria. If the request is record-routed the S-CSCF shall create a Record-Route header </w:t>
      </w:r>
      <w:r w:rsidR="00024D0B" w:rsidRPr="00481D2D">
        <w:t xml:space="preserve">field </w:t>
      </w:r>
      <w:r w:rsidRPr="00481D2D">
        <w:t xml:space="preserve">containing its own SIP </w:t>
      </w:r>
      <w:smartTag w:uri="urn:schemas-microsoft-com:office:smarttags" w:element="stockticker">
        <w:r w:rsidRPr="00481D2D">
          <w:t>URI</w:t>
        </w:r>
      </w:smartTag>
      <w:r w:rsidRPr="00481D2D">
        <w:t>;</w:t>
      </w:r>
    </w:p>
    <w:p w14:paraId="7E8BC363" w14:textId="77777777" w:rsidR="00817051" w:rsidRPr="00481D2D" w:rsidRDefault="00817051" w:rsidP="00817051">
      <w:pPr>
        <w:pStyle w:val="B3"/>
      </w:pPr>
      <w:r w:rsidRPr="00481D2D">
        <w:t>-</w:t>
      </w:r>
      <w:r w:rsidRPr="00481D2D">
        <w:tab/>
        <w:t xml:space="preserve">if the request is a SUBSCRIBE request and routed elsewhere, the S-CSCF shall decide, based on operator policy, whether to record-route or not. The decision is configured in the S-CSCF using any information in the received request (e.g. event package name). If the request is record-routed the S-CSCF shall create a Record-Route header field containing its own SIP </w:t>
      </w:r>
      <w:smartTag w:uri="urn:schemas-microsoft-com:office:smarttags" w:element="stockticker">
        <w:r w:rsidRPr="00481D2D">
          <w:t>URI</w:t>
        </w:r>
      </w:smartTag>
      <w:r w:rsidRPr="00481D2D">
        <w:t>; or</w:t>
      </w:r>
    </w:p>
    <w:p w14:paraId="52D3B855" w14:textId="77777777" w:rsidR="00817051" w:rsidRPr="00481D2D" w:rsidRDefault="00817051" w:rsidP="00817051">
      <w:pPr>
        <w:pStyle w:val="NO"/>
      </w:pPr>
      <w:r w:rsidRPr="00481D2D">
        <w:t>NOTE 1</w:t>
      </w:r>
      <w:r w:rsidR="006C02A3" w:rsidRPr="00481D2D">
        <w:t>9</w:t>
      </w:r>
      <w:r w:rsidRPr="00481D2D">
        <w:t>: Some subscriptions to event packages (e.g. presence) can result in virtually persistent subscriptions and if the S-CSCF Record-Routes this can prevent reassignment of the S-CSCF.</w:t>
      </w:r>
    </w:p>
    <w:p w14:paraId="1F536907" w14:textId="77777777" w:rsidR="00817051" w:rsidRPr="00481D2D" w:rsidRDefault="00817051" w:rsidP="00817051">
      <w:pPr>
        <w:pStyle w:val="NO"/>
      </w:pPr>
      <w:r w:rsidRPr="00481D2D">
        <w:t>NOTE </w:t>
      </w:r>
      <w:r w:rsidR="006C02A3" w:rsidRPr="00481D2D">
        <w:t>20</w:t>
      </w:r>
      <w:r w:rsidRPr="00481D2D">
        <w:t>: If the S-CSCF does not Record-Route the initial SUBSCRIBE request, it will not be possible to perform SIP digest authentication of SIP requests sent inside the SIP dialog related to the associated subscription.</w:t>
      </w:r>
    </w:p>
    <w:p w14:paraId="5DF0E458" w14:textId="77777777" w:rsidR="00897956" w:rsidRPr="00481D2D" w:rsidRDefault="00897956" w:rsidP="00B02E8E">
      <w:pPr>
        <w:pStyle w:val="B3"/>
      </w:pPr>
      <w:r w:rsidRPr="00481D2D">
        <w:t>-</w:t>
      </w:r>
      <w:r w:rsidRPr="00481D2D">
        <w:tab/>
        <w:t>if the request</w:t>
      </w:r>
      <w:r w:rsidR="00817051" w:rsidRPr="00481D2D">
        <w:t xml:space="preserve"> not a SUBSCRIBE request and</w:t>
      </w:r>
      <w:r w:rsidRPr="00481D2D">
        <w:t xml:space="preserve"> is routed elsewhere, create a Record-Route header </w:t>
      </w:r>
      <w:r w:rsidR="00024D0B" w:rsidRPr="00481D2D">
        <w:t xml:space="preserve">field </w:t>
      </w:r>
      <w:r w:rsidRPr="00481D2D">
        <w:t xml:space="preserve">containing its own SIP </w:t>
      </w:r>
      <w:smartTag w:uri="urn:schemas-microsoft-com:office:smarttags" w:element="stockticker">
        <w:r w:rsidRPr="00481D2D">
          <w:t>URI</w:t>
        </w:r>
      </w:smartTag>
      <w:r w:rsidRPr="00481D2D">
        <w:t>;</w:t>
      </w:r>
    </w:p>
    <w:p w14:paraId="7D74E3A6" w14:textId="77777777" w:rsidR="00897956" w:rsidRPr="00481D2D" w:rsidRDefault="00897956">
      <w:pPr>
        <w:pStyle w:val="NO"/>
      </w:pPr>
      <w:r w:rsidRPr="00481D2D">
        <w:t>NOTE </w:t>
      </w:r>
      <w:r w:rsidR="006C02A3" w:rsidRPr="00481D2D">
        <w:t>21</w:t>
      </w:r>
      <w:r w:rsidRPr="00481D2D">
        <w:t>:</w:t>
      </w:r>
      <w:r w:rsidRPr="00481D2D">
        <w:tab/>
        <w:t>For requests originated from a PSI the S-CSCF can decide whether to record-route or not</w:t>
      </w:r>
      <w:r w:rsidR="00753FD8" w:rsidRPr="00481D2D">
        <w:t xml:space="preserve"> based on operator policy</w:t>
      </w:r>
      <w:r w:rsidRPr="00481D2D">
        <w:t>.</w:t>
      </w:r>
    </w:p>
    <w:p w14:paraId="084E55CA" w14:textId="77777777" w:rsidR="00B02E8E" w:rsidRPr="00481D2D" w:rsidRDefault="00B02E8E" w:rsidP="00B02E8E">
      <w:pPr>
        <w:pStyle w:val="B2"/>
      </w:pPr>
      <w:r w:rsidRPr="00481D2D">
        <w:t>c)</w:t>
      </w:r>
      <w:r w:rsidRPr="00481D2D">
        <w:tab/>
        <w:t xml:space="preserve">if GRUU processing is required, the S-CSCF shall create a Record-Route header </w:t>
      </w:r>
      <w:r w:rsidR="00024D0B" w:rsidRPr="00481D2D">
        <w:t xml:space="preserve">field </w:t>
      </w:r>
      <w:r w:rsidRPr="00481D2D">
        <w:t xml:space="preserve">containing its own SIP </w:t>
      </w:r>
      <w:smartTag w:uri="urn:schemas-microsoft-com:office:smarttags" w:element="stockticker">
        <w:r w:rsidRPr="00481D2D">
          <w:t>URI</w:t>
        </w:r>
      </w:smartTag>
      <w:r w:rsidRPr="00481D2D">
        <w:t>;</w:t>
      </w:r>
    </w:p>
    <w:p w14:paraId="403DCAE0" w14:textId="77777777" w:rsidR="00B02E8E" w:rsidRPr="00481D2D" w:rsidRDefault="00B02E8E" w:rsidP="00B02E8E">
      <w:pPr>
        <w:pStyle w:val="B2"/>
      </w:pPr>
      <w:r w:rsidRPr="00481D2D">
        <w:t>d)</w:t>
      </w:r>
      <w:r w:rsidRPr="00481D2D">
        <w:tab/>
        <w:t xml:space="preserve">if GRUU processing is required, the S-CSCF shall save an indication that GRUU-routeing is to be performed for in-dialog requests that reach the S-CSCF because of the Record-route header </w:t>
      </w:r>
      <w:r w:rsidR="00024D0B" w:rsidRPr="00481D2D">
        <w:t xml:space="preserve">field </w:t>
      </w:r>
      <w:r w:rsidRPr="00481D2D">
        <w:t>added in step c);</w:t>
      </w:r>
    </w:p>
    <w:p w14:paraId="1D9CB876" w14:textId="77777777" w:rsidR="00B02E8E" w:rsidRPr="00481D2D" w:rsidRDefault="00B02E8E" w:rsidP="00A6472B">
      <w:pPr>
        <w:pStyle w:val="NO"/>
      </w:pPr>
      <w:r w:rsidRPr="00481D2D">
        <w:t>NOTE </w:t>
      </w:r>
      <w:r w:rsidR="00272199" w:rsidRPr="00481D2D">
        <w:t>2</w:t>
      </w:r>
      <w:r w:rsidR="006C02A3" w:rsidRPr="00481D2D">
        <w:t>2</w:t>
      </w:r>
      <w:r w:rsidRPr="00481D2D">
        <w:t>:</w:t>
      </w:r>
      <w:r w:rsidRPr="00481D2D">
        <w:tab/>
        <w:t>The manner of representing the GRUU-routeing indication is a private matter for the S-CSCF. The indication is used during termination processing of in-dialog requests to cause the S-CSCF to replace a Request-</w:t>
      </w:r>
      <w:smartTag w:uri="urn:schemas-microsoft-com:office:smarttags" w:element="stockticker">
        <w:r w:rsidRPr="00481D2D">
          <w:t>URI</w:t>
        </w:r>
      </w:smartTag>
      <w:r w:rsidRPr="00481D2D">
        <w:t xml:space="preserve"> containing a GRUU with the corresponding registered contact address. It can be saved using values in the Record-Route header</w:t>
      </w:r>
      <w:r w:rsidR="00024D0B" w:rsidRPr="00481D2D">
        <w:t xml:space="preserve"> field</w:t>
      </w:r>
      <w:r w:rsidRPr="00481D2D">
        <w:t>, or in dialog state.</w:t>
      </w:r>
    </w:p>
    <w:p w14:paraId="205D4C7A" w14:textId="77777777" w:rsidR="00897956" w:rsidRPr="00481D2D" w:rsidRDefault="00897956">
      <w:pPr>
        <w:pStyle w:val="B1"/>
      </w:pPr>
      <w:r w:rsidRPr="00481D2D">
        <w:t>14)</w:t>
      </w:r>
      <w:r w:rsidRPr="00481D2D">
        <w:tab/>
        <w:t>based on the destination user (Request-</w:t>
      </w:r>
      <w:smartTag w:uri="urn:schemas-microsoft-com:office:smarttags" w:element="stockticker">
        <w:r w:rsidRPr="00481D2D">
          <w:t>URI</w:t>
        </w:r>
      </w:smartTag>
      <w:r w:rsidRPr="00481D2D">
        <w:t xml:space="preserve">), remove </w:t>
      </w:r>
      <w:r w:rsidR="00204A5F" w:rsidRPr="00481D2D">
        <w:t xml:space="preserve">any </w:t>
      </w:r>
      <w:r w:rsidRPr="00481D2D">
        <w:t xml:space="preserve">P-Access-Network-Info header </w:t>
      </w:r>
      <w:r w:rsidR="00024D0B" w:rsidRPr="00481D2D">
        <w:t xml:space="preserve">field </w:t>
      </w:r>
      <w:r w:rsidRPr="00481D2D">
        <w:t xml:space="preserve">and the access-network-charging-info parameter in the P-Charging-Vector header </w:t>
      </w:r>
      <w:r w:rsidR="00024D0B" w:rsidRPr="00481D2D">
        <w:t xml:space="preserve">field </w:t>
      </w:r>
      <w:r w:rsidRPr="00481D2D">
        <w:t>prior to forwarding the message;</w:t>
      </w:r>
    </w:p>
    <w:p w14:paraId="364BB458" w14:textId="77777777" w:rsidR="007624CD" w:rsidRPr="00481D2D" w:rsidRDefault="007624CD" w:rsidP="006D6EF9">
      <w:pPr>
        <w:pStyle w:val="B1"/>
      </w:pPr>
      <w:r w:rsidRPr="00481D2D">
        <w:t>14A)</w:t>
      </w:r>
      <w:r w:rsidR="006D6EF9" w:rsidRPr="00481D2D">
        <w:tab/>
      </w:r>
      <w:r w:rsidRPr="00481D2D">
        <w:t>if the request is not routed to an AS</w:t>
      </w:r>
      <w:r w:rsidR="00FB2135" w:rsidRPr="00481D2D">
        <w:t>, to a BGCF or to an entity that implements the additional routeing functionality</w:t>
      </w:r>
      <w:r w:rsidRPr="00481D2D">
        <w:t>, remove the P-Served-User header field prior to forwarding the request;</w:t>
      </w:r>
    </w:p>
    <w:p w14:paraId="11526D83" w14:textId="77777777" w:rsidR="003838CE" w:rsidRPr="00481D2D" w:rsidRDefault="003838CE" w:rsidP="006D6EF9">
      <w:pPr>
        <w:pStyle w:val="B1"/>
      </w:pPr>
      <w:r w:rsidRPr="00481D2D">
        <w:t>14B)</w:t>
      </w:r>
      <w:r w:rsidRPr="00481D2D">
        <w:tab/>
        <w:t xml:space="preserve">if the S-CSCF supports indicating the traffic leg as specified in </w:t>
      </w:r>
      <w:r w:rsidR="00295CDA" w:rsidRPr="00481D2D">
        <w:t>RFC 7549</w:t>
      </w:r>
      <w:r w:rsidRPr="00481D2D">
        <w:t> [225], the request is not routed to an AS, to a BGCF or to an entity that implements the additional routeing functionality, loopback routeing is not to be performed for this request, required by local policy and the Request-</w:t>
      </w:r>
      <w:smartTag w:uri="urn:schemas-microsoft-com:office:smarttags" w:element="stockticker">
        <w:r w:rsidRPr="00481D2D">
          <w:t>URI</w:t>
        </w:r>
      </w:smartTag>
      <w:r w:rsidRPr="00481D2D">
        <w:t xml:space="preserve"> contains a SIP </w:t>
      </w:r>
      <w:smartTag w:uri="urn:schemas-microsoft-com:office:smarttags" w:element="stockticker">
        <w:r w:rsidRPr="00481D2D">
          <w:t>URI</w:t>
        </w:r>
      </w:smartTag>
      <w:r w:rsidRPr="00481D2D">
        <w:t>, append the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set to "</w:t>
      </w:r>
      <w:proofErr w:type="spellStart"/>
      <w:r w:rsidRPr="00481D2D">
        <w:t>homeA-homeB</w:t>
      </w:r>
      <w:proofErr w:type="spellEnd"/>
      <w:r w:rsidRPr="00481D2D">
        <w:t>" to the Request-</w:t>
      </w:r>
      <w:smartTag w:uri="urn:schemas-microsoft-com:office:smarttags" w:element="stockticker">
        <w:r w:rsidRPr="00481D2D">
          <w:t>URI</w:t>
        </w:r>
      </w:smartTag>
      <w:r w:rsidRPr="00481D2D">
        <w:t>;</w:t>
      </w:r>
    </w:p>
    <w:p w14:paraId="223FF064" w14:textId="77777777" w:rsidR="00897956" w:rsidRPr="00481D2D" w:rsidRDefault="00897956">
      <w:pPr>
        <w:pStyle w:val="B1"/>
      </w:pPr>
      <w:r w:rsidRPr="00481D2D">
        <w:t>15)</w:t>
      </w:r>
      <w:r w:rsidRPr="00481D2D">
        <w:tab/>
        <w:t>route the request based on SIP routeing procedures;</w:t>
      </w:r>
    </w:p>
    <w:p w14:paraId="09F5EFD8" w14:textId="77777777" w:rsidR="00897956" w:rsidRPr="00481D2D" w:rsidRDefault="00897956">
      <w:pPr>
        <w:pStyle w:val="B1"/>
      </w:pPr>
      <w:r w:rsidRPr="00481D2D">
        <w:t>16)</w:t>
      </w:r>
      <w:r w:rsidRPr="00481D2D">
        <w:tab/>
        <w:t xml:space="preserve">if the request is an INVITE request, save the Contact, </w:t>
      </w:r>
      <w:proofErr w:type="spellStart"/>
      <w:r w:rsidRPr="00481D2D">
        <w:t>C</w:t>
      </w:r>
      <w:r w:rsidR="00AB6F58" w:rsidRPr="00481D2D">
        <w:t>S</w:t>
      </w:r>
      <w:r w:rsidRPr="00481D2D">
        <w:t>eq</w:t>
      </w:r>
      <w:proofErr w:type="spellEnd"/>
      <w:r w:rsidRPr="00481D2D">
        <w:t xml:space="preserve"> and Record-Route header field values received in the request such that the S-CSCF is able to release the session if needed</w:t>
      </w:r>
      <w:r w:rsidR="002F39FD" w:rsidRPr="00481D2D">
        <w:t>;</w:t>
      </w:r>
    </w:p>
    <w:p w14:paraId="3AFED7D5" w14:textId="77777777" w:rsidR="002F39FD" w:rsidRPr="00481D2D" w:rsidRDefault="002F39FD" w:rsidP="002F39FD">
      <w:pPr>
        <w:pStyle w:val="B1"/>
      </w:pPr>
      <w:r w:rsidRPr="00481D2D">
        <w:t>17)</w:t>
      </w:r>
      <w:r w:rsidRPr="00481D2D">
        <w:tab/>
        <w:t xml:space="preserve">if the request </w:t>
      </w:r>
      <w:r w:rsidR="0050676A" w:rsidRPr="00481D2D">
        <w:t>contains a "</w:t>
      </w:r>
      <w:proofErr w:type="spellStart"/>
      <w:r w:rsidR="0050676A" w:rsidRPr="00481D2D">
        <w:t>logme"parameter</w:t>
      </w:r>
      <w:proofErr w:type="spellEnd"/>
      <w:r w:rsidR="0050676A" w:rsidRPr="00481D2D">
        <w:t xml:space="preserve"> in the Session-ID header field</w:t>
      </w:r>
      <w:r w:rsidRPr="00481D2D">
        <w:t xml:space="preserve">, </w:t>
      </w:r>
      <w:r w:rsidR="0050676A" w:rsidRPr="00481D2D">
        <w:t>treat this dialog as one for which logging is in progress and</w:t>
      </w:r>
      <w:r w:rsidRPr="00481D2D">
        <w:t xml:space="preserve"> log SIP signalling for this dialog according to its </w:t>
      </w:r>
      <w:r w:rsidR="0050676A" w:rsidRPr="00481D2D">
        <w:t xml:space="preserve">trace </w:t>
      </w:r>
      <w:r w:rsidRPr="00481D2D">
        <w:t>configuration</w:t>
      </w:r>
      <w:r w:rsidR="00F941AB" w:rsidRPr="00481D2D">
        <w:t>;</w:t>
      </w:r>
    </w:p>
    <w:p w14:paraId="5DAAE037" w14:textId="77777777" w:rsidR="00E3236C" w:rsidRPr="00481D2D" w:rsidRDefault="00F941AB" w:rsidP="00E3236C">
      <w:pPr>
        <w:pStyle w:val="B1"/>
      </w:pPr>
      <w:r w:rsidRPr="00481D2D">
        <w:t>18)</w:t>
      </w:r>
      <w:r w:rsidRPr="00481D2D">
        <w:tab/>
        <w:t>if the S-CSCF supports using a token to identify the registration and if the request is not forwarded to an AS, remove the "+g.</w:t>
      </w:r>
      <w:r w:rsidRPr="00481D2D">
        <w:rPr>
          <w:rFonts w:eastAsia="SimSun"/>
          <w:lang w:eastAsia="zh-CN"/>
        </w:rPr>
        <w:t>3gpp.registration-token"</w:t>
      </w:r>
      <w:r w:rsidRPr="00481D2D">
        <w:t xml:space="preserve"> Feature-Caps header field parameter,</w:t>
      </w:r>
      <w:r w:rsidR="004F2C89" w:rsidRPr="00481D2D">
        <w:t xml:space="preserve"> defined in subclause 7.9A.8</w:t>
      </w:r>
      <w:r w:rsidRPr="00481D2D">
        <w:t>, if received in the request</w:t>
      </w:r>
      <w:r w:rsidR="00E3236C" w:rsidRPr="00481D2D">
        <w:t>; and</w:t>
      </w:r>
    </w:p>
    <w:p w14:paraId="7F689603" w14:textId="77777777" w:rsidR="00E3236C" w:rsidRPr="00481D2D" w:rsidRDefault="00E3236C" w:rsidP="00E3236C">
      <w:pPr>
        <w:pStyle w:val="B1"/>
      </w:pPr>
      <w:r w:rsidRPr="00481D2D">
        <w:t>19)</w:t>
      </w:r>
      <w:r w:rsidRPr="00481D2D">
        <w:tab/>
        <w:t xml:space="preserve">if the received request is an INVITE request or a MESSAGE request and the S-CSCF supports calling number verification using signature verification and attestation information as specified in subclause 3.1, the S-CSCF shall </w:t>
      </w:r>
      <w:proofErr w:type="spellStart"/>
      <w:r w:rsidRPr="00481D2D">
        <w:t>based</w:t>
      </w:r>
      <w:proofErr w:type="spellEnd"/>
      <w:r w:rsidRPr="00481D2D">
        <w:t xml:space="preserve"> on local policy perform attestation of the user identity by inserting:</w:t>
      </w:r>
    </w:p>
    <w:p w14:paraId="6A4FF0D7" w14:textId="77777777" w:rsidR="00E3236C" w:rsidRPr="00481D2D" w:rsidRDefault="00E3236C" w:rsidP="00E3236C">
      <w:pPr>
        <w:pStyle w:val="B2"/>
      </w:pPr>
      <w:r w:rsidRPr="00481D2D">
        <w:t>-</w:t>
      </w:r>
      <w:r w:rsidRPr="00481D2D">
        <w:tab/>
        <w:t>a "</w:t>
      </w:r>
      <w:proofErr w:type="spellStart"/>
      <w:r w:rsidRPr="00481D2D">
        <w:t>verstat</w:t>
      </w:r>
      <w:proofErr w:type="spellEnd"/>
      <w:r w:rsidRPr="00481D2D">
        <w:t xml:space="preserve">" </w:t>
      </w:r>
      <w:proofErr w:type="spellStart"/>
      <w:r w:rsidRPr="00481D2D">
        <w:t>tel</w:t>
      </w:r>
      <w:proofErr w:type="spellEnd"/>
      <w:r w:rsidRPr="00481D2D">
        <w:t xml:space="preserve"> URI parameter, specified in subclause 7.2A.20, to the </w:t>
      </w:r>
      <w:proofErr w:type="spellStart"/>
      <w:r w:rsidRPr="00481D2D">
        <w:t>tel</w:t>
      </w:r>
      <w:proofErr w:type="spellEnd"/>
      <w:r w:rsidRPr="00481D2D">
        <w:t xml:space="preserve"> URI or SIP URI with a user=phone parameter in the From header field or the P-Asserted-Identity header field;</w:t>
      </w:r>
    </w:p>
    <w:p w14:paraId="17D75CC6" w14:textId="77777777" w:rsidR="00E3236C" w:rsidRPr="00481D2D" w:rsidRDefault="00E3236C" w:rsidP="00E3236C">
      <w:pPr>
        <w:pStyle w:val="B2"/>
      </w:pPr>
      <w:r w:rsidRPr="00481D2D">
        <w:tab/>
        <w:t>an Origination-Id header field, specified in subclause 7.2.19, set to a UUID identifying the S-CSCF which is configured based on local policy and requirements from national regulation: and</w:t>
      </w:r>
    </w:p>
    <w:p w14:paraId="3C0EC44A" w14:textId="77777777" w:rsidR="00E3236C" w:rsidRPr="00481D2D" w:rsidRDefault="00E3236C" w:rsidP="00E3236C">
      <w:pPr>
        <w:pStyle w:val="B2"/>
      </w:pPr>
      <w:r w:rsidRPr="00481D2D">
        <w:t>-</w:t>
      </w:r>
      <w:r w:rsidRPr="00481D2D">
        <w:tab/>
        <w:t>an Attestation-Info header field, specified in subclause 7.2.18, set to the value "A".</w:t>
      </w:r>
    </w:p>
    <w:p w14:paraId="1D8D12BE" w14:textId="77777777" w:rsidR="00897956" w:rsidRPr="00481D2D" w:rsidRDefault="00897956">
      <w:r w:rsidRPr="00481D2D">
        <w:t>When the S-CSCF receives, an initial request for a dialog or a request for a standalone transaction, from an AS acting on behalf of an unregistered user, the S-CSCF shall:</w:t>
      </w:r>
    </w:p>
    <w:p w14:paraId="4814BDEB" w14:textId="77777777" w:rsidR="00897956" w:rsidRPr="00481D2D" w:rsidRDefault="00897956">
      <w:pPr>
        <w:pStyle w:val="B1"/>
      </w:pPr>
      <w:r w:rsidRPr="00481D2D">
        <w:t>1)</w:t>
      </w:r>
      <w:r w:rsidRPr="00481D2D">
        <w:tab/>
        <w:t xml:space="preserve">execute the procedures described in the steps 1, 2, 3, 4, </w:t>
      </w:r>
      <w:r w:rsidR="00596550" w:rsidRPr="00481D2D">
        <w:t>4</w:t>
      </w:r>
      <w:r w:rsidR="00B45E16" w:rsidRPr="00481D2D">
        <w:t>B</w:t>
      </w:r>
      <w:r w:rsidR="00596550" w:rsidRPr="00481D2D">
        <w:t>, 4</w:t>
      </w:r>
      <w:r w:rsidR="00B45E16" w:rsidRPr="00481D2D">
        <w:t>C</w:t>
      </w:r>
      <w:r w:rsidR="00596550" w:rsidRPr="00481D2D">
        <w:t>, 4</w:t>
      </w:r>
      <w:r w:rsidR="00B45E16" w:rsidRPr="00481D2D">
        <w:t>D</w:t>
      </w:r>
      <w:r w:rsidR="00596550" w:rsidRPr="00481D2D">
        <w:t xml:space="preserve">, </w:t>
      </w:r>
      <w:r w:rsidRPr="00481D2D">
        <w:t>5, 6, 7, 8, 9, 10, 11, 12, 13,</w:t>
      </w:r>
      <w:r w:rsidR="005A0D1C" w:rsidRPr="00481D2D">
        <w:t xml:space="preserve"> </w:t>
      </w:r>
      <w:r w:rsidRPr="00481D2D">
        <w:t>14</w:t>
      </w:r>
      <w:r w:rsidR="005A0D1C" w:rsidRPr="00481D2D">
        <w:t>, 15</w:t>
      </w:r>
      <w:r w:rsidRPr="00481D2D">
        <w:t xml:space="preserve"> and 1</w:t>
      </w:r>
      <w:r w:rsidR="005A0D1C" w:rsidRPr="00481D2D">
        <w:t>6</w:t>
      </w:r>
      <w:r w:rsidRPr="00481D2D">
        <w:t xml:space="preserve"> in the above paragraph (when the S-CSCF receives, from a registered served user, an initial request for a dialog or a request for a standalone transaction).</w:t>
      </w:r>
    </w:p>
    <w:p w14:paraId="5EC6B15E" w14:textId="77777777" w:rsidR="00897956" w:rsidRPr="00481D2D" w:rsidRDefault="00897956">
      <w:pPr>
        <w:pStyle w:val="NO"/>
      </w:pPr>
      <w:r w:rsidRPr="00481D2D">
        <w:t>NOTE </w:t>
      </w:r>
      <w:r w:rsidR="00272199" w:rsidRPr="00481D2D">
        <w:t>2</w:t>
      </w:r>
      <w:r w:rsidR="006C02A3" w:rsidRPr="00481D2D">
        <w:t>3</w:t>
      </w:r>
      <w:r w:rsidRPr="00481D2D">
        <w:t>:</w:t>
      </w:r>
      <w:r w:rsidRPr="00481D2D">
        <w:tab/>
        <w:t xml:space="preserve">When the S-CSCF does not have the user profile, before executing the actions as listed above, it initiates the S-CSCF Registration/deregistration notification </w:t>
      </w:r>
      <w:r w:rsidR="000B5A0D" w:rsidRPr="00481D2D">
        <w:t xml:space="preserve">procedure, as described in 3GPP TS 29.228 [14]; </w:t>
      </w:r>
      <w:r w:rsidRPr="00481D2D">
        <w:t>with the purpose of downloading the relevant user profile (i.e. for unregistered user) and informs the HSS that the user is unregistered. The S-CSCF will assess triggering of services for the unregistered user, as described in 3GPP TS 29.228 [14].</w:t>
      </w:r>
      <w:r w:rsidR="00BD68FA" w:rsidRPr="00481D2D">
        <w:t xml:space="preserve"> When requesting the user profile, and the request received by the S-CSCF contains a P-Profile-Key header field, the S-CSCF can include the header field value in S-CSCF Registration/deregistration notification. If the response from the HSS includes a Wildcarded Public Identity </w:t>
      </w:r>
      <w:smartTag w:uri="urn:schemas-microsoft-com:office:smarttags" w:element="stockticker">
        <w:r w:rsidR="00BD68FA" w:rsidRPr="00481D2D">
          <w:t>AVP</w:t>
        </w:r>
      </w:smartTag>
      <w:r w:rsidR="00BD68FA" w:rsidRPr="00481D2D">
        <w:t xml:space="preserve">, and if the request received by the S-CSCF did not include a P-Profile-Key header field, the S-CSCF uses the </w:t>
      </w:r>
      <w:smartTag w:uri="urn:schemas-microsoft-com:office:smarttags" w:element="stockticker">
        <w:r w:rsidR="00BD68FA" w:rsidRPr="00481D2D">
          <w:t>AVP</w:t>
        </w:r>
      </w:smartTag>
      <w:r w:rsidR="00BD68FA" w:rsidRPr="00481D2D">
        <w:t xml:space="preserve"> value to set the P-Profile-Key header field before forwarding the request to an AS.</w:t>
      </w:r>
    </w:p>
    <w:p w14:paraId="078F4A8E" w14:textId="77777777" w:rsidR="001B7D12" w:rsidRPr="00481D2D" w:rsidRDefault="001B7D12" w:rsidP="001B7D12">
      <w:r w:rsidRPr="00481D2D">
        <w:t xml:space="preserve">When the S-CSCF receives a request initiated by the served user for which the S-CSCF does not have the user profile or does not trust the data that it has (e.g. due to restart), the S-CSCF shall attempt to retrieve the user profile from the HSS. If the S-CSCF </w:t>
      </w:r>
      <w:r w:rsidR="001E24B2" w:rsidRPr="00481D2D">
        <w:t xml:space="preserve">receives a Diameter result code of </w:t>
      </w:r>
      <w:r w:rsidR="001E24B2" w:rsidRPr="00481D2D">
        <w:rPr>
          <w:rFonts w:cs="Arial"/>
        </w:rPr>
        <w:t>DIAMETER_UNABLE_TO_COMPLY as defined in 3GPP TS 29.228 [14]</w:t>
      </w:r>
      <w:r w:rsidR="006A695E" w:rsidRPr="00481D2D">
        <w:t>,</w:t>
      </w:r>
      <w:r w:rsidRPr="00481D2D">
        <w:t xml:space="preserve"> the S-CSCF </w:t>
      </w:r>
      <w:r w:rsidRPr="00481D2D">
        <w:rPr>
          <w:lang w:eastAsia="zh-CN"/>
        </w:rPr>
        <w:t>supports</w:t>
      </w:r>
      <w:r w:rsidRPr="00481D2D">
        <w:rPr>
          <w:rFonts w:hint="eastAsia"/>
        </w:rPr>
        <w:t xml:space="preserve"> </w:t>
      </w:r>
      <w:r w:rsidR="00CE2DB9" w:rsidRPr="00481D2D">
        <w:t xml:space="preserve">S-CSCF </w:t>
      </w:r>
      <w:r w:rsidRPr="00481D2D">
        <w:t>r</w:t>
      </w:r>
      <w:r w:rsidRPr="00481D2D">
        <w:rPr>
          <w:rFonts w:hint="eastAsia"/>
        </w:rPr>
        <w:t>estoration procedures</w:t>
      </w:r>
      <w:r w:rsidR="006A695E" w:rsidRPr="00481D2D">
        <w:t>, and the Request-</w:t>
      </w:r>
      <w:smartTag w:uri="urn:schemas-microsoft-com:office:smarttags" w:element="stockticker">
        <w:r w:rsidR="006A695E" w:rsidRPr="00481D2D">
          <w:t>URI</w:t>
        </w:r>
      </w:smartTag>
      <w:r w:rsidR="006A695E" w:rsidRPr="00481D2D">
        <w:t xml:space="preserve"> of the request does not match an emergency service URN, i.e. a service URN with a top-level service type of "</w:t>
      </w:r>
      <w:proofErr w:type="spellStart"/>
      <w:r w:rsidR="006A695E" w:rsidRPr="00481D2D">
        <w:t>sos</w:t>
      </w:r>
      <w:proofErr w:type="spellEnd"/>
      <w:r w:rsidR="006A695E" w:rsidRPr="00481D2D">
        <w:t>" as specified in RFC 5031 [69]</w:t>
      </w:r>
      <w:r w:rsidRPr="00481D2D">
        <w:t>, then the S-CSCF shall:</w:t>
      </w:r>
    </w:p>
    <w:p w14:paraId="1F2BD02D" w14:textId="77777777" w:rsidR="001B7D12" w:rsidRPr="00481D2D" w:rsidRDefault="006A695E" w:rsidP="001B7D12">
      <w:pPr>
        <w:pStyle w:val="B1"/>
      </w:pPr>
      <w:r w:rsidRPr="00481D2D">
        <w:t>I</w:t>
      </w:r>
      <w:r w:rsidR="001B7D12" w:rsidRPr="00481D2D">
        <w:t>)</w:t>
      </w:r>
      <w:r w:rsidR="001B7D12" w:rsidRPr="00481D2D">
        <w:tab/>
        <w:t>reject the request by returning a 504 (Server Time-out) response to the UE;</w:t>
      </w:r>
    </w:p>
    <w:p w14:paraId="6EDE16BA" w14:textId="77777777" w:rsidR="001B7D12" w:rsidRPr="00481D2D" w:rsidRDefault="006A695E" w:rsidP="001B7D12">
      <w:pPr>
        <w:pStyle w:val="B1"/>
      </w:pPr>
      <w:r w:rsidRPr="00481D2D">
        <w:t>II</w:t>
      </w:r>
      <w:r w:rsidR="001B7D12" w:rsidRPr="00481D2D">
        <w:t>)</w:t>
      </w:r>
      <w:r w:rsidR="001B7D12" w:rsidRPr="00481D2D">
        <w:tab/>
        <w:t xml:space="preserve">assume that the UE supports </w:t>
      </w:r>
      <w:r w:rsidR="001B7D12" w:rsidRPr="00481D2D" w:rsidDel="003F4D1F">
        <w:t>version 1</w:t>
      </w:r>
      <w:r w:rsidR="001B7D12" w:rsidRPr="00481D2D">
        <w:t xml:space="preserve"> of the XML Schema for the 3GPP IM CN subsystem XML body if support for the 3GPP IM CN subsystem XML body as described in subclause 7.6 in the Accept header field is not indicated; and</w:t>
      </w:r>
    </w:p>
    <w:p w14:paraId="591AC93E" w14:textId="77777777" w:rsidR="001B7D12" w:rsidRPr="00481D2D" w:rsidRDefault="006A695E" w:rsidP="001B7D12">
      <w:pPr>
        <w:pStyle w:val="B1"/>
      </w:pPr>
      <w:r w:rsidRPr="00481D2D">
        <w:t>III</w:t>
      </w:r>
      <w:r w:rsidR="001B7D12" w:rsidRPr="00481D2D">
        <w:t>)</w:t>
      </w:r>
      <w:r w:rsidR="001B7D12" w:rsidRPr="00481D2D">
        <w:tab/>
        <w:t>include in the 504 (Server Time-out) response:</w:t>
      </w:r>
    </w:p>
    <w:p w14:paraId="73A72A1C" w14:textId="77777777" w:rsidR="001B7D12" w:rsidRPr="00481D2D" w:rsidRDefault="001B7D12" w:rsidP="001B7D12">
      <w:pPr>
        <w:pStyle w:val="B2"/>
      </w:pPr>
      <w:r w:rsidRPr="00481D2D">
        <w:t>-</w:t>
      </w:r>
      <w:r w:rsidRPr="00481D2D">
        <w:tab/>
        <w:t>a Content-Type header field with the value set to associated MIME type of the 3GPP IM CN subsystem XML body as described in subclause 7.6.1;</w:t>
      </w:r>
    </w:p>
    <w:p w14:paraId="6F076529" w14:textId="77777777" w:rsidR="00EE02AD" w:rsidRPr="00481D2D" w:rsidRDefault="00EE02AD" w:rsidP="00EE02AD">
      <w:pPr>
        <w:pStyle w:val="B2"/>
      </w:pPr>
      <w:r w:rsidRPr="00481D2D">
        <w:t>-</w:t>
      </w:r>
      <w:r w:rsidRPr="00481D2D">
        <w:tab/>
        <w:t xml:space="preserve">a P-Asserted-Identity header field set to the value of the SIP </w:t>
      </w:r>
      <w:smartTag w:uri="urn:schemas-microsoft-com:office:smarttags" w:element="stockticker">
        <w:r w:rsidRPr="00481D2D">
          <w:t>URI</w:t>
        </w:r>
      </w:smartTag>
      <w:r w:rsidRPr="00481D2D">
        <w:t xml:space="preserve"> of the S-CSCF included in the Service-Route header field </w:t>
      </w:r>
      <w:r w:rsidR="00166C66" w:rsidRPr="00481D2D">
        <w:t xml:space="preserve">(see subclause 5.4.1.2.2F) </w:t>
      </w:r>
      <w:r w:rsidRPr="00481D2D">
        <w:t>during the registration of the user whose UE sent the request causing this response; and</w:t>
      </w:r>
    </w:p>
    <w:p w14:paraId="09C0D2CE" w14:textId="77777777" w:rsidR="001B7D12" w:rsidRPr="00481D2D" w:rsidRDefault="001B7D12" w:rsidP="001B7D12">
      <w:pPr>
        <w:pStyle w:val="B2"/>
      </w:pPr>
      <w:r w:rsidRPr="00481D2D">
        <w:t>-</w:t>
      </w:r>
      <w:r w:rsidR="006E59FF" w:rsidRPr="00481D2D">
        <w:tab/>
      </w:r>
      <w:r w:rsidRPr="00481D2D">
        <w:t>a 3GPP IM CN subsystem XML body:</w:t>
      </w:r>
    </w:p>
    <w:p w14:paraId="4563D485" w14:textId="77777777" w:rsidR="001B7D12" w:rsidRPr="00481D2D" w:rsidRDefault="001B7D12" w:rsidP="001B7D12">
      <w:pPr>
        <w:pStyle w:val="B3"/>
      </w:pPr>
      <w:r w:rsidRPr="00481D2D">
        <w:t>a)</w:t>
      </w:r>
      <w:r w:rsidRPr="00481D2D">
        <w:tab/>
        <w:t xml:space="preserve">an </w:t>
      </w:r>
      <w:r w:rsidR="009F1821" w:rsidRPr="00481D2D">
        <w:t xml:space="preserve">&lt;ims-3gpp&gt; element with the "version" attribute set to "1" and with an </w:t>
      </w:r>
      <w:r w:rsidRPr="00481D2D">
        <w:t xml:space="preserve">&lt;alternative-service&gt; </w:t>
      </w:r>
      <w:r w:rsidR="009F1821" w:rsidRPr="00481D2D">
        <w:t xml:space="preserve">child </w:t>
      </w:r>
      <w:r w:rsidRPr="00481D2D">
        <w:t>element, set to the parameters of the alternative service;</w:t>
      </w:r>
    </w:p>
    <w:p w14:paraId="21DCC830" w14:textId="77777777" w:rsidR="001B7D12" w:rsidRPr="00481D2D" w:rsidRDefault="009F1821" w:rsidP="009F1821">
      <w:pPr>
        <w:pStyle w:val="B4"/>
      </w:pPr>
      <w:proofErr w:type="spellStart"/>
      <w:r w:rsidRPr="00481D2D">
        <w:t>i</w:t>
      </w:r>
      <w:proofErr w:type="spellEnd"/>
      <w:r w:rsidR="001B7D12" w:rsidRPr="00481D2D">
        <w:t>)</w:t>
      </w:r>
      <w:r w:rsidR="001B7D12" w:rsidRPr="00481D2D">
        <w:tab/>
        <w:t>a &lt;type&gt; child element, set to "restoration"</w:t>
      </w:r>
      <w:r w:rsidRPr="00481D2D">
        <w:t xml:space="preserve"> (see table 7.</w:t>
      </w:r>
      <w:r w:rsidR="00FE20D5" w:rsidRPr="00481D2D">
        <w:t>6.2</w:t>
      </w:r>
      <w:r w:rsidRPr="00481D2D">
        <w:t>)</w:t>
      </w:r>
      <w:r w:rsidR="001B7D12" w:rsidRPr="00481D2D">
        <w:t xml:space="preserve"> to indicate that </w:t>
      </w:r>
      <w:r w:rsidR="00CE2DB9" w:rsidRPr="00481D2D">
        <w:t xml:space="preserve">S-CSCF </w:t>
      </w:r>
      <w:r w:rsidR="001B7D12" w:rsidRPr="00481D2D">
        <w:t>restoration procedures are supported;</w:t>
      </w:r>
    </w:p>
    <w:p w14:paraId="2DF8930F" w14:textId="77777777" w:rsidR="001B7D12" w:rsidRPr="00481D2D" w:rsidRDefault="009F1821" w:rsidP="009F1821">
      <w:pPr>
        <w:pStyle w:val="B4"/>
      </w:pPr>
      <w:r w:rsidRPr="00481D2D">
        <w:t>ii</w:t>
      </w:r>
      <w:r w:rsidR="001B7D12" w:rsidRPr="00481D2D">
        <w:t>)</w:t>
      </w:r>
      <w:r w:rsidR="001B7D12" w:rsidRPr="00481D2D">
        <w:tab/>
        <w:t>a &lt;reason&gt; child element, set to an operator configurable reason; and</w:t>
      </w:r>
    </w:p>
    <w:p w14:paraId="342E7413" w14:textId="77777777" w:rsidR="001B7D12" w:rsidRPr="00481D2D" w:rsidRDefault="009F1821" w:rsidP="009F1821">
      <w:pPr>
        <w:pStyle w:val="B4"/>
      </w:pPr>
      <w:r w:rsidRPr="00481D2D">
        <w:t>iii</w:t>
      </w:r>
      <w:r w:rsidR="001B7D12" w:rsidRPr="00481D2D">
        <w:t>)</w:t>
      </w:r>
      <w:r w:rsidR="001B7D12" w:rsidRPr="00481D2D">
        <w:tab/>
        <w:t>a</w:t>
      </w:r>
      <w:r w:rsidR="001B7D12" w:rsidRPr="00481D2D">
        <w:rPr>
          <w:lang w:eastAsia="ja-JP"/>
        </w:rPr>
        <w:t>n</w:t>
      </w:r>
      <w:r w:rsidR="001B7D12" w:rsidRPr="00481D2D">
        <w:t xml:space="preserve"> &lt;</w:t>
      </w:r>
      <w:r w:rsidR="001B7D12" w:rsidRPr="00481D2D">
        <w:rPr>
          <w:lang w:eastAsia="ja-JP"/>
        </w:rPr>
        <w:t>action</w:t>
      </w:r>
      <w:r w:rsidR="001B7D12" w:rsidRPr="00481D2D">
        <w:t>&gt; child element, set to "</w:t>
      </w:r>
      <w:r w:rsidR="001B7D12" w:rsidRPr="00481D2D">
        <w:rPr>
          <w:lang w:eastAsia="ja-JP"/>
        </w:rPr>
        <w:t>initial-registration</w:t>
      </w:r>
      <w:r w:rsidR="001B7D12" w:rsidRPr="00481D2D">
        <w:t>"</w:t>
      </w:r>
      <w:r w:rsidRPr="00481D2D">
        <w:t xml:space="preserve"> (see table 7.</w:t>
      </w:r>
      <w:r w:rsidR="00FE20D5" w:rsidRPr="00481D2D">
        <w:t>6.3</w:t>
      </w:r>
      <w:r w:rsidRPr="00481D2D">
        <w:t>)</w:t>
      </w:r>
      <w:r w:rsidR="001B7D12" w:rsidRPr="00481D2D">
        <w:t>.</w:t>
      </w:r>
    </w:p>
    <w:p w14:paraId="7527DDA2" w14:textId="77777777" w:rsidR="001B7D12" w:rsidRPr="00481D2D" w:rsidRDefault="001B7D12" w:rsidP="001B7D12">
      <w:pPr>
        <w:pStyle w:val="NO"/>
      </w:pPr>
      <w:r w:rsidRPr="00481D2D">
        <w:rPr>
          <w:rFonts w:hint="eastAsia"/>
        </w:rPr>
        <w:t>N</w:t>
      </w:r>
      <w:r w:rsidRPr="00481D2D">
        <w:t>OTE </w:t>
      </w:r>
      <w:r w:rsidR="00AA4D43" w:rsidRPr="00481D2D">
        <w:t>2</w:t>
      </w:r>
      <w:r w:rsidR="006C02A3" w:rsidRPr="00481D2D">
        <w:t>4</w:t>
      </w:r>
      <w:r w:rsidRPr="00481D2D">
        <w:rPr>
          <w:rFonts w:hint="eastAsia"/>
        </w:rPr>
        <w:t>:</w:t>
      </w:r>
      <w:r w:rsidRPr="00481D2D">
        <w:tab/>
        <w:t>These procedures do not prevent the usage of unspecified reliability or recovery techniques above and beyond those specified in this subclause.</w:t>
      </w:r>
    </w:p>
    <w:p w14:paraId="156E7CCD" w14:textId="77777777" w:rsidR="006A695E" w:rsidRPr="00481D2D" w:rsidRDefault="006A695E" w:rsidP="006A695E">
      <w:r w:rsidRPr="00481D2D">
        <w:t>Depending on operator configuration (see subclause 5.4.1.8), when the S-CSCF receives a request with a Request-</w:t>
      </w:r>
      <w:smartTag w:uri="urn:schemas-microsoft-com:office:smarttags" w:element="stockticker">
        <w:r w:rsidRPr="00481D2D">
          <w:t>URI</w:t>
        </w:r>
      </w:smartTag>
      <w:r w:rsidRPr="00481D2D">
        <w:t xml:space="preserve"> that does not match an emergency service URN, i.e. a service URN with a top-level service type of "</w:t>
      </w:r>
      <w:proofErr w:type="spellStart"/>
      <w:r w:rsidRPr="00481D2D">
        <w:t>sos</w:t>
      </w:r>
      <w:proofErr w:type="spellEnd"/>
      <w:r w:rsidRPr="00481D2D">
        <w:t xml:space="preserve">" as specified in RFC 5031 [69], the request initiated by the served user for which the S-CSCF has modified but not synchronized the service profile for the served user and the S-CSCF </w:t>
      </w:r>
      <w:r w:rsidRPr="00481D2D">
        <w:rPr>
          <w:lang w:eastAsia="zh-CN"/>
        </w:rPr>
        <w:t xml:space="preserve">supports S-CSCF </w:t>
      </w:r>
      <w:r w:rsidRPr="00481D2D">
        <w:t>r</w:t>
      </w:r>
      <w:r w:rsidRPr="00481D2D">
        <w:rPr>
          <w:rFonts w:hint="eastAsia"/>
        </w:rPr>
        <w:t>estoration procedures</w:t>
      </w:r>
      <w:r w:rsidRPr="00481D2D">
        <w:t>, then the S-CSCF shall reject the request as described in items I), II) and III).</w:t>
      </w:r>
    </w:p>
    <w:p w14:paraId="4AB67C25" w14:textId="77777777" w:rsidR="00551FDE" w:rsidRPr="00481D2D" w:rsidRDefault="00897956">
      <w:pPr>
        <w:rPr>
          <w:lang w:eastAsia="ja-JP"/>
        </w:rPr>
      </w:pPr>
      <w:r w:rsidRPr="00481D2D">
        <w:rPr>
          <w:lang w:eastAsia="ja-JP"/>
        </w:rPr>
        <w:t>If the S-CSCF</w:t>
      </w:r>
      <w:r w:rsidR="00551FDE" w:rsidRPr="00481D2D">
        <w:rPr>
          <w:lang w:eastAsia="ja-JP"/>
        </w:rPr>
        <w:t>:</w:t>
      </w:r>
    </w:p>
    <w:p w14:paraId="55C56FB5" w14:textId="77777777" w:rsidR="00551FDE" w:rsidRPr="00481D2D" w:rsidRDefault="00551FDE" w:rsidP="00551FDE">
      <w:pPr>
        <w:pStyle w:val="B1"/>
        <w:rPr>
          <w:lang w:eastAsia="ja-JP"/>
        </w:rPr>
      </w:pPr>
      <w:r w:rsidRPr="00481D2D">
        <w:rPr>
          <w:lang w:eastAsia="ja-JP"/>
        </w:rPr>
        <w:t>a)</w:t>
      </w:r>
      <w:r w:rsidRPr="00481D2D">
        <w:rPr>
          <w:lang w:eastAsia="ja-JP"/>
        </w:rPr>
        <w:tab/>
      </w:r>
      <w:r w:rsidR="00897956" w:rsidRPr="00481D2D">
        <w:rPr>
          <w:lang w:eastAsia="ja-JP"/>
        </w:rPr>
        <w:t xml:space="preserve">fails to receive a SIP response </w:t>
      </w:r>
      <w:r w:rsidRPr="00481D2D">
        <w:rPr>
          <w:lang w:eastAsia="ja-JP"/>
        </w:rPr>
        <w:t xml:space="preserve">within a configurable time; </w:t>
      </w:r>
      <w:r w:rsidR="00897956" w:rsidRPr="00481D2D">
        <w:rPr>
          <w:lang w:eastAsia="ja-JP"/>
        </w:rPr>
        <w:t>or</w:t>
      </w:r>
    </w:p>
    <w:p w14:paraId="125B4B8C" w14:textId="77777777" w:rsidR="00551FDE" w:rsidRPr="00481D2D" w:rsidRDefault="00551FDE" w:rsidP="00551FDE">
      <w:pPr>
        <w:pStyle w:val="B1"/>
        <w:rPr>
          <w:lang w:eastAsia="ja-JP"/>
        </w:rPr>
      </w:pPr>
      <w:r w:rsidRPr="00481D2D">
        <w:rPr>
          <w:lang w:eastAsia="ja-JP"/>
        </w:rPr>
        <w:t>b)</w:t>
      </w:r>
      <w:r w:rsidRPr="00481D2D">
        <w:rPr>
          <w:lang w:eastAsia="ja-JP"/>
        </w:rPr>
        <w:tab/>
      </w:r>
      <w:r w:rsidR="00897956" w:rsidRPr="00481D2D">
        <w:rPr>
          <w:lang w:eastAsia="ja-JP"/>
        </w:rPr>
        <w:t>receives a 408 (</w:t>
      </w:r>
      <w:r w:rsidR="00897956" w:rsidRPr="00481D2D">
        <w:t>Request Timeout)</w:t>
      </w:r>
      <w:r w:rsidR="00897956" w:rsidRPr="00481D2D">
        <w:rPr>
          <w:lang w:eastAsia="ja-JP"/>
        </w:rPr>
        <w:t xml:space="preserve"> response or a 5xx response from the AS</w:t>
      </w:r>
      <w:r w:rsidRPr="00481D2D">
        <w:rPr>
          <w:lang w:eastAsia="ja-JP"/>
        </w:rPr>
        <w:t xml:space="preserve"> </w:t>
      </w:r>
      <w:r w:rsidRPr="00481D2D">
        <w:t>without previously receiving a 1xx response to the original SIP request, and without previously receiving a SIP request from the AS that contained the same original dialog identifier as the original request;</w:t>
      </w:r>
    </w:p>
    <w:p w14:paraId="536DF6B3" w14:textId="77777777" w:rsidR="00897956" w:rsidRPr="00481D2D" w:rsidRDefault="00897956" w:rsidP="00551FDE">
      <w:pPr>
        <w:rPr>
          <w:lang w:eastAsia="ja-JP"/>
        </w:rPr>
      </w:pPr>
      <w:r w:rsidRPr="00481D2D">
        <w:rPr>
          <w:lang w:eastAsia="ja-JP"/>
        </w:rPr>
        <w:t>the S-CSCF shall:</w:t>
      </w:r>
    </w:p>
    <w:p w14:paraId="3C9E1DC0" w14:textId="77777777" w:rsidR="00897956" w:rsidRPr="00481D2D" w:rsidRDefault="00897956">
      <w:pPr>
        <w:pStyle w:val="B1"/>
      </w:pPr>
      <w:r w:rsidRPr="00481D2D">
        <w:rPr>
          <w:lang w:eastAsia="ja-JP"/>
        </w:rPr>
        <w:t>-</w:t>
      </w:r>
      <w:r w:rsidRPr="00481D2D">
        <w:rPr>
          <w:lang w:eastAsia="ja-JP"/>
        </w:rPr>
        <w:tab/>
        <w:t>if the default handling defined in the filter criteria indicates the value "SESSION_CONTINUED" as specified in 3GPP TS 29.228 [14]</w:t>
      </w:r>
      <w:r w:rsidRPr="00481D2D">
        <w:t xml:space="preserve"> </w:t>
      </w:r>
      <w:r w:rsidRPr="00481D2D">
        <w:rPr>
          <w:lang w:eastAsia="ja-JP"/>
        </w:rPr>
        <w:t xml:space="preserve">or no default handling is indicated, </w:t>
      </w:r>
      <w:r w:rsidRPr="00481D2D">
        <w:t xml:space="preserve">execute the procedure from step </w:t>
      </w:r>
      <w:r w:rsidR="000F2F04" w:rsidRPr="00481D2D">
        <w:t>5</w:t>
      </w:r>
      <w:r w:rsidRPr="00481D2D">
        <w:t>; and</w:t>
      </w:r>
    </w:p>
    <w:p w14:paraId="18E817BC" w14:textId="77777777" w:rsidR="00897956" w:rsidRPr="00481D2D" w:rsidRDefault="00897956">
      <w:pPr>
        <w:pStyle w:val="B1"/>
      </w:pPr>
      <w:r w:rsidRPr="00481D2D">
        <w:t>-</w:t>
      </w:r>
      <w:r w:rsidRPr="00481D2D">
        <w:tab/>
      </w:r>
      <w:r w:rsidRPr="00481D2D">
        <w:rPr>
          <w:lang w:eastAsia="ja-JP"/>
        </w:rPr>
        <w:t>if the default handling defined in the filter criteria indicates the value "SESSION_TERMINATED" as specified in 3GPP TS 29.228 [14]</w:t>
      </w:r>
      <w:r w:rsidRPr="00481D2D">
        <w:t>, either forward the received response or, if the request is an initial INVITE request, send a 408 (Request Timeout) response or a 5xx response towards the served UE as appropriate (without verifying the matching of filter criteria of lower priority and without proceeding for further steps).</w:t>
      </w:r>
    </w:p>
    <w:p w14:paraId="1AE337A1" w14:textId="77777777" w:rsidR="000B46B6" w:rsidRPr="00481D2D" w:rsidRDefault="00897956" w:rsidP="00A6472B">
      <w:pPr>
        <w:rPr>
          <w:lang w:eastAsia="ja-JP"/>
        </w:rPr>
      </w:pPr>
      <w:r w:rsidRPr="00481D2D">
        <w:rPr>
          <w:lang w:eastAsia="ja-JP"/>
        </w:rPr>
        <w:t xml:space="preserve">If the S-CSCF receives any final response from the AS, </w:t>
      </w:r>
      <w:r w:rsidR="006B0407" w:rsidRPr="00481D2D">
        <w:rPr>
          <w:lang w:eastAsia="ja-JP"/>
        </w:rPr>
        <w:t xml:space="preserve">the S-CSCF </w:t>
      </w:r>
      <w:r w:rsidRPr="00481D2D">
        <w:rPr>
          <w:lang w:eastAsia="ja-JP"/>
        </w:rPr>
        <w:t xml:space="preserve">shall forward the response </w:t>
      </w:r>
      <w:r w:rsidRPr="00481D2D">
        <w:t>towards the served UE (without verifying the matching of filter criteria of lower priority and without proceeding for further steps)</w:t>
      </w:r>
      <w:r w:rsidRPr="00481D2D">
        <w:rPr>
          <w:lang w:eastAsia="ja-JP"/>
        </w:rPr>
        <w:t>.</w:t>
      </w:r>
    </w:p>
    <w:p w14:paraId="19D9D509" w14:textId="77777777" w:rsidR="00097D4B" w:rsidRPr="00481D2D" w:rsidRDefault="00097D4B" w:rsidP="00097D4B">
      <w:r w:rsidRPr="00481D2D">
        <w:t>When the S-CSCF receives any response to the above request containing a Relayed-Charge header field, and the next hop is not an AS, the S-CSCF shall remove the Relayed-Charge header field from the forwarded response.</w:t>
      </w:r>
    </w:p>
    <w:p w14:paraId="54CE80ED" w14:textId="77777777" w:rsidR="00897956" w:rsidRPr="00481D2D" w:rsidRDefault="00897956">
      <w:r w:rsidRPr="00481D2D">
        <w:t>When the S-CSCF receives any response to the above request, the S-CSCF may:</w:t>
      </w:r>
    </w:p>
    <w:p w14:paraId="1134E8F4" w14:textId="77777777" w:rsidR="00897956" w:rsidRPr="00481D2D" w:rsidRDefault="00897956">
      <w:pPr>
        <w:pStyle w:val="B1"/>
      </w:pPr>
      <w:r w:rsidRPr="00481D2D">
        <w:t>1)</w:t>
      </w:r>
      <w:r w:rsidRPr="00481D2D">
        <w:tab/>
        <w:t>apply any privacy required by RFC 3323 [33] and RFC</w:t>
      </w:r>
      <w:r w:rsidR="00656BFD" w:rsidRPr="00481D2D">
        <w:t> </w:t>
      </w:r>
      <w:r w:rsidRPr="00481D2D">
        <w:t>3325 [34] to the P-Asserted-Identity header</w:t>
      </w:r>
      <w:r w:rsidR="00024D0B" w:rsidRPr="00481D2D">
        <w:t xml:space="preserve"> field</w:t>
      </w:r>
      <w:r w:rsidRPr="00481D2D">
        <w:t>.</w:t>
      </w:r>
    </w:p>
    <w:p w14:paraId="35D99ED9" w14:textId="77777777" w:rsidR="00897956" w:rsidRPr="00481D2D" w:rsidRDefault="00897956">
      <w:pPr>
        <w:pStyle w:val="NO"/>
      </w:pPr>
      <w:r w:rsidRPr="00481D2D">
        <w:t>NOTE </w:t>
      </w:r>
      <w:r w:rsidR="00AA4D43" w:rsidRPr="00481D2D">
        <w:t>2</w:t>
      </w:r>
      <w:r w:rsidR="006C02A3" w:rsidRPr="00481D2D">
        <w:t>5</w:t>
      </w:r>
      <w:r w:rsidRPr="00481D2D">
        <w:t>:</w:t>
      </w:r>
      <w:r w:rsidRPr="00481D2D">
        <w:tab/>
        <w:t xml:space="preserve">The P-Asserted-Identity header </w:t>
      </w:r>
      <w:r w:rsidR="00024D0B" w:rsidRPr="00481D2D">
        <w:t xml:space="preserve">field </w:t>
      </w:r>
      <w:r w:rsidRPr="00481D2D">
        <w:t>would normally only be expected in 1xx or 2xx responses.</w:t>
      </w:r>
    </w:p>
    <w:p w14:paraId="78AFCC3C" w14:textId="77777777" w:rsidR="00897956" w:rsidRPr="00481D2D" w:rsidRDefault="00897956">
      <w:pPr>
        <w:pStyle w:val="NO"/>
      </w:pPr>
      <w:r w:rsidRPr="00481D2D">
        <w:t>NOTE </w:t>
      </w:r>
      <w:r w:rsidR="0083699B" w:rsidRPr="00481D2D">
        <w:t>2</w:t>
      </w:r>
      <w:r w:rsidR="006C02A3" w:rsidRPr="00481D2D">
        <w:t>6</w:t>
      </w:r>
      <w:r w:rsidRPr="00481D2D">
        <w:t>:</w:t>
      </w:r>
      <w:r w:rsidRPr="00481D2D">
        <w:tab/>
        <w:t>The optional procedure above is in addition to any procedure for the application of privacy at the edge of the trust domain specified by RFC 3325 [34].</w:t>
      </w:r>
    </w:p>
    <w:p w14:paraId="0B3B1F19" w14:textId="77777777" w:rsidR="00B464C6" w:rsidRPr="00481D2D" w:rsidRDefault="00B464C6" w:rsidP="00B464C6">
      <w:r w:rsidRPr="00481D2D">
        <w:t>When the S-CSCF receives any response to the above request, the S-CSCF shall:</w:t>
      </w:r>
    </w:p>
    <w:p w14:paraId="7624BAF3" w14:textId="77777777" w:rsidR="00E13937" w:rsidRPr="00481D2D" w:rsidRDefault="00B464C6" w:rsidP="00B464C6">
      <w:pPr>
        <w:pStyle w:val="B1"/>
      </w:pPr>
      <w:r w:rsidRPr="00481D2D">
        <w:t>1</w:t>
      </w:r>
      <w:r w:rsidR="00E13937" w:rsidRPr="00481D2D">
        <w:t>)</w:t>
      </w:r>
      <w:r w:rsidR="00E13937" w:rsidRPr="00481D2D">
        <w:tab/>
        <w:t xml:space="preserve">If logging is in progress for this dialog, check whether a trigger for stopping logging of SIP signalling has occurred, as described in </w:t>
      </w:r>
      <w:r w:rsidR="000C585F" w:rsidRPr="00481D2D">
        <w:t>RFC 8497</w:t>
      </w:r>
      <w:r w:rsidR="00DB2843" w:rsidRPr="00481D2D">
        <w:t> [140</w:t>
      </w:r>
      <w:r w:rsidR="00E13937" w:rsidRPr="00481D2D">
        <w:t>]</w:t>
      </w:r>
      <w:r w:rsidR="000C585F" w:rsidRPr="00481D2D">
        <w:rPr>
          <w:rFonts w:eastAsia="MS Mincho"/>
        </w:rPr>
        <w:t xml:space="preserve"> and configured in the trace management object defined in 3GPP TS 24.323 [8K]</w:t>
      </w:r>
      <w:r w:rsidR="00E13937" w:rsidRPr="00481D2D">
        <w:t xml:space="preserve">. If a stop trigger event has occurred then stop </w:t>
      </w:r>
      <w:r w:rsidR="0050676A" w:rsidRPr="00481D2D">
        <w:t>treating this as a dialog for which logging is in progress</w:t>
      </w:r>
      <w:r w:rsidR="00E13937" w:rsidRPr="00481D2D">
        <w:t xml:space="preserve">, else </w:t>
      </w:r>
      <w:r w:rsidR="0050676A" w:rsidRPr="00481D2D">
        <w:t>the S-CSCF shall append a "</w:t>
      </w:r>
      <w:proofErr w:type="spellStart"/>
      <w:r w:rsidR="0050676A" w:rsidRPr="00481D2D">
        <w:t>logme</w:t>
      </w:r>
      <w:proofErr w:type="spellEnd"/>
      <w:r w:rsidR="0050676A" w:rsidRPr="00481D2D">
        <w:t xml:space="preserve">" header field parameter to the SIP Session-ID header field if the parameter is missing and </w:t>
      </w:r>
      <w:r w:rsidR="00E13937" w:rsidRPr="00481D2D">
        <w:t xml:space="preserve">determine, by checking its </w:t>
      </w:r>
      <w:r w:rsidR="0050676A" w:rsidRPr="00481D2D">
        <w:t>trace configuration</w:t>
      </w:r>
      <w:r w:rsidR="00E13937" w:rsidRPr="00481D2D">
        <w:t>, whether to log the response.</w:t>
      </w:r>
    </w:p>
    <w:p w14:paraId="7A24F74E" w14:textId="77777777" w:rsidR="004E1912" w:rsidRPr="00481D2D" w:rsidRDefault="00897956">
      <w:r w:rsidRPr="00481D2D">
        <w:t xml:space="preserve">When the S-CSCF receives any response to the above request containing a </w:t>
      </w:r>
      <w:r w:rsidR="00024D0B" w:rsidRPr="00481D2D">
        <w:t>"</w:t>
      </w:r>
      <w:r w:rsidRPr="00481D2D">
        <w:t>term-</w:t>
      </w:r>
      <w:proofErr w:type="spellStart"/>
      <w:r w:rsidRPr="00481D2D">
        <w:t>ioi</w:t>
      </w:r>
      <w:proofErr w:type="spellEnd"/>
      <w:r w:rsidR="00024D0B" w:rsidRPr="00481D2D">
        <w:t>" header field</w:t>
      </w:r>
      <w:r w:rsidRPr="00481D2D">
        <w:t xml:space="preserve"> parameter</w:t>
      </w:r>
      <w:r w:rsidR="004E1912" w:rsidRPr="00481D2D">
        <w:t xml:space="preserve"> in the P-Charging-Vector header field</w:t>
      </w:r>
      <w:r w:rsidRPr="00481D2D">
        <w:t>, the S-CSCF shall</w:t>
      </w:r>
      <w:r w:rsidR="004E1912" w:rsidRPr="00481D2D">
        <w:t>:</w:t>
      </w:r>
    </w:p>
    <w:p w14:paraId="7730756D" w14:textId="77777777" w:rsidR="004E1912" w:rsidRPr="00481D2D" w:rsidRDefault="004E1912" w:rsidP="004E1912">
      <w:pPr>
        <w:pStyle w:val="B1"/>
      </w:pPr>
      <w:r w:rsidRPr="00481D2D">
        <w:t>1)</w:t>
      </w:r>
      <w:r w:rsidRPr="00481D2D">
        <w:tab/>
      </w:r>
      <w:r w:rsidR="00897956" w:rsidRPr="00481D2D">
        <w:t xml:space="preserve">store the value of the received </w:t>
      </w:r>
      <w:r w:rsidR="00024D0B" w:rsidRPr="00481D2D">
        <w:t>"</w:t>
      </w:r>
      <w:r w:rsidR="00897956" w:rsidRPr="00481D2D">
        <w:t>term-</w:t>
      </w:r>
      <w:proofErr w:type="spellStart"/>
      <w:r w:rsidR="00897956" w:rsidRPr="00481D2D">
        <w:t>ioi</w:t>
      </w:r>
      <w:proofErr w:type="spellEnd"/>
      <w:r w:rsidR="00024D0B" w:rsidRPr="00481D2D">
        <w:t>" header field</w:t>
      </w:r>
      <w:r w:rsidR="00897956" w:rsidRPr="00481D2D">
        <w:t xml:space="preserve"> parameter if present</w:t>
      </w:r>
      <w:r w:rsidRPr="00481D2D">
        <w:t>;</w:t>
      </w:r>
    </w:p>
    <w:p w14:paraId="1915CDD0" w14:textId="77777777" w:rsidR="00897956" w:rsidRPr="00481D2D" w:rsidRDefault="004E1912" w:rsidP="007B26E2">
      <w:pPr>
        <w:pStyle w:val="B1"/>
      </w:pPr>
      <w:r w:rsidRPr="00481D2D">
        <w:t>2)</w:t>
      </w:r>
      <w:r w:rsidRPr="00481D2D">
        <w:tab/>
      </w:r>
      <w:r w:rsidR="00897956" w:rsidRPr="00481D2D">
        <w:t xml:space="preserve">remove all received </w:t>
      </w:r>
      <w:r w:rsidR="00024D0B" w:rsidRPr="00481D2D">
        <w:t>"</w:t>
      </w:r>
      <w:proofErr w:type="spellStart"/>
      <w:r w:rsidR="00024D0B" w:rsidRPr="00481D2D">
        <w:t>orig-</w:t>
      </w:r>
      <w:r w:rsidR="00897956" w:rsidRPr="00481D2D">
        <w:t>ioi</w:t>
      </w:r>
      <w:proofErr w:type="spellEnd"/>
      <w:r w:rsidR="00024D0B" w:rsidRPr="00481D2D">
        <w:t>"</w:t>
      </w:r>
      <w:r w:rsidR="0032311B" w:rsidRPr="00481D2D">
        <w:t>,</w:t>
      </w:r>
      <w:r w:rsidR="00024D0B" w:rsidRPr="00481D2D">
        <w:t xml:space="preserve"> "term-</w:t>
      </w:r>
      <w:proofErr w:type="spellStart"/>
      <w:r w:rsidR="00024D0B" w:rsidRPr="00481D2D">
        <w:t>ioi</w:t>
      </w:r>
      <w:proofErr w:type="spellEnd"/>
      <w:r w:rsidR="00024D0B" w:rsidRPr="00481D2D">
        <w:t>"</w:t>
      </w:r>
      <w:r w:rsidR="0032311B" w:rsidRPr="00481D2D">
        <w:t xml:space="preserve"> and "transit-</w:t>
      </w:r>
      <w:proofErr w:type="spellStart"/>
      <w:r w:rsidR="0032311B" w:rsidRPr="00481D2D">
        <w:t>ioi</w:t>
      </w:r>
      <w:proofErr w:type="spellEnd"/>
      <w:r w:rsidR="0032311B" w:rsidRPr="00481D2D">
        <w:t>"</w:t>
      </w:r>
      <w:r w:rsidR="00024D0B" w:rsidRPr="00481D2D">
        <w:t xml:space="preserve"> header field</w:t>
      </w:r>
      <w:r w:rsidR="00897956" w:rsidRPr="00481D2D">
        <w:t xml:space="preserve"> parameters from the forwarded response</w:t>
      </w:r>
      <w:r w:rsidRPr="00481D2D">
        <w:t>;</w:t>
      </w:r>
    </w:p>
    <w:p w14:paraId="748557BC" w14:textId="77777777" w:rsidR="004E1912" w:rsidRPr="00481D2D" w:rsidRDefault="004E1912" w:rsidP="004E1912">
      <w:pPr>
        <w:pStyle w:val="B1"/>
      </w:pPr>
      <w:r w:rsidRPr="00481D2D">
        <w:t>3)</w:t>
      </w:r>
      <w:r w:rsidRPr="00481D2D">
        <w:tab/>
        <w:t>include the stored "</w:t>
      </w:r>
      <w:proofErr w:type="spellStart"/>
      <w:r w:rsidRPr="00481D2D">
        <w:t>orig-ioi</w:t>
      </w:r>
      <w:proofErr w:type="spellEnd"/>
      <w:r w:rsidRPr="00481D2D">
        <w:t>" header field parameter if received in the request;</w:t>
      </w:r>
    </w:p>
    <w:p w14:paraId="3A83C9D3" w14:textId="77777777" w:rsidR="004E1912" w:rsidRPr="00481D2D" w:rsidRDefault="004E1912" w:rsidP="004E1912">
      <w:pPr>
        <w:pStyle w:val="B1"/>
      </w:pPr>
      <w:r w:rsidRPr="00481D2D">
        <w:t>4)</w:t>
      </w:r>
      <w:r w:rsidRPr="00481D2D">
        <w:tab/>
        <w:t>include a type 1 "term-</w:t>
      </w:r>
      <w:proofErr w:type="spellStart"/>
      <w:r w:rsidRPr="00481D2D">
        <w:t>ioi</w:t>
      </w:r>
      <w:proofErr w:type="spellEnd"/>
      <w:r w:rsidRPr="00481D2D">
        <w:t>" header field parameter if next hop is not an AS, or a type 3 "term-</w:t>
      </w:r>
      <w:proofErr w:type="spellStart"/>
      <w:r w:rsidRPr="00481D2D">
        <w:t>ioi</w:t>
      </w:r>
      <w:proofErr w:type="spellEnd"/>
      <w:r w:rsidRPr="00481D2D">
        <w:t>" header field parameter. The "term-</w:t>
      </w:r>
      <w:proofErr w:type="spellStart"/>
      <w:r w:rsidRPr="00481D2D">
        <w:t>ioi</w:t>
      </w:r>
      <w:proofErr w:type="spellEnd"/>
      <w:r w:rsidRPr="00481D2D">
        <w:t>" header field parameter is set to a value that identifies the sending network of the response</w:t>
      </w:r>
    </w:p>
    <w:p w14:paraId="6CE2674F" w14:textId="77777777" w:rsidR="00897956" w:rsidRPr="00481D2D" w:rsidRDefault="00897956">
      <w:pPr>
        <w:pStyle w:val="NO"/>
      </w:pPr>
      <w:r w:rsidRPr="00481D2D">
        <w:t>NOTE </w:t>
      </w:r>
      <w:r w:rsidR="00817051" w:rsidRPr="00481D2D">
        <w:t>2</w:t>
      </w:r>
      <w:r w:rsidR="006C02A3" w:rsidRPr="00481D2D">
        <w:t>7</w:t>
      </w:r>
      <w:r w:rsidRPr="00481D2D">
        <w:t>:</w:t>
      </w:r>
      <w:r w:rsidRPr="00481D2D">
        <w:tab/>
        <w:t xml:space="preserve">Any received </w:t>
      </w:r>
      <w:r w:rsidR="00024D0B" w:rsidRPr="00481D2D">
        <w:t>"</w:t>
      </w:r>
      <w:r w:rsidRPr="00481D2D">
        <w:t>term-</w:t>
      </w:r>
      <w:proofErr w:type="spellStart"/>
      <w:r w:rsidRPr="00481D2D">
        <w:t>ioi</w:t>
      </w:r>
      <w:proofErr w:type="spellEnd"/>
      <w:r w:rsidR="00024D0B" w:rsidRPr="00481D2D">
        <w:t>" header field</w:t>
      </w:r>
      <w:r w:rsidRPr="00481D2D">
        <w:t xml:space="preserve"> parameter will be a type 2 </w:t>
      </w:r>
      <w:r w:rsidR="00024D0B" w:rsidRPr="00481D2D">
        <w:t>IOI</w:t>
      </w:r>
      <w:r w:rsidR="00696D02" w:rsidRPr="00481D2D">
        <w:t>, if received from an S-CSCF,</w:t>
      </w:r>
      <w:r w:rsidR="00024D0B" w:rsidRPr="00481D2D">
        <w:t xml:space="preserve"> </w:t>
      </w:r>
      <w:r w:rsidRPr="00481D2D">
        <w:t xml:space="preserve">or type 3 </w:t>
      </w:r>
      <w:r w:rsidR="00024D0B" w:rsidRPr="00481D2D">
        <w:t>IOI</w:t>
      </w:r>
      <w:r w:rsidR="00696D02" w:rsidRPr="00481D2D">
        <w:t>, if received from an AS</w:t>
      </w:r>
      <w:r w:rsidR="00CF1FB0" w:rsidRPr="00481D2D">
        <w:t xml:space="preserve">, or type 1 IOI if the S-CSCF </w:t>
      </w:r>
      <w:r w:rsidR="00CF1FB0" w:rsidRPr="00481D2D">
        <w:rPr>
          <w:lang w:eastAsia="zh-CN"/>
        </w:rPr>
        <w:t>performed loopback routeing for this request</w:t>
      </w:r>
      <w:r w:rsidRPr="00481D2D">
        <w:t xml:space="preserve">. </w:t>
      </w:r>
      <w:r w:rsidR="00696D02" w:rsidRPr="00481D2D">
        <w:t xml:space="preserve">A type 2 </w:t>
      </w:r>
      <w:r w:rsidR="00024D0B" w:rsidRPr="00481D2D">
        <w:t xml:space="preserve">IOI </w:t>
      </w:r>
      <w:r w:rsidRPr="00481D2D">
        <w:t>identifies the sending network of the response</w:t>
      </w:r>
      <w:r w:rsidR="00696D02" w:rsidRPr="00481D2D">
        <w:t>, a type 3 IOI identifies the sending service provider of the response</w:t>
      </w:r>
      <w:r w:rsidR="00CF1FB0" w:rsidRPr="00481D2D">
        <w:t>, and a type 1 IOI identifies the visited network of the served user</w:t>
      </w:r>
      <w:r w:rsidRPr="00481D2D">
        <w:t>.</w:t>
      </w:r>
    </w:p>
    <w:p w14:paraId="44A242BA" w14:textId="77777777" w:rsidR="00DF7003" w:rsidRPr="00481D2D" w:rsidRDefault="00DF7003" w:rsidP="00DF7003">
      <w:pPr>
        <w:pStyle w:val="B1"/>
      </w:pPr>
      <w:r w:rsidRPr="00481D2D">
        <w:t>5)</w:t>
      </w:r>
      <w:r w:rsidRPr="00481D2D">
        <w:tab/>
      </w:r>
      <w:r w:rsidR="002A0E3D" w:rsidRPr="00481D2D">
        <w:t xml:space="preserve">based on operator policy </w:t>
      </w:r>
      <w:r w:rsidRPr="00481D2D">
        <w:t>include any received "transit-</w:t>
      </w:r>
      <w:proofErr w:type="spellStart"/>
      <w:r w:rsidRPr="00481D2D">
        <w:t>ioi</w:t>
      </w:r>
      <w:proofErr w:type="spellEnd"/>
      <w:r w:rsidRPr="00481D2D">
        <w:t>" header field parameter, from the P-Charging-Vector header field, in a Relayed-Charge header field, if the next hop is an AS.</w:t>
      </w:r>
    </w:p>
    <w:p w14:paraId="1FE6AB52" w14:textId="77777777" w:rsidR="00897956" w:rsidRPr="00481D2D" w:rsidRDefault="00897956">
      <w:r w:rsidRPr="00481D2D">
        <w:t>When the S-CSCF receives any 1xx or 2xx response to the initial request for a dialog, if the response corresponds to an INVITE request, the S-CSCF shall save the Contact and Record-Route header field values in the response in order to be able to release the session if needed.</w:t>
      </w:r>
    </w:p>
    <w:p w14:paraId="6F4722C8" w14:textId="77777777" w:rsidR="007F4742" w:rsidRPr="00481D2D" w:rsidRDefault="007F4742" w:rsidP="007F4742">
      <w:r w:rsidRPr="00481D2D">
        <w:t>When the S-CSCF receives any 1xx or 2xx response to an initial request for a dialog or a request for a standalone transaction, if the response is forwarded within the S-CSCF home network and not to an AS, the S-CSCF shall insert a P-Charging-Function-Addresses header field populated with values received from the HSS.</w:t>
      </w:r>
    </w:p>
    <w:p w14:paraId="170E4320" w14:textId="77777777" w:rsidR="00897956" w:rsidRPr="00481D2D" w:rsidRDefault="00897956">
      <w:r w:rsidRPr="00481D2D">
        <w:rPr>
          <w:rFonts w:eastAsia="MS Mincho"/>
        </w:rPr>
        <w:t xml:space="preserve">When the S-CSCF, </w:t>
      </w:r>
      <w:r w:rsidRPr="00481D2D">
        <w:t xml:space="preserve">upon sending an initial INVITE request that includes an IP address in the SDP offer </w:t>
      </w:r>
      <w:r w:rsidRPr="00481D2D">
        <w:rPr>
          <w:rFonts w:eastAsia="MS Mincho"/>
        </w:rPr>
        <w:t>(in "c=" parameter)</w:t>
      </w:r>
      <w:r w:rsidRPr="00481D2D">
        <w:t xml:space="preserve">, receives an error response indicating that the IP address type is not supported, (e.g., </w:t>
      </w:r>
      <w:r w:rsidRPr="00481D2D">
        <w:rPr>
          <w:rFonts w:eastAsia="MS Mincho"/>
        </w:rPr>
        <w:t>the S-CSCF</w:t>
      </w:r>
      <w:r w:rsidRPr="00481D2D">
        <w:t xml:space="preserve"> receives the 488 (Not Acceptable Here) with </w:t>
      </w:r>
      <w:r w:rsidRPr="00481D2D">
        <w:rPr>
          <w:rFonts w:eastAsia="MS Mincho"/>
        </w:rPr>
        <w:t>301 Warning header</w:t>
      </w:r>
      <w:r w:rsidRPr="00481D2D">
        <w:t xml:space="preserve"> </w:t>
      </w:r>
      <w:r w:rsidR="00805325" w:rsidRPr="00481D2D">
        <w:t xml:space="preserve">field </w:t>
      </w:r>
      <w:r w:rsidRPr="00481D2D">
        <w:t>indicating "</w:t>
      </w:r>
      <w:r w:rsidRPr="00481D2D">
        <w:rPr>
          <w:rFonts w:eastAsia="MS Mincho"/>
        </w:rPr>
        <w:t>incompatible network address format")</w:t>
      </w:r>
      <w:r w:rsidRPr="00481D2D">
        <w:t xml:space="preserve">, the </w:t>
      </w:r>
      <w:r w:rsidRPr="00481D2D">
        <w:rPr>
          <w:rFonts w:eastAsia="MS Mincho"/>
        </w:rPr>
        <w:t>S-CSCF</w:t>
      </w:r>
      <w:r w:rsidRPr="00481D2D">
        <w:t xml:space="preserve"> shall either:</w:t>
      </w:r>
    </w:p>
    <w:p w14:paraId="1931EED4" w14:textId="77777777" w:rsidR="00897956" w:rsidRPr="00481D2D" w:rsidRDefault="00897956">
      <w:pPr>
        <w:pStyle w:val="B1"/>
        <w:rPr>
          <w:rFonts w:eastAsia="MS Mincho"/>
        </w:rPr>
      </w:pPr>
      <w:r w:rsidRPr="00481D2D">
        <w:rPr>
          <w:rFonts w:eastAsia="MS Mincho"/>
        </w:rPr>
        <w:t>-</w:t>
      </w:r>
      <w:r w:rsidRPr="00481D2D">
        <w:rPr>
          <w:rFonts w:eastAsia="MS Mincho"/>
        </w:rPr>
        <w:tab/>
        <w:t>fork the initial INVITE request to the IBCF; or</w:t>
      </w:r>
    </w:p>
    <w:p w14:paraId="2BA40A71" w14:textId="77777777" w:rsidR="00897956" w:rsidRPr="00481D2D" w:rsidRDefault="00897956">
      <w:pPr>
        <w:pStyle w:val="B1"/>
      </w:pPr>
      <w:r w:rsidRPr="00481D2D">
        <w:rPr>
          <w:rFonts w:eastAsia="MS Mincho"/>
        </w:rPr>
        <w:t>-</w:t>
      </w:r>
      <w:r w:rsidRPr="00481D2D">
        <w:rPr>
          <w:rFonts w:eastAsia="MS Mincho"/>
        </w:rPr>
        <w:tab/>
      </w:r>
      <w:r w:rsidRPr="00481D2D">
        <w:t xml:space="preserve">process the error response and forward it using the </w:t>
      </w:r>
      <w:r w:rsidRPr="00481D2D">
        <w:rPr>
          <w:rFonts w:eastAsia="MS Mincho"/>
        </w:rPr>
        <w:t>Via header</w:t>
      </w:r>
      <w:r w:rsidR="00805325" w:rsidRPr="00481D2D">
        <w:rPr>
          <w:rFonts w:eastAsia="MS Mincho"/>
        </w:rPr>
        <w:t xml:space="preserve"> field</w:t>
      </w:r>
      <w:r w:rsidRPr="00481D2D">
        <w:rPr>
          <w:rFonts w:eastAsia="MS Mincho"/>
        </w:rPr>
        <w:t>.</w:t>
      </w:r>
    </w:p>
    <w:p w14:paraId="4F315935" w14:textId="77777777" w:rsidR="009E6D69" w:rsidRPr="00481D2D" w:rsidRDefault="00964F23" w:rsidP="009E6D69">
      <w:pPr>
        <w:pStyle w:val="NO"/>
        <w:rPr>
          <w:rFonts w:eastAsia="MS Mincho"/>
        </w:rPr>
      </w:pPr>
      <w:r w:rsidRPr="00481D2D">
        <w:t>NOTE </w:t>
      </w:r>
      <w:r w:rsidR="00817051" w:rsidRPr="00481D2D">
        <w:t>2</w:t>
      </w:r>
      <w:r w:rsidR="006C02A3" w:rsidRPr="00481D2D">
        <w:t>8</w:t>
      </w:r>
      <w:r w:rsidR="009E6D69" w:rsidRPr="00481D2D">
        <w:t>:</w:t>
      </w:r>
      <w:r w:rsidR="009E6D69" w:rsidRPr="00481D2D">
        <w:tab/>
        <w:t xml:space="preserve">If </w:t>
      </w:r>
      <w:r w:rsidR="009E6D69" w:rsidRPr="00481D2D">
        <w:rPr>
          <w:rFonts w:eastAsia="MS Mincho"/>
        </w:rPr>
        <w:t>the S-CSCF</w:t>
      </w:r>
      <w:r w:rsidR="009E6D69" w:rsidRPr="00481D2D">
        <w:t xml:space="preserve"> knows that the originating UE supports both IPv6 and IPv4 addresses simultaneously, the</w:t>
      </w:r>
      <w:r w:rsidR="009E6D69" w:rsidRPr="00481D2D">
        <w:rPr>
          <w:rFonts w:eastAsia="MS Mincho"/>
        </w:rPr>
        <w:t xml:space="preserve"> S-CSCF will forward the </w:t>
      </w:r>
      <w:r w:rsidR="009E6D69" w:rsidRPr="00481D2D">
        <w:t xml:space="preserve">error response to the UE using the </w:t>
      </w:r>
      <w:r w:rsidR="009E6D69" w:rsidRPr="00481D2D">
        <w:rPr>
          <w:rFonts w:eastAsia="MS Mincho"/>
        </w:rPr>
        <w:t>Via header</w:t>
      </w:r>
      <w:r w:rsidR="00805325" w:rsidRPr="00481D2D">
        <w:rPr>
          <w:rFonts w:eastAsia="MS Mincho"/>
        </w:rPr>
        <w:t xml:space="preserve"> field</w:t>
      </w:r>
      <w:r w:rsidR="009E6D69" w:rsidRPr="00481D2D">
        <w:rPr>
          <w:rFonts w:eastAsia="MS Mincho"/>
        </w:rPr>
        <w:t>.</w:t>
      </w:r>
      <w:r w:rsidR="005A409C" w:rsidRPr="00481D2D">
        <w:rPr>
          <w:rFonts w:eastAsia="MS Mincho"/>
        </w:rPr>
        <w:t xml:space="preserve"> The present version of the specification does not specify how the S-CSCF determines whether the UE supports both IPv6 and IPv4 addressing simultaneously.</w:t>
      </w:r>
    </w:p>
    <w:p w14:paraId="33381D06" w14:textId="77777777" w:rsidR="00897956" w:rsidRPr="00481D2D" w:rsidRDefault="00897956">
      <w:r w:rsidRPr="00481D2D">
        <w:t>When the S-CSCF receives from the served user a target refresh request for a dialog, prior to forwarding the request the S-CSCF shall:</w:t>
      </w:r>
    </w:p>
    <w:p w14:paraId="0ABE2FB2" w14:textId="77777777" w:rsidR="00514164" w:rsidRPr="00481D2D" w:rsidRDefault="00514164" w:rsidP="00514164">
      <w:pPr>
        <w:pStyle w:val="B1"/>
      </w:pPr>
      <w:r w:rsidRPr="00481D2D">
        <w:t>0A)</w:t>
      </w:r>
      <w:r w:rsidRPr="00481D2D">
        <w:tab/>
        <w:t xml:space="preserve">if the dialog is related to an IMS communication service determine whether the contents of the request </w:t>
      </w:r>
      <w:r w:rsidRPr="00481D2D">
        <w:rPr>
          <w:rFonts w:eastAsia="PMingLiU"/>
        </w:rPr>
        <w:t>(e.g. SDP media capabilities, Content-Type header field)</w:t>
      </w:r>
      <w:r w:rsidRPr="00481D2D">
        <w:rPr>
          <w:rFonts w:eastAsia="PMingLiU"/>
          <w:lang w:eastAsia="zh-TW"/>
        </w:rPr>
        <w:t xml:space="preserve"> match the IMS communication service as received as the ICSI value in the P-Asserted-Service header </w:t>
      </w:r>
      <w:r w:rsidR="00805325" w:rsidRPr="00481D2D">
        <w:rPr>
          <w:rFonts w:eastAsia="PMingLiU"/>
          <w:lang w:eastAsia="zh-TW"/>
        </w:rPr>
        <w:t xml:space="preserve">field </w:t>
      </w:r>
      <w:r w:rsidRPr="00481D2D">
        <w:rPr>
          <w:rFonts w:eastAsia="PMingLiU"/>
          <w:lang w:eastAsia="zh-TW"/>
        </w:rPr>
        <w:t>in the initial request. As</w:t>
      </w:r>
      <w:r w:rsidRPr="00481D2D">
        <w:t xml:space="preserve"> an operator option, if the contents of the request</w:t>
      </w:r>
      <w:r w:rsidRPr="00481D2D">
        <w:rPr>
          <w:rFonts w:eastAsia="PMingLiU"/>
          <w:lang w:eastAsia="zh-TW"/>
        </w:rPr>
        <w:t xml:space="preserve"> do not match the IMS communication service </w:t>
      </w:r>
      <w:r w:rsidRPr="00481D2D">
        <w:t>the S-CSCF may reject the request by generating a status code reflecting which added contents are not matching. Otherwise, continue with the rest of the steps;</w:t>
      </w:r>
    </w:p>
    <w:p w14:paraId="3D388233" w14:textId="77777777" w:rsidR="00897956" w:rsidRPr="00481D2D" w:rsidRDefault="00897956">
      <w:pPr>
        <w:pStyle w:val="B1"/>
      </w:pPr>
      <w:r w:rsidRPr="00481D2D">
        <w:t>1)</w:t>
      </w:r>
      <w:r w:rsidRPr="00481D2D">
        <w:tab/>
        <w:t xml:space="preserve">remove its own </w:t>
      </w:r>
      <w:smartTag w:uri="urn:schemas-microsoft-com:office:smarttags" w:element="stockticker">
        <w:r w:rsidRPr="00481D2D">
          <w:t>URI</w:t>
        </w:r>
      </w:smartTag>
      <w:r w:rsidRPr="00481D2D">
        <w:t xml:space="preserve"> from the topmost Route header</w:t>
      </w:r>
      <w:r w:rsidR="00805325" w:rsidRPr="00481D2D">
        <w:t xml:space="preserve"> field</w:t>
      </w:r>
      <w:r w:rsidRPr="00481D2D">
        <w:t>;</w:t>
      </w:r>
    </w:p>
    <w:p w14:paraId="3BE7C3C2" w14:textId="77777777" w:rsidR="00897956" w:rsidRPr="00481D2D" w:rsidRDefault="00897956">
      <w:pPr>
        <w:pStyle w:val="B1"/>
      </w:pPr>
      <w:r w:rsidRPr="00481D2D">
        <w:t>2)</w:t>
      </w:r>
      <w:r w:rsidRPr="00481D2D">
        <w:tab/>
        <w:t xml:space="preserve">create a Record-Route header </w:t>
      </w:r>
      <w:r w:rsidR="00805325" w:rsidRPr="00481D2D">
        <w:t xml:space="preserve">field </w:t>
      </w:r>
      <w:r w:rsidRPr="00481D2D">
        <w:t xml:space="preserve">containing its own SIP </w:t>
      </w:r>
      <w:smartTag w:uri="urn:schemas-microsoft-com:office:smarttags" w:element="stockticker">
        <w:r w:rsidRPr="00481D2D">
          <w:t>URI</w:t>
        </w:r>
      </w:smartTag>
      <w:r w:rsidRPr="00481D2D">
        <w:t>;</w:t>
      </w:r>
    </w:p>
    <w:p w14:paraId="454DAC2A" w14:textId="77777777" w:rsidR="00897956" w:rsidRPr="00481D2D" w:rsidRDefault="00897956">
      <w:pPr>
        <w:pStyle w:val="B1"/>
      </w:pPr>
      <w:r w:rsidRPr="00481D2D">
        <w:t>3)</w:t>
      </w:r>
      <w:r w:rsidRPr="00481D2D">
        <w:tab/>
      </w:r>
      <w:r w:rsidR="002F5DDC" w:rsidRPr="00481D2D">
        <w:t>for INVITE dialogs (i.e. dialogs initiated by an INVITE request)</w:t>
      </w:r>
      <w:r w:rsidRPr="00481D2D">
        <w:t>, save the Contact</w:t>
      </w:r>
      <w:r w:rsidR="002F5DDC" w:rsidRPr="00481D2D">
        <w:t xml:space="preserve"> and </w:t>
      </w:r>
      <w:proofErr w:type="spellStart"/>
      <w:r w:rsidRPr="00481D2D">
        <w:t>C</w:t>
      </w:r>
      <w:r w:rsidR="00AB6F58" w:rsidRPr="00481D2D">
        <w:t>S</w:t>
      </w:r>
      <w:r w:rsidRPr="00481D2D">
        <w:t>eq</w:t>
      </w:r>
      <w:proofErr w:type="spellEnd"/>
      <w:r w:rsidRPr="00481D2D">
        <w:t xml:space="preserve"> header field values received in the request such that the S-CSCF is able to release the session if needed;</w:t>
      </w:r>
    </w:p>
    <w:p w14:paraId="4FD2940F" w14:textId="77777777" w:rsidR="00897956" w:rsidRPr="00481D2D" w:rsidRDefault="00897956">
      <w:pPr>
        <w:pStyle w:val="B1"/>
      </w:pPr>
      <w:r w:rsidRPr="00481D2D">
        <w:t>4)</w:t>
      </w:r>
      <w:r w:rsidRPr="00481D2D">
        <w:tab/>
        <w:t>in case the request is routed towards the destination user (Request-</w:t>
      </w:r>
      <w:smartTag w:uri="urn:schemas-microsoft-com:office:smarttags" w:element="stockticker">
        <w:r w:rsidRPr="00481D2D">
          <w:t>URI</w:t>
        </w:r>
      </w:smartTag>
      <w:r w:rsidRPr="00481D2D">
        <w:t>) or in case the request is routed to an AS located outside the trust domain, remove the access-network-charging-info parameter in the P-Charging-Vector header</w:t>
      </w:r>
      <w:r w:rsidR="00805325" w:rsidRPr="00481D2D">
        <w:t xml:space="preserve"> field</w:t>
      </w:r>
      <w:r w:rsidRPr="00481D2D">
        <w:t>;</w:t>
      </w:r>
    </w:p>
    <w:p w14:paraId="5C86E441" w14:textId="77777777" w:rsidR="00897956" w:rsidRPr="00481D2D" w:rsidRDefault="00897956">
      <w:pPr>
        <w:pStyle w:val="B1"/>
      </w:pPr>
      <w:r w:rsidRPr="00481D2D">
        <w:t>5)</w:t>
      </w:r>
      <w:r w:rsidRPr="00481D2D">
        <w:tab/>
        <w:t>route the request based on the topmost Route header</w:t>
      </w:r>
      <w:r w:rsidR="00805325" w:rsidRPr="00481D2D">
        <w:t xml:space="preserve"> field</w:t>
      </w:r>
      <w:r w:rsidR="00E13937" w:rsidRPr="00481D2D">
        <w:t>; and</w:t>
      </w:r>
    </w:p>
    <w:p w14:paraId="3DEF8587" w14:textId="77777777" w:rsidR="00E13937" w:rsidRPr="00481D2D" w:rsidRDefault="00E13937" w:rsidP="00E13937">
      <w:pPr>
        <w:pStyle w:val="B1"/>
      </w:pPr>
      <w:r w:rsidRPr="00481D2D">
        <w:t>6)</w:t>
      </w:r>
      <w:r w:rsidRPr="00481D2D">
        <w:tab/>
        <w:t xml:space="preserve">if the request was sent on a dialog for which logging of signalling is in progress, check whether a trigger for stopping logging of SIP signalling has occurred, as described in </w:t>
      </w:r>
      <w:r w:rsidR="000C585F" w:rsidRPr="00481D2D">
        <w:t>RFC 8497</w:t>
      </w:r>
      <w:r w:rsidR="00AB6B74" w:rsidRPr="00481D2D">
        <w:t xml:space="preserve"> [140] and </w:t>
      </w:r>
      <w:r w:rsidR="000C585F" w:rsidRPr="00481D2D">
        <w:t xml:space="preserve">configured </w:t>
      </w:r>
      <w:r w:rsidR="00AB6B74" w:rsidRPr="00481D2D">
        <w:t>in the trace management object defined in 3GPP TS 24.323 [8K]</w:t>
      </w:r>
      <w:r w:rsidRPr="00481D2D">
        <w:t xml:space="preserve">. If a stop trigger event has occurred then stop logging of signalling, else determine, by checking its </w:t>
      </w:r>
      <w:r w:rsidR="0050676A" w:rsidRPr="00481D2D">
        <w:t>trace configuration</w:t>
      </w:r>
      <w:r w:rsidRPr="00481D2D">
        <w:t>, whether to log the response.</w:t>
      </w:r>
    </w:p>
    <w:p w14:paraId="28E265CF" w14:textId="77777777" w:rsidR="00E13937" w:rsidRPr="00481D2D" w:rsidRDefault="00E13937" w:rsidP="00E13937">
      <w:r w:rsidRPr="00481D2D">
        <w:t>When the S-CSCF receives any response to the above request, the S-CSCF shall:</w:t>
      </w:r>
    </w:p>
    <w:p w14:paraId="106880E8" w14:textId="77777777" w:rsidR="000B46B6" w:rsidRPr="00481D2D" w:rsidRDefault="00E13937" w:rsidP="00E13937">
      <w:pPr>
        <w:pStyle w:val="B1"/>
      </w:pPr>
      <w:r w:rsidRPr="00481D2D">
        <w:t>1)</w:t>
      </w:r>
      <w:r w:rsidRPr="00481D2D">
        <w:tab/>
        <w:t xml:space="preserve">If logging is in progress for this dialog, check whether a trigger for stopping logging of SIP signalling has occurred, as described in </w:t>
      </w:r>
      <w:r w:rsidR="000C585F" w:rsidRPr="00481D2D">
        <w:t>RFC 8497</w:t>
      </w:r>
      <w:r w:rsidR="00AB6B74" w:rsidRPr="00481D2D">
        <w:t xml:space="preserve"> [140] and </w:t>
      </w:r>
      <w:r w:rsidR="000C585F" w:rsidRPr="00481D2D">
        <w:t xml:space="preserve">configured </w:t>
      </w:r>
      <w:r w:rsidR="00AB6B74" w:rsidRPr="00481D2D">
        <w:t>in the trace management object defined in 3GPP TS 24.323 [8K]</w:t>
      </w:r>
      <w:r w:rsidRPr="00481D2D">
        <w:t xml:space="preserve">. If a stop trigger event has occurred then stop logging of signalling, else determine, by checking its </w:t>
      </w:r>
      <w:r w:rsidR="0050676A" w:rsidRPr="00481D2D">
        <w:t>trace configuration</w:t>
      </w:r>
      <w:r w:rsidRPr="00481D2D">
        <w:t>, whether to log the response.</w:t>
      </w:r>
    </w:p>
    <w:p w14:paraId="1425FB6E" w14:textId="77777777" w:rsidR="00897956" w:rsidRPr="00481D2D" w:rsidRDefault="00897956">
      <w:r w:rsidRPr="00481D2D">
        <w:t xml:space="preserve">When the S-CSCF receives any 1xx or 2xx response to the target refresh request for </w:t>
      </w:r>
      <w:r w:rsidR="00C92171" w:rsidRPr="00481D2D">
        <w:t xml:space="preserve">an INVITE </w:t>
      </w:r>
      <w:r w:rsidRPr="00481D2D">
        <w:t xml:space="preserve">dialog, the S-CSCF shall </w:t>
      </w:r>
      <w:r w:rsidR="002F5DDC" w:rsidRPr="00481D2D">
        <w:t xml:space="preserve">replace </w:t>
      </w:r>
      <w:r w:rsidRPr="00481D2D">
        <w:t xml:space="preserve">the </w:t>
      </w:r>
      <w:r w:rsidR="002F5DDC" w:rsidRPr="00481D2D">
        <w:t xml:space="preserve">saved </w:t>
      </w:r>
      <w:r w:rsidRPr="00481D2D">
        <w:t>Contact header field values in the response such that the S-CSCF is able to release the session if needed.</w:t>
      </w:r>
    </w:p>
    <w:p w14:paraId="102B78D1" w14:textId="77777777" w:rsidR="00294A9C" w:rsidRPr="00481D2D" w:rsidRDefault="00294A9C" w:rsidP="00294A9C">
      <w:r w:rsidRPr="00481D2D">
        <w:t>If the S-CSCF inserted in the initial request for the dialog the header field parameters into the Feature-Caps header field then the S-CSCF shall include the header field parameters with the same parameter values into the Feature-Caps header field in any target refresh request for the dialog, and in each 1xx or 2xx response to target refresh request sent in the same direction.</w:t>
      </w:r>
    </w:p>
    <w:p w14:paraId="6EC692D6" w14:textId="77777777" w:rsidR="00897956" w:rsidRPr="00481D2D" w:rsidRDefault="00897956">
      <w:r w:rsidRPr="00481D2D">
        <w:t>When the S-CSCF receives from the served user a subsequent request other than a target refresh request for a dialog, prior to forwarding the request the S-CSCF shall:</w:t>
      </w:r>
    </w:p>
    <w:p w14:paraId="52FBFC53" w14:textId="77777777" w:rsidR="000B46B6" w:rsidRPr="00481D2D" w:rsidRDefault="00897956">
      <w:pPr>
        <w:pStyle w:val="B1"/>
      </w:pPr>
      <w:r w:rsidRPr="00481D2D">
        <w:t>1)</w:t>
      </w:r>
      <w:r w:rsidRPr="00481D2D">
        <w:tab/>
        <w:t xml:space="preserve">remove its own </w:t>
      </w:r>
      <w:smartTag w:uri="urn:schemas-microsoft-com:office:smarttags" w:element="stockticker">
        <w:r w:rsidRPr="00481D2D">
          <w:t>URI</w:t>
        </w:r>
      </w:smartTag>
      <w:r w:rsidRPr="00481D2D">
        <w:t xml:space="preserve"> from the topmost Route header</w:t>
      </w:r>
      <w:r w:rsidR="00805325" w:rsidRPr="00481D2D">
        <w:t xml:space="preserve"> field</w:t>
      </w:r>
      <w:r w:rsidRPr="00481D2D">
        <w:t>;</w:t>
      </w:r>
    </w:p>
    <w:p w14:paraId="280BDB3D" w14:textId="77777777" w:rsidR="00897956" w:rsidRPr="00481D2D" w:rsidRDefault="00897956">
      <w:pPr>
        <w:pStyle w:val="B1"/>
      </w:pPr>
      <w:r w:rsidRPr="00481D2D">
        <w:t>2)</w:t>
      </w:r>
      <w:r w:rsidRPr="00481D2D">
        <w:tab/>
        <w:t>in case the request is routed towards the destination user (Request-</w:t>
      </w:r>
      <w:smartTag w:uri="urn:schemas-microsoft-com:office:smarttags" w:element="stockticker">
        <w:r w:rsidRPr="00481D2D">
          <w:t>URI</w:t>
        </w:r>
      </w:smartTag>
      <w:r w:rsidRPr="00481D2D">
        <w:t>) or in case the request is routed to an AS located outside the trust domain, remove the access-network-charging-info parameter in the P-Charging-Vector header</w:t>
      </w:r>
      <w:r w:rsidR="00805325" w:rsidRPr="00481D2D">
        <w:t xml:space="preserve"> field</w:t>
      </w:r>
      <w:r w:rsidRPr="00481D2D">
        <w:t>; and</w:t>
      </w:r>
    </w:p>
    <w:p w14:paraId="69E679E4" w14:textId="77777777" w:rsidR="00897956" w:rsidRPr="00481D2D" w:rsidRDefault="00897956">
      <w:pPr>
        <w:pStyle w:val="B1"/>
      </w:pPr>
      <w:r w:rsidRPr="00481D2D">
        <w:t>3)</w:t>
      </w:r>
      <w:r w:rsidRPr="00481D2D">
        <w:tab/>
        <w:t>route the request based on the topmost Route header</w:t>
      </w:r>
      <w:r w:rsidR="00805325" w:rsidRPr="00481D2D">
        <w:t xml:space="preserve"> field</w:t>
      </w:r>
      <w:r w:rsidR="00E13937" w:rsidRPr="00481D2D">
        <w:t>; and</w:t>
      </w:r>
    </w:p>
    <w:p w14:paraId="49DF0BA6" w14:textId="77777777" w:rsidR="00E13937" w:rsidRPr="00481D2D" w:rsidRDefault="00E13937" w:rsidP="00E13937">
      <w:pPr>
        <w:pStyle w:val="B1"/>
      </w:pPr>
      <w:r w:rsidRPr="00481D2D">
        <w:t>4)</w:t>
      </w:r>
      <w:r w:rsidRPr="00481D2D">
        <w:tab/>
        <w:t xml:space="preserve">if the request was sent on a dialog for which logging of signalling is in progress, check whether a trigger for stopping logging of SIP signalling has occurred, as described in </w:t>
      </w:r>
      <w:r w:rsidR="000C585F" w:rsidRPr="00481D2D">
        <w:t>RFC 8497</w:t>
      </w:r>
      <w:r w:rsidR="00AB6B74" w:rsidRPr="00481D2D">
        <w:t xml:space="preserve"> [140] and </w:t>
      </w:r>
      <w:r w:rsidR="000C585F" w:rsidRPr="00481D2D">
        <w:t xml:space="preserve">configured </w:t>
      </w:r>
      <w:r w:rsidR="00AB6B74" w:rsidRPr="00481D2D">
        <w:t>in the trace management object defined in 3GPP TS 24.323 [8K]</w:t>
      </w:r>
      <w:r w:rsidRPr="00481D2D">
        <w:t xml:space="preserve">. If a stop trigger event has occurred, stop logging of signalling, else determine, by checking its </w:t>
      </w:r>
      <w:r w:rsidR="0050676A" w:rsidRPr="00481D2D">
        <w:t>trace configuration</w:t>
      </w:r>
      <w:r w:rsidRPr="00481D2D">
        <w:t>, whether to log the request.</w:t>
      </w:r>
    </w:p>
    <w:p w14:paraId="0CCEC7C2" w14:textId="77777777" w:rsidR="00E13937" w:rsidRPr="00481D2D" w:rsidRDefault="00E13937" w:rsidP="00E13937">
      <w:r w:rsidRPr="00481D2D">
        <w:t>When the S-CSCF receives any response to the above request, the S-CSCF shall:</w:t>
      </w:r>
    </w:p>
    <w:p w14:paraId="73D218E4" w14:textId="77777777" w:rsidR="000B46B6" w:rsidRPr="00481D2D" w:rsidRDefault="00E13937" w:rsidP="00E13937">
      <w:pPr>
        <w:pStyle w:val="B1"/>
      </w:pPr>
      <w:r w:rsidRPr="00481D2D">
        <w:t>1)</w:t>
      </w:r>
      <w:r w:rsidRPr="00481D2D">
        <w:tab/>
        <w:t xml:space="preserve">If logging is in progress for this dialog, check whether a trigger for stopping logging of SIP signalling has occurred, as described in </w:t>
      </w:r>
      <w:r w:rsidR="000C585F" w:rsidRPr="00481D2D">
        <w:t>RFC 8497</w:t>
      </w:r>
      <w:r w:rsidR="00AB6B74" w:rsidRPr="00481D2D">
        <w:t xml:space="preserve"> [140] and </w:t>
      </w:r>
      <w:r w:rsidR="000C585F" w:rsidRPr="00481D2D">
        <w:t xml:space="preserve">configured </w:t>
      </w:r>
      <w:r w:rsidR="00AB6B74" w:rsidRPr="00481D2D">
        <w:t>in the trace management object defined in 3GPP TS 24.323 [8K]</w:t>
      </w:r>
      <w:r w:rsidRPr="00481D2D">
        <w:t xml:space="preserve">. If a stop trigger event has occurred then stop logging of signalling, else determine, by checking its </w:t>
      </w:r>
      <w:r w:rsidR="0050676A" w:rsidRPr="00481D2D">
        <w:t>trace configuration</w:t>
      </w:r>
      <w:r w:rsidRPr="00481D2D">
        <w:t>, whether to log the response.</w:t>
      </w:r>
    </w:p>
    <w:p w14:paraId="5E11E49A" w14:textId="77777777" w:rsidR="00897956" w:rsidRPr="00481D2D" w:rsidRDefault="00897956">
      <w:r w:rsidRPr="00481D2D">
        <w:t>With the exception of 305 (Use Proxy) responses, the S-CSCF shall not recurse on 3xx responses.</w:t>
      </w:r>
    </w:p>
    <w:p w14:paraId="6F7BD8DC" w14:textId="77777777" w:rsidR="00897956" w:rsidRPr="00481D2D" w:rsidRDefault="00897956" w:rsidP="005D46C4">
      <w:pPr>
        <w:pStyle w:val="Heading4"/>
      </w:pPr>
      <w:bookmarkStart w:id="707" w:name="_CR5_4_3_3"/>
      <w:bookmarkStart w:id="708" w:name="clausePCSCFgenterm"/>
      <w:bookmarkStart w:id="709" w:name="_Toc146256891"/>
      <w:bookmarkEnd w:id="707"/>
      <w:r w:rsidRPr="00481D2D">
        <w:t>5.4.3.3</w:t>
      </w:r>
      <w:bookmarkEnd w:id="708"/>
      <w:r w:rsidRPr="00481D2D">
        <w:tab/>
        <w:t>Requests terminated at the served user</w:t>
      </w:r>
      <w:bookmarkEnd w:id="709"/>
    </w:p>
    <w:p w14:paraId="7D3B65DB" w14:textId="77777777" w:rsidR="00F74741" w:rsidRPr="00481D2D" w:rsidRDefault="00F74741" w:rsidP="00F74741">
      <w:r w:rsidRPr="00481D2D">
        <w:t>For all SIP transactions identified:</w:t>
      </w:r>
    </w:p>
    <w:p w14:paraId="6ABF7F29" w14:textId="77777777" w:rsidR="00F74741" w:rsidRPr="00481D2D" w:rsidRDefault="00F74741" w:rsidP="00F74741">
      <w:pPr>
        <w:pStyle w:val="B1"/>
      </w:pPr>
      <w:r w:rsidRPr="00481D2D">
        <w:t>-</w:t>
      </w:r>
      <w:r w:rsidRPr="00481D2D">
        <w:tab/>
        <w:t>if priority is supported, as containing an authorised Resource-Priority header</w:t>
      </w:r>
      <w:r w:rsidR="00805325" w:rsidRPr="00481D2D">
        <w:t xml:space="preserve"> field</w:t>
      </w:r>
      <w:r w:rsidR="006039BF" w:rsidRPr="00481D2D">
        <w:t xml:space="preserve"> or a temporarily authorised Resource-Priority header field</w:t>
      </w:r>
      <w:r w:rsidRPr="00481D2D">
        <w:t>, or, if such an option is supported, relating to a dialog which previously contained an authorised Resource-Priority header</w:t>
      </w:r>
      <w:r w:rsidR="00805325" w:rsidRPr="00481D2D">
        <w:t xml:space="preserve"> field</w:t>
      </w:r>
      <w:r w:rsidRPr="00481D2D">
        <w:t>;</w:t>
      </w:r>
    </w:p>
    <w:p w14:paraId="4F7E4ACB" w14:textId="77777777" w:rsidR="00755D7C" w:rsidRPr="00481D2D" w:rsidRDefault="00F74741" w:rsidP="00755D7C">
      <w:r w:rsidRPr="00481D2D">
        <w:t xml:space="preserve">the S-CSCF shall give priority over other transactions or dialogs. This allows special treatment </w:t>
      </w:r>
      <w:r w:rsidR="006039BF" w:rsidRPr="00481D2D">
        <w:t xml:space="preserve">for </w:t>
      </w:r>
      <w:r w:rsidRPr="00481D2D">
        <w:t xml:space="preserve">such </w:t>
      </w:r>
      <w:r w:rsidR="006039BF" w:rsidRPr="00481D2D">
        <w:t xml:space="preserve">transactions </w:t>
      </w:r>
      <w:r w:rsidRPr="00481D2D">
        <w:t>or dialogs.</w:t>
      </w:r>
      <w:r w:rsidR="00755D7C" w:rsidRPr="00481D2D">
        <w:t xml:space="preserve"> If priority is supported, the S-CSCF shall adjust the priority treatment of transactions or dialogs according to the most recently received authorized Resource-Priority header field or backwards indication value.</w:t>
      </w:r>
    </w:p>
    <w:p w14:paraId="3B083419" w14:textId="77777777" w:rsidR="00F74741" w:rsidRPr="00481D2D" w:rsidRDefault="00F74741" w:rsidP="00F74741">
      <w:pPr>
        <w:pStyle w:val="NO"/>
      </w:pPr>
      <w:r w:rsidRPr="00481D2D">
        <w:t>NOTE 1:</w:t>
      </w:r>
      <w:r w:rsidRPr="00481D2D">
        <w:tab/>
        <w:t>The special treatment can include filtering, higher priority processing, routeing, call gapping. The exact meaning of priority is not defined further in this document, but is left to national regulation and network configuration.</w:t>
      </w:r>
    </w:p>
    <w:p w14:paraId="44C38191" w14:textId="77777777" w:rsidR="00897956" w:rsidRPr="00481D2D" w:rsidRDefault="00897956">
      <w:r w:rsidRPr="00481D2D">
        <w:t xml:space="preserve">When the S-CSCF receives, destined for a registered served user, an initial request for a dialog or a request for a standalone transaction, </w:t>
      </w:r>
      <w:r w:rsidR="00420AAC" w:rsidRPr="00481D2D">
        <w:t xml:space="preserve">and the request is received either from a functional entity within the same trust domain or contains a valid original dialog identifier or the dialog identifier (From, To and Call-ID header fields) relates to an existing request processed by the S-CSCF, then </w:t>
      </w:r>
      <w:r w:rsidRPr="00481D2D">
        <w:t>prior to forwarding the request, the S-CSCF shall:</w:t>
      </w:r>
    </w:p>
    <w:p w14:paraId="1B4E7364" w14:textId="77777777" w:rsidR="00897956" w:rsidRPr="00481D2D" w:rsidRDefault="00897956">
      <w:pPr>
        <w:pStyle w:val="B1"/>
      </w:pPr>
      <w:r w:rsidRPr="00481D2D">
        <w:t>1)</w:t>
      </w:r>
      <w:r w:rsidRPr="00481D2D">
        <w:tab/>
        <w:t xml:space="preserve">check if an original dialog identifier that the S-CSCF previously placed in a Route header </w:t>
      </w:r>
      <w:r w:rsidR="00805325" w:rsidRPr="00481D2D">
        <w:t xml:space="preserve">field </w:t>
      </w:r>
      <w:r w:rsidRPr="00481D2D">
        <w:t xml:space="preserve">is present in the topmost Route header </w:t>
      </w:r>
      <w:r w:rsidR="00805325" w:rsidRPr="00481D2D">
        <w:t xml:space="preserve">field </w:t>
      </w:r>
      <w:r w:rsidRPr="00481D2D">
        <w:t>of the incoming request.</w:t>
      </w:r>
    </w:p>
    <w:p w14:paraId="2BAD8365" w14:textId="77777777" w:rsidR="00897956" w:rsidRPr="00481D2D" w:rsidRDefault="00897956">
      <w:pPr>
        <w:pStyle w:val="B2"/>
      </w:pPr>
      <w:r w:rsidRPr="00481D2D">
        <w:t>-</w:t>
      </w:r>
      <w:r w:rsidRPr="00481D2D">
        <w:tab/>
        <w:t>If present, the request has been sent from an AS in response to a previously sent request.</w:t>
      </w:r>
    </w:p>
    <w:p w14:paraId="3A9678C8" w14:textId="77777777" w:rsidR="00897956" w:rsidRPr="00481D2D" w:rsidRDefault="00897956">
      <w:pPr>
        <w:pStyle w:val="B2"/>
      </w:pPr>
      <w:r w:rsidRPr="00481D2D">
        <w:t>-</w:t>
      </w:r>
      <w:r w:rsidRPr="00481D2D">
        <w:tab/>
        <w:t xml:space="preserve">If not present, it indicates that the request is visiting the S-CSCF for the first time and in this case the S-CSCF shall determine </w:t>
      </w:r>
      <w:r w:rsidR="007624CD" w:rsidRPr="00481D2D">
        <w:t>the served user by taking the identity contained in the Request-</w:t>
      </w:r>
      <w:smartTag w:uri="urn:schemas-microsoft-com:office:smarttags" w:element="stockticker">
        <w:r w:rsidR="007624CD" w:rsidRPr="00481D2D">
          <w:t>URI</w:t>
        </w:r>
      </w:smartTag>
      <w:r w:rsidR="007624CD" w:rsidRPr="00481D2D">
        <w:t>. If the Request-</w:t>
      </w:r>
      <w:smartTag w:uri="urn:schemas-microsoft-com:office:smarttags" w:element="stockticker">
        <w:r w:rsidR="007624CD" w:rsidRPr="00481D2D">
          <w:t>URI</w:t>
        </w:r>
      </w:smartTag>
      <w:r w:rsidR="007624CD" w:rsidRPr="00481D2D">
        <w:t xml:space="preserve"> is a temporary GRUU </w:t>
      </w:r>
      <w:r w:rsidR="00F51AAE" w:rsidRPr="00481D2D">
        <w:t xml:space="preserve">assigned by the S-CSCF </w:t>
      </w:r>
      <w:r w:rsidR="007624CD" w:rsidRPr="00481D2D">
        <w:t xml:space="preserve">as defined in subclause 5.4.7A.3, then take the public </w:t>
      </w:r>
      <w:r w:rsidR="00BB2FF8" w:rsidRPr="00481D2D">
        <w:t xml:space="preserve">user identity </w:t>
      </w:r>
      <w:r w:rsidR="007624CD" w:rsidRPr="00481D2D">
        <w:t xml:space="preserve">that is associated with the temporary GRUU to be the served user identity. Then check </w:t>
      </w:r>
      <w:r w:rsidRPr="00481D2D">
        <w:t xml:space="preserve">whether </w:t>
      </w:r>
      <w:r w:rsidR="00B47E24" w:rsidRPr="00481D2D">
        <w:t xml:space="preserve">the </w:t>
      </w:r>
      <w:r w:rsidR="007624CD" w:rsidRPr="00481D2D">
        <w:t xml:space="preserve">determined served user identity is </w:t>
      </w:r>
      <w:r w:rsidRPr="00481D2D">
        <w:t xml:space="preserve">a barred public user identity. In case the </w:t>
      </w:r>
      <w:r w:rsidR="007624CD" w:rsidRPr="00481D2D">
        <w:t xml:space="preserve">served user identity is </w:t>
      </w:r>
      <w:r w:rsidRPr="00481D2D">
        <w:t xml:space="preserve">a barred public user identity for the user, then the S-CSCF shall reject the request by generating a 404 (Not Found) response. Otherwise, the S-CSCF shall save </w:t>
      </w:r>
      <w:r w:rsidR="00BB2FF8" w:rsidRPr="00481D2D">
        <w:t>the Request-</w:t>
      </w:r>
      <w:smartTag w:uri="urn:schemas-microsoft-com:office:smarttags" w:element="stockticker">
        <w:r w:rsidR="00BB2FF8" w:rsidRPr="00481D2D">
          <w:t>URI</w:t>
        </w:r>
      </w:smartTag>
      <w:r w:rsidR="00BB2FF8" w:rsidRPr="00481D2D">
        <w:t xml:space="preserve"> from the request, </w:t>
      </w:r>
      <w:r w:rsidRPr="00481D2D">
        <w:t xml:space="preserve">the </w:t>
      </w:r>
      <w:r w:rsidR="0074337D" w:rsidRPr="00481D2D">
        <w:t xml:space="preserve">served user identity and the public user identity of the served user </w:t>
      </w:r>
      <w:r w:rsidRPr="00481D2D">
        <w:t>and continue with the rest of the steps;</w:t>
      </w:r>
    </w:p>
    <w:p w14:paraId="39A46840" w14:textId="77777777" w:rsidR="00420AAC" w:rsidRPr="00481D2D" w:rsidRDefault="00420AAC" w:rsidP="00420AAC">
      <w:pPr>
        <w:pStyle w:val="NO"/>
      </w:pPr>
      <w:r w:rsidRPr="00481D2D">
        <w:t>NOTE 2:</w:t>
      </w:r>
      <w:r w:rsidRPr="00481D2D">
        <w:tab/>
      </w:r>
      <w:r w:rsidRPr="00481D2D">
        <w:rPr>
          <w:rFonts w:eastAsia="SimSun"/>
        </w:rPr>
        <w:t xml:space="preserve">An original dialog identifier is sent to each AS invoked due to </w:t>
      </w:r>
      <w:proofErr w:type="spellStart"/>
      <w:r w:rsidRPr="00481D2D">
        <w:rPr>
          <w:rFonts w:eastAsia="SimSun"/>
        </w:rPr>
        <w:t>iFC</w:t>
      </w:r>
      <w:proofErr w:type="spellEnd"/>
      <w:r w:rsidRPr="00481D2D">
        <w:rPr>
          <w:rFonts w:eastAsia="SimSun"/>
        </w:rPr>
        <w:t xml:space="preserve"> evaluation such that the S-CSCF can associate requests as part of the same sequence that trigger </w:t>
      </w:r>
      <w:proofErr w:type="spellStart"/>
      <w:r w:rsidRPr="00481D2D">
        <w:rPr>
          <w:rFonts w:eastAsia="SimSun"/>
        </w:rPr>
        <w:t>iFC</w:t>
      </w:r>
      <w:proofErr w:type="spellEnd"/>
      <w:r w:rsidRPr="00481D2D">
        <w:rPr>
          <w:rFonts w:eastAsia="SimSun"/>
        </w:rPr>
        <w:t xml:space="preserve"> evaluation in priority order (and not rely on SIP dialog information that </w:t>
      </w:r>
      <w:r w:rsidR="00997E97" w:rsidRPr="00481D2D">
        <w:rPr>
          <w:rFonts w:eastAsia="SimSun"/>
        </w:rPr>
        <w:t xml:space="preserve">can </w:t>
      </w:r>
      <w:r w:rsidRPr="00481D2D">
        <w:rPr>
          <w:rFonts w:eastAsia="SimSun"/>
        </w:rPr>
        <w:t>change due to B2BUA AS).</w:t>
      </w:r>
      <w:r w:rsidRPr="00481D2D">
        <w:t xml:space="preserve"> If the same original dialog identifier is included in more than one request from a particular AS (based on service logic in the AS), then the S-CSCF will continue the </w:t>
      </w:r>
      <w:proofErr w:type="spellStart"/>
      <w:r w:rsidRPr="00481D2D">
        <w:t>iFC</w:t>
      </w:r>
      <w:proofErr w:type="spellEnd"/>
      <w:r w:rsidRPr="00481D2D">
        <w:t xml:space="preserve"> evaluation sequence rather than build a new ordered list of </w:t>
      </w:r>
      <w:proofErr w:type="spellStart"/>
      <w:r w:rsidRPr="00481D2D">
        <w:t>iFC</w:t>
      </w:r>
      <w:proofErr w:type="spellEnd"/>
      <w:r w:rsidRPr="00481D2D">
        <w:t>;</w:t>
      </w:r>
    </w:p>
    <w:p w14:paraId="73401FAF" w14:textId="77777777" w:rsidR="00897956" w:rsidRPr="00481D2D" w:rsidRDefault="00897956">
      <w:pPr>
        <w:pStyle w:val="B1"/>
      </w:pPr>
      <w:r w:rsidRPr="00481D2D">
        <w:t>2)</w:t>
      </w:r>
      <w:r w:rsidRPr="00481D2D">
        <w:tab/>
        <w:t xml:space="preserve">remove its own </w:t>
      </w:r>
      <w:smartTag w:uri="urn:schemas-microsoft-com:office:smarttags" w:element="stockticker">
        <w:r w:rsidRPr="00481D2D">
          <w:t>URI</w:t>
        </w:r>
      </w:smartTag>
      <w:r w:rsidRPr="00481D2D">
        <w:t xml:space="preserve"> from the topmost Route header</w:t>
      </w:r>
      <w:r w:rsidR="00805325" w:rsidRPr="00481D2D">
        <w:t xml:space="preserve"> field</w:t>
      </w:r>
      <w:r w:rsidRPr="00481D2D">
        <w:t>;</w:t>
      </w:r>
    </w:p>
    <w:p w14:paraId="7E0C84DE" w14:textId="77777777" w:rsidR="000F2F04" w:rsidRPr="00481D2D" w:rsidRDefault="000F2F04" w:rsidP="000F2F04">
      <w:pPr>
        <w:pStyle w:val="B1"/>
      </w:pPr>
      <w:r w:rsidRPr="00481D2D">
        <w:t>2A)</w:t>
      </w:r>
      <w:r w:rsidRPr="00481D2D">
        <w:tab/>
        <w:t xml:space="preserve">if there was no original dialog identifier present in the topmost Route header </w:t>
      </w:r>
      <w:r w:rsidR="00805325" w:rsidRPr="00481D2D">
        <w:t xml:space="preserve">field </w:t>
      </w:r>
      <w:r w:rsidRPr="00481D2D">
        <w:t>of the incoming request build an ordered list of initial filter criteria based on the public user identity in the Request-</w:t>
      </w:r>
      <w:smartTag w:uri="urn:schemas-microsoft-com:office:smarttags" w:element="stockticker">
        <w:r w:rsidRPr="00481D2D">
          <w:t>URI</w:t>
        </w:r>
      </w:smartTag>
      <w:r w:rsidRPr="00481D2D">
        <w:t xml:space="preserve"> of the received request as described in 3GPP TS 23.218 [5].</w:t>
      </w:r>
    </w:p>
    <w:p w14:paraId="41522213" w14:textId="77777777" w:rsidR="000B46B6" w:rsidRPr="00481D2D" w:rsidRDefault="00897956">
      <w:pPr>
        <w:pStyle w:val="B1"/>
      </w:pPr>
      <w:r w:rsidRPr="00481D2D">
        <w:t>3)</w:t>
      </w:r>
      <w:r w:rsidRPr="00481D2D">
        <w:tab/>
        <w:t xml:space="preserve">if there was an original dialog identifier present in the topmost Route header </w:t>
      </w:r>
      <w:r w:rsidR="00805325" w:rsidRPr="00481D2D">
        <w:t xml:space="preserve">field </w:t>
      </w:r>
      <w:r w:rsidRPr="00481D2D">
        <w:t xml:space="preserve">of the incoming request </w:t>
      </w:r>
      <w:r w:rsidR="00566F37" w:rsidRPr="00481D2D">
        <w:t xml:space="preserve">then </w:t>
      </w:r>
      <w:r w:rsidRPr="00481D2D">
        <w:t xml:space="preserve">check whether the </w:t>
      </w:r>
      <w:r w:rsidR="00566F37" w:rsidRPr="00481D2D">
        <w:t>Request-</w:t>
      </w:r>
      <w:smartTag w:uri="urn:schemas-microsoft-com:office:smarttags" w:element="stockticker">
        <w:r w:rsidR="00566F37" w:rsidRPr="00481D2D">
          <w:t>URI</w:t>
        </w:r>
      </w:smartTag>
      <w:r w:rsidR="00566F37" w:rsidRPr="00481D2D">
        <w:t xml:space="preserve"> matches the saved Request-</w:t>
      </w:r>
      <w:smartTag w:uri="urn:schemas-microsoft-com:office:smarttags" w:element="stockticker">
        <w:r w:rsidR="00566F37" w:rsidRPr="00481D2D">
          <w:t>URI</w:t>
        </w:r>
      </w:smartTag>
      <w:r w:rsidR="00566F37" w:rsidRPr="00481D2D">
        <w:t>. The Request-</w:t>
      </w:r>
      <w:smartTag w:uri="urn:schemas-microsoft-com:office:smarttags" w:element="stockticker">
        <w:r w:rsidR="00566F37" w:rsidRPr="00481D2D">
          <w:t>URI</w:t>
        </w:r>
      </w:smartTag>
      <w:r w:rsidR="00566F37" w:rsidRPr="00481D2D">
        <w:t xml:space="preserve"> and saved Request-</w:t>
      </w:r>
      <w:smartTag w:uri="urn:schemas-microsoft-com:office:smarttags" w:element="stockticker">
        <w:r w:rsidR="00566F37" w:rsidRPr="00481D2D">
          <w:t>URI</w:t>
        </w:r>
      </w:smartTag>
      <w:r w:rsidR="00566F37" w:rsidRPr="00481D2D">
        <w:t xml:space="preserve"> are considered a match</w:t>
      </w:r>
      <w:r w:rsidR="008B61EC" w:rsidRPr="00481D2D">
        <w:t>:</w:t>
      </w:r>
    </w:p>
    <w:p w14:paraId="06F1FC43" w14:textId="77777777" w:rsidR="008B61EC" w:rsidRPr="00481D2D" w:rsidRDefault="008B61EC" w:rsidP="008B61EC">
      <w:pPr>
        <w:pStyle w:val="B2"/>
      </w:pPr>
      <w:r w:rsidRPr="00481D2D">
        <w:t>a)</w:t>
      </w:r>
      <w:r w:rsidRPr="00481D2D">
        <w:tab/>
      </w:r>
      <w:r w:rsidR="00566F37" w:rsidRPr="00481D2D">
        <w:t xml:space="preserve">if the </w:t>
      </w:r>
      <w:r w:rsidRPr="00481D2D">
        <w:t xml:space="preserve">canonical forms of the two </w:t>
      </w:r>
      <w:r w:rsidR="00897956" w:rsidRPr="00481D2D">
        <w:t>Request-</w:t>
      </w:r>
      <w:smartTag w:uri="urn:schemas-microsoft-com:office:smarttags" w:element="stockticker">
        <w:r w:rsidR="00897956" w:rsidRPr="00481D2D">
          <w:t>URI</w:t>
        </w:r>
      </w:smartTag>
      <w:r w:rsidR="00897956" w:rsidRPr="00481D2D">
        <w:t xml:space="preserve"> </w:t>
      </w:r>
      <w:r w:rsidRPr="00481D2D">
        <w:t xml:space="preserve">are </w:t>
      </w:r>
      <w:r w:rsidR="00231853" w:rsidRPr="00481D2D">
        <w:t xml:space="preserve">equal </w:t>
      </w:r>
      <w:r w:rsidR="00897956" w:rsidRPr="00481D2D">
        <w:t>to the saved value of the Request-</w:t>
      </w:r>
      <w:smartTag w:uri="urn:schemas-microsoft-com:office:smarttags" w:element="stockticker">
        <w:r w:rsidR="00897956" w:rsidRPr="00481D2D">
          <w:t>URI</w:t>
        </w:r>
      </w:smartTag>
      <w:r w:rsidRPr="00481D2D">
        <w:t>;</w:t>
      </w:r>
    </w:p>
    <w:p w14:paraId="0C674327" w14:textId="77777777" w:rsidR="008B61EC" w:rsidRPr="00481D2D" w:rsidRDefault="008B61EC" w:rsidP="008B61EC">
      <w:pPr>
        <w:pStyle w:val="B2"/>
      </w:pPr>
      <w:r w:rsidRPr="00481D2D">
        <w:t>b)</w:t>
      </w:r>
      <w:r w:rsidRPr="00481D2D">
        <w:tab/>
      </w:r>
      <w:r w:rsidR="00566F37" w:rsidRPr="00481D2D">
        <w:t>if the Request-</w:t>
      </w:r>
      <w:smartTag w:uri="urn:schemas-microsoft-com:office:smarttags" w:element="stockticker">
        <w:r w:rsidR="00566F37" w:rsidRPr="00481D2D">
          <w:t>URI</w:t>
        </w:r>
      </w:smartTag>
      <w:r w:rsidR="00566F37" w:rsidRPr="00481D2D">
        <w:t xml:space="preserve"> is a GRUU </w:t>
      </w:r>
      <w:r w:rsidR="00D90B0B" w:rsidRPr="00481D2D">
        <w:t xml:space="preserve">(public or temporary) </w:t>
      </w:r>
      <w:r w:rsidR="00566F37" w:rsidRPr="00481D2D">
        <w:t>and the saved value of the Request-</w:t>
      </w:r>
      <w:smartTag w:uri="urn:schemas-microsoft-com:office:smarttags" w:element="stockticker">
        <w:r w:rsidR="00566F37" w:rsidRPr="00481D2D">
          <w:t>URI</w:t>
        </w:r>
      </w:smartTag>
      <w:r w:rsidR="00566F37" w:rsidRPr="00481D2D">
        <w:t xml:space="preserve"> is a GRUU </w:t>
      </w:r>
      <w:r w:rsidR="00D90B0B" w:rsidRPr="00481D2D">
        <w:t xml:space="preserve">(public or temporary) </w:t>
      </w:r>
      <w:r w:rsidR="00566F37" w:rsidRPr="00481D2D">
        <w:t>and both GRUUs represent the same public user identity</w:t>
      </w:r>
      <w:r w:rsidR="00F80FBE" w:rsidRPr="00481D2D">
        <w:t xml:space="preserve"> or represent public user identities that are alias SIP URIs of each other</w:t>
      </w:r>
      <w:r w:rsidRPr="00481D2D">
        <w:t>;</w:t>
      </w:r>
      <w:r w:rsidR="00D90B0B" w:rsidRPr="00481D2D">
        <w:t xml:space="preserve"> or</w:t>
      </w:r>
    </w:p>
    <w:p w14:paraId="7087D41B" w14:textId="77777777" w:rsidR="008B61EC" w:rsidRPr="00481D2D" w:rsidRDefault="008B61EC" w:rsidP="008B61EC">
      <w:pPr>
        <w:pStyle w:val="B2"/>
      </w:pPr>
      <w:r w:rsidRPr="00481D2D">
        <w:t>c)</w:t>
      </w:r>
      <w:r w:rsidRPr="00481D2D">
        <w:tab/>
        <w:t>if the Request-</w:t>
      </w:r>
      <w:smartTag w:uri="urn:schemas-microsoft-com:office:smarttags" w:element="stockticker">
        <w:r w:rsidRPr="00481D2D">
          <w:t>URI</w:t>
        </w:r>
      </w:smartTag>
      <w:r w:rsidRPr="00481D2D">
        <w:t xml:space="preserve"> is an alias SIP </w:t>
      </w:r>
      <w:smartTag w:uri="urn:schemas-microsoft-com:office:smarttags" w:element="stockticker">
        <w:r w:rsidRPr="00481D2D">
          <w:t>URI</w:t>
        </w:r>
      </w:smartTag>
      <w:r w:rsidRPr="00481D2D">
        <w:t xml:space="preserve"> of the saved value of the Request-</w:t>
      </w:r>
      <w:smartTag w:uri="urn:schemas-microsoft-com:office:smarttags" w:element="stockticker">
        <w:r w:rsidRPr="00481D2D">
          <w:t>URI</w:t>
        </w:r>
      </w:smartTag>
      <w:r w:rsidR="00D90B0B" w:rsidRPr="00481D2D">
        <w:t>.</w:t>
      </w:r>
    </w:p>
    <w:p w14:paraId="25E0FEB4" w14:textId="77777777" w:rsidR="008B61EC" w:rsidRPr="00481D2D" w:rsidRDefault="008B61EC" w:rsidP="008B61EC">
      <w:pPr>
        <w:pStyle w:val="NO"/>
      </w:pPr>
      <w:r w:rsidRPr="00481D2D">
        <w:t>NOTE </w:t>
      </w:r>
      <w:r w:rsidR="005D0069" w:rsidRPr="00481D2D">
        <w:t>3</w:t>
      </w:r>
      <w:r w:rsidRPr="00481D2D">
        <w:t>:</w:t>
      </w:r>
      <w:r w:rsidRPr="00481D2D">
        <w:tab/>
        <w:t>The canonical form of the Request-</w:t>
      </w:r>
      <w:smartTag w:uri="urn:schemas-microsoft-com:office:smarttags" w:element="stockticker">
        <w:r w:rsidRPr="00481D2D">
          <w:t>URI</w:t>
        </w:r>
      </w:smartTag>
      <w:r w:rsidRPr="00481D2D">
        <w:t xml:space="preserve"> is obtained by removing all </w:t>
      </w:r>
      <w:smartTag w:uri="urn:schemas-microsoft-com:office:smarttags" w:element="stockticker">
        <w:r w:rsidRPr="00481D2D">
          <w:t>URI</w:t>
        </w:r>
      </w:smartTag>
      <w:r w:rsidRPr="00481D2D">
        <w:t xml:space="preserve"> parameters (including the user-param), and by converting any escaped characters into unescaped form. The alias SIP </w:t>
      </w:r>
      <w:smartTag w:uri="urn:schemas-microsoft-com:office:smarttags" w:element="stockticker">
        <w:r w:rsidRPr="00481D2D">
          <w:t>URI</w:t>
        </w:r>
      </w:smartTag>
      <w:r w:rsidRPr="00481D2D">
        <w:t xml:space="preserve"> is defined in subclause 3.1.</w:t>
      </w:r>
    </w:p>
    <w:p w14:paraId="439812A3" w14:textId="77777777" w:rsidR="00897956" w:rsidRPr="00481D2D" w:rsidRDefault="008B61EC" w:rsidP="008B61EC">
      <w:pPr>
        <w:pStyle w:val="B1"/>
      </w:pPr>
      <w:r w:rsidRPr="00481D2D">
        <w:tab/>
      </w:r>
      <w:r w:rsidR="00897956" w:rsidRPr="00481D2D">
        <w:t>If there is no match, then</w:t>
      </w:r>
      <w:r w:rsidR="000F2F04" w:rsidRPr="00481D2D">
        <w:t xml:space="preserve"> the S-CSCF shall</w:t>
      </w:r>
      <w:r w:rsidR="0074337D" w:rsidRPr="00481D2D">
        <w:t xml:space="preserve"> decide whether to trigger the originating services to be executed after retargeting. The decision is configured in the S-CSCF and may use any information in the received request that is used for the initial filter criteria or an operator policy. The S-CSCF shall decide either to</w:t>
      </w:r>
      <w:r w:rsidR="00897956" w:rsidRPr="00481D2D">
        <w:t>:</w:t>
      </w:r>
    </w:p>
    <w:p w14:paraId="3C0FC97D" w14:textId="77777777" w:rsidR="00897956" w:rsidRPr="00481D2D" w:rsidRDefault="0074337D">
      <w:pPr>
        <w:pStyle w:val="B2"/>
      </w:pPr>
      <w:r w:rsidRPr="00481D2D">
        <w:t>a)</w:t>
      </w:r>
      <w:r w:rsidRPr="00481D2D">
        <w:tab/>
        <w:t xml:space="preserve">stop evaluating current </w:t>
      </w:r>
      <w:proofErr w:type="spellStart"/>
      <w:r w:rsidRPr="00481D2D">
        <w:t>iFC</w:t>
      </w:r>
      <w:proofErr w:type="spellEnd"/>
      <w:r w:rsidRPr="00481D2D">
        <w:t xml:space="preserve">. In that case, </w:t>
      </w:r>
      <w:r w:rsidR="00897956" w:rsidRPr="00481D2D">
        <w:t xml:space="preserve">if the request is an INVITE request, save the Contact, </w:t>
      </w:r>
      <w:proofErr w:type="spellStart"/>
      <w:r w:rsidR="00897956" w:rsidRPr="00481D2D">
        <w:t>CSeq</w:t>
      </w:r>
      <w:proofErr w:type="spellEnd"/>
      <w:r w:rsidR="00897956" w:rsidRPr="00481D2D">
        <w:t xml:space="preserve"> and Record-Route header field values received in the request such that the S-CSCF is able to release the session if needed</w:t>
      </w:r>
      <w:r w:rsidRPr="00481D2D">
        <w:t>,</w:t>
      </w:r>
      <w:r w:rsidR="00897956" w:rsidRPr="00481D2D">
        <w:t xml:space="preserve"> forward the request based on the topmost Route header </w:t>
      </w:r>
      <w:r w:rsidR="00805325" w:rsidRPr="00481D2D">
        <w:t xml:space="preserve">field </w:t>
      </w:r>
      <w:r w:rsidR="00897956" w:rsidRPr="00481D2D">
        <w:t>or if not available forward the request based on the Request-</w:t>
      </w:r>
      <w:smartTag w:uri="urn:schemas-microsoft-com:office:smarttags" w:element="stockticker">
        <w:r w:rsidR="00897956" w:rsidRPr="00481D2D">
          <w:t>URI</w:t>
        </w:r>
      </w:smartTag>
      <w:r w:rsidR="00897956" w:rsidRPr="00481D2D">
        <w:t xml:space="preserve"> (rout</w:t>
      </w:r>
      <w:r w:rsidR="00842BD9" w:rsidRPr="00481D2D">
        <w:t>e</w:t>
      </w:r>
      <w:r w:rsidR="00897956" w:rsidRPr="00481D2D">
        <w:t>ing based on Request-</w:t>
      </w:r>
      <w:smartTag w:uri="urn:schemas-microsoft-com:office:smarttags" w:element="stockticker">
        <w:r w:rsidR="00897956" w:rsidRPr="00481D2D">
          <w:t>URI</w:t>
        </w:r>
      </w:smartTag>
      <w:r w:rsidR="00897956" w:rsidRPr="00481D2D">
        <w:t xml:space="preserve"> is specified in steps </w:t>
      </w:r>
      <w:r w:rsidR="00E74840" w:rsidRPr="00481D2D">
        <w:t xml:space="preserve">2, </w:t>
      </w:r>
      <w:r w:rsidR="000F2F04" w:rsidRPr="00481D2D">
        <w:t xml:space="preserve">7 and </w:t>
      </w:r>
      <w:r w:rsidR="00897956" w:rsidRPr="00481D2D">
        <w:t>10 through 14</w:t>
      </w:r>
      <w:r w:rsidR="00AC6FA3" w:rsidRPr="00481D2D">
        <w:t>a</w:t>
      </w:r>
      <w:r w:rsidR="00897956" w:rsidRPr="00481D2D">
        <w:t xml:space="preserve"> from subclause 5.4.3.2) and skip the following steps</w:t>
      </w:r>
      <w:r w:rsidRPr="00481D2D">
        <w:t>;</w:t>
      </w:r>
      <w:r w:rsidR="008B61EC" w:rsidRPr="00481D2D">
        <w:t xml:space="preserve"> or</w:t>
      </w:r>
    </w:p>
    <w:p w14:paraId="44B184D2" w14:textId="77777777" w:rsidR="0074337D" w:rsidRPr="00481D2D" w:rsidRDefault="0074337D" w:rsidP="0074337D">
      <w:pPr>
        <w:pStyle w:val="B2"/>
      </w:pPr>
      <w:r w:rsidRPr="00481D2D">
        <w:t>b)</w:t>
      </w:r>
      <w:r w:rsidRPr="00481D2D">
        <w:tab/>
        <w:t xml:space="preserve">stop evaluating current </w:t>
      </w:r>
      <w:proofErr w:type="spellStart"/>
      <w:r w:rsidRPr="00481D2D">
        <w:t>iFC</w:t>
      </w:r>
      <w:proofErr w:type="spellEnd"/>
      <w:r w:rsidRPr="00481D2D">
        <w:t xml:space="preserve"> and build an ordered list of </w:t>
      </w:r>
      <w:proofErr w:type="spellStart"/>
      <w:r w:rsidRPr="00481D2D">
        <w:t>iFC</w:t>
      </w:r>
      <w:proofErr w:type="spellEnd"/>
      <w:r w:rsidRPr="00481D2D">
        <w:t xml:space="preserve"> with the originating services to be executed after retargeting as described in 3GPP TS 23.218 [5] criteria based on the public user identity of the served user and start the evaluation of that </w:t>
      </w:r>
      <w:proofErr w:type="spellStart"/>
      <w:r w:rsidRPr="00481D2D">
        <w:t>iFC</w:t>
      </w:r>
      <w:proofErr w:type="spellEnd"/>
      <w:r w:rsidRPr="00481D2D">
        <w:t xml:space="preserve"> as described in subclause 5.4.3.2 starting at step 4</w:t>
      </w:r>
      <w:r w:rsidR="009439CD" w:rsidRPr="00481D2D">
        <w:t>B</w:t>
      </w:r>
      <w:r w:rsidRPr="00481D2D">
        <w:t xml:space="preserve"> of subclause 5.4.3.2;</w:t>
      </w:r>
    </w:p>
    <w:p w14:paraId="69413FE8" w14:textId="77777777" w:rsidR="000B46B6" w:rsidRPr="00481D2D" w:rsidRDefault="002C6F2D" w:rsidP="002C6F2D">
      <w:pPr>
        <w:pStyle w:val="NO"/>
      </w:pPr>
      <w:r w:rsidRPr="00481D2D">
        <w:t>NOTE 4:</w:t>
      </w:r>
      <w:r w:rsidRPr="00481D2D">
        <w:tab/>
        <w:t xml:space="preserve">The S-CSCF assesses triggering of services for the originating services after retargeting means it evaluates IFCs with a </w:t>
      </w:r>
      <w:proofErr w:type="spellStart"/>
      <w:r w:rsidRPr="00481D2D">
        <w:t>SessionCase</w:t>
      </w:r>
      <w:proofErr w:type="spellEnd"/>
      <w:r w:rsidRPr="00481D2D">
        <w:t xml:space="preserve"> set to ORIGINATING_CDIV, as defined in 3GPP TS 29.228 [14].</w:t>
      </w:r>
      <w:r w:rsidR="008E1870" w:rsidRPr="00481D2D">
        <w:t xml:space="preserve"> If the P-Served-User extension specified in RFC 5502 [133] is supported, the S-CSCF uses the "</w:t>
      </w:r>
      <w:proofErr w:type="spellStart"/>
      <w:r w:rsidR="008E1870" w:rsidRPr="00481D2D">
        <w:t>orig</w:t>
      </w:r>
      <w:proofErr w:type="spellEnd"/>
      <w:r w:rsidR="008E1870" w:rsidRPr="00481D2D">
        <w:t xml:space="preserve">-cdiv" header field parameter defined in </w:t>
      </w:r>
      <w:r w:rsidR="00D00C49" w:rsidRPr="00481D2D">
        <w:t>RFC 8498</w:t>
      </w:r>
      <w:r w:rsidR="008E1870" w:rsidRPr="00481D2D">
        <w:t> [239].</w:t>
      </w:r>
    </w:p>
    <w:p w14:paraId="073D9C66" w14:textId="77777777" w:rsidR="0074337D" w:rsidRPr="00481D2D" w:rsidRDefault="00420AAC" w:rsidP="0074337D">
      <w:pPr>
        <w:pStyle w:val="NO"/>
      </w:pPr>
      <w:r w:rsidRPr="00481D2D">
        <w:t>NOTE </w:t>
      </w:r>
      <w:r w:rsidR="003126DC" w:rsidRPr="00481D2D">
        <w:t>5</w:t>
      </w:r>
      <w:r w:rsidR="0074337D" w:rsidRPr="00481D2D">
        <w:t>:</w:t>
      </w:r>
      <w:r w:rsidR="0074337D" w:rsidRPr="00481D2D">
        <w:tab/>
        <w:t xml:space="preserve">The identity of the served user can be obtained from the History-Info header </w:t>
      </w:r>
      <w:r w:rsidR="00805325" w:rsidRPr="00481D2D">
        <w:t xml:space="preserve">field </w:t>
      </w:r>
      <w:r w:rsidR="0074337D" w:rsidRPr="00481D2D">
        <w:t>(see RFC </w:t>
      </w:r>
      <w:r w:rsidR="00964B09" w:rsidRPr="00481D2D">
        <w:t>7044</w:t>
      </w:r>
      <w:r w:rsidR="00AC6FA3" w:rsidRPr="00481D2D">
        <w:t> </w:t>
      </w:r>
      <w:r w:rsidR="0074337D" w:rsidRPr="00481D2D">
        <w:t xml:space="preserve">[66]) or the P-Served User header </w:t>
      </w:r>
      <w:r w:rsidR="00805325" w:rsidRPr="00481D2D">
        <w:t xml:space="preserve">field </w:t>
      </w:r>
      <w:r w:rsidR="0074337D" w:rsidRPr="00481D2D">
        <w:t xml:space="preserve">as specified in </w:t>
      </w:r>
      <w:r w:rsidR="00AE0B1F" w:rsidRPr="00481D2D">
        <w:t>RFC 5502</w:t>
      </w:r>
      <w:r w:rsidR="00477C5B" w:rsidRPr="00481D2D">
        <w:t> [133</w:t>
      </w:r>
      <w:r w:rsidR="0074337D" w:rsidRPr="00481D2D">
        <w:t xml:space="preserve">]. The served user can be a public user identity, a public GRUU, or a temporary GRUU. It needs to be ensure, that all ASs in the </w:t>
      </w:r>
      <w:proofErr w:type="spellStart"/>
      <w:r w:rsidR="0074337D" w:rsidRPr="00481D2D">
        <w:t>iFC</w:t>
      </w:r>
      <w:proofErr w:type="spellEnd"/>
      <w:r w:rsidR="0074337D" w:rsidRPr="00481D2D">
        <w:t xml:space="preserve"> can determine the served user correctly.</w:t>
      </w:r>
    </w:p>
    <w:p w14:paraId="61A5A4DB" w14:textId="77777777" w:rsidR="00F50C10" w:rsidRPr="00481D2D" w:rsidRDefault="00F50C10" w:rsidP="00F50C10">
      <w:pPr>
        <w:pStyle w:val="NO"/>
      </w:pPr>
      <w:r w:rsidRPr="00481D2D">
        <w:t>NOTE </w:t>
      </w:r>
      <w:r w:rsidR="003126DC" w:rsidRPr="00481D2D">
        <w:t>6</w:t>
      </w:r>
      <w:r w:rsidRPr="00481D2D">
        <w:t>:</w:t>
      </w:r>
      <w:r w:rsidRPr="00481D2D">
        <w:tab/>
        <w:t>The S-CSCF determines whether to apply a) or b) based on information in the initial Filter Criteria.</w:t>
      </w:r>
    </w:p>
    <w:p w14:paraId="2AB2616B" w14:textId="77777777" w:rsidR="001B17CD" w:rsidRPr="00481D2D" w:rsidRDefault="001B17CD" w:rsidP="001B17CD">
      <w:pPr>
        <w:pStyle w:val="B1"/>
      </w:pPr>
      <w:r w:rsidRPr="00481D2D">
        <w:t>3A)</w:t>
      </w:r>
      <w:r w:rsidRPr="00481D2D">
        <w:tab/>
        <w:t>if the Request-</w:t>
      </w:r>
      <w:smartTag w:uri="urn:schemas-microsoft-com:office:smarttags" w:element="stockticker">
        <w:r w:rsidRPr="00481D2D">
          <w:t>URI</w:t>
        </w:r>
      </w:smartTag>
      <w:r w:rsidRPr="00481D2D">
        <w:t xml:space="preserve"> is a GRUU, but is not valid as defined in subclause 5.4.7A.4, then return a 4xx response as specified in </w:t>
      </w:r>
      <w:r w:rsidR="001D29C9" w:rsidRPr="00481D2D">
        <w:t>RFC 5627</w:t>
      </w:r>
      <w:r w:rsidRPr="00481D2D">
        <w:t> [93];</w:t>
      </w:r>
    </w:p>
    <w:p w14:paraId="18500304" w14:textId="77777777" w:rsidR="00566F37" w:rsidRPr="00481D2D" w:rsidRDefault="00566F37" w:rsidP="00566F37">
      <w:pPr>
        <w:pStyle w:val="B1"/>
      </w:pPr>
      <w:r w:rsidRPr="00481D2D">
        <w:t>3B)</w:t>
      </w:r>
      <w:r w:rsidRPr="00481D2D">
        <w:tab/>
        <w:t xml:space="preserve">if </w:t>
      </w:r>
      <w:r w:rsidR="00231853" w:rsidRPr="00481D2D">
        <w:t xml:space="preserve">the </w:t>
      </w:r>
      <w:r w:rsidRPr="00481D2D">
        <w:t>Request-</w:t>
      </w:r>
      <w:smartTag w:uri="urn:schemas-microsoft-com:office:smarttags" w:element="stockticker">
        <w:r w:rsidRPr="00481D2D">
          <w:t>URI</w:t>
        </w:r>
      </w:smartTag>
      <w:r w:rsidRPr="00481D2D">
        <w:t xml:space="preserve"> contains a public GRUU and the saved value of the Request</w:t>
      </w:r>
      <w:r w:rsidR="00805325" w:rsidRPr="00481D2D">
        <w:t>-</w:t>
      </w:r>
      <w:smartTag w:uri="urn:schemas-microsoft-com:office:smarttags" w:element="stockticker">
        <w:r w:rsidRPr="00481D2D">
          <w:t>URI</w:t>
        </w:r>
      </w:smartTag>
      <w:r w:rsidRPr="00481D2D">
        <w:t xml:space="preserve"> is a temporary GRUU, then replace the Request-</w:t>
      </w:r>
      <w:smartTag w:uri="urn:schemas-microsoft-com:office:smarttags" w:element="stockticker">
        <w:r w:rsidRPr="00481D2D">
          <w:t>URI</w:t>
        </w:r>
      </w:smartTag>
      <w:r w:rsidRPr="00481D2D">
        <w:t xml:space="preserve"> with the saved value of the Request-</w:t>
      </w:r>
      <w:smartTag w:uri="urn:schemas-microsoft-com:office:smarttags" w:element="stockticker">
        <w:r w:rsidRPr="00481D2D">
          <w:t>URI</w:t>
        </w:r>
      </w:smartTag>
      <w:r w:rsidRPr="00481D2D">
        <w:t>;</w:t>
      </w:r>
    </w:p>
    <w:p w14:paraId="50906C52" w14:textId="77777777" w:rsidR="001802A2" w:rsidRPr="00481D2D" w:rsidRDefault="001802A2" w:rsidP="001802A2">
      <w:pPr>
        <w:pStyle w:val="B1"/>
      </w:pPr>
      <w:r w:rsidRPr="00481D2D">
        <w:t>3C)</w:t>
      </w:r>
      <w:r w:rsidRPr="00481D2D">
        <w:tab/>
        <w:t>if the request contains a P-Asserted-Service header field check whether the IMS communication service identified by the ICSI value contained in the P-Asserted-Service header field is allowed by the subscribed services for the served user:</w:t>
      </w:r>
    </w:p>
    <w:p w14:paraId="4F9864A6" w14:textId="77777777" w:rsidR="001802A2" w:rsidRPr="00481D2D" w:rsidRDefault="001802A2" w:rsidP="001802A2">
      <w:pPr>
        <w:pStyle w:val="B2"/>
      </w:pPr>
      <w:r w:rsidRPr="00481D2D">
        <w:t>a)</w:t>
      </w:r>
      <w:r w:rsidRPr="00481D2D">
        <w:tab/>
        <w:t>if so, continue from step 4; and</w:t>
      </w:r>
    </w:p>
    <w:p w14:paraId="245A0C7F" w14:textId="77777777" w:rsidR="001802A2" w:rsidRPr="00481D2D" w:rsidRDefault="001802A2" w:rsidP="001802A2">
      <w:pPr>
        <w:pStyle w:val="B2"/>
      </w:pPr>
      <w:r w:rsidRPr="00481D2D">
        <w:t>b)</w:t>
      </w:r>
      <w:r w:rsidR="006E59FF" w:rsidRPr="00481D2D">
        <w:tab/>
      </w:r>
      <w:r w:rsidRPr="00481D2D">
        <w:t xml:space="preserve">if not, </w:t>
      </w:r>
      <w:r w:rsidRPr="00481D2D">
        <w:rPr>
          <w:rFonts w:eastAsia="PMingLiU"/>
          <w:lang w:eastAsia="zh-TW"/>
        </w:rPr>
        <w:t>as</w:t>
      </w:r>
      <w:r w:rsidRPr="00481D2D">
        <w:t xml:space="preserve"> an operator option, the S-CSCF may reject the request by generating a 403 (Forbidden) response. Otherwise, remove the P-Asserted-Service header field and continue with the rest of the steps;</w:t>
      </w:r>
    </w:p>
    <w:p w14:paraId="2D9E35F6" w14:textId="77777777" w:rsidR="001802A2" w:rsidRPr="00481D2D" w:rsidRDefault="001802A2" w:rsidP="001802A2">
      <w:pPr>
        <w:pStyle w:val="B1"/>
        <w:rPr>
          <w:rFonts w:eastAsia="PMingLiU"/>
          <w:lang w:eastAsia="zh-TW"/>
        </w:rPr>
      </w:pPr>
      <w:r w:rsidRPr="00481D2D">
        <w:t>3D)</w:t>
      </w:r>
      <w:r w:rsidRPr="00481D2D">
        <w:tab/>
        <w:t xml:space="preserve">if the request does not contain a P-Asserted-Service header field check if the contents of the request </w:t>
      </w:r>
      <w:r w:rsidRPr="00481D2D">
        <w:rPr>
          <w:rFonts w:eastAsia="PMingLiU"/>
          <w:lang w:eastAsia="zh-TW"/>
        </w:rPr>
        <w:t xml:space="preserve">matches a </w:t>
      </w:r>
      <w:r w:rsidRPr="00481D2D">
        <w:rPr>
          <w:rFonts w:eastAsia="PMingLiU"/>
        </w:rPr>
        <w:t>subscribed service (e.g. SDP media capabilities, Content-Type header field) for each</w:t>
      </w:r>
      <w:r w:rsidRPr="00481D2D">
        <w:rPr>
          <w:rFonts w:eastAsia="PMingLiU"/>
          <w:lang w:eastAsia="zh-TW"/>
        </w:rPr>
        <w:t xml:space="preserve"> and any of the subscribed services for the served user:</w:t>
      </w:r>
    </w:p>
    <w:p w14:paraId="2988DF55" w14:textId="77777777" w:rsidR="001802A2" w:rsidRPr="00481D2D" w:rsidRDefault="001802A2" w:rsidP="001802A2">
      <w:pPr>
        <w:pStyle w:val="B2"/>
      </w:pPr>
      <w:r w:rsidRPr="00481D2D">
        <w:rPr>
          <w:rFonts w:eastAsia="PMingLiU"/>
          <w:lang w:eastAsia="zh-TW"/>
        </w:rPr>
        <w:t>a)</w:t>
      </w:r>
      <w:r w:rsidRPr="00481D2D">
        <w:rPr>
          <w:rFonts w:eastAsia="PMingLiU"/>
          <w:lang w:eastAsia="zh-TW"/>
        </w:rPr>
        <w:tab/>
        <w:t>if not, as</w:t>
      </w:r>
      <w:r w:rsidRPr="00481D2D">
        <w:t xml:space="preserve"> an operator option, the S-CSCF may reject the request by generating a 403 (Forbidden) response. Otherwise, continue with the rest of the steps; and</w:t>
      </w:r>
    </w:p>
    <w:p w14:paraId="02EC85DE" w14:textId="77777777" w:rsidR="001802A2" w:rsidRPr="00481D2D" w:rsidRDefault="001802A2" w:rsidP="001802A2">
      <w:pPr>
        <w:pStyle w:val="B2"/>
      </w:pPr>
      <w:r w:rsidRPr="00481D2D">
        <w:t xml:space="preserve">b) if so, </w:t>
      </w:r>
      <w:r w:rsidR="00701EF9" w:rsidRPr="00481D2D">
        <w:t xml:space="preserve">and if the request is related to an IMS communication service and the IMS communication service requires the use of an ICSI value then </w:t>
      </w:r>
      <w:r w:rsidRPr="00481D2D">
        <w:t>include a P-Asserted-Service header field in the request containing the ICSI value for the related IMS communication service, and use it as a header field in the initial request when matching initial filter criteria in step 4;</w:t>
      </w:r>
      <w:r w:rsidR="00701EF9" w:rsidRPr="00481D2D">
        <w:t xml:space="preserve"> and</w:t>
      </w:r>
    </w:p>
    <w:p w14:paraId="46D83BC9" w14:textId="77777777" w:rsidR="00701EF9" w:rsidRPr="00481D2D" w:rsidRDefault="00701EF9" w:rsidP="00701EF9">
      <w:pPr>
        <w:pStyle w:val="B2"/>
      </w:pPr>
      <w:r w:rsidRPr="00481D2D">
        <w:rPr>
          <w:rFonts w:eastAsia="PMingLiU"/>
          <w:lang w:eastAsia="zh-TW"/>
        </w:rPr>
        <w:t>c)</w:t>
      </w:r>
      <w:r w:rsidRPr="00481D2D">
        <w:rPr>
          <w:rFonts w:eastAsia="PMingLiU"/>
          <w:lang w:eastAsia="zh-TW"/>
        </w:rPr>
        <w:tab/>
        <w:t xml:space="preserve">if so, and if the request is related to an </w:t>
      </w:r>
      <w:r w:rsidRPr="00481D2D">
        <w:t>IMS communication service and the IMS communication service does not require the use of an ICSI value then continue without including an ICSI value; and</w:t>
      </w:r>
    </w:p>
    <w:p w14:paraId="707A7951" w14:textId="77777777" w:rsidR="00701EF9" w:rsidRPr="00481D2D" w:rsidRDefault="00701EF9" w:rsidP="00701EF9">
      <w:pPr>
        <w:pStyle w:val="B2"/>
      </w:pPr>
      <w:r w:rsidRPr="00481D2D">
        <w:t>d)</w:t>
      </w:r>
      <w:r w:rsidRPr="00481D2D">
        <w:tab/>
        <w:t xml:space="preserve">if so, </w:t>
      </w:r>
      <w:r w:rsidRPr="00481D2D">
        <w:rPr>
          <w:rFonts w:eastAsia="PMingLiU"/>
          <w:lang w:eastAsia="zh-TW"/>
        </w:rPr>
        <w:t>and if the request does not relate to an IMS communication service (</w:t>
      </w:r>
      <w:r w:rsidRPr="00481D2D">
        <w:t>or if the S-CSCF is unable to unambiguously determine the service being requested but decides to allow the session to continue)</w:t>
      </w:r>
      <w:r w:rsidRPr="00481D2D">
        <w:rPr>
          <w:rFonts w:eastAsia="PMingLiU"/>
          <w:lang w:eastAsia="zh-TW"/>
        </w:rPr>
        <w:t xml:space="preserve"> then continue without </w:t>
      </w:r>
      <w:proofErr w:type="spellStart"/>
      <w:r w:rsidRPr="00481D2D">
        <w:rPr>
          <w:rFonts w:eastAsia="PMingLiU"/>
          <w:lang w:eastAsia="zh-TW"/>
        </w:rPr>
        <w:t>inclding</w:t>
      </w:r>
      <w:proofErr w:type="spellEnd"/>
      <w:r w:rsidRPr="00481D2D">
        <w:rPr>
          <w:rFonts w:eastAsia="PMingLiU"/>
          <w:lang w:eastAsia="zh-TW"/>
        </w:rPr>
        <w:t xml:space="preserve"> an ICSI value;</w:t>
      </w:r>
    </w:p>
    <w:p w14:paraId="258D0D77" w14:textId="77777777" w:rsidR="00897956" w:rsidRPr="00481D2D" w:rsidRDefault="00897956">
      <w:pPr>
        <w:pStyle w:val="B1"/>
      </w:pPr>
      <w:r w:rsidRPr="00481D2D">
        <w:t>4)</w:t>
      </w:r>
      <w:r w:rsidRPr="00481D2D">
        <w:tab/>
        <w:t xml:space="preserve">check whether the initial request matches </w:t>
      </w:r>
      <w:r w:rsidR="000F2F04" w:rsidRPr="00481D2D">
        <w:t xml:space="preserve">any </w:t>
      </w:r>
      <w:r w:rsidRPr="00481D2D">
        <w:t xml:space="preserve">unexecuted initial filter criteria </w:t>
      </w:r>
      <w:r w:rsidR="007E15F7" w:rsidRPr="00481D2D">
        <w:t xml:space="preserve">based on the public user identity </w:t>
      </w:r>
      <w:r w:rsidR="0074337D" w:rsidRPr="00481D2D">
        <w:t xml:space="preserve">of the served user </w:t>
      </w:r>
      <w:r w:rsidRPr="00481D2D">
        <w:t>in the priority order and apply the filter criteria on the SIP method as described in 3GPP TS 23.218 [5] subclause 6.5. If there is a match, then the S-CSCF shall</w:t>
      </w:r>
      <w:r w:rsidR="000F2F04" w:rsidRPr="00481D2D">
        <w:t xml:space="preserve"> select the first matching unexecuted initial filter criteria and</w:t>
      </w:r>
      <w:r w:rsidRPr="00481D2D">
        <w:t>:</w:t>
      </w:r>
    </w:p>
    <w:p w14:paraId="2F4A5D95" w14:textId="77777777" w:rsidR="00566F37" w:rsidRPr="00481D2D" w:rsidRDefault="002C6F2D" w:rsidP="00566F37">
      <w:pPr>
        <w:pStyle w:val="B2"/>
      </w:pPr>
      <w:r w:rsidRPr="00481D2D">
        <w:t>a)</w:t>
      </w:r>
      <w:r w:rsidR="00566F37" w:rsidRPr="00481D2D">
        <w:tab/>
        <w:t>if the Request-</w:t>
      </w:r>
      <w:smartTag w:uri="urn:schemas-microsoft-com:office:smarttags" w:element="stockticker">
        <w:r w:rsidR="00566F37" w:rsidRPr="00481D2D">
          <w:t>URI</w:t>
        </w:r>
      </w:smartTag>
      <w:r w:rsidR="00566F37" w:rsidRPr="00481D2D">
        <w:t xml:space="preserve"> is a temporary GRUU as defined in </w:t>
      </w:r>
      <w:r w:rsidR="003B38BD" w:rsidRPr="00481D2D">
        <w:t>subclause </w:t>
      </w:r>
      <w:r w:rsidR="00566F37" w:rsidRPr="00481D2D">
        <w:t>5.4.7A.3, then replace the Request-</w:t>
      </w:r>
      <w:smartTag w:uri="urn:schemas-microsoft-com:office:smarttags" w:element="stockticker">
        <w:r w:rsidR="00566F37" w:rsidRPr="00481D2D">
          <w:t>URI</w:t>
        </w:r>
      </w:smartTag>
      <w:r w:rsidR="00566F37" w:rsidRPr="00481D2D">
        <w:t xml:space="preserve"> with the public GRUU that is associated with the temporary GRUU (i.e. the public GRUU representing the same public user identity and instance ID as the temporary GRUU);</w:t>
      </w:r>
    </w:p>
    <w:p w14:paraId="52F4DE51" w14:textId="77777777" w:rsidR="00897956" w:rsidRPr="00481D2D" w:rsidRDefault="002C6F2D">
      <w:pPr>
        <w:pStyle w:val="B2"/>
      </w:pPr>
      <w:r w:rsidRPr="00481D2D">
        <w:t>b)</w:t>
      </w:r>
      <w:r w:rsidR="00897956" w:rsidRPr="00481D2D">
        <w:tab/>
        <w:t xml:space="preserve">insert the AS </w:t>
      </w:r>
      <w:smartTag w:uri="urn:schemas-microsoft-com:office:smarttags" w:element="stockticker">
        <w:r w:rsidR="00897956" w:rsidRPr="00481D2D">
          <w:t>URI</w:t>
        </w:r>
      </w:smartTag>
      <w:r w:rsidR="00897956" w:rsidRPr="00481D2D">
        <w:t xml:space="preserve"> to be contacted into the Route header </w:t>
      </w:r>
      <w:r w:rsidR="00805325" w:rsidRPr="00481D2D">
        <w:t xml:space="preserve">field </w:t>
      </w:r>
      <w:r w:rsidR="00897956" w:rsidRPr="00481D2D">
        <w:t xml:space="preserve">as the topmost entry followed by its own </w:t>
      </w:r>
      <w:smartTag w:uri="urn:schemas-microsoft-com:office:smarttags" w:element="stockticker">
        <w:r w:rsidR="00897956" w:rsidRPr="00481D2D">
          <w:t>URI</w:t>
        </w:r>
      </w:smartTag>
      <w:r w:rsidR="00897956" w:rsidRPr="00481D2D">
        <w:t xml:space="preserve"> populated as specified in the subclause 5.4.3.4;</w:t>
      </w:r>
    </w:p>
    <w:p w14:paraId="1701A451" w14:textId="77777777" w:rsidR="002C6F2D" w:rsidRPr="00481D2D" w:rsidRDefault="002C6F2D" w:rsidP="00067C37">
      <w:pPr>
        <w:pStyle w:val="B2"/>
        <w:keepNext/>
      </w:pPr>
      <w:r w:rsidRPr="00481D2D">
        <w:t>c)</w:t>
      </w:r>
      <w:r w:rsidR="0074337D" w:rsidRPr="00481D2D">
        <w:tab/>
        <w:t xml:space="preserve">if the S-CSCF supports the P-Served-User extension as specified in </w:t>
      </w:r>
      <w:r w:rsidR="00AE0B1F" w:rsidRPr="00481D2D">
        <w:t>RFC 5502</w:t>
      </w:r>
      <w:r w:rsidR="00B85249" w:rsidRPr="00481D2D">
        <w:t> [133</w:t>
      </w:r>
      <w:r w:rsidR="0074337D" w:rsidRPr="00481D2D">
        <w:t>]</w:t>
      </w:r>
      <w:r w:rsidR="00AC6FA3" w:rsidRPr="00481D2D">
        <w:t>,</w:t>
      </w:r>
      <w:r w:rsidR="00477C5B" w:rsidRPr="00481D2D">
        <w:t xml:space="preserve"> </w:t>
      </w:r>
      <w:r w:rsidR="0074337D" w:rsidRPr="00481D2D">
        <w:t>insert the P-Served-User header field populated with the served user identity as determined in step 1</w:t>
      </w:r>
      <w:r w:rsidRPr="00481D2D">
        <w:t>. If required by operator policy, the S-CSCF shall:</w:t>
      </w:r>
    </w:p>
    <w:p w14:paraId="35097791" w14:textId="77777777" w:rsidR="002C6F2D" w:rsidRPr="00481D2D" w:rsidRDefault="002C6F2D" w:rsidP="002C6F2D">
      <w:pPr>
        <w:pStyle w:val="B3"/>
      </w:pPr>
      <w:r w:rsidRPr="00481D2D">
        <w:t>-</w:t>
      </w:r>
      <w:r w:rsidRPr="00481D2D">
        <w:tab/>
        <w:t>if the associated session case is "Terminating"</w:t>
      </w:r>
      <w:r w:rsidRPr="00481D2D">
        <w:rPr>
          <w:lang w:eastAsia="ja-JP"/>
        </w:rPr>
        <w:t xml:space="preserve"> as specified in 3GPP TS 29.228 [14]</w:t>
      </w:r>
      <w:r w:rsidRPr="00481D2D">
        <w:t xml:space="preserve">, include the </w:t>
      </w:r>
      <w:proofErr w:type="spellStart"/>
      <w:r w:rsidRPr="00481D2D">
        <w:t>sescase</w:t>
      </w:r>
      <w:proofErr w:type="spellEnd"/>
      <w:r w:rsidRPr="00481D2D">
        <w:t xml:space="preserve"> header field parameter set to "term" and the </w:t>
      </w:r>
      <w:proofErr w:type="spellStart"/>
      <w:r w:rsidRPr="00481D2D">
        <w:t>regstate</w:t>
      </w:r>
      <w:proofErr w:type="spellEnd"/>
      <w:r w:rsidRPr="00481D2D">
        <w:t xml:space="preserve"> header field parameter set to "reg";</w:t>
      </w:r>
    </w:p>
    <w:p w14:paraId="473CBBBC" w14:textId="77777777" w:rsidR="0074337D" w:rsidRPr="00481D2D" w:rsidRDefault="002C6F2D" w:rsidP="002C6F2D">
      <w:pPr>
        <w:pStyle w:val="B3"/>
      </w:pPr>
      <w:r w:rsidRPr="00481D2D">
        <w:t>-</w:t>
      </w:r>
      <w:r w:rsidRPr="00481D2D">
        <w:tab/>
        <w:t>if the associated session case is "</w:t>
      </w:r>
      <w:proofErr w:type="spellStart"/>
      <w:r w:rsidRPr="00481D2D">
        <w:t>Terminating_Unregistered</w:t>
      </w:r>
      <w:proofErr w:type="spellEnd"/>
      <w:r w:rsidRPr="00481D2D">
        <w:t xml:space="preserve">" </w:t>
      </w:r>
      <w:r w:rsidRPr="00481D2D">
        <w:rPr>
          <w:lang w:eastAsia="ja-JP"/>
        </w:rPr>
        <w:t>as specified in 3GPP TS 29.228 [14]</w:t>
      </w:r>
      <w:r w:rsidRPr="00481D2D">
        <w:t xml:space="preserve">, include the </w:t>
      </w:r>
      <w:proofErr w:type="spellStart"/>
      <w:r w:rsidRPr="00481D2D">
        <w:t>sescase</w:t>
      </w:r>
      <w:proofErr w:type="spellEnd"/>
      <w:r w:rsidRPr="00481D2D">
        <w:t xml:space="preserve"> header field parameter set to "term" and the </w:t>
      </w:r>
      <w:proofErr w:type="spellStart"/>
      <w:r w:rsidRPr="00481D2D">
        <w:t>regstate</w:t>
      </w:r>
      <w:proofErr w:type="spellEnd"/>
      <w:r w:rsidRPr="00481D2D">
        <w:t xml:space="preserve"> header field parameter set to "</w:t>
      </w:r>
      <w:proofErr w:type="spellStart"/>
      <w:r w:rsidRPr="00481D2D">
        <w:t>unreg</w:t>
      </w:r>
      <w:proofErr w:type="spellEnd"/>
      <w:r w:rsidRPr="00481D2D">
        <w:t>"</w:t>
      </w:r>
      <w:r w:rsidR="0074337D" w:rsidRPr="00481D2D">
        <w:t>;</w:t>
      </w:r>
    </w:p>
    <w:p w14:paraId="7FFAEEC3" w14:textId="77777777" w:rsidR="00897956" w:rsidRPr="00481D2D" w:rsidRDefault="002C6F2D">
      <w:pPr>
        <w:pStyle w:val="B2"/>
      </w:pPr>
      <w:r w:rsidRPr="00481D2D">
        <w:t>d)</w:t>
      </w:r>
      <w:r w:rsidR="00897956" w:rsidRPr="00481D2D">
        <w:tab/>
        <w:t xml:space="preserve">insert a type 3 </w:t>
      </w:r>
      <w:r w:rsidR="00805325" w:rsidRPr="00481D2D">
        <w:t>"</w:t>
      </w:r>
      <w:proofErr w:type="spellStart"/>
      <w:r w:rsidR="00897956" w:rsidRPr="00481D2D">
        <w:t>orig-ioi</w:t>
      </w:r>
      <w:proofErr w:type="spellEnd"/>
      <w:r w:rsidR="00805325" w:rsidRPr="00481D2D">
        <w:t>" header field</w:t>
      </w:r>
      <w:r w:rsidR="00897956" w:rsidRPr="00481D2D">
        <w:t xml:space="preserve"> parameter </w:t>
      </w:r>
      <w:r w:rsidR="00202498" w:rsidRPr="00481D2D">
        <w:t>replacing any received "</w:t>
      </w:r>
      <w:proofErr w:type="spellStart"/>
      <w:r w:rsidR="00202498" w:rsidRPr="00481D2D">
        <w:t>orig-ioi</w:t>
      </w:r>
      <w:proofErr w:type="spellEnd"/>
      <w:r w:rsidR="00202498" w:rsidRPr="00481D2D">
        <w:t xml:space="preserve">" header field parameter </w:t>
      </w:r>
      <w:r w:rsidR="00897956" w:rsidRPr="00481D2D">
        <w:t>in the P-Charging-Vector header</w:t>
      </w:r>
      <w:r w:rsidR="00805325" w:rsidRPr="00481D2D">
        <w:t xml:space="preserve"> field</w:t>
      </w:r>
      <w:r w:rsidR="00897956" w:rsidRPr="00481D2D">
        <w:t xml:space="preserve">. The type 3 </w:t>
      </w:r>
      <w:r w:rsidR="00805325" w:rsidRPr="00481D2D">
        <w:t>"</w:t>
      </w:r>
      <w:proofErr w:type="spellStart"/>
      <w:r w:rsidR="00897956" w:rsidRPr="00481D2D">
        <w:t>orig-ioi</w:t>
      </w:r>
      <w:proofErr w:type="spellEnd"/>
      <w:r w:rsidR="00805325" w:rsidRPr="00481D2D">
        <w:t>" header field</w:t>
      </w:r>
      <w:r w:rsidR="00897956" w:rsidRPr="00481D2D">
        <w:t xml:space="preserve"> parameter identifies the sending network of the request message. The S-CSCF shall not include the type 3 </w:t>
      </w:r>
      <w:r w:rsidR="00805325" w:rsidRPr="00481D2D">
        <w:t>"</w:t>
      </w:r>
      <w:r w:rsidR="00897956" w:rsidRPr="00481D2D">
        <w:t>term-</w:t>
      </w:r>
      <w:proofErr w:type="spellStart"/>
      <w:r w:rsidR="00897956" w:rsidRPr="00481D2D">
        <w:t>ioi</w:t>
      </w:r>
      <w:proofErr w:type="spellEnd"/>
      <w:r w:rsidR="00805325" w:rsidRPr="00481D2D">
        <w:t>" header field</w:t>
      </w:r>
      <w:r w:rsidR="00897956" w:rsidRPr="00481D2D">
        <w:t xml:space="preserve"> parameter;</w:t>
      </w:r>
    </w:p>
    <w:p w14:paraId="58A6BC61" w14:textId="77777777" w:rsidR="003B4D26" w:rsidRPr="00481D2D" w:rsidRDefault="003B4D26" w:rsidP="003B4D26">
      <w:pPr>
        <w:pStyle w:val="B2"/>
      </w:pPr>
      <w:r w:rsidRPr="00481D2D">
        <w:t>e)</w:t>
      </w:r>
      <w:r w:rsidRPr="00481D2D">
        <w:tab/>
        <w:t xml:space="preserve">based on local policy, the S-CSCF shall </w:t>
      </w:r>
      <w:r w:rsidRPr="00481D2D">
        <w:rPr>
          <w:iCs/>
        </w:rPr>
        <w:t>add an "</w:t>
      </w:r>
      <w:proofErr w:type="spellStart"/>
      <w:r w:rsidRPr="00481D2D">
        <w:rPr>
          <w:iCs/>
        </w:rPr>
        <w:t>fe-addr</w:t>
      </w:r>
      <w:proofErr w:type="spellEnd"/>
      <w:r w:rsidRPr="00481D2D">
        <w:rPr>
          <w:iCs/>
        </w:rPr>
        <w:t>" element of the "</w:t>
      </w:r>
      <w:proofErr w:type="spellStart"/>
      <w:r w:rsidRPr="00481D2D">
        <w:rPr>
          <w:iCs/>
        </w:rPr>
        <w:t>fe</w:t>
      </w:r>
      <w:proofErr w:type="spellEnd"/>
      <w:r w:rsidRPr="00481D2D">
        <w:rPr>
          <w:iCs/>
        </w:rPr>
        <w:t xml:space="preserve">-identifier" header field parameter to the P-Charging-Vector header field with its own address or identifier </w:t>
      </w:r>
      <w:r w:rsidRPr="00481D2D">
        <w:t>if not already available;</w:t>
      </w:r>
    </w:p>
    <w:p w14:paraId="0F95B3BA" w14:textId="77777777" w:rsidR="00642368" w:rsidRPr="00481D2D" w:rsidRDefault="003B4D26" w:rsidP="00642368">
      <w:pPr>
        <w:pStyle w:val="B2"/>
      </w:pPr>
      <w:r w:rsidRPr="00481D2D">
        <w:t>f</w:t>
      </w:r>
      <w:r w:rsidR="00642368" w:rsidRPr="00481D2D">
        <w:t>)</w:t>
      </w:r>
      <w:r w:rsidR="00642368" w:rsidRPr="00481D2D">
        <w:tab/>
        <w:t>remove the "transit-</w:t>
      </w:r>
      <w:proofErr w:type="spellStart"/>
      <w:r w:rsidR="00642368" w:rsidRPr="00481D2D">
        <w:t>ioi</w:t>
      </w:r>
      <w:proofErr w:type="spellEnd"/>
      <w:r w:rsidR="00642368" w:rsidRPr="00481D2D">
        <w:t>" header field parameter, if received;</w:t>
      </w:r>
    </w:p>
    <w:p w14:paraId="7D1C9BEA" w14:textId="77777777" w:rsidR="00642368" w:rsidRPr="00481D2D" w:rsidRDefault="003B4D26" w:rsidP="00642368">
      <w:pPr>
        <w:pStyle w:val="B2"/>
      </w:pPr>
      <w:r w:rsidRPr="00481D2D">
        <w:t>g</w:t>
      </w:r>
      <w:r w:rsidR="00642368" w:rsidRPr="00481D2D">
        <w:t>)</w:t>
      </w:r>
      <w:r w:rsidR="00642368" w:rsidRPr="00481D2D">
        <w:tab/>
        <w:t xml:space="preserve">based on operator policy insert a </w:t>
      </w:r>
      <w:r w:rsidR="00DF7003" w:rsidRPr="00481D2D">
        <w:t xml:space="preserve">Relayed-Charge </w:t>
      </w:r>
      <w:r w:rsidR="00642368" w:rsidRPr="00481D2D">
        <w:t xml:space="preserve">header field </w:t>
      </w:r>
      <w:r w:rsidR="00DF7003" w:rsidRPr="00481D2D">
        <w:t xml:space="preserve">containing </w:t>
      </w:r>
      <w:r w:rsidR="00642368" w:rsidRPr="00481D2D">
        <w:t>the value of the received "transit-</w:t>
      </w:r>
      <w:proofErr w:type="spellStart"/>
      <w:r w:rsidR="00642368" w:rsidRPr="00481D2D">
        <w:t>ioi</w:t>
      </w:r>
      <w:proofErr w:type="spellEnd"/>
      <w:r w:rsidR="00642368" w:rsidRPr="00481D2D">
        <w:t xml:space="preserve">" header field </w:t>
      </w:r>
      <w:r w:rsidR="00DF7003" w:rsidRPr="00481D2D">
        <w:t xml:space="preserve">parameter </w:t>
      </w:r>
      <w:r w:rsidR="00642368" w:rsidRPr="00481D2D">
        <w:t>in the P-Charging-Vector header field</w:t>
      </w:r>
      <w:r w:rsidR="003A4CED" w:rsidRPr="00481D2D">
        <w:t>; and</w:t>
      </w:r>
    </w:p>
    <w:p w14:paraId="4D966CCC" w14:textId="77777777" w:rsidR="003A4CED" w:rsidRPr="00481D2D" w:rsidRDefault="003B4D26" w:rsidP="003A4CED">
      <w:pPr>
        <w:pStyle w:val="B2"/>
        <w:rPr>
          <w:lang w:eastAsia="zh-CN"/>
        </w:rPr>
      </w:pPr>
      <w:r w:rsidRPr="00481D2D">
        <w:rPr>
          <w:lang w:eastAsia="zh-CN"/>
        </w:rPr>
        <w:t>h</w:t>
      </w:r>
      <w:r w:rsidR="003A4CED" w:rsidRPr="00481D2D">
        <w:t>)</w:t>
      </w:r>
      <w:r w:rsidR="003A4CED" w:rsidRPr="00481D2D">
        <w:tab/>
      </w:r>
      <w:r w:rsidR="003A4CED" w:rsidRPr="00481D2D">
        <w:rPr>
          <w:rFonts w:hint="eastAsia"/>
          <w:lang w:eastAsia="zh-CN"/>
        </w:rPr>
        <w:t>if an IP address associated with the served user and the AS SIP URI is stored as described in subclause</w:t>
      </w:r>
      <w:r w:rsidR="007F03A4" w:rsidRPr="00481D2D">
        <w:rPr>
          <w:lang w:eastAsia="zh-CN"/>
        </w:rPr>
        <w:t> </w:t>
      </w:r>
      <w:r w:rsidR="003A4CED" w:rsidRPr="00481D2D">
        <w:rPr>
          <w:rFonts w:hint="eastAsia"/>
          <w:lang w:eastAsia="zh-CN"/>
        </w:rPr>
        <w:t xml:space="preserve">5.4.0 exists, then the S-CSCF forwards the SIP message to the IP address associated with the served user </w:t>
      </w:r>
      <w:r w:rsidR="003A4CED" w:rsidRPr="00481D2D">
        <w:rPr>
          <w:lang w:eastAsia="zh-CN"/>
        </w:rPr>
        <w:t>and</w:t>
      </w:r>
      <w:r w:rsidR="003A4CED" w:rsidRPr="00481D2D">
        <w:rPr>
          <w:rFonts w:hint="eastAsia"/>
          <w:lang w:eastAsia="zh-CN"/>
        </w:rPr>
        <w:t xml:space="preserve"> the AS SIP URI</w:t>
      </w:r>
      <w:r w:rsidR="003A4CED" w:rsidRPr="00481D2D">
        <w:rPr>
          <w:lang w:eastAsia="zh-CN"/>
        </w:rPr>
        <w:t>;</w:t>
      </w:r>
    </w:p>
    <w:p w14:paraId="1ED8B3A4" w14:textId="77777777" w:rsidR="00897956" w:rsidRPr="00481D2D" w:rsidRDefault="00897956">
      <w:pPr>
        <w:pStyle w:val="NO"/>
      </w:pPr>
      <w:r w:rsidRPr="00481D2D">
        <w:t>NOTE </w:t>
      </w:r>
      <w:r w:rsidR="003126DC" w:rsidRPr="00481D2D">
        <w:t>7</w:t>
      </w:r>
      <w:r w:rsidRPr="00481D2D">
        <w:t>:</w:t>
      </w:r>
      <w:r w:rsidRPr="00481D2D">
        <w:tab/>
        <w:t xml:space="preserve">Depending on the result of the previous process, the S-CSCF </w:t>
      </w:r>
      <w:r w:rsidR="001802A2" w:rsidRPr="00481D2D">
        <w:t xml:space="preserve">can </w:t>
      </w:r>
      <w:r w:rsidRPr="00481D2D">
        <w:t>contact one or more AS(s) before processing the outgoing Request-</w:t>
      </w:r>
      <w:smartTag w:uri="urn:schemas-microsoft-com:office:smarttags" w:element="stockticker">
        <w:r w:rsidRPr="00481D2D">
          <w:t>URI</w:t>
        </w:r>
      </w:smartTag>
      <w:r w:rsidRPr="00481D2D">
        <w:t>.</w:t>
      </w:r>
    </w:p>
    <w:p w14:paraId="7A7052C5" w14:textId="77777777" w:rsidR="00566F37" w:rsidRPr="00481D2D" w:rsidRDefault="00566F37" w:rsidP="00566F37">
      <w:pPr>
        <w:pStyle w:val="NO"/>
        <w:rPr>
          <w:i/>
        </w:rPr>
      </w:pPr>
      <w:r w:rsidRPr="00481D2D">
        <w:t>NOTE </w:t>
      </w:r>
      <w:r w:rsidR="003126DC" w:rsidRPr="00481D2D">
        <w:t>8</w:t>
      </w:r>
      <w:r w:rsidRPr="00481D2D">
        <w:t>:</w:t>
      </w:r>
      <w:r w:rsidRPr="00481D2D">
        <w:tab/>
        <w:t>If the Request-</w:t>
      </w:r>
      <w:smartTag w:uri="urn:schemas-microsoft-com:office:smarttags" w:element="stockticker">
        <w:r w:rsidRPr="00481D2D">
          <w:t>URI</w:t>
        </w:r>
      </w:smartTag>
      <w:r w:rsidRPr="00481D2D">
        <w:t xml:space="preserve"> of the received terminating request contains a temporary GRUU, then step 4 replaces the Request-</w:t>
      </w:r>
      <w:smartTag w:uri="urn:schemas-microsoft-com:office:smarttags" w:element="stockticker">
        <w:r w:rsidRPr="00481D2D">
          <w:t>URI</w:t>
        </w:r>
      </w:smartTag>
      <w:r w:rsidRPr="00481D2D">
        <w:t xml:space="preserve"> with the associated public GRUU before invoking the AS, and step 3B restores the original temporary GRUU when the request is returned from the AS.</w:t>
      </w:r>
    </w:p>
    <w:p w14:paraId="4224589C" w14:textId="77777777" w:rsidR="00021D9C" w:rsidRPr="00481D2D" w:rsidRDefault="00021D9C" w:rsidP="00656179">
      <w:pPr>
        <w:pStyle w:val="NO"/>
      </w:pPr>
      <w:r w:rsidRPr="00481D2D">
        <w:t>NOTE </w:t>
      </w:r>
      <w:r w:rsidR="003126DC" w:rsidRPr="00481D2D">
        <w:t>9</w:t>
      </w:r>
      <w:r w:rsidRPr="00481D2D">
        <w:t>:</w:t>
      </w:r>
      <w:r w:rsidRPr="00481D2D">
        <w:tab/>
        <w:t xml:space="preserve">An AS can activate or deactivate its own filter criteria via the </w:t>
      </w:r>
      <w:proofErr w:type="spellStart"/>
      <w:r w:rsidRPr="00481D2D">
        <w:t>Sh</w:t>
      </w:r>
      <w:proofErr w:type="spellEnd"/>
      <w:r w:rsidRPr="00481D2D">
        <w:t xml:space="preserve"> interface. As the S-CSCF checks initial filter criteria only on receipt of an initial request for a dialog, or a standalone transaction, a modified service profile will have no impact on transactions or dialogs already in progress and the modified profile will be effective only for new transactions and dialogs. If the S-CSCF receives a modification of the </w:t>
      </w:r>
      <w:proofErr w:type="spellStart"/>
      <w:r w:rsidRPr="00481D2D">
        <w:t>iFC</w:t>
      </w:r>
      <w:proofErr w:type="spellEnd"/>
      <w:r w:rsidRPr="00481D2D">
        <w:t xml:space="preserve"> during their execution, then it should not update the </w:t>
      </w:r>
      <w:r w:rsidRPr="00481D2D">
        <w:rPr>
          <w:lang w:eastAsia="de-DE"/>
        </w:rPr>
        <w:t xml:space="preserve">stored initial Filter Criteria until the </w:t>
      </w:r>
      <w:proofErr w:type="spellStart"/>
      <w:r w:rsidRPr="00481D2D">
        <w:rPr>
          <w:lang w:eastAsia="de-DE"/>
        </w:rPr>
        <w:t>iFC</w:t>
      </w:r>
      <w:proofErr w:type="spellEnd"/>
      <w:r w:rsidRPr="00481D2D">
        <w:rPr>
          <w:lang w:eastAsia="de-DE"/>
        </w:rPr>
        <w:t xml:space="preserve"> related to the initial request have been completely executed.</w:t>
      </w:r>
    </w:p>
    <w:p w14:paraId="07683B0E" w14:textId="77777777" w:rsidR="00897956" w:rsidRPr="00481D2D" w:rsidRDefault="00897956">
      <w:pPr>
        <w:pStyle w:val="B1"/>
      </w:pPr>
      <w:r w:rsidRPr="00481D2D">
        <w:t>5)</w:t>
      </w:r>
      <w:r w:rsidRPr="00481D2D">
        <w:tab/>
        <w:t xml:space="preserve">if there was no original dialog identifier present in the topmost Route header </w:t>
      </w:r>
      <w:r w:rsidR="00FB2C2A" w:rsidRPr="00481D2D">
        <w:t xml:space="preserve">field </w:t>
      </w:r>
      <w:r w:rsidRPr="00481D2D">
        <w:t>of the incoming request insert a P-Charging-Function-Addresses header field, if not present, populated with values received from the HSS if the message is forwarded within the S-CSCF home network, including towards AS;</w:t>
      </w:r>
    </w:p>
    <w:p w14:paraId="44AE4E85" w14:textId="77777777" w:rsidR="00897956" w:rsidRPr="00481D2D" w:rsidRDefault="00897956">
      <w:pPr>
        <w:pStyle w:val="B1"/>
      </w:pPr>
      <w:r w:rsidRPr="00481D2D">
        <w:t>6)</w:t>
      </w:r>
      <w:r w:rsidRPr="00481D2D">
        <w:tab/>
        <w:t xml:space="preserve">if there was no original dialog identifier present in the topmost Route header </w:t>
      </w:r>
      <w:r w:rsidR="00FB2C2A" w:rsidRPr="00481D2D">
        <w:t xml:space="preserve">field </w:t>
      </w:r>
      <w:r w:rsidRPr="00481D2D">
        <w:t xml:space="preserve">of the incoming request store the value of the </w:t>
      </w:r>
      <w:r w:rsidR="00FB2C2A" w:rsidRPr="00481D2D">
        <w:t>"</w:t>
      </w:r>
      <w:proofErr w:type="spellStart"/>
      <w:r w:rsidRPr="00481D2D">
        <w:t>icid</w:t>
      </w:r>
      <w:proofErr w:type="spellEnd"/>
      <w:r w:rsidR="00FB2C2A" w:rsidRPr="00481D2D">
        <w:t>-value" header field</w:t>
      </w:r>
      <w:r w:rsidRPr="00481D2D">
        <w:t xml:space="preserve"> parameter received in the P-Charging-Vector header </w:t>
      </w:r>
      <w:r w:rsidR="00FB2C2A" w:rsidRPr="00481D2D">
        <w:t xml:space="preserve">field </w:t>
      </w:r>
      <w:r w:rsidRPr="00481D2D">
        <w:t xml:space="preserve">and retain the </w:t>
      </w:r>
      <w:r w:rsidR="00FB2C2A" w:rsidRPr="00481D2D">
        <w:t>"</w:t>
      </w:r>
      <w:proofErr w:type="spellStart"/>
      <w:r w:rsidRPr="00481D2D">
        <w:t>icid</w:t>
      </w:r>
      <w:proofErr w:type="spellEnd"/>
      <w:r w:rsidR="00FB2C2A" w:rsidRPr="00481D2D">
        <w:t>-value" header field</w:t>
      </w:r>
      <w:r w:rsidRPr="00481D2D">
        <w:t xml:space="preserve"> parameter in the P-Charging-Vector header</w:t>
      </w:r>
      <w:r w:rsidR="00FB2C2A" w:rsidRPr="00481D2D">
        <w:t xml:space="preserve"> field</w:t>
      </w:r>
      <w:r w:rsidRPr="00481D2D">
        <w:t>;</w:t>
      </w:r>
    </w:p>
    <w:p w14:paraId="6E071443" w14:textId="77777777" w:rsidR="008629CA" w:rsidRPr="00481D2D" w:rsidRDefault="00897956">
      <w:pPr>
        <w:pStyle w:val="B1"/>
      </w:pPr>
      <w:r w:rsidRPr="00481D2D">
        <w:t>7)</w:t>
      </w:r>
      <w:r w:rsidRPr="00481D2D">
        <w:tab/>
        <w:t xml:space="preserve">if there was no original dialog identifier present in the topmost Route header </w:t>
      </w:r>
      <w:r w:rsidR="00FB2C2A" w:rsidRPr="00481D2D">
        <w:t xml:space="preserve">field </w:t>
      </w:r>
      <w:r w:rsidRPr="00481D2D">
        <w:t>of the incoming request</w:t>
      </w:r>
      <w:r w:rsidR="008629CA" w:rsidRPr="00481D2D">
        <w:t>:</w:t>
      </w:r>
    </w:p>
    <w:p w14:paraId="20A14747" w14:textId="77777777" w:rsidR="008629CA" w:rsidRPr="00481D2D" w:rsidRDefault="008629CA" w:rsidP="008629CA">
      <w:pPr>
        <w:pStyle w:val="B2"/>
      </w:pPr>
      <w:r w:rsidRPr="00481D2D">
        <w:t>-</w:t>
      </w:r>
      <w:r w:rsidRPr="00481D2D">
        <w:tab/>
      </w:r>
      <w:r w:rsidR="00897956" w:rsidRPr="00481D2D">
        <w:t xml:space="preserve">store the value of the </w:t>
      </w:r>
      <w:r w:rsidR="00FB2C2A" w:rsidRPr="00481D2D">
        <w:t>"</w:t>
      </w:r>
      <w:proofErr w:type="spellStart"/>
      <w:r w:rsidR="00897956" w:rsidRPr="00481D2D">
        <w:t>orig-ioi</w:t>
      </w:r>
      <w:proofErr w:type="spellEnd"/>
      <w:r w:rsidR="00FB2C2A" w:rsidRPr="00481D2D">
        <w:t>" header field</w:t>
      </w:r>
      <w:r w:rsidR="00897956" w:rsidRPr="00481D2D">
        <w:t xml:space="preserve"> parameter received in the P-Charging-Vector header</w:t>
      </w:r>
      <w:r w:rsidR="00FB2C2A" w:rsidRPr="00481D2D">
        <w:t xml:space="preserve"> field</w:t>
      </w:r>
      <w:r w:rsidR="00897956" w:rsidRPr="00481D2D">
        <w:t>, if present</w:t>
      </w:r>
      <w:r w:rsidRPr="00481D2D">
        <w:t>;</w:t>
      </w:r>
    </w:p>
    <w:p w14:paraId="663828DC" w14:textId="77777777" w:rsidR="00897956" w:rsidRPr="00481D2D" w:rsidRDefault="008629CA" w:rsidP="007B26E2">
      <w:pPr>
        <w:pStyle w:val="B2"/>
      </w:pPr>
      <w:r w:rsidRPr="00481D2D">
        <w:t>-</w:t>
      </w:r>
      <w:r w:rsidRPr="00481D2D">
        <w:tab/>
      </w:r>
      <w:r w:rsidR="00897956" w:rsidRPr="00481D2D">
        <w:t xml:space="preserve">remove received </w:t>
      </w:r>
      <w:r w:rsidR="00FB2C2A" w:rsidRPr="00481D2D">
        <w:t>"</w:t>
      </w:r>
      <w:proofErr w:type="spellStart"/>
      <w:r w:rsidR="00FB2C2A" w:rsidRPr="00481D2D">
        <w:t>orig-</w:t>
      </w:r>
      <w:r w:rsidR="00897956" w:rsidRPr="00481D2D">
        <w:t>ioi</w:t>
      </w:r>
      <w:proofErr w:type="spellEnd"/>
      <w:r w:rsidR="00FB2C2A" w:rsidRPr="00481D2D">
        <w:t>"</w:t>
      </w:r>
      <w:r w:rsidR="0032311B" w:rsidRPr="00481D2D">
        <w:t>,</w:t>
      </w:r>
      <w:r w:rsidR="00FB2C2A" w:rsidRPr="00481D2D">
        <w:t xml:space="preserve"> "term-</w:t>
      </w:r>
      <w:proofErr w:type="spellStart"/>
      <w:r w:rsidR="00FB2C2A" w:rsidRPr="00481D2D">
        <w:t>ioi</w:t>
      </w:r>
      <w:proofErr w:type="spellEnd"/>
      <w:r w:rsidR="00FB2C2A" w:rsidRPr="00481D2D">
        <w:t>"</w:t>
      </w:r>
      <w:r w:rsidR="007B26E2" w:rsidRPr="00481D2D">
        <w:t xml:space="preserve"> and</w:t>
      </w:r>
      <w:r w:rsidR="0032311B" w:rsidRPr="00481D2D">
        <w:t xml:space="preserve"> "transit-</w:t>
      </w:r>
      <w:proofErr w:type="spellStart"/>
      <w:r w:rsidR="0032311B" w:rsidRPr="00481D2D">
        <w:t>ioi</w:t>
      </w:r>
      <w:proofErr w:type="spellEnd"/>
      <w:r w:rsidR="0032311B" w:rsidRPr="00481D2D">
        <w:t>"</w:t>
      </w:r>
      <w:r w:rsidR="00FB2C2A" w:rsidRPr="00481D2D">
        <w:t xml:space="preserve"> header field</w:t>
      </w:r>
      <w:r w:rsidR="00897956" w:rsidRPr="00481D2D">
        <w:t xml:space="preserve"> parameters from the forwarded request if next hop is not an AS;</w:t>
      </w:r>
      <w:r w:rsidR="002A0E3D" w:rsidRPr="00481D2D">
        <w:rPr>
          <w:rFonts w:hint="eastAsia"/>
          <w:lang w:eastAsia="ja-JP"/>
        </w:rPr>
        <w:t xml:space="preserve"> and</w:t>
      </w:r>
    </w:p>
    <w:p w14:paraId="1384775C" w14:textId="77777777" w:rsidR="008629CA" w:rsidRPr="00481D2D" w:rsidRDefault="008629CA" w:rsidP="008629CA">
      <w:pPr>
        <w:pStyle w:val="B2"/>
      </w:pPr>
      <w:r w:rsidRPr="00481D2D">
        <w:t>-</w:t>
      </w:r>
      <w:r w:rsidRPr="00481D2D">
        <w:tab/>
        <w:t>include a type 1 "</w:t>
      </w:r>
      <w:proofErr w:type="spellStart"/>
      <w:r w:rsidRPr="00481D2D">
        <w:t>orig-ioi</w:t>
      </w:r>
      <w:proofErr w:type="spellEnd"/>
      <w:r w:rsidRPr="00481D2D">
        <w:t>" header field parameter if next hop is not an AS;</w:t>
      </w:r>
    </w:p>
    <w:p w14:paraId="5BE3CC6D" w14:textId="77777777" w:rsidR="00897956" w:rsidRPr="00481D2D" w:rsidRDefault="00897956">
      <w:pPr>
        <w:pStyle w:val="NO"/>
      </w:pPr>
      <w:r w:rsidRPr="00481D2D">
        <w:t>NOTE </w:t>
      </w:r>
      <w:r w:rsidR="008B61EC" w:rsidRPr="00481D2D">
        <w:t>1</w:t>
      </w:r>
      <w:r w:rsidR="003126DC" w:rsidRPr="00481D2D">
        <w:t>0</w:t>
      </w:r>
      <w:r w:rsidRPr="00481D2D">
        <w:t>:</w:t>
      </w:r>
      <w:r w:rsidRPr="00481D2D">
        <w:tab/>
        <w:t xml:space="preserve">Any received </w:t>
      </w:r>
      <w:r w:rsidR="00FB2C2A" w:rsidRPr="00481D2D">
        <w:t>"</w:t>
      </w:r>
      <w:proofErr w:type="spellStart"/>
      <w:r w:rsidRPr="00481D2D">
        <w:t>orig-ioi</w:t>
      </w:r>
      <w:proofErr w:type="spellEnd"/>
      <w:r w:rsidR="00FB2C2A" w:rsidRPr="00481D2D">
        <w:t>" header field</w:t>
      </w:r>
      <w:r w:rsidRPr="00481D2D">
        <w:t xml:space="preserve"> parameter will be a type 2 </w:t>
      </w:r>
      <w:r w:rsidR="00FB2C2A" w:rsidRPr="00481D2D">
        <w:t>IOI</w:t>
      </w:r>
      <w:r w:rsidRPr="00481D2D">
        <w:t xml:space="preserve">. or type 3 </w:t>
      </w:r>
      <w:r w:rsidR="00FB2C2A" w:rsidRPr="00481D2D">
        <w:t>IOI</w:t>
      </w:r>
      <w:r w:rsidRPr="00481D2D">
        <w:t xml:space="preserve">. </w:t>
      </w:r>
      <w:r w:rsidR="00AD40CC" w:rsidRPr="00481D2D">
        <w:t xml:space="preserve">A </w:t>
      </w:r>
      <w:r w:rsidRPr="00481D2D">
        <w:t xml:space="preserve">type 2 </w:t>
      </w:r>
      <w:r w:rsidR="00FB2C2A" w:rsidRPr="00481D2D">
        <w:t xml:space="preserve">IOI </w:t>
      </w:r>
      <w:r w:rsidRPr="00481D2D">
        <w:t>identifies the sending network of the request message</w:t>
      </w:r>
      <w:r w:rsidR="00AD40CC" w:rsidRPr="00481D2D">
        <w:t>, a type 3 IOI identifies the sending service provider of the request message</w:t>
      </w:r>
      <w:r w:rsidRPr="00481D2D">
        <w:t>.</w:t>
      </w:r>
    </w:p>
    <w:p w14:paraId="4D2660CA" w14:textId="77777777" w:rsidR="008629CA" w:rsidRPr="00481D2D" w:rsidRDefault="00741A9C" w:rsidP="00741A9C">
      <w:pPr>
        <w:pStyle w:val="B1"/>
      </w:pPr>
      <w:r w:rsidRPr="00481D2D">
        <w:t>7A)</w:t>
      </w:r>
      <w:r w:rsidRPr="00481D2D">
        <w:tab/>
        <w:t>if there was an original dialog identifier present in the topmost Route header field of the incoming request</w:t>
      </w:r>
      <w:r w:rsidR="008629CA" w:rsidRPr="00481D2D">
        <w:t>:</w:t>
      </w:r>
    </w:p>
    <w:p w14:paraId="545C1480" w14:textId="77777777" w:rsidR="008629CA" w:rsidRPr="00481D2D" w:rsidRDefault="008629CA" w:rsidP="008629CA">
      <w:pPr>
        <w:pStyle w:val="B2"/>
      </w:pPr>
      <w:r w:rsidRPr="00481D2D">
        <w:t>-</w:t>
      </w:r>
      <w:r w:rsidRPr="00481D2D">
        <w:tab/>
      </w:r>
      <w:r w:rsidR="00741A9C" w:rsidRPr="00481D2D">
        <w:t>store the value of the "</w:t>
      </w:r>
      <w:proofErr w:type="spellStart"/>
      <w:r w:rsidR="00741A9C" w:rsidRPr="00481D2D">
        <w:t>orig-ioi</w:t>
      </w:r>
      <w:proofErr w:type="spellEnd"/>
      <w:r w:rsidR="00741A9C" w:rsidRPr="00481D2D">
        <w:t>" header field parameter received in the P-Charging-Vector header field, if present</w:t>
      </w:r>
      <w:r w:rsidRPr="00481D2D">
        <w:t>;</w:t>
      </w:r>
    </w:p>
    <w:p w14:paraId="6B8B5AA6" w14:textId="77777777" w:rsidR="00741A9C" w:rsidRPr="00481D2D" w:rsidRDefault="008629CA" w:rsidP="008629CA">
      <w:pPr>
        <w:pStyle w:val="B2"/>
      </w:pPr>
      <w:r w:rsidRPr="00481D2D">
        <w:t>-</w:t>
      </w:r>
      <w:r w:rsidRPr="00481D2D">
        <w:tab/>
      </w:r>
      <w:r w:rsidR="00741A9C" w:rsidRPr="00481D2D">
        <w:t>remove the received "</w:t>
      </w:r>
      <w:proofErr w:type="spellStart"/>
      <w:r w:rsidR="00741A9C" w:rsidRPr="00481D2D">
        <w:t>orig-ioi</w:t>
      </w:r>
      <w:proofErr w:type="spellEnd"/>
      <w:r w:rsidR="00741A9C" w:rsidRPr="00481D2D">
        <w:t>" header field parameter if next hop is not an AS;</w:t>
      </w:r>
    </w:p>
    <w:p w14:paraId="5C217E93" w14:textId="77777777" w:rsidR="003B4D26" w:rsidRPr="00481D2D" w:rsidRDefault="008629CA" w:rsidP="003B4D26">
      <w:pPr>
        <w:pStyle w:val="B2"/>
      </w:pPr>
      <w:r w:rsidRPr="00481D2D">
        <w:t>-</w:t>
      </w:r>
      <w:r w:rsidRPr="00481D2D">
        <w:tab/>
        <w:t>include a type 1 "</w:t>
      </w:r>
      <w:proofErr w:type="spellStart"/>
      <w:r w:rsidRPr="00481D2D">
        <w:t>orig-ioi</w:t>
      </w:r>
      <w:proofErr w:type="spellEnd"/>
      <w:r w:rsidRPr="00481D2D">
        <w:t>" header field parameter if next hop is not an AS;</w:t>
      </w:r>
    </w:p>
    <w:p w14:paraId="0C01B961" w14:textId="77777777" w:rsidR="002A0E3D" w:rsidRPr="00481D2D" w:rsidRDefault="003B4D26" w:rsidP="002A0E3D">
      <w:pPr>
        <w:pStyle w:val="B2"/>
        <w:rPr>
          <w:lang w:eastAsia="ja-JP"/>
        </w:rPr>
      </w:pPr>
      <w:r w:rsidRPr="00481D2D">
        <w:t>-</w:t>
      </w:r>
      <w:r w:rsidRPr="00481D2D">
        <w:tab/>
        <w:t xml:space="preserve">based on local policy, the S-CSCF shall </w:t>
      </w:r>
      <w:r w:rsidRPr="00481D2D">
        <w:rPr>
          <w:iCs/>
        </w:rPr>
        <w:t>add an "</w:t>
      </w:r>
      <w:proofErr w:type="spellStart"/>
      <w:r w:rsidRPr="00481D2D">
        <w:rPr>
          <w:iCs/>
        </w:rPr>
        <w:t>fe-addr</w:t>
      </w:r>
      <w:proofErr w:type="spellEnd"/>
      <w:r w:rsidRPr="00481D2D">
        <w:rPr>
          <w:iCs/>
        </w:rPr>
        <w:t>" element of the "</w:t>
      </w:r>
      <w:proofErr w:type="spellStart"/>
      <w:r w:rsidRPr="00481D2D">
        <w:rPr>
          <w:iCs/>
        </w:rPr>
        <w:t>fe</w:t>
      </w:r>
      <w:proofErr w:type="spellEnd"/>
      <w:r w:rsidRPr="00481D2D">
        <w:rPr>
          <w:iCs/>
        </w:rPr>
        <w:t xml:space="preserve">-identifier" header field parameter to the P-Charging-Vector header field with its own address or </w:t>
      </w:r>
      <w:r w:rsidRPr="00481D2D">
        <w:t>if not already available;</w:t>
      </w:r>
      <w:r w:rsidR="002A0E3D" w:rsidRPr="00481D2D">
        <w:rPr>
          <w:rFonts w:hint="eastAsia"/>
          <w:lang w:eastAsia="ja-JP"/>
        </w:rPr>
        <w:t xml:space="preserve"> and</w:t>
      </w:r>
    </w:p>
    <w:p w14:paraId="393167E6" w14:textId="77777777" w:rsidR="008629CA" w:rsidRPr="00481D2D" w:rsidRDefault="002A0E3D" w:rsidP="002A0E3D">
      <w:pPr>
        <w:pStyle w:val="B2"/>
      </w:pPr>
      <w:r w:rsidRPr="00481D2D">
        <w:t>-</w:t>
      </w:r>
      <w:r w:rsidRPr="00481D2D">
        <w:tab/>
        <w:t>remove any received Relayed-Charge header field</w:t>
      </w:r>
      <w:r w:rsidRPr="00481D2D">
        <w:rPr>
          <w:rFonts w:hint="eastAsia"/>
          <w:lang w:eastAsia="ja-JP"/>
        </w:rPr>
        <w:t xml:space="preserve"> </w:t>
      </w:r>
      <w:r w:rsidRPr="00481D2D">
        <w:t>if next hop is not an AS;</w:t>
      </w:r>
    </w:p>
    <w:p w14:paraId="376BBC18" w14:textId="77777777" w:rsidR="00741A9C" w:rsidRPr="00481D2D" w:rsidRDefault="00741A9C" w:rsidP="00741A9C">
      <w:pPr>
        <w:pStyle w:val="NO"/>
      </w:pPr>
      <w:r w:rsidRPr="00481D2D">
        <w:t>NOTE 11:</w:t>
      </w:r>
      <w:r w:rsidRPr="00481D2D">
        <w:tab/>
        <w:t>Any received "</w:t>
      </w:r>
      <w:proofErr w:type="spellStart"/>
      <w:r w:rsidRPr="00481D2D">
        <w:t>orig-ioi</w:t>
      </w:r>
      <w:proofErr w:type="spellEnd"/>
      <w:r w:rsidRPr="00481D2D">
        <w:t>" header field parameter will be a type 3 IOI. A type 3 IOI identifies the sending service provider of the request message.</w:t>
      </w:r>
    </w:p>
    <w:p w14:paraId="3B1BC0E2" w14:textId="77777777" w:rsidR="00E768C1" w:rsidRPr="00481D2D" w:rsidRDefault="00DE629A" w:rsidP="00B02E8E">
      <w:pPr>
        <w:pStyle w:val="B1"/>
      </w:pPr>
      <w:r w:rsidRPr="00481D2D">
        <w:t>8</w:t>
      </w:r>
      <w:r w:rsidR="00B02E8E" w:rsidRPr="00481D2D">
        <w:t>)</w:t>
      </w:r>
      <w:r w:rsidR="00B02E8E" w:rsidRPr="00481D2D">
        <w:tab/>
        <w:t>in the case</w:t>
      </w:r>
      <w:r w:rsidR="00E768C1" w:rsidRPr="00481D2D">
        <w:t>:</w:t>
      </w:r>
    </w:p>
    <w:p w14:paraId="32C3619D" w14:textId="77777777" w:rsidR="00E768C1" w:rsidRPr="00481D2D" w:rsidRDefault="00E768C1" w:rsidP="00E768C1">
      <w:pPr>
        <w:pStyle w:val="B2"/>
      </w:pPr>
      <w:proofErr w:type="spellStart"/>
      <w:r w:rsidRPr="00481D2D">
        <w:t>i</w:t>
      </w:r>
      <w:proofErr w:type="spellEnd"/>
      <w:r w:rsidRPr="00481D2D">
        <w:t>)</w:t>
      </w:r>
      <w:r w:rsidRPr="00481D2D">
        <w:tab/>
      </w:r>
      <w:r w:rsidR="00B02E8E" w:rsidRPr="00481D2D">
        <w:t>there are no Route header</w:t>
      </w:r>
      <w:r w:rsidR="00FB2C2A" w:rsidRPr="00481D2D">
        <w:t xml:space="preserve"> field</w:t>
      </w:r>
      <w:r w:rsidR="00B02E8E" w:rsidRPr="00481D2D">
        <w:t>s in the request</w:t>
      </w:r>
      <w:r w:rsidRPr="00481D2D">
        <w:t>; and</w:t>
      </w:r>
    </w:p>
    <w:p w14:paraId="0C8490C4" w14:textId="77777777" w:rsidR="00AF49DB" w:rsidRPr="00481D2D" w:rsidRDefault="00AF49DB" w:rsidP="00AF49DB">
      <w:pPr>
        <w:pStyle w:val="B2"/>
      </w:pPr>
      <w:r w:rsidRPr="00481D2D">
        <w:t>ii)</w:t>
      </w:r>
      <w:r w:rsidRPr="00481D2D">
        <w:tab/>
        <w:t>there are bindings saved during registration or reregistration as described in subclause 5.4.1.2 which are not marked as created by an emergency registration as described in subclause 5.4.8.2;</w:t>
      </w:r>
    </w:p>
    <w:p w14:paraId="54B262AE" w14:textId="77777777" w:rsidR="00B02E8E" w:rsidRPr="00481D2D" w:rsidRDefault="00E768C1" w:rsidP="00E768C1">
      <w:pPr>
        <w:pStyle w:val="B1"/>
      </w:pPr>
      <w:r w:rsidRPr="00481D2D">
        <w:tab/>
        <w:t>then</w:t>
      </w:r>
      <w:r w:rsidR="00B02E8E" w:rsidRPr="00481D2D">
        <w:t xml:space="preserve">, create a target set of potential routes from the list of preloaded routes </w:t>
      </w:r>
      <w:r w:rsidRPr="00481D2D">
        <w:t>associated with the bindings in item 8) ii)</w:t>
      </w:r>
      <w:r w:rsidR="00B02E8E" w:rsidRPr="00481D2D">
        <w:t>, as follows:</w:t>
      </w:r>
    </w:p>
    <w:p w14:paraId="5A807EE2" w14:textId="77777777" w:rsidR="000B46B6" w:rsidRPr="00481D2D" w:rsidRDefault="00B02E8E" w:rsidP="00B02E8E">
      <w:pPr>
        <w:pStyle w:val="B2"/>
      </w:pPr>
      <w:r w:rsidRPr="00481D2D">
        <w:t>a)</w:t>
      </w:r>
      <w:r w:rsidRPr="00481D2D">
        <w:tab/>
        <w:t>if the Request-</w:t>
      </w:r>
      <w:smartTag w:uri="urn:schemas-microsoft-com:office:smarttags" w:element="stockticker">
        <w:r w:rsidRPr="00481D2D">
          <w:t>URI</w:t>
        </w:r>
      </w:smartTag>
      <w:r w:rsidRPr="00481D2D">
        <w:t xml:space="preserve"> </w:t>
      </w:r>
      <w:r w:rsidR="00F51AAE" w:rsidRPr="00481D2D">
        <w:t xml:space="preserve">contains </w:t>
      </w:r>
      <w:r w:rsidR="001B17CD" w:rsidRPr="00481D2D">
        <w:t xml:space="preserve">a valid GRUU </w:t>
      </w:r>
      <w:r w:rsidR="00F51AAE" w:rsidRPr="00481D2D">
        <w:t xml:space="preserve">assigned by the S-CSCF </w:t>
      </w:r>
      <w:r w:rsidR="001B17CD" w:rsidRPr="00481D2D">
        <w:t>as defined in subclause 5.4.7A.4</w:t>
      </w:r>
      <w:r w:rsidR="0083699B" w:rsidRPr="00481D2D">
        <w:t xml:space="preserve"> that does not contain a "</w:t>
      </w:r>
      <w:proofErr w:type="spellStart"/>
      <w:r w:rsidR="0083699B" w:rsidRPr="00481D2D">
        <w:t>bnc</w:t>
      </w:r>
      <w:proofErr w:type="spellEnd"/>
      <w:r w:rsidR="0083699B" w:rsidRPr="00481D2D">
        <w:t xml:space="preserve">" </w:t>
      </w:r>
      <w:smartTag w:uri="urn:schemas-microsoft-com:office:smarttags" w:element="stockticker">
        <w:r w:rsidR="0083699B" w:rsidRPr="00481D2D">
          <w:t>URI</w:t>
        </w:r>
      </w:smartTag>
      <w:r w:rsidR="0083699B" w:rsidRPr="00481D2D">
        <w:t xml:space="preserve"> parameter</w:t>
      </w:r>
      <w:r w:rsidRPr="00481D2D">
        <w:t xml:space="preserve">, then the target set is determined by following the procedures </w:t>
      </w:r>
      <w:r w:rsidRPr="00481D2D">
        <w:rPr>
          <w:rFonts w:eastAsia="MS Mincho"/>
        </w:rPr>
        <w:t xml:space="preserve">for </w:t>
      </w:r>
      <w:r w:rsidRPr="00481D2D">
        <w:rPr>
          <w:rFonts w:eastAsia="MS Mincho" w:cs="Courier New"/>
          <w:lang w:eastAsia="zh-TW"/>
        </w:rPr>
        <w:t xml:space="preserve">Request Targeting specified in </w:t>
      </w:r>
      <w:r w:rsidR="001D29C9" w:rsidRPr="00481D2D">
        <w:rPr>
          <w:rFonts w:eastAsia="MS Mincho"/>
        </w:rPr>
        <w:t>RFC 5627</w:t>
      </w:r>
      <w:r w:rsidRPr="00481D2D">
        <w:rPr>
          <w:rFonts w:eastAsia="MS Mincho"/>
        </w:rPr>
        <w:t xml:space="preserve"> [93], using the </w:t>
      </w:r>
      <w:r w:rsidR="001B17CD" w:rsidRPr="00481D2D">
        <w:rPr>
          <w:rFonts w:eastAsia="MS Mincho"/>
        </w:rPr>
        <w:t>public user identity and instance ID derived from the GRUU using the procedures of subclause 5.4.7A</w:t>
      </w:r>
      <w:r w:rsidRPr="00481D2D">
        <w:t>;</w:t>
      </w:r>
    </w:p>
    <w:p w14:paraId="0E907D7F" w14:textId="77777777" w:rsidR="0083699B" w:rsidRPr="00481D2D" w:rsidRDefault="00B02E8E" w:rsidP="00B02E8E">
      <w:pPr>
        <w:pStyle w:val="B2"/>
        <w:rPr>
          <w:rFonts w:eastAsia="MS Mincho"/>
        </w:rPr>
      </w:pPr>
      <w:r w:rsidRPr="00481D2D">
        <w:t>b)</w:t>
      </w:r>
      <w:r w:rsidRPr="00481D2D">
        <w:tab/>
      </w:r>
      <w:r w:rsidR="0083699B" w:rsidRPr="00481D2D">
        <w:t>if the Request-</w:t>
      </w:r>
      <w:smartTag w:uri="urn:schemas-microsoft-com:office:smarttags" w:element="stockticker">
        <w:r w:rsidR="0083699B" w:rsidRPr="00481D2D">
          <w:t>URI</w:t>
        </w:r>
      </w:smartTag>
      <w:r w:rsidR="0083699B" w:rsidRPr="00481D2D">
        <w:t xml:space="preserve"> contains a valid public GRUU assigned by the S-CSCF as defined in subclause 5.4.7A.4 that contains a "</w:t>
      </w:r>
      <w:proofErr w:type="spellStart"/>
      <w:r w:rsidR="0083699B" w:rsidRPr="00481D2D">
        <w:t>bnc</w:t>
      </w:r>
      <w:proofErr w:type="spellEnd"/>
      <w:r w:rsidR="0083699B" w:rsidRPr="00481D2D">
        <w:t xml:space="preserve">" </w:t>
      </w:r>
      <w:smartTag w:uri="urn:schemas-microsoft-com:office:smarttags" w:element="stockticker">
        <w:r w:rsidR="0083699B" w:rsidRPr="00481D2D">
          <w:t>URI</w:t>
        </w:r>
      </w:smartTag>
      <w:r w:rsidR="0083699B" w:rsidRPr="00481D2D">
        <w:t xml:space="preserve"> parameter then the target set is determined by following the procedures </w:t>
      </w:r>
      <w:r w:rsidR="0083699B" w:rsidRPr="00481D2D">
        <w:rPr>
          <w:rFonts w:eastAsia="MS Mincho"/>
        </w:rPr>
        <w:t xml:space="preserve">for routeing of </w:t>
      </w:r>
      <w:r w:rsidR="0083699B" w:rsidRPr="00481D2D">
        <w:rPr>
          <w:rFonts w:eastAsia="MS Mincho" w:cs="Courier New"/>
          <w:lang w:eastAsia="zh-TW"/>
        </w:rPr>
        <w:t xml:space="preserve">public GRUUs specified in </w:t>
      </w:r>
      <w:r w:rsidR="0083699B" w:rsidRPr="00481D2D">
        <w:rPr>
          <w:rFonts w:eastAsia="MS Mincho"/>
        </w:rPr>
        <w:t>RFC 6140 [191].</w:t>
      </w:r>
    </w:p>
    <w:p w14:paraId="582B18FF" w14:textId="77777777" w:rsidR="0083699B" w:rsidRPr="00481D2D" w:rsidRDefault="0083699B" w:rsidP="0083699B">
      <w:pPr>
        <w:pStyle w:val="NO"/>
      </w:pPr>
      <w:r w:rsidRPr="00481D2D">
        <w:t>NOTE 1</w:t>
      </w:r>
      <w:r w:rsidR="00741A9C" w:rsidRPr="00481D2D">
        <w:t>2</w:t>
      </w:r>
      <w:r w:rsidRPr="00481D2D">
        <w:t>:</w:t>
      </w:r>
      <w:r w:rsidRPr="00481D2D">
        <w:tab/>
        <w:t xml:space="preserve">The procedures for </w:t>
      </w:r>
      <w:r w:rsidRPr="00481D2D">
        <w:rPr>
          <w:rFonts w:eastAsia="MS Mincho" w:cs="Courier New"/>
          <w:lang w:eastAsia="zh-TW"/>
        </w:rPr>
        <w:t>Request Targeting for public GRUUs in subclause</w:t>
      </w:r>
      <w:r w:rsidRPr="00481D2D">
        <w:rPr>
          <w:rFonts w:eastAsia="MS Mincho"/>
        </w:rPr>
        <w:t> </w:t>
      </w:r>
      <w:r w:rsidRPr="00481D2D">
        <w:t xml:space="preserve">7.1.1 of </w:t>
      </w:r>
      <w:r w:rsidRPr="00481D2D">
        <w:rPr>
          <w:rFonts w:eastAsia="MS Mincho"/>
        </w:rPr>
        <w:t xml:space="preserve">RFC 6140 [191] </w:t>
      </w:r>
      <w:r w:rsidRPr="00481D2D">
        <w:t>i</w:t>
      </w:r>
      <w:r w:rsidRPr="00481D2D">
        <w:rPr>
          <w:rFonts w:eastAsia="MS Mincho" w:cs="Courier New"/>
          <w:lang w:eastAsia="zh-TW"/>
        </w:rPr>
        <w:t xml:space="preserve">nvolve copying the </w:t>
      </w:r>
      <w:r w:rsidRPr="00481D2D">
        <w:t xml:space="preserve">"sg" SIP </w:t>
      </w:r>
      <w:smartTag w:uri="urn:schemas-microsoft-com:office:smarttags" w:element="stockticker">
        <w:r w:rsidRPr="00481D2D">
          <w:t>URI</w:t>
        </w:r>
      </w:smartTag>
      <w:r w:rsidRPr="00481D2D">
        <w:t xml:space="preserve"> parameter from the Public GRUU into the Request-</w:t>
      </w:r>
      <w:smartTag w:uri="urn:schemas-microsoft-com:office:smarttags" w:element="stockticker">
        <w:r w:rsidRPr="00481D2D">
          <w:t>URI</w:t>
        </w:r>
      </w:smartTag>
      <w:r w:rsidRPr="00481D2D">
        <w:t xml:space="preserve"> along with the bound registered Contact Address.</w:t>
      </w:r>
    </w:p>
    <w:p w14:paraId="086AE0C2" w14:textId="77777777" w:rsidR="00AF49DB" w:rsidRPr="00481D2D" w:rsidRDefault="00AF49DB" w:rsidP="00AF49DB">
      <w:pPr>
        <w:pStyle w:val="NO"/>
      </w:pPr>
      <w:r w:rsidRPr="00481D2D">
        <w:t>NOTE 13:</w:t>
      </w:r>
      <w:r w:rsidRPr="00481D2D">
        <w:tab/>
        <w:t>In this release of the specification, use of preloaded routes saved during registration or reregistration which created or refreshed bindings marked as created by an emergency registration is out of scope.</w:t>
      </w:r>
    </w:p>
    <w:p w14:paraId="073D1818" w14:textId="77777777" w:rsidR="0083699B" w:rsidRPr="00481D2D" w:rsidRDefault="0083699B" w:rsidP="0083699B">
      <w:pPr>
        <w:pStyle w:val="B2"/>
        <w:rPr>
          <w:rFonts w:eastAsia="MS Mincho"/>
        </w:rPr>
      </w:pPr>
      <w:r w:rsidRPr="00481D2D">
        <w:t>c)</w:t>
      </w:r>
      <w:r w:rsidRPr="00481D2D">
        <w:tab/>
        <w:t>if the Request-</w:t>
      </w:r>
      <w:smartTag w:uri="urn:schemas-microsoft-com:office:smarttags" w:element="stockticker">
        <w:r w:rsidRPr="00481D2D">
          <w:t>URI</w:t>
        </w:r>
      </w:smartTag>
      <w:r w:rsidRPr="00481D2D">
        <w:t xml:space="preserve"> contains a temporary GRUU not assigned by the S-CSCF but that contains "temp-</w:t>
      </w:r>
      <w:proofErr w:type="spellStart"/>
      <w:r w:rsidRPr="00481D2D">
        <w:t>gruu</w:t>
      </w:r>
      <w:proofErr w:type="spellEnd"/>
      <w:r w:rsidRPr="00481D2D">
        <w:t>-cookie" information provided by the S-CSCF to the UE in a "temp-</w:t>
      </w:r>
      <w:proofErr w:type="spellStart"/>
      <w:r w:rsidRPr="00481D2D">
        <w:t>gruu</w:t>
      </w:r>
      <w:proofErr w:type="spellEnd"/>
      <w:r w:rsidRPr="00481D2D">
        <w:t>-cookie" header field parameter as specified in RFC</w:t>
      </w:r>
      <w:r w:rsidR="002F44C4" w:rsidRPr="00481D2D">
        <w:t> </w:t>
      </w:r>
      <w:r w:rsidRPr="00481D2D">
        <w:t>6140</w:t>
      </w:r>
      <w:r w:rsidR="002F44C4" w:rsidRPr="00481D2D">
        <w:t> </w:t>
      </w:r>
      <w:r w:rsidRPr="00481D2D">
        <w:t xml:space="preserve">[191] then the target set is determined by following the procedures </w:t>
      </w:r>
      <w:r w:rsidRPr="00481D2D">
        <w:rPr>
          <w:rFonts w:eastAsia="MS Mincho"/>
        </w:rPr>
        <w:t>for Request Targeting for temporary GRUUs specified in RFC 6140 [191]; or</w:t>
      </w:r>
    </w:p>
    <w:p w14:paraId="4DD20B3D" w14:textId="77777777" w:rsidR="0083699B" w:rsidRPr="00481D2D" w:rsidRDefault="0083699B" w:rsidP="0083699B">
      <w:pPr>
        <w:pStyle w:val="NO"/>
      </w:pPr>
      <w:r w:rsidRPr="00481D2D">
        <w:t>NOTE 1</w:t>
      </w:r>
      <w:r w:rsidR="00E768C1" w:rsidRPr="00481D2D">
        <w:t>4</w:t>
      </w:r>
      <w:r w:rsidRPr="00481D2D">
        <w:t>:</w:t>
      </w:r>
      <w:r w:rsidRPr="00481D2D">
        <w:tab/>
        <w:t>The procedures for obtaining the "temp-</w:t>
      </w:r>
      <w:proofErr w:type="spellStart"/>
      <w:r w:rsidRPr="00481D2D">
        <w:t>gruu</w:t>
      </w:r>
      <w:proofErr w:type="spellEnd"/>
      <w:r w:rsidRPr="00481D2D">
        <w:t xml:space="preserve">-cookie" information from the temporary GRUU and for routeing of </w:t>
      </w:r>
      <w:r w:rsidRPr="00481D2D">
        <w:rPr>
          <w:rFonts w:eastAsia="MS Mincho" w:cs="Courier New"/>
          <w:lang w:eastAsia="zh-TW"/>
        </w:rPr>
        <w:t>temporary GRUUs are specified in subclause</w:t>
      </w:r>
      <w:r w:rsidRPr="00481D2D">
        <w:rPr>
          <w:rFonts w:eastAsia="MS Mincho"/>
        </w:rPr>
        <w:t> </w:t>
      </w:r>
      <w:r w:rsidRPr="00481D2D">
        <w:rPr>
          <w:rFonts w:eastAsia="MS Mincho" w:cs="Courier New"/>
          <w:lang w:eastAsia="zh-TW"/>
        </w:rPr>
        <w:t xml:space="preserve">7.1.2.3 of </w:t>
      </w:r>
      <w:r w:rsidRPr="00481D2D">
        <w:rPr>
          <w:rFonts w:eastAsia="MS Mincho"/>
        </w:rPr>
        <w:t>RFC 6140 [191].</w:t>
      </w:r>
    </w:p>
    <w:p w14:paraId="0E05F7AF" w14:textId="77777777" w:rsidR="00B02E8E" w:rsidRPr="00481D2D" w:rsidRDefault="0083699B" w:rsidP="00B02E8E">
      <w:pPr>
        <w:pStyle w:val="B2"/>
      </w:pPr>
      <w:r w:rsidRPr="00481D2D">
        <w:t>d)</w:t>
      </w:r>
      <w:r w:rsidRPr="00481D2D">
        <w:tab/>
      </w:r>
      <w:r w:rsidR="00B02E8E" w:rsidRPr="00481D2D">
        <w:t>if the Request-</w:t>
      </w:r>
      <w:smartTag w:uri="urn:schemas-microsoft-com:office:smarttags" w:element="stockticker">
        <w:r w:rsidR="00B02E8E" w:rsidRPr="00481D2D">
          <w:t>URI</w:t>
        </w:r>
      </w:smartTag>
      <w:r w:rsidR="00B02E8E" w:rsidRPr="00481D2D">
        <w:t xml:space="preserve"> </w:t>
      </w:r>
      <w:r w:rsidR="00F51AAE" w:rsidRPr="00481D2D">
        <w:t>contains a public user identity or a GRUU not assigned by the S-CSCF</w:t>
      </w:r>
      <w:r w:rsidR="00B02E8E" w:rsidRPr="00481D2D">
        <w:t>, then the target set is all the registered contacts saved for the destination public user identity;</w:t>
      </w:r>
    </w:p>
    <w:p w14:paraId="15FBA3DB" w14:textId="77777777" w:rsidR="00897956" w:rsidRPr="00481D2D" w:rsidRDefault="00DE629A">
      <w:pPr>
        <w:pStyle w:val="B1"/>
      </w:pPr>
      <w:r w:rsidRPr="00481D2D">
        <w:t>9</w:t>
      </w:r>
      <w:r w:rsidR="00897956" w:rsidRPr="00481D2D">
        <w:t>)</w:t>
      </w:r>
      <w:r w:rsidR="00897956" w:rsidRPr="00481D2D">
        <w:tab/>
        <w:t>if necessary perform the caller preferences to callee capabilities matching according to RFC 3841 [56B]</w:t>
      </w:r>
      <w:r w:rsidR="00B02E8E" w:rsidRPr="00481D2D">
        <w:t xml:space="preserve"> to the target set</w:t>
      </w:r>
      <w:r w:rsidR="00897956" w:rsidRPr="00481D2D">
        <w:t>;</w:t>
      </w:r>
    </w:p>
    <w:p w14:paraId="71C9D3A2" w14:textId="77777777" w:rsidR="00B02E8E" w:rsidRPr="00481D2D" w:rsidRDefault="00B02E8E" w:rsidP="00B02E8E">
      <w:pPr>
        <w:pStyle w:val="NO"/>
      </w:pPr>
      <w:r w:rsidRPr="00481D2D">
        <w:t>NOTE </w:t>
      </w:r>
      <w:r w:rsidR="00420AAC" w:rsidRPr="00481D2D">
        <w:t>1</w:t>
      </w:r>
      <w:r w:rsidR="00E768C1" w:rsidRPr="00481D2D">
        <w:t>5</w:t>
      </w:r>
      <w:r w:rsidRPr="00481D2D">
        <w:t>:</w:t>
      </w:r>
      <w:r w:rsidRPr="00481D2D">
        <w:tab/>
        <w:t>This might eliminate entries and reorder the target set.</w:t>
      </w:r>
    </w:p>
    <w:p w14:paraId="66C8EE34" w14:textId="77777777" w:rsidR="009C1A47" w:rsidRPr="00481D2D" w:rsidRDefault="009C1A47" w:rsidP="009C1A47">
      <w:pPr>
        <w:pStyle w:val="NO"/>
      </w:pPr>
      <w:r w:rsidRPr="00481D2D">
        <w:t>NOTE 1</w:t>
      </w:r>
      <w:r w:rsidR="00E768C1" w:rsidRPr="00481D2D">
        <w:t>6</w:t>
      </w:r>
      <w:r w:rsidRPr="00481D2D">
        <w:t>: The S-CSCF performs caller preferences to callee capabilities matching also to select among multiple targets set to a single instance-id, when the UE has registered multiple registration flows.</w:t>
      </w:r>
    </w:p>
    <w:p w14:paraId="45672093" w14:textId="77777777" w:rsidR="00897956" w:rsidRPr="00481D2D" w:rsidRDefault="00DE629A">
      <w:pPr>
        <w:pStyle w:val="B1"/>
      </w:pPr>
      <w:r w:rsidRPr="00481D2D">
        <w:t>10</w:t>
      </w:r>
      <w:r w:rsidR="00897956" w:rsidRPr="00481D2D">
        <w:t>)</w:t>
      </w:r>
      <w:r w:rsidR="00897956" w:rsidRPr="00481D2D">
        <w:tab/>
        <w:t>in case there are no Route header</w:t>
      </w:r>
      <w:r w:rsidR="00FB2C2A" w:rsidRPr="00481D2D">
        <w:t xml:space="preserve"> field</w:t>
      </w:r>
      <w:r w:rsidR="00897956" w:rsidRPr="00481D2D">
        <w:t>s in the request:</w:t>
      </w:r>
    </w:p>
    <w:p w14:paraId="20597F85" w14:textId="77777777" w:rsidR="00897956" w:rsidRPr="00481D2D" w:rsidRDefault="00E24B11">
      <w:pPr>
        <w:pStyle w:val="B2"/>
      </w:pPr>
      <w:r w:rsidRPr="00481D2D">
        <w:t>a</w:t>
      </w:r>
      <w:r w:rsidR="00897956" w:rsidRPr="00481D2D">
        <w:t>)</w:t>
      </w:r>
      <w:r w:rsidR="00897956" w:rsidRPr="00481D2D">
        <w:tab/>
      </w:r>
      <w:r w:rsidRPr="00481D2D">
        <w:t xml:space="preserve">if </w:t>
      </w:r>
      <w:r w:rsidR="00897956" w:rsidRPr="00481D2D">
        <w:t xml:space="preserve">there is more than one </w:t>
      </w:r>
      <w:r w:rsidRPr="00481D2D">
        <w:t xml:space="preserve">route in the target set </w:t>
      </w:r>
      <w:r w:rsidR="00DE629A" w:rsidRPr="00481D2D">
        <w:t>determined in steps 8) and 9</w:t>
      </w:r>
      <w:r w:rsidRPr="00481D2D">
        <w:t xml:space="preserve">) </w:t>
      </w:r>
      <w:r w:rsidR="00134654" w:rsidRPr="00481D2D">
        <w:t>above</w:t>
      </w:r>
      <w:r w:rsidR="00897956" w:rsidRPr="00481D2D">
        <w:t>:</w:t>
      </w:r>
    </w:p>
    <w:p w14:paraId="247DDC2C" w14:textId="77777777" w:rsidR="00897956" w:rsidRPr="00481D2D" w:rsidRDefault="00897956">
      <w:pPr>
        <w:pStyle w:val="B3"/>
      </w:pPr>
      <w:r w:rsidRPr="00481D2D">
        <w:t>-</w:t>
      </w:r>
      <w:r w:rsidRPr="00481D2D">
        <w:tab/>
        <w:t xml:space="preserve">if the fork directive in the </w:t>
      </w:r>
      <w:r w:rsidR="00A87B83" w:rsidRPr="00481D2D">
        <w:t xml:space="preserve">Request-Disposition </w:t>
      </w:r>
      <w:r w:rsidRPr="00481D2D">
        <w:t xml:space="preserve">header </w:t>
      </w:r>
      <w:r w:rsidR="00FB2C2A" w:rsidRPr="00481D2D">
        <w:t xml:space="preserve">field </w:t>
      </w:r>
      <w:r w:rsidRPr="00481D2D">
        <w:t xml:space="preserve">was set to "no-fork", </w:t>
      </w:r>
      <w:r w:rsidR="00FE4264" w:rsidRPr="00481D2D">
        <w:t xml:space="preserve">use </w:t>
      </w:r>
      <w:r w:rsidRPr="00481D2D">
        <w:t xml:space="preserve">the contact with the highest </w:t>
      </w:r>
      <w:proofErr w:type="spellStart"/>
      <w:r w:rsidRPr="00481D2D">
        <w:t>qvalue</w:t>
      </w:r>
      <w:proofErr w:type="spellEnd"/>
      <w:r w:rsidRPr="00481D2D">
        <w:t xml:space="preserve"> parameter </w:t>
      </w:r>
      <w:r w:rsidR="00D2783B" w:rsidRPr="00481D2D">
        <w:t xml:space="preserve">to build the target </w:t>
      </w:r>
      <w:smartTag w:uri="urn:schemas-microsoft-com:office:smarttags" w:element="stockticker">
        <w:r w:rsidR="00D2783B" w:rsidRPr="00481D2D">
          <w:t>URI</w:t>
        </w:r>
      </w:smartTag>
      <w:r w:rsidRPr="00481D2D">
        <w:t xml:space="preserve">. In case no </w:t>
      </w:r>
      <w:proofErr w:type="spellStart"/>
      <w:r w:rsidRPr="00481D2D">
        <w:t>qvalue</w:t>
      </w:r>
      <w:proofErr w:type="spellEnd"/>
      <w:r w:rsidRPr="00481D2D">
        <w:t xml:space="preserve"> parameters were provided, the S-CSCF shall </w:t>
      </w:r>
      <w:r w:rsidRPr="00481D2D">
        <w:rPr>
          <w:snapToGrid w:val="0"/>
        </w:rPr>
        <w:t xml:space="preserve">decide locally what contact address to be used </w:t>
      </w:r>
      <w:r w:rsidR="00D2783B" w:rsidRPr="00481D2D">
        <w:rPr>
          <w:snapToGrid w:val="0"/>
        </w:rPr>
        <w:t xml:space="preserve">to build the target </w:t>
      </w:r>
      <w:smartTag w:uri="urn:schemas-microsoft-com:office:smarttags" w:element="stockticker">
        <w:r w:rsidR="00D2783B" w:rsidRPr="00481D2D">
          <w:rPr>
            <w:snapToGrid w:val="0"/>
          </w:rPr>
          <w:t>URI</w:t>
        </w:r>
      </w:smartTag>
      <w:r w:rsidRPr="00481D2D">
        <w:t>;</w:t>
      </w:r>
    </w:p>
    <w:p w14:paraId="0B744912" w14:textId="77777777" w:rsidR="00897956" w:rsidRPr="00481D2D" w:rsidRDefault="00897956">
      <w:pPr>
        <w:pStyle w:val="B3"/>
      </w:pPr>
      <w:r w:rsidRPr="00481D2D">
        <w:t>-</w:t>
      </w:r>
      <w:r w:rsidRPr="00481D2D">
        <w:tab/>
      </w:r>
      <w:r w:rsidR="00D64DAB" w:rsidRPr="00481D2D">
        <w:t xml:space="preserve">if the fork directive in the </w:t>
      </w:r>
      <w:r w:rsidR="00A87B83" w:rsidRPr="00481D2D">
        <w:t xml:space="preserve">Request-Disposition </w:t>
      </w:r>
      <w:r w:rsidR="00D64DAB" w:rsidRPr="00481D2D">
        <w:t xml:space="preserve">header field was not set to "no-fork", </w:t>
      </w:r>
      <w:r w:rsidRPr="00481D2D">
        <w:t xml:space="preserve">fork the request or perform sequential search based on the relative preference indicated by the </w:t>
      </w:r>
      <w:proofErr w:type="spellStart"/>
      <w:r w:rsidRPr="00481D2D">
        <w:t>qvalue</w:t>
      </w:r>
      <w:proofErr w:type="spellEnd"/>
      <w:r w:rsidRPr="00481D2D">
        <w:t xml:space="preserve"> parameter of the Contact header </w:t>
      </w:r>
      <w:r w:rsidR="00FB2C2A" w:rsidRPr="00481D2D">
        <w:t xml:space="preserve">field </w:t>
      </w:r>
      <w:r w:rsidRPr="00481D2D">
        <w:t>in the REGISTER request, as described in RFC</w:t>
      </w:r>
      <w:r w:rsidR="00656BFD" w:rsidRPr="00481D2D">
        <w:t> </w:t>
      </w:r>
      <w:r w:rsidRPr="00481D2D">
        <w:t>3261</w:t>
      </w:r>
      <w:r w:rsidR="00656BFD" w:rsidRPr="00481D2D">
        <w:t> </w:t>
      </w:r>
      <w:r w:rsidRPr="00481D2D">
        <w:t xml:space="preserve">[26]. In case no </w:t>
      </w:r>
      <w:proofErr w:type="spellStart"/>
      <w:r w:rsidRPr="00481D2D">
        <w:t>qvalue</w:t>
      </w:r>
      <w:proofErr w:type="spellEnd"/>
      <w:r w:rsidRPr="00481D2D">
        <w:t xml:space="preserve"> parameters were provided, then the S-CSCF determine the contact address to be used </w:t>
      </w:r>
      <w:r w:rsidR="00D2783B" w:rsidRPr="00481D2D">
        <w:t xml:space="preserve">to build the target </w:t>
      </w:r>
      <w:smartTag w:uri="urn:schemas-microsoft-com:office:smarttags" w:element="stockticker">
        <w:r w:rsidR="00D2783B" w:rsidRPr="00481D2D">
          <w:t>URI</w:t>
        </w:r>
      </w:smartTag>
      <w:r w:rsidR="00D2783B" w:rsidRPr="00481D2D">
        <w:t xml:space="preserve"> </w:t>
      </w:r>
      <w:r w:rsidRPr="00481D2D">
        <w:t xml:space="preserve">as directed by the </w:t>
      </w:r>
      <w:r w:rsidR="00187F11" w:rsidRPr="00481D2D">
        <w:t xml:space="preserve">Request-Disposition </w:t>
      </w:r>
      <w:r w:rsidRPr="00481D2D">
        <w:t xml:space="preserve">header </w:t>
      </w:r>
      <w:r w:rsidR="00FB2C2A" w:rsidRPr="00481D2D">
        <w:t xml:space="preserve">field </w:t>
      </w:r>
      <w:r w:rsidRPr="00481D2D">
        <w:t>as</w:t>
      </w:r>
      <w:r w:rsidRPr="00481D2D">
        <w:rPr>
          <w:rFonts w:eastAsia="MS Mincho"/>
        </w:rPr>
        <w:t xml:space="preserve"> described in RFC 3841 [56B]</w:t>
      </w:r>
      <w:r w:rsidRPr="00481D2D">
        <w:t>.</w:t>
      </w:r>
      <w:r w:rsidRPr="00481D2D">
        <w:rPr>
          <w:snapToGrid w:val="0"/>
        </w:rPr>
        <w:t xml:space="preserve"> </w:t>
      </w:r>
      <w:r w:rsidRPr="00481D2D">
        <w:t xml:space="preserve">If the Request-Disposition header </w:t>
      </w:r>
      <w:r w:rsidR="00FB2C2A" w:rsidRPr="00481D2D">
        <w:t xml:space="preserve">field </w:t>
      </w:r>
      <w:r w:rsidRPr="00481D2D">
        <w:t xml:space="preserve">is not present, the S-CSCF shall </w:t>
      </w:r>
      <w:r w:rsidRPr="00481D2D">
        <w:rPr>
          <w:snapToGrid w:val="0"/>
        </w:rPr>
        <w:t>decide locally whether to fork or perform sequential search among the contact addresses</w:t>
      </w:r>
      <w:r w:rsidRPr="00481D2D">
        <w:t>;</w:t>
      </w:r>
    </w:p>
    <w:p w14:paraId="0723FD27" w14:textId="77777777" w:rsidR="00134654" w:rsidRPr="00481D2D" w:rsidRDefault="00134654" w:rsidP="00134654">
      <w:pPr>
        <w:pStyle w:val="B3"/>
      </w:pPr>
      <w:r w:rsidRPr="00481D2D">
        <w:t>-</w:t>
      </w:r>
      <w:r w:rsidRPr="00481D2D">
        <w:tab/>
        <w:t>in case that no route is chosen, return a 480 (Temporarily unavailable) response or another appropriate unsuccessful SIP response and terminate these procedures</w:t>
      </w:r>
      <w:r w:rsidR="00D64DAB" w:rsidRPr="00481D2D">
        <w:t>;</w:t>
      </w:r>
      <w:r w:rsidR="009C1A47" w:rsidRPr="00481D2D">
        <w:t xml:space="preserve"> and</w:t>
      </w:r>
    </w:p>
    <w:p w14:paraId="0AB36AD5" w14:textId="77777777" w:rsidR="00D64DAB" w:rsidRPr="00481D2D" w:rsidRDefault="00D64DAB" w:rsidP="00D64DAB">
      <w:pPr>
        <w:pStyle w:val="B3"/>
      </w:pPr>
      <w:r w:rsidRPr="00481D2D">
        <w:t>-</w:t>
      </w:r>
      <w:r w:rsidRPr="00481D2D">
        <w:tab/>
        <w:t xml:space="preserve">per the rules defined in </w:t>
      </w:r>
      <w:r w:rsidR="001C77EE" w:rsidRPr="00481D2D">
        <w:t>RFC 5626</w:t>
      </w:r>
      <w:r w:rsidRPr="00481D2D">
        <w:t> [92], the S-SCSF shall not populate the target set with more than one contact with the same public user identity and instance-id at a time. If a request for a particular public user identity and instance-id fails with a 430 response, the S-CSCF shall replace the failed branch with another target with the same public user identity and instance-id, but a different reg-id;</w:t>
      </w:r>
    </w:p>
    <w:p w14:paraId="2016208F" w14:textId="77777777" w:rsidR="00897956" w:rsidRPr="00481D2D" w:rsidRDefault="00134654">
      <w:pPr>
        <w:pStyle w:val="B2"/>
      </w:pPr>
      <w:r w:rsidRPr="00481D2D">
        <w:t>b</w:t>
      </w:r>
      <w:r w:rsidR="00897956" w:rsidRPr="00481D2D">
        <w:t>)</w:t>
      </w:r>
      <w:r w:rsidR="00897956" w:rsidRPr="00481D2D">
        <w:tab/>
      </w:r>
      <w:r w:rsidR="00D2783B" w:rsidRPr="00481D2D">
        <w:t xml:space="preserve">If no </w:t>
      </w:r>
      <w:r w:rsidR="00C673F3" w:rsidRPr="00481D2D">
        <w:t xml:space="preserve">"Loose-Route Indication" </w:t>
      </w:r>
      <w:r w:rsidR="00C673F3" w:rsidRPr="00481D2D">
        <w:rPr>
          <w:rFonts w:hint="eastAsia"/>
          <w:lang w:eastAsia="ja-JP"/>
        </w:rPr>
        <w:t xml:space="preserve">indicating the HSS </w:t>
      </w:r>
      <w:r w:rsidR="00C673F3" w:rsidRPr="00481D2D">
        <w:t>requires the loose-route mechanism</w:t>
      </w:r>
      <w:r w:rsidR="00C673F3" w:rsidRPr="00481D2D">
        <w:rPr>
          <w:rFonts w:hint="eastAsia"/>
          <w:lang w:eastAsia="ja-JP"/>
        </w:rPr>
        <w:t xml:space="preserve"> </w:t>
      </w:r>
      <w:r w:rsidR="00C673F3" w:rsidRPr="00481D2D">
        <w:rPr>
          <w:lang w:eastAsia="ja-JP"/>
        </w:rPr>
        <w:t>as described in 3GPP TS 29.228 [14]</w:t>
      </w:r>
      <w:r w:rsidR="00C673F3" w:rsidRPr="00481D2D">
        <w:t xml:space="preserve"> </w:t>
      </w:r>
      <w:r w:rsidR="00D2783B" w:rsidRPr="00481D2D">
        <w:t xml:space="preserve">has been received, in the service profile of the served public user identity, from the HSS during registration, </w:t>
      </w:r>
      <w:r w:rsidR="00897956" w:rsidRPr="00481D2D">
        <w:t xml:space="preserve">build </w:t>
      </w:r>
      <w:r w:rsidR="00D2783B" w:rsidRPr="00481D2D">
        <w:t xml:space="preserve">the </w:t>
      </w:r>
      <w:r w:rsidR="00897956" w:rsidRPr="00481D2D">
        <w:t>Request-</w:t>
      </w:r>
      <w:smartTag w:uri="urn:schemas-microsoft-com:office:smarttags" w:element="stockticker">
        <w:r w:rsidR="00897956" w:rsidRPr="00481D2D">
          <w:t>URI</w:t>
        </w:r>
      </w:smartTag>
      <w:r w:rsidR="00897956" w:rsidRPr="00481D2D">
        <w:t xml:space="preserve"> with the contents of the </w:t>
      </w:r>
      <w:r w:rsidR="00D2783B" w:rsidRPr="00481D2D">
        <w:t xml:space="preserve">target </w:t>
      </w:r>
      <w:smartTag w:uri="urn:schemas-microsoft-com:office:smarttags" w:element="stockticker">
        <w:r w:rsidR="00D2783B" w:rsidRPr="00481D2D">
          <w:t>URI</w:t>
        </w:r>
      </w:smartTag>
      <w:r w:rsidR="00D2783B" w:rsidRPr="00481D2D">
        <w:t xml:space="preserve"> </w:t>
      </w:r>
      <w:r w:rsidR="00897956" w:rsidRPr="00481D2D">
        <w:t>determined in the previous step</w:t>
      </w:r>
      <w:r w:rsidR="00D2783B" w:rsidRPr="00481D2D">
        <w:t>, otherwise the Request-</w:t>
      </w:r>
      <w:smartTag w:uri="urn:schemas-microsoft-com:office:smarttags" w:element="stockticker">
        <w:r w:rsidR="00D2783B" w:rsidRPr="00481D2D">
          <w:t>URI</w:t>
        </w:r>
      </w:smartTag>
      <w:r w:rsidR="00D2783B" w:rsidRPr="00481D2D">
        <w:t xml:space="preserve"> is retained as received</w:t>
      </w:r>
      <w:r w:rsidR="00897956" w:rsidRPr="00481D2D">
        <w:t>;</w:t>
      </w:r>
    </w:p>
    <w:p w14:paraId="0BEBC3C0" w14:textId="77777777" w:rsidR="002E48FD" w:rsidRPr="00481D2D" w:rsidRDefault="002E48FD" w:rsidP="002E48FD">
      <w:pPr>
        <w:pStyle w:val="B2"/>
      </w:pPr>
      <w:r w:rsidRPr="00481D2D">
        <w:t>c)</w:t>
      </w:r>
      <w:r w:rsidRPr="00481D2D">
        <w:tab/>
        <w:t>insert a P-Called-Party-ID SIP header field containing the contents of the Request-</w:t>
      </w:r>
      <w:smartTag w:uri="urn:schemas-microsoft-com:office:smarttags" w:element="stockticker">
        <w:r w:rsidRPr="00481D2D">
          <w:t>URI</w:t>
        </w:r>
      </w:smartTag>
      <w:r w:rsidRPr="00481D2D">
        <w:t xml:space="preserve"> </w:t>
      </w:r>
      <w:r w:rsidR="008A0C34" w:rsidRPr="00481D2D">
        <w:rPr>
          <w:rFonts w:hint="eastAsia"/>
          <w:lang w:eastAsia="ja-JP"/>
        </w:rPr>
        <w:t xml:space="preserve">(if </w:t>
      </w:r>
      <w:r w:rsidR="008A0C34" w:rsidRPr="00481D2D">
        <w:rPr>
          <w:lang w:eastAsia="ja-JP"/>
        </w:rPr>
        <w:t xml:space="preserve">no </w:t>
      </w:r>
      <w:r w:rsidR="00C673F3" w:rsidRPr="00481D2D">
        <w:rPr>
          <w:lang w:eastAsia="ja-JP"/>
        </w:rPr>
        <w:t>"Loose-Route Indication"</w:t>
      </w:r>
      <w:r w:rsidR="00C673F3" w:rsidRPr="00481D2D">
        <w:t xml:space="preserve"> </w:t>
      </w:r>
      <w:r w:rsidR="00C673F3" w:rsidRPr="00481D2D">
        <w:rPr>
          <w:rFonts w:hint="eastAsia"/>
          <w:lang w:eastAsia="ja-JP"/>
        </w:rPr>
        <w:t>indicating</w:t>
      </w:r>
      <w:r w:rsidR="00C673F3" w:rsidRPr="00481D2D">
        <w:rPr>
          <w:lang w:eastAsia="ja-JP"/>
        </w:rPr>
        <w:t xml:space="preserve"> </w:t>
      </w:r>
      <w:r w:rsidR="00C673F3" w:rsidRPr="00481D2D">
        <w:rPr>
          <w:rFonts w:hint="eastAsia"/>
          <w:lang w:eastAsia="ja-JP"/>
        </w:rPr>
        <w:t xml:space="preserve">the HSS </w:t>
      </w:r>
      <w:r w:rsidR="00C673F3" w:rsidRPr="00481D2D">
        <w:rPr>
          <w:lang w:eastAsia="ja-JP"/>
        </w:rPr>
        <w:t>requires the loose-route mechanism</w:t>
      </w:r>
      <w:r w:rsidR="00C673F3" w:rsidRPr="00481D2D">
        <w:rPr>
          <w:rFonts w:hint="eastAsia"/>
          <w:lang w:eastAsia="ja-JP"/>
        </w:rPr>
        <w:t xml:space="preserve"> </w:t>
      </w:r>
      <w:r w:rsidR="00C673F3" w:rsidRPr="00481D2D">
        <w:rPr>
          <w:lang w:eastAsia="ja-JP"/>
        </w:rPr>
        <w:t xml:space="preserve">as described in 3GPP TS 29.228 [14] </w:t>
      </w:r>
      <w:r w:rsidR="008A0C34" w:rsidRPr="00481D2D">
        <w:rPr>
          <w:lang w:eastAsia="ja-JP"/>
        </w:rPr>
        <w:t>has been received, in the service profile of the served public user identity, from the HSS during registratio</w:t>
      </w:r>
      <w:r w:rsidR="008A0C34" w:rsidRPr="00481D2D">
        <w:rPr>
          <w:rFonts w:hint="eastAsia"/>
          <w:lang w:eastAsia="ja-JP"/>
        </w:rPr>
        <w:t xml:space="preserve">n, then </w:t>
      </w:r>
      <w:r w:rsidR="008A0C34" w:rsidRPr="00481D2D">
        <w:rPr>
          <w:lang w:eastAsia="ja-JP"/>
        </w:rPr>
        <w:t>exclud</w:t>
      </w:r>
      <w:r w:rsidR="008A0C34" w:rsidRPr="00481D2D">
        <w:rPr>
          <w:rFonts w:hint="eastAsia"/>
          <w:lang w:eastAsia="ja-JP"/>
        </w:rPr>
        <w:t>e</w:t>
      </w:r>
      <w:r w:rsidR="008A0C34" w:rsidRPr="00481D2D">
        <w:rPr>
          <w:lang w:eastAsia="ja-JP"/>
        </w:rPr>
        <w:t xml:space="preserve"> </w:t>
      </w:r>
      <w:r w:rsidR="008A0C34" w:rsidRPr="00481D2D">
        <w:rPr>
          <w:rFonts w:hint="eastAsia"/>
          <w:lang w:eastAsia="ja-JP"/>
        </w:rPr>
        <w:t>"</w:t>
      </w:r>
      <w:proofErr w:type="spellStart"/>
      <w:r w:rsidR="008A0C34" w:rsidRPr="00481D2D">
        <w:rPr>
          <w:lang w:eastAsia="ja-JP"/>
        </w:rPr>
        <w:t>rn</w:t>
      </w:r>
      <w:proofErr w:type="spellEnd"/>
      <w:r w:rsidR="008A0C34" w:rsidRPr="00481D2D">
        <w:rPr>
          <w:rFonts w:hint="eastAsia"/>
          <w:lang w:eastAsia="ja-JP"/>
        </w:rPr>
        <w:t>"</w:t>
      </w:r>
      <w:r w:rsidR="008A0C34" w:rsidRPr="00481D2D">
        <w:rPr>
          <w:lang w:eastAsia="ja-JP"/>
        </w:rPr>
        <w:t xml:space="preserve"> </w:t>
      </w:r>
      <w:proofErr w:type="spellStart"/>
      <w:r w:rsidR="008A0C34" w:rsidRPr="00481D2D">
        <w:rPr>
          <w:lang w:eastAsia="ja-JP"/>
        </w:rPr>
        <w:t>tel</w:t>
      </w:r>
      <w:proofErr w:type="spellEnd"/>
      <w:r w:rsidR="008A0C34" w:rsidRPr="00481D2D">
        <w:rPr>
          <w:lang w:eastAsia="ja-JP"/>
        </w:rPr>
        <w:t>-</w:t>
      </w:r>
      <w:smartTag w:uri="urn:schemas-microsoft-com:office:smarttags" w:element="stockticker">
        <w:r w:rsidR="008A0C34" w:rsidRPr="00481D2D">
          <w:rPr>
            <w:lang w:eastAsia="ja-JP"/>
          </w:rPr>
          <w:t>URI</w:t>
        </w:r>
      </w:smartTag>
      <w:r w:rsidR="008A0C34" w:rsidRPr="00481D2D">
        <w:rPr>
          <w:lang w:eastAsia="ja-JP"/>
        </w:rPr>
        <w:t xml:space="preserve"> parameter and </w:t>
      </w:r>
      <w:r w:rsidR="008A0C34" w:rsidRPr="00481D2D">
        <w:rPr>
          <w:rFonts w:hint="eastAsia"/>
          <w:lang w:eastAsia="ja-JP"/>
        </w:rPr>
        <w:t>"</w:t>
      </w:r>
      <w:proofErr w:type="spellStart"/>
      <w:r w:rsidR="008A0C34" w:rsidRPr="00481D2D">
        <w:rPr>
          <w:lang w:eastAsia="ja-JP"/>
        </w:rPr>
        <w:t>npdi</w:t>
      </w:r>
      <w:proofErr w:type="spellEnd"/>
      <w:r w:rsidR="008A0C34" w:rsidRPr="00481D2D">
        <w:rPr>
          <w:rFonts w:hint="eastAsia"/>
          <w:lang w:eastAsia="ja-JP"/>
        </w:rPr>
        <w:t>"</w:t>
      </w:r>
      <w:r w:rsidR="008A0C34" w:rsidRPr="00481D2D">
        <w:rPr>
          <w:lang w:eastAsia="ja-JP"/>
        </w:rPr>
        <w:t xml:space="preserve"> </w:t>
      </w:r>
      <w:proofErr w:type="spellStart"/>
      <w:r w:rsidR="008A0C34" w:rsidRPr="00481D2D">
        <w:rPr>
          <w:lang w:eastAsia="ja-JP"/>
        </w:rPr>
        <w:t>tel</w:t>
      </w:r>
      <w:proofErr w:type="spellEnd"/>
      <w:r w:rsidR="008A0C34" w:rsidRPr="00481D2D">
        <w:rPr>
          <w:lang w:eastAsia="ja-JP"/>
        </w:rPr>
        <w:t>-</w:t>
      </w:r>
      <w:smartTag w:uri="urn:schemas-microsoft-com:office:smarttags" w:element="stockticker">
        <w:r w:rsidR="008A0C34" w:rsidRPr="00481D2D">
          <w:rPr>
            <w:lang w:eastAsia="ja-JP"/>
          </w:rPr>
          <w:t>URI</w:t>
        </w:r>
      </w:smartTag>
      <w:r w:rsidR="008A0C34" w:rsidRPr="00481D2D">
        <w:rPr>
          <w:lang w:eastAsia="ja-JP"/>
        </w:rPr>
        <w:t xml:space="preserve"> parameter as defined in RFC 4694 [112]</w:t>
      </w:r>
      <w:r w:rsidR="008A0C34" w:rsidRPr="00481D2D">
        <w:rPr>
          <w:rFonts w:hint="eastAsia"/>
          <w:lang w:eastAsia="ja-JP"/>
        </w:rPr>
        <w:t xml:space="preserve">) </w:t>
      </w:r>
      <w:r w:rsidRPr="00481D2D">
        <w:t>received in the request unless the Request-</w:t>
      </w:r>
      <w:smartTag w:uri="urn:schemas-microsoft-com:office:smarttags" w:element="stockticker">
        <w:r w:rsidRPr="00481D2D">
          <w:t>URI</w:t>
        </w:r>
      </w:smartTag>
      <w:r w:rsidRPr="00481D2D">
        <w:t xml:space="preserve"> contains a temporary GRUU in which case insert the public GRUU in the P-Called-Party-ID;</w:t>
      </w:r>
    </w:p>
    <w:p w14:paraId="6EC16042" w14:textId="77777777" w:rsidR="00134654" w:rsidRPr="00481D2D" w:rsidRDefault="002E48FD" w:rsidP="00134654">
      <w:pPr>
        <w:pStyle w:val="B2"/>
      </w:pPr>
      <w:r w:rsidRPr="00481D2D">
        <w:t>d</w:t>
      </w:r>
      <w:r w:rsidR="00134654" w:rsidRPr="00481D2D">
        <w:t>)</w:t>
      </w:r>
      <w:r w:rsidR="00134654" w:rsidRPr="00481D2D">
        <w:tab/>
        <w:t>build the Route header field with the Path values from the chosen route</w:t>
      </w:r>
      <w:r w:rsidR="00D2783B" w:rsidRPr="00481D2D">
        <w:t xml:space="preserve"> and if </w:t>
      </w:r>
      <w:r w:rsidR="00C673F3" w:rsidRPr="00481D2D">
        <w:t xml:space="preserve">"Loose-Route Indication" </w:t>
      </w:r>
      <w:r w:rsidR="00C673F3" w:rsidRPr="00481D2D">
        <w:rPr>
          <w:rFonts w:hint="eastAsia"/>
          <w:lang w:eastAsia="ja-JP"/>
        </w:rPr>
        <w:t>indicating</w:t>
      </w:r>
      <w:r w:rsidR="00C673F3" w:rsidRPr="00481D2D">
        <w:t xml:space="preserve"> </w:t>
      </w:r>
      <w:r w:rsidR="00C673F3" w:rsidRPr="00481D2D">
        <w:rPr>
          <w:rFonts w:hint="eastAsia"/>
          <w:lang w:eastAsia="ja-JP"/>
        </w:rPr>
        <w:t xml:space="preserve">the HSS </w:t>
      </w:r>
      <w:r w:rsidR="00C673F3" w:rsidRPr="00481D2D">
        <w:t>requires the loose-route mechanism</w:t>
      </w:r>
      <w:r w:rsidR="00C673F3" w:rsidRPr="00481D2D">
        <w:rPr>
          <w:rFonts w:hint="eastAsia"/>
          <w:lang w:eastAsia="ja-JP"/>
        </w:rPr>
        <w:t xml:space="preserve"> </w:t>
      </w:r>
      <w:r w:rsidR="00C673F3" w:rsidRPr="00481D2D">
        <w:rPr>
          <w:lang w:eastAsia="ja-JP"/>
        </w:rPr>
        <w:t xml:space="preserve">as described in 3GPP TS 29.228 [14] </w:t>
      </w:r>
      <w:r w:rsidR="00D2783B" w:rsidRPr="00481D2D">
        <w:t>has been received,</w:t>
      </w:r>
      <w:r w:rsidR="00BF2B69" w:rsidRPr="00481D2D">
        <w:t xml:space="preserve"> </w:t>
      </w:r>
      <w:r w:rsidR="00D2783B" w:rsidRPr="00481D2D">
        <w:t>in the service profile of the served user identity, from the HSS during registration</w:t>
      </w:r>
      <w:r w:rsidR="00F63393" w:rsidRPr="00481D2D">
        <w:t xml:space="preserve"> and the selected contact address was not registered as described in </w:t>
      </w:r>
      <w:r w:rsidR="001C77EE" w:rsidRPr="00481D2D">
        <w:t>RFC 5626</w:t>
      </w:r>
      <w:r w:rsidR="00F63393" w:rsidRPr="00481D2D">
        <w:t> [92]</w:t>
      </w:r>
      <w:r w:rsidR="00D2783B" w:rsidRPr="00481D2D">
        <w:t xml:space="preserve">, add the content of the target </w:t>
      </w:r>
      <w:smartTag w:uri="urn:schemas-microsoft-com:office:smarttags" w:element="stockticker">
        <w:r w:rsidR="00D2783B" w:rsidRPr="00481D2D">
          <w:t>URI</w:t>
        </w:r>
      </w:smartTag>
      <w:r w:rsidR="00D2783B" w:rsidRPr="00481D2D">
        <w:t xml:space="preserve"> determined in step a), as last </w:t>
      </w:r>
      <w:smartTag w:uri="urn:schemas-microsoft-com:office:smarttags" w:element="stockticker">
        <w:r w:rsidR="00D2783B" w:rsidRPr="00481D2D">
          <w:t>URI</w:t>
        </w:r>
      </w:smartTag>
      <w:r w:rsidR="00D2783B" w:rsidRPr="00481D2D">
        <w:t xml:space="preserve"> of the route</w:t>
      </w:r>
      <w:r w:rsidR="00F63393" w:rsidRPr="00481D2D">
        <w:t xml:space="preserve">. If the selected contact address was registered as described in </w:t>
      </w:r>
      <w:r w:rsidR="001C77EE" w:rsidRPr="00481D2D">
        <w:t>RFC 5626</w:t>
      </w:r>
      <w:r w:rsidR="00F63393" w:rsidRPr="00481D2D">
        <w:t xml:space="preserve"> [92], the target </w:t>
      </w:r>
      <w:smartTag w:uri="urn:schemas-microsoft-com:office:smarttags" w:element="stockticker">
        <w:r w:rsidR="00F63393" w:rsidRPr="00481D2D">
          <w:t>URI</w:t>
        </w:r>
      </w:smartTag>
      <w:r w:rsidR="00F63393" w:rsidRPr="00481D2D">
        <w:t xml:space="preserve"> determined in step a) is not added to the Route header field</w:t>
      </w:r>
      <w:r w:rsidR="00134654" w:rsidRPr="00481D2D">
        <w:t>; and</w:t>
      </w:r>
    </w:p>
    <w:p w14:paraId="0B96B712" w14:textId="77777777" w:rsidR="00134654" w:rsidRPr="00481D2D" w:rsidRDefault="002E48FD" w:rsidP="00134654">
      <w:pPr>
        <w:pStyle w:val="B2"/>
      </w:pPr>
      <w:r w:rsidRPr="00481D2D">
        <w:t>e</w:t>
      </w:r>
      <w:r w:rsidR="00134654" w:rsidRPr="00481D2D">
        <w:t>)</w:t>
      </w:r>
      <w:r w:rsidR="00134654" w:rsidRPr="00481D2D">
        <w:tab/>
        <w:t>save the Request-</w:t>
      </w:r>
      <w:smartTag w:uri="urn:schemas-microsoft-com:office:smarttags" w:element="stockticker">
        <w:r w:rsidR="00134654" w:rsidRPr="00481D2D">
          <w:t>URI</w:t>
        </w:r>
      </w:smartTag>
      <w:r w:rsidR="00134654" w:rsidRPr="00481D2D">
        <w:t xml:space="preserve"> and the total number of Record-</w:t>
      </w:r>
      <w:r w:rsidR="00FB2C2A" w:rsidRPr="00481D2D">
        <w:t xml:space="preserve">Route </w:t>
      </w:r>
      <w:r w:rsidR="00134654" w:rsidRPr="00481D2D">
        <w:t>header</w:t>
      </w:r>
      <w:r w:rsidR="00FB2C2A" w:rsidRPr="00481D2D">
        <w:t xml:space="preserve"> field</w:t>
      </w:r>
      <w:r w:rsidR="00134654" w:rsidRPr="00481D2D">
        <w:t>s as part of the dialog request state.</w:t>
      </w:r>
    </w:p>
    <w:p w14:paraId="2FF9E104" w14:textId="77777777" w:rsidR="00134654" w:rsidRPr="00481D2D" w:rsidRDefault="00134654" w:rsidP="00134654">
      <w:pPr>
        <w:pStyle w:val="NO"/>
      </w:pPr>
      <w:r w:rsidRPr="00481D2D">
        <w:t>NOTE </w:t>
      </w:r>
      <w:r w:rsidR="00420AAC" w:rsidRPr="00481D2D">
        <w:t>1</w:t>
      </w:r>
      <w:r w:rsidR="00E768C1" w:rsidRPr="00481D2D">
        <w:t>7</w:t>
      </w:r>
      <w:r w:rsidRPr="00481D2D">
        <w:t>:</w:t>
      </w:r>
      <w:r w:rsidRPr="00481D2D">
        <w:tab/>
        <w:t xml:space="preserve">For each initial dialog request terminated at a served user two pieces of state are maintained to assist in processing GRUUs: the chosen contact address to which the request is routed; and the position of an entry for the S-CSCF in the Record-Route header </w:t>
      </w:r>
      <w:r w:rsidR="00FB2C2A" w:rsidRPr="00481D2D">
        <w:t xml:space="preserve">field </w:t>
      </w:r>
      <w:r w:rsidRPr="00481D2D">
        <w:t xml:space="preserve">that will be responsible for GRUU translation, if needed (the position is the number of entries in the list before the entry was added). The entry will be added in step 5) of the below procedures for handling S-CSCF receipt any 1xx or 2xx response to the initial request for a dialog. The S-CSCF can record-route multiple times, but only one of those (the last) will be responsible for </w:t>
      </w:r>
      <w:proofErr w:type="spellStart"/>
      <w:r w:rsidRPr="00481D2D">
        <w:t>gruu</w:t>
      </w:r>
      <w:proofErr w:type="spellEnd"/>
      <w:r w:rsidRPr="00481D2D">
        <w:t xml:space="preserve"> translation at the terminating end.</w:t>
      </w:r>
    </w:p>
    <w:p w14:paraId="203A2821" w14:textId="77777777" w:rsidR="00897956" w:rsidRPr="00481D2D" w:rsidRDefault="00897956">
      <w:pPr>
        <w:pStyle w:val="B1"/>
      </w:pPr>
      <w:r w:rsidRPr="00481D2D">
        <w:t>1</w:t>
      </w:r>
      <w:r w:rsidR="00DE629A" w:rsidRPr="00481D2D">
        <w:t>1</w:t>
      </w:r>
      <w:r w:rsidRPr="00481D2D">
        <w:t>)</w:t>
      </w:r>
      <w:r w:rsidRPr="00481D2D">
        <w:tab/>
        <w:t xml:space="preserve">if the request is an INVITE request, save the Contact, </w:t>
      </w:r>
      <w:proofErr w:type="spellStart"/>
      <w:r w:rsidRPr="00481D2D">
        <w:t>CSeq</w:t>
      </w:r>
      <w:proofErr w:type="spellEnd"/>
      <w:r w:rsidRPr="00481D2D">
        <w:t xml:space="preserve"> and Record-Route header field values received in the request such that the S-CSCF is able to release the session if needed;</w:t>
      </w:r>
    </w:p>
    <w:p w14:paraId="72222D03" w14:textId="77777777" w:rsidR="00897956" w:rsidRPr="00481D2D" w:rsidRDefault="00897956">
      <w:pPr>
        <w:pStyle w:val="B1"/>
      </w:pPr>
      <w:r w:rsidRPr="00481D2D">
        <w:t>1</w:t>
      </w:r>
      <w:r w:rsidR="00DE629A" w:rsidRPr="00481D2D">
        <w:t>2</w:t>
      </w:r>
      <w:r w:rsidRPr="00481D2D">
        <w:t>)</w:t>
      </w:r>
      <w:r w:rsidRPr="00481D2D">
        <w:tab/>
        <w:t xml:space="preserve">optionally, apply any privacy required by RFC 3323 [33] and RFC 3325 [34] to the P-Asserted-Identity header </w:t>
      </w:r>
      <w:r w:rsidR="00FB2C2A" w:rsidRPr="00481D2D">
        <w:t xml:space="preserve">field </w:t>
      </w:r>
      <w:r w:rsidRPr="00481D2D">
        <w:t>and privacy required by RFC </w:t>
      </w:r>
      <w:r w:rsidR="00964B09" w:rsidRPr="00481D2D">
        <w:t>7044</w:t>
      </w:r>
      <w:r w:rsidRPr="00481D2D">
        <w:t> [66]</w:t>
      </w:r>
      <w:r w:rsidR="00606879" w:rsidRPr="00481D2D">
        <w:t xml:space="preserve">. The S-CSCF shall not remove any </w:t>
      </w:r>
      <w:proofErr w:type="spellStart"/>
      <w:r w:rsidR="00606879" w:rsidRPr="00481D2D">
        <w:rPr>
          <w:rFonts w:hint="eastAsia"/>
          <w:lang w:eastAsia="ja-JP"/>
        </w:rPr>
        <w:t>priv</w:t>
      </w:r>
      <w:proofErr w:type="spellEnd"/>
      <w:r w:rsidR="00606879" w:rsidRPr="00481D2D">
        <w:rPr>
          <w:rFonts w:hint="eastAsia"/>
          <w:lang w:eastAsia="ja-JP"/>
        </w:rPr>
        <w:t xml:space="preserve">-value </w:t>
      </w:r>
      <w:r w:rsidR="00606879" w:rsidRPr="00481D2D">
        <w:rPr>
          <w:lang w:eastAsia="ja-JP"/>
        </w:rPr>
        <w:t xml:space="preserve">from </w:t>
      </w:r>
      <w:r w:rsidR="00606879" w:rsidRPr="00481D2D">
        <w:rPr>
          <w:rFonts w:hint="eastAsia"/>
          <w:lang w:eastAsia="ja-JP"/>
        </w:rPr>
        <w:t>the Privacy header</w:t>
      </w:r>
      <w:r w:rsidR="00606879" w:rsidRPr="00481D2D">
        <w:rPr>
          <w:lang w:eastAsia="ja-JP"/>
        </w:rPr>
        <w:t xml:space="preserve"> field</w:t>
      </w:r>
      <w:r w:rsidRPr="00481D2D">
        <w:t>;</w:t>
      </w:r>
    </w:p>
    <w:p w14:paraId="2425C0AE" w14:textId="77777777" w:rsidR="00606879" w:rsidRPr="00481D2D" w:rsidDel="009E5CD5" w:rsidRDefault="00606879" w:rsidP="00606879">
      <w:pPr>
        <w:pStyle w:val="NO"/>
      </w:pPr>
      <w:r w:rsidRPr="00481D2D">
        <w:t>NOTE 1</w:t>
      </w:r>
      <w:r w:rsidR="00E768C1" w:rsidRPr="00481D2D">
        <w:t>8</w:t>
      </w:r>
      <w:r w:rsidRPr="00481D2D">
        <w:t xml:space="preserve">: keeping the </w:t>
      </w:r>
      <w:proofErr w:type="spellStart"/>
      <w:r w:rsidRPr="00481D2D">
        <w:t>priv</w:t>
      </w:r>
      <w:proofErr w:type="spellEnd"/>
      <w:r w:rsidRPr="00481D2D">
        <w:t>-value in the Privacy header field is necessary to indicate to the UE that the public user identity was not sent because of restriction. Although RFC 3323 [</w:t>
      </w:r>
      <w:r w:rsidR="000B1C62" w:rsidRPr="00481D2D">
        <w:t>3</w:t>
      </w:r>
      <w:r w:rsidRPr="00481D2D">
        <w:t xml:space="preserve">3] states that when a privacy service performs one of the functions corresponding to a privacy level listed in the Privacy header field, it SHOULD remove the corresponding </w:t>
      </w:r>
      <w:proofErr w:type="spellStart"/>
      <w:r w:rsidRPr="00481D2D">
        <w:t>priv</w:t>
      </w:r>
      <w:proofErr w:type="spellEnd"/>
      <w:r w:rsidRPr="00481D2D">
        <w:t xml:space="preserve">-value from the Privacy header field, there is no harm that the S-CSCF does not remove the </w:t>
      </w:r>
      <w:proofErr w:type="spellStart"/>
      <w:r w:rsidRPr="00481D2D">
        <w:t>priv</w:t>
      </w:r>
      <w:proofErr w:type="spellEnd"/>
      <w:r w:rsidRPr="00481D2D">
        <w:t>-values as there will be no other entity that would perform the privacy service after the S-CSCF.</w:t>
      </w:r>
    </w:p>
    <w:p w14:paraId="575D9EF6" w14:textId="77777777" w:rsidR="00897956" w:rsidRPr="00481D2D" w:rsidRDefault="00897956">
      <w:pPr>
        <w:pStyle w:val="NO"/>
      </w:pPr>
      <w:r w:rsidRPr="00481D2D">
        <w:t>NOTE </w:t>
      </w:r>
      <w:r w:rsidR="00420AAC" w:rsidRPr="00481D2D">
        <w:t>1</w:t>
      </w:r>
      <w:r w:rsidR="00E768C1" w:rsidRPr="00481D2D">
        <w:t>9</w:t>
      </w:r>
      <w:r w:rsidRPr="00481D2D">
        <w:t>:</w:t>
      </w:r>
      <w:r w:rsidRPr="00481D2D">
        <w:tab/>
        <w:t>The optional procedure above is in addition to any procedure for the application of privacy at the edge of the trust domain specified by RFC 3325 [34].</w:t>
      </w:r>
    </w:p>
    <w:p w14:paraId="3DA835B5" w14:textId="77777777" w:rsidR="00897956" w:rsidRPr="00481D2D" w:rsidRDefault="00897956">
      <w:pPr>
        <w:pStyle w:val="B1"/>
      </w:pPr>
      <w:r w:rsidRPr="00481D2D">
        <w:t>1</w:t>
      </w:r>
      <w:r w:rsidR="00DE629A" w:rsidRPr="00481D2D">
        <w:t>3</w:t>
      </w:r>
      <w:r w:rsidRPr="00481D2D">
        <w:t>)</w:t>
      </w:r>
      <w:r w:rsidRPr="00481D2D">
        <w:tab/>
        <w:t>in case of an initial request for a dialog, either:</w:t>
      </w:r>
    </w:p>
    <w:p w14:paraId="792141A2" w14:textId="77777777" w:rsidR="00897956" w:rsidRPr="00481D2D" w:rsidRDefault="00897956">
      <w:pPr>
        <w:pStyle w:val="B2"/>
      </w:pPr>
      <w:r w:rsidRPr="00481D2D">
        <w:t>-</w:t>
      </w:r>
      <w:r w:rsidRPr="00481D2D">
        <w:tab/>
        <w:t xml:space="preserve">if the request is routed to an AS which is part of the trust domain, the S-CSCF </w:t>
      </w:r>
      <w:r w:rsidR="00817051" w:rsidRPr="00481D2D">
        <w:t xml:space="preserve">shall </w:t>
      </w:r>
      <w:r w:rsidRPr="00481D2D">
        <w:t>decide</w:t>
      </w:r>
      <w:r w:rsidR="00817051" w:rsidRPr="00481D2D">
        <w:t>, based on operator policy,</w:t>
      </w:r>
      <w:r w:rsidRPr="00481D2D">
        <w:t xml:space="preserve"> whether to record-route or not. The decision is configured in the S-CSCF using any information in the received request that may otherwise be used for the initial filter criteria. If the request is record-routed the S-CSCF shall create a Record-Route header </w:t>
      </w:r>
      <w:r w:rsidR="00FB2C2A" w:rsidRPr="00481D2D">
        <w:t xml:space="preserve">field </w:t>
      </w:r>
      <w:r w:rsidRPr="00481D2D">
        <w:t xml:space="preserve">containing its own SIP </w:t>
      </w:r>
      <w:smartTag w:uri="urn:schemas-microsoft-com:office:smarttags" w:element="stockticker">
        <w:r w:rsidRPr="00481D2D">
          <w:t>URI</w:t>
        </w:r>
      </w:smartTag>
      <w:r w:rsidRPr="00481D2D">
        <w:t>; or</w:t>
      </w:r>
    </w:p>
    <w:p w14:paraId="0BDFDEBD" w14:textId="77777777" w:rsidR="00897956" w:rsidRPr="00481D2D" w:rsidRDefault="00897956">
      <w:pPr>
        <w:pStyle w:val="B2"/>
      </w:pPr>
      <w:r w:rsidRPr="00481D2D">
        <w:t>-</w:t>
      </w:r>
      <w:r w:rsidRPr="00481D2D">
        <w:tab/>
        <w:t xml:space="preserve">if the request is routed elsewhere, create a Record-Route header </w:t>
      </w:r>
      <w:r w:rsidR="00FB2C2A" w:rsidRPr="00481D2D">
        <w:t xml:space="preserve">field </w:t>
      </w:r>
      <w:r w:rsidRPr="00481D2D">
        <w:t xml:space="preserve">containing its own SIP </w:t>
      </w:r>
      <w:smartTag w:uri="urn:schemas-microsoft-com:office:smarttags" w:element="stockticker">
        <w:r w:rsidRPr="00481D2D">
          <w:t>URI</w:t>
        </w:r>
      </w:smartTag>
      <w:r w:rsidRPr="00481D2D">
        <w:t>;</w:t>
      </w:r>
    </w:p>
    <w:p w14:paraId="2670A7F1" w14:textId="77777777" w:rsidR="00C50EEC" w:rsidRPr="00481D2D" w:rsidRDefault="00C50EEC" w:rsidP="00C50EEC">
      <w:pPr>
        <w:pStyle w:val="B1"/>
      </w:pPr>
      <w:r w:rsidRPr="00481D2D">
        <w:t>13A)</w:t>
      </w:r>
      <w:r w:rsidRPr="00481D2D">
        <w:tab/>
        <w:t xml:space="preserve">if the request is routed </w:t>
      </w:r>
      <w:r w:rsidR="00906BDC" w:rsidRPr="00481D2D">
        <w:t xml:space="preserve">towards the UE </w:t>
      </w:r>
      <w:r w:rsidRPr="00481D2D">
        <w:t xml:space="preserve">remove the P-User-Database header </w:t>
      </w:r>
      <w:r w:rsidR="00B85249" w:rsidRPr="00481D2D">
        <w:t xml:space="preserve">field and P-Served-User header field </w:t>
      </w:r>
      <w:r w:rsidRPr="00481D2D">
        <w:t>if present;</w:t>
      </w:r>
    </w:p>
    <w:p w14:paraId="4AE793A1" w14:textId="77777777" w:rsidR="00E13937" w:rsidRPr="00481D2D" w:rsidRDefault="00E13937" w:rsidP="00E13937">
      <w:pPr>
        <w:pStyle w:val="B1"/>
      </w:pPr>
      <w:r w:rsidRPr="00481D2D">
        <w:t>13B)</w:t>
      </w:r>
      <w:r w:rsidRPr="00481D2D">
        <w:tab/>
      </w:r>
      <w:r w:rsidR="0050676A" w:rsidRPr="00481D2D">
        <w:t>void</w:t>
      </w:r>
    </w:p>
    <w:p w14:paraId="3117617A" w14:textId="77777777" w:rsidR="00E13937" w:rsidRPr="00481D2D" w:rsidRDefault="00E13937" w:rsidP="00E13937">
      <w:pPr>
        <w:pStyle w:val="B1"/>
      </w:pPr>
      <w:r w:rsidRPr="00481D2D">
        <w:t>13C)</w:t>
      </w:r>
      <w:r w:rsidRPr="00481D2D">
        <w:tab/>
        <w:t xml:space="preserve">if the request was sent on a dialog for which logging of signalling is in progress, check whether a trigger for stopping logging of SIP signalling has occurred, as described in </w:t>
      </w:r>
      <w:r w:rsidR="000C585F" w:rsidRPr="00481D2D">
        <w:t>RFC 8497</w:t>
      </w:r>
      <w:r w:rsidR="00DB2843" w:rsidRPr="00481D2D">
        <w:t> </w:t>
      </w:r>
      <w:r w:rsidRPr="00481D2D">
        <w:t>[</w:t>
      </w:r>
      <w:r w:rsidR="00DB2843" w:rsidRPr="00481D2D">
        <w:t>140</w:t>
      </w:r>
      <w:r w:rsidRPr="00481D2D">
        <w:t>]</w:t>
      </w:r>
      <w:r w:rsidR="000C585F" w:rsidRPr="00481D2D">
        <w:rPr>
          <w:rFonts w:eastAsia="MS Mincho"/>
        </w:rPr>
        <w:t xml:space="preserve"> and configured in the trace management object defined in 3GPP TS 24.323 [8K]</w:t>
      </w:r>
      <w:r w:rsidRPr="00481D2D">
        <w:t xml:space="preserve">. If a stop trigger event has occurred, stop </w:t>
      </w:r>
      <w:r w:rsidR="0050676A" w:rsidRPr="00481D2D">
        <w:t>treating the dialog as one for which logging of signalling is in progress</w:t>
      </w:r>
      <w:r w:rsidRPr="00481D2D">
        <w:t xml:space="preserve">, else </w:t>
      </w:r>
      <w:r w:rsidR="0050676A" w:rsidRPr="00481D2D">
        <w:t>append a "</w:t>
      </w:r>
      <w:proofErr w:type="spellStart"/>
      <w:r w:rsidR="0050676A" w:rsidRPr="00481D2D">
        <w:t>logme</w:t>
      </w:r>
      <w:proofErr w:type="spellEnd"/>
      <w:r w:rsidR="0050676A" w:rsidRPr="00481D2D">
        <w:t xml:space="preserve">" header field parameter to the SIP Session-ID header field if the parameter is missing and </w:t>
      </w:r>
      <w:r w:rsidRPr="00481D2D">
        <w:t xml:space="preserve">determine, by checking its </w:t>
      </w:r>
      <w:r w:rsidR="0050676A" w:rsidRPr="00481D2D">
        <w:t xml:space="preserve">trace </w:t>
      </w:r>
      <w:r w:rsidRPr="00481D2D">
        <w:t>configuration, whether to log the request;</w:t>
      </w:r>
    </w:p>
    <w:p w14:paraId="690364ED" w14:textId="77777777" w:rsidR="003838CE" w:rsidRPr="00481D2D" w:rsidRDefault="003838CE" w:rsidP="003838CE">
      <w:pPr>
        <w:pStyle w:val="B1"/>
      </w:pPr>
      <w:r w:rsidRPr="00481D2D">
        <w:t>13D)</w:t>
      </w:r>
      <w:r w:rsidRPr="00481D2D">
        <w:tab/>
        <w:t xml:space="preserve">if the request is routed towards the UE, </w:t>
      </w:r>
    </w:p>
    <w:p w14:paraId="4243CF9C" w14:textId="77777777" w:rsidR="003B57A6" w:rsidRPr="00481D2D" w:rsidRDefault="003838CE" w:rsidP="00295CDA">
      <w:pPr>
        <w:pStyle w:val="B2"/>
      </w:pPr>
      <w:r w:rsidRPr="00481D2D">
        <w:t>-</w:t>
      </w:r>
      <w:r w:rsidRPr="00481D2D">
        <w:tab/>
      </w:r>
      <w:r w:rsidR="003B57A6" w:rsidRPr="00481D2D">
        <w:t xml:space="preserve">the S-CSCF supports indicating the traffic leg as specified in </w:t>
      </w:r>
      <w:r w:rsidR="00295CDA" w:rsidRPr="00481D2D">
        <w:t>RFC 7549</w:t>
      </w:r>
      <w:r w:rsidR="003B57A6" w:rsidRPr="00481D2D">
        <w:t> [225];</w:t>
      </w:r>
    </w:p>
    <w:p w14:paraId="3E8062A6" w14:textId="77777777" w:rsidR="003838CE" w:rsidRPr="00481D2D" w:rsidRDefault="003B57A6" w:rsidP="003B57A6">
      <w:pPr>
        <w:pStyle w:val="B2"/>
      </w:pPr>
      <w:r w:rsidRPr="00481D2D">
        <w:t>-</w:t>
      </w:r>
      <w:r w:rsidRPr="00481D2D">
        <w:tab/>
      </w:r>
      <w:r w:rsidR="003838CE" w:rsidRPr="00481D2D">
        <w:t>the UE is roaming;</w:t>
      </w:r>
      <w:r w:rsidRPr="00481D2D">
        <w:t xml:space="preserve"> and</w:t>
      </w:r>
    </w:p>
    <w:p w14:paraId="5E553F03" w14:textId="77777777" w:rsidR="003838CE" w:rsidRPr="00481D2D" w:rsidRDefault="003838CE" w:rsidP="003838CE">
      <w:pPr>
        <w:pStyle w:val="B2"/>
      </w:pPr>
      <w:r w:rsidRPr="00481D2D">
        <w:t>-</w:t>
      </w:r>
      <w:r w:rsidRPr="00481D2D">
        <w:tab/>
        <w:t>required by local policy;</w:t>
      </w:r>
    </w:p>
    <w:p w14:paraId="075F4596" w14:textId="77777777" w:rsidR="003838CE" w:rsidRPr="00481D2D" w:rsidRDefault="003838CE" w:rsidP="003838CE">
      <w:pPr>
        <w:pStyle w:val="B1"/>
        <w:rPr>
          <w:lang w:eastAsia="ja-JP"/>
        </w:rPr>
      </w:pPr>
      <w:r w:rsidRPr="00481D2D">
        <w:tab/>
        <w:t>then</w:t>
      </w:r>
      <w:r w:rsidRPr="00481D2D">
        <w:rPr>
          <w:lang w:eastAsia="ja-JP"/>
        </w:rPr>
        <w:t>:</w:t>
      </w:r>
    </w:p>
    <w:p w14:paraId="6CFD49C1" w14:textId="77777777" w:rsidR="003838CE" w:rsidRPr="00481D2D" w:rsidRDefault="003838CE" w:rsidP="003838CE">
      <w:pPr>
        <w:pStyle w:val="B2"/>
        <w:rPr>
          <w:lang w:eastAsia="ja-JP"/>
        </w:rPr>
      </w:pPr>
      <w:r w:rsidRPr="00481D2D">
        <w:rPr>
          <w:lang w:eastAsia="ja-JP"/>
        </w:rPr>
        <w:t>-</w:t>
      </w:r>
      <w:r w:rsidRPr="00481D2D">
        <w:rPr>
          <w:lang w:eastAsia="ja-JP"/>
        </w:rPr>
        <w:tab/>
        <w:t>if the bottommost Route header field does not contain the "</w:t>
      </w:r>
      <w:r w:rsidRPr="00481D2D">
        <w:t>tokenized-by" header field parameter and an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is not already included, </w:t>
      </w:r>
      <w:r w:rsidRPr="00481D2D">
        <w:rPr>
          <w:lang w:eastAsia="ja-JP"/>
        </w:rPr>
        <w:t>append an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set to "</w:t>
      </w:r>
      <w:proofErr w:type="spellStart"/>
      <w:r w:rsidRPr="00481D2D">
        <w:rPr>
          <w:lang w:eastAsia="ja-JP"/>
        </w:rPr>
        <w:t>homeB-visitedB</w:t>
      </w:r>
      <w:proofErr w:type="spellEnd"/>
      <w:r w:rsidRPr="00481D2D">
        <w:rPr>
          <w:lang w:eastAsia="ja-JP"/>
        </w:rPr>
        <w:t xml:space="preserve">" to the </w:t>
      </w:r>
      <w:smartTag w:uri="urn:schemas-microsoft-com:office:smarttags" w:element="stockticker">
        <w:r w:rsidRPr="00481D2D">
          <w:t>URI</w:t>
        </w:r>
      </w:smartTag>
      <w:r w:rsidRPr="00481D2D">
        <w:rPr>
          <w:lang w:eastAsia="ja-JP"/>
        </w:rPr>
        <w:t xml:space="preserve"> of the bottommost Route header field; and</w:t>
      </w:r>
    </w:p>
    <w:p w14:paraId="4C036F24" w14:textId="77777777" w:rsidR="003838CE" w:rsidRPr="00481D2D" w:rsidRDefault="003838CE" w:rsidP="003838CE">
      <w:pPr>
        <w:pStyle w:val="B2"/>
        <w:rPr>
          <w:lang w:eastAsia="ja-JP"/>
        </w:rPr>
      </w:pPr>
      <w:r w:rsidRPr="00481D2D">
        <w:rPr>
          <w:lang w:eastAsia="ja-JP"/>
        </w:rPr>
        <w:t>-</w:t>
      </w:r>
      <w:r w:rsidRPr="00481D2D">
        <w:rPr>
          <w:lang w:eastAsia="ja-JP"/>
        </w:rPr>
        <w:tab/>
        <w:t xml:space="preserve">if the bottommost Route header </w:t>
      </w:r>
      <w:r w:rsidR="00990C8C" w:rsidRPr="00481D2D">
        <w:rPr>
          <w:lang w:eastAsia="ja-JP"/>
        </w:rPr>
        <w:t xml:space="preserve">field </w:t>
      </w:r>
      <w:r w:rsidRPr="00481D2D">
        <w:rPr>
          <w:lang w:eastAsia="ja-JP"/>
        </w:rPr>
        <w:t>contains the "</w:t>
      </w:r>
      <w:r w:rsidRPr="00481D2D">
        <w:t>tokenized-by" header field parameter and an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is not already included, </w:t>
      </w:r>
      <w:r w:rsidRPr="00481D2D">
        <w:rPr>
          <w:lang w:eastAsia="ja-JP"/>
        </w:rPr>
        <w:t>append an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set to "</w:t>
      </w:r>
      <w:proofErr w:type="spellStart"/>
      <w:r w:rsidRPr="00481D2D">
        <w:t>homeB-visitedB</w:t>
      </w:r>
      <w:proofErr w:type="spellEnd"/>
      <w:r w:rsidRPr="00481D2D">
        <w:rPr>
          <w:lang w:eastAsia="ja-JP"/>
        </w:rPr>
        <w:t xml:space="preserve">" to the </w:t>
      </w:r>
      <w:smartTag w:uri="urn:schemas-microsoft-com:office:smarttags" w:element="stockticker">
        <w:r w:rsidRPr="00481D2D">
          <w:t>URI</w:t>
        </w:r>
      </w:smartTag>
      <w:r w:rsidRPr="00481D2D">
        <w:rPr>
          <w:lang w:eastAsia="ja-JP"/>
        </w:rPr>
        <w:t xml:space="preserve"> of the second Route header field from the bottom;</w:t>
      </w:r>
    </w:p>
    <w:p w14:paraId="3ACBA600" w14:textId="77777777" w:rsidR="003838CE" w:rsidRPr="00481D2D" w:rsidRDefault="003838CE" w:rsidP="00990C8C">
      <w:pPr>
        <w:pStyle w:val="NO"/>
      </w:pPr>
      <w:r w:rsidRPr="00481D2D">
        <w:rPr>
          <w:lang w:eastAsia="ja-JP"/>
        </w:rPr>
        <w:t>NOTE</w:t>
      </w:r>
      <w:r w:rsidR="00D63D0F" w:rsidRPr="00481D2D">
        <w:rPr>
          <w:lang w:eastAsia="ja-JP"/>
        </w:rPr>
        <w:t> </w:t>
      </w:r>
      <w:r w:rsidR="00BA2682" w:rsidRPr="00481D2D">
        <w:rPr>
          <w:lang w:eastAsia="ja-JP"/>
        </w:rPr>
        <w:t>20</w:t>
      </w:r>
      <w:r w:rsidRPr="00481D2D">
        <w:rPr>
          <w:lang w:eastAsia="ja-JP"/>
        </w:rPr>
        <w:t>:</w:t>
      </w:r>
      <w:r w:rsidRPr="00481D2D">
        <w:rPr>
          <w:lang w:eastAsia="ja-JP"/>
        </w:rPr>
        <w:tab/>
        <w:t>The bottommost Route header field contains an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if the P</w:t>
      </w:r>
      <w:r w:rsidRPr="00481D2D">
        <w:rPr>
          <w:lang w:eastAsia="ja-JP"/>
        </w:rPr>
        <w:noBreakHyphen/>
        <w:t>CSCF added the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in the Path header field during registration and if the visited network does not apply topology</w:t>
      </w:r>
      <w:r w:rsidR="00990C8C" w:rsidRPr="00481D2D">
        <w:rPr>
          <w:lang w:eastAsia="ja-JP"/>
        </w:rPr>
        <w:t xml:space="preserve"> hiding</w:t>
      </w:r>
      <w:r w:rsidRPr="00481D2D">
        <w:rPr>
          <w:lang w:eastAsia="ja-JP"/>
        </w:rPr>
        <w:t>. The second Route header field from the bottom contains an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if the P</w:t>
      </w:r>
      <w:r w:rsidRPr="00481D2D">
        <w:rPr>
          <w:lang w:eastAsia="ja-JP"/>
        </w:rPr>
        <w:noBreakHyphen/>
        <w:t>CSCF added the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in the Path header field during registration and if the visited network applied topology hiding.</w:t>
      </w:r>
    </w:p>
    <w:p w14:paraId="31AC1363" w14:textId="77777777" w:rsidR="00A9632C" w:rsidRPr="00481D2D" w:rsidRDefault="00A9632C" w:rsidP="00A9632C">
      <w:pPr>
        <w:pStyle w:val="B1"/>
      </w:pPr>
      <w:r w:rsidRPr="00481D2D">
        <w:t>13</w:t>
      </w:r>
      <w:r w:rsidR="004B1558" w:rsidRPr="00481D2D">
        <w:t>E</w:t>
      </w:r>
      <w:r w:rsidRPr="00481D2D">
        <w:t>)</w:t>
      </w:r>
      <w:r w:rsidRPr="00481D2D">
        <w:tab/>
        <w:t>if the S-CSCF supports HSS</w:t>
      </w:r>
      <w:r w:rsidR="0090635E" w:rsidRPr="00481D2D">
        <w:t xml:space="preserve"> </w:t>
      </w:r>
      <w:r w:rsidRPr="00481D2D">
        <w:t xml:space="preserve">based P-CSCF restoration and the S-CSCF considers the P-CSCF, identified by the bottommost Route header field, is </w:t>
      </w:r>
      <w:r w:rsidR="0030682F" w:rsidRPr="00481D2D">
        <w:t>not reachable:</w:t>
      </w:r>
    </w:p>
    <w:p w14:paraId="31707816" w14:textId="77777777" w:rsidR="00A9632C" w:rsidRPr="00481D2D" w:rsidRDefault="00A9632C" w:rsidP="00A9632C">
      <w:pPr>
        <w:pStyle w:val="B2"/>
      </w:pPr>
      <w:r w:rsidRPr="00481D2D">
        <w:t>-</w:t>
      </w:r>
      <w:r w:rsidRPr="00481D2D">
        <w:tab/>
        <w:t>reject the request with a 480 (Temporarily Unavailable) response; and</w:t>
      </w:r>
    </w:p>
    <w:p w14:paraId="42BBA388" w14:textId="77777777" w:rsidR="00A9632C" w:rsidRPr="00481D2D" w:rsidRDefault="00A9632C" w:rsidP="00A9632C">
      <w:pPr>
        <w:pStyle w:val="B2"/>
      </w:pPr>
      <w:r w:rsidRPr="00481D2D">
        <w:t>-</w:t>
      </w:r>
      <w:r w:rsidRPr="00481D2D">
        <w:tab/>
        <w:t>initiate the HSS based P-CSCF restoration procedure towards the served user as specified in 3GPP TS 23.380 [7D];</w:t>
      </w:r>
    </w:p>
    <w:p w14:paraId="337D7372" w14:textId="77777777" w:rsidR="00BA2682" w:rsidRPr="00481D2D" w:rsidRDefault="00BA2682" w:rsidP="00BF62FD">
      <w:pPr>
        <w:pStyle w:val="B1"/>
      </w:pPr>
      <w:r w:rsidRPr="00481D2D">
        <w:t>13</w:t>
      </w:r>
      <w:r w:rsidR="00A9632C" w:rsidRPr="00481D2D">
        <w:t>F</w:t>
      </w:r>
      <w:r w:rsidRPr="00481D2D">
        <w:t>)</w:t>
      </w:r>
      <w:r w:rsidRPr="00481D2D">
        <w:tab/>
      </w:r>
      <w:r w:rsidRPr="00481D2D">
        <w:rPr>
          <w:rFonts w:hint="eastAsia"/>
        </w:rPr>
        <w:t xml:space="preserve">if </w:t>
      </w:r>
      <w:r w:rsidRPr="00481D2D">
        <w:t>the S-CSCF supports PCRF based P-CSCF restoratio</w:t>
      </w:r>
      <w:r w:rsidRPr="00481D2D">
        <w:rPr>
          <w:rFonts w:hint="eastAsia"/>
        </w:rPr>
        <w:t xml:space="preserve">n </w:t>
      </w:r>
      <w:r w:rsidRPr="00481D2D">
        <w:t>procedure</w:t>
      </w:r>
      <w:r w:rsidRPr="00481D2D">
        <w:rPr>
          <w:rFonts w:hint="eastAsia"/>
        </w:rPr>
        <w:t xml:space="preserve">s, </w:t>
      </w:r>
      <w:r w:rsidR="004B1558" w:rsidRPr="00481D2D">
        <w:rPr>
          <w:rFonts w:hint="eastAsia"/>
        </w:rPr>
        <w:t>insert</w:t>
      </w:r>
      <w:r w:rsidR="004B1558" w:rsidRPr="00481D2D">
        <w:t xml:space="preserve"> a </w:t>
      </w:r>
      <w:r w:rsidR="004B1558" w:rsidRPr="00481D2D">
        <w:rPr>
          <w:rFonts w:hint="eastAsia"/>
        </w:rPr>
        <w:t>Restoration-Info</w:t>
      </w:r>
      <w:r w:rsidR="004B1558" w:rsidRPr="00481D2D">
        <w:t xml:space="preserve"> header field </w:t>
      </w:r>
      <w:r w:rsidR="004B1558" w:rsidRPr="00481D2D">
        <w:rPr>
          <w:rFonts w:hint="eastAsia"/>
        </w:rPr>
        <w:t>including</w:t>
      </w:r>
      <w:r w:rsidR="004B1558" w:rsidRPr="00481D2D" w:rsidDel="009C4B57">
        <w:rPr>
          <w:rFonts w:hint="eastAsia"/>
        </w:rPr>
        <w:t xml:space="preserve"> </w:t>
      </w:r>
      <w:r w:rsidR="0030682F" w:rsidRPr="00481D2D">
        <w:t xml:space="preserve">the </w:t>
      </w:r>
      <w:smartTag w:uri="urn:schemas-microsoft-com:office:smarttags" w:element="stockticker">
        <w:r w:rsidRPr="00481D2D">
          <w:rPr>
            <w:rFonts w:hint="eastAsia"/>
          </w:rPr>
          <w:t>IMSI</w:t>
        </w:r>
      </w:smartTag>
      <w:r w:rsidRPr="00481D2D">
        <w:rPr>
          <w:rFonts w:hint="eastAsia"/>
        </w:rPr>
        <w:t xml:space="preserve"> value </w:t>
      </w:r>
      <w:r w:rsidRPr="00481D2D">
        <w:t xml:space="preserve">contained in the </w:t>
      </w:r>
      <w:r w:rsidRPr="00481D2D">
        <w:rPr>
          <w:rFonts w:hint="eastAsia"/>
        </w:rPr>
        <w:t>user</w:t>
      </w:r>
      <w:r w:rsidRPr="00481D2D">
        <w:t xml:space="preserve"> profile of the registered served user</w:t>
      </w:r>
      <w:r w:rsidR="0030682F" w:rsidRPr="00481D2D">
        <w:t xml:space="preserve"> as a quoted string defined in 3GPP TS 29.228 [14]</w:t>
      </w:r>
      <w:r w:rsidRPr="00481D2D">
        <w:rPr>
          <w:rFonts w:hint="eastAsia"/>
        </w:rPr>
        <w:t>;</w:t>
      </w:r>
    </w:p>
    <w:p w14:paraId="6EC2AA7D" w14:textId="77777777" w:rsidR="00BA2682" w:rsidRPr="00481D2D" w:rsidRDefault="00BA2682" w:rsidP="00BA2682">
      <w:pPr>
        <w:pStyle w:val="NO"/>
      </w:pPr>
      <w:r w:rsidRPr="00481D2D">
        <w:t>NOTE 21:</w:t>
      </w:r>
      <w:r w:rsidRPr="00481D2D">
        <w:tab/>
        <w:t xml:space="preserve">If </w:t>
      </w:r>
      <w:r w:rsidRPr="00481D2D">
        <w:rPr>
          <w:color w:val="0D0D0D"/>
        </w:rPr>
        <w:t>PCRF based P-CSCF restoratio</w:t>
      </w:r>
      <w:r w:rsidRPr="00481D2D">
        <w:rPr>
          <w:rFonts w:hint="eastAsia"/>
          <w:color w:val="0D0D0D"/>
        </w:rPr>
        <w:t xml:space="preserve">n </w:t>
      </w:r>
      <w:r w:rsidR="004B1558" w:rsidRPr="00481D2D">
        <w:rPr>
          <w:color w:val="0D0D0D"/>
        </w:rPr>
        <w:t>procedure</w:t>
      </w:r>
      <w:r w:rsidR="004B1558" w:rsidRPr="00481D2D">
        <w:t xml:space="preserve"> </w:t>
      </w:r>
      <w:r w:rsidRPr="00481D2D">
        <w:t>is operated between the home network and the visited network, the operator policy depends on an agreement with the visited network operator.</w:t>
      </w:r>
    </w:p>
    <w:p w14:paraId="3D136197" w14:textId="77777777" w:rsidR="00BA2682" w:rsidRPr="00481D2D" w:rsidRDefault="00BA2682" w:rsidP="00BF62FD">
      <w:pPr>
        <w:pStyle w:val="B1"/>
      </w:pPr>
      <w:r w:rsidRPr="00481D2D">
        <w:t>13</w:t>
      </w:r>
      <w:r w:rsidR="00A9632C" w:rsidRPr="00481D2D">
        <w:t>G</w:t>
      </w:r>
      <w:r w:rsidRPr="00481D2D">
        <w:t>)</w:t>
      </w:r>
      <w:r w:rsidRPr="00481D2D">
        <w:tab/>
        <w:t>if the S-CSCF supports PCRF based P</w:t>
      </w:r>
      <w:r w:rsidR="008A5425" w:rsidRPr="00481D2D">
        <w:t>-</w:t>
      </w:r>
      <w:r w:rsidRPr="00481D2D">
        <w:t>CSCF restoratio</w:t>
      </w:r>
      <w:r w:rsidRPr="00481D2D">
        <w:rPr>
          <w:rFonts w:hint="eastAsia"/>
        </w:rPr>
        <w:t xml:space="preserve">n </w:t>
      </w:r>
      <w:r w:rsidRPr="00481D2D">
        <w:t>procedure</w:t>
      </w:r>
      <w:r w:rsidRPr="00481D2D">
        <w:rPr>
          <w:rFonts w:hint="eastAsia"/>
        </w:rPr>
        <w:t>s,</w:t>
      </w:r>
    </w:p>
    <w:p w14:paraId="2B93B227" w14:textId="77777777" w:rsidR="00BA2682" w:rsidRPr="00481D2D" w:rsidRDefault="00BA2682" w:rsidP="00BA2682">
      <w:pPr>
        <w:pStyle w:val="B2"/>
        <w:rPr>
          <w:color w:val="0D0D0D"/>
        </w:rPr>
      </w:pPr>
      <w:r w:rsidRPr="00481D2D">
        <w:rPr>
          <w:color w:val="0D0D0D"/>
        </w:rPr>
        <w:t>-</w:t>
      </w:r>
      <w:r w:rsidRPr="00481D2D">
        <w:rPr>
          <w:color w:val="0D0D0D"/>
        </w:rPr>
        <w:tab/>
        <w:t xml:space="preserve">the request contains a </w:t>
      </w:r>
      <w:r w:rsidRPr="00481D2D">
        <w:rPr>
          <w:rFonts w:hint="eastAsia"/>
          <w:color w:val="0D0D0D"/>
          <w:lang w:eastAsia="ja-JP"/>
        </w:rPr>
        <w:t>topmost</w:t>
      </w:r>
      <w:r w:rsidRPr="00481D2D">
        <w:rPr>
          <w:color w:val="0D0D0D"/>
        </w:rPr>
        <w:t xml:space="preserve"> Route header field pointing to </w:t>
      </w:r>
      <w:r w:rsidRPr="00481D2D">
        <w:rPr>
          <w:rFonts w:hint="eastAsia"/>
          <w:color w:val="0D0D0D"/>
          <w:lang w:eastAsia="ja-JP"/>
        </w:rPr>
        <w:t>a P-CSCF,</w:t>
      </w:r>
      <w:r w:rsidRPr="00481D2D">
        <w:rPr>
          <w:color w:val="0D0D0D"/>
        </w:rPr>
        <w:t xml:space="preserve"> and</w:t>
      </w:r>
    </w:p>
    <w:p w14:paraId="5C2642E8" w14:textId="77777777" w:rsidR="00BA2682" w:rsidRPr="00481D2D" w:rsidRDefault="00BA2682" w:rsidP="00BA2682">
      <w:pPr>
        <w:pStyle w:val="B2"/>
        <w:rPr>
          <w:color w:val="0D0D0D"/>
          <w:lang w:eastAsia="ja-JP"/>
        </w:rPr>
      </w:pPr>
      <w:r w:rsidRPr="00481D2D">
        <w:rPr>
          <w:color w:val="0D0D0D"/>
        </w:rPr>
        <w:t>-</w:t>
      </w:r>
      <w:r w:rsidRPr="00481D2D">
        <w:rPr>
          <w:color w:val="0D0D0D"/>
        </w:rPr>
        <w:tab/>
        <w:t xml:space="preserve">the S-CSCF </w:t>
      </w:r>
      <w:r w:rsidR="004B1558" w:rsidRPr="00481D2D">
        <w:rPr>
          <w:color w:val="0D0D0D"/>
        </w:rPr>
        <w:t>considers the P-CSCF is in a non-working state</w:t>
      </w:r>
      <w:r w:rsidRPr="00481D2D">
        <w:rPr>
          <w:rFonts w:hint="eastAsia"/>
          <w:color w:val="0D0D0D"/>
          <w:lang w:eastAsia="ja-JP"/>
        </w:rPr>
        <w:t>,</w:t>
      </w:r>
    </w:p>
    <w:p w14:paraId="42E195B9" w14:textId="77777777" w:rsidR="00BA2682" w:rsidRPr="00481D2D" w:rsidRDefault="00BA2682" w:rsidP="00BF62FD">
      <w:pPr>
        <w:pStyle w:val="B1"/>
      </w:pPr>
      <w:r w:rsidRPr="00481D2D">
        <w:tab/>
      </w:r>
      <w:r w:rsidR="004B1558" w:rsidRPr="00481D2D">
        <w:rPr>
          <w:rFonts w:hint="eastAsia"/>
        </w:rPr>
        <w:t xml:space="preserve">remove all entries in the Route header field and add </w:t>
      </w:r>
      <w:r w:rsidR="004B1558" w:rsidRPr="00481D2D">
        <w:t xml:space="preserve">a </w:t>
      </w:r>
      <w:r w:rsidRPr="00481D2D">
        <w:rPr>
          <w:rFonts w:hint="eastAsia"/>
        </w:rPr>
        <w:t xml:space="preserve">Route header field set to </w:t>
      </w:r>
      <w:r w:rsidRPr="00481D2D">
        <w:t>the</w:t>
      </w:r>
      <w:r w:rsidRPr="00481D2D">
        <w:rPr>
          <w:rFonts w:hint="eastAsia"/>
        </w:rPr>
        <w:t xml:space="preserve"> </w:t>
      </w:r>
      <w:smartTag w:uri="urn:schemas-microsoft-com:office:smarttags" w:element="stockticker">
        <w:r w:rsidRPr="00481D2D">
          <w:rPr>
            <w:rFonts w:hint="eastAsia"/>
          </w:rPr>
          <w:t>URI</w:t>
        </w:r>
      </w:smartTag>
      <w:r w:rsidRPr="00481D2D">
        <w:rPr>
          <w:rFonts w:hint="eastAsia"/>
        </w:rPr>
        <w:t xml:space="preserve"> associated </w:t>
      </w:r>
      <w:r w:rsidRPr="00481D2D">
        <w:t xml:space="preserve">with </w:t>
      </w:r>
      <w:r w:rsidR="004B1558" w:rsidRPr="00481D2D">
        <w:t>a</w:t>
      </w:r>
      <w:r w:rsidR="004B1558" w:rsidRPr="00481D2D">
        <w:rPr>
          <w:rFonts w:hint="eastAsia"/>
        </w:rPr>
        <w:t xml:space="preserve">n alternative </w:t>
      </w:r>
      <w:r w:rsidRPr="00481D2D">
        <w:rPr>
          <w:rFonts w:hint="eastAsia"/>
        </w:rPr>
        <w:t>P-CSCF; and</w:t>
      </w:r>
    </w:p>
    <w:p w14:paraId="6339B312" w14:textId="77777777" w:rsidR="00BA2682" w:rsidRPr="00481D2D" w:rsidRDefault="00BA2682" w:rsidP="00BA2682">
      <w:pPr>
        <w:pStyle w:val="NO"/>
        <w:rPr>
          <w:lang w:eastAsia="ja-JP"/>
        </w:rPr>
      </w:pPr>
      <w:r w:rsidRPr="00481D2D">
        <w:rPr>
          <w:lang w:eastAsia="ja-JP"/>
        </w:rPr>
        <w:t>NOTE 22:</w:t>
      </w:r>
      <w:r w:rsidRPr="00481D2D">
        <w:rPr>
          <w:lang w:eastAsia="ja-JP"/>
        </w:rPr>
        <w:tab/>
      </w:r>
      <w:r w:rsidRPr="00481D2D">
        <w:rPr>
          <w:rFonts w:hint="eastAsia"/>
          <w:lang w:eastAsia="ja-JP"/>
        </w:rPr>
        <w:t xml:space="preserve">How the </w:t>
      </w:r>
      <w:r w:rsidRPr="00481D2D">
        <w:t xml:space="preserve">SIP </w:t>
      </w:r>
      <w:smartTag w:uri="urn:schemas-microsoft-com:office:smarttags" w:element="stockticker">
        <w:r w:rsidRPr="00481D2D">
          <w:t>URI</w:t>
        </w:r>
      </w:smartTag>
      <w:r w:rsidRPr="00481D2D">
        <w:t xml:space="preserve"> of the </w:t>
      </w:r>
      <w:r w:rsidR="004B1558" w:rsidRPr="00481D2D">
        <w:rPr>
          <w:rFonts w:hint="eastAsia"/>
          <w:lang w:eastAsia="ja-JP"/>
        </w:rPr>
        <w:t>alternative</w:t>
      </w:r>
      <w:r w:rsidR="004B1558" w:rsidRPr="00481D2D">
        <w:t xml:space="preserve"> </w:t>
      </w:r>
      <w:r w:rsidRPr="00481D2D">
        <w:t>P-CSCF</w:t>
      </w:r>
      <w:r w:rsidRPr="00481D2D">
        <w:rPr>
          <w:rFonts w:hint="eastAsia"/>
          <w:lang w:eastAsia="ja-JP"/>
        </w:rPr>
        <w:t xml:space="preserve"> </w:t>
      </w:r>
      <w:r w:rsidRPr="00481D2D">
        <w:t xml:space="preserve">is obtained by the </w:t>
      </w:r>
      <w:r w:rsidRPr="00481D2D">
        <w:rPr>
          <w:rFonts w:hint="eastAsia"/>
          <w:lang w:eastAsia="ja-JP"/>
        </w:rPr>
        <w:t>S</w:t>
      </w:r>
      <w:r w:rsidRPr="00481D2D">
        <w:t>-CSCF is implementation dependent.</w:t>
      </w:r>
      <w:r w:rsidRPr="00481D2D">
        <w:rPr>
          <w:rFonts w:hint="eastAsia"/>
          <w:lang w:eastAsia="ja-JP"/>
        </w:rPr>
        <w:t xml:space="preserve"> The S-CSCF can make sure that selected P</w:t>
      </w:r>
      <w:r w:rsidR="008A5425" w:rsidRPr="00481D2D">
        <w:rPr>
          <w:lang w:eastAsia="ja-JP"/>
        </w:rPr>
        <w:t>-</w:t>
      </w:r>
      <w:r w:rsidRPr="00481D2D">
        <w:rPr>
          <w:rFonts w:hint="eastAsia"/>
          <w:lang w:eastAsia="ja-JP"/>
        </w:rPr>
        <w:t>CSCF support the PCRF based P-CSCF restoration procedures based on local configuration.</w:t>
      </w:r>
    </w:p>
    <w:p w14:paraId="3797A3B7" w14:textId="77777777" w:rsidR="004B1558" w:rsidRPr="00481D2D" w:rsidRDefault="004B1558" w:rsidP="004B1558">
      <w:pPr>
        <w:pStyle w:val="NO"/>
        <w:rPr>
          <w:lang w:eastAsia="ja-JP"/>
        </w:rPr>
      </w:pPr>
      <w:r w:rsidRPr="00481D2D">
        <w:rPr>
          <w:lang w:eastAsia="ja-JP"/>
        </w:rPr>
        <w:t>NOTE 23:</w:t>
      </w:r>
      <w:r w:rsidRPr="00481D2D">
        <w:rPr>
          <w:lang w:eastAsia="ja-JP"/>
        </w:rPr>
        <w:tab/>
      </w:r>
      <w:r w:rsidRPr="00481D2D">
        <w:rPr>
          <w:rFonts w:hint="eastAsia"/>
          <w:lang w:eastAsia="ja-JP"/>
        </w:rPr>
        <w:t xml:space="preserve">It is </w:t>
      </w:r>
      <w:r w:rsidRPr="00481D2D">
        <w:rPr>
          <w:lang w:eastAsia="ja-JP"/>
        </w:rPr>
        <w:t>implementation</w:t>
      </w:r>
      <w:r w:rsidRPr="00481D2D">
        <w:rPr>
          <w:rFonts w:hint="eastAsia"/>
          <w:lang w:eastAsia="ja-JP"/>
        </w:rPr>
        <w:t xml:space="preserve"> dependent as to how the S-CSCF determines the P-CSCF is in non-working state.</w:t>
      </w:r>
    </w:p>
    <w:p w14:paraId="4F7065B7" w14:textId="77777777" w:rsidR="00897956" w:rsidRPr="00481D2D" w:rsidRDefault="00DE629A">
      <w:pPr>
        <w:pStyle w:val="B1"/>
      </w:pPr>
      <w:r w:rsidRPr="00481D2D">
        <w:t>14</w:t>
      </w:r>
      <w:r w:rsidR="00897956" w:rsidRPr="00481D2D">
        <w:t>)</w:t>
      </w:r>
      <w:r w:rsidR="00897956" w:rsidRPr="00481D2D">
        <w:tab/>
        <w:t>forward the request based on the topmost Route header</w:t>
      </w:r>
      <w:r w:rsidR="00FB2C2A" w:rsidRPr="00481D2D">
        <w:t xml:space="preserve"> field</w:t>
      </w:r>
      <w:r w:rsidR="00897956" w:rsidRPr="00481D2D">
        <w:t>.</w:t>
      </w:r>
    </w:p>
    <w:p w14:paraId="25FB0D33" w14:textId="77777777" w:rsidR="000B46B6" w:rsidRPr="00481D2D" w:rsidRDefault="00B25496" w:rsidP="00B25496">
      <w:r w:rsidRPr="00481D2D">
        <w:t>If the S-CSCF receives any response to the above request, the S-CSCF shall:</w:t>
      </w:r>
    </w:p>
    <w:p w14:paraId="2B3630B3" w14:textId="77777777" w:rsidR="00B25496" w:rsidRPr="00481D2D" w:rsidRDefault="00B25496" w:rsidP="00B25496">
      <w:pPr>
        <w:pStyle w:val="B1"/>
        <w:rPr>
          <w:lang w:eastAsia="ja-JP"/>
        </w:rPr>
      </w:pPr>
      <w:r w:rsidRPr="00481D2D">
        <w:t>1)</w:t>
      </w:r>
      <w:r w:rsidRPr="00481D2D">
        <w:tab/>
      </w:r>
      <w:r w:rsidR="0050676A" w:rsidRPr="00481D2D">
        <w:t>If the response contains a "</w:t>
      </w:r>
      <w:proofErr w:type="spellStart"/>
      <w:r w:rsidR="0050676A" w:rsidRPr="00481D2D">
        <w:t>logme</w:t>
      </w:r>
      <w:proofErr w:type="spellEnd"/>
      <w:r w:rsidR="0050676A" w:rsidRPr="00481D2D">
        <w:t>" header field parameter in the SIP Session-ID header field then log the response based on local policy.</w:t>
      </w:r>
    </w:p>
    <w:p w14:paraId="58F70E54" w14:textId="77777777" w:rsidR="00A9632C" w:rsidRPr="00481D2D" w:rsidRDefault="00A9632C" w:rsidP="00A9632C">
      <w:pPr>
        <w:rPr>
          <w:lang w:eastAsia="ja-JP"/>
        </w:rPr>
      </w:pPr>
      <w:r w:rsidRPr="00481D2D">
        <w:rPr>
          <w:lang w:eastAsia="ja-JP"/>
        </w:rPr>
        <w:t>If the S-CSCF supports HSS</w:t>
      </w:r>
      <w:r w:rsidR="0090635E" w:rsidRPr="00481D2D">
        <w:rPr>
          <w:lang w:eastAsia="ja-JP"/>
        </w:rPr>
        <w:t xml:space="preserve"> </w:t>
      </w:r>
      <w:r w:rsidRPr="00481D2D">
        <w:rPr>
          <w:lang w:eastAsia="ja-JP"/>
        </w:rPr>
        <w:t>based P-CSCF restoration and</w:t>
      </w:r>
    </w:p>
    <w:p w14:paraId="18ED9B6A" w14:textId="77777777" w:rsidR="00A9632C" w:rsidRPr="00481D2D" w:rsidRDefault="00A9632C" w:rsidP="00A9632C">
      <w:pPr>
        <w:pStyle w:val="B1"/>
        <w:rPr>
          <w:lang w:eastAsia="ja-JP"/>
        </w:rPr>
      </w:pPr>
      <w:r w:rsidRPr="00481D2D">
        <w:rPr>
          <w:lang w:eastAsia="ja-JP"/>
        </w:rPr>
        <w:t>a)</w:t>
      </w:r>
      <w:r w:rsidRPr="00481D2D">
        <w:rPr>
          <w:lang w:eastAsia="ja-JP"/>
        </w:rPr>
        <w:tab/>
        <w:t>receives a 404 (Not Found) response</w:t>
      </w:r>
      <w:r w:rsidR="0030682F" w:rsidRPr="00481D2D">
        <w:rPr>
          <w:lang w:eastAsia="ja-JP"/>
        </w:rPr>
        <w:t>;</w:t>
      </w:r>
    </w:p>
    <w:p w14:paraId="6E6FDE63" w14:textId="77777777" w:rsidR="00A9632C" w:rsidRPr="00481D2D" w:rsidRDefault="00A9632C" w:rsidP="00A9632C">
      <w:pPr>
        <w:pStyle w:val="B1"/>
        <w:rPr>
          <w:lang w:eastAsia="ja-JP"/>
        </w:rPr>
      </w:pPr>
      <w:r w:rsidRPr="00481D2D">
        <w:rPr>
          <w:lang w:eastAsia="ja-JP"/>
        </w:rPr>
        <w:t>b)</w:t>
      </w:r>
      <w:r w:rsidRPr="00481D2D">
        <w:rPr>
          <w:lang w:eastAsia="ja-JP"/>
        </w:rPr>
        <w:tab/>
        <w:t>fails to receive any SIP response from a P-CSCF serving a non-roaming user within a configurable time; or</w:t>
      </w:r>
    </w:p>
    <w:p w14:paraId="54B37499" w14:textId="77777777" w:rsidR="00302452" w:rsidRPr="00481D2D" w:rsidRDefault="00302452" w:rsidP="00302452">
      <w:pPr>
        <w:pStyle w:val="NO"/>
        <w:rPr>
          <w:lang w:eastAsia="ja-JP"/>
        </w:rPr>
      </w:pPr>
      <w:r w:rsidRPr="00481D2D">
        <w:rPr>
          <w:lang w:eastAsia="ja-JP"/>
        </w:rPr>
        <w:t>NOTE 24:</w:t>
      </w:r>
      <w:r w:rsidRPr="00481D2D">
        <w:rPr>
          <w:lang w:eastAsia="ja-JP"/>
        </w:rPr>
        <w:tab/>
        <w:t>The configurable time needs to be less than timer B and timer F.</w:t>
      </w:r>
    </w:p>
    <w:p w14:paraId="038CFC82" w14:textId="77777777" w:rsidR="0030682F" w:rsidRPr="00481D2D" w:rsidRDefault="00A9632C" w:rsidP="00A9632C">
      <w:pPr>
        <w:pStyle w:val="B1"/>
        <w:rPr>
          <w:lang w:eastAsia="ja-JP"/>
        </w:rPr>
      </w:pPr>
      <w:r w:rsidRPr="00481D2D">
        <w:rPr>
          <w:lang w:eastAsia="ja-JP"/>
        </w:rPr>
        <w:t>c)</w:t>
      </w:r>
      <w:r w:rsidRPr="00481D2D">
        <w:rPr>
          <w:lang w:eastAsia="ja-JP"/>
        </w:rPr>
        <w:tab/>
        <w:t>receives a 408 (Request Timeout) response</w:t>
      </w:r>
      <w:r w:rsidR="00302452" w:rsidRPr="00481D2D">
        <w:rPr>
          <w:lang w:eastAsia="ja-JP"/>
        </w:rPr>
        <w:t xml:space="preserve"> or a 504 </w:t>
      </w:r>
      <w:r w:rsidR="00302452" w:rsidRPr="00481D2D">
        <w:t>(Server Time-out) response</w:t>
      </w:r>
      <w:r w:rsidR="0030682F" w:rsidRPr="00481D2D">
        <w:rPr>
          <w:lang w:eastAsia="ja-JP"/>
        </w:rPr>
        <w:t>:</w:t>
      </w:r>
    </w:p>
    <w:p w14:paraId="52BFC26B" w14:textId="77777777" w:rsidR="00A9632C" w:rsidRPr="00481D2D" w:rsidRDefault="0030682F" w:rsidP="0030682F">
      <w:pPr>
        <w:pStyle w:val="B2"/>
        <w:rPr>
          <w:lang w:eastAsia="ja-JP"/>
        </w:rPr>
      </w:pPr>
      <w:r w:rsidRPr="00481D2D">
        <w:rPr>
          <w:lang w:eastAsia="ja-JP"/>
        </w:rPr>
        <w:t>-</w:t>
      </w:r>
      <w:r w:rsidRPr="00481D2D">
        <w:rPr>
          <w:lang w:eastAsia="ja-JP"/>
        </w:rPr>
        <w:tab/>
      </w:r>
      <w:r w:rsidR="00A9632C" w:rsidRPr="00481D2D">
        <w:rPr>
          <w:lang w:eastAsia="ja-JP"/>
        </w:rPr>
        <w:t xml:space="preserve">including </w:t>
      </w:r>
      <w:r w:rsidRPr="00481D2D">
        <w:rPr>
          <w:lang w:eastAsia="ja-JP"/>
        </w:rPr>
        <w:t>a Restoration-Info header field defined in subclause 7.2.11 set to "</w:t>
      </w:r>
      <w:proofErr w:type="spellStart"/>
      <w:r w:rsidRPr="00481D2D">
        <w:rPr>
          <w:lang w:eastAsia="ja-JP"/>
        </w:rPr>
        <w:t>noresponse</w:t>
      </w:r>
      <w:proofErr w:type="spellEnd"/>
      <w:r w:rsidRPr="00481D2D">
        <w:rPr>
          <w:lang w:eastAsia="ja-JP"/>
        </w:rPr>
        <w:t>"; and</w:t>
      </w:r>
    </w:p>
    <w:p w14:paraId="21926FBE" w14:textId="77777777" w:rsidR="0030682F" w:rsidRPr="00481D2D" w:rsidRDefault="0030682F" w:rsidP="0030682F">
      <w:pPr>
        <w:pStyle w:val="B2"/>
        <w:rPr>
          <w:lang w:eastAsia="ja-JP"/>
        </w:rPr>
      </w:pPr>
      <w:r w:rsidRPr="00481D2D">
        <w:rPr>
          <w:lang w:eastAsia="ja-JP"/>
        </w:rPr>
        <w:t>-</w:t>
      </w:r>
      <w:r w:rsidRPr="00481D2D">
        <w:rPr>
          <w:lang w:eastAsia="ja-JP"/>
        </w:rPr>
        <w:tab/>
        <w:t>the "+g.3gpp.ics" Contact header field parameter with a value set to "server" was not included in the REGISTER request when the UE registered;</w:t>
      </w:r>
    </w:p>
    <w:p w14:paraId="09D5A2F2" w14:textId="77777777" w:rsidR="0030682F" w:rsidRPr="00481D2D" w:rsidRDefault="0030682F" w:rsidP="0030682F">
      <w:pPr>
        <w:pStyle w:val="NO"/>
        <w:rPr>
          <w:lang w:eastAsia="ja-JP"/>
        </w:rPr>
      </w:pPr>
      <w:r w:rsidRPr="00481D2D">
        <w:rPr>
          <w:lang w:eastAsia="ja-JP"/>
        </w:rPr>
        <w:t>NOTE 2</w:t>
      </w:r>
      <w:r w:rsidR="00302452" w:rsidRPr="00481D2D">
        <w:rPr>
          <w:lang w:eastAsia="ja-JP"/>
        </w:rPr>
        <w:t>5</w:t>
      </w:r>
      <w:r w:rsidRPr="00481D2D">
        <w:rPr>
          <w:lang w:eastAsia="ja-JP"/>
        </w:rPr>
        <w:t>:</w:t>
      </w:r>
      <w:r w:rsidR="006E59FF" w:rsidRPr="00481D2D">
        <w:rPr>
          <w:lang w:eastAsia="ja-JP"/>
        </w:rPr>
        <w:tab/>
      </w:r>
      <w:r w:rsidRPr="00481D2D">
        <w:rPr>
          <w:lang w:eastAsia="ja-JP"/>
        </w:rPr>
        <w:t>If this Contact header field parameter is not included the S-CSCF can deduce that the P-CSCF did not respond to the request.</w:t>
      </w:r>
    </w:p>
    <w:p w14:paraId="63D8C600" w14:textId="77777777" w:rsidR="00A9632C" w:rsidRPr="00481D2D" w:rsidRDefault="00A9632C" w:rsidP="00A9632C">
      <w:pPr>
        <w:rPr>
          <w:lang w:eastAsia="ja-JP"/>
        </w:rPr>
      </w:pPr>
      <w:r w:rsidRPr="00481D2D">
        <w:rPr>
          <w:lang w:eastAsia="ja-JP"/>
        </w:rPr>
        <w:t>the S-CSCF shall</w:t>
      </w:r>
      <w:r w:rsidR="0030682F" w:rsidRPr="00481D2D">
        <w:rPr>
          <w:lang w:eastAsia="ja-JP"/>
        </w:rPr>
        <w:t>:</w:t>
      </w:r>
      <w:r w:rsidRPr="00481D2D">
        <w:rPr>
          <w:lang w:eastAsia="ja-JP"/>
        </w:rPr>
        <w:t xml:space="preserve"> </w:t>
      </w:r>
    </w:p>
    <w:p w14:paraId="0E30CEA9" w14:textId="77777777" w:rsidR="00A9632C" w:rsidRPr="00481D2D" w:rsidRDefault="0030682F" w:rsidP="00A9632C">
      <w:pPr>
        <w:pStyle w:val="B1"/>
      </w:pPr>
      <w:r w:rsidRPr="00481D2D">
        <w:t>-</w:t>
      </w:r>
      <w:r w:rsidR="00A9632C" w:rsidRPr="00481D2D">
        <w:tab/>
        <w:t>send a 480 (Temporarily Unavailable) response;</w:t>
      </w:r>
    </w:p>
    <w:p w14:paraId="0174E903" w14:textId="77777777" w:rsidR="00A9632C" w:rsidRPr="00481D2D" w:rsidRDefault="0030682F" w:rsidP="00A9632C">
      <w:pPr>
        <w:pStyle w:val="B1"/>
        <w:rPr>
          <w:lang w:eastAsia="ja-JP"/>
        </w:rPr>
      </w:pPr>
      <w:r w:rsidRPr="00481D2D">
        <w:t>-</w:t>
      </w:r>
      <w:r w:rsidR="006E59FF" w:rsidRPr="00481D2D">
        <w:tab/>
      </w:r>
      <w:r w:rsidR="00A9632C" w:rsidRPr="00481D2D">
        <w:t>initiate the HSS</w:t>
      </w:r>
      <w:r w:rsidR="002F3DDC" w:rsidRPr="00481D2D">
        <w:t xml:space="preserve"> </w:t>
      </w:r>
      <w:r w:rsidR="00A9632C" w:rsidRPr="00481D2D">
        <w:t>based P-CSCF restoration procedure towards the served user as specified in 3GPP TS 23.380 [7D]</w:t>
      </w:r>
      <w:r w:rsidRPr="00481D2D">
        <w:rPr>
          <w:lang w:eastAsia="ja-JP"/>
        </w:rPr>
        <w:t>; and</w:t>
      </w:r>
    </w:p>
    <w:p w14:paraId="7D1BD3BB" w14:textId="77777777" w:rsidR="0030682F" w:rsidRPr="00481D2D" w:rsidRDefault="0030682F" w:rsidP="0030682F">
      <w:pPr>
        <w:pStyle w:val="B1"/>
        <w:rPr>
          <w:lang w:eastAsia="ja-JP"/>
        </w:rPr>
      </w:pPr>
      <w:r w:rsidRPr="00481D2D">
        <w:t>-</w:t>
      </w:r>
      <w:r w:rsidRPr="00481D2D">
        <w:tab/>
        <w:t>if b) or c) above applied consider the P-CSCF as not reachable</w:t>
      </w:r>
      <w:r w:rsidRPr="00481D2D">
        <w:rPr>
          <w:lang w:eastAsia="ja-JP"/>
        </w:rPr>
        <w:t>.</w:t>
      </w:r>
    </w:p>
    <w:p w14:paraId="2F969D41" w14:textId="77777777" w:rsidR="004B1558" w:rsidRPr="00481D2D" w:rsidRDefault="004B1558" w:rsidP="0030682F">
      <w:pPr>
        <w:rPr>
          <w:lang w:eastAsia="ja-JP"/>
        </w:rPr>
      </w:pPr>
      <w:r w:rsidRPr="00481D2D">
        <w:rPr>
          <w:lang w:eastAsia="ja-JP"/>
        </w:rPr>
        <w:t xml:space="preserve">If the S-CSCF supports </w:t>
      </w:r>
      <w:r w:rsidRPr="00481D2D">
        <w:rPr>
          <w:rFonts w:hint="eastAsia"/>
          <w:lang w:eastAsia="ja-JP"/>
        </w:rPr>
        <w:t>PCRF</w:t>
      </w:r>
      <w:r w:rsidRPr="00481D2D">
        <w:rPr>
          <w:lang w:eastAsia="ja-JP"/>
        </w:rPr>
        <w:t xml:space="preserve"> based P-CSCF restoration and receives a 404 (Not Found) response</w:t>
      </w:r>
      <w:r w:rsidRPr="00481D2D">
        <w:rPr>
          <w:rFonts w:hint="eastAsia"/>
          <w:lang w:eastAsia="ja-JP"/>
        </w:rPr>
        <w:t xml:space="preserve">, </w:t>
      </w:r>
      <w:r w:rsidRPr="00481D2D">
        <w:rPr>
          <w:lang w:eastAsia="ja-JP"/>
        </w:rPr>
        <w:t>the S-CSCF shall consider the P-CSCF to be in a non-working state</w:t>
      </w:r>
      <w:r w:rsidRPr="00481D2D">
        <w:rPr>
          <w:rFonts w:hint="eastAsia"/>
          <w:lang w:eastAsia="ja-JP"/>
        </w:rPr>
        <w:t xml:space="preserve"> </w:t>
      </w:r>
      <w:r w:rsidRPr="00481D2D">
        <w:rPr>
          <w:lang w:eastAsia="ja-JP"/>
        </w:rPr>
        <w:t xml:space="preserve">and </w:t>
      </w:r>
      <w:r w:rsidRPr="00481D2D">
        <w:rPr>
          <w:rFonts w:eastAsia="SimSun" w:hint="eastAsia"/>
          <w:lang w:eastAsia="zh-CN"/>
        </w:rPr>
        <w:t xml:space="preserve">shall </w:t>
      </w:r>
      <w:r w:rsidRPr="00481D2D">
        <w:t xml:space="preserve">initiate the </w:t>
      </w:r>
      <w:r w:rsidRPr="00481D2D">
        <w:rPr>
          <w:rFonts w:hint="eastAsia"/>
          <w:lang w:eastAsia="ja-JP"/>
        </w:rPr>
        <w:t>PCRF</w:t>
      </w:r>
      <w:r w:rsidRPr="00481D2D">
        <w:t xml:space="preserve"> based P-CSCF restoration procedure towards the served user as specified in 3GPP TS 23.380 [7D]</w:t>
      </w:r>
      <w:r w:rsidRPr="00481D2D">
        <w:rPr>
          <w:lang w:eastAsia="ja-JP"/>
        </w:rPr>
        <w:t>.</w:t>
      </w:r>
    </w:p>
    <w:p w14:paraId="401B906B" w14:textId="77777777" w:rsidR="00551FDE" w:rsidRPr="00481D2D" w:rsidRDefault="00897956" w:rsidP="00DD7700">
      <w:pPr>
        <w:rPr>
          <w:lang w:eastAsia="ja-JP"/>
        </w:rPr>
      </w:pPr>
      <w:r w:rsidRPr="00481D2D">
        <w:rPr>
          <w:lang w:eastAsia="ja-JP"/>
        </w:rPr>
        <w:t>If the S-CSCF</w:t>
      </w:r>
      <w:r w:rsidR="00551FDE" w:rsidRPr="00481D2D">
        <w:rPr>
          <w:lang w:eastAsia="ja-JP"/>
        </w:rPr>
        <w:t>:</w:t>
      </w:r>
    </w:p>
    <w:p w14:paraId="7C802F7C" w14:textId="77777777" w:rsidR="00551FDE" w:rsidRPr="00481D2D" w:rsidRDefault="00551FDE" w:rsidP="00551FDE">
      <w:pPr>
        <w:pStyle w:val="B1"/>
        <w:rPr>
          <w:lang w:eastAsia="ja-JP"/>
        </w:rPr>
      </w:pPr>
      <w:r w:rsidRPr="00481D2D">
        <w:rPr>
          <w:lang w:eastAsia="ja-JP"/>
        </w:rPr>
        <w:t>a)</w:t>
      </w:r>
      <w:r w:rsidRPr="00481D2D">
        <w:rPr>
          <w:lang w:eastAsia="ja-JP"/>
        </w:rPr>
        <w:tab/>
      </w:r>
      <w:r w:rsidR="00897956" w:rsidRPr="00481D2D">
        <w:rPr>
          <w:lang w:eastAsia="ja-JP"/>
        </w:rPr>
        <w:t xml:space="preserve">fails to receive a SIP response </w:t>
      </w:r>
      <w:r w:rsidRPr="00481D2D">
        <w:rPr>
          <w:lang w:eastAsia="ja-JP"/>
        </w:rPr>
        <w:t xml:space="preserve">within a configurable time; </w:t>
      </w:r>
      <w:r w:rsidR="00897956" w:rsidRPr="00481D2D">
        <w:rPr>
          <w:lang w:eastAsia="ja-JP"/>
        </w:rPr>
        <w:t>or</w:t>
      </w:r>
    </w:p>
    <w:p w14:paraId="5CAAA759" w14:textId="77777777" w:rsidR="00551FDE" w:rsidRPr="00481D2D" w:rsidRDefault="00551FDE" w:rsidP="00551FDE">
      <w:pPr>
        <w:pStyle w:val="B1"/>
        <w:rPr>
          <w:lang w:eastAsia="ja-JP"/>
        </w:rPr>
      </w:pPr>
      <w:r w:rsidRPr="00481D2D">
        <w:rPr>
          <w:lang w:eastAsia="ja-JP"/>
        </w:rPr>
        <w:t>b)</w:t>
      </w:r>
      <w:r w:rsidRPr="00481D2D">
        <w:rPr>
          <w:lang w:eastAsia="ja-JP"/>
        </w:rPr>
        <w:tab/>
      </w:r>
      <w:r w:rsidR="00897956" w:rsidRPr="00481D2D">
        <w:rPr>
          <w:lang w:eastAsia="ja-JP"/>
        </w:rPr>
        <w:t>receives a 408 (</w:t>
      </w:r>
      <w:r w:rsidR="00897956" w:rsidRPr="00481D2D">
        <w:t>Request Timeout)</w:t>
      </w:r>
      <w:r w:rsidR="00897956" w:rsidRPr="00481D2D">
        <w:rPr>
          <w:lang w:eastAsia="ja-JP"/>
        </w:rPr>
        <w:t xml:space="preserve"> response or a 5xx response from the AS</w:t>
      </w:r>
      <w:r w:rsidRPr="00481D2D">
        <w:rPr>
          <w:lang w:eastAsia="ja-JP"/>
        </w:rPr>
        <w:t xml:space="preserve"> </w:t>
      </w:r>
      <w:r w:rsidRPr="00481D2D">
        <w:t>without previously receiving a 1xx response to the original SIP request, and without previously receiving a SIP request from the AS that contained the same original dialog identifier as the original request;</w:t>
      </w:r>
    </w:p>
    <w:p w14:paraId="19E2F28D" w14:textId="77777777" w:rsidR="000B46B6" w:rsidRPr="00481D2D" w:rsidRDefault="00897956" w:rsidP="00551FDE">
      <w:pPr>
        <w:rPr>
          <w:lang w:eastAsia="ja-JP"/>
        </w:rPr>
      </w:pPr>
      <w:r w:rsidRPr="00481D2D">
        <w:rPr>
          <w:lang w:eastAsia="ja-JP"/>
        </w:rPr>
        <w:t>the S-CSCF shall:</w:t>
      </w:r>
    </w:p>
    <w:p w14:paraId="327FD04F" w14:textId="77777777" w:rsidR="00897956" w:rsidRPr="00481D2D" w:rsidRDefault="00897956">
      <w:pPr>
        <w:pStyle w:val="B1"/>
      </w:pPr>
      <w:r w:rsidRPr="00481D2D">
        <w:rPr>
          <w:lang w:eastAsia="ja-JP"/>
        </w:rPr>
        <w:t>-</w:t>
      </w:r>
      <w:r w:rsidRPr="00481D2D">
        <w:rPr>
          <w:lang w:eastAsia="ja-JP"/>
        </w:rPr>
        <w:tab/>
        <w:t>if the default handling defined in the filter criteria indicates the value "SESSION_CONTINUED" as specified in 3GPP TS 29.228 [14]</w:t>
      </w:r>
      <w:r w:rsidRPr="00481D2D">
        <w:t xml:space="preserve"> </w:t>
      </w:r>
      <w:r w:rsidRPr="00481D2D">
        <w:rPr>
          <w:lang w:eastAsia="ja-JP"/>
        </w:rPr>
        <w:t xml:space="preserve">or no default handling is indicated, </w:t>
      </w:r>
      <w:r w:rsidRPr="00481D2D">
        <w:t>execute the procedure from step 4; and</w:t>
      </w:r>
    </w:p>
    <w:p w14:paraId="6C672C4E" w14:textId="77777777" w:rsidR="00897956" w:rsidRPr="00481D2D" w:rsidRDefault="00897956">
      <w:pPr>
        <w:pStyle w:val="B1"/>
      </w:pPr>
      <w:r w:rsidRPr="00481D2D">
        <w:t>-</w:t>
      </w:r>
      <w:r w:rsidRPr="00481D2D">
        <w:tab/>
      </w:r>
      <w:r w:rsidRPr="00481D2D">
        <w:rPr>
          <w:lang w:eastAsia="ja-JP"/>
        </w:rPr>
        <w:t>if the default handling defined in the filter criteria indicates the value "SESSION_TERMINATED" as specified in 3GPP TS 29.228 [14]</w:t>
      </w:r>
      <w:r w:rsidRPr="00481D2D">
        <w:t>, either forward the received response or, if the request is an initial INVITE request, send a 408 (Request Timeout) response or a 5xx response towards the originating UE as appropriate (without verifying the matching of filter criteria of lower priority and without proceeding for further steps).</w:t>
      </w:r>
    </w:p>
    <w:p w14:paraId="4D1BA2B9" w14:textId="77777777" w:rsidR="000B46B6" w:rsidRPr="00481D2D" w:rsidRDefault="00897956" w:rsidP="00572267">
      <w:pPr>
        <w:rPr>
          <w:lang w:eastAsia="ja-JP"/>
        </w:rPr>
      </w:pPr>
      <w:r w:rsidRPr="00481D2D">
        <w:rPr>
          <w:lang w:eastAsia="ja-JP"/>
        </w:rPr>
        <w:t xml:space="preserve">If the S-CSCF receives any final response from the AS, </w:t>
      </w:r>
      <w:r w:rsidR="006B0407" w:rsidRPr="00481D2D">
        <w:rPr>
          <w:lang w:eastAsia="ja-JP"/>
        </w:rPr>
        <w:t xml:space="preserve">the S-CSCF </w:t>
      </w:r>
      <w:r w:rsidRPr="00481D2D">
        <w:rPr>
          <w:lang w:eastAsia="ja-JP"/>
        </w:rPr>
        <w:t xml:space="preserve">shall forward the response </w:t>
      </w:r>
      <w:r w:rsidRPr="00481D2D">
        <w:t>towards the originating UE (without verifying the matching of filter criteria of lower priority and without proceeding for further steps)</w:t>
      </w:r>
      <w:r w:rsidRPr="00481D2D">
        <w:rPr>
          <w:lang w:eastAsia="ja-JP"/>
        </w:rPr>
        <w:t>.</w:t>
      </w:r>
    </w:p>
    <w:p w14:paraId="383E6CBF" w14:textId="77777777" w:rsidR="00897956" w:rsidRPr="00481D2D" w:rsidRDefault="00897956">
      <w:r w:rsidRPr="00481D2D">
        <w:t xml:space="preserve">When the S-CSCF receives any response to the above request and forwards it to </w:t>
      </w:r>
      <w:r w:rsidR="00642368" w:rsidRPr="00481D2D">
        <w:t xml:space="preserve">an </w:t>
      </w:r>
      <w:r w:rsidRPr="00481D2D">
        <w:t xml:space="preserve">AS, the S-CSCF shall </w:t>
      </w:r>
      <w:r w:rsidR="00642368" w:rsidRPr="00481D2D">
        <w:t xml:space="preserve">remove any </w:t>
      </w:r>
      <w:r w:rsidR="00C22826" w:rsidRPr="00481D2D">
        <w:t>"</w:t>
      </w:r>
      <w:proofErr w:type="spellStart"/>
      <w:r w:rsidR="00C22826" w:rsidRPr="00481D2D">
        <w:t>orig-ioi</w:t>
      </w:r>
      <w:proofErr w:type="spellEnd"/>
      <w:r w:rsidR="00C22826" w:rsidRPr="00481D2D">
        <w:t>", "term-</w:t>
      </w:r>
      <w:proofErr w:type="spellStart"/>
      <w:r w:rsidR="00C22826" w:rsidRPr="00481D2D">
        <w:t>ioi</w:t>
      </w:r>
      <w:proofErr w:type="spellEnd"/>
      <w:r w:rsidR="00C22826" w:rsidRPr="00481D2D">
        <w:t xml:space="preserve">" and </w:t>
      </w:r>
      <w:r w:rsidR="00642368" w:rsidRPr="00481D2D">
        <w:t>"transit-</w:t>
      </w:r>
      <w:proofErr w:type="spellStart"/>
      <w:r w:rsidR="00642368" w:rsidRPr="00481D2D">
        <w:t>ioi</w:t>
      </w:r>
      <w:proofErr w:type="spellEnd"/>
      <w:r w:rsidR="00642368" w:rsidRPr="00481D2D">
        <w:t xml:space="preserve">" header field parameter if received in a P-Charging-Vector header field, </w:t>
      </w:r>
      <w:r w:rsidRPr="00481D2D">
        <w:t xml:space="preserve">insert a P-Charging-Vector header </w:t>
      </w:r>
      <w:r w:rsidR="00FB2C2A" w:rsidRPr="00481D2D">
        <w:t xml:space="preserve">field </w:t>
      </w:r>
      <w:r w:rsidRPr="00481D2D">
        <w:t xml:space="preserve">containing the </w:t>
      </w:r>
      <w:r w:rsidR="00FB2C2A" w:rsidRPr="00481D2D">
        <w:t>"</w:t>
      </w:r>
      <w:proofErr w:type="spellStart"/>
      <w:r w:rsidRPr="00481D2D">
        <w:t>orig-ioi</w:t>
      </w:r>
      <w:proofErr w:type="spellEnd"/>
      <w:r w:rsidR="00FB2C2A" w:rsidRPr="00481D2D">
        <w:t>" header field</w:t>
      </w:r>
      <w:r w:rsidRPr="00481D2D">
        <w:t xml:space="preserve"> parameter, if received in the request, a type 3 </w:t>
      </w:r>
      <w:r w:rsidR="00FB2C2A" w:rsidRPr="00481D2D">
        <w:t>"</w:t>
      </w:r>
      <w:r w:rsidRPr="00481D2D">
        <w:t>term-</w:t>
      </w:r>
      <w:proofErr w:type="spellStart"/>
      <w:r w:rsidRPr="00481D2D">
        <w:t>ioi</w:t>
      </w:r>
      <w:proofErr w:type="spellEnd"/>
      <w:r w:rsidR="00FB2C2A" w:rsidRPr="00481D2D">
        <w:t>" header field</w:t>
      </w:r>
      <w:r w:rsidRPr="00481D2D">
        <w:t xml:space="preserve"> parameter</w:t>
      </w:r>
      <w:r w:rsidR="00642368" w:rsidRPr="00481D2D">
        <w:t xml:space="preserve">, and based on operator option </w:t>
      </w:r>
      <w:r w:rsidR="00DF7003" w:rsidRPr="00481D2D">
        <w:t xml:space="preserve">insert </w:t>
      </w:r>
      <w:r w:rsidR="00642368" w:rsidRPr="00481D2D">
        <w:t>a</w:t>
      </w:r>
      <w:r w:rsidR="00DF7003" w:rsidRPr="00481D2D">
        <w:t xml:space="preserve"> Relayed-Charge </w:t>
      </w:r>
      <w:r w:rsidR="00642368" w:rsidRPr="00481D2D">
        <w:t xml:space="preserve">header field </w:t>
      </w:r>
      <w:r w:rsidRPr="00481D2D">
        <w:t xml:space="preserve">in the response. The S-CSCF shall set the type 3 </w:t>
      </w:r>
      <w:r w:rsidR="00FB2C2A" w:rsidRPr="00481D2D">
        <w:t>"</w:t>
      </w:r>
      <w:r w:rsidRPr="00481D2D">
        <w:t>term-</w:t>
      </w:r>
      <w:proofErr w:type="spellStart"/>
      <w:r w:rsidRPr="00481D2D">
        <w:t>ioi</w:t>
      </w:r>
      <w:proofErr w:type="spellEnd"/>
      <w:r w:rsidR="00FB2C2A" w:rsidRPr="00481D2D">
        <w:t>" header field</w:t>
      </w:r>
      <w:r w:rsidRPr="00481D2D">
        <w:t xml:space="preserve"> parameter to a value that identifies the sending network of the response</w:t>
      </w:r>
      <w:r w:rsidR="00642368" w:rsidRPr="00481D2D">
        <w:t>,</w:t>
      </w:r>
      <w:r w:rsidRPr="00481D2D">
        <w:t xml:space="preserve"> the </w:t>
      </w:r>
      <w:r w:rsidR="00FB2C2A" w:rsidRPr="00481D2D">
        <w:t>"</w:t>
      </w:r>
      <w:proofErr w:type="spellStart"/>
      <w:r w:rsidRPr="00481D2D">
        <w:t>orig-ioi</w:t>
      </w:r>
      <w:proofErr w:type="spellEnd"/>
      <w:r w:rsidR="00FB2C2A" w:rsidRPr="00481D2D">
        <w:t>" header field</w:t>
      </w:r>
      <w:r w:rsidRPr="00481D2D">
        <w:t xml:space="preserve"> parameter is set to the previously received value of </w:t>
      </w:r>
      <w:r w:rsidR="00FB2C2A" w:rsidRPr="00481D2D">
        <w:t>"</w:t>
      </w:r>
      <w:proofErr w:type="spellStart"/>
      <w:r w:rsidRPr="00481D2D">
        <w:t>orig-ioi</w:t>
      </w:r>
      <w:proofErr w:type="spellEnd"/>
      <w:r w:rsidR="00FB2C2A" w:rsidRPr="00481D2D">
        <w:t>" header field parameter</w:t>
      </w:r>
      <w:r w:rsidR="00642368" w:rsidRPr="00481D2D">
        <w:t xml:space="preserve"> and </w:t>
      </w:r>
      <w:r w:rsidR="00DF7003" w:rsidRPr="00481D2D">
        <w:t xml:space="preserve">include in the Relayed-Charge header field </w:t>
      </w:r>
      <w:r w:rsidR="00642368" w:rsidRPr="00481D2D">
        <w:t>the re</w:t>
      </w:r>
      <w:r w:rsidR="00544D8F" w:rsidRPr="00481D2D">
        <w:t>c</w:t>
      </w:r>
      <w:r w:rsidR="00642368" w:rsidRPr="00481D2D">
        <w:t>eived "transit-</w:t>
      </w:r>
      <w:proofErr w:type="spellStart"/>
      <w:r w:rsidR="00642368" w:rsidRPr="00481D2D">
        <w:t>ioi</w:t>
      </w:r>
      <w:proofErr w:type="spellEnd"/>
      <w:r w:rsidR="00642368" w:rsidRPr="00481D2D">
        <w:t>" header field parameter</w:t>
      </w:r>
      <w:r w:rsidR="00DF7003" w:rsidRPr="00481D2D">
        <w:t xml:space="preserve"> from the P-Charging-Vector header field</w:t>
      </w:r>
      <w:r w:rsidRPr="00481D2D">
        <w:t>.</w:t>
      </w:r>
    </w:p>
    <w:p w14:paraId="4DDEB78C" w14:textId="77777777" w:rsidR="000B46B6" w:rsidRPr="00481D2D" w:rsidRDefault="00897956">
      <w:pPr>
        <w:pStyle w:val="NO"/>
      </w:pPr>
      <w:r w:rsidRPr="00481D2D">
        <w:t>NOTE </w:t>
      </w:r>
      <w:r w:rsidR="00E768C1" w:rsidRPr="00481D2D">
        <w:t>2</w:t>
      </w:r>
      <w:r w:rsidR="00302452" w:rsidRPr="00481D2D">
        <w:t>6</w:t>
      </w:r>
      <w:r w:rsidRPr="00481D2D">
        <w:t>:</w:t>
      </w:r>
      <w:r w:rsidRPr="00481D2D">
        <w:tab/>
        <w:t xml:space="preserve">Any received </w:t>
      </w:r>
      <w:r w:rsidR="00FB2C2A" w:rsidRPr="00481D2D">
        <w:t>"</w:t>
      </w:r>
      <w:r w:rsidRPr="00481D2D">
        <w:t>term-</w:t>
      </w:r>
      <w:proofErr w:type="spellStart"/>
      <w:r w:rsidRPr="00481D2D">
        <w:t>ioi</w:t>
      </w:r>
      <w:proofErr w:type="spellEnd"/>
      <w:r w:rsidR="00FB2C2A" w:rsidRPr="00481D2D">
        <w:t>" header field</w:t>
      </w:r>
      <w:r w:rsidRPr="00481D2D">
        <w:t xml:space="preserve"> parameter will be a type </w:t>
      </w:r>
      <w:r w:rsidR="00910A34" w:rsidRPr="00481D2D">
        <w:t xml:space="preserve">1 IOI or a type </w:t>
      </w:r>
      <w:r w:rsidRPr="00481D2D">
        <w:t xml:space="preserve">3 </w:t>
      </w:r>
      <w:r w:rsidR="00FB2C2A" w:rsidRPr="00481D2D">
        <w:t>IOI</w:t>
      </w:r>
      <w:r w:rsidRPr="00481D2D">
        <w:t xml:space="preserve">. The </w:t>
      </w:r>
      <w:r w:rsidR="00FB2C2A" w:rsidRPr="00481D2D">
        <w:t xml:space="preserve">type </w:t>
      </w:r>
      <w:r w:rsidR="00910A34" w:rsidRPr="00481D2D">
        <w:t>1 IOI identif</w:t>
      </w:r>
      <w:r w:rsidR="00C56E85" w:rsidRPr="00481D2D">
        <w:t xml:space="preserve">ies the network from which the </w:t>
      </w:r>
      <w:r w:rsidR="00910A34" w:rsidRPr="00481D2D">
        <w:t xml:space="preserve">response was sent and the type </w:t>
      </w:r>
      <w:r w:rsidR="00FB2C2A" w:rsidRPr="00481D2D">
        <w:t xml:space="preserve">3 IOI </w:t>
      </w:r>
      <w:r w:rsidRPr="00481D2D">
        <w:t>identifies the service provider from which the response was sent.</w:t>
      </w:r>
    </w:p>
    <w:p w14:paraId="74345FBB" w14:textId="77777777" w:rsidR="00897956" w:rsidRPr="00481D2D" w:rsidRDefault="00897956">
      <w:r w:rsidRPr="00481D2D">
        <w:t xml:space="preserve">When the S-CSCF receives, destined for an unregistered </w:t>
      </w:r>
      <w:r w:rsidR="003126DC" w:rsidRPr="00481D2D">
        <w:t xml:space="preserve">served </w:t>
      </w:r>
      <w:r w:rsidRPr="00481D2D">
        <w:t>user</w:t>
      </w:r>
      <w:r w:rsidR="003126DC" w:rsidRPr="00481D2D">
        <w:t xml:space="preserve"> or a statically pre-configured PSI</w:t>
      </w:r>
      <w:r w:rsidRPr="00481D2D">
        <w:t>, an initial request for a dialog or a request for a standalone transaction, the S-CSCF shall:</w:t>
      </w:r>
    </w:p>
    <w:p w14:paraId="18497C07" w14:textId="77777777" w:rsidR="00897956" w:rsidRPr="00481D2D" w:rsidRDefault="00897956">
      <w:pPr>
        <w:pStyle w:val="B1"/>
      </w:pPr>
      <w:r w:rsidRPr="00481D2D">
        <w:t>1)</w:t>
      </w:r>
      <w:r w:rsidRPr="00481D2D">
        <w:tab/>
        <w:t>Void.</w:t>
      </w:r>
    </w:p>
    <w:p w14:paraId="5627CC05" w14:textId="77777777" w:rsidR="00897956" w:rsidRPr="00481D2D" w:rsidRDefault="00897956">
      <w:pPr>
        <w:pStyle w:val="B1"/>
      </w:pPr>
      <w:r w:rsidRPr="00481D2D">
        <w:t>2)</w:t>
      </w:r>
      <w:r w:rsidRPr="00481D2D">
        <w:tab/>
        <w:t>execute the procedures described in</w:t>
      </w:r>
      <w:r w:rsidR="00C50EEC" w:rsidRPr="00481D2D">
        <w:t xml:space="preserve"> 1, 2, 3, </w:t>
      </w:r>
      <w:r w:rsidR="00596550" w:rsidRPr="00481D2D">
        <w:t xml:space="preserve">3C, 3D, </w:t>
      </w:r>
      <w:r w:rsidR="00C50EEC" w:rsidRPr="00481D2D">
        <w:t>4, 5, 6, 7, 11, 13</w:t>
      </w:r>
      <w:r w:rsidR="00DB2843" w:rsidRPr="00481D2D">
        <w:t>, 13B, 13C</w:t>
      </w:r>
      <w:r w:rsidR="00C50EEC" w:rsidRPr="00481D2D">
        <w:t xml:space="preserve"> and 14 in the above paragraph (when the S-CSCF receives, destined for the registered served user, an initial request for a dialog or a reques</w:t>
      </w:r>
      <w:r w:rsidR="00BB5881" w:rsidRPr="00481D2D">
        <w:t>t for a standalone transaction)</w:t>
      </w:r>
      <w:r w:rsidRPr="00481D2D">
        <w:t>.</w:t>
      </w:r>
    </w:p>
    <w:p w14:paraId="4FCAAD7D" w14:textId="77777777" w:rsidR="00897956" w:rsidRPr="00481D2D" w:rsidRDefault="00897956">
      <w:pPr>
        <w:pStyle w:val="B1"/>
      </w:pPr>
      <w:r w:rsidRPr="00481D2D">
        <w:t>3)</w:t>
      </w:r>
      <w:r w:rsidRPr="00481D2D">
        <w:tab/>
        <w:t xml:space="preserve">In case that no </w:t>
      </w:r>
      <w:r w:rsidR="000F2F04" w:rsidRPr="00481D2D">
        <w:t xml:space="preserve">more </w:t>
      </w:r>
      <w:r w:rsidRPr="00481D2D">
        <w:t>AS needs to be contacted, then S-CSCF shall return an appropriate unsuccessful SIP response. This response may be a 480 (Temporarily unavailable) and terminate these procedures.</w:t>
      </w:r>
    </w:p>
    <w:p w14:paraId="2D6E6DCD" w14:textId="77777777" w:rsidR="00CE1AE6" w:rsidRPr="00481D2D" w:rsidRDefault="00897956">
      <w:pPr>
        <w:pStyle w:val="NO"/>
      </w:pPr>
      <w:r w:rsidRPr="00481D2D">
        <w:t>NOTE </w:t>
      </w:r>
      <w:r w:rsidR="00741A9C" w:rsidRPr="00481D2D">
        <w:t>2</w:t>
      </w:r>
      <w:r w:rsidR="00302452" w:rsidRPr="00481D2D">
        <w:t>7</w:t>
      </w:r>
      <w:r w:rsidRPr="00481D2D">
        <w:t>:</w:t>
      </w:r>
      <w:r w:rsidRPr="00481D2D">
        <w:tab/>
        <w:t xml:space="preserve">When the S-CSCF does not have the user profile, before executing the actions as listed above, it initiates the S-CSCF Registration/deregistration notification </w:t>
      </w:r>
      <w:r w:rsidR="000B5A0D" w:rsidRPr="00481D2D">
        <w:t xml:space="preserve">procedure, as described in 3GPP TS 29.228 [14]; </w:t>
      </w:r>
      <w:r w:rsidRPr="00481D2D">
        <w:t xml:space="preserve">with the purpose of downloading the relevant user profile (i.e. for unregistered user) and informs the HSS that the user is unregistered. The S-CSCF will assess triggering of services for the unregistered user, as described in 3GPP TS 29.228 [14]. </w:t>
      </w:r>
      <w:r w:rsidR="00CE1AE6" w:rsidRPr="00481D2D">
        <w:t>When requesting the user profile the S-CSCF can include the information in the P-</w:t>
      </w:r>
      <w:r w:rsidR="006D286F" w:rsidRPr="00481D2D">
        <w:t>Profile</w:t>
      </w:r>
      <w:r w:rsidR="00CE1AE6" w:rsidRPr="00481D2D">
        <w:t xml:space="preserve">-Key header </w:t>
      </w:r>
      <w:r w:rsidR="00FB2C2A" w:rsidRPr="00481D2D">
        <w:t xml:space="preserve">field </w:t>
      </w:r>
      <w:r w:rsidR="00CE1AE6" w:rsidRPr="00481D2D">
        <w:t>in S-CSCF Registration/deregistration notification</w:t>
      </w:r>
      <w:r w:rsidR="00CE1AE6" w:rsidRPr="00481D2D">
        <w:rPr>
          <w:vanish/>
        </w:rPr>
        <w:t>.</w:t>
      </w:r>
      <w:r w:rsidR="00BD68FA" w:rsidRPr="00481D2D">
        <w:t xml:space="preserve"> When requesting the user profile, and the request received by the S-CSCF contains a P-Profile-Key header field, the S-CSCF can include the header field value in S-CSCF Registration/deregistration notification. If the response from the HSS includes a Wildcarded Public Identity </w:t>
      </w:r>
      <w:smartTag w:uri="urn:schemas-microsoft-com:office:smarttags" w:element="stockticker">
        <w:r w:rsidR="00BD68FA" w:rsidRPr="00481D2D">
          <w:t>AVP</w:t>
        </w:r>
      </w:smartTag>
      <w:r w:rsidR="00BD68FA" w:rsidRPr="00481D2D">
        <w:t xml:space="preserve">, and if the request received by the S-CSCF did not include a P-Profile-Key header field, the S-CSCF uses the </w:t>
      </w:r>
      <w:smartTag w:uri="urn:schemas-microsoft-com:office:smarttags" w:element="stockticker">
        <w:r w:rsidR="00BD68FA" w:rsidRPr="00481D2D">
          <w:t>AVP</w:t>
        </w:r>
      </w:smartTag>
      <w:r w:rsidR="00BD68FA" w:rsidRPr="00481D2D">
        <w:t xml:space="preserve"> value to set the P-Profile-Key header field before forwarding the request to an AS.</w:t>
      </w:r>
    </w:p>
    <w:p w14:paraId="00771FB4" w14:textId="77777777" w:rsidR="00897956" w:rsidRPr="00481D2D" w:rsidRDefault="00897956" w:rsidP="00CE1AE6">
      <w:r w:rsidRPr="00481D2D">
        <w:t>Prior to performing S-CSCF Registration/Deregistration procedure with the HSS, the S-CSCF decides which HSS to query, possibly as a result of a query to the Subscription Locator Functional (</w:t>
      </w:r>
      <w:smartTag w:uri="urn:schemas-microsoft-com:office:smarttags" w:element="stockticker">
        <w:r w:rsidRPr="00481D2D">
          <w:t>SLF</w:t>
        </w:r>
      </w:smartTag>
      <w:r w:rsidRPr="00481D2D">
        <w:t>) entity as specified in 3GPP TS 29.228 [14]</w:t>
      </w:r>
      <w:r w:rsidR="00BB5881" w:rsidRPr="00481D2D">
        <w:t xml:space="preserve"> or use the value as received in the P-User-Database header </w:t>
      </w:r>
      <w:r w:rsidR="00FB2C2A" w:rsidRPr="00481D2D">
        <w:t xml:space="preserve">field </w:t>
      </w:r>
      <w:r w:rsidR="00BB5881" w:rsidRPr="00481D2D">
        <w:t>in the initial request for a dialog or a request for a standalone transaction as defined in RFC 4457 [82]</w:t>
      </w:r>
      <w:r w:rsidRPr="00481D2D">
        <w:t xml:space="preserve">. The HSS address received in the response to </w:t>
      </w:r>
      <w:smartTag w:uri="urn:schemas-microsoft-com:office:smarttags" w:element="stockticker">
        <w:r w:rsidRPr="00481D2D">
          <w:t>SLF</w:t>
        </w:r>
      </w:smartTag>
      <w:r w:rsidRPr="00481D2D">
        <w:t xml:space="preserve"> query can be used to address the HSS of the public user identity with further queries.</w:t>
      </w:r>
    </w:p>
    <w:p w14:paraId="7507E1C7" w14:textId="77777777" w:rsidR="001B2422" w:rsidRPr="00481D2D" w:rsidRDefault="001B2422" w:rsidP="001B2422">
      <w:pPr>
        <w:rPr>
          <w:lang w:eastAsia="zh-CN"/>
        </w:rPr>
      </w:pPr>
      <w:r w:rsidRPr="00481D2D">
        <w:rPr>
          <w:lang w:eastAsia="zh-CN"/>
        </w:rPr>
        <w:t>If</w:t>
      </w:r>
      <w:r w:rsidRPr="00481D2D">
        <w:rPr>
          <w:rFonts w:hint="eastAsia"/>
          <w:lang w:eastAsia="zh-CN"/>
        </w:rPr>
        <w:t xml:space="preserve"> the HSS indicates to the S-CSCF that there is already another S-CSCF assigned for the user, the S-CSCF shall return </w:t>
      </w:r>
      <w:r w:rsidRPr="00481D2D">
        <w:t>a 3</w:t>
      </w:r>
      <w:r w:rsidRPr="00481D2D">
        <w:rPr>
          <w:rFonts w:hint="eastAsia"/>
          <w:lang w:eastAsia="zh-CN"/>
        </w:rPr>
        <w:t>05</w:t>
      </w:r>
      <w:r w:rsidRPr="00481D2D">
        <w:t xml:space="preserve"> </w:t>
      </w:r>
      <w:r w:rsidRPr="00481D2D">
        <w:rPr>
          <w:rFonts w:eastAsia="MS Mincho"/>
        </w:rPr>
        <w:t>(Use Proxy)</w:t>
      </w:r>
      <w:r w:rsidRPr="00481D2D">
        <w:t xml:space="preserve"> response </w:t>
      </w:r>
      <w:r w:rsidRPr="00481D2D">
        <w:rPr>
          <w:rFonts w:hint="eastAsia"/>
          <w:lang w:eastAsia="zh-CN"/>
        </w:rPr>
        <w:t xml:space="preserve">containing the SIP </w:t>
      </w:r>
      <w:smartTag w:uri="urn:schemas-microsoft-com:office:smarttags" w:element="stockticker">
        <w:r w:rsidRPr="00481D2D">
          <w:rPr>
            <w:rFonts w:hint="eastAsia"/>
            <w:lang w:eastAsia="zh-CN"/>
          </w:rPr>
          <w:t>URI</w:t>
        </w:r>
      </w:smartTag>
      <w:r w:rsidRPr="00481D2D">
        <w:rPr>
          <w:rFonts w:hint="eastAsia"/>
          <w:lang w:eastAsia="zh-CN"/>
        </w:rPr>
        <w:t xml:space="preserve"> of the assigned S-CSCF received from the HSS in the Contact header </w:t>
      </w:r>
      <w:r w:rsidRPr="00481D2D">
        <w:rPr>
          <w:rFonts w:eastAsia="MS Mincho"/>
        </w:rPr>
        <w:t>field</w:t>
      </w:r>
      <w:r w:rsidRPr="00481D2D">
        <w:rPr>
          <w:rFonts w:hint="eastAsia"/>
          <w:lang w:eastAsia="zh-CN"/>
        </w:rPr>
        <w:t>.</w:t>
      </w:r>
    </w:p>
    <w:p w14:paraId="4A6D81A2" w14:textId="77777777" w:rsidR="007B26E2" w:rsidRPr="00481D2D" w:rsidRDefault="007B26E2" w:rsidP="007B26E2">
      <w:r w:rsidRPr="00481D2D">
        <w:t>When the S-CSCF receives any response to the above request containing a Relayed-Charge header field, and the next hop is not an AS, the S-CSCF shall remove the Relayed-Charge header field.</w:t>
      </w:r>
    </w:p>
    <w:p w14:paraId="66131045" w14:textId="77777777" w:rsidR="00897956" w:rsidRPr="00481D2D" w:rsidRDefault="00897956">
      <w:r w:rsidRPr="00481D2D">
        <w:t xml:space="preserve">When the S-CSCF receives any 1xx or 2xx response to the initial request for a dialog (whether the user is registered or not), </w:t>
      </w:r>
      <w:r w:rsidR="006B0407" w:rsidRPr="00481D2D">
        <w:t xml:space="preserve">the S-CSCF </w:t>
      </w:r>
      <w:r w:rsidRPr="00481D2D">
        <w:t>shall:</w:t>
      </w:r>
    </w:p>
    <w:p w14:paraId="046420E7" w14:textId="77777777" w:rsidR="00897956" w:rsidRPr="00481D2D" w:rsidRDefault="00897956">
      <w:pPr>
        <w:pStyle w:val="B1"/>
      </w:pPr>
      <w:r w:rsidRPr="00481D2D">
        <w:t>1)</w:t>
      </w:r>
      <w:r w:rsidRPr="00481D2D">
        <w:tab/>
        <w:t>if the response corresponds to an INVITE request, save the Contact and Record-Route header field values in the response such that the S-CSCF is able to release the session if needed;</w:t>
      </w:r>
    </w:p>
    <w:p w14:paraId="104EFEBC" w14:textId="77777777" w:rsidR="00F941AB" w:rsidRPr="00481D2D" w:rsidRDefault="00897956" w:rsidP="00FB2C2A">
      <w:pPr>
        <w:pStyle w:val="B1"/>
        <w:rPr>
          <w:lang w:eastAsia="ko-KR"/>
        </w:rPr>
      </w:pPr>
      <w:r w:rsidRPr="00481D2D">
        <w:t>2)</w:t>
      </w:r>
      <w:r w:rsidRPr="00481D2D">
        <w:tab/>
      </w:r>
      <w:r w:rsidR="00BB7B05" w:rsidRPr="00481D2D">
        <w:rPr>
          <w:lang w:eastAsia="ko-KR"/>
        </w:rPr>
        <w:t>if the response is not forwarded to an AS (i.e. the response is related to a request that was matched to the first executed initial filter criteria)</w:t>
      </w:r>
      <w:r w:rsidR="00F941AB" w:rsidRPr="00481D2D">
        <w:rPr>
          <w:lang w:eastAsia="ko-KR"/>
        </w:rPr>
        <w:t>:</w:t>
      </w:r>
    </w:p>
    <w:p w14:paraId="418F2A58" w14:textId="77777777" w:rsidR="00897956" w:rsidRPr="00481D2D" w:rsidRDefault="00F941AB" w:rsidP="007B26E2">
      <w:pPr>
        <w:pStyle w:val="B2"/>
      </w:pPr>
      <w:r w:rsidRPr="00481D2D">
        <w:t>a)</w:t>
      </w:r>
      <w:r w:rsidR="00832224" w:rsidRPr="00481D2D">
        <w:tab/>
      </w:r>
      <w:r w:rsidR="00970548" w:rsidRPr="00481D2D">
        <w:t>remove the received "transit-</w:t>
      </w:r>
      <w:proofErr w:type="spellStart"/>
      <w:r w:rsidR="00970548" w:rsidRPr="00481D2D">
        <w:t>ioi</w:t>
      </w:r>
      <w:proofErr w:type="spellEnd"/>
      <w:r w:rsidR="00970548" w:rsidRPr="00481D2D">
        <w:t xml:space="preserve">" header field parameter if present and </w:t>
      </w:r>
      <w:r w:rsidR="00897956" w:rsidRPr="00481D2D">
        <w:t xml:space="preserve">insert a type 2 </w:t>
      </w:r>
      <w:r w:rsidR="00FB2C2A" w:rsidRPr="00481D2D">
        <w:t>"</w:t>
      </w:r>
      <w:r w:rsidR="00897956" w:rsidRPr="00481D2D">
        <w:t>term-</w:t>
      </w:r>
      <w:proofErr w:type="spellStart"/>
      <w:r w:rsidR="00897956" w:rsidRPr="00481D2D">
        <w:t>ioi</w:t>
      </w:r>
      <w:proofErr w:type="spellEnd"/>
      <w:r w:rsidR="00FB2C2A" w:rsidRPr="00481D2D">
        <w:t>" header field</w:t>
      </w:r>
      <w:r w:rsidR="00897956" w:rsidRPr="00481D2D">
        <w:t xml:space="preserve"> parameter in the P-Charging-Vector header </w:t>
      </w:r>
      <w:r w:rsidR="00FB2C2A" w:rsidRPr="00481D2D">
        <w:t xml:space="preserve">field </w:t>
      </w:r>
      <w:r w:rsidR="00897956" w:rsidRPr="00481D2D">
        <w:t xml:space="preserve">of the outgoing response. The type 2 </w:t>
      </w:r>
      <w:r w:rsidR="00FB2C2A" w:rsidRPr="00481D2D">
        <w:t>"</w:t>
      </w:r>
      <w:r w:rsidR="00897956" w:rsidRPr="00481D2D">
        <w:t>term-</w:t>
      </w:r>
      <w:proofErr w:type="spellStart"/>
      <w:r w:rsidR="00897956" w:rsidRPr="00481D2D">
        <w:t>ioi</w:t>
      </w:r>
      <w:proofErr w:type="spellEnd"/>
      <w:r w:rsidR="00FB2C2A" w:rsidRPr="00481D2D">
        <w:t>" header field</w:t>
      </w:r>
      <w:r w:rsidR="00897956" w:rsidRPr="00481D2D">
        <w:t xml:space="preserve"> </w:t>
      </w:r>
      <w:r w:rsidR="00BB7B05" w:rsidRPr="00481D2D">
        <w:t xml:space="preserve">is set </w:t>
      </w:r>
      <w:r w:rsidR="00897956" w:rsidRPr="00481D2D">
        <w:t xml:space="preserve">to a value that identifies the sending network of the response and the </w:t>
      </w:r>
      <w:r w:rsidR="00FB2C2A" w:rsidRPr="00481D2D">
        <w:t>"</w:t>
      </w:r>
      <w:proofErr w:type="spellStart"/>
      <w:r w:rsidR="00897956" w:rsidRPr="00481D2D">
        <w:t>orig-ioi</w:t>
      </w:r>
      <w:proofErr w:type="spellEnd"/>
      <w:r w:rsidR="00FB2C2A" w:rsidRPr="00481D2D">
        <w:t>" header field</w:t>
      </w:r>
      <w:r w:rsidR="00897956" w:rsidRPr="00481D2D">
        <w:t xml:space="preserve"> parameter is set to the previously received value of </w:t>
      </w:r>
      <w:r w:rsidR="00FB2C2A" w:rsidRPr="00481D2D">
        <w:t>"</w:t>
      </w:r>
      <w:proofErr w:type="spellStart"/>
      <w:r w:rsidR="00897956" w:rsidRPr="00481D2D">
        <w:t>orig-ioi</w:t>
      </w:r>
      <w:proofErr w:type="spellEnd"/>
      <w:r w:rsidR="00FB2C2A" w:rsidRPr="00481D2D">
        <w:t>" header field parameter</w:t>
      </w:r>
      <w:r w:rsidR="00897956" w:rsidRPr="00481D2D">
        <w:t xml:space="preserve">. Values of </w:t>
      </w:r>
      <w:r w:rsidR="00FB2C2A" w:rsidRPr="00481D2D">
        <w:t>"</w:t>
      </w:r>
      <w:proofErr w:type="spellStart"/>
      <w:r w:rsidR="00897956" w:rsidRPr="00481D2D">
        <w:t>orig-ioi</w:t>
      </w:r>
      <w:proofErr w:type="spellEnd"/>
      <w:r w:rsidR="00FB2C2A" w:rsidRPr="00481D2D">
        <w:t>"</w:t>
      </w:r>
      <w:r w:rsidR="00897956" w:rsidRPr="00481D2D">
        <w:t xml:space="preserve"> and </w:t>
      </w:r>
      <w:r w:rsidR="00FB2C2A" w:rsidRPr="00481D2D">
        <w:t>"</w:t>
      </w:r>
      <w:r w:rsidR="00897956" w:rsidRPr="00481D2D">
        <w:t>term-</w:t>
      </w:r>
      <w:proofErr w:type="spellStart"/>
      <w:r w:rsidR="00897956" w:rsidRPr="00481D2D">
        <w:t>ioi</w:t>
      </w:r>
      <w:proofErr w:type="spellEnd"/>
      <w:r w:rsidR="00FB2C2A" w:rsidRPr="00481D2D">
        <w:t>" header field parameters</w:t>
      </w:r>
      <w:r w:rsidR="00897956" w:rsidRPr="00481D2D">
        <w:t xml:space="preserve"> in the received response are removed;</w:t>
      </w:r>
      <w:r w:rsidRPr="00481D2D">
        <w:t xml:space="preserve"> and</w:t>
      </w:r>
    </w:p>
    <w:p w14:paraId="2C5846B7" w14:textId="77777777" w:rsidR="00F941AB" w:rsidRPr="00481D2D" w:rsidRDefault="00F941AB" w:rsidP="00F941AB">
      <w:pPr>
        <w:pStyle w:val="B2"/>
      </w:pPr>
      <w:r w:rsidRPr="00481D2D">
        <w:t>b)</w:t>
      </w:r>
      <w:r w:rsidRPr="00481D2D">
        <w:tab/>
        <w:t>if the S-CSCF supports using a token to identify the registration, remove the "+g.</w:t>
      </w:r>
      <w:r w:rsidRPr="00481D2D">
        <w:rPr>
          <w:rFonts w:eastAsia="SimSun"/>
          <w:lang w:eastAsia="zh-CN"/>
        </w:rPr>
        <w:t>3gpp.registration-token"</w:t>
      </w:r>
      <w:r w:rsidRPr="00481D2D">
        <w:t xml:space="preserve"> Feature-Caps header field parameter, </w:t>
      </w:r>
      <w:r w:rsidR="004F2C89" w:rsidRPr="00481D2D">
        <w:t>defined in subclause 7.9A.8</w:t>
      </w:r>
      <w:r w:rsidRPr="00481D2D">
        <w:t>, if received in the response;</w:t>
      </w:r>
    </w:p>
    <w:p w14:paraId="519D9EAA" w14:textId="77777777" w:rsidR="001F1DCC" w:rsidRPr="00481D2D" w:rsidRDefault="00897956">
      <w:pPr>
        <w:pStyle w:val="B1"/>
      </w:pPr>
      <w:r w:rsidRPr="00481D2D">
        <w:t>3)</w:t>
      </w:r>
      <w:r w:rsidRPr="00481D2D">
        <w:tab/>
      </w:r>
      <w:r w:rsidR="001F1DCC" w:rsidRPr="00481D2D">
        <w:t>in case the served user is not considered a privileged sender then:</w:t>
      </w:r>
    </w:p>
    <w:p w14:paraId="26DCC4D7" w14:textId="77777777" w:rsidR="001F1DCC" w:rsidRPr="00481D2D" w:rsidRDefault="001F1DCC" w:rsidP="001F1DCC">
      <w:pPr>
        <w:pStyle w:val="B2"/>
      </w:pPr>
      <w:r w:rsidRPr="00481D2D">
        <w:t>a)</w:t>
      </w:r>
      <w:r w:rsidRPr="00481D2D">
        <w:tab/>
        <w:t xml:space="preserve">if the P-Asserted-Identity header field contains only a SIP </w:t>
      </w:r>
      <w:smartTag w:uri="urn:schemas-microsoft-com:office:smarttags" w:element="stockticker">
        <w:r w:rsidRPr="00481D2D">
          <w:t>URI</w:t>
        </w:r>
      </w:smartTag>
      <w:r w:rsidRPr="00481D2D">
        <w:t xml:space="preserve"> and </w:t>
      </w:r>
      <w:r w:rsidR="00897956" w:rsidRPr="00481D2D">
        <w:t xml:space="preserve">in the case where the S-CSCF has knowledge that the SIP </w:t>
      </w:r>
      <w:smartTag w:uri="urn:schemas-microsoft-com:office:smarttags" w:element="stockticker">
        <w:r w:rsidR="00897956" w:rsidRPr="00481D2D">
          <w:t>URI</w:t>
        </w:r>
      </w:smartTag>
      <w:r w:rsidR="00897956" w:rsidRPr="00481D2D">
        <w:t xml:space="preserve"> contained in the received P-Asserted-Identity header </w:t>
      </w:r>
      <w:r w:rsidR="00EE1B59" w:rsidRPr="00481D2D">
        <w:t xml:space="preserve">field </w:t>
      </w:r>
      <w:r w:rsidR="00897956" w:rsidRPr="00481D2D">
        <w:t xml:space="preserve">is an alias SIP </w:t>
      </w:r>
      <w:smartTag w:uri="urn:schemas-microsoft-com:office:smarttags" w:element="stockticker">
        <w:r w:rsidR="00897956" w:rsidRPr="00481D2D">
          <w:t>URI</w:t>
        </w:r>
      </w:smartTag>
      <w:r w:rsidR="00897956" w:rsidRPr="00481D2D">
        <w:t xml:space="preserve"> for a </w:t>
      </w:r>
      <w:proofErr w:type="spellStart"/>
      <w:r w:rsidR="00897956" w:rsidRPr="00481D2D">
        <w:t>tel</w:t>
      </w:r>
      <w:proofErr w:type="spellEnd"/>
      <w:r w:rsidR="00897956" w:rsidRPr="00481D2D">
        <w:t xml:space="preserve"> </w:t>
      </w:r>
      <w:smartTag w:uri="urn:schemas-microsoft-com:office:smarttags" w:element="stockticker">
        <w:r w:rsidR="00897956" w:rsidRPr="00481D2D">
          <w:t>URI</w:t>
        </w:r>
      </w:smartTag>
      <w:r w:rsidR="00897956" w:rsidRPr="00481D2D">
        <w:t xml:space="preserve">, the S-CSCF shall add a second P-Asserted-Identity header </w:t>
      </w:r>
      <w:r w:rsidR="00EE1B59" w:rsidRPr="00481D2D">
        <w:t xml:space="preserve">field </w:t>
      </w:r>
      <w:r w:rsidR="00897956" w:rsidRPr="00481D2D">
        <w:t xml:space="preserve">containing this </w:t>
      </w:r>
      <w:proofErr w:type="spellStart"/>
      <w:r w:rsidR="00897956" w:rsidRPr="00481D2D">
        <w:t>tel</w:t>
      </w:r>
      <w:proofErr w:type="spellEnd"/>
      <w:r w:rsidR="00897956" w:rsidRPr="00481D2D">
        <w:t xml:space="preserve"> </w:t>
      </w:r>
      <w:smartTag w:uri="urn:schemas-microsoft-com:office:smarttags" w:element="stockticker">
        <w:r w:rsidR="00897956" w:rsidRPr="00481D2D">
          <w:t>URI</w:t>
        </w:r>
      </w:smartTag>
      <w:r w:rsidR="00EB619A" w:rsidRPr="00481D2D">
        <w:t xml:space="preserve">, including the display name associated with the </w:t>
      </w:r>
      <w:proofErr w:type="spellStart"/>
      <w:r w:rsidR="00EB619A" w:rsidRPr="00481D2D">
        <w:t>tel</w:t>
      </w:r>
      <w:proofErr w:type="spellEnd"/>
      <w:r w:rsidR="00EB619A" w:rsidRPr="00481D2D">
        <w:t xml:space="preserve"> </w:t>
      </w:r>
      <w:smartTag w:uri="urn:schemas-microsoft-com:office:smarttags" w:element="stockticker">
        <w:r w:rsidR="00EB619A" w:rsidRPr="00481D2D">
          <w:t>URI</w:t>
        </w:r>
      </w:smartTag>
      <w:r w:rsidR="00EB619A" w:rsidRPr="00481D2D">
        <w:t>, if available</w:t>
      </w:r>
      <w:r w:rsidRPr="00481D2D">
        <w:t>; and</w:t>
      </w:r>
    </w:p>
    <w:p w14:paraId="7E7820DA" w14:textId="77777777" w:rsidR="00897956" w:rsidRPr="00481D2D" w:rsidRDefault="001F1DCC" w:rsidP="001F1DCC">
      <w:pPr>
        <w:pStyle w:val="B2"/>
      </w:pPr>
      <w:r w:rsidRPr="00481D2D">
        <w:t>b)</w:t>
      </w:r>
      <w:r w:rsidRPr="00481D2D">
        <w:tab/>
        <w:t xml:space="preserve">if </w:t>
      </w:r>
      <w:r w:rsidR="00897956" w:rsidRPr="00481D2D">
        <w:t xml:space="preserve">the P-Asserted-Identity header </w:t>
      </w:r>
      <w:r w:rsidR="00EE1B59" w:rsidRPr="00481D2D">
        <w:t xml:space="preserve">field </w:t>
      </w:r>
      <w:r w:rsidR="00897956" w:rsidRPr="00481D2D">
        <w:t xml:space="preserve">contains only a </w:t>
      </w:r>
      <w:proofErr w:type="spellStart"/>
      <w:r w:rsidR="00897956" w:rsidRPr="00481D2D">
        <w:t>tel</w:t>
      </w:r>
      <w:proofErr w:type="spellEnd"/>
      <w:r w:rsidR="00897956" w:rsidRPr="00481D2D">
        <w:t xml:space="preserve"> </w:t>
      </w:r>
      <w:smartTag w:uri="urn:schemas-microsoft-com:office:smarttags" w:element="stockticker">
        <w:r w:rsidR="00897956" w:rsidRPr="00481D2D">
          <w:t>URI</w:t>
        </w:r>
      </w:smartTag>
      <w:r w:rsidR="00897956" w:rsidRPr="00481D2D">
        <w:t xml:space="preserve">, the S-CSCF shall add a second P-Asserted-Identity header </w:t>
      </w:r>
      <w:r w:rsidR="00EE1B59" w:rsidRPr="00481D2D">
        <w:t xml:space="preserve">field </w:t>
      </w:r>
      <w:r w:rsidR="00897956" w:rsidRPr="00481D2D">
        <w:t xml:space="preserve">containing a SIP </w:t>
      </w:r>
      <w:smartTag w:uri="urn:schemas-microsoft-com:office:smarttags" w:element="stockticker">
        <w:r w:rsidR="00897956" w:rsidRPr="00481D2D">
          <w:t>URI</w:t>
        </w:r>
      </w:smartTag>
      <w:r w:rsidR="00897956" w:rsidRPr="00481D2D">
        <w:t xml:space="preserve">. The added SIP </w:t>
      </w:r>
      <w:smartTag w:uri="urn:schemas-microsoft-com:office:smarttags" w:element="stockticker">
        <w:r w:rsidR="00897956" w:rsidRPr="00481D2D">
          <w:t>URI</w:t>
        </w:r>
      </w:smartTag>
      <w:r w:rsidR="00897956" w:rsidRPr="00481D2D">
        <w:t xml:space="preserve"> shall contain in the user part a "+" followed by the international public telecommunication number contained in </w:t>
      </w:r>
      <w:proofErr w:type="spellStart"/>
      <w:r w:rsidR="00897956" w:rsidRPr="00481D2D">
        <w:t>tel</w:t>
      </w:r>
      <w:proofErr w:type="spellEnd"/>
      <w:r w:rsidR="00897956" w:rsidRPr="00481D2D">
        <w:t xml:space="preserve"> </w:t>
      </w:r>
      <w:smartTag w:uri="urn:schemas-microsoft-com:office:smarttags" w:element="stockticker">
        <w:r w:rsidR="00897956" w:rsidRPr="00481D2D">
          <w:t>URI</w:t>
        </w:r>
      </w:smartTag>
      <w:r w:rsidR="00897956" w:rsidRPr="00481D2D">
        <w:t xml:space="preserve">, and user's home </w:t>
      </w:r>
      <w:r w:rsidR="00E7084E" w:rsidRPr="00481D2D">
        <w:t xml:space="preserve">network </w:t>
      </w:r>
      <w:r w:rsidR="00897956" w:rsidRPr="00481D2D">
        <w:t xml:space="preserve">domain name in the </w:t>
      </w:r>
      <w:proofErr w:type="spellStart"/>
      <w:r w:rsidR="00897956" w:rsidRPr="00481D2D">
        <w:t>hostport</w:t>
      </w:r>
      <w:proofErr w:type="spellEnd"/>
      <w:r w:rsidR="00897956" w:rsidRPr="00481D2D">
        <w:t xml:space="preserve"> part. </w:t>
      </w:r>
      <w:r w:rsidR="00EB619A" w:rsidRPr="00481D2D">
        <w:t xml:space="preserve">The added SIP </w:t>
      </w:r>
      <w:smartTag w:uri="urn:schemas-microsoft-com:office:smarttags" w:element="stockticker">
        <w:r w:rsidR="00EB619A" w:rsidRPr="00481D2D">
          <w:t>URI</w:t>
        </w:r>
      </w:smartTag>
      <w:r w:rsidR="00EB619A" w:rsidRPr="00481D2D">
        <w:t xml:space="preserve"> shall contain the same value in the display name as contained in the </w:t>
      </w:r>
      <w:proofErr w:type="spellStart"/>
      <w:r w:rsidR="00EB619A" w:rsidRPr="00481D2D">
        <w:t>tel</w:t>
      </w:r>
      <w:proofErr w:type="spellEnd"/>
      <w:r w:rsidR="00EB619A" w:rsidRPr="00481D2D">
        <w:t xml:space="preserve"> </w:t>
      </w:r>
      <w:smartTag w:uri="urn:schemas-microsoft-com:office:smarttags" w:element="stockticker">
        <w:r w:rsidR="00EB619A" w:rsidRPr="00481D2D">
          <w:t>URI</w:t>
        </w:r>
      </w:smartTag>
      <w:r w:rsidR="00EB619A" w:rsidRPr="00481D2D">
        <w:t xml:space="preserve">. </w:t>
      </w:r>
      <w:r w:rsidR="00897956" w:rsidRPr="00481D2D">
        <w:t xml:space="preserve">The S-CSCF shall also add a </w:t>
      </w:r>
      <w:r w:rsidR="00EE1B59" w:rsidRPr="00481D2D">
        <w:t>"</w:t>
      </w:r>
      <w:r w:rsidR="00897956" w:rsidRPr="00481D2D">
        <w:t>user</w:t>
      </w:r>
      <w:r w:rsidR="00EE1B59" w:rsidRPr="00481D2D">
        <w:t xml:space="preserve">" SIP </w:t>
      </w:r>
      <w:smartTag w:uri="urn:schemas-microsoft-com:office:smarttags" w:element="stockticker">
        <w:r w:rsidR="00EE1B59" w:rsidRPr="00481D2D">
          <w:t>URI</w:t>
        </w:r>
      </w:smartTag>
      <w:r w:rsidR="00897956" w:rsidRPr="00481D2D">
        <w:t xml:space="preserve"> parameter equals "phone" to the SIP </w:t>
      </w:r>
      <w:smartTag w:uri="urn:schemas-microsoft-com:office:smarttags" w:element="stockticker">
        <w:r w:rsidR="00897956" w:rsidRPr="00481D2D">
          <w:t>URI</w:t>
        </w:r>
      </w:smartTag>
      <w:r w:rsidR="00897956" w:rsidRPr="00481D2D">
        <w:t>;</w:t>
      </w:r>
    </w:p>
    <w:p w14:paraId="6191469A" w14:textId="77777777" w:rsidR="00897956" w:rsidRPr="00481D2D" w:rsidRDefault="00897956">
      <w:pPr>
        <w:pStyle w:val="B1"/>
      </w:pPr>
      <w:r w:rsidRPr="00481D2D">
        <w:t>4)</w:t>
      </w:r>
      <w:r w:rsidRPr="00481D2D">
        <w:tab/>
        <w:t xml:space="preserve">in case the response is sent towards the originating user, the S-CSCF may </w:t>
      </w:r>
      <w:r w:rsidR="00541DC1" w:rsidRPr="00481D2D">
        <w:t xml:space="preserve">retain </w:t>
      </w:r>
      <w:r w:rsidRPr="00481D2D">
        <w:t xml:space="preserve">the P-Access-Network-Info header </w:t>
      </w:r>
      <w:r w:rsidR="00EE1B59" w:rsidRPr="00481D2D">
        <w:t xml:space="preserve">field </w:t>
      </w:r>
      <w:r w:rsidRPr="00481D2D">
        <w:t>based on local policy rules and the destination user (Request-</w:t>
      </w:r>
      <w:smartTag w:uri="urn:schemas-microsoft-com:office:smarttags" w:element="stockticker">
        <w:r w:rsidRPr="00481D2D">
          <w:t>URI</w:t>
        </w:r>
      </w:smartTag>
      <w:r w:rsidRPr="00481D2D">
        <w:t>)</w:t>
      </w:r>
      <w:r w:rsidR="00134654" w:rsidRPr="00481D2D">
        <w:t>;</w:t>
      </w:r>
    </w:p>
    <w:p w14:paraId="1D4E6215" w14:textId="77777777" w:rsidR="00134654" w:rsidRPr="00481D2D" w:rsidRDefault="00134654" w:rsidP="00134654">
      <w:pPr>
        <w:pStyle w:val="B1"/>
      </w:pPr>
      <w:r w:rsidRPr="00481D2D">
        <w:t>5)</w:t>
      </w:r>
      <w:r w:rsidRPr="00481D2D">
        <w:tab/>
        <w:t>save an indication that GRUU rout</w:t>
      </w:r>
      <w:r w:rsidR="00842BD9" w:rsidRPr="00481D2D">
        <w:t>e</w:t>
      </w:r>
      <w:r w:rsidRPr="00481D2D">
        <w:t>ing is to be performed for subsequent requests sent within this same dialog if:</w:t>
      </w:r>
    </w:p>
    <w:p w14:paraId="631574D4" w14:textId="77777777" w:rsidR="000B46B6" w:rsidRPr="00481D2D" w:rsidRDefault="00134654" w:rsidP="00B549C7">
      <w:pPr>
        <w:pStyle w:val="B2"/>
      </w:pPr>
      <w:r w:rsidRPr="00481D2D">
        <w:t>a)</w:t>
      </w:r>
      <w:r w:rsidRPr="00481D2D">
        <w:tab/>
        <w:t>there is a record-route position saved as part of the initial dialog request state; and</w:t>
      </w:r>
    </w:p>
    <w:p w14:paraId="492FC181" w14:textId="77777777" w:rsidR="00134654" w:rsidRPr="00481D2D" w:rsidRDefault="00134654" w:rsidP="00B549C7">
      <w:pPr>
        <w:pStyle w:val="B2"/>
      </w:pPr>
      <w:r w:rsidRPr="00481D2D">
        <w:t>b)</w:t>
      </w:r>
      <w:r w:rsidRPr="00481D2D">
        <w:tab/>
        <w:t xml:space="preserve">the contact address in the response </w:t>
      </w:r>
      <w:r w:rsidR="001B17CD" w:rsidRPr="00481D2D">
        <w:t xml:space="preserve">is a valid GRUU </w:t>
      </w:r>
      <w:r w:rsidR="00F51AAE" w:rsidRPr="00481D2D">
        <w:t xml:space="preserve">assigned by the S-CSCF </w:t>
      </w:r>
      <w:r w:rsidR="001B17CD" w:rsidRPr="00481D2D">
        <w:t>as specified in subclause 5.4.7A.4</w:t>
      </w:r>
      <w:r w:rsidR="0083699B" w:rsidRPr="00481D2D">
        <w:t xml:space="preserve"> or a temporary GRUU </w:t>
      </w:r>
      <w:proofErr w:type="spellStart"/>
      <w:r w:rsidR="0083699B" w:rsidRPr="00481D2D">
        <w:t>self assigned</w:t>
      </w:r>
      <w:proofErr w:type="spellEnd"/>
      <w:r w:rsidR="0083699B" w:rsidRPr="00481D2D">
        <w:t xml:space="preserve"> by the UE based on the "temp-</w:t>
      </w:r>
      <w:proofErr w:type="spellStart"/>
      <w:r w:rsidR="0083699B" w:rsidRPr="00481D2D">
        <w:t>gruu</w:t>
      </w:r>
      <w:proofErr w:type="spellEnd"/>
      <w:r w:rsidR="0083699B" w:rsidRPr="00481D2D">
        <w:t>-cookie" header field parameter provided to the UE</w:t>
      </w:r>
      <w:r w:rsidR="00F941AB" w:rsidRPr="00481D2D">
        <w:t>;</w:t>
      </w:r>
    </w:p>
    <w:p w14:paraId="481F5F8F" w14:textId="77777777" w:rsidR="00F941AB" w:rsidRPr="00481D2D" w:rsidRDefault="00F941AB" w:rsidP="00F941AB">
      <w:pPr>
        <w:pStyle w:val="B1"/>
      </w:pPr>
      <w:r w:rsidRPr="00481D2D">
        <w:t>6)</w:t>
      </w:r>
      <w:r w:rsidRPr="00481D2D">
        <w:tab/>
        <w:t>if the S-CSCF supports using a token to identify the registration</w:t>
      </w:r>
      <w:r w:rsidR="005E187F" w:rsidRPr="00481D2D">
        <w:t xml:space="preserve"> and if a registration exists,</w:t>
      </w:r>
      <w:r w:rsidRPr="00481D2D">
        <w:t xml:space="preserve"> add a "+g.</w:t>
      </w:r>
      <w:r w:rsidRPr="00481D2D">
        <w:rPr>
          <w:rFonts w:eastAsia="SimSun"/>
          <w:lang w:eastAsia="zh-CN"/>
        </w:rPr>
        <w:t>3gpp.registration-token"</w:t>
      </w:r>
      <w:r w:rsidRPr="00481D2D">
        <w:t xml:space="preserve"> Feature-Caps header field parameter,</w:t>
      </w:r>
      <w:r w:rsidR="004F2C89" w:rsidRPr="00481D2D">
        <w:t xml:space="preserve"> as defined in subclause 7.9A.8</w:t>
      </w:r>
      <w:r w:rsidRPr="00481D2D">
        <w:t xml:space="preserve">, set to the same value as included in the </w:t>
      </w:r>
      <w:r w:rsidR="000968F4" w:rsidRPr="00481D2D">
        <w:t>"</w:t>
      </w:r>
      <w:r w:rsidRPr="00481D2D">
        <w:t>+g.</w:t>
      </w:r>
      <w:r w:rsidRPr="00481D2D">
        <w:rPr>
          <w:rFonts w:eastAsia="SimSun"/>
          <w:lang w:eastAsia="zh-CN"/>
        </w:rPr>
        <w:t>3gpp.registration-token</w:t>
      </w:r>
      <w:r w:rsidR="000968F4" w:rsidRPr="00481D2D">
        <w:rPr>
          <w:rFonts w:eastAsia="SimSun"/>
          <w:lang w:eastAsia="zh-CN"/>
        </w:rPr>
        <w:t>"</w:t>
      </w:r>
      <w:r w:rsidRPr="00481D2D">
        <w:rPr>
          <w:rFonts w:eastAsia="SimSun"/>
          <w:lang w:eastAsia="zh-CN"/>
        </w:rPr>
        <w:t xml:space="preserve"> Contact header field </w:t>
      </w:r>
      <w:r w:rsidR="000968F4" w:rsidRPr="00481D2D">
        <w:rPr>
          <w:rFonts w:eastAsia="SimSun"/>
          <w:lang w:eastAsia="zh-CN"/>
        </w:rPr>
        <w:t xml:space="preserve">parameter </w:t>
      </w:r>
      <w:r w:rsidRPr="00481D2D">
        <w:rPr>
          <w:rFonts w:eastAsia="SimSun"/>
          <w:lang w:eastAsia="zh-CN"/>
        </w:rPr>
        <w:t xml:space="preserve">of the </w:t>
      </w:r>
      <w:r w:rsidR="000968F4" w:rsidRPr="00481D2D">
        <w:rPr>
          <w:rFonts w:eastAsia="SimSun"/>
          <w:lang w:eastAsia="zh-CN"/>
        </w:rPr>
        <w:t xml:space="preserve">third party </w:t>
      </w:r>
      <w:r w:rsidRPr="00481D2D">
        <w:t>REGISTER request</w:t>
      </w:r>
      <w:r w:rsidR="000968F4" w:rsidRPr="00481D2D">
        <w:t xml:space="preserve"> sent to the AS when the UE registered</w:t>
      </w:r>
      <w:r w:rsidR="007F4742" w:rsidRPr="00481D2D">
        <w:t>; and</w:t>
      </w:r>
    </w:p>
    <w:p w14:paraId="76A1C7CA" w14:textId="77777777" w:rsidR="00134654" w:rsidRPr="00481D2D" w:rsidRDefault="00134654" w:rsidP="00134654">
      <w:pPr>
        <w:pStyle w:val="NO"/>
      </w:pPr>
      <w:r w:rsidRPr="00481D2D">
        <w:t>NOTE </w:t>
      </w:r>
      <w:r w:rsidR="0083699B" w:rsidRPr="00481D2D">
        <w:t>2</w:t>
      </w:r>
      <w:r w:rsidR="00302452" w:rsidRPr="00481D2D">
        <w:t>8</w:t>
      </w:r>
      <w:r w:rsidRPr="00481D2D">
        <w:t>:</w:t>
      </w:r>
      <w:r w:rsidRPr="00481D2D">
        <w:tab/>
        <w:t>There could be several responses returned for a single request, and the decision to insert or modify the Record-Route needs to be applied to each. But a response might also return to the S-CSCF multiple times as it i</w:t>
      </w:r>
      <w:r w:rsidR="00DE629A" w:rsidRPr="00481D2D">
        <w:t>s routed back through AS</w:t>
      </w:r>
      <w:r w:rsidRPr="00481D2D">
        <w:t>. The S-CSCF will take this into account when carrying out step 5</w:t>
      </w:r>
      <w:r w:rsidR="00DE629A" w:rsidRPr="00481D2D">
        <w:t>)</w:t>
      </w:r>
      <w:r w:rsidRPr="00481D2D">
        <w:t xml:space="preserve"> to ensure that the information is stored only once.</w:t>
      </w:r>
    </w:p>
    <w:p w14:paraId="377A7E3B" w14:textId="77777777" w:rsidR="007F4742" w:rsidRPr="00481D2D" w:rsidRDefault="007F4742" w:rsidP="007F4742">
      <w:pPr>
        <w:pStyle w:val="B1"/>
      </w:pPr>
      <w:r w:rsidRPr="00481D2D">
        <w:t>7)</w:t>
      </w:r>
      <w:r w:rsidRPr="00481D2D">
        <w:tab/>
        <w:t>if the response is forwarded within the S-CSCF home network and not to an AS, insert a P-Charging-Function-Addresses header field populated with values received from the HSS.</w:t>
      </w:r>
    </w:p>
    <w:p w14:paraId="71495BFF" w14:textId="77777777" w:rsidR="001F1DCC" w:rsidRPr="00481D2D" w:rsidRDefault="00897956">
      <w:r w:rsidRPr="00481D2D">
        <w:t xml:space="preserve">When the S-CSCF receives a response to a request for a standalone transaction (whether the user is registered or not), </w:t>
      </w:r>
      <w:r w:rsidR="001F1DCC" w:rsidRPr="00481D2D">
        <w:t>then:</w:t>
      </w:r>
    </w:p>
    <w:p w14:paraId="265B392E" w14:textId="77777777" w:rsidR="001F1DCC" w:rsidRPr="00481D2D" w:rsidRDefault="001F1DCC" w:rsidP="001F1DCC">
      <w:pPr>
        <w:pStyle w:val="B1"/>
      </w:pPr>
      <w:r w:rsidRPr="00481D2D">
        <w:t>1)</w:t>
      </w:r>
      <w:r w:rsidRPr="00481D2D">
        <w:tab/>
        <w:t>in case the served user is not considered a privileged sender then:</w:t>
      </w:r>
    </w:p>
    <w:p w14:paraId="14AD50C9" w14:textId="77777777" w:rsidR="001F1DCC" w:rsidRPr="00481D2D" w:rsidRDefault="001F1DCC" w:rsidP="001F1DCC">
      <w:pPr>
        <w:pStyle w:val="B2"/>
      </w:pPr>
      <w:r w:rsidRPr="00481D2D">
        <w:t>a)</w:t>
      </w:r>
      <w:r w:rsidRPr="00481D2D">
        <w:tab/>
        <w:t xml:space="preserve">if the P-Asserted-Identity header field contains only a SIP </w:t>
      </w:r>
      <w:smartTag w:uri="urn:schemas-microsoft-com:office:smarttags" w:element="stockticker">
        <w:r w:rsidRPr="00481D2D">
          <w:t>URI</w:t>
        </w:r>
      </w:smartTag>
      <w:r w:rsidRPr="00481D2D">
        <w:t xml:space="preserve"> and </w:t>
      </w:r>
      <w:r w:rsidR="00897956" w:rsidRPr="00481D2D">
        <w:t xml:space="preserve">in the case where the S-CSCF has knowledge that the SIP </w:t>
      </w:r>
      <w:smartTag w:uri="urn:schemas-microsoft-com:office:smarttags" w:element="stockticker">
        <w:r w:rsidR="00897956" w:rsidRPr="00481D2D">
          <w:t>URI</w:t>
        </w:r>
      </w:smartTag>
      <w:r w:rsidR="00897956" w:rsidRPr="00481D2D">
        <w:t xml:space="preserve"> contained in the received P-Asserted-Identity header </w:t>
      </w:r>
      <w:r w:rsidR="00EE1B59" w:rsidRPr="00481D2D">
        <w:t xml:space="preserve">field </w:t>
      </w:r>
      <w:r w:rsidR="00897956" w:rsidRPr="00481D2D">
        <w:t xml:space="preserve">is an alias SIP </w:t>
      </w:r>
      <w:smartTag w:uri="urn:schemas-microsoft-com:office:smarttags" w:element="stockticker">
        <w:r w:rsidR="00897956" w:rsidRPr="00481D2D">
          <w:t>URI</w:t>
        </w:r>
      </w:smartTag>
      <w:r w:rsidR="00897956" w:rsidRPr="00481D2D">
        <w:t xml:space="preserve"> for a </w:t>
      </w:r>
      <w:proofErr w:type="spellStart"/>
      <w:r w:rsidR="00897956" w:rsidRPr="00481D2D">
        <w:t>tel</w:t>
      </w:r>
      <w:proofErr w:type="spellEnd"/>
      <w:r w:rsidR="00897956" w:rsidRPr="00481D2D">
        <w:t xml:space="preserve"> </w:t>
      </w:r>
      <w:smartTag w:uri="urn:schemas-microsoft-com:office:smarttags" w:element="stockticker">
        <w:r w:rsidR="00897956" w:rsidRPr="00481D2D">
          <w:t>URI</w:t>
        </w:r>
      </w:smartTag>
      <w:r w:rsidR="00897956" w:rsidRPr="00481D2D">
        <w:t xml:space="preserve">, the S-CSCF shall add a second P-Asserted-Identity header </w:t>
      </w:r>
      <w:r w:rsidR="00EE1B59" w:rsidRPr="00481D2D">
        <w:t xml:space="preserve">field </w:t>
      </w:r>
      <w:r w:rsidR="00897956" w:rsidRPr="00481D2D">
        <w:t xml:space="preserve">containing this </w:t>
      </w:r>
      <w:proofErr w:type="spellStart"/>
      <w:r w:rsidR="00897956" w:rsidRPr="00481D2D">
        <w:t>tel</w:t>
      </w:r>
      <w:proofErr w:type="spellEnd"/>
      <w:r w:rsidR="00897956" w:rsidRPr="00481D2D">
        <w:t xml:space="preserve"> </w:t>
      </w:r>
      <w:smartTag w:uri="urn:schemas-microsoft-com:office:smarttags" w:element="stockticker">
        <w:r w:rsidR="00897956" w:rsidRPr="00481D2D">
          <w:t>URI</w:t>
        </w:r>
      </w:smartTag>
      <w:r w:rsidR="00EB619A" w:rsidRPr="00481D2D">
        <w:t xml:space="preserve">, including the display name associated with the </w:t>
      </w:r>
      <w:proofErr w:type="spellStart"/>
      <w:r w:rsidR="00EB619A" w:rsidRPr="00481D2D">
        <w:t>tel</w:t>
      </w:r>
      <w:proofErr w:type="spellEnd"/>
      <w:r w:rsidR="00EB619A" w:rsidRPr="00481D2D">
        <w:t xml:space="preserve"> </w:t>
      </w:r>
      <w:smartTag w:uri="urn:schemas-microsoft-com:office:smarttags" w:element="stockticker">
        <w:r w:rsidR="00EB619A" w:rsidRPr="00481D2D">
          <w:t>URI</w:t>
        </w:r>
      </w:smartTag>
      <w:r w:rsidR="00EB619A" w:rsidRPr="00481D2D">
        <w:t>, if available</w:t>
      </w:r>
      <w:r w:rsidRPr="00481D2D">
        <w:t>; and</w:t>
      </w:r>
    </w:p>
    <w:p w14:paraId="5800F5E7" w14:textId="77777777" w:rsidR="001F1DCC" w:rsidRPr="00481D2D" w:rsidRDefault="001F1DCC" w:rsidP="001F1DCC">
      <w:pPr>
        <w:pStyle w:val="B2"/>
      </w:pPr>
      <w:r w:rsidRPr="00481D2D">
        <w:t>b)</w:t>
      </w:r>
      <w:r w:rsidRPr="00481D2D">
        <w:tab/>
        <w:t xml:space="preserve">if </w:t>
      </w:r>
      <w:r w:rsidR="00897956" w:rsidRPr="00481D2D">
        <w:t xml:space="preserve">the P-Asserted-Identity header </w:t>
      </w:r>
      <w:r w:rsidR="00EE1B59" w:rsidRPr="00481D2D">
        <w:t xml:space="preserve">field </w:t>
      </w:r>
      <w:r w:rsidR="00897956" w:rsidRPr="00481D2D">
        <w:t xml:space="preserve">contains only a </w:t>
      </w:r>
      <w:proofErr w:type="spellStart"/>
      <w:r w:rsidR="00897956" w:rsidRPr="00481D2D">
        <w:t>tel</w:t>
      </w:r>
      <w:proofErr w:type="spellEnd"/>
      <w:r w:rsidR="00897956" w:rsidRPr="00481D2D">
        <w:t xml:space="preserve"> </w:t>
      </w:r>
      <w:smartTag w:uri="urn:schemas-microsoft-com:office:smarttags" w:element="stockticker">
        <w:r w:rsidR="00897956" w:rsidRPr="00481D2D">
          <w:t>URI</w:t>
        </w:r>
      </w:smartTag>
      <w:r w:rsidR="00897956" w:rsidRPr="00481D2D">
        <w:t xml:space="preserve">, the S-CSCF shall add a second P-Asserted-Identity header </w:t>
      </w:r>
      <w:r w:rsidR="00EE1B59" w:rsidRPr="00481D2D">
        <w:t xml:space="preserve">field </w:t>
      </w:r>
      <w:r w:rsidR="00897956" w:rsidRPr="00481D2D">
        <w:t xml:space="preserve">containing a SIP </w:t>
      </w:r>
      <w:smartTag w:uri="urn:schemas-microsoft-com:office:smarttags" w:element="stockticker">
        <w:r w:rsidR="00897956" w:rsidRPr="00481D2D">
          <w:t>URI</w:t>
        </w:r>
      </w:smartTag>
      <w:r w:rsidR="00897956" w:rsidRPr="00481D2D">
        <w:t xml:space="preserve">. The added SIP </w:t>
      </w:r>
      <w:smartTag w:uri="urn:schemas-microsoft-com:office:smarttags" w:element="stockticker">
        <w:r w:rsidR="00897956" w:rsidRPr="00481D2D">
          <w:t>URI</w:t>
        </w:r>
      </w:smartTag>
      <w:r w:rsidR="00897956" w:rsidRPr="00481D2D">
        <w:t xml:space="preserve"> shall contain in the user part a "+" followed by the international public telecommunication number contained in </w:t>
      </w:r>
      <w:proofErr w:type="spellStart"/>
      <w:r w:rsidR="00897956" w:rsidRPr="00481D2D">
        <w:t>tel</w:t>
      </w:r>
      <w:proofErr w:type="spellEnd"/>
      <w:r w:rsidR="00897956" w:rsidRPr="00481D2D">
        <w:t xml:space="preserve"> </w:t>
      </w:r>
      <w:smartTag w:uri="urn:schemas-microsoft-com:office:smarttags" w:element="stockticker">
        <w:r w:rsidR="00897956" w:rsidRPr="00481D2D">
          <w:t>URI</w:t>
        </w:r>
      </w:smartTag>
      <w:r w:rsidR="00897956" w:rsidRPr="00481D2D">
        <w:t xml:space="preserve">, and user's home </w:t>
      </w:r>
      <w:r w:rsidR="00E7084E" w:rsidRPr="00481D2D">
        <w:t xml:space="preserve">network </w:t>
      </w:r>
      <w:r w:rsidR="00897956" w:rsidRPr="00481D2D">
        <w:t xml:space="preserve">domain name in the </w:t>
      </w:r>
      <w:proofErr w:type="spellStart"/>
      <w:r w:rsidR="00897956" w:rsidRPr="00481D2D">
        <w:t>hostport</w:t>
      </w:r>
      <w:proofErr w:type="spellEnd"/>
      <w:r w:rsidR="00897956" w:rsidRPr="00481D2D">
        <w:t xml:space="preserve"> part. </w:t>
      </w:r>
      <w:r w:rsidR="00EB619A" w:rsidRPr="00481D2D">
        <w:t xml:space="preserve">The added SIP </w:t>
      </w:r>
      <w:smartTag w:uri="urn:schemas-microsoft-com:office:smarttags" w:element="stockticker">
        <w:r w:rsidR="00EB619A" w:rsidRPr="00481D2D">
          <w:t>URI</w:t>
        </w:r>
      </w:smartTag>
      <w:r w:rsidR="00EB619A" w:rsidRPr="00481D2D">
        <w:t xml:space="preserve"> shall contain the same value in the display name as contained in the </w:t>
      </w:r>
      <w:proofErr w:type="spellStart"/>
      <w:r w:rsidR="00EB619A" w:rsidRPr="00481D2D">
        <w:t>tel</w:t>
      </w:r>
      <w:proofErr w:type="spellEnd"/>
      <w:r w:rsidR="00EB619A" w:rsidRPr="00481D2D">
        <w:t xml:space="preserve"> </w:t>
      </w:r>
      <w:smartTag w:uri="urn:schemas-microsoft-com:office:smarttags" w:element="stockticker">
        <w:r w:rsidR="00EB619A" w:rsidRPr="00481D2D">
          <w:t>URI</w:t>
        </w:r>
      </w:smartTag>
      <w:r w:rsidR="00EB619A" w:rsidRPr="00481D2D">
        <w:t xml:space="preserve">. </w:t>
      </w:r>
      <w:r w:rsidR="00897956" w:rsidRPr="00481D2D">
        <w:t xml:space="preserve">The S-CSCF shall also add a </w:t>
      </w:r>
      <w:r w:rsidR="00EE1B59" w:rsidRPr="00481D2D">
        <w:t>"</w:t>
      </w:r>
      <w:r w:rsidR="00897956" w:rsidRPr="00481D2D">
        <w:t>user</w:t>
      </w:r>
      <w:r w:rsidR="00EE1B59" w:rsidRPr="00481D2D">
        <w:t xml:space="preserve">" SIP </w:t>
      </w:r>
      <w:smartTag w:uri="urn:schemas-microsoft-com:office:smarttags" w:element="stockticker">
        <w:r w:rsidR="00EE1B59" w:rsidRPr="00481D2D">
          <w:t>URI</w:t>
        </w:r>
      </w:smartTag>
      <w:r w:rsidR="00897956" w:rsidRPr="00481D2D">
        <w:t xml:space="preserve"> parameter equals "phone" to the SIP </w:t>
      </w:r>
      <w:smartTag w:uri="urn:schemas-microsoft-com:office:smarttags" w:element="stockticker">
        <w:r w:rsidR="00897956" w:rsidRPr="00481D2D">
          <w:t>URI</w:t>
        </w:r>
      </w:smartTag>
      <w:r w:rsidRPr="00481D2D">
        <w:t>;</w:t>
      </w:r>
      <w:r w:rsidR="00C414B3" w:rsidRPr="00481D2D">
        <w:t xml:space="preserve"> and</w:t>
      </w:r>
    </w:p>
    <w:p w14:paraId="37E67250" w14:textId="77777777" w:rsidR="00897956" w:rsidRPr="00481D2D" w:rsidRDefault="001F1DCC" w:rsidP="001F1DCC">
      <w:pPr>
        <w:pStyle w:val="B1"/>
      </w:pPr>
      <w:r w:rsidRPr="00481D2D">
        <w:t>2)</w:t>
      </w:r>
      <w:r w:rsidRPr="00481D2D">
        <w:tab/>
        <w:t xml:space="preserve">in </w:t>
      </w:r>
      <w:r w:rsidR="00897956" w:rsidRPr="00481D2D">
        <w:t>case the response is forwarded to an AS that is located within the trust domain, the S-CSCF shall retain the access-network-charging-info parameter in the P-Charging-Vector header</w:t>
      </w:r>
      <w:r w:rsidR="00EE1B59" w:rsidRPr="00481D2D">
        <w:t xml:space="preserve"> field</w:t>
      </w:r>
      <w:r w:rsidR="00897956" w:rsidRPr="00481D2D">
        <w:t>; otherwise, the S-CSCF shall remove the access-network-charging-info parameter in the P-Charging-Vector header</w:t>
      </w:r>
      <w:r w:rsidR="00EE1B59" w:rsidRPr="00481D2D">
        <w:t xml:space="preserve"> field</w:t>
      </w:r>
      <w:r w:rsidR="00C414B3" w:rsidRPr="00481D2D">
        <w:t>.</w:t>
      </w:r>
    </w:p>
    <w:p w14:paraId="1EBC4746" w14:textId="77777777" w:rsidR="000B46B6" w:rsidRPr="00481D2D" w:rsidRDefault="00897956">
      <w:r w:rsidRPr="00481D2D">
        <w:t>When the S-CSCF receives the 200 (OK) response for a standalone transaction request, the S-CSCF shall:</w:t>
      </w:r>
    </w:p>
    <w:p w14:paraId="38070499" w14:textId="77777777" w:rsidR="00897956" w:rsidRPr="00481D2D" w:rsidRDefault="00897956">
      <w:pPr>
        <w:pStyle w:val="B1"/>
      </w:pPr>
      <w:r w:rsidRPr="00481D2D">
        <w:t>1)</w:t>
      </w:r>
      <w:r w:rsidRPr="00481D2D">
        <w:tab/>
        <w:t xml:space="preserve">insert a P-Charging-Function-Addresses header </w:t>
      </w:r>
      <w:r w:rsidR="00EE1B59" w:rsidRPr="00481D2D">
        <w:t xml:space="preserve">field </w:t>
      </w:r>
      <w:r w:rsidRPr="00481D2D">
        <w:t>populated with values received from the HSS if the message is forwarded within the S-CSCF home network, including towards an AS;</w:t>
      </w:r>
    </w:p>
    <w:p w14:paraId="004835F5" w14:textId="77777777" w:rsidR="00C414B3" w:rsidRPr="00481D2D" w:rsidRDefault="00C414B3" w:rsidP="00C414B3">
      <w:pPr>
        <w:pStyle w:val="B1"/>
      </w:pPr>
      <w:r w:rsidRPr="00481D2D">
        <w:t>1A)</w:t>
      </w:r>
      <w:r w:rsidRPr="00481D2D">
        <w:tab/>
        <w:t xml:space="preserve">if the S-CSCF supports using a token to identify the registration </w:t>
      </w:r>
      <w:r w:rsidR="00C639CB" w:rsidRPr="00481D2D">
        <w:t xml:space="preserve">and if a registration exists, </w:t>
      </w:r>
      <w:r w:rsidRPr="00481D2D">
        <w:t>add a "+g.</w:t>
      </w:r>
      <w:r w:rsidRPr="00481D2D">
        <w:rPr>
          <w:rFonts w:eastAsia="SimSun"/>
          <w:lang w:eastAsia="zh-CN"/>
        </w:rPr>
        <w:t>3gpp.registration-token"</w:t>
      </w:r>
      <w:r w:rsidRPr="00481D2D">
        <w:t xml:space="preserve"> Feature-Caps header field parameter, as defined in subclause 7.9A.8, set to the same value as included in the "+g.</w:t>
      </w:r>
      <w:r w:rsidRPr="00481D2D">
        <w:rPr>
          <w:rFonts w:eastAsia="SimSun"/>
          <w:lang w:eastAsia="zh-CN"/>
        </w:rPr>
        <w:t xml:space="preserve">3gpp.registration-token" Contact header field parameter of the third party </w:t>
      </w:r>
      <w:r w:rsidRPr="00481D2D">
        <w:t>REGISTER request sent to the AS when the UE registered;</w:t>
      </w:r>
    </w:p>
    <w:p w14:paraId="6D4A9958" w14:textId="77777777" w:rsidR="00C414B3" w:rsidRPr="00481D2D" w:rsidRDefault="00C414B3" w:rsidP="00C414B3">
      <w:pPr>
        <w:pStyle w:val="B1"/>
      </w:pPr>
      <w:r w:rsidRPr="00481D2D">
        <w:t>1B)</w:t>
      </w:r>
      <w:r w:rsidRPr="00481D2D">
        <w:tab/>
        <w:t>if the S-CSCF supports using a token to identify the registration in case the response is not forwarded to an AS the S-CSCF shall remove the "+g.</w:t>
      </w:r>
      <w:r w:rsidRPr="00481D2D">
        <w:rPr>
          <w:rFonts w:eastAsia="SimSun"/>
          <w:lang w:eastAsia="zh-CN"/>
        </w:rPr>
        <w:t>3gpp.registration-token"</w:t>
      </w:r>
      <w:r w:rsidRPr="00481D2D">
        <w:t xml:space="preserve"> Feature-Caps header field parameter, defined in subclause 7.9A.8, if received in the response;</w:t>
      </w:r>
      <w:r w:rsidR="00BA291D" w:rsidRPr="00481D2D">
        <w:t xml:space="preserve"> and</w:t>
      </w:r>
    </w:p>
    <w:p w14:paraId="61E9BEA7" w14:textId="77777777" w:rsidR="00897956" w:rsidRPr="00481D2D" w:rsidRDefault="00897956" w:rsidP="007B26E2">
      <w:pPr>
        <w:pStyle w:val="B1"/>
      </w:pPr>
      <w:r w:rsidRPr="00481D2D">
        <w:t>2)</w:t>
      </w:r>
      <w:r w:rsidRPr="00481D2D">
        <w:tab/>
      </w:r>
      <w:r w:rsidR="00BB7B05" w:rsidRPr="00481D2D">
        <w:rPr>
          <w:lang w:eastAsia="ko-KR"/>
        </w:rPr>
        <w:t>if the response is not forwarded to an AS (i.e. the response is related to a request that was matched to the first executed initial filter criteria)</w:t>
      </w:r>
      <w:r w:rsidRPr="00481D2D">
        <w:t xml:space="preserve">, </w:t>
      </w:r>
      <w:r w:rsidR="00970548" w:rsidRPr="00481D2D">
        <w:t xml:space="preserve">remove the received </w:t>
      </w:r>
      <w:r w:rsidR="00C22826" w:rsidRPr="00481D2D">
        <w:t>"</w:t>
      </w:r>
      <w:proofErr w:type="spellStart"/>
      <w:r w:rsidR="00C22826" w:rsidRPr="00481D2D">
        <w:t>orig-ioi</w:t>
      </w:r>
      <w:proofErr w:type="spellEnd"/>
      <w:r w:rsidR="00C22826" w:rsidRPr="00481D2D">
        <w:t>", "term-</w:t>
      </w:r>
      <w:proofErr w:type="spellStart"/>
      <w:r w:rsidR="00C22826" w:rsidRPr="00481D2D">
        <w:t>ioi</w:t>
      </w:r>
      <w:proofErr w:type="spellEnd"/>
      <w:r w:rsidR="00C22826" w:rsidRPr="00481D2D">
        <w:t>"</w:t>
      </w:r>
      <w:r w:rsidR="007B26E2" w:rsidRPr="00481D2D">
        <w:t xml:space="preserve"> and</w:t>
      </w:r>
      <w:r w:rsidR="00C22826" w:rsidRPr="00481D2D">
        <w:rPr>
          <w:rFonts w:hint="eastAsia"/>
          <w:lang w:eastAsia="ja-JP"/>
        </w:rPr>
        <w:t xml:space="preserve"> </w:t>
      </w:r>
      <w:r w:rsidR="00970548" w:rsidRPr="00481D2D">
        <w:t>"transit-</w:t>
      </w:r>
      <w:proofErr w:type="spellStart"/>
      <w:r w:rsidR="00970548" w:rsidRPr="00481D2D">
        <w:t>ioi</w:t>
      </w:r>
      <w:proofErr w:type="spellEnd"/>
      <w:r w:rsidR="00970548" w:rsidRPr="00481D2D">
        <w:t xml:space="preserve">" header field parameter if present and </w:t>
      </w:r>
      <w:r w:rsidRPr="00481D2D">
        <w:t xml:space="preserve">insert a type 2 </w:t>
      </w:r>
      <w:r w:rsidR="00EE1B59" w:rsidRPr="00481D2D">
        <w:t>"</w:t>
      </w:r>
      <w:r w:rsidRPr="00481D2D">
        <w:t>term-</w:t>
      </w:r>
      <w:proofErr w:type="spellStart"/>
      <w:r w:rsidRPr="00481D2D">
        <w:t>ioi</w:t>
      </w:r>
      <w:proofErr w:type="spellEnd"/>
      <w:r w:rsidR="00EE1B59" w:rsidRPr="00481D2D">
        <w:t>" header field</w:t>
      </w:r>
      <w:r w:rsidRPr="00481D2D">
        <w:t xml:space="preserve"> parameter in the P-Charging-Vector header </w:t>
      </w:r>
      <w:r w:rsidR="00EE1B59" w:rsidRPr="00481D2D">
        <w:t xml:space="preserve">field </w:t>
      </w:r>
      <w:r w:rsidRPr="00481D2D">
        <w:t xml:space="preserve">of the outgoing response. The type 2 </w:t>
      </w:r>
      <w:r w:rsidR="00EE1B59" w:rsidRPr="00481D2D">
        <w:t>"</w:t>
      </w:r>
      <w:r w:rsidRPr="00481D2D">
        <w:t>term-</w:t>
      </w:r>
      <w:proofErr w:type="spellStart"/>
      <w:r w:rsidRPr="00481D2D">
        <w:t>ioi</w:t>
      </w:r>
      <w:proofErr w:type="spellEnd"/>
      <w:r w:rsidR="00EE1B59" w:rsidRPr="00481D2D">
        <w:t>" header field parameter</w:t>
      </w:r>
      <w:r w:rsidRPr="00481D2D">
        <w:t xml:space="preserve"> </w:t>
      </w:r>
      <w:r w:rsidR="00BB7B05" w:rsidRPr="00481D2D">
        <w:t xml:space="preserve">is set </w:t>
      </w:r>
      <w:r w:rsidRPr="00481D2D">
        <w:t xml:space="preserve">to a value that identifies the sending network of the response and the type 2 </w:t>
      </w:r>
      <w:r w:rsidR="00EE1B59" w:rsidRPr="00481D2D">
        <w:t>"</w:t>
      </w:r>
      <w:proofErr w:type="spellStart"/>
      <w:r w:rsidRPr="00481D2D">
        <w:t>orig-ioi</w:t>
      </w:r>
      <w:proofErr w:type="spellEnd"/>
      <w:r w:rsidR="00EE1B59" w:rsidRPr="00481D2D">
        <w:t>" header field</w:t>
      </w:r>
      <w:r w:rsidRPr="00481D2D">
        <w:t xml:space="preserve"> parameter is set to the previously received value of </w:t>
      </w:r>
      <w:r w:rsidR="00EE1B59" w:rsidRPr="00481D2D">
        <w:t>"</w:t>
      </w:r>
      <w:proofErr w:type="spellStart"/>
      <w:r w:rsidRPr="00481D2D">
        <w:t>orig-ioi</w:t>
      </w:r>
      <w:proofErr w:type="spellEnd"/>
      <w:r w:rsidR="00EE1B59" w:rsidRPr="00481D2D">
        <w:t>" header field parameter</w:t>
      </w:r>
      <w:r w:rsidRPr="00481D2D">
        <w:t>.</w:t>
      </w:r>
    </w:p>
    <w:p w14:paraId="5F43F44B" w14:textId="77777777" w:rsidR="005F52E6" w:rsidRPr="00481D2D" w:rsidRDefault="005F52E6" w:rsidP="005F52E6">
      <w:pPr>
        <w:pStyle w:val="NO"/>
      </w:pPr>
      <w:r w:rsidRPr="00481D2D">
        <w:t>NOTE </w:t>
      </w:r>
      <w:r w:rsidR="0083699B" w:rsidRPr="00481D2D">
        <w:t>2</w:t>
      </w:r>
      <w:r w:rsidR="00302452" w:rsidRPr="00481D2D">
        <w:t>9</w:t>
      </w:r>
      <w:r w:rsidRPr="00481D2D">
        <w:t>:</w:t>
      </w:r>
      <w:r w:rsidRPr="00481D2D">
        <w:tab/>
        <w:t xml:space="preserve">If the S-CSCF forked the request of a </w:t>
      </w:r>
      <w:proofErr w:type="spellStart"/>
      <w:r w:rsidRPr="00481D2D">
        <w:t>stand alone</w:t>
      </w:r>
      <w:proofErr w:type="spellEnd"/>
      <w:r w:rsidRPr="00481D2D">
        <w:t xml:space="preserve"> transaction to multiple UEs and receives multiple 200 (OK) responses, the S-CSCF will select and return only one 200 (OK) response. The criteria that the S-CSCF employs when selecting the 200 (OK) response is based on the operator's policy (e.g. return the first 200 (OK) response that was received).</w:t>
      </w:r>
    </w:p>
    <w:p w14:paraId="4CFFC31A" w14:textId="77777777" w:rsidR="00897956" w:rsidRPr="00481D2D" w:rsidRDefault="00897956">
      <w:r w:rsidRPr="00481D2D">
        <w:t>When the S-CSCF receives, destined for a served user, a target refresh request for a dialog, prior to forwarding the request, the S-CSCF shall:</w:t>
      </w:r>
    </w:p>
    <w:p w14:paraId="0AEC9ED4" w14:textId="77777777" w:rsidR="00514164" w:rsidRPr="00481D2D" w:rsidRDefault="00514164" w:rsidP="00514164">
      <w:pPr>
        <w:pStyle w:val="B1"/>
      </w:pPr>
      <w:r w:rsidRPr="00481D2D">
        <w:t>0)</w:t>
      </w:r>
      <w:r w:rsidRPr="00481D2D">
        <w:tab/>
        <w:t xml:space="preserve">if the dialog is related to an IMS communication service determine whether the contents of the request </w:t>
      </w:r>
      <w:r w:rsidRPr="00481D2D">
        <w:rPr>
          <w:rFonts w:eastAsia="PMingLiU"/>
        </w:rPr>
        <w:t>(e.g. SDP media capabilities, Content-Type header field)</w:t>
      </w:r>
      <w:r w:rsidRPr="00481D2D">
        <w:rPr>
          <w:rFonts w:eastAsia="PMingLiU"/>
          <w:lang w:eastAsia="zh-TW"/>
        </w:rPr>
        <w:t xml:space="preserve"> match the IMS communication service as received as the ICSI value in the P-Asserted-Service header </w:t>
      </w:r>
      <w:r w:rsidR="00EE1B59" w:rsidRPr="00481D2D">
        <w:rPr>
          <w:rFonts w:eastAsia="PMingLiU"/>
          <w:lang w:eastAsia="zh-TW"/>
        </w:rPr>
        <w:t xml:space="preserve">field </w:t>
      </w:r>
      <w:r w:rsidRPr="00481D2D">
        <w:rPr>
          <w:rFonts w:eastAsia="PMingLiU"/>
          <w:lang w:eastAsia="zh-TW"/>
        </w:rPr>
        <w:t>in the initial request. As</w:t>
      </w:r>
      <w:r w:rsidRPr="00481D2D">
        <w:t xml:space="preserve"> an operator option, if the contents of the request</w:t>
      </w:r>
      <w:r w:rsidRPr="00481D2D">
        <w:rPr>
          <w:rFonts w:eastAsia="PMingLiU"/>
          <w:lang w:eastAsia="zh-TW"/>
        </w:rPr>
        <w:t xml:space="preserve"> do not match the IMS communication service </w:t>
      </w:r>
      <w:r w:rsidRPr="00481D2D">
        <w:t>the S-CSCF may reject the request by generating a status code reflecting which added contents are not matching. Otherwise, continue with the rest of the steps;</w:t>
      </w:r>
    </w:p>
    <w:p w14:paraId="3295F173" w14:textId="77777777" w:rsidR="00DE629A" w:rsidRPr="00481D2D" w:rsidRDefault="00DE629A" w:rsidP="00DE629A">
      <w:pPr>
        <w:pStyle w:val="B1"/>
      </w:pPr>
      <w:r w:rsidRPr="00481D2D">
        <w:t>1)</w:t>
      </w:r>
      <w:r w:rsidRPr="00481D2D">
        <w:tab/>
        <w:t>if the incoming request is received on a dialog for which GRUU rout</w:t>
      </w:r>
      <w:r w:rsidR="00842BD9" w:rsidRPr="00481D2D">
        <w:t>e</w:t>
      </w:r>
      <w:r w:rsidRPr="00481D2D">
        <w:t>ing is to be performed and the Request-</w:t>
      </w:r>
      <w:smartTag w:uri="urn:schemas-microsoft-com:office:smarttags" w:element="stockticker">
        <w:r w:rsidRPr="00481D2D">
          <w:t>URI</w:t>
        </w:r>
      </w:smartTag>
      <w:r w:rsidRPr="00481D2D">
        <w:t xml:space="preserve"> is not the GRUU for this dialog, then return a response of 400 (Bad Request).</w:t>
      </w:r>
    </w:p>
    <w:p w14:paraId="3D5C98BA" w14:textId="77777777" w:rsidR="00DE629A" w:rsidRPr="00481D2D" w:rsidRDefault="00DE629A" w:rsidP="00DE629A">
      <w:pPr>
        <w:pStyle w:val="B1"/>
      </w:pPr>
      <w:r w:rsidRPr="00481D2D">
        <w:t>2)</w:t>
      </w:r>
      <w:r w:rsidRPr="00481D2D">
        <w:tab/>
        <w:t>if the incoming request is received on a dialog for which GRUU rout</w:t>
      </w:r>
      <w:r w:rsidR="00842BD9" w:rsidRPr="00481D2D">
        <w:t>e</w:t>
      </w:r>
      <w:r w:rsidRPr="00481D2D">
        <w:t>ing is to be performed and the Request-</w:t>
      </w:r>
      <w:smartTag w:uri="urn:schemas-microsoft-com:office:smarttags" w:element="stockticker">
        <w:r w:rsidRPr="00481D2D">
          <w:t>URI</w:t>
        </w:r>
      </w:smartTag>
      <w:r w:rsidRPr="00481D2D">
        <w:t xml:space="preserve"> contains the GRUU for this dialog then:</w:t>
      </w:r>
    </w:p>
    <w:p w14:paraId="245BEA25" w14:textId="77777777" w:rsidR="00DE629A" w:rsidRPr="00481D2D" w:rsidRDefault="00ED7D78" w:rsidP="00DE629A">
      <w:pPr>
        <w:pStyle w:val="B2"/>
      </w:pPr>
      <w:proofErr w:type="spellStart"/>
      <w:r w:rsidRPr="00481D2D">
        <w:t>i</w:t>
      </w:r>
      <w:proofErr w:type="spellEnd"/>
      <w:r w:rsidRPr="00481D2D">
        <w:t>)</w:t>
      </w:r>
      <w:r w:rsidR="00DE629A" w:rsidRPr="00481D2D">
        <w:tab/>
      </w:r>
      <w:r w:rsidRPr="00481D2D">
        <w:t>if the Request-</w:t>
      </w:r>
      <w:smartTag w:uri="urn:schemas-microsoft-com:office:smarttags" w:element="stockticker">
        <w:r w:rsidRPr="00481D2D">
          <w:t>URI</w:t>
        </w:r>
      </w:smartTag>
      <w:r w:rsidRPr="00481D2D">
        <w:t xml:space="preserve"> contains a valid GRUU assigned by the S-CSCF as defined in subclause 5.4.7A.4 that does not contain a "</w:t>
      </w:r>
      <w:proofErr w:type="spellStart"/>
      <w:r w:rsidRPr="00481D2D">
        <w:t>bnc</w:t>
      </w:r>
      <w:proofErr w:type="spellEnd"/>
      <w:r w:rsidRPr="00481D2D">
        <w:t xml:space="preserve">" </w:t>
      </w:r>
      <w:smartTag w:uri="urn:schemas-microsoft-com:office:smarttags" w:element="stockticker">
        <w:r w:rsidRPr="00481D2D">
          <w:t>URI</w:t>
        </w:r>
      </w:smartTag>
      <w:r w:rsidRPr="00481D2D">
        <w:t xml:space="preserve"> parameter, then </w:t>
      </w:r>
      <w:r w:rsidR="00DE629A" w:rsidRPr="00481D2D">
        <w:t xml:space="preserve">perform the procedures for Request Targeting specified in </w:t>
      </w:r>
      <w:r w:rsidR="001D29C9" w:rsidRPr="00481D2D">
        <w:t>RFC 5627</w:t>
      </w:r>
      <w:r w:rsidR="00656BFD" w:rsidRPr="00481D2D">
        <w:t> </w:t>
      </w:r>
      <w:r w:rsidR="00DE629A" w:rsidRPr="00481D2D">
        <w:t xml:space="preserve">[93], using the </w:t>
      </w:r>
      <w:r w:rsidR="001B17CD" w:rsidRPr="00481D2D">
        <w:t xml:space="preserve">public user identity and </w:t>
      </w:r>
      <w:r w:rsidR="00DE629A" w:rsidRPr="00481D2D">
        <w:t xml:space="preserve">instance ID </w:t>
      </w:r>
      <w:r w:rsidR="001B17CD" w:rsidRPr="00481D2D">
        <w:t>derived from the Request-</w:t>
      </w:r>
      <w:smartTag w:uri="urn:schemas-microsoft-com:office:smarttags" w:element="stockticker">
        <w:r w:rsidR="001B17CD" w:rsidRPr="00481D2D">
          <w:t>URI</w:t>
        </w:r>
      </w:smartTag>
      <w:r w:rsidR="001B17CD" w:rsidRPr="00481D2D">
        <w:t>, as specified in subclause 5.4.7A</w:t>
      </w:r>
      <w:r w:rsidR="00DE629A" w:rsidRPr="00481D2D">
        <w:t>;</w:t>
      </w:r>
    </w:p>
    <w:p w14:paraId="7532475C" w14:textId="77777777" w:rsidR="00ED7D78" w:rsidRPr="00481D2D" w:rsidRDefault="00ED7D78" w:rsidP="00ED7D78">
      <w:pPr>
        <w:pStyle w:val="B2"/>
        <w:rPr>
          <w:rFonts w:eastAsia="MS Mincho"/>
        </w:rPr>
      </w:pPr>
      <w:r w:rsidRPr="00481D2D">
        <w:t>ii)</w:t>
      </w:r>
      <w:r w:rsidRPr="00481D2D">
        <w:tab/>
        <w:t>if the Request-</w:t>
      </w:r>
      <w:smartTag w:uri="urn:schemas-microsoft-com:office:smarttags" w:element="stockticker">
        <w:r w:rsidRPr="00481D2D">
          <w:t>URI</w:t>
        </w:r>
      </w:smartTag>
      <w:r w:rsidRPr="00481D2D">
        <w:t xml:space="preserve"> contains a valid public GRUU assigned by the S-CSCF as defined in subclause 5.4.7A.4 that contains a "</w:t>
      </w:r>
      <w:proofErr w:type="spellStart"/>
      <w:r w:rsidRPr="00481D2D">
        <w:t>bnc</w:t>
      </w:r>
      <w:proofErr w:type="spellEnd"/>
      <w:r w:rsidRPr="00481D2D">
        <w:t xml:space="preserve">" </w:t>
      </w:r>
      <w:smartTag w:uri="urn:schemas-microsoft-com:office:smarttags" w:element="stockticker">
        <w:r w:rsidRPr="00481D2D">
          <w:t>URI</w:t>
        </w:r>
      </w:smartTag>
      <w:r w:rsidRPr="00481D2D">
        <w:t xml:space="preserve"> parameter then the target set is determined by following the procedures </w:t>
      </w:r>
      <w:r w:rsidRPr="00481D2D">
        <w:rPr>
          <w:rFonts w:eastAsia="MS Mincho"/>
        </w:rPr>
        <w:t xml:space="preserve">for routeing of </w:t>
      </w:r>
      <w:r w:rsidRPr="00481D2D">
        <w:rPr>
          <w:rFonts w:eastAsia="MS Mincho" w:cs="Courier New"/>
          <w:lang w:eastAsia="zh-TW"/>
        </w:rPr>
        <w:t xml:space="preserve">public GRUUs specified in </w:t>
      </w:r>
      <w:r w:rsidRPr="00481D2D">
        <w:rPr>
          <w:rFonts w:eastAsia="MS Mincho"/>
        </w:rPr>
        <w:t>RFC 6140 [191]. or</w:t>
      </w:r>
    </w:p>
    <w:p w14:paraId="24E87DEC" w14:textId="77777777" w:rsidR="00ED7D78" w:rsidRPr="00481D2D" w:rsidRDefault="00ED7D78" w:rsidP="00ED7D78">
      <w:pPr>
        <w:pStyle w:val="NO"/>
      </w:pPr>
      <w:r w:rsidRPr="00481D2D">
        <w:t>NOTE </w:t>
      </w:r>
      <w:r w:rsidR="00302452" w:rsidRPr="00481D2D">
        <w:t>30</w:t>
      </w:r>
      <w:r w:rsidRPr="00481D2D">
        <w:t>:</w:t>
      </w:r>
      <w:r w:rsidRPr="00481D2D">
        <w:tab/>
        <w:t xml:space="preserve">The procedures for </w:t>
      </w:r>
      <w:r w:rsidRPr="00481D2D">
        <w:rPr>
          <w:rFonts w:eastAsia="MS Mincho" w:cs="Courier New"/>
          <w:lang w:eastAsia="zh-TW"/>
        </w:rPr>
        <w:t>Request Targeting for public GRUUs in subclause</w:t>
      </w:r>
      <w:r w:rsidRPr="00481D2D">
        <w:rPr>
          <w:rFonts w:eastAsia="MS Mincho"/>
        </w:rPr>
        <w:t> </w:t>
      </w:r>
      <w:r w:rsidRPr="00481D2D">
        <w:t xml:space="preserve">7.1.1 of </w:t>
      </w:r>
      <w:r w:rsidRPr="00481D2D">
        <w:rPr>
          <w:rFonts w:eastAsia="MS Mincho"/>
        </w:rPr>
        <w:t xml:space="preserve">RFC 6140 [191] </w:t>
      </w:r>
      <w:r w:rsidRPr="00481D2D">
        <w:t>i</w:t>
      </w:r>
      <w:r w:rsidRPr="00481D2D">
        <w:rPr>
          <w:rFonts w:eastAsia="MS Mincho" w:cs="Courier New"/>
          <w:lang w:eastAsia="zh-TW"/>
        </w:rPr>
        <w:t xml:space="preserve">nvolve copying the </w:t>
      </w:r>
      <w:r w:rsidRPr="00481D2D">
        <w:t xml:space="preserve">"sg" SIP </w:t>
      </w:r>
      <w:smartTag w:uri="urn:schemas-microsoft-com:office:smarttags" w:element="stockticker">
        <w:r w:rsidRPr="00481D2D">
          <w:t>URI</w:t>
        </w:r>
      </w:smartTag>
      <w:r w:rsidRPr="00481D2D">
        <w:t xml:space="preserve"> parameter from the Public GRUU into the Request-</w:t>
      </w:r>
      <w:smartTag w:uri="urn:schemas-microsoft-com:office:smarttags" w:element="stockticker">
        <w:r w:rsidRPr="00481D2D">
          <w:t>URI</w:t>
        </w:r>
      </w:smartTag>
      <w:r w:rsidRPr="00481D2D">
        <w:t xml:space="preserve"> along with the bound registered Contact Address.</w:t>
      </w:r>
    </w:p>
    <w:p w14:paraId="063396FD" w14:textId="77777777" w:rsidR="00ED7D78" w:rsidRPr="00481D2D" w:rsidRDefault="00ED7D78" w:rsidP="00ED7D78">
      <w:pPr>
        <w:pStyle w:val="B2"/>
        <w:rPr>
          <w:rFonts w:eastAsia="MS Mincho"/>
        </w:rPr>
      </w:pPr>
      <w:r w:rsidRPr="00481D2D">
        <w:t>iii)</w:t>
      </w:r>
      <w:r w:rsidRPr="00481D2D">
        <w:tab/>
        <w:t>if the Request-</w:t>
      </w:r>
      <w:smartTag w:uri="urn:schemas-microsoft-com:office:smarttags" w:element="stockticker">
        <w:r w:rsidRPr="00481D2D">
          <w:t>URI</w:t>
        </w:r>
      </w:smartTag>
      <w:r w:rsidRPr="00481D2D">
        <w:t xml:space="preserve"> contains a temporary GRUU not assigned by the S-CSCF but that contains "temp-</w:t>
      </w:r>
      <w:proofErr w:type="spellStart"/>
      <w:r w:rsidRPr="00481D2D">
        <w:t>gruu</w:t>
      </w:r>
      <w:proofErr w:type="spellEnd"/>
      <w:r w:rsidRPr="00481D2D">
        <w:t>-cookie" information provided by the S-CSCF to the UE in a "temp-</w:t>
      </w:r>
      <w:proofErr w:type="spellStart"/>
      <w:r w:rsidRPr="00481D2D">
        <w:t>gruu</w:t>
      </w:r>
      <w:proofErr w:type="spellEnd"/>
      <w:r w:rsidRPr="00481D2D">
        <w:t>-cookie" header field parameter as specified in RFC</w:t>
      </w:r>
      <w:r w:rsidR="002F44C4" w:rsidRPr="00481D2D">
        <w:t> </w:t>
      </w:r>
      <w:r w:rsidRPr="00481D2D">
        <w:t>6140</w:t>
      </w:r>
      <w:r w:rsidR="002F44C4" w:rsidRPr="00481D2D">
        <w:t> </w:t>
      </w:r>
      <w:r w:rsidRPr="00481D2D">
        <w:t xml:space="preserve">[191] then the target set is determined by following the procedures </w:t>
      </w:r>
      <w:r w:rsidRPr="00481D2D">
        <w:rPr>
          <w:rFonts w:eastAsia="MS Mincho"/>
        </w:rPr>
        <w:t xml:space="preserve">for </w:t>
      </w:r>
      <w:r w:rsidRPr="00481D2D">
        <w:t xml:space="preserve">routeing of </w:t>
      </w:r>
      <w:r w:rsidRPr="00481D2D">
        <w:rPr>
          <w:rFonts w:eastAsia="MS Mincho" w:cs="Courier New"/>
          <w:lang w:eastAsia="zh-TW"/>
        </w:rPr>
        <w:t xml:space="preserve">temporary GRUUs specified in </w:t>
      </w:r>
      <w:r w:rsidRPr="00481D2D">
        <w:rPr>
          <w:rFonts w:eastAsia="MS Mincho"/>
        </w:rPr>
        <w:t>RFC 6140 [191];</w:t>
      </w:r>
    </w:p>
    <w:p w14:paraId="043409A2" w14:textId="77777777" w:rsidR="00ED7D78" w:rsidRPr="00481D2D" w:rsidRDefault="00ED7D78" w:rsidP="00ED7D78">
      <w:pPr>
        <w:pStyle w:val="NO"/>
      </w:pPr>
      <w:r w:rsidRPr="00481D2D">
        <w:t>NOTE </w:t>
      </w:r>
      <w:r w:rsidR="0030682F" w:rsidRPr="00481D2D">
        <w:t>3</w:t>
      </w:r>
      <w:r w:rsidR="00302452" w:rsidRPr="00481D2D">
        <w:t>1</w:t>
      </w:r>
      <w:r w:rsidRPr="00481D2D">
        <w:t>:</w:t>
      </w:r>
      <w:r w:rsidRPr="00481D2D">
        <w:tab/>
        <w:t>The procedures for obtaining the "temp-</w:t>
      </w:r>
      <w:proofErr w:type="spellStart"/>
      <w:r w:rsidRPr="00481D2D">
        <w:t>gruu</w:t>
      </w:r>
      <w:proofErr w:type="spellEnd"/>
      <w:r w:rsidRPr="00481D2D">
        <w:t xml:space="preserve">-cookie" information from the temporary GRUU and for routeing of </w:t>
      </w:r>
      <w:r w:rsidRPr="00481D2D">
        <w:rPr>
          <w:rFonts w:eastAsia="MS Mincho" w:cs="Courier New"/>
          <w:lang w:eastAsia="zh-TW"/>
        </w:rPr>
        <w:t>temporary GRUUs are specified in subclause</w:t>
      </w:r>
      <w:r w:rsidRPr="00481D2D">
        <w:rPr>
          <w:rFonts w:eastAsia="MS Mincho"/>
        </w:rPr>
        <w:t> </w:t>
      </w:r>
      <w:r w:rsidRPr="00481D2D">
        <w:rPr>
          <w:rFonts w:eastAsia="MS Mincho" w:cs="Courier New"/>
          <w:lang w:eastAsia="zh-TW"/>
        </w:rPr>
        <w:t xml:space="preserve">7.1.2.3 of </w:t>
      </w:r>
      <w:r w:rsidRPr="00481D2D">
        <w:rPr>
          <w:rFonts w:eastAsia="MS Mincho"/>
        </w:rPr>
        <w:t>RFC 6140 [191].</w:t>
      </w:r>
    </w:p>
    <w:p w14:paraId="5B623549" w14:textId="77777777" w:rsidR="00DE629A" w:rsidRPr="00481D2D" w:rsidRDefault="005017FA" w:rsidP="00DE629A">
      <w:pPr>
        <w:pStyle w:val="B2"/>
      </w:pPr>
      <w:r w:rsidRPr="00481D2D">
        <w:t>iv)</w:t>
      </w:r>
      <w:r w:rsidR="00DE629A" w:rsidRPr="00481D2D">
        <w:tab/>
        <w:t>if no contact can be selected, return a response of 480 (Temporarily Unavailable)</w:t>
      </w:r>
      <w:r w:rsidR="00ED7D78" w:rsidRPr="00481D2D">
        <w:t>;</w:t>
      </w:r>
    </w:p>
    <w:p w14:paraId="61A31C84" w14:textId="77777777" w:rsidR="00897956" w:rsidRPr="00481D2D" w:rsidRDefault="00DE629A">
      <w:pPr>
        <w:pStyle w:val="B1"/>
      </w:pPr>
      <w:r w:rsidRPr="00481D2D">
        <w:t>3</w:t>
      </w:r>
      <w:r w:rsidR="00897956" w:rsidRPr="00481D2D">
        <w:t>)</w:t>
      </w:r>
      <w:r w:rsidR="00897956" w:rsidRPr="00481D2D">
        <w:tab/>
        <w:t xml:space="preserve">remove its own </w:t>
      </w:r>
      <w:smartTag w:uri="urn:schemas-microsoft-com:office:smarttags" w:element="stockticker">
        <w:r w:rsidR="00897956" w:rsidRPr="00481D2D">
          <w:t>URI</w:t>
        </w:r>
      </w:smartTag>
      <w:r w:rsidR="00897956" w:rsidRPr="00481D2D">
        <w:t xml:space="preserve"> from the topmost Route header</w:t>
      </w:r>
      <w:r w:rsidR="00EE1B59" w:rsidRPr="00481D2D">
        <w:t xml:space="preserve"> field</w:t>
      </w:r>
      <w:r w:rsidR="00897956" w:rsidRPr="00481D2D">
        <w:t>;</w:t>
      </w:r>
    </w:p>
    <w:p w14:paraId="4989DC7A" w14:textId="77777777" w:rsidR="00897956" w:rsidRPr="00481D2D" w:rsidRDefault="00DE629A">
      <w:pPr>
        <w:pStyle w:val="B1"/>
      </w:pPr>
      <w:r w:rsidRPr="00481D2D">
        <w:t>4</w:t>
      </w:r>
      <w:r w:rsidR="00897956" w:rsidRPr="00481D2D">
        <w:t>)</w:t>
      </w:r>
      <w:r w:rsidR="00897956" w:rsidRPr="00481D2D">
        <w:tab/>
      </w:r>
      <w:r w:rsidR="002F5DDC" w:rsidRPr="00481D2D">
        <w:t>for INVITE dialogs (i.e. dialogs initiated by an INVITE request)</w:t>
      </w:r>
      <w:r w:rsidR="00897956" w:rsidRPr="00481D2D">
        <w:t>, save the Contact</w:t>
      </w:r>
      <w:r w:rsidR="002F5DDC" w:rsidRPr="00481D2D">
        <w:t xml:space="preserve"> and </w:t>
      </w:r>
      <w:proofErr w:type="spellStart"/>
      <w:r w:rsidR="00897956" w:rsidRPr="00481D2D">
        <w:t>C</w:t>
      </w:r>
      <w:r w:rsidR="00AB6F58" w:rsidRPr="00481D2D">
        <w:t>S</w:t>
      </w:r>
      <w:r w:rsidR="00897956" w:rsidRPr="00481D2D">
        <w:t>eq</w:t>
      </w:r>
      <w:proofErr w:type="spellEnd"/>
      <w:r w:rsidR="00897956" w:rsidRPr="00481D2D">
        <w:t xml:space="preserve"> header field values received in the request such that the S-CSCF is able to release the session if needed;</w:t>
      </w:r>
    </w:p>
    <w:p w14:paraId="48DC1D12" w14:textId="77777777" w:rsidR="00897956" w:rsidRPr="00481D2D" w:rsidRDefault="00DE629A">
      <w:pPr>
        <w:pStyle w:val="B1"/>
      </w:pPr>
      <w:r w:rsidRPr="00481D2D">
        <w:t>5</w:t>
      </w:r>
      <w:r w:rsidR="00897956" w:rsidRPr="00481D2D">
        <w:t>)</w:t>
      </w:r>
      <w:r w:rsidR="00897956" w:rsidRPr="00481D2D">
        <w:tab/>
        <w:t xml:space="preserve">create a Record-Route header </w:t>
      </w:r>
      <w:r w:rsidR="00EE1B59" w:rsidRPr="00481D2D">
        <w:t xml:space="preserve">field </w:t>
      </w:r>
      <w:r w:rsidR="00897956" w:rsidRPr="00481D2D">
        <w:t xml:space="preserve">containing its own SIP </w:t>
      </w:r>
      <w:smartTag w:uri="urn:schemas-microsoft-com:office:smarttags" w:element="stockticker">
        <w:r w:rsidR="00897956" w:rsidRPr="00481D2D">
          <w:t>URI</w:t>
        </w:r>
      </w:smartTag>
      <w:r w:rsidR="00897956" w:rsidRPr="00481D2D">
        <w:t>;</w:t>
      </w:r>
    </w:p>
    <w:p w14:paraId="3F5412D5" w14:textId="77777777" w:rsidR="00DB2843" w:rsidRPr="00481D2D" w:rsidRDefault="00DB2843" w:rsidP="00DB2843">
      <w:pPr>
        <w:pStyle w:val="B1"/>
      </w:pPr>
      <w:r w:rsidRPr="00481D2D">
        <w:t>5A)</w:t>
      </w:r>
      <w:r w:rsidRPr="00481D2D">
        <w:tab/>
      </w:r>
      <w:r w:rsidR="0050676A" w:rsidRPr="00481D2D">
        <w:t>void</w:t>
      </w:r>
    </w:p>
    <w:p w14:paraId="1763404F" w14:textId="77777777" w:rsidR="00DB2843" w:rsidRPr="00481D2D" w:rsidRDefault="00DB2843" w:rsidP="00DB2843">
      <w:pPr>
        <w:pStyle w:val="B1"/>
      </w:pPr>
      <w:r w:rsidRPr="00481D2D">
        <w:t>5B)</w:t>
      </w:r>
      <w:r w:rsidRPr="00481D2D">
        <w:tab/>
        <w:t xml:space="preserve">if the request was sent on a dialog for which logging of signalling is in progress, check whether a trigger for stopping logging of SIP signalling has occurred, as described in </w:t>
      </w:r>
      <w:r w:rsidR="000C585F" w:rsidRPr="00481D2D">
        <w:t>RFC 8497</w:t>
      </w:r>
      <w:r w:rsidRPr="00481D2D">
        <w:t> [140]</w:t>
      </w:r>
      <w:r w:rsidR="000C585F" w:rsidRPr="00481D2D">
        <w:rPr>
          <w:rFonts w:eastAsia="MS Mincho"/>
        </w:rPr>
        <w:t xml:space="preserve"> and configured in the trace management object defined in 3GPP TS 24.323 [8K]</w:t>
      </w:r>
      <w:r w:rsidRPr="00481D2D">
        <w:t xml:space="preserve">. If a stop trigger event has occurred, stop </w:t>
      </w:r>
      <w:r w:rsidR="0050676A" w:rsidRPr="00481D2D">
        <w:t>treating the dialog as one for which logging of signalling is in progress</w:t>
      </w:r>
      <w:r w:rsidRPr="00481D2D">
        <w:t xml:space="preserve">, else </w:t>
      </w:r>
      <w:r w:rsidR="0050676A" w:rsidRPr="00481D2D">
        <w:t>append a "</w:t>
      </w:r>
      <w:proofErr w:type="spellStart"/>
      <w:r w:rsidR="0050676A" w:rsidRPr="00481D2D">
        <w:t>logme</w:t>
      </w:r>
      <w:proofErr w:type="spellEnd"/>
      <w:r w:rsidR="0050676A" w:rsidRPr="00481D2D">
        <w:t xml:space="preserve">" header field parameter to the SIP Session-ID header field if the parameter is missing and </w:t>
      </w:r>
      <w:r w:rsidRPr="00481D2D">
        <w:t xml:space="preserve">determine, by checking its </w:t>
      </w:r>
      <w:r w:rsidR="0050676A" w:rsidRPr="00481D2D">
        <w:t>trace configuration</w:t>
      </w:r>
      <w:r w:rsidRPr="00481D2D">
        <w:t>, whether to log the request; and</w:t>
      </w:r>
    </w:p>
    <w:p w14:paraId="55A6E2C0" w14:textId="77777777" w:rsidR="00897956" w:rsidRPr="00481D2D" w:rsidRDefault="00DE629A">
      <w:pPr>
        <w:pStyle w:val="B1"/>
      </w:pPr>
      <w:r w:rsidRPr="00481D2D">
        <w:t>6</w:t>
      </w:r>
      <w:r w:rsidR="00897956" w:rsidRPr="00481D2D">
        <w:t>)</w:t>
      </w:r>
      <w:r w:rsidR="00897956" w:rsidRPr="00481D2D">
        <w:tab/>
        <w:t>forward the request based on the topmost Route header</w:t>
      </w:r>
      <w:r w:rsidR="00EE1B59" w:rsidRPr="00481D2D">
        <w:t xml:space="preserve"> field</w:t>
      </w:r>
      <w:r w:rsidR="00897956" w:rsidRPr="00481D2D">
        <w:t>.</w:t>
      </w:r>
    </w:p>
    <w:p w14:paraId="7E55C799" w14:textId="77777777" w:rsidR="000B46B6" w:rsidRPr="00481D2D" w:rsidRDefault="00DB2843" w:rsidP="00DB2843">
      <w:r w:rsidRPr="00481D2D">
        <w:t>When the S-CSCF receives any response to the above request, the S-CSCF shall:</w:t>
      </w:r>
    </w:p>
    <w:p w14:paraId="3BD72F58" w14:textId="77777777" w:rsidR="00DB2843" w:rsidRPr="00481D2D" w:rsidRDefault="00DB2843" w:rsidP="00DB2843">
      <w:pPr>
        <w:pStyle w:val="B1"/>
      </w:pPr>
      <w:r w:rsidRPr="00481D2D">
        <w:t>1)</w:t>
      </w:r>
      <w:r w:rsidRPr="00481D2D">
        <w:tab/>
      </w:r>
      <w:r w:rsidR="0050676A" w:rsidRPr="00481D2D">
        <w:t>If the response contains a "</w:t>
      </w:r>
      <w:proofErr w:type="spellStart"/>
      <w:r w:rsidR="0050676A" w:rsidRPr="00481D2D">
        <w:t>logme</w:t>
      </w:r>
      <w:proofErr w:type="spellEnd"/>
      <w:r w:rsidR="0050676A" w:rsidRPr="00481D2D">
        <w:t>" header field parameter in the SIP Session-ID header field then log the response based on local policy.</w:t>
      </w:r>
    </w:p>
    <w:p w14:paraId="49401910" w14:textId="77777777" w:rsidR="00897956" w:rsidRPr="00481D2D" w:rsidRDefault="00897956">
      <w:r w:rsidRPr="00481D2D">
        <w:t>When the S-CSCF receives any 1xx or 2xx response to the target refresh request for a dialog (whether the user is registered or not), the S-CSCF shall:</w:t>
      </w:r>
    </w:p>
    <w:p w14:paraId="3B0E4957" w14:textId="77777777" w:rsidR="00897956" w:rsidRPr="00481D2D" w:rsidRDefault="00897956">
      <w:pPr>
        <w:pStyle w:val="B1"/>
      </w:pPr>
      <w:r w:rsidRPr="00481D2D">
        <w:t>1)</w:t>
      </w:r>
      <w:r w:rsidRPr="00481D2D">
        <w:tab/>
      </w:r>
      <w:r w:rsidR="00C92171" w:rsidRPr="00481D2D">
        <w:t xml:space="preserve">for INVITE dialogs, </w:t>
      </w:r>
      <w:r w:rsidR="002F5DDC" w:rsidRPr="00481D2D">
        <w:t xml:space="preserve">replace the saved </w:t>
      </w:r>
      <w:r w:rsidRPr="00481D2D">
        <w:t>Contact header field values in the response such that the S-CSCF is able to release the session if needed; and</w:t>
      </w:r>
    </w:p>
    <w:p w14:paraId="2E204FDF" w14:textId="77777777" w:rsidR="00897956" w:rsidRPr="00481D2D" w:rsidRDefault="00897956">
      <w:pPr>
        <w:pStyle w:val="B1"/>
      </w:pPr>
      <w:r w:rsidRPr="00481D2D">
        <w:t>2)</w:t>
      </w:r>
      <w:r w:rsidRPr="00481D2D">
        <w:tab/>
        <w:t>in case the response is forwarded to an AS that is located within the trust domain, the S-CSCF shall retain the access-network-charging-info parameter in the P-Charging-Vector header</w:t>
      </w:r>
      <w:r w:rsidR="00EE1B59" w:rsidRPr="00481D2D">
        <w:t xml:space="preserve"> field</w:t>
      </w:r>
      <w:r w:rsidRPr="00481D2D">
        <w:t>; otherwise, the S-CSCF shall remove the access-network-charging-info parameter in the P-Charging-Vector header</w:t>
      </w:r>
      <w:r w:rsidR="00EE1B59" w:rsidRPr="00481D2D">
        <w:t xml:space="preserve"> field</w:t>
      </w:r>
      <w:r w:rsidRPr="00481D2D">
        <w:t>.</w:t>
      </w:r>
    </w:p>
    <w:p w14:paraId="28A4D982" w14:textId="77777777" w:rsidR="00897956" w:rsidRPr="00481D2D" w:rsidRDefault="00897956">
      <w:r w:rsidRPr="00481D2D">
        <w:t>When the S-CSCF receives, destined for the served user, a subsequent request other than target refresh request for a dialog, prior to forwarding the request, the S-CSCF shall:</w:t>
      </w:r>
    </w:p>
    <w:p w14:paraId="57390C3E" w14:textId="77777777" w:rsidR="00DE629A" w:rsidRPr="00481D2D" w:rsidRDefault="00DE629A" w:rsidP="00DE629A">
      <w:pPr>
        <w:pStyle w:val="B1"/>
      </w:pPr>
      <w:r w:rsidRPr="00481D2D">
        <w:t>1)</w:t>
      </w:r>
      <w:r w:rsidRPr="00481D2D">
        <w:tab/>
        <w:t>if the incoming request is received on a dialog for which GRUU rout</w:t>
      </w:r>
      <w:r w:rsidR="00A4414E" w:rsidRPr="00481D2D">
        <w:t>e</w:t>
      </w:r>
      <w:r w:rsidRPr="00481D2D">
        <w:t>ing is to be performed and the Request-</w:t>
      </w:r>
      <w:smartTag w:uri="urn:schemas-microsoft-com:office:smarttags" w:element="stockticker">
        <w:r w:rsidRPr="00481D2D">
          <w:t>URI</w:t>
        </w:r>
      </w:smartTag>
      <w:r w:rsidRPr="00481D2D">
        <w:t xml:space="preserve"> is not the GRUU for this dialog, then return a response of 400 (Bad Request).</w:t>
      </w:r>
    </w:p>
    <w:p w14:paraId="42979352" w14:textId="77777777" w:rsidR="00DE629A" w:rsidRPr="00481D2D" w:rsidRDefault="00DE629A" w:rsidP="00DE629A">
      <w:pPr>
        <w:pStyle w:val="B1"/>
      </w:pPr>
      <w:r w:rsidRPr="00481D2D">
        <w:t>2)</w:t>
      </w:r>
      <w:r w:rsidRPr="00481D2D">
        <w:tab/>
        <w:t>if the incoming request is received on a dialog for which GRUU rout</w:t>
      </w:r>
      <w:r w:rsidR="00A4414E" w:rsidRPr="00481D2D">
        <w:t>e</w:t>
      </w:r>
      <w:r w:rsidRPr="00481D2D">
        <w:t>ing is to be performed and the Request-</w:t>
      </w:r>
      <w:smartTag w:uri="urn:schemas-microsoft-com:office:smarttags" w:element="stockticker">
        <w:r w:rsidRPr="00481D2D">
          <w:t>URI</w:t>
        </w:r>
      </w:smartTag>
      <w:r w:rsidRPr="00481D2D">
        <w:t xml:space="preserve"> contains the GRUU for this dialog then:</w:t>
      </w:r>
    </w:p>
    <w:p w14:paraId="4BFB80BD" w14:textId="77777777" w:rsidR="00DE629A" w:rsidRPr="00481D2D" w:rsidRDefault="005017FA" w:rsidP="00DE629A">
      <w:pPr>
        <w:pStyle w:val="B2"/>
      </w:pPr>
      <w:proofErr w:type="spellStart"/>
      <w:r w:rsidRPr="00481D2D">
        <w:t>i</w:t>
      </w:r>
      <w:proofErr w:type="spellEnd"/>
      <w:r w:rsidRPr="00481D2D">
        <w:t>)</w:t>
      </w:r>
      <w:r w:rsidR="00DE629A" w:rsidRPr="00481D2D">
        <w:tab/>
      </w:r>
      <w:r w:rsidRPr="00481D2D">
        <w:t>if the Request-</w:t>
      </w:r>
      <w:smartTag w:uri="urn:schemas-microsoft-com:office:smarttags" w:element="stockticker">
        <w:r w:rsidRPr="00481D2D">
          <w:t>URI</w:t>
        </w:r>
      </w:smartTag>
      <w:r w:rsidRPr="00481D2D">
        <w:t xml:space="preserve"> contains a valid GRUU assigned by the S-CSCF as defined in subclause 5.4.7A.4 that does not contain a "</w:t>
      </w:r>
      <w:proofErr w:type="spellStart"/>
      <w:r w:rsidRPr="00481D2D">
        <w:t>bnc</w:t>
      </w:r>
      <w:proofErr w:type="spellEnd"/>
      <w:r w:rsidRPr="00481D2D">
        <w:t xml:space="preserve">" </w:t>
      </w:r>
      <w:smartTag w:uri="urn:schemas-microsoft-com:office:smarttags" w:element="stockticker">
        <w:r w:rsidRPr="00481D2D">
          <w:t>URI</w:t>
        </w:r>
      </w:smartTag>
      <w:r w:rsidRPr="00481D2D">
        <w:t xml:space="preserve"> parameter, then </w:t>
      </w:r>
      <w:r w:rsidR="00DE629A" w:rsidRPr="00481D2D">
        <w:t xml:space="preserve">perform the procedures for Request Targeting specified in </w:t>
      </w:r>
      <w:r w:rsidR="001D29C9" w:rsidRPr="00481D2D">
        <w:t>RFC 5627</w:t>
      </w:r>
      <w:r w:rsidR="008A3D9F" w:rsidRPr="00481D2D">
        <w:t> </w:t>
      </w:r>
      <w:r w:rsidR="00DE629A" w:rsidRPr="00481D2D">
        <w:t xml:space="preserve">[93], using the </w:t>
      </w:r>
      <w:r w:rsidR="001B17CD" w:rsidRPr="00481D2D">
        <w:t xml:space="preserve">public user identity and </w:t>
      </w:r>
      <w:r w:rsidR="00DE629A" w:rsidRPr="00481D2D">
        <w:t xml:space="preserve">instance ID </w:t>
      </w:r>
      <w:r w:rsidR="001B17CD" w:rsidRPr="00481D2D">
        <w:t>derived from the Request-</w:t>
      </w:r>
      <w:smartTag w:uri="urn:schemas-microsoft-com:office:smarttags" w:element="stockticker">
        <w:r w:rsidR="001B17CD" w:rsidRPr="00481D2D">
          <w:t>URI</w:t>
        </w:r>
      </w:smartTag>
      <w:r w:rsidR="001B17CD" w:rsidRPr="00481D2D">
        <w:t>, as specified in subclause 5.4.7A</w:t>
      </w:r>
      <w:r w:rsidR="00DE629A" w:rsidRPr="00481D2D">
        <w:t>;</w:t>
      </w:r>
    </w:p>
    <w:p w14:paraId="0A86A53C" w14:textId="77777777" w:rsidR="005017FA" w:rsidRPr="00481D2D" w:rsidRDefault="005017FA" w:rsidP="005017FA">
      <w:pPr>
        <w:pStyle w:val="B2"/>
        <w:rPr>
          <w:rFonts w:eastAsia="MS Mincho"/>
        </w:rPr>
      </w:pPr>
      <w:r w:rsidRPr="00481D2D">
        <w:t>ii)</w:t>
      </w:r>
      <w:r w:rsidRPr="00481D2D">
        <w:tab/>
        <w:t>if the Request-</w:t>
      </w:r>
      <w:smartTag w:uri="urn:schemas-microsoft-com:office:smarttags" w:element="stockticker">
        <w:r w:rsidRPr="00481D2D">
          <w:t>URI</w:t>
        </w:r>
      </w:smartTag>
      <w:r w:rsidRPr="00481D2D">
        <w:t xml:space="preserve"> contains a valid public GRUU assigned by the S-CSCF as defined in subclause 5.4.7A.4 that contains a "</w:t>
      </w:r>
      <w:proofErr w:type="spellStart"/>
      <w:r w:rsidRPr="00481D2D">
        <w:t>bnc</w:t>
      </w:r>
      <w:proofErr w:type="spellEnd"/>
      <w:r w:rsidRPr="00481D2D">
        <w:t xml:space="preserve">" </w:t>
      </w:r>
      <w:smartTag w:uri="urn:schemas-microsoft-com:office:smarttags" w:element="stockticker">
        <w:r w:rsidRPr="00481D2D">
          <w:t>URI</w:t>
        </w:r>
      </w:smartTag>
      <w:r w:rsidRPr="00481D2D">
        <w:t xml:space="preserve"> parameter then the target set is determined by following the procedures </w:t>
      </w:r>
      <w:r w:rsidRPr="00481D2D">
        <w:rPr>
          <w:rFonts w:eastAsia="MS Mincho"/>
        </w:rPr>
        <w:t xml:space="preserve">for </w:t>
      </w:r>
      <w:r w:rsidRPr="00481D2D">
        <w:t xml:space="preserve">routeing of </w:t>
      </w:r>
      <w:r w:rsidRPr="00481D2D">
        <w:rPr>
          <w:rFonts w:eastAsia="MS Mincho" w:cs="Courier New"/>
          <w:lang w:eastAsia="zh-TW"/>
        </w:rPr>
        <w:t xml:space="preserve">public GRUUs specified in </w:t>
      </w:r>
      <w:r w:rsidRPr="00481D2D">
        <w:rPr>
          <w:rFonts w:eastAsia="MS Mincho"/>
        </w:rPr>
        <w:t>RFC 6140 [191]; or</w:t>
      </w:r>
    </w:p>
    <w:p w14:paraId="6A7DA8B7" w14:textId="77777777" w:rsidR="005017FA" w:rsidRPr="00481D2D" w:rsidRDefault="005017FA" w:rsidP="005017FA">
      <w:pPr>
        <w:pStyle w:val="NO"/>
      </w:pPr>
      <w:r w:rsidRPr="00481D2D">
        <w:t>NOTE </w:t>
      </w:r>
      <w:r w:rsidR="004B1558" w:rsidRPr="00481D2D">
        <w:t>3</w:t>
      </w:r>
      <w:r w:rsidR="00302452" w:rsidRPr="00481D2D">
        <w:t>2</w:t>
      </w:r>
      <w:r w:rsidRPr="00481D2D">
        <w:t>:</w:t>
      </w:r>
      <w:r w:rsidRPr="00481D2D">
        <w:tab/>
        <w:t xml:space="preserve">The procedures for </w:t>
      </w:r>
      <w:r w:rsidRPr="00481D2D">
        <w:rPr>
          <w:rFonts w:eastAsia="MS Mincho" w:cs="Courier New"/>
          <w:lang w:eastAsia="zh-TW"/>
        </w:rPr>
        <w:t>Request Targeting for public GRUUs in subclause</w:t>
      </w:r>
      <w:r w:rsidRPr="00481D2D">
        <w:rPr>
          <w:rFonts w:eastAsia="MS Mincho"/>
        </w:rPr>
        <w:t> </w:t>
      </w:r>
      <w:r w:rsidRPr="00481D2D">
        <w:t xml:space="preserve">7.1.1 of </w:t>
      </w:r>
      <w:r w:rsidRPr="00481D2D">
        <w:rPr>
          <w:rFonts w:eastAsia="MS Mincho"/>
        </w:rPr>
        <w:t xml:space="preserve">RFC 6140 [191] </w:t>
      </w:r>
      <w:r w:rsidRPr="00481D2D">
        <w:t>i</w:t>
      </w:r>
      <w:r w:rsidRPr="00481D2D">
        <w:rPr>
          <w:rFonts w:eastAsia="MS Mincho" w:cs="Courier New"/>
          <w:lang w:eastAsia="zh-TW"/>
        </w:rPr>
        <w:t xml:space="preserve">nvolve copying the </w:t>
      </w:r>
      <w:r w:rsidRPr="00481D2D">
        <w:t xml:space="preserve">"sg" SIP </w:t>
      </w:r>
      <w:smartTag w:uri="urn:schemas-microsoft-com:office:smarttags" w:element="stockticker">
        <w:r w:rsidRPr="00481D2D">
          <w:t>URI</w:t>
        </w:r>
      </w:smartTag>
      <w:r w:rsidRPr="00481D2D">
        <w:t xml:space="preserve"> parameter from the Public GRUU into the Request-</w:t>
      </w:r>
      <w:smartTag w:uri="urn:schemas-microsoft-com:office:smarttags" w:element="stockticker">
        <w:r w:rsidRPr="00481D2D">
          <w:t>URI</w:t>
        </w:r>
      </w:smartTag>
      <w:r w:rsidRPr="00481D2D">
        <w:t xml:space="preserve"> along with the bound registered Contact Address.</w:t>
      </w:r>
    </w:p>
    <w:p w14:paraId="71BE5DFA" w14:textId="77777777" w:rsidR="005017FA" w:rsidRPr="00481D2D" w:rsidRDefault="005017FA" w:rsidP="005017FA">
      <w:pPr>
        <w:pStyle w:val="B2"/>
        <w:rPr>
          <w:rFonts w:eastAsia="MS Mincho"/>
        </w:rPr>
      </w:pPr>
      <w:r w:rsidRPr="00481D2D">
        <w:t>iii)</w:t>
      </w:r>
      <w:r w:rsidRPr="00481D2D">
        <w:tab/>
        <w:t>if the Request-</w:t>
      </w:r>
      <w:smartTag w:uri="urn:schemas-microsoft-com:office:smarttags" w:element="stockticker">
        <w:r w:rsidRPr="00481D2D">
          <w:t>URI</w:t>
        </w:r>
      </w:smartTag>
      <w:r w:rsidRPr="00481D2D">
        <w:t xml:space="preserve"> contains a temporary GRUU not assigned by the S-CSCF but that contains "temp-</w:t>
      </w:r>
      <w:proofErr w:type="spellStart"/>
      <w:r w:rsidRPr="00481D2D">
        <w:t>gruu</w:t>
      </w:r>
      <w:proofErr w:type="spellEnd"/>
      <w:r w:rsidRPr="00481D2D">
        <w:t>-cookie" information provided by the S-CSCF to the UE in a "temp-</w:t>
      </w:r>
      <w:proofErr w:type="spellStart"/>
      <w:r w:rsidRPr="00481D2D">
        <w:t>gruu</w:t>
      </w:r>
      <w:proofErr w:type="spellEnd"/>
      <w:r w:rsidRPr="00481D2D">
        <w:t xml:space="preserve">-cookie" header field parameter as specified in </w:t>
      </w:r>
      <w:r w:rsidRPr="00481D2D">
        <w:rPr>
          <w:rFonts w:eastAsia="MS Mincho"/>
        </w:rPr>
        <w:t xml:space="preserve">RFC 6140 [191] </w:t>
      </w:r>
      <w:r w:rsidRPr="00481D2D">
        <w:t xml:space="preserve">then the target set is determined by following the procedures </w:t>
      </w:r>
      <w:r w:rsidRPr="00481D2D">
        <w:rPr>
          <w:rFonts w:eastAsia="MS Mincho"/>
        </w:rPr>
        <w:t xml:space="preserve">for </w:t>
      </w:r>
      <w:r w:rsidRPr="00481D2D">
        <w:t xml:space="preserve">routeing of </w:t>
      </w:r>
      <w:r w:rsidRPr="00481D2D">
        <w:rPr>
          <w:rFonts w:eastAsia="MS Mincho" w:cs="Courier New"/>
          <w:lang w:eastAsia="zh-TW"/>
        </w:rPr>
        <w:t xml:space="preserve">temporary GRUUs specified in </w:t>
      </w:r>
      <w:r w:rsidRPr="00481D2D">
        <w:rPr>
          <w:rFonts w:eastAsia="MS Mincho"/>
        </w:rPr>
        <w:t>RFC 6140 [191].</w:t>
      </w:r>
    </w:p>
    <w:p w14:paraId="2F28366F" w14:textId="77777777" w:rsidR="005017FA" w:rsidRPr="00481D2D" w:rsidRDefault="005017FA" w:rsidP="005017FA">
      <w:pPr>
        <w:pStyle w:val="NO"/>
      </w:pPr>
      <w:r w:rsidRPr="00481D2D">
        <w:t>NOTE </w:t>
      </w:r>
      <w:r w:rsidR="00BA2682" w:rsidRPr="00481D2D">
        <w:t>3</w:t>
      </w:r>
      <w:r w:rsidR="00302452" w:rsidRPr="00481D2D">
        <w:t>3</w:t>
      </w:r>
      <w:r w:rsidRPr="00481D2D">
        <w:t>:</w:t>
      </w:r>
      <w:r w:rsidRPr="00481D2D">
        <w:tab/>
        <w:t>The procedures for obtaining the "temp-</w:t>
      </w:r>
      <w:proofErr w:type="spellStart"/>
      <w:r w:rsidRPr="00481D2D">
        <w:t>gruu</w:t>
      </w:r>
      <w:proofErr w:type="spellEnd"/>
      <w:r w:rsidRPr="00481D2D">
        <w:t xml:space="preserve">-cookie" information from the temporary GRUU and for routeing of </w:t>
      </w:r>
      <w:r w:rsidRPr="00481D2D">
        <w:rPr>
          <w:rFonts w:eastAsia="MS Mincho" w:cs="Courier New"/>
          <w:lang w:eastAsia="zh-TW"/>
        </w:rPr>
        <w:t>temporary GRUUs are specified in subclause</w:t>
      </w:r>
      <w:r w:rsidRPr="00481D2D">
        <w:rPr>
          <w:rFonts w:eastAsia="MS Mincho"/>
        </w:rPr>
        <w:t> </w:t>
      </w:r>
      <w:r w:rsidRPr="00481D2D">
        <w:rPr>
          <w:rFonts w:eastAsia="MS Mincho" w:cs="Courier New"/>
          <w:lang w:eastAsia="zh-TW"/>
        </w:rPr>
        <w:t xml:space="preserve">7.1.2.3 of </w:t>
      </w:r>
      <w:r w:rsidRPr="00481D2D">
        <w:rPr>
          <w:rFonts w:eastAsia="MS Mincho"/>
        </w:rPr>
        <w:t>RFC 6140 [191].</w:t>
      </w:r>
    </w:p>
    <w:p w14:paraId="34BD087B" w14:textId="77777777" w:rsidR="00DE629A" w:rsidRPr="00481D2D" w:rsidRDefault="005017FA" w:rsidP="00DE629A">
      <w:pPr>
        <w:pStyle w:val="B2"/>
      </w:pPr>
      <w:r w:rsidRPr="00481D2D">
        <w:t>iv)</w:t>
      </w:r>
      <w:r w:rsidR="00DE629A" w:rsidRPr="00481D2D">
        <w:tab/>
        <w:t>if no contact can be selected, return a response of 480 (Temporarily Unavailable).</w:t>
      </w:r>
    </w:p>
    <w:p w14:paraId="52FB2D73" w14:textId="77777777" w:rsidR="00897956" w:rsidRPr="00481D2D" w:rsidRDefault="00DE629A">
      <w:pPr>
        <w:pStyle w:val="B1"/>
      </w:pPr>
      <w:r w:rsidRPr="00481D2D">
        <w:t>3</w:t>
      </w:r>
      <w:r w:rsidR="00897956" w:rsidRPr="00481D2D">
        <w:t>)</w:t>
      </w:r>
      <w:r w:rsidR="00897956" w:rsidRPr="00481D2D">
        <w:tab/>
        <w:t xml:space="preserve">remove its own </w:t>
      </w:r>
      <w:smartTag w:uri="urn:schemas-microsoft-com:office:smarttags" w:element="stockticker">
        <w:r w:rsidR="00897956" w:rsidRPr="00481D2D">
          <w:t>URI</w:t>
        </w:r>
      </w:smartTag>
      <w:r w:rsidR="00897956" w:rsidRPr="00481D2D">
        <w:t xml:space="preserve"> from the topmost Route header</w:t>
      </w:r>
      <w:r w:rsidR="00EE1B59" w:rsidRPr="00481D2D">
        <w:t xml:space="preserve"> field</w:t>
      </w:r>
      <w:r w:rsidR="00897956" w:rsidRPr="00481D2D">
        <w:t>;</w:t>
      </w:r>
    </w:p>
    <w:p w14:paraId="090B7BA8" w14:textId="77777777" w:rsidR="00DB2843" w:rsidRPr="00481D2D" w:rsidRDefault="00DB2843" w:rsidP="00DB2843">
      <w:pPr>
        <w:pStyle w:val="B1"/>
      </w:pPr>
      <w:r w:rsidRPr="00481D2D">
        <w:t>3A)</w:t>
      </w:r>
      <w:r w:rsidRPr="00481D2D">
        <w:tab/>
      </w:r>
      <w:r w:rsidR="0050676A" w:rsidRPr="00481D2D">
        <w:t>void</w:t>
      </w:r>
    </w:p>
    <w:p w14:paraId="18939E92" w14:textId="77777777" w:rsidR="00DB2843" w:rsidRPr="00481D2D" w:rsidRDefault="00DB2843" w:rsidP="00DB2843">
      <w:pPr>
        <w:pStyle w:val="B1"/>
      </w:pPr>
      <w:r w:rsidRPr="00481D2D">
        <w:t>3B)</w:t>
      </w:r>
      <w:r w:rsidRPr="00481D2D">
        <w:tab/>
        <w:t xml:space="preserve">if the request was sent on a dialog for which logging of signalling is in progress, check whether a trigger for stopping logging of SIP signalling has occurred, as described in </w:t>
      </w:r>
      <w:r w:rsidR="000C585F" w:rsidRPr="00481D2D">
        <w:t>RFC 8497</w:t>
      </w:r>
      <w:r w:rsidRPr="00481D2D">
        <w:t> [140]</w:t>
      </w:r>
      <w:r w:rsidR="000C585F" w:rsidRPr="00481D2D">
        <w:rPr>
          <w:rFonts w:eastAsia="MS Mincho"/>
        </w:rPr>
        <w:t xml:space="preserve"> and configured in the trace management object defined in 3GPP TS 24.323 [8K]</w:t>
      </w:r>
      <w:r w:rsidRPr="00481D2D">
        <w:t xml:space="preserve">. If a stop trigger event has occurred, stop </w:t>
      </w:r>
      <w:r w:rsidR="0050676A" w:rsidRPr="00481D2D">
        <w:t>treating the dialog as one for which logging of signalling is in progress</w:t>
      </w:r>
      <w:r w:rsidRPr="00481D2D">
        <w:t xml:space="preserve">, else </w:t>
      </w:r>
      <w:r w:rsidR="0050676A" w:rsidRPr="00481D2D">
        <w:t>append a "</w:t>
      </w:r>
      <w:proofErr w:type="spellStart"/>
      <w:r w:rsidR="0050676A" w:rsidRPr="00481D2D">
        <w:t>logme</w:t>
      </w:r>
      <w:proofErr w:type="spellEnd"/>
      <w:r w:rsidR="0050676A" w:rsidRPr="00481D2D">
        <w:t xml:space="preserve">" header field parameter to the SIP Session-ID header field if the parameter is missing and </w:t>
      </w:r>
      <w:r w:rsidRPr="00481D2D">
        <w:t xml:space="preserve">determine, by checking its </w:t>
      </w:r>
      <w:r w:rsidR="0050676A" w:rsidRPr="00481D2D">
        <w:t>trace configuration</w:t>
      </w:r>
      <w:r w:rsidRPr="00481D2D">
        <w:t>, whether to log the request; and</w:t>
      </w:r>
    </w:p>
    <w:p w14:paraId="723705E7" w14:textId="77777777" w:rsidR="00897956" w:rsidRPr="00481D2D" w:rsidRDefault="00DE629A">
      <w:pPr>
        <w:pStyle w:val="B1"/>
      </w:pPr>
      <w:r w:rsidRPr="00481D2D">
        <w:t>4</w:t>
      </w:r>
      <w:r w:rsidR="00897956" w:rsidRPr="00481D2D">
        <w:t>)</w:t>
      </w:r>
      <w:r w:rsidR="00897956" w:rsidRPr="00481D2D">
        <w:tab/>
        <w:t>forward the request based on the topmost Route header</w:t>
      </w:r>
      <w:r w:rsidR="00EE1B59" w:rsidRPr="00481D2D">
        <w:t xml:space="preserve"> field</w:t>
      </w:r>
      <w:r w:rsidR="00897956" w:rsidRPr="00481D2D">
        <w:t>.</w:t>
      </w:r>
    </w:p>
    <w:p w14:paraId="43EA57F8" w14:textId="77777777" w:rsidR="000B46B6" w:rsidRPr="00481D2D" w:rsidRDefault="00DB2843" w:rsidP="00DB2843">
      <w:r w:rsidRPr="00481D2D">
        <w:t>When the S-CSCF receives any response to the above request, the S-CSCF shall:</w:t>
      </w:r>
    </w:p>
    <w:p w14:paraId="103D920C" w14:textId="77777777" w:rsidR="00DB2843" w:rsidRPr="00481D2D" w:rsidRDefault="00DB2843" w:rsidP="00DB2843">
      <w:pPr>
        <w:pStyle w:val="B1"/>
      </w:pPr>
      <w:r w:rsidRPr="00481D2D">
        <w:t>1)</w:t>
      </w:r>
      <w:r w:rsidRPr="00481D2D">
        <w:tab/>
      </w:r>
      <w:r w:rsidR="0050676A" w:rsidRPr="00481D2D">
        <w:t>If the response contains a "</w:t>
      </w:r>
      <w:proofErr w:type="spellStart"/>
      <w:r w:rsidR="0050676A" w:rsidRPr="00481D2D">
        <w:t>logme</w:t>
      </w:r>
      <w:proofErr w:type="spellEnd"/>
      <w:r w:rsidR="0050676A" w:rsidRPr="00481D2D">
        <w:t>" header field parameter in the SIP Session-ID header field then log the response based on local policy.</w:t>
      </w:r>
    </w:p>
    <w:p w14:paraId="25189EBE" w14:textId="77777777" w:rsidR="00897956" w:rsidRPr="00481D2D" w:rsidRDefault="00897956">
      <w:r w:rsidRPr="00481D2D">
        <w:t xml:space="preserve">When the S-CSCF receives a response to a </w:t>
      </w:r>
      <w:proofErr w:type="spellStart"/>
      <w:r w:rsidRPr="00481D2D">
        <w:t>a</w:t>
      </w:r>
      <w:proofErr w:type="spellEnd"/>
      <w:r w:rsidRPr="00481D2D">
        <w:t xml:space="preserve"> subsequent request other than target refresh request for a dialog, in case the response is forwarded to an AS that is located within the trust domain, the S-CSCF shall retain the access-network-charging-info parameter from the P-Charging-Vector header</w:t>
      </w:r>
      <w:r w:rsidR="00EE1B59" w:rsidRPr="00481D2D">
        <w:t xml:space="preserve"> field</w:t>
      </w:r>
      <w:r w:rsidRPr="00481D2D">
        <w:t>; otherwise, the S-CSCF shall remove the access-network-charging-info parameter from the P-Charging-Vector header</w:t>
      </w:r>
      <w:r w:rsidR="00EE1B59" w:rsidRPr="00481D2D">
        <w:t xml:space="preserve"> field</w:t>
      </w:r>
      <w:r w:rsidRPr="00481D2D">
        <w:t>.</w:t>
      </w:r>
    </w:p>
    <w:p w14:paraId="3C8EA455" w14:textId="77777777" w:rsidR="00897956" w:rsidRPr="00481D2D" w:rsidRDefault="00897956">
      <w:r w:rsidRPr="00481D2D">
        <w:t>With the exception of 305 (Use Proxy) responses, the S-CSCF shall not recurse on 3xx responses.</w:t>
      </w:r>
    </w:p>
    <w:p w14:paraId="47432B64" w14:textId="77777777" w:rsidR="00897956" w:rsidRPr="00481D2D" w:rsidRDefault="00897956" w:rsidP="005D46C4">
      <w:pPr>
        <w:pStyle w:val="Heading4"/>
      </w:pPr>
      <w:bookmarkStart w:id="710" w:name="_CR5_4_3_4"/>
      <w:bookmarkStart w:id="711" w:name="_Toc146256892"/>
      <w:bookmarkEnd w:id="710"/>
      <w:r w:rsidRPr="00481D2D">
        <w:t>5.4.3.4</w:t>
      </w:r>
      <w:r w:rsidRPr="00481D2D">
        <w:tab/>
        <w:t>Original dialog identifier</w:t>
      </w:r>
      <w:bookmarkEnd w:id="711"/>
    </w:p>
    <w:p w14:paraId="76E48559" w14:textId="77777777" w:rsidR="00897956" w:rsidRPr="00481D2D" w:rsidRDefault="00897956">
      <w:r w:rsidRPr="00481D2D">
        <w:t xml:space="preserve">The original dialog identifier is an implementation specific token that the S-CSCF encodes into the own S-CSCF </w:t>
      </w:r>
      <w:smartTag w:uri="urn:schemas-microsoft-com:office:smarttags" w:element="stockticker">
        <w:r w:rsidRPr="00481D2D">
          <w:t>URI</w:t>
        </w:r>
      </w:smartTag>
      <w:r w:rsidRPr="00481D2D">
        <w:t xml:space="preserve"> in a Route header</w:t>
      </w:r>
      <w:r w:rsidR="00EE1B59" w:rsidRPr="00481D2D">
        <w:t xml:space="preserve"> field</w:t>
      </w:r>
      <w:r w:rsidRPr="00481D2D">
        <w:t>, prior to forwarding the request to an AS. This is possible because the S-CSCF is the only entity that creates and consumes the value.</w:t>
      </w:r>
    </w:p>
    <w:p w14:paraId="37DCA85C" w14:textId="77777777" w:rsidR="00897956" w:rsidRPr="00481D2D" w:rsidRDefault="00897956">
      <w:r w:rsidRPr="00481D2D">
        <w:t xml:space="preserve">The token </w:t>
      </w:r>
      <w:r w:rsidR="00B13260" w:rsidRPr="00481D2D">
        <w:t xml:space="preserve">may identify </w:t>
      </w:r>
      <w:r w:rsidRPr="00481D2D">
        <w:t xml:space="preserve">the original dialog of the request, so in case an AS acting as a B2BUA changes the dialog, the S-CSCF is able to identify the original dialog when the request returns to the S-CSCF. </w:t>
      </w:r>
      <w:r w:rsidR="00B13260" w:rsidRPr="00481D2D">
        <w:t xml:space="preserve">In a case of a standalone transaction, the token indicates that the request has been sent to the S-CSCF from an AS in response to a previously sent request. </w:t>
      </w:r>
      <w:r w:rsidRPr="00481D2D">
        <w:t xml:space="preserve">The token can be encoded in different ways, such as e.g., a character string in the user-part of the S-CSCF </w:t>
      </w:r>
      <w:smartTag w:uri="urn:schemas-microsoft-com:office:smarttags" w:element="stockticker">
        <w:r w:rsidRPr="00481D2D">
          <w:t>URI</w:t>
        </w:r>
      </w:smartTag>
      <w:r w:rsidRPr="00481D2D">
        <w:t>, a parameter in the S</w:t>
      </w:r>
      <w:r w:rsidRPr="00481D2D">
        <w:noBreakHyphen/>
        <w:t xml:space="preserve">CSCF </w:t>
      </w:r>
      <w:smartTag w:uri="urn:schemas-microsoft-com:office:smarttags" w:element="stockticker">
        <w:r w:rsidRPr="00481D2D">
          <w:t>URI</w:t>
        </w:r>
      </w:smartTag>
      <w:r w:rsidRPr="00481D2D">
        <w:t xml:space="preserve"> or port number in the S-CSCF </w:t>
      </w:r>
      <w:smartTag w:uri="urn:schemas-microsoft-com:office:smarttags" w:element="stockticker">
        <w:r w:rsidRPr="00481D2D">
          <w:t>URI</w:t>
        </w:r>
      </w:smartTag>
      <w:r w:rsidRPr="00481D2D">
        <w:t>.</w:t>
      </w:r>
    </w:p>
    <w:p w14:paraId="2733A32C" w14:textId="77777777" w:rsidR="00897956" w:rsidRPr="00481D2D" w:rsidRDefault="00897956">
      <w:r w:rsidRPr="00481D2D">
        <w:t xml:space="preserve">The S-CSCF shall ensure that the value chosen is unique so that the S-CSCF may recognize the value when received in a subsequent message </w:t>
      </w:r>
      <w:r w:rsidR="005B7078" w:rsidRPr="00481D2D">
        <w:t xml:space="preserve">of one or more dialogs </w:t>
      </w:r>
      <w:r w:rsidRPr="00481D2D">
        <w:t>and make the proper association between related dialogs that pass through an AS.</w:t>
      </w:r>
    </w:p>
    <w:p w14:paraId="030788FC" w14:textId="77777777" w:rsidR="00420AAC" w:rsidRPr="00481D2D" w:rsidRDefault="00420AAC" w:rsidP="00420AAC">
      <w:r w:rsidRPr="00481D2D">
        <w:rPr>
          <w:rFonts w:eastAsia="SimSun"/>
        </w:rPr>
        <w:t xml:space="preserve">An original dialog identifier is sent to each AS invoked due to </w:t>
      </w:r>
      <w:proofErr w:type="spellStart"/>
      <w:r w:rsidRPr="00481D2D">
        <w:rPr>
          <w:rFonts w:eastAsia="SimSun"/>
        </w:rPr>
        <w:t>iFC</w:t>
      </w:r>
      <w:proofErr w:type="spellEnd"/>
      <w:r w:rsidRPr="00481D2D">
        <w:rPr>
          <w:rFonts w:eastAsia="SimSun"/>
        </w:rPr>
        <w:t xml:space="preserve"> evaluation such that the S-CSCF can associate requests as part of the same sequence that trigger </w:t>
      </w:r>
      <w:proofErr w:type="spellStart"/>
      <w:r w:rsidRPr="00481D2D">
        <w:rPr>
          <w:rFonts w:eastAsia="SimSun"/>
        </w:rPr>
        <w:t>iFC</w:t>
      </w:r>
      <w:proofErr w:type="spellEnd"/>
      <w:r w:rsidRPr="00481D2D">
        <w:rPr>
          <w:rFonts w:eastAsia="SimSun"/>
        </w:rPr>
        <w:t xml:space="preserve"> evaluation in priority order (and not rely on SIP dialog information that may change due to B2BUA AS).</w:t>
      </w:r>
    </w:p>
    <w:p w14:paraId="531ECF49" w14:textId="77777777" w:rsidR="00420AAC" w:rsidRPr="00481D2D" w:rsidRDefault="00420AAC" w:rsidP="00420AAC">
      <w:pPr>
        <w:pStyle w:val="NO"/>
      </w:pPr>
      <w:r w:rsidRPr="00481D2D">
        <w:t>NOTE:</w:t>
      </w:r>
      <w:r w:rsidRPr="00481D2D">
        <w:tab/>
        <w:t xml:space="preserve">If the same original dialog identifier is included in more than one request from a particular AS (based on service logic in the AS), then the S-CSCF will continue the </w:t>
      </w:r>
      <w:proofErr w:type="spellStart"/>
      <w:r w:rsidRPr="00481D2D">
        <w:t>iFC</w:t>
      </w:r>
      <w:proofErr w:type="spellEnd"/>
      <w:r w:rsidRPr="00481D2D">
        <w:t xml:space="preserve"> evaluation sequence. If the AS wants </w:t>
      </w:r>
      <w:proofErr w:type="spellStart"/>
      <w:r w:rsidRPr="00481D2D">
        <w:t>iFC</w:t>
      </w:r>
      <w:proofErr w:type="spellEnd"/>
      <w:r w:rsidRPr="00481D2D">
        <w:t xml:space="preserve"> evaluation to start from the beginning for a request, then AS should not include an original dialog identifier;</w:t>
      </w:r>
    </w:p>
    <w:p w14:paraId="60031603" w14:textId="77777777" w:rsidR="00897956" w:rsidRPr="00481D2D" w:rsidRDefault="00897956" w:rsidP="005D46C4">
      <w:pPr>
        <w:pStyle w:val="Heading4"/>
      </w:pPr>
      <w:bookmarkStart w:id="712" w:name="_CR5_4_3_5"/>
      <w:bookmarkStart w:id="713" w:name="_Toc146256893"/>
      <w:bookmarkEnd w:id="712"/>
      <w:r w:rsidRPr="00481D2D">
        <w:t>5.4.3.5</w:t>
      </w:r>
      <w:r w:rsidRPr="00481D2D">
        <w:tab/>
        <w:t>Void</w:t>
      </w:r>
      <w:bookmarkEnd w:id="713"/>
    </w:p>
    <w:p w14:paraId="7170508C" w14:textId="77777777" w:rsidR="003E7845" w:rsidRPr="00481D2D" w:rsidRDefault="003E7845" w:rsidP="005D46C4">
      <w:pPr>
        <w:pStyle w:val="Heading4"/>
      </w:pPr>
      <w:bookmarkStart w:id="714" w:name="_CR5_4_3_6"/>
      <w:bookmarkStart w:id="715" w:name="_Toc146256894"/>
      <w:bookmarkEnd w:id="714"/>
      <w:r w:rsidRPr="00481D2D">
        <w:t>5.4.3.6</w:t>
      </w:r>
      <w:r w:rsidRPr="00481D2D">
        <w:tab/>
        <w:t>SIP digest authentication procedures for all SIP request methods initiated by the UE excluding REGISTER</w:t>
      </w:r>
      <w:bookmarkEnd w:id="715"/>
    </w:p>
    <w:p w14:paraId="7CCEF46E" w14:textId="77777777" w:rsidR="003E7845" w:rsidRPr="00481D2D" w:rsidRDefault="003E7845" w:rsidP="005D46C4">
      <w:pPr>
        <w:pStyle w:val="Heading5"/>
      </w:pPr>
      <w:bookmarkStart w:id="716" w:name="_CR5_4_3_6_1"/>
      <w:bookmarkStart w:id="717" w:name="_Toc146256895"/>
      <w:bookmarkEnd w:id="716"/>
      <w:r w:rsidRPr="00481D2D">
        <w:t>5.4.3.6.1</w:t>
      </w:r>
      <w:r w:rsidRPr="00481D2D">
        <w:tab/>
        <w:t>General</w:t>
      </w:r>
      <w:bookmarkEnd w:id="717"/>
    </w:p>
    <w:p w14:paraId="2A841D9E" w14:textId="77777777" w:rsidR="000B46B6" w:rsidRPr="00481D2D" w:rsidRDefault="003E7845" w:rsidP="003E7845">
      <w:r w:rsidRPr="00481D2D">
        <w:t xml:space="preserve">When the S-CSCF receives from the UE a request (excluding REGISTER), and SIP digest </w:t>
      </w:r>
      <w:r w:rsidR="00964F23" w:rsidRPr="00481D2D">
        <w:t xml:space="preserve">without </w:t>
      </w:r>
      <w:smartTag w:uri="urn:schemas-microsoft-com:office:smarttags" w:element="stockticker">
        <w:r w:rsidR="00964F23" w:rsidRPr="00481D2D">
          <w:t>TLS</w:t>
        </w:r>
      </w:smartTag>
      <w:r w:rsidR="00964F23" w:rsidRPr="00481D2D">
        <w:t xml:space="preserve"> </w:t>
      </w:r>
      <w:r w:rsidRPr="00481D2D">
        <w:t xml:space="preserve">or SIP digest with </w:t>
      </w:r>
      <w:smartTag w:uri="urn:schemas-microsoft-com:office:smarttags" w:element="stockticker">
        <w:r w:rsidRPr="00481D2D">
          <w:t>TLS</w:t>
        </w:r>
      </w:smartTag>
      <w:r w:rsidRPr="00481D2D">
        <w:t xml:space="preserve"> is supported and in use for this UE, the S-CSCF may perform the following steps if authentication of SIP request methods initiated by the UE excluding REGISTER is desired:</w:t>
      </w:r>
    </w:p>
    <w:p w14:paraId="29710167" w14:textId="77777777" w:rsidR="000B46B6" w:rsidRPr="00481D2D" w:rsidRDefault="003E7845" w:rsidP="003E7845">
      <w:pPr>
        <w:pStyle w:val="B1"/>
      </w:pPr>
      <w:r w:rsidRPr="00481D2D">
        <w:t>1)</w:t>
      </w:r>
      <w:r w:rsidRPr="00481D2D">
        <w:tab/>
        <w:t>The S-CSCF shall identify the user by the public user identity as received in the P-Asserted-Identity header</w:t>
      </w:r>
      <w:r w:rsidR="00EE1B59" w:rsidRPr="00481D2D">
        <w:t xml:space="preserve"> field</w:t>
      </w:r>
      <w:r w:rsidRPr="00481D2D">
        <w:t>;</w:t>
      </w:r>
    </w:p>
    <w:p w14:paraId="6F4F9F70" w14:textId="77777777" w:rsidR="000B46B6" w:rsidRPr="00481D2D" w:rsidRDefault="003E7845" w:rsidP="003E7845">
      <w:pPr>
        <w:pStyle w:val="B1"/>
      </w:pPr>
      <w:r w:rsidRPr="00481D2D">
        <w:t>2)</w:t>
      </w:r>
      <w:r w:rsidRPr="00481D2D">
        <w:tab/>
        <w:t xml:space="preserve">If the public user identity does not match one of the registered public user identities, </w:t>
      </w:r>
      <w:r w:rsidR="00160EEC" w:rsidRPr="00481D2D">
        <w:t xml:space="preserve">and the public user identity does not match one of the registered wildcarded public user identities, </w:t>
      </w:r>
      <w:r w:rsidRPr="00481D2D">
        <w:t>the S-CSCF may reject the request with a 400 (Bad Request) response or silently discard the request;</w:t>
      </w:r>
    </w:p>
    <w:p w14:paraId="5CA46F6A" w14:textId="77777777" w:rsidR="000B46B6" w:rsidRPr="00481D2D" w:rsidRDefault="003E7845" w:rsidP="003E7845">
      <w:pPr>
        <w:pStyle w:val="B1"/>
      </w:pPr>
      <w:r w:rsidRPr="00481D2D">
        <w:t>3)</w:t>
      </w:r>
      <w:r w:rsidRPr="00481D2D">
        <w:tab/>
        <w:t xml:space="preserve">If the request does not contain a Proxy-Authorization header </w:t>
      </w:r>
      <w:r w:rsidR="00EE1B59" w:rsidRPr="00481D2D">
        <w:t xml:space="preserve">field </w:t>
      </w:r>
      <w:r w:rsidRPr="00481D2D">
        <w:t xml:space="preserve">or the Proxy-Authorization header </w:t>
      </w:r>
      <w:r w:rsidR="00EE1B59" w:rsidRPr="00481D2D">
        <w:t xml:space="preserve">field </w:t>
      </w:r>
      <w:r w:rsidRPr="00481D2D">
        <w:t>does not contain a digest response, the S-CSCF shall:</w:t>
      </w:r>
    </w:p>
    <w:p w14:paraId="2B532CB8" w14:textId="77777777" w:rsidR="003E7845" w:rsidRPr="00481D2D" w:rsidRDefault="003E7845" w:rsidP="003E7845">
      <w:pPr>
        <w:pStyle w:val="B2"/>
      </w:pPr>
      <w:r w:rsidRPr="00481D2D">
        <w:t>a)</w:t>
      </w:r>
      <w:r w:rsidRPr="00481D2D">
        <w:tab/>
        <w:t xml:space="preserve">challenge the user by generating a 407 (Proxy Authentication Required) response for the received request, including a Proxy-Authenticate header </w:t>
      </w:r>
      <w:r w:rsidR="00EE1B59" w:rsidRPr="00481D2D">
        <w:t xml:space="preserve">field </w:t>
      </w:r>
      <w:r w:rsidRPr="00481D2D">
        <w:t xml:space="preserve">as defined in </w:t>
      </w:r>
      <w:r w:rsidR="00761ADF" w:rsidRPr="00481D2D">
        <w:t>RFC 7616 [</w:t>
      </w:r>
      <w:r w:rsidR="005D3328" w:rsidRPr="00481D2D">
        <w:t>286</w:t>
      </w:r>
      <w:r w:rsidR="00761ADF" w:rsidRPr="00481D2D">
        <w:t>] and RFC 8760 [</w:t>
      </w:r>
      <w:r w:rsidR="005D3328" w:rsidRPr="00481D2D">
        <w:t>287</w:t>
      </w:r>
      <w:r w:rsidR="00761ADF" w:rsidRPr="00481D2D">
        <w:t>]</w:t>
      </w:r>
      <w:r w:rsidRPr="00481D2D">
        <w:t>, which includes:</w:t>
      </w:r>
    </w:p>
    <w:p w14:paraId="30E7684F" w14:textId="77777777" w:rsidR="003E7845" w:rsidRPr="00481D2D" w:rsidRDefault="003E7845" w:rsidP="003E7845">
      <w:pPr>
        <w:pStyle w:val="B3"/>
      </w:pPr>
      <w:r w:rsidRPr="00481D2D">
        <w:t>-</w:t>
      </w:r>
      <w:r w:rsidRPr="00481D2D">
        <w:tab/>
        <w:t xml:space="preserve">a </w:t>
      </w:r>
      <w:r w:rsidR="005A3D65" w:rsidRPr="00481D2D">
        <w:t>"</w:t>
      </w:r>
      <w:r w:rsidRPr="00481D2D">
        <w:t>realm</w:t>
      </w:r>
      <w:r w:rsidR="005A3D65" w:rsidRPr="00481D2D">
        <w:t>" header</w:t>
      </w:r>
      <w:r w:rsidRPr="00481D2D">
        <w:t xml:space="preserve"> field</w:t>
      </w:r>
      <w:r w:rsidR="005A3D65" w:rsidRPr="00481D2D">
        <w:t xml:space="preserve"> parameter</w:t>
      </w:r>
      <w:r w:rsidRPr="00481D2D">
        <w:t>;</w:t>
      </w:r>
    </w:p>
    <w:p w14:paraId="389973E5" w14:textId="77777777" w:rsidR="003E7845" w:rsidRPr="00481D2D" w:rsidRDefault="003E7845" w:rsidP="003E7845">
      <w:pPr>
        <w:pStyle w:val="B3"/>
      </w:pPr>
      <w:r w:rsidRPr="00481D2D">
        <w:t>-</w:t>
      </w:r>
      <w:r w:rsidRPr="00481D2D">
        <w:tab/>
        <w:t xml:space="preserve">a </w:t>
      </w:r>
      <w:r w:rsidR="005A3D65" w:rsidRPr="00481D2D">
        <w:t>"</w:t>
      </w:r>
      <w:r w:rsidRPr="00481D2D">
        <w:t>nonce</w:t>
      </w:r>
      <w:r w:rsidR="005A3D65" w:rsidRPr="00481D2D">
        <w:t>" header</w:t>
      </w:r>
      <w:r w:rsidRPr="00481D2D">
        <w:t xml:space="preserve"> field</w:t>
      </w:r>
      <w:r w:rsidR="005A3D65" w:rsidRPr="00481D2D">
        <w:t xml:space="preserve"> parameter</w:t>
      </w:r>
      <w:r w:rsidR="00564F4F" w:rsidRPr="00481D2D">
        <w:t xml:space="preserve">, </w:t>
      </w:r>
      <w:r w:rsidR="005A3D65" w:rsidRPr="00481D2D">
        <w:t xml:space="preserve">with a </w:t>
      </w:r>
      <w:r w:rsidR="00564F4F" w:rsidRPr="00481D2D">
        <w:t>newly</w:t>
      </w:r>
      <w:r w:rsidRPr="00481D2D">
        <w:t xml:space="preserve"> generated </w:t>
      </w:r>
      <w:r w:rsidR="005A3D65" w:rsidRPr="00481D2D">
        <w:t xml:space="preserve">value </w:t>
      </w:r>
      <w:r w:rsidRPr="00481D2D">
        <w:t>by the S-CSCF;</w:t>
      </w:r>
    </w:p>
    <w:p w14:paraId="71FFDFD2" w14:textId="77777777" w:rsidR="003E7845" w:rsidRPr="00481D2D" w:rsidRDefault="003E7845" w:rsidP="003E7845">
      <w:pPr>
        <w:pStyle w:val="B3"/>
      </w:pPr>
      <w:r w:rsidRPr="00481D2D">
        <w:t>-</w:t>
      </w:r>
      <w:r w:rsidRPr="00481D2D">
        <w:tab/>
        <w:t xml:space="preserve">an </w:t>
      </w:r>
      <w:r w:rsidR="000527AA" w:rsidRPr="00481D2D">
        <w:t>"</w:t>
      </w:r>
      <w:r w:rsidRPr="00481D2D">
        <w:t>algorithm</w:t>
      </w:r>
      <w:r w:rsidR="000527AA" w:rsidRPr="00481D2D">
        <w:t>" header</w:t>
      </w:r>
      <w:r w:rsidRPr="00481D2D">
        <w:t xml:space="preserve"> field</w:t>
      </w:r>
      <w:r w:rsidR="000527AA" w:rsidRPr="00481D2D">
        <w:t xml:space="preserve"> parameter</w:t>
      </w:r>
      <w:r w:rsidRPr="00481D2D">
        <w:t>; and</w:t>
      </w:r>
    </w:p>
    <w:p w14:paraId="003A6E02" w14:textId="77777777" w:rsidR="003E7845" w:rsidRPr="00481D2D" w:rsidRDefault="003E7845" w:rsidP="003E7845">
      <w:pPr>
        <w:pStyle w:val="B3"/>
      </w:pPr>
      <w:r w:rsidRPr="00481D2D">
        <w:t>-</w:t>
      </w:r>
      <w:r w:rsidRPr="00481D2D">
        <w:tab/>
        <w:t xml:space="preserve">a </w:t>
      </w:r>
      <w:r w:rsidR="000527AA" w:rsidRPr="00481D2D">
        <w:t>"</w:t>
      </w:r>
      <w:proofErr w:type="spellStart"/>
      <w:r w:rsidRPr="00481D2D">
        <w:t>qop</w:t>
      </w:r>
      <w:proofErr w:type="spellEnd"/>
      <w:r w:rsidR="000527AA" w:rsidRPr="00481D2D">
        <w:t>" header</w:t>
      </w:r>
      <w:r w:rsidRPr="00481D2D">
        <w:t xml:space="preserve"> field</w:t>
      </w:r>
      <w:r w:rsidR="000527AA" w:rsidRPr="00481D2D">
        <w:t xml:space="preserve"> parameter</w:t>
      </w:r>
      <w:r w:rsidRPr="00481D2D">
        <w:t xml:space="preserve">; if the </w:t>
      </w:r>
      <w:proofErr w:type="spellStart"/>
      <w:r w:rsidRPr="00481D2D">
        <w:t>qop</w:t>
      </w:r>
      <w:proofErr w:type="spellEnd"/>
      <w:r w:rsidRPr="00481D2D">
        <w:t xml:space="preserve"> value is not provided in the authentication vector, it shall have the value "auth".</w:t>
      </w:r>
    </w:p>
    <w:p w14:paraId="5C9AF9CC" w14:textId="77777777" w:rsidR="00564F4F" w:rsidRPr="00481D2D" w:rsidRDefault="00564F4F" w:rsidP="00564F4F">
      <w:pPr>
        <w:pStyle w:val="B2"/>
      </w:pPr>
      <w:r w:rsidRPr="00481D2D">
        <w:tab/>
        <w:t xml:space="preserve">The challenge parameters, with the exception of the </w:t>
      </w:r>
      <w:r w:rsidR="000527AA" w:rsidRPr="00481D2D">
        <w:t>"</w:t>
      </w:r>
      <w:r w:rsidRPr="00481D2D">
        <w:t>nonce</w:t>
      </w:r>
      <w:r w:rsidR="000527AA" w:rsidRPr="00481D2D">
        <w:t>" header field parameter</w:t>
      </w:r>
      <w:r w:rsidRPr="00481D2D">
        <w:t>, shall be the same as the ones used for the last successful registration.</w:t>
      </w:r>
    </w:p>
    <w:p w14:paraId="406DF45B" w14:textId="77777777" w:rsidR="000B46B6" w:rsidRPr="00481D2D" w:rsidRDefault="00564F4F" w:rsidP="00564F4F">
      <w:pPr>
        <w:pStyle w:val="NO"/>
      </w:pPr>
      <w:r w:rsidRPr="00481D2D">
        <w:t>NOTE</w:t>
      </w:r>
      <w:r w:rsidR="003F0E85" w:rsidRPr="00481D2D">
        <w:t> 1</w:t>
      </w:r>
      <w:r w:rsidRPr="00481D2D">
        <w:t>:</w:t>
      </w:r>
      <w:r w:rsidRPr="00481D2D">
        <w:tab/>
        <w:t>The usage of the same parameters for authentication of non-registration SIP requests requires the storage of these parameters during authentication of REGISTER requests, as retrieval of authentication vectors is only specified for REGISTER requests.</w:t>
      </w:r>
    </w:p>
    <w:p w14:paraId="554428D7" w14:textId="77777777" w:rsidR="00F51832" w:rsidRPr="00481D2D" w:rsidRDefault="00F51832" w:rsidP="00F51832">
      <w:pPr>
        <w:pStyle w:val="NO"/>
      </w:pPr>
      <w:r w:rsidRPr="00481D2D">
        <w:t>NOTE 2:</w:t>
      </w:r>
      <w:r w:rsidRPr="00481D2D">
        <w:tab/>
        <w:t>If these parameters are not locally stored in the S-CSCF, i.e. when the S-CSCF has restarted, and the S-CSCF supports restoration as specified in 3GPP TS 23.380 [7D], subclause 4.4.2, the S-CSCF can fetch these parameters from the HSS.</w:t>
      </w:r>
    </w:p>
    <w:p w14:paraId="32DF9B85" w14:textId="77777777" w:rsidR="003E7845" w:rsidRPr="00481D2D" w:rsidRDefault="003E7845" w:rsidP="003E7845">
      <w:pPr>
        <w:pStyle w:val="B2"/>
      </w:pPr>
      <w:r w:rsidRPr="00481D2D">
        <w:t>b)</w:t>
      </w:r>
      <w:r w:rsidRPr="00481D2D">
        <w:tab/>
        <w:t>send the so generated 407 (Proxy Authentication Required) response towards the UE;</w:t>
      </w:r>
    </w:p>
    <w:p w14:paraId="475E07DF" w14:textId="77777777" w:rsidR="003E7845" w:rsidRPr="00481D2D" w:rsidRDefault="003E7845" w:rsidP="003E7845">
      <w:pPr>
        <w:pStyle w:val="B2"/>
      </w:pPr>
      <w:r w:rsidRPr="00481D2D">
        <w:t>c)</w:t>
      </w:r>
      <w:r w:rsidRPr="00481D2D">
        <w:tab/>
        <w:t>retain the nonce and initialize the corresponding nonce count to a value of 1</w:t>
      </w:r>
      <w:r w:rsidR="003F0E85" w:rsidRPr="00481D2D">
        <w:t>; and</w:t>
      </w:r>
    </w:p>
    <w:p w14:paraId="7D60C595" w14:textId="77777777" w:rsidR="003F0E85" w:rsidRPr="00481D2D" w:rsidRDefault="003F0E85" w:rsidP="003F0E85">
      <w:pPr>
        <w:pStyle w:val="B2"/>
      </w:pPr>
      <w:r w:rsidRPr="00481D2D">
        <w:t>d)</w:t>
      </w:r>
      <w:r w:rsidR="00D1246A" w:rsidRPr="00481D2D">
        <w:tab/>
      </w:r>
      <w:r w:rsidRPr="00481D2D">
        <w:t>start timer request-await-auth.</w:t>
      </w:r>
    </w:p>
    <w:p w14:paraId="0488E197" w14:textId="77777777" w:rsidR="003E7845" w:rsidRPr="00481D2D" w:rsidRDefault="003E7845" w:rsidP="003E7845">
      <w:pPr>
        <w:pStyle w:val="B1"/>
      </w:pPr>
      <w:r w:rsidRPr="00481D2D">
        <w:t>4)</w:t>
      </w:r>
      <w:r w:rsidRPr="00481D2D">
        <w:tab/>
        <w:t>If the request contains a Proxy-Authorization header</w:t>
      </w:r>
      <w:r w:rsidR="00EE1B59" w:rsidRPr="00481D2D">
        <w:t xml:space="preserve"> field</w:t>
      </w:r>
      <w:r w:rsidRPr="00481D2D">
        <w:t>, the S-CSCF shall:</w:t>
      </w:r>
    </w:p>
    <w:p w14:paraId="12430618" w14:textId="77777777" w:rsidR="003E7845" w:rsidRPr="00481D2D" w:rsidRDefault="003E7845" w:rsidP="003E7845">
      <w:pPr>
        <w:pStyle w:val="B2"/>
      </w:pPr>
      <w:r w:rsidRPr="00481D2D">
        <w:t>a)</w:t>
      </w:r>
      <w:r w:rsidRPr="00481D2D">
        <w:tab/>
        <w:t xml:space="preserve">check whether the Proxy-Authorization header </w:t>
      </w:r>
      <w:r w:rsidR="00EE1B59" w:rsidRPr="00481D2D">
        <w:t xml:space="preserve">field </w:t>
      </w:r>
      <w:r w:rsidRPr="00481D2D">
        <w:t>contains:</w:t>
      </w:r>
    </w:p>
    <w:p w14:paraId="304D8EF3" w14:textId="77777777" w:rsidR="003E7845" w:rsidRPr="00481D2D" w:rsidRDefault="003E7845" w:rsidP="003E7845">
      <w:pPr>
        <w:pStyle w:val="B3"/>
      </w:pPr>
      <w:r w:rsidRPr="00481D2D">
        <w:t>-</w:t>
      </w:r>
      <w:r w:rsidRPr="00481D2D">
        <w:tab/>
        <w:t xml:space="preserve">the private user identity of the user in the </w:t>
      </w:r>
      <w:r w:rsidR="000527AA" w:rsidRPr="00481D2D">
        <w:t>"</w:t>
      </w:r>
      <w:r w:rsidRPr="00481D2D">
        <w:t>username</w:t>
      </w:r>
      <w:r w:rsidR="000527AA" w:rsidRPr="00481D2D">
        <w:t>" header</w:t>
      </w:r>
      <w:r w:rsidRPr="00481D2D">
        <w:t xml:space="preserve"> field</w:t>
      </w:r>
      <w:r w:rsidR="000527AA" w:rsidRPr="00481D2D">
        <w:t xml:space="preserve"> parameter</w:t>
      </w:r>
      <w:r w:rsidRPr="00481D2D">
        <w:t>;</w:t>
      </w:r>
    </w:p>
    <w:p w14:paraId="2A71DE04" w14:textId="77777777" w:rsidR="000B46B6" w:rsidRPr="00481D2D" w:rsidRDefault="003E7845" w:rsidP="003E7845">
      <w:pPr>
        <w:pStyle w:val="B3"/>
      </w:pPr>
      <w:r w:rsidRPr="00481D2D">
        <w:t>-</w:t>
      </w:r>
      <w:r w:rsidRPr="00481D2D">
        <w:tab/>
        <w:t xml:space="preserve">an </w:t>
      </w:r>
      <w:r w:rsidR="000527AA" w:rsidRPr="00481D2D">
        <w:t>"</w:t>
      </w:r>
      <w:r w:rsidRPr="00481D2D">
        <w:t>algorithm</w:t>
      </w:r>
      <w:r w:rsidR="000527AA" w:rsidRPr="00481D2D">
        <w:t>" header</w:t>
      </w:r>
      <w:r w:rsidRPr="00481D2D">
        <w:t xml:space="preserve"> field </w:t>
      </w:r>
      <w:r w:rsidR="000527AA" w:rsidRPr="00481D2D">
        <w:t xml:space="preserve">parameter value </w:t>
      </w:r>
      <w:r w:rsidRPr="00481D2D">
        <w:t xml:space="preserve">which matches the </w:t>
      </w:r>
      <w:r w:rsidR="000527AA" w:rsidRPr="00481D2D">
        <w:t>"</w:t>
      </w:r>
      <w:r w:rsidRPr="00481D2D">
        <w:t>algorithm</w:t>
      </w:r>
      <w:r w:rsidR="000527AA" w:rsidRPr="00481D2D">
        <w:t>" header</w:t>
      </w:r>
      <w:r w:rsidRPr="00481D2D">
        <w:t xml:space="preserve"> field </w:t>
      </w:r>
      <w:r w:rsidR="000527AA" w:rsidRPr="00481D2D">
        <w:t xml:space="preserve">parameter </w:t>
      </w:r>
      <w:r w:rsidRPr="00481D2D">
        <w:t xml:space="preserve">in the authentication challenge (i.e. </w:t>
      </w:r>
      <w:r w:rsidR="00761ADF" w:rsidRPr="00481D2D">
        <w:t>"SHA-256", "SHA-512</w:t>
      </w:r>
      <w:r w:rsidR="00BC3140">
        <w:t>-</w:t>
      </w:r>
      <w:r w:rsidR="00761ADF" w:rsidRPr="00481D2D">
        <w:t xml:space="preserve">256" or </w:t>
      </w:r>
      <w:r w:rsidR="000527AA" w:rsidRPr="00481D2D">
        <w:t>"</w:t>
      </w:r>
      <w:r w:rsidRPr="00481D2D">
        <w:t>MD5</w:t>
      </w:r>
      <w:r w:rsidR="000527AA" w:rsidRPr="00481D2D">
        <w:t>"</w:t>
      </w:r>
      <w:r w:rsidRPr="00481D2D">
        <w:t>);</w:t>
      </w:r>
    </w:p>
    <w:p w14:paraId="6D5EFBD8" w14:textId="77777777" w:rsidR="003E7845" w:rsidRPr="00481D2D" w:rsidRDefault="003E7845" w:rsidP="003E7845">
      <w:pPr>
        <w:pStyle w:val="B3"/>
      </w:pPr>
      <w:r w:rsidRPr="00481D2D">
        <w:t>-</w:t>
      </w:r>
      <w:r w:rsidRPr="00481D2D">
        <w:tab/>
        <w:t xml:space="preserve">a </w:t>
      </w:r>
      <w:r w:rsidR="000527AA" w:rsidRPr="00481D2D">
        <w:t>"</w:t>
      </w:r>
      <w:r w:rsidRPr="00481D2D">
        <w:t>response</w:t>
      </w:r>
      <w:r w:rsidR="000527AA" w:rsidRPr="00481D2D">
        <w:t>" header</w:t>
      </w:r>
      <w:r w:rsidRPr="00481D2D">
        <w:t xml:space="preserve"> field </w:t>
      </w:r>
      <w:r w:rsidR="000527AA" w:rsidRPr="00481D2D">
        <w:t xml:space="preserve">parameter </w:t>
      </w:r>
      <w:r w:rsidRPr="00481D2D">
        <w:t>with the authentication challenge response;</w:t>
      </w:r>
    </w:p>
    <w:p w14:paraId="6FF076BE" w14:textId="77777777" w:rsidR="003E7845" w:rsidRPr="00481D2D" w:rsidRDefault="003E7845" w:rsidP="003E7845">
      <w:pPr>
        <w:pStyle w:val="B3"/>
      </w:pPr>
      <w:r w:rsidRPr="00481D2D">
        <w:t>-</w:t>
      </w:r>
      <w:r w:rsidRPr="00481D2D">
        <w:tab/>
        <w:t xml:space="preserve">a </w:t>
      </w:r>
      <w:r w:rsidR="000527AA" w:rsidRPr="00481D2D">
        <w:t>"</w:t>
      </w:r>
      <w:r w:rsidRPr="00481D2D">
        <w:t>realm</w:t>
      </w:r>
      <w:r w:rsidR="000527AA" w:rsidRPr="00481D2D">
        <w:t>" header</w:t>
      </w:r>
      <w:r w:rsidRPr="00481D2D">
        <w:t xml:space="preserve"> field </w:t>
      </w:r>
      <w:r w:rsidR="000527AA" w:rsidRPr="00481D2D">
        <w:t xml:space="preserve">parameter </w:t>
      </w:r>
      <w:r w:rsidRPr="00481D2D">
        <w:t xml:space="preserve">matching the </w:t>
      </w:r>
      <w:r w:rsidR="000527AA" w:rsidRPr="00481D2D">
        <w:t>"</w:t>
      </w:r>
      <w:r w:rsidRPr="00481D2D">
        <w:t>realm</w:t>
      </w:r>
      <w:r w:rsidR="000527AA" w:rsidRPr="00481D2D">
        <w:t>" header</w:t>
      </w:r>
      <w:r w:rsidRPr="00481D2D">
        <w:t xml:space="preserve"> field </w:t>
      </w:r>
      <w:r w:rsidR="000527AA" w:rsidRPr="00481D2D">
        <w:t xml:space="preserve">parameter </w:t>
      </w:r>
      <w:r w:rsidRPr="00481D2D">
        <w:t>in the authentication challenge;</w:t>
      </w:r>
    </w:p>
    <w:p w14:paraId="770838CD" w14:textId="77777777" w:rsidR="003E7845" w:rsidRPr="00481D2D" w:rsidRDefault="003E7845" w:rsidP="003E7845">
      <w:pPr>
        <w:pStyle w:val="B3"/>
      </w:pPr>
      <w:r w:rsidRPr="00481D2D">
        <w:t>-</w:t>
      </w:r>
      <w:r w:rsidRPr="00481D2D">
        <w:tab/>
      </w:r>
      <w:r w:rsidR="000527AA" w:rsidRPr="00481D2D">
        <w:t>"</w:t>
      </w:r>
      <w:r w:rsidRPr="00481D2D">
        <w:t>nonce</w:t>
      </w:r>
      <w:r w:rsidR="000527AA" w:rsidRPr="00481D2D">
        <w:t>" header</w:t>
      </w:r>
      <w:r w:rsidRPr="00481D2D">
        <w:t xml:space="preserve"> field </w:t>
      </w:r>
      <w:r w:rsidR="000527AA" w:rsidRPr="00481D2D">
        <w:t xml:space="preserve">parameter </w:t>
      </w:r>
      <w:r w:rsidRPr="00481D2D">
        <w:t xml:space="preserve">matching </w:t>
      </w:r>
      <w:r w:rsidR="003F0E85" w:rsidRPr="00481D2D">
        <w:t xml:space="preserve">a nonce that is deemed valid by the S-CSCF for the related registration or registration flow (i.e. a nonce </w:t>
      </w:r>
      <w:r w:rsidR="004C11E4" w:rsidRPr="00481D2D">
        <w:t xml:space="preserve">that was set </w:t>
      </w:r>
      <w:r w:rsidR="003F0E85" w:rsidRPr="00481D2D">
        <w:t xml:space="preserve">in a </w:t>
      </w:r>
      <w:proofErr w:type="spellStart"/>
      <w:r w:rsidR="004C11E4" w:rsidRPr="00481D2D">
        <w:t>a</w:t>
      </w:r>
      <w:proofErr w:type="spellEnd"/>
      <w:r w:rsidR="004C11E4" w:rsidRPr="00481D2D">
        <w:t xml:space="preserve"> Proxy-Authenticate header field of a 407 (Proxy Authentication Required) response to a non-REGISTER request for which the associated validity duration has not expired or in a </w:t>
      </w:r>
      <w:smartTag w:uri="urn:schemas-microsoft-com:office:smarttags" w:element="stockticker">
        <w:r w:rsidR="004C11E4" w:rsidRPr="00481D2D">
          <w:t>WWW</w:t>
        </w:r>
      </w:smartTag>
      <w:r w:rsidR="004C11E4" w:rsidRPr="00481D2D">
        <w:t>-Authenticate header field of a 401 (Unauthorized) response to a REGISTER request for which the associated validity duration has not expired,</w:t>
      </w:r>
      <w:r w:rsidR="0052151A" w:rsidRPr="00481D2D">
        <w:t xml:space="preserve"> </w:t>
      </w:r>
      <w:r w:rsidR="004C11E4" w:rsidRPr="00481D2D">
        <w:t xml:space="preserve">a nonce </w:t>
      </w:r>
      <w:r w:rsidR="003F0E85" w:rsidRPr="00481D2D">
        <w:t xml:space="preserve">sent in a </w:t>
      </w:r>
      <w:r w:rsidR="000527AA" w:rsidRPr="00481D2D">
        <w:t>"</w:t>
      </w:r>
      <w:proofErr w:type="spellStart"/>
      <w:r w:rsidRPr="00481D2D">
        <w:t>nextnonce</w:t>
      </w:r>
      <w:proofErr w:type="spellEnd"/>
      <w:r w:rsidR="000527AA" w:rsidRPr="00481D2D">
        <w:t>" header field parameter</w:t>
      </w:r>
      <w:r w:rsidRPr="00481D2D">
        <w:t xml:space="preserve"> sent in </w:t>
      </w:r>
      <w:r w:rsidR="00564F4F" w:rsidRPr="00481D2D">
        <w:t xml:space="preserve">a </w:t>
      </w:r>
      <w:r w:rsidR="003F0E85" w:rsidRPr="00481D2D">
        <w:t xml:space="preserve">Authentication-Info </w:t>
      </w:r>
      <w:r w:rsidR="0052151A" w:rsidRPr="00481D2D">
        <w:t xml:space="preserve">header field of a 200 OK (OK) to REGISTER request </w:t>
      </w:r>
      <w:r w:rsidR="003F0E85" w:rsidRPr="00481D2D">
        <w:t xml:space="preserve">) or if an authentication is ongoing for this request (i.e. </w:t>
      </w:r>
      <w:proofErr w:type="spellStart"/>
      <w:r w:rsidR="003F0E85" w:rsidRPr="00481D2D">
        <w:t>a</w:t>
      </w:r>
      <w:proofErr w:type="spellEnd"/>
      <w:r w:rsidR="003F0E85" w:rsidRPr="00481D2D">
        <w:t xml:space="preserve"> associated "</w:t>
      </w:r>
      <w:proofErr w:type="spellStart"/>
      <w:r w:rsidR="003F0E85" w:rsidRPr="00481D2D">
        <w:t>req</w:t>
      </w:r>
      <w:proofErr w:type="spellEnd"/>
      <w:r w:rsidR="003F0E85" w:rsidRPr="00481D2D">
        <w:t xml:space="preserve">-await-auth" is running) matching the nonce </w:t>
      </w:r>
      <w:r w:rsidR="0052151A" w:rsidRPr="00481D2D">
        <w:t xml:space="preserve">that was </w:t>
      </w:r>
      <w:r w:rsidR="003F0E85" w:rsidRPr="00481D2D">
        <w:t xml:space="preserve">sent in </w:t>
      </w:r>
      <w:r w:rsidR="0052151A" w:rsidRPr="00481D2D">
        <w:t xml:space="preserve">a Proxy-Authenticate header field of </w:t>
      </w:r>
      <w:r w:rsidR="003F0E85" w:rsidRPr="00481D2D">
        <w:t>the 407 (Proxy Authentication Required) response to this request</w:t>
      </w:r>
      <w:r w:rsidRPr="00481D2D">
        <w:t>;</w:t>
      </w:r>
    </w:p>
    <w:p w14:paraId="11781254" w14:textId="77777777" w:rsidR="003F0E85" w:rsidRPr="00481D2D" w:rsidRDefault="003F0E85" w:rsidP="003F0E85">
      <w:pPr>
        <w:pStyle w:val="NO"/>
      </w:pPr>
      <w:r w:rsidRPr="00481D2D">
        <w:t>NOTE </w:t>
      </w:r>
      <w:r w:rsidR="00F51832" w:rsidRPr="00481D2D">
        <w:t>3</w:t>
      </w:r>
      <w:r w:rsidRPr="00481D2D">
        <w:t>:</w:t>
      </w:r>
      <w:r w:rsidRPr="00481D2D">
        <w:tab/>
        <w:t>The related registration flow or registration is identified by the couple instance-id and reg-id if the multiple registration mechanism is used or by contact address if not.</w:t>
      </w:r>
    </w:p>
    <w:p w14:paraId="4663CBC0" w14:textId="77777777" w:rsidR="000B46B6" w:rsidRPr="00481D2D" w:rsidRDefault="003E7845" w:rsidP="003E7845">
      <w:pPr>
        <w:pStyle w:val="B3"/>
      </w:pPr>
      <w:r w:rsidRPr="00481D2D">
        <w:t>-</w:t>
      </w:r>
      <w:r w:rsidRPr="00481D2D">
        <w:tab/>
        <w:t xml:space="preserve">a </w:t>
      </w:r>
      <w:r w:rsidR="000527AA" w:rsidRPr="00481D2D">
        <w:t>"</w:t>
      </w:r>
      <w:proofErr w:type="spellStart"/>
      <w:r w:rsidRPr="00481D2D">
        <w:t>uri</w:t>
      </w:r>
      <w:proofErr w:type="spellEnd"/>
      <w:r w:rsidR="000527AA" w:rsidRPr="00481D2D">
        <w:t>" header field parameter</w:t>
      </w:r>
      <w:r w:rsidRPr="00481D2D">
        <w:t xml:space="preserve"> matching the SIP Request</w:t>
      </w:r>
      <w:r w:rsidR="00EE1B59" w:rsidRPr="00481D2D">
        <w:t>-</w:t>
      </w:r>
      <w:smartTag w:uri="urn:schemas-microsoft-com:office:smarttags" w:element="stockticker">
        <w:r w:rsidRPr="00481D2D">
          <w:t>URI</w:t>
        </w:r>
      </w:smartTag>
      <w:r w:rsidRPr="00481D2D">
        <w:t>;</w:t>
      </w:r>
    </w:p>
    <w:p w14:paraId="7D8C572B" w14:textId="77777777" w:rsidR="003E7845" w:rsidRPr="00481D2D" w:rsidRDefault="003E7845" w:rsidP="003E7845">
      <w:pPr>
        <w:pStyle w:val="B3"/>
      </w:pPr>
      <w:r w:rsidRPr="00481D2D">
        <w:t>-</w:t>
      </w:r>
      <w:r w:rsidRPr="00481D2D">
        <w:tab/>
        <w:t xml:space="preserve">a </w:t>
      </w:r>
      <w:r w:rsidR="000527AA" w:rsidRPr="00481D2D">
        <w:t>"</w:t>
      </w:r>
      <w:proofErr w:type="spellStart"/>
      <w:r w:rsidRPr="00481D2D">
        <w:t>cnonce</w:t>
      </w:r>
      <w:proofErr w:type="spellEnd"/>
      <w:r w:rsidR="000527AA" w:rsidRPr="00481D2D">
        <w:t>" header</w:t>
      </w:r>
      <w:r w:rsidRPr="00481D2D">
        <w:t xml:space="preserve"> field</w:t>
      </w:r>
      <w:r w:rsidR="000527AA" w:rsidRPr="00481D2D">
        <w:t xml:space="preserve"> parameter</w:t>
      </w:r>
      <w:r w:rsidRPr="00481D2D">
        <w:t>; and</w:t>
      </w:r>
    </w:p>
    <w:p w14:paraId="0BF90556" w14:textId="77777777" w:rsidR="003E7845" w:rsidRPr="00481D2D" w:rsidRDefault="003E7845" w:rsidP="003E7845">
      <w:pPr>
        <w:pStyle w:val="B3"/>
      </w:pPr>
      <w:r w:rsidRPr="00481D2D">
        <w:t>-</w:t>
      </w:r>
      <w:r w:rsidRPr="00481D2D">
        <w:tab/>
        <w:t xml:space="preserve">a </w:t>
      </w:r>
      <w:r w:rsidR="000527AA" w:rsidRPr="00481D2D">
        <w:t>"</w:t>
      </w:r>
      <w:proofErr w:type="spellStart"/>
      <w:r w:rsidRPr="00481D2D">
        <w:t>n</w:t>
      </w:r>
      <w:r w:rsidR="00761ADF" w:rsidRPr="00481D2D">
        <w:t>c</w:t>
      </w:r>
      <w:proofErr w:type="spellEnd"/>
      <w:r w:rsidR="000527AA" w:rsidRPr="00481D2D">
        <w:t>" header</w:t>
      </w:r>
      <w:r w:rsidRPr="00481D2D">
        <w:t xml:space="preserve"> field </w:t>
      </w:r>
      <w:r w:rsidR="000527AA" w:rsidRPr="00481D2D">
        <w:t xml:space="preserve">parameter </w:t>
      </w:r>
      <w:r w:rsidRPr="00481D2D">
        <w:t>with a value that equals the nonce-count expected by the S-CSCF. The S-CSCF may choose to accept a nonce-count which is greater than the expected nonce-count</w:t>
      </w:r>
      <w:r w:rsidR="00564F4F" w:rsidRPr="00481D2D">
        <w:t>.</w:t>
      </w:r>
      <w:r w:rsidRPr="00481D2D">
        <w:t xml:space="preserve"> </w:t>
      </w:r>
      <w:r w:rsidR="00564F4F" w:rsidRPr="00481D2D">
        <w:t xml:space="preserve">If </w:t>
      </w:r>
      <w:r w:rsidRPr="00481D2D">
        <w:t xml:space="preserve">the S-CSCF uses this nonce-count </w:t>
      </w:r>
      <w:r w:rsidR="00564F4F" w:rsidRPr="00481D2D">
        <w:t xml:space="preserve">and </w:t>
      </w:r>
      <w:r w:rsidRPr="00481D2D">
        <w:t xml:space="preserve">authentication is successful </w:t>
      </w:r>
      <w:r w:rsidR="00564F4F" w:rsidRPr="00481D2D">
        <w:t xml:space="preserve">and the S-CSCF </w:t>
      </w:r>
      <w:r w:rsidRPr="00481D2D">
        <w:t>increments it for any subsequent authentication responses.</w:t>
      </w:r>
    </w:p>
    <w:p w14:paraId="6B4E5954" w14:textId="77777777" w:rsidR="003E7845" w:rsidRPr="00481D2D" w:rsidRDefault="003E7845" w:rsidP="003E7845">
      <w:pPr>
        <w:pStyle w:val="B2"/>
      </w:pPr>
      <w:r w:rsidRPr="00481D2D">
        <w:tab/>
        <w:t>If any of the above checks do not succeed, the S-CSCF shall proceed as described in subclause 5.4.3.6.2, and skip the remainder of this procedure</w:t>
      </w:r>
      <w:r w:rsidR="003F0E85" w:rsidRPr="00481D2D">
        <w:t>; and</w:t>
      </w:r>
    </w:p>
    <w:p w14:paraId="37C5E859" w14:textId="77777777" w:rsidR="003E7845" w:rsidRPr="00481D2D" w:rsidRDefault="003E7845" w:rsidP="003E7845">
      <w:pPr>
        <w:pStyle w:val="B2"/>
      </w:pPr>
      <w:r w:rsidRPr="00481D2D">
        <w:t>b)</w:t>
      </w:r>
      <w:r w:rsidRPr="00481D2D">
        <w:tab/>
        <w:t xml:space="preserve">check whether the received authentication challenge response and the expected authentication challenge response match. The S-CSCF shall compute the expected digest response as described in </w:t>
      </w:r>
      <w:r w:rsidR="00761ADF" w:rsidRPr="00481D2D">
        <w:t>RFC 7616 [</w:t>
      </w:r>
      <w:r w:rsidR="005D3328" w:rsidRPr="00481D2D">
        <w:t>286</w:t>
      </w:r>
      <w:r w:rsidR="00761ADF" w:rsidRPr="00481D2D">
        <w:t>] and RFC 8760 [</w:t>
      </w:r>
      <w:r w:rsidR="005D3328" w:rsidRPr="00481D2D">
        <w:t>287</w:t>
      </w:r>
      <w:r w:rsidR="00761ADF" w:rsidRPr="00481D2D">
        <w:t>]</w:t>
      </w:r>
      <w:r w:rsidRPr="00481D2D">
        <w:t xml:space="preserve"> using the H(A1) value contained within the authentication vector, and other digest parameters (i.e. nonce, </w:t>
      </w:r>
      <w:proofErr w:type="spellStart"/>
      <w:r w:rsidRPr="00481D2D">
        <w:t>cnonce</w:t>
      </w:r>
      <w:proofErr w:type="spellEnd"/>
      <w:r w:rsidRPr="00481D2D">
        <w:t xml:space="preserve">, </w:t>
      </w:r>
      <w:proofErr w:type="spellStart"/>
      <w:r w:rsidRPr="00481D2D">
        <w:t>n</w:t>
      </w:r>
      <w:r w:rsidR="00761ADF" w:rsidRPr="00481D2D">
        <w:t>c</w:t>
      </w:r>
      <w:proofErr w:type="spellEnd"/>
      <w:r w:rsidRPr="00481D2D">
        <w:t xml:space="preserve">, </w:t>
      </w:r>
      <w:proofErr w:type="spellStart"/>
      <w:r w:rsidRPr="00481D2D">
        <w:t>qop</w:t>
      </w:r>
      <w:proofErr w:type="spellEnd"/>
      <w:r w:rsidRPr="00481D2D">
        <w:t>).</w:t>
      </w:r>
    </w:p>
    <w:p w14:paraId="3E6F697C" w14:textId="77777777" w:rsidR="003E7845" w:rsidRPr="00481D2D" w:rsidRDefault="003E7845" w:rsidP="003E7845">
      <w:r w:rsidRPr="00481D2D">
        <w:t>In the case where the digest response does not match the expected digest response calculated by the S-CSCF, the S-CSCF shall consider the authentication attempt as failed and do one of the following:</w:t>
      </w:r>
    </w:p>
    <w:p w14:paraId="532E9B01" w14:textId="77777777" w:rsidR="003E7845" w:rsidRPr="00481D2D" w:rsidRDefault="003E7845" w:rsidP="003E7845">
      <w:pPr>
        <w:pStyle w:val="B1"/>
      </w:pPr>
      <w:r w:rsidRPr="00481D2D">
        <w:t>1)</w:t>
      </w:r>
      <w:r w:rsidRPr="00481D2D">
        <w:tab/>
        <w:t>rechallenge the user by issuing a 407 (Proxy Authentication Required) response including a challenge as per procedures described in this subclause; or</w:t>
      </w:r>
    </w:p>
    <w:p w14:paraId="3DFD50DA" w14:textId="77777777" w:rsidR="003E7845" w:rsidRPr="00481D2D" w:rsidRDefault="003E7845" w:rsidP="003E7845">
      <w:pPr>
        <w:pStyle w:val="B1"/>
      </w:pPr>
      <w:r w:rsidRPr="00481D2D">
        <w:t>2)</w:t>
      </w:r>
      <w:r w:rsidRPr="00481D2D">
        <w:tab/>
        <w:t>reject the request by issuing a 403 (Forbidden) response; or</w:t>
      </w:r>
    </w:p>
    <w:p w14:paraId="3A138CB8" w14:textId="77777777" w:rsidR="003E7845" w:rsidRPr="00481D2D" w:rsidDel="000A71CB" w:rsidRDefault="003E7845" w:rsidP="003E7845">
      <w:pPr>
        <w:pStyle w:val="B1"/>
      </w:pPr>
      <w:r w:rsidRPr="00481D2D">
        <w:t>3)</w:t>
      </w:r>
      <w:r w:rsidRPr="00481D2D">
        <w:tab/>
        <w:t>reject the request without sending a response.</w:t>
      </w:r>
    </w:p>
    <w:p w14:paraId="1B0A3A4D" w14:textId="77777777" w:rsidR="000B46B6" w:rsidRPr="00481D2D" w:rsidRDefault="003E7845" w:rsidP="003E7845">
      <w:r w:rsidRPr="00481D2D">
        <w:t>In the case where the digest response matches the expected digest response calculated by the S-CSCF, the S-CSCF shall</w:t>
      </w:r>
      <w:r w:rsidR="003F0E85" w:rsidRPr="00481D2D">
        <w:t>:</w:t>
      </w:r>
    </w:p>
    <w:p w14:paraId="726B4C13" w14:textId="77777777" w:rsidR="003E7845" w:rsidRPr="00481D2D" w:rsidRDefault="003F0E85" w:rsidP="003F1FEE">
      <w:pPr>
        <w:pStyle w:val="B1"/>
      </w:pPr>
      <w:r w:rsidRPr="00481D2D">
        <w:t>1)</w:t>
      </w:r>
      <w:r w:rsidRPr="00481D2D">
        <w:tab/>
      </w:r>
      <w:r w:rsidR="003E7845" w:rsidRPr="00481D2D">
        <w:t>consider the identity of the user verified and the request authenticated and continue with the procedures as described in subclause 5.4.3</w:t>
      </w:r>
      <w:r w:rsidRPr="00481D2D">
        <w:t>;</w:t>
      </w:r>
    </w:p>
    <w:p w14:paraId="19526646" w14:textId="77777777" w:rsidR="003F0E85" w:rsidRPr="00481D2D" w:rsidRDefault="003F0E85" w:rsidP="003F0E85">
      <w:pPr>
        <w:pStyle w:val="B1"/>
      </w:pPr>
      <w:r w:rsidRPr="00481D2D">
        <w:t>2)</w:t>
      </w:r>
      <w:r w:rsidRPr="00481D2D">
        <w:tab/>
        <w:t xml:space="preserve">if the used nonce was not considered valid before the authentication </w:t>
      </w:r>
      <w:proofErr w:type="spellStart"/>
      <w:r w:rsidRPr="00481D2D">
        <w:t>succed</w:t>
      </w:r>
      <w:proofErr w:type="spellEnd"/>
      <w:r w:rsidRPr="00481D2D">
        <w:t xml:space="preserve"> (</w:t>
      </w:r>
      <w:proofErr w:type="spellStart"/>
      <w:r w:rsidRPr="00481D2D">
        <w:t>i.e</w:t>
      </w:r>
      <w:proofErr w:type="spellEnd"/>
      <w:r w:rsidRPr="00481D2D">
        <w:t xml:space="preserve"> a "</w:t>
      </w:r>
      <w:proofErr w:type="spellStart"/>
      <w:r w:rsidRPr="00481D2D">
        <w:t>req</w:t>
      </w:r>
      <w:proofErr w:type="spellEnd"/>
      <w:r w:rsidRPr="00481D2D">
        <w:t>-await-auth" was running), add this nonce to the list of the valid nonces</w:t>
      </w:r>
      <w:r w:rsidR="000B46B6" w:rsidRPr="00481D2D">
        <w:t xml:space="preserve"> for the related </w:t>
      </w:r>
      <w:r w:rsidRPr="00481D2D">
        <w:t xml:space="preserve">registration or registration flow (if multiple registration mechanism is used) for </w:t>
      </w:r>
      <w:r w:rsidR="0052151A" w:rsidRPr="00481D2D">
        <w:t>an operator configured duration</w:t>
      </w:r>
      <w:r w:rsidRPr="00481D2D">
        <w:t>; and</w:t>
      </w:r>
    </w:p>
    <w:p w14:paraId="092A382A" w14:textId="77777777" w:rsidR="003F0E85" w:rsidRPr="00481D2D" w:rsidRDefault="003F0E85" w:rsidP="003F0E85">
      <w:pPr>
        <w:pStyle w:val="B1"/>
      </w:pPr>
      <w:r w:rsidRPr="00481D2D">
        <w:t>3)</w:t>
      </w:r>
      <w:r w:rsidRPr="00481D2D">
        <w:tab/>
        <w:t>stop the related "request-await-auth" running if any.</w:t>
      </w:r>
    </w:p>
    <w:p w14:paraId="33B96798" w14:textId="77777777" w:rsidR="003F0E85" w:rsidRPr="00481D2D" w:rsidRDefault="003F0E85" w:rsidP="003F0E85">
      <w:r w:rsidRPr="00481D2D">
        <w:t>If the timer request-await-auth expires, the S-CSCF shall consider the authentication to have failed.</w:t>
      </w:r>
    </w:p>
    <w:p w14:paraId="6AC7FEDE" w14:textId="77777777" w:rsidR="003E7845" w:rsidRPr="00481D2D" w:rsidRDefault="003E7845" w:rsidP="005D46C4">
      <w:pPr>
        <w:pStyle w:val="Heading5"/>
      </w:pPr>
      <w:bookmarkStart w:id="718" w:name="_CR5_4_3_6_2"/>
      <w:bookmarkStart w:id="719" w:name="_Toc146256896"/>
      <w:bookmarkEnd w:id="718"/>
      <w:r w:rsidRPr="00481D2D">
        <w:t>5.4.3.6.2</w:t>
      </w:r>
      <w:r w:rsidRPr="00481D2D">
        <w:tab/>
        <w:t>Abnormal cases</w:t>
      </w:r>
      <w:bookmarkEnd w:id="719"/>
    </w:p>
    <w:p w14:paraId="158983E3" w14:textId="77777777" w:rsidR="003E7845" w:rsidRPr="00481D2D" w:rsidRDefault="003E7845" w:rsidP="003E7845">
      <w:r w:rsidRPr="00481D2D">
        <w:t xml:space="preserve">In the case that SIP digest is used and the request from the UE contains an invalid </w:t>
      </w:r>
      <w:r w:rsidR="00884CD9" w:rsidRPr="00481D2D">
        <w:t>"</w:t>
      </w:r>
      <w:r w:rsidRPr="00481D2D">
        <w:t>nonce</w:t>
      </w:r>
      <w:r w:rsidR="00884CD9" w:rsidRPr="00481D2D">
        <w:t>" Authorization header field parameter</w:t>
      </w:r>
      <w:r w:rsidRPr="00481D2D">
        <w:t xml:space="preserve"> with a valid challenge response for that nonce (indicating that the client knows the correct username/password), or when the </w:t>
      </w:r>
      <w:r w:rsidR="00884CD9" w:rsidRPr="00481D2D">
        <w:t>"</w:t>
      </w:r>
      <w:r w:rsidRPr="00481D2D">
        <w:t>nonce-count</w:t>
      </w:r>
      <w:r w:rsidR="00884CD9" w:rsidRPr="00481D2D">
        <w:t>" Authorization header field parameter</w:t>
      </w:r>
      <w:r w:rsidRPr="00481D2D">
        <w:t xml:space="preserve"> value sent by the UE is not the expected value, or when the Proxy-Authorization header </w:t>
      </w:r>
      <w:r w:rsidR="00050800" w:rsidRPr="00481D2D">
        <w:t xml:space="preserve">field </w:t>
      </w:r>
      <w:r w:rsidRPr="00481D2D">
        <w:t>does not include the correct parameters, the S-CSCF shall:</w:t>
      </w:r>
    </w:p>
    <w:p w14:paraId="57954B0B" w14:textId="77777777" w:rsidR="003E7845" w:rsidRPr="00481D2D" w:rsidRDefault="003E7845" w:rsidP="003E7845">
      <w:pPr>
        <w:pStyle w:val="B1"/>
      </w:pPr>
      <w:r w:rsidRPr="00481D2D">
        <w:t>-</w:t>
      </w:r>
      <w:r w:rsidRPr="00481D2D">
        <w:tab/>
        <w:t xml:space="preserve">send a 407 (Proxy Authentication Required) response to initiate a further authentication attempt with a fresh nonce and the </w:t>
      </w:r>
      <w:r w:rsidR="00884CD9" w:rsidRPr="00481D2D">
        <w:t>"</w:t>
      </w:r>
      <w:r w:rsidRPr="00481D2D">
        <w:t>stale</w:t>
      </w:r>
      <w:r w:rsidR="00884CD9" w:rsidRPr="00481D2D">
        <w:t>" header field</w:t>
      </w:r>
      <w:r w:rsidRPr="00481D2D">
        <w:t xml:space="preserve"> parameter set to </w:t>
      </w:r>
      <w:r w:rsidR="00884CD9" w:rsidRPr="00481D2D">
        <w:t>"</w:t>
      </w:r>
      <w:r w:rsidRPr="00481D2D">
        <w:t>true</w:t>
      </w:r>
      <w:r w:rsidR="00884CD9" w:rsidRPr="00481D2D">
        <w:t xml:space="preserve">" in the </w:t>
      </w:r>
      <w:r w:rsidR="00776440" w:rsidRPr="00481D2D">
        <w:t>Proxy</w:t>
      </w:r>
      <w:r w:rsidR="00884CD9" w:rsidRPr="00481D2D">
        <w:t>-Authenticate header field</w:t>
      </w:r>
      <w:r w:rsidRPr="00481D2D">
        <w:t>.</w:t>
      </w:r>
    </w:p>
    <w:p w14:paraId="156CCBF3" w14:textId="77777777" w:rsidR="000B46B6" w:rsidRPr="00481D2D" w:rsidRDefault="000F5068" w:rsidP="000F5068">
      <w:r w:rsidRPr="00481D2D">
        <w:t>When the S-CSCF cannot forward an initial incoming request to an Application Server due to overload control mechanism, it shall either</w:t>
      </w:r>
    </w:p>
    <w:p w14:paraId="09D8F2C9" w14:textId="77777777" w:rsidR="000F5068" w:rsidRPr="00481D2D" w:rsidRDefault="000F5068" w:rsidP="000F5068">
      <w:pPr>
        <w:pStyle w:val="B1"/>
      </w:pPr>
      <w:r w:rsidRPr="00481D2D">
        <w:rPr>
          <w:lang w:eastAsia="ja-JP"/>
        </w:rPr>
        <w:t>-</w:t>
      </w:r>
      <w:r w:rsidRPr="00481D2D">
        <w:rPr>
          <w:lang w:eastAsia="ja-JP"/>
        </w:rPr>
        <w:tab/>
        <w:t>if the default handling defined in the filter criteria indicates the value "SESSION_CONTINUED" as specified in 3GPP TS 29.228 [14]</w:t>
      </w:r>
      <w:r w:rsidRPr="00481D2D">
        <w:t xml:space="preserve"> </w:t>
      </w:r>
      <w:r w:rsidRPr="00481D2D">
        <w:rPr>
          <w:lang w:eastAsia="ja-JP"/>
        </w:rPr>
        <w:t xml:space="preserve">or no default handling is indicated, </w:t>
      </w:r>
      <w:r w:rsidRPr="00481D2D">
        <w:t>execute the procedure from step 5 in subclause 5.4.3.2 or from step 4 in subclause 5.4.3.3 depending on the type of request; and</w:t>
      </w:r>
    </w:p>
    <w:p w14:paraId="62E6C3C3" w14:textId="77777777" w:rsidR="000F5068" w:rsidRPr="00481D2D" w:rsidRDefault="000F5068" w:rsidP="000F5068">
      <w:pPr>
        <w:pStyle w:val="B1"/>
      </w:pPr>
      <w:r w:rsidRPr="00481D2D">
        <w:t>-</w:t>
      </w:r>
      <w:r w:rsidRPr="00481D2D">
        <w:tab/>
      </w:r>
      <w:r w:rsidRPr="00481D2D">
        <w:rPr>
          <w:lang w:eastAsia="ja-JP"/>
        </w:rPr>
        <w:t>if the default handling defined in the filter criteria indicates the value "SESSION_TERMINATED" as specified in 3GPP TS 29.228 [14]</w:t>
      </w:r>
      <w:r w:rsidRPr="00481D2D">
        <w:t xml:space="preserve">, reject the request as specified in </w:t>
      </w:r>
      <w:r w:rsidR="002C0AB8" w:rsidRPr="00481D2D">
        <w:t>RFC 7339</w:t>
      </w:r>
      <w:r w:rsidRPr="00481D2D">
        <w:t xml:space="preserve"> [199] and </w:t>
      </w:r>
      <w:r w:rsidR="002E01BD" w:rsidRPr="00481D2D">
        <w:t>RFC 7200</w:t>
      </w:r>
      <w:r w:rsidRPr="00481D2D">
        <w:t> [201] (without verifying the matching of filter criteria of lower priority and without proceeding for further steps).</w:t>
      </w:r>
    </w:p>
    <w:p w14:paraId="49F0F943" w14:textId="77777777" w:rsidR="00897956" w:rsidRPr="00481D2D" w:rsidRDefault="00897956" w:rsidP="005D46C4">
      <w:pPr>
        <w:pStyle w:val="Heading3"/>
      </w:pPr>
      <w:bookmarkStart w:id="720" w:name="_CR5_4_4"/>
      <w:bookmarkStart w:id="721" w:name="_Toc146256897"/>
      <w:bookmarkEnd w:id="720"/>
      <w:r w:rsidRPr="00481D2D">
        <w:t>5.4.4</w:t>
      </w:r>
      <w:r w:rsidRPr="00481D2D">
        <w:tab/>
        <w:t>Call initiation</w:t>
      </w:r>
      <w:bookmarkEnd w:id="721"/>
    </w:p>
    <w:p w14:paraId="3C976EFC" w14:textId="77777777" w:rsidR="00897956" w:rsidRPr="00481D2D" w:rsidRDefault="00897956" w:rsidP="005D46C4">
      <w:pPr>
        <w:pStyle w:val="Heading4"/>
      </w:pPr>
      <w:bookmarkStart w:id="722" w:name="_CR5_4_4_1"/>
      <w:bookmarkStart w:id="723" w:name="_Toc146256898"/>
      <w:bookmarkEnd w:id="722"/>
      <w:r w:rsidRPr="00481D2D">
        <w:t>5.4.4.1</w:t>
      </w:r>
      <w:r w:rsidRPr="00481D2D">
        <w:tab/>
        <w:t>Initial INVITE</w:t>
      </w:r>
      <w:bookmarkEnd w:id="723"/>
    </w:p>
    <w:p w14:paraId="188985C0" w14:textId="77777777" w:rsidR="000B46B6" w:rsidRPr="00481D2D" w:rsidRDefault="00897956">
      <w:pPr>
        <w:rPr>
          <w:snapToGrid w:val="0"/>
        </w:rPr>
      </w:pPr>
      <w:r w:rsidRPr="00481D2D">
        <w:t xml:space="preserve">When the S-CSCF receives an INVITE request, either from the served user or destined to the served user, the S-CSCF may require the periodic refreshment of the session to avoid hung states in the S-CSCF. If the S-CSCF requires the session to be refreshed, </w:t>
      </w:r>
      <w:r w:rsidR="006B0407" w:rsidRPr="00481D2D">
        <w:t xml:space="preserve">the S-CSCF </w:t>
      </w:r>
      <w:r w:rsidRPr="00481D2D">
        <w:t>shall apply the procedures described in RFC 4028 [58]</w:t>
      </w:r>
      <w:r w:rsidRPr="00481D2D">
        <w:rPr>
          <w:snapToGrid w:val="0"/>
        </w:rPr>
        <w:t xml:space="preserve"> clause 8.</w:t>
      </w:r>
    </w:p>
    <w:p w14:paraId="6EDCE62C" w14:textId="77777777" w:rsidR="00897956" w:rsidRPr="00481D2D" w:rsidRDefault="00897956">
      <w:pPr>
        <w:pStyle w:val="NO"/>
      </w:pPr>
      <w:r w:rsidRPr="00481D2D">
        <w:t>NOTE 1:</w:t>
      </w:r>
      <w:r w:rsidRPr="00481D2D">
        <w:tab/>
        <w:t>Requesting the session to be refreshed requires support by at least one of the UEs. This functionality cannot automatically be granted, i.e. at least one of the involved UEs needs to support it.</w:t>
      </w:r>
    </w:p>
    <w:p w14:paraId="2B771481" w14:textId="77777777" w:rsidR="000B46B6" w:rsidRPr="00481D2D" w:rsidRDefault="00442B33" w:rsidP="00442B33">
      <w:r w:rsidRPr="00481D2D">
        <w:t>For interworking with a visiting network, where the P-CSCF of the visiting network does not support priority but it is intended or required to give users of that P-CSCF priority in the home network, the S-CSCF in the home network shall recognize the need for priority treatment if such detection is not alternately provided via an IBCF in the home network.</w:t>
      </w:r>
    </w:p>
    <w:p w14:paraId="125A6FB5" w14:textId="77777777" w:rsidR="00442B33" w:rsidRPr="00481D2D" w:rsidRDefault="00442B33" w:rsidP="00442B33">
      <w:pPr>
        <w:pStyle w:val="NO"/>
      </w:pPr>
      <w:r w:rsidRPr="00481D2D">
        <w:t>NOTE 2:</w:t>
      </w:r>
      <w:r w:rsidR="006E59FF" w:rsidRPr="00481D2D">
        <w:tab/>
      </w:r>
      <w:r w:rsidRPr="00481D2D">
        <w:t>Various mechanisms can be applied to recognize the need for priority treatment (e.g., based on the dialled digits). The exact mechanisms are left to national regulation and network configuration.</w:t>
      </w:r>
    </w:p>
    <w:p w14:paraId="327C3A3D" w14:textId="77777777" w:rsidR="00442B33" w:rsidRPr="00481D2D" w:rsidRDefault="00442B33" w:rsidP="00442B33">
      <w:r w:rsidRPr="00481D2D">
        <w:t>When an S-CSCF interworks with a visiting network that does not support priority, and the S-CSCF recognizes the need for priority treatment, the S-CSCF shall insert the temporarily authorised Resource-Priority header field with appropriate namespace and priority value in the INVITE request.</w:t>
      </w:r>
    </w:p>
    <w:p w14:paraId="62D2F493" w14:textId="77777777" w:rsidR="00897956" w:rsidRPr="00481D2D" w:rsidRDefault="00897956">
      <w:r w:rsidRPr="00481D2D">
        <w:t xml:space="preserve">When the S-CSCF receives an initial INVITE request destined for the served user, </w:t>
      </w:r>
      <w:r w:rsidR="006B0407" w:rsidRPr="00481D2D">
        <w:t xml:space="preserve">the S-CSCF </w:t>
      </w:r>
      <w:r w:rsidRPr="00481D2D">
        <w:t>shall either:</w:t>
      </w:r>
    </w:p>
    <w:p w14:paraId="51FD9101" w14:textId="77777777" w:rsidR="000B46B6" w:rsidRPr="00481D2D" w:rsidRDefault="00897956">
      <w:pPr>
        <w:pStyle w:val="B1"/>
      </w:pPr>
      <w:r w:rsidRPr="00481D2D">
        <w:t>a)</w:t>
      </w:r>
      <w:r w:rsidRPr="00481D2D">
        <w:tab/>
        <w:t xml:space="preserve">examine the SDP offer </w:t>
      </w:r>
      <w:r w:rsidRPr="00481D2D">
        <w:rPr>
          <w:rFonts w:eastAsia="MS Mincho"/>
        </w:rPr>
        <w:t xml:space="preserve">(the "c=" parameter) </w:t>
      </w:r>
      <w:r w:rsidRPr="00481D2D">
        <w:t>to detect if it contains an IP address type that is not supported by the IM CN subsystem; or</w:t>
      </w:r>
    </w:p>
    <w:p w14:paraId="07B0B8E5" w14:textId="77777777" w:rsidR="00E87889" w:rsidRPr="00481D2D" w:rsidRDefault="00E87889" w:rsidP="00E87889">
      <w:pPr>
        <w:pStyle w:val="NO"/>
      </w:pPr>
      <w:r w:rsidRPr="00481D2D">
        <w:t>NOTE 3:</w:t>
      </w:r>
      <w:r w:rsidRPr="00481D2D">
        <w:tab/>
        <w:t>The S-CSCF can, based on local policy, assume that a UE supports the IP address type of the SDP offer for media if it is identical to the address type of a contact that the UE has registered.</w:t>
      </w:r>
    </w:p>
    <w:p w14:paraId="21B1E164" w14:textId="77777777" w:rsidR="00897956" w:rsidRPr="00481D2D" w:rsidRDefault="00897956">
      <w:pPr>
        <w:pStyle w:val="B1"/>
      </w:pPr>
      <w:r w:rsidRPr="00481D2D">
        <w:t>b)</w:t>
      </w:r>
      <w:r w:rsidRPr="00481D2D">
        <w:tab/>
        <w:t>process the initial INVITE request without examining the SDP.</w:t>
      </w:r>
    </w:p>
    <w:p w14:paraId="402075A5" w14:textId="77777777" w:rsidR="009E6D69" w:rsidRPr="00481D2D" w:rsidRDefault="009E6D69" w:rsidP="009E6D69">
      <w:pPr>
        <w:pStyle w:val="NO"/>
      </w:pPr>
      <w:r w:rsidRPr="00481D2D">
        <w:t>NOTE </w:t>
      </w:r>
      <w:r w:rsidR="00E87889" w:rsidRPr="00481D2D">
        <w:t>4</w:t>
      </w:r>
      <w:r w:rsidRPr="00481D2D">
        <w:t>:</w:t>
      </w:r>
      <w:r w:rsidRPr="00481D2D">
        <w:tab/>
        <w:t xml:space="preserve">If </w:t>
      </w:r>
      <w:r w:rsidRPr="00481D2D">
        <w:rPr>
          <w:rFonts w:eastAsia="MS Mincho"/>
        </w:rPr>
        <w:t>the S-CSCF</w:t>
      </w:r>
      <w:r w:rsidRPr="00481D2D">
        <w:t xml:space="preserve"> knows that the terminating UE supports both IPv6 and IPv4 addressing simultaneously, </w:t>
      </w:r>
      <w:r w:rsidRPr="00481D2D">
        <w:rPr>
          <w:rFonts w:eastAsia="MS Mincho"/>
        </w:rPr>
        <w:t xml:space="preserve">the S-CSCF will forward the </w:t>
      </w:r>
      <w:r w:rsidRPr="00481D2D">
        <w:t>initial INVITE request to the UE without examining the SDP</w:t>
      </w:r>
      <w:r w:rsidRPr="00481D2D">
        <w:rPr>
          <w:rFonts w:eastAsia="MS Mincho"/>
        </w:rPr>
        <w:t>.</w:t>
      </w:r>
      <w:r w:rsidR="005A409C" w:rsidRPr="00481D2D">
        <w:rPr>
          <w:rFonts w:eastAsia="MS Mincho"/>
        </w:rPr>
        <w:t xml:space="preserve"> The present version of the specification does not specify how the S-CSCF determines whether the UE supports both IPv6 and IPv4 addressing simultaneously.</w:t>
      </w:r>
    </w:p>
    <w:p w14:paraId="384E1D40" w14:textId="77777777" w:rsidR="00897956" w:rsidRPr="00481D2D" w:rsidRDefault="00897956">
      <w:pPr>
        <w:pStyle w:val="NO"/>
        <w:rPr>
          <w:rFonts w:eastAsia="MS Mincho"/>
        </w:rPr>
      </w:pPr>
      <w:r w:rsidRPr="00481D2D">
        <w:t>NOTE </w:t>
      </w:r>
      <w:r w:rsidR="00E87889" w:rsidRPr="00481D2D">
        <w:t>5</w:t>
      </w:r>
      <w:r w:rsidRPr="00481D2D">
        <w:t>:</w:t>
      </w:r>
      <w:r w:rsidRPr="00481D2D">
        <w:tab/>
        <w:t>If the SDP offer contained an IP address type that is not supported by the IM CN subsystem, the S-CSCF will receive the 488 (Not Acceptable Here) response with</w:t>
      </w:r>
      <w:r w:rsidRPr="00481D2D">
        <w:rPr>
          <w:rFonts w:eastAsia="MS Mincho"/>
        </w:rPr>
        <w:t xml:space="preserve"> 301 Warning header</w:t>
      </w:r>
      <w:r w:rsidRPr="00481D2D">
        <w:t xml:space="preserve"> </w:t>
      </w:r>
      <w:r w:rsidR="00050800" w:rsidRPr="00481D2D">
        <w:t xml:space="preserve">field </w:t>
      </w:r>
      <w:r w:rsidRPr="00481D2D">
        <w:t>indicating "</w:t>
      </w:r>
      <w:r w:rsidRPr="00481D2D">
        <w:rPr>
          <w:rFonts w:eastAsia="MS Mincho"/>
        </w:rPr>
        <w:t>incompatible network address format".</w:t>
      </w:r>
    </w:p>
    <w:p w14:paraId="27C4DFB7" w14:textId="77777777" w:rsidR="00897956" w:rsidRPr="00481D2D" w:rsidRDefault="00897956">
      <w:r w:rsidRPr="00481D2D">
        <w:t>Subsequently, when the S-CSCF detects that the SDP offer contained an IP address type that is not supported by the IM CN subsystem (i.e., either case a) or b)), the S-CSCF shall either:</w:t>
      </w:r>
    </w:p>
    <w:p w14:paraId="46C7438D" w14:textId="77777777" w:rsidR="00897956" w:rsidRPr="00481D2D" w:rsidRDefault="00897956">
      <w:pPr>
        <w:pStyle w:val="B1"/>
        <w:rPr>
          <w:rFonts w:eastAsia="MS Mincho"/>
        </w:rPr>
      </w:pPr>
      <w:r w:rsidRPr="00481D2D">
        <w:t>-</w:t>
      </w:r>
      <w:r w:rsidRPr="00481D2D">
        <w:tab/>
        <w:t xml:space="preserve">return a 305 </w:t>
      </w:r>
      <w:r w:rsidRPr="00481D2D">
        <w:rPr>
          <w:rFonts w:eastAsia="MS Mincho"/>
        </w:rPr>
        <w:t xml:space="preserve">(Use Proxy) response to the I-CSCF with the Contact field containing the SIP </w:t>
      </w:r>
      <w:smartTag w:uri="urn:schemas-microsoft-com:office:smarttags" w:element="stockticker">
        <w:r w:rsidRPr="00481D2D">
          <w:rPr>
            <w:rFonts w:eastAsia="MS Mincho"/>
          </w:rPr>
          <w:t>URI</w:t>
        </w:r>
      </w:smartTag>
      <w:r w:rsidRPr="00481D2D">
        <w:rPr>
          <w:rFonts w:eastAsia="MS Mincho"/>
        </w:rPr>
        <w:t xml:space="preserve"> of the IBCF, or</w:t>
      </w:r>
    </w:p>
    <w:p w14:paraId="65774A6B" w14:textId="77777777" w:rsidR="00897956" w:rsidRPr="00481D2D" w:rsidRDefault="00897956">
      <w:pPr>
        <w:pStyle w:val="B1"/>
      </w:pPr>
      <w:r w:rsidRPr="00481D2D">
        <w:rPr>
          <w:rFonts w:eastAsia="MS Mincho"/>
        </w:rPr>
        <w:t>-</w:t>
      </w:r>
      <w:r w:rsidRPr="00481D2D">
        <w:rPr>
          <w:rFonts w:eastAsia="MS Mincho"/>
        </w:rPr>
        <w:tab/>
        <w:t>forward the initial INVITE request to the IBCF.</w:t>
      </w:r>
      <w:r w:rsidRPr="00481D2D">
        <w:t xml:space="preserve"> When </w:t>
      </w:r>
      <w:r w:rsidRPr="00481D2D">
        <w:rPr>
          <w:rFonts w:eastAsia="MS Mincho"/>
        </w:rPr>
        <w:t>forwarding the initial INVITE request, t</w:t>
      </w:r>
      <w:r w:rsidRPr="00481D2D">
        <w:t xml:space="preserve">he S-CSCF shall not insert its SIP </w:t>
      </w:r>
      <w:smartTag w:uri="urn:schemas-microsoft-com:office:smarttags" w:element="stockticker">
        <w:r w:rsidRPr="00481D2D">
          <w:t>URI</w:t>
        </w:r>
      </w:smartTag>
      <w:r w:rsidRPr="00481D2D">
        <w:t xml:space="preserve"> into the Record-Route header</w:t>
      </w:r>
      <w:r w:rsidR="00050800" w:rsidRPr="00481D2D">
        <w:t xml:space="preserve"> field</w:t>
      </w:r>
      <w:r w:rsidRPr="00481D2D">
        <w:t>.</w:t>
      </w:r>
    </w:p>
    <w:p w14:paraId="2C6ECEAD" w14:textId="77777777" w:rsidR="00B77ACB" w:rsidRPr="00481D2D" w:rsidRDefault="00B77ACB" w:rsidP="00B77ACB">
      <w:r w:rsidRPr="00481D2D">
        <w:t>If overlap signalling using the multiple</w:t>
      </w:r>
      <w:r w:rsidR="0039239E" w:rsidRPr="00481D2D">
        <w:t>-</w:t>
      </w:r>
      <w:r w:rsidRPr="00481D2D">
        <w:t xml:space="preserve">INVITE method is supported as a network option, several INVITE requests with the same Call ID and the same From header </w:t>
      </w:r>
      <w:r w:rsidR="00BF2B69" w:rsidRPr="00481D2D">
        <w:t xml:space="preserve">field </w:t>
      </w:r>
      <w:r w:rsidRPr="00481D2D">
        <w:t xml:space="preserve">(including </w:t>
      </w:r>
      <w:r w:rsidR="009F3226" w:rsidRPr="00481D2D">
        <w:t>"</w:t>
      </w:r>
      <w:r w:rsidRPr="00481D2D">
        <w:t>tag</w:t>
      </w:r>
      <w:r w:rsidR="009F3226" w:rsidRPr="00481D2D">
        <w:t>"</w:t>
      </w:r>
      <w:r w:rsidR="00BF2B69" w:rsidRPr="00481D2D">
        <w:t xml:space="preserve"> header field parameter</w:t>
      </w:r>
      <w:r w:rsidRPr="00481D2D">
        <w:t xml:space="preserve">) can be received outside of an existing dialog. Such INVITE requests relate to the same call. If the S-CSCF receives an INVITE request from the served user outside an existing dialog with the same Call ID and From header </w:t>
      </w:r>
      <w:r w:rsidR="00BF2B69" w:rsidRPr="00481D2D">
        <w:t xml:space="preserve">field </w:t>
      </w:r>
      <w:r w:rsidRPr="00481D2D">
        <w:t xml:space="preserve">as a previous INVITE request during a certain period of time, it shall route the new INVITE </w:t>
      </w:r>
      <w:r w:rsidR="00BF2B69" w:rsidRPr="00481D2D">
        <w:t xml:space="preserve">request </w:t>
      </w:r>
      <w:r w:rsidRPr="00481D2D">
        <w:t>to the same next hop as the previous INVITE request.</w:t>
      </w:r>
    </w:p>
    <w:p w14:paraId="31FB9A97" w14:textId="77777777" w:rsidR="00897956" w:rsidRPr="00481D2D" w:rsidRDefault="00897956" w:rsidP="005D46C4">
      <w:pPr>
        <w:pStyle w:val="Heading4"/>
      </w:pPr>
      <w:bookmarkStart w:id="724" w:name="_CR5_4_4_2"/>
      <w:bookmarkStart w:id="725" w:name="_Toc146256899"/>
      <w:bookmarkEnd w:id="724"/>
      <w:r w:rsidRPr="00481D2D">
        <w:t>5.4.4.2</w:t>
      </w:r>
      <w:r w:rsidRPr="00481D2D">
        <w:tab/>
        <w:t>Subsequent requests</w:t>
      </w:r>
      <w:bookmarkEnd w:id="725"/>
    </w:p>
    <w:p w14:paraId="1C66613C" w14:textId="77777777" w:rsidR="00897956" w:rsidRPr="00481D2D" w:rsidRDefault="00897956" w:rsidP="005D46C4">
      <w:pPr>
        <w:pStyle w:val="Heading5"/>
      </w:pPr>
      <w:bookmarkStart w:id="726" w:name="_CR5_4_4_2_1"/>
      <w:bookmarkStart w:id="727" w:name="_Toc146256900"/>
      <w:bookmarkEnd w:id="726"/>
      <w:r w:rsidRPr="00481D2D">
        <w:t>5.4.4.2.1</w:t>
      </w:r>
      <w:r w:rsidRPr="00481D2D">
        <w:tab/>
        <w:t>UE-originating case</w:t>
      </w:r>
      <w:bookmarkEnd w:id="727"/>
    </w:p>
    <w:p w14:paraId="1EACEE20" w14:textId="77777777" w:rsidR="00897956" w:rsidRPr="00481D2D" w:rsidRDefault="00897956">
      <w:r w:rsidRPr="00481D2D">
        <w:t>When the S-CSCF receives the request containing the access-network-charging-info parameter in the P-Charging-Vector, the S-CSCF shall store the access-network-charging-info parameter from the P-Charging-Vector header</w:t>
      </w:r>
      <w:r w:rsidR="00050800" w:rsidRPr="00481D2D">
        <w:t xml:space="preserve"> field</w:t>
      </w:r>
      <w:r w:rsidRPr="00481D2D">
        <w:t xml:space="preserve">. The S-CSCF shall retain access-network-charging-info parameter in the P-Charging-Vector header </w:t>
      </w:r>
      <w:r w:rsidR="00050800" w:rsidRPr="00481D2D">
        <w:t xml:space="preserve">field </w:t>
      </w:r>
      <w:r w:rsidRPr="00481D2D">
        <w:t xml:space="preserve">when the request is forwarded to an AS. However, the S-CSCF shall not include the access-network-charging-info parameter in the P-Charging-Vector header </w:t>
      </w:r>
      <w:r w:rsidR="00050800" w:rsidRPr="00481D2D">
        <w:t xml:space="preserve">field </w:t>
      </w:r>
      <w:r w:rsidRPr="00481D2D">
        <w:t>when the request is forwarded outside the home network of the S-CSCF.</w:t>
      </w:r>
    </w:p>
    <w:p w14:paraId="6B38055C" w14:textId="77777777" w:rsidR="008E7AF5" w:rsidRPr="00481D2D" w:rsidRDefault="008E7AF5" w:rsidP="008E7AF5">
      <w:r w:rsidRPr="00481D2D">
        <w:t>When the S-CSCF receives any request or response (excluding CANCEL requests and responses) related to a UE-originated dialog or standalone transaction, the S-CSCF shall insert previously saved values into the P-Charging-Vector header field before forwarding the message within the S-CSCF home network, including towards AS.</w:t>
      </w:r>
    </w:p>
    <w:p w14:paraId="5F327C0D" w14:textId="77777777" w:rsidR="00897956" w:rsidRPr="00481D2D" w:rsidRDefault="00897956">
      <w:r w:rsidRPr="00481D2D">
        <w:t xml:space="preserve">When the S-CSCF receives any request or response (excluding ACK requests and CANCEL requests and responses) related to a UE-originated dialog or standalone transaction, the S-CSCF may insert previously saved values into </w:t>
      </w:r>
      <w:r w:rsidR="000E3B78" w:rsidRPr="00481D2D">
        <w:t xml:space="preserve">the </w:t>
      </w:r>
      <w:r w:rsidRPr="00481D2D">
        <w:t>P-Charging-Function-Addresses header</w:t>
      </w:r>
      <w:r w:rsidR="00050800" w:rsidRPr="00481D2D">
        <w:t xml:space="preserve"> field</w:t>
      </w:r>
      <w:r w:rsidRPr="00481D2D">
        <w:t xml:space="preserve"> before forwarding the message within the S-CSCF home network, including towards AS.</w:t>
      </w:r>
    </w:p>
    <w:p w14:paraId="2ECDF2A3" w14:textId="77777777" w:rsidR="00897956" w:rsidRPr="00481D2D" w:rsidRDefault="00897956" w:rsidP="005D46C4">
      <w:pPr>
        <w:pStyle w:val="Heading5"/>
      </w:pPr>
      <w:bookmarkStart w:id="728" w:name="_CR5_4_4_2_2"/>
      <w:bookmarkStart w:id="729" w:name="_Toc146256901"/>
      <w:bookmarkEnd w:id="728"/>
      <w:r w:rsidRPr="00481D2D">
        <w:t>5.4.4.2.2</w:t>
      </w:r>
      <w:r w:rsidRPr="00481D2D">
        <w:tab/>
        <w:t>UE-terminating case</w:t>
      </w:r>
      <w:bookmarkEnd w:id="729"/>
    </w:p>
    <w:p w14:paraId="2DE230FB" w14:textId="77777777" w:rsidR="00897956" w:rsidRPr="00481D2D" w:rsidRDefault="00897956">
      <w:r w:rsidRPr="00481D2D">
        <w:t>When the S-CSCF receives 180 (Ringing) or 200 (OK) (to INVITE) responses containing the access-network-charging-info parameter in the P-Charging-Vector, the S-CSCF shall store the access-network-charging-info parameter from the P-Charging-Vector header</w:t>
      </w:r>
      <w:r w:rsidR="00050800" w:rsidRPr="00481D2D">
        <w:t xml:space="preserve"> field</w:t>
      </w:r>
      <w:r w:rsidRPr="00481D2D">
        <w:t xml:space="preserve">. The S-CSCF shall retain the access-network-charging-info parameter in the P-Charging-Vector header </w:t>
      </w:r>
      <w:r w:rsidR="00050800" w:rsidRPr="00481D2D">
        <w:t xml:space="preserve">field </w:t>
      </w:r>
      <w:r w:rsidRPr="00481D2D">
        <w:t xml:space="preserve">when the response is forwarded to an AS. However, the S-CSCF shall not include the access-network-charging-info parameter in the P-Charging-Vector header </w:t>
      </w:r>
      <w:r w:rsidR="00050800" w:rsidRPr="00481D2D">
        <w:t xml:space="preserve">field </w:t>
      </w:r>
      <w:r w:rsidRPr="00481D2D">
        <w:t>when the response is forwarded outside the home network of the S-CSCF.</w:t>
      </w:r>
    </w:p>
    <w:p w14:paraId="597DD7E3" w14:textId="77777777" w:rsidR="008E7AF5" w:rsidRPr="00481D2D" w:rsidRDefault="008E7AF5" w:rsidP="008E7AF5">
      <w:r w:rsidRPr="00481D2D">
        <w:t>When the S-CSCF receives any request or response (excluding CANCEL requests and responses) related to a UE-terminated dialog or standalone transaction, the S-CSCF shall insert previously saved values into the P-Charging-Vector header field before forwarding the message within the S-CSCF home network, including towards AS.</w:t>
      </w:r>
    </w:p>
    <w:p w14:paraId="4BCFFCFA" w14:textId="77777777" w:rsidR="00897956" w:rsidRPr="00481D2D" w:rsidRDefault="00897956">
      <w:r w:rsidRPr="00481D2D">
        <w:t xml:space="preserve">When the S-CSCF receives any request or response (excluding ACK requests and CANCEL requests and responses) related to a UE-terminated dialog or standalone transaction, the S-CSCF may insert previously saved values into </w:t>
      </w:r>
      <w:r w:rsidR="000E3B78" w:rsidRPr="00481D2D">
        <w:t xml:space="preserve">the </w:t>
      </w:r>
      <w:r w:rsidRPr="00481D2D">
        <w:t>P-Charging-Function-Addresses header</w:t>
      </w:r>
      <w:r w:rsidR="00050800" w:rsidRPr="00481D2D">
        <w:t xml:space="preserve"> field</w:t>
      </w:r>
      <w:r w:rsidRPr="00481D2D">
        <w:t xml:space="preserve"> before forwarding the message within the S-CSCF home network, including towards AS.</w:t>
      </w:r>
    </w:p>
    <w:p w14:paraId="0528D0AD" w14:textId="77777777" w:rsidR="00983EA1" w:rsidRPr="00481D2D" w:rsidRDefault="00983EA1" w:rsidP="00983EA1">
      <w:r w:rsidRPr="00481D2D">
        <w:t xml:space="preserve">When the S-CSCF receives an error response (to INVITE) for an existing early dialog, and if the S-CSCF does not forward the response immediately (if the S-CSCF forked the INVITE request it may wait for additional final responses), the S-CSCF does not have knowledge of having received an 199 (Early Dialog Terminated) provisional response on the same early dialog, </w:t>
      </w:r>
      <w:r w:rsidR="008D76D8" w:rsidRPr="00481D2D">
        <w:t xml:space="preserve">and the </w:t>
      </w:r>
      <w:r w:rsidR="008E7AF5" w:rsidRPr="00481D2D">
        <w:t xml:space="preserve">associated </w:t>
      </w:r>
      <w:r w:rsidR="008D76D8" w:rsidRPr="00481D2D">
        <w:t xml:space="preserve">INVITE request included the "199" option-tag in the Supported header field, </w:t>
      </w:r>
      <w:r w:rsidR="000B5C6F" w:rsidRPr="00481D2D">
        <w:t>and the INVITE request did not include the "100rel" option tag in the Require header field,</w:t>
      </w:r>
      <w:r w:rsidRPr="00481D2D">
        <w:t xml:space="preserve"> the S-CSCF shall trigger and send </w:t>
      </w:r>
      <w:r w:rsidR="000B5C6F" w:rsidRPr="00481D2D">
        <w:t xml:space="preserve">an unreliable </w:t>
      </w:r>
      <w:r w:rsidRPr="00481D2D">
        <w:t xml:space="preserve">199 (Early Dialog Terminated) </w:t>
      </w:r>
      <w:r w:rsidR="000B5C6F" w:rsidRPr="00481D2D">
        <w:t xml:space="preserve">provisional response, </w:t>
      </w:r>
      <w:r w:rsidRPr="00481D2D">
        <w:t xml:space="preserve">using the same </w:t>
      </w:r>
      <w:r w:rsidR="009F3226" w:rsidRPr="00481D2D">
        <w:t>"</w:t>
      </w:r>
      <w:r w:rsidRPr="00481D2D">
        <w:t>tag</w:t>
      </w:r>
      <w:r w:rsidR="009F3226" w:rsidRPr="00481D2D">
        <w:t>"</w:t>
      </w:r>
      <w:r w:rsidRPr="00481D2D">
        <w:t xml:space="preserve"> </w:t>
      </w:r>
      <w:r w:rsidR="00BF2B69" w:rsidRPr="00481D2D">
        <w:t xml:space="preserve">To header field parameter </w:t>
      </w:r>
      <w:r w:rsidRPr="00481D2D">
        <w:t>value as the error response</w:t>
      </w:r>
      <w:r w:rsidR="000B5C6F" w:rsidRPr="00481D2D">
        <w:t xml:space="preserve">, as specified in </w:t>
      </w:r>
      <w:r w:rsidR="006670C3" w:rsidRPr="00481D2D">
        <w:t>RFC 6228</w:t>
      </w:r>
      <w:r w:rsidR="000B5C6F" w:rsidRPr="00481D2D">
        <w:t> [142]</w:t>
      </w:r>
      <w:r w:rsidRPr="00481D2D">
        <w:t>.</w:t>
      </w:r>
    </w:p>
    <w:p w14:paraId="09DA25C3" w14:textId="77777777" w:rsidR="00F31BD2" w:rsidRPr="00481D2D" w:rsidRDefault="00F31BD2" w:rsidP="00F31BD2">
      <w:r w:rsidRPr="00481D2D">
        <w:t>When the S-CSCF has forked an initial INVITE request, and it has received:</w:t>
      </w:r>
    </w:p>
    <w:p w14:paraId="10E76410" w14:textId="77777777" w:rsidR="00F31BD2" w:rsidRPr="00481D2D" w:rsidRDefault="00F31BD2" w:rsidP="00F31BD2">
      <w:pPr>
        <w:pStyle w:val="B1"/>
      </w:pPr>
      <w:r w:rsidRPr="00481D2D">
        <w:t>-</w:t>
      </w:r>
      <w:r w:rsidRPr="00481D2D">
        <w:tab/>
        <w:t>a 2xx response associated with one of the early dialogs, the S-CSCF shall in each CANCEL request it generates as specified in RFC 3261 [26] insert a Reason header field with a "SIP" protocol header field parameter value, a "200" cause header field parameter value, and a "Call completed elsewhere" text header field parameter value, as specified in RFC 3326 [34A]; or</w:t>
      </w:r>
    </w:p>
    <w:p w14:paraId="17F67276" w14:textId="77777777" w:rsidR="00F31BD2" w:rsidRPr="00481D2D" w:rsidRDefault="00F31BD2" w:rsidP="00F31BD2">
      <w:pPr>
        <w:pStyle w:val="B1"/>
      </w:pPr>
      <w:r w:rsidRPr="00481D2D">
        <w:t>-</w:t>
      </w:r>
      <w:r w:rsidRPr="00481D2D">
        <w:tab/>
        <w:t>a 6xx response associated with one of the early dialogs, the S-CSCF shall, in each CANCEL request it generates as specified in RFC 3261 [26] insert a Reason header field with "SIP" protocol header field parameter value, a cause header field parameter value representing the response code (e.g. "603") in the received response, and a text header field parameter with a value associated with the response code (e.g. a "Declined" value in the case of a "603" response code), as specified in RFC 3326 [34A].</w:t>
      </w:r>
    </w:p>
    <w:p w14:paraId="6491D8A1" w14:textId="77777777" w:rsidR="00897956" w:rsidRPr="00481D2D" w:rsidRDefault="00897956" w:rsidP="005D46C4">
      <w:pPr>
        <w:pStyle w:val="Heading3"/>
      </w:pPr>
      <w:bookmarkStart w:id="730" w:name="_CR5_4_5"/>
      <w:bookmarkStart w:id="731" w:name="_Toc146256902"/>
      <w:bookmarkEnd w:id="730"/>
      <w:r w:rsidRPr="00481D2D">
        <w:t>5.4.5</w:t>
      </w:r>
      <w:r w:rsidRPr="00481D2D">
        <w:tab/>
        <w:t>Call release</w:t>
      </w:r>
      <w:bookmarkEnd w:id="731"/>
    </w:p>
    <w:p w14:paraId="4A30886E" w14:textId="77777777" w:rsidR="00897956" w:rsidRPr="00481D2D" w:rsidRDefault="00897956" w:rsidP="005D46C4">
      <w:pPr>
        <w:pStyle w:val="Heading4"/>
      </w:pPr>
      <w:bookmarkStart w:id="732" w:name="_CR5_4_5_1"/>
      <w:bookmarkStart w:id="733" w:name="_Toc146256903"/>
      <w:bookmarkEnd w:id="732"/>
      <w:r w:rsidRPr="00481D2D">
        <w:t>5.4.5.1</w:t>
      </w:r>
      <w:r w:rsidRPr="00481D2D">
        <w:tab/>
        <w:t>S-CSCF-initiated session release</w:t>
      </w:r>
      <w:bookmarkEnd w:id="733"/>
    </w:p>
    <w:p w14:paraId="42EECC09" w14:textId="77777777" w:rsidR="00897956" w:rsidRPr="00481D2D" w:rsidRDefault="00897956" w:rsidP="005D46C4">
      <w:pPr>
        <w:pStyle w:val="Heading5"/>
      </w:pPr>
      <w:bookmarkStart w:id="734" w:name="_CR5_4_5_1_1"/>
      <w:bookmarkStart w:id="735" w:name="_Toc146256904"/>
      <w:bookmarkEnd w:id="734"/>
      <w:r w:rsidRPr="00481D2D">
        <w:t>5.4.5.1.1</w:t>
      </w:r>
      <w:r w:rsidRPr="00481D2D">
        <w:tab/>
        <w:t>Cancellation of a session currently being established</w:t>
      </w:r>
      <w:bookmarkEnd w:id="735"/>
    </w:p>
    <w:p w14:paraId="5E165A92" w14:textId="77777777" w:rsidR="00464973" w:rsidRPr="00481D2D" w:rsidRDefault="00897956">
      <w:r w:rsidRPr="00481D2D">
        <w:t xml:space="preserve">Upon receipt of </w:t>
      </w:r>
      <w:r w:rsidR="00464973" w:rsidRPr="00481D2D">
        <w:t xml:space="preserve">a </w:t>
      </w:r>
      <w:r w:rsidRPr="00481D2D">
        <w:t>network internal indication to release a session which is currently being established, the S-CSCF shall</w:t>
      </w:r>
      <w:r w:rsidR="00464973" w:rsidRPr="00481D2D">
        <w:t>:</w:t>
      </w:r>
    </w:p>
    <w:p w14:paraId="1A9D830F" w14:textId="77777777" w:rsidR="00464973" w:rsidRPr="00481D2D" w:rsidRDefault="00464973" w:rsidP="00464973">
      <w:pPr>
        <w:pStyle w:val="B1"/>
      </w:pPr>
      <w:r w:rsidRPr="00481D2D">
        <w:t>1)</w:t>
      </w:r>
      <w:r w:rsidRPr="00481D2D">
        <w:tab/>
      </w:r>
      <w:r w:rsidR="00897956" w:rsidRPr="00481D2D">
        <w:t>cancel the related dialogs by sending the CANCEL request according to the procedures described in RFC 3261 [26]</w:t>
      </w:r>
      <w:r w:rsidRPr="00481D2D">
        <w:t>; and</w:t>
      </w:r>
    </w:p>
    <w:p w14:paraId="27B99F22" w14:textId="77777777" w:rsidR="00897956" w:rsidRPr="00481D2D" w:rsidRDefault="00464973" w:rsidP="00464973">
      <w:pPr>
        <w:pStyle w:val="B1"/>
      </w:pPr>
      <w:r w:rsidRPr="00481D2D">
        <w:t>2)</w:t>
      </w:r>
      <w:r w:rsidRPr="00481D2D">
        <w:tab/>
        <w:t>send an appropriate response to the sender of the original INVITE request</w:t>
      </w:r>
      <w:r w:rsidR="00897956" w:rsidRPr="00481D2D">
        <w:t>.</w:t>
      </w:r>
    </w:p>
    <w:p w14:paraId="171A962C" w14:textId="77777777" w:rsidR="000B46B6" w:rsidRPr="00481D2D" w:rsidRDefault="00897956" w:rsidP="005D46C4">
      <w:pPr>
        <w:pStyle w:val="Heading5"/>
      </w:pPr>
      <w:bookmarkStart w:id="736" w:name="_CR5_4_5_1_2"/>
      <w:bookmarkStart w:id="737" w:name="_Toc146256905"/>
      <w:bookmarkEnd w:id="736"/>
      <w:r w:rsidRPr="00481D2D">
        <w:t>5.4.5.1.2</w:t>
      </w:r>
      <w:r w:rsidRPr="00481D2D">
        <w:tab/>
        <w:t>Release of an existing session</w:t>
      </w:r>
      <w:bookmarkEnd w:id="737"/>
    </w:p>
    <w:p w14:paraId="71FFE003" w14:textId="77777777" w:rsidR="00897956" w:rsidRPr="00481D2D" w:rsidRDefault="00897956">
      <w:r w:rsidRPr="00481D2D">
        <w:t>Upon receipt of a network internal indication to release an existing multimedia session, the S-CSCF shall:</w:t>
      </w:r>
    </w:p>
    <w:p w14:paraId="0041BE9E" w14:textId="77777777" w:rsidR="00897956" w:rsidRPr="00481D2D" w:rsidRDefault="00897956">
      <w:pPr>
        <w:pStyle w:val="B1"/>
      </w:pPr>
      <w:r w:rsidRPr="00481D2D">
        <w:t>1)</w:t>
      </w:r>
      <w:r w:rsidRPr="00481D2D">
        <w:tab/>
      </w:r>
      <w:r w:rsidR="007B79C1" w:rsidRPr="00481D2D">
        <w:t xml:space="preserve">if the S-CSCF serves the calling user of the session, </w:t>
      </w:r>
      <w:r w:rsidRPr="00481D2D">
        <w:t xml:space="preserve">generate </w:t>
      </w:r>
      <w:r w:rsidR="007B79C1" w:rsidRPr="00481D2D">
        <w:t xml:space="preserve">a </w:t>
      </w:r>
      <w:r w:rsidRPr="00481D2D">
        <w:t xml:space="preserve">BYE request </w:t>
      </w:r>
      <w:r w:rsidR="007B79C1" w:rsidRPr="00481D2D">
        <w:t xml:space="preserve">destined </w:t>
      </w:r>
      <w:r w:rsidRPr="00481D2D">
        <w:t>for the called user based on the information saved for the related dialog, including:</w:t>
      </w:r>
    </w:p>
    <w:p w14:paraId="753A59AF" w14:textId="77777777" w:rsidR="00897956" w:rsidRPr="00481D2D" w:rsidRDefault="00897956">
      <w:pPr>
        <w:pStyle w:val="B2"/>
      </w:pPr>
      <w:r w:rsidRPr="00481D2D">
        <w:t>-</w:t>
      </w:r>
      <w:r w:rsidRPr="00481D2D">
        <w:tab/>
        <w:t>a Request-</w:t>
      </w:r>
      <w:smartTag w:uri="urn:schemas-microsoft-com:office:smarttags" w:element="stockticker">
        <w:r w:rsidRPr="00481D2D">
          <w:t>URI</w:t>
        </w:r>
      </w:smartTag>
      <w:r w:rsidRPr="00481D2D">
        <w:t xml:space="preserve">, set to the stored Contact header </w:t>
      </w:r>
      <w:r w:rsidR="00050800" w:rsidRPr="00481D2D">
        <w:t xml:space="preserve">field </w:t>
      </w:r>
      <w:r w:rsidRPr="00481D2D">
        <w:t>provided by the called user;</w:t>
      </w:r>
    </w:p>
    <w:p w14:paraId="5A8F87CF" w14:textId="77777777" w:rsidR="00897956" w:rsidRPr="00481D2D" w:rsidRDefault="00897956">
      <w:pPr>
        <w:pStyle w:val="B2"/>
      </w:pPr>
      <w:r w:rsidRPr="00481D2D">
        <w:t>-</w:t>
      </w:r>
      <w:r w:rsidRPr="00481D2D">
        <w:tab/>
        <w:t>a To header</w:t>
      </w:r>
      <w:r w:rsidR="00050800" w:rsidRPr="00481D2D">
        <w:t xml:space="preserve"> field</w:t>
      </w:r>
      <w:r w:rsidRPr="00481D2D">
        <w:t xml:space="preserve">, set to the To header </w:t>
      </w:r>
      <w:r w:rsidR="00050800" w:rsidRPr="00481D2D">
        <w:t xml:space="preserve">field </w:t>
      </w:r>
      <w:r w:rsidRPr="00481D2D">
        <w:t xml:space="preserve">value as received in the 200 </w:t>
      </w:r>
      <w:r w:rsidR="00BF2B69" w:rsidRPr="00481D2D">
        <w:t>(</w:t>
      </w:r>
      <w:r w:rsidRPr="00481D2D">
        <w:t>OK</w:t>
      </w:r>
      <w:r w:rsidR="00BF2B69" w:rsidRPr="00481D2D">
        <w:t>)</w:t>
      </w:r>
      <w:r w:rsidRPr="00481D2D">
        <w:t xml:space="preserve"> response for the initial INVITE request;</w:t>
      </w:r>
    </w:p>
    <w:p w14:paraId="4F59F461" w14:textId="77777777" w:rsidR="00897956" w:rsidRPr="00481D2D" w:rsidRDefault="00897956">
      <w:pPr>
        <w:pStyle w:val="B2"/>
      </w:pPr>
      <w:r w:rsidRPr="00481D2D">
        <w:t>-</w:t>
      </w:r>
      <w:r w:rsidRPr="00481D2D">
        <w:tab/>
        <w:t>a From header</w:t>
      </w:r>
      <w:r w:rsidR="00050800" w:rsidRPr="00481D2D">
        <w:t xml:space="preserve"> field</w:t>
      </w:r>
      <w:r w:rsidRPr="00481D2D">
        <w:t xml:space="preserve">, set to the From header </w:t>
      </w:r>
      <w:r w:rsidR="00050800" w:rsidRPr="00481D2D">
        <w:t xml:space="preserve">field </w:t>
      </w:r>
      <w:r w:rsidRPr="00481D2D">
        <w:t>value as received in the initial INVITE request;</w:t>
      </w:r>
    </w:p>
    <w:p w14:paraId="49010175" w14:textId="77777777" w:rsidR="00897956" w:rsidRPr="00481D2D" w:rsidRDefault="00897956">
      <w:pPr>
        <w:pStyle w:val="B2"/>
      </w:pPr>
      <w:r w:rsidRPr="00481D2D">
        <w:t>-</w:t>
      </w:r>
      <w:r w:rsidRPr="00481D2D">
        <w:tab/>
        <w:t>a Call-ID header</w:t>
      </w:r>
      <w:r w:rsidR="00050800" w:rsidRPr="00481D2D">
        <w:t xml:space="preserve"> field</w:t>
      </w:r>
      <w:r w:rsidRPr="00481D2D">
        <w:t xml:space="preserve">, set to the Call-Id header </w:t>
      </w:r>
      <w:r w:rsidR="00050800" w:rsidRPr="00481D2D">
        <w:t xml:space="preserve">field </w:t>
      </w:r>
      <w:r w:rsidRPr="00481D2D">
        <w:t>value as received in the initial INVITE request;</w:t>
      </w:r>
    </w:p>
    <w:p w14:paraId="46A1C5A3" w14:textId="77777777" w:rsidR="00897956" w:rsidRPr="00481D2D" w:rsidRDefault="00897956">
      <w:pPr>
        <w:pStyle w:val="B2"/>
      </w:pPr>
      <w:r w:rsidRPr="00481D2D">
        <w:t>-</w:t>
      </w:r>
      <w:r w:rsidRPr="00481D2D">
        <w:tab/>
        <w:t xml:space="preserve">a </w:t>
      </w:r>
      <w:proofErr w:type="spellStart"/>
      <w:r w:rsidRPr="00481D2D">
        <w:t>CSeq</w:t>
      </w:r>
      <w:proofErr w:type="spellEnd"/>
      <w:r w:rsidRPr="00481D2D">
        <w:t xml:space="preserve"> header</w:t>
      </w:r>
      <w:r w:rsidR="00050800" w:rsidRPr="00481D2D">
        <w:t xml:space="preserve"> field</w:t>
      </w:r>
      <w:r w:rsidRPr="00481D2D">
        <w:t xml:space="preserve">, set to the </w:t>
      </w:r>
      <w:proofErr w:type="spellStart"/>
      <w:r w:rsidRPr="00481D2D">
        <w:t>CSeq</w:t>
      </w:r>
      <w:proofErr w:type="spellEnd"/>
      <w:r w:rsidRPr="00481D2D">
        <w:t xml:space="preserve"> value that was stored for the direction from the calling to the called user, incremented by one;</w:t>
      </w:r>
    </w:p>
    <w:p w14:paraId="4727D9C7" w14:textId="77777777" w:rsidR="00897956" w:rsidRPr="00481D2D" w:rsidRDefault="00897956">
      <w:pPr>
        <w:pStyle w:val="B2"/>
      </w:pPr>
      <w:r w:rsidRPr="00481D2D">
        <w:t>-</w:t>
      </w:r>
      <w:r w:rsidRPr="00481D2D">
        <w:tab/>
        <w:t>a Route header</w:t>
      </w:r>
      <w:r w:rsidR="00050800" w:rsidRPr="00481D2D">
        <w:t xml:space="preserve"> field</w:t>
      </w:r>
      <w:r w:rsidRPr="00481D2D">
        <w:t>, set to the routeing information towards the called user as stored for the dialog;</w:t>
      </w:r>
    </w:p>
    <w:p w14:paraId="5EDA7FC8" w14:textId="77777777" w:rsidR="00897956" w:rsidRPr="00481D2D" w:rsidRDefault="00897956">
      <w:pPr>
        <w:pStyle w:val="B2"/>
      </w:pPr>
      <w:r w:rsidRPr="00481D2D">
        <w:t>-</w:t>
      </w:r>
      <w:r w:rsidRPr="00481D2D">
        <w:tab/>
        <w:t xml:space="preserve">a </w:t>
      </w:r>
      <w:r w:rsidRPr="00481D2D">
        <w:rPr>
          <w:rFonts w:eastAsia="MS Mincho"/>
        </w:rPr>
        <w:t xml:space="preserve">Reason header </w:t>
      </w:r>
      <w:r w:rsidR="00050800" w:rsidRPr="00481D2D">
        <w:rPr>
          <w:rFonts w:eastAsia="MS Mincho"/>
        </w:rPr>
        <w:t xml:space="preserve">field </w:t>
      </w:r>
      <w:r w:rsidRPr="00481D2D">
        <w:rPr>
          <w:rFonts w:eastAsia="MS Mincho"/>
        </w:rPr>
        <w:t>that contains proper SIP response code;</w:t>
      </w:r>
    </w:p>
    <w:p w14:paraId="7F650959" w14:textId="77777777" w:rsidR="00897956" w:rsidRPr="00481D2D" w:rsidRDefault="00897956">
      <w:pPr>
        <w:pStyle w:val="B2"/>
      </w:pPr>
      <w:r w:rsidRPr="00481D2D">
        <w:t>-</w:t>
      </w:r>
      <w:r w:rsidRPr="00481D2D">
        <w:tab/>
        <w:t>further header</w:t>
      </w:r>
      <w:r w:rsidR="00050800" w:rsidRPr="00481D2D">
        <w:t xml:space="preserve"> field</w:t>
      </w:r>
      <w:r w:rsidRPr="00481D2D">
        <w:t>s, based on local policy</w:t>
      </w:r>
      <w:r w:rsidR="007B79C1" w:rsidRPr="00481D2D">
        <w:t>;</w:t>
      </w:r>
    </w:p>
    <w:p w14:paraId="62249889" w14:textId="77777777" w:rsidR="007B79C1" w:rsidRPr="00481D2D" w:rsidRDefault="007B79C1" w:rsidP="007B79C1">
      <w:pPr>
        <w:pStyle w:val="B2"/>
      </w:pPr>
      <w:r w:rsidRPr="00481D2D">
        <w:t>-</w:t>
      </w:r>
      <w:r w:rsidRPr="00481D2D">
        <w:tab/>
        <w:t>treat the BYE request as if received directly from the calling user, i.e. the S-CSCF shall send the BYE request to the internal service control and based on the outcome further on towards the called user; and</w:t>
      </w:r>
    </w:p>
    <w:p w14:paraId="30FCADB1" w14:textId="77777777" w:rsidR="00897956" w:rsidRPr="00481D2D" w:rsidRDefault="00897956">
      <w:pPr>
        <w:pStyle w:val="B1"/>
      </w:pPr>
      <w:r w:rsidRPr="00481D2D">
        <w:t>2)</w:t>
      </w:r>
      <w:r w:rsidRPr="00481D2D">
        <w:tab/>
      </w:r>
      <w:r w:rsidR="007B79C1" w:rsidRPr="00481D2D">
        <w:t xml:space="preserve">if the S-CSCF serves the calling user of the session, </w:t>
      </w:r>
      <w:r w:rsidRPr="00481D2D">
        <w:t xml:space="preserve">generate </w:t>
      </w:r>
      <w:r w:rsidR="007B79C1" w:rsidRPr="00481D2D">
        <w:t xml:space="preserve">an additional </w:t>
      </w:r>
      <w:r w:rsidRPr="00481D2D">
        <w:t xml:space="preserve">BYE request </w:t>
      </w:r>
      <w:r w:rsidR="007B79C1" w:rsidRPr="00481D2D">
        <w:t xml:space="preserve">destined </w:t>
      </w:r>
      <w:r w:rsidRPr="00481D2D">
        <w:t>for the calling user based on the information saved for the related dialog, including:</w:t>
      </w:r>
    </w:p>
    <w:p w14:paraId="68A024AF" w14:textId="77777777" w:rsidR="007B79C1" w:rsidRPr="00481D2D" w:rsidRDefault="00897956" w:rsidP="007B79C1">
      <w:pPr>
        <w:pStyle w:val="B2"/>
      </w:pPr>
      <w:r w:rsidRPr="00481D2D">
        <w:t>-</w:t>
      </w:r>
      <w:r w:rsidRPr="00481D2D">
        <w:tab/>
        <w:t>a Request-</w:t>
      </w:r>
      <w:smartTag w:uri="urn:schemas-microsoft-com:office:smarttags" w:element="stockticker">
        <w:r w:rsidRPr="00481D2D">
          <w:t>URI</w:t>
        </w:r>
      </w:smartTag>
      <w:r w:rsidRPr="00481D2D">
        <w:t xml:space="preserve">, set to </w:t>
      </w:r>
      <w:r w:rsidR="007B79C1" w:rsidRPr="00481D2D">
        <w:t xml:space="preserve">a contact address obtained from </w:t>
      </w:r>
      <w:r w:rsidRPr="00481D2D">
        <w:t xml:space="preserve">the stored Contact header </w:t>
      </w:r>
      <w:r w:rsidR="00050800" w:rsidRPr="00481D2D">
        <w:t xml:space="preserve">field </w:t>
      </w:r>
      <w:r w:rsidR="007B79C1" w:rsidRPr="00481D2D">
        <w:t xml:space="preserve">if </w:t>
      </w:r>
      <w:r w:rsidRPr="00481D2D">
        <w:t>provided by the calling user</w:t>
      </w:r>
      <w:r w:rsidR="007B79C1" w:rsidRPr="00481D2D">
        <w:t>. If the stored Contact header field contained either a public or a temporary GRUU, the S-CSCF shall set the Request-</w:t>
      </w:r>
      <w:smartTag w:uri="urn:schemas-microsoft-com:office:smarttags" w:element="stockticker">
        <w:r w:rsidR="007B79C1" w:rsidRPr="00481D2D">
          <w:t>URI</w:t>
        </w:r>
      </w:smartTag>
      <w:r w:rsidR="007B79C1" w:rsidRPr="00481D2D">
        <w:t xml:space="preserve"> either to:</w:t>
      </w:r>
    </w:p>
    <w:p w14:paraId="62AC2F0E" w14:textId="77777777" w:rsidR="000B46B6" w:rsidRPr="00481D2D" w:rsidRDefault="007B79C1" w:rsidP="007B79C1">
      <w:pPr>
        <w:pStyle w:val="B3"/>
      </w:pPr>
      <w:r w:rsidRPr="00481D2D">
        <w:t>a)</w:t>
      </w:r>
      <w:r w:rsidRPr="00481D2D">
        <w:tab/>
        <w:t>the contact address bound to the respective GRUU, if the stored Contact header field did not include an "</w:t>
      </w:r>
      <w:proofErr w:type="spellStart"/>
      <w:r w:rsidRPr="00481D2D">
        <w:t>ob</w:t>
      </w:r>
      <w:proofErr w:type="spellEnd"/>
      <w:r w:rsidRPr="00481D2D">
        <w:t xml:space="preserve">" SIP </w:t>
      </w:r>
      <w:smartTag w:uri="urn:schemas-microsoft-com:office:smarttags" w:element="stockticker">
        <w:r w:rsidRPr="00481D2D">
          <w:t>URI</w:t>
        </w:r>
      </w:smartTag>
      <w:r w:rsidRPr="00481D2D">
        <w:t xml:space="preserve"> parameter; or</w:t>
      </w:r>
    </w:p>
    <w:p w14:paraId="029611FE" w14:textId="77777777" w:rsidR="00897956" w:rsidRPr="00481D2D" w:rsidRDefault="007B79C1" w:rsidP="007B79C1">
      <w:pPr>
        <w:pStyle w:val="B3"/>
      </w:pPr>
      <w:r w:rsidRPr="00481D2D">
        <w:t>b)</w:t>
      </w:r>
      <w:r w:rsidRPr="00481D2D">
        <w:tab/>
        <w:t>the contact address that the UE used to send the initial INVITE request, if the stored Contact header field included an "</w:t>
      </w:r>
      <w:proofErr w:type="spellStart"/>
      <w:r w:rsidRPr="00481D2D">
        <w:t>ob</w:t>
      </w:r>
      <w:proofErr w:type="spellEnd"/>
      <w:r w:rsidRPr="00481D2D">
        <w:t xml:space="preserve">" SIP </w:t>
      </w:r>
      <w:smartTag w:uri="urn:schemas-microsoft-com:office:smarttags" w:element="stockticker">
        <w:r w:rsidRPr="00481D2D">
          <w:t>URI</w:t>
        </w:r>
      </w:smartTag>
      <w:r w:rsidRPr="00481D2D">
        <w:t xml:space="preserve"> parameter</w:t>
      </w:r>
      <w:r w:rsidR="00897956" w:rsidRPr="00481D2D">
        <w:t>;</w:t>
      </w:r>
    </w:p>
    <w:p w14:paraId="523CF1F2" w14:textId="77777777" w:rsidR="007B79C1" w:rsidRPr="00481D2D" w:rsidRDefault="007B79C1" w:rsidP="007B79C1">
      <w:pPr>
        <w:pStyle w:val="NO"/>
      </w:pPr>
      <w:r w:rsidRPr="00481D2D">
        <w:t>NOTE 1:</w:t>
      </w:r>
      <w:r w:rsidRPr="00481D2D">
        <w:tab/>
        <w:t xml:space="preserve">Since the same public GRUU </w:t>
      </w:r>
      <w:r w:rsidR="00997E97" w:rsidRPr="00481D2D">
        <w:t xml:space="preserve">can </w:t>
      </w:r>
      <w:r w:rsidRPr="00481D2D">
        <w:t xml:space="preserve">be bound to multiple contact addresses of the UE that were registered as specified in </w:t>
      </w:r>
      <w:r w:rsidR="001C77EE" w:rsidRPr="00481D2D">
        <w:t>RFC 5626</w:t>
      </w:r>
      <w:r w:rsidRPr="00481D2D">
        <w:t> [92], the S-CSCF selects the contact address that the UE used to send the initial INVITE request.</w:t>
      </w:r>
    </w:p>
    <w:p w14:paraId="071AC55C" w14:textId="77777777" w:rsidR="00897956" w:rsidRPr="00481D2D" w:rsidRDefault="00897956">
      <w:pPr>
        <w:pStyle w:val="B2"/>
      </w:pPr>
      <w:r w:rsidRPr="00481D2D">
        <w:t>-</w:t>
      </w:r>
      <w:r w:rsidRPr="00481D2D">
        <w:tab/>
        <w:t>a To header</w:t>
      </w:r>
      <w:r w:rsidR="00050800" w:rsidRPr="00481D2D">
        <w:t xml:space="preserve"> field</w:t>
      </w:r>
      <w:r w:rsidRPr="00481D2D">
        <w:t xml:space="preserve">, set to the From header </w:t>
      </w:r>
      <w:r w:rsidR="00050800" w:rsidRPr="00481D2D">
        <w:t xml:space="preserve">field </w:t>
      </w:r>
      <w:r w:rsidRPr="00481D2D">
        <w:t>value as received in the initial INVITE request;</w:t>
      </w:r>
    </w:p>
    <w:p w14:paraId="291208E1" w14:textId="77777777" w:rsidR="00897956" w:rsidRPr="00481D2D" w:rsidRDefault="00897956">
      <w:pPr>
        <w:pStyle w:val="B2"/>
      </w:pPr>
      <w:r w:rsidRPr="00481D2D">
        <w:t>-</w:t>
      </w:r>
      <w:r w:rsidRPr="00481D2D">
        <w:tab/>
        <w:t>a From header</w:t>
      </w:r>
      <w:r w:rsidR="00050800" w:rsidRPr="00481D2D">
        <w:t xml:space="preserve"> field</w:t>
      </w:r>
      <w:r w:rsidRPr="00481D2D">
        <w:t xml:space="preserve">, set to the To header </w:t>
      </w:r>
      <w:r w:rsidR="00050800" w:rsidRPr="00481D2D">
        <w:t xml:space="preserve">field </w:t>
      </w:r>
      <w:r w:rsidRPr="00481D2D">
        <w:t xml:space="preserve">value as received in the 200 </w:t>
      </w:r>
      <w:r w:rsidR="00BF2B69" w:rsidRPr="00481D2D">
        <w:t>(</w:t>
      </w:r>
      <w:r w:rsidRPr="00481D2D">
        <w:t>OK</w:t>
      </w:r>
      <w:r w:rsidR="00BF2B69" w:rsidRPr="00481D2D">
        <w:t>)</w:t>
      </w:r>
      <w:r w:rsidRPr="00481D2D">
        <w:t xml:space="preserve"> response for the initial INVITE request;</w:t>
      </w:r>
    </w:p>
    <w:p w14:paraId="33EB6AE4" w14:textId="77777777" w:rsidR="00897956" w:rsidRPr="00481D2D" w:rsidRDefault="00897956">
      <w:pPr>
        <w:pStyle w:val="B2"/>
      </w:pPr>
      <w:r w:rsidRPr="00481D2D">
        <w:t>-</w:t>
      </w:r>
      <w:r w:rsidRPr="00481D2D">
        <w:tab/>
        <w:t>a Call-ID header</w:t>
      </w:r>
      <w:r w:rsidR="00050800" w:rsidRPr="00481D2D">
        <w:t xml:space="preserve"> field</w:t>
      </w:r>
      <w:r w:rsidRPr="00481D2D">
        <w:t xml:space="preserve">, set to the Call-Id header </w:t>
      </w:r>
      <w:r w:rsidR="00050800" w:rsidRPr="00481D2D">
        <w:t xml:space="preserve">field </w:t>
      </w:r>
      <w:r w:rsidRPr="00481D2D">
        <w:t>value as received in the initial INVITE request;</w:t>
      </w:r>
    </w:p>
    <w:p w14:paraId="69708DC8" w14:textId="77777777" w:rsidR="00897956" w:rsidRPr="00481D2D" w:rsidRDefault="00897956">
      <w:pPr>
        <w:pStyle w:val="B2"/>
      </w:pPr>
      <w:r w:rsidRPr="00481D2D">
        <w:t>-</w:t>
      </w:r>
      <w:r w:rsidRPr="00481D2D">
        <w:tab/>
        <w:t xml:space="preserve">a </w:t>
      </w:r>
      <w:proofErr w:type="spellStart"/>
      <w:r w:rsidRPr="00481D2D">
        <w:t>CSeq</w:t>
      </w:r>
      <w:proofErr w:type="spellEnd"/>
      <w:r w:rsidRPr="00481D2D">
        <w:t xml:space="preserve"> header</w:t>
      </w:r>
      <w:r w:rsidR="00050800" w:rsidRPr="00481D2D">
        <w:t xml:space="preserve"> field</w:t>
      </w:r>
      <w:r w:rsidRPr="00481D2D">
        <w:t xml:space="preserve">, set to the </w:t>
      </w:r>
      <w:proofErr w:type="spellStart"/>
      <w:r w:rsidRPr="00481D2D">
        <w:t>CSeq</w:t>
      </w:r>
      <w:proofErr w:type="spellEnd"/>
      <w:r w:rsidRPr="00481D2D">
        <w:t xml:space="preserve"> value that was stored for the direction from the called to the calling user, incremented by one – if no </w:t>
      </w:r>
      <w:proofErr w:type="spellStart"/>
      <w:r w:rsidRPr="00481D2D">
        <w:t>CSeq</w:t>
      </w:r>
      <w:proofErr w:type="spellEnd"/>
      <w:r w:rsidRPr="00481D2D">
        <w:t xml:space="preserve"> value was stored for that session </w:t>
      </w:r>
      <w:r w:rsidR="006B0407" w:rsidRPr="00481D2D">
        <w:t xml:space="preserve">the S-CSCF </w:t>
      </w:r>
      <w:r w:rsidRPr="00481D2D">
        <w:t xml:space="preserve">shall generate and apply a random number within the valid range for </w:t>
      </w:r>
      <w:proofErr w:type="spellStart"/>
      <w:r w:rsidRPr="00481D2D">
        <w:t>CSeqs</w:t>
      </w:r>
      <w:proofErr w:type="spellEnd"/>
      <w:r w:rsidRPr="00481D2D">
        <w:t>;</w:t>
      </w:r>
    </w:p>
    <w:p w14:paraId="1DFC3382" w14:textId="77777777" w:rsidR="00897956" w:rsidRPr="00481D2D" w:rsidRDefault="00897956">
      <w:pPr>
        <w:pStyle w:val="B2"/>
      </w:pPr>
      <w:r w:rsidRPr="00481D2D">
        <w:t>-</w:t>
      </w:r>
      <w:r w:rsidRPr="00481D2D">
        <w:tab/>
        <w:t>a Route header</w:t>
      </w:r>
      <w:r w:rsidR="00050800" w:rsidRPr="00481D2D">
        <w:t xml:space="preserve"> field</w:t>
      </w:r>
      <w:r w:rsidRPr="00481D2D">
        <w:t>, set to the routeing information towards the calling user as stored for the dialog;</w:t>
      </w:r>
    </w:p>
    <w:p w14:paraId="6F50D3BF" w14:textId="77777777" w:rsidR="00897956" w:rsidRPr="00481D2D" w:rsidRDefault="00897956">
      <w:pPr>
        <w:pStyle w:val="B2"/>
      </w:pPr>
      <w:r w:rsidRPr="00481D2D">
        <w:t>-</w:t>
      </w:r>
      <w:r w:rsidRPr="00481D2D">
        <w:tab/>
        <w:t xml:space="preserve">a </w:t>
      </w:r>
      <w:r w:rsidRPr="00481D2D">
        <w:rPr>
          <w:rFonts w:eastAsia="MS Mincho"/>
        </w:rPr>
        <w:t xml:space="preserve">Reason header </w:t>
      </w:r>
      <w:r w:rsidR="00050800" w:rsidRPr="00481D2D">
        <w:rPr>
          <w:rFonts w:eastAsia="MS Mincho"/>
        </w:rPr>
        <w:t xml:space="preserve">field </w:t>
      </w:r>
      <w:r w:rsidRPr="00481D2D">
        <w:rPr>
          <w:rFonts w:eastAsia="MS Mincho"/>
        </w:rPr>
        <w:t>that contains proper SIP response code;</w:t>
      </w:r>
    </w:p>
    <w:p w14:paraId="0AD83835" w14:textId="77777777" w:rsidR="007B79C1" w:rsidRPr="00481D2D" w:rsidRDefault="00897956" w:rsidP="007B79C1">
      <w:pPr>
        <w:pStyle w:val="B2"/>
      </w:pPr>
      <w:r w:rsidRPr="00481D2D">
        <w:t>-</w:t>
      </w:r>
      <w:r w:rsidRPr="00481D2D">
        <w:tab/>
        <w:t>further header</w:t>
      </w:r>
      <w:r w:rsidR="00050800" w:rsidRPr="00481D2D">
        <w:t xml:space="preserve"> field</w:t>
      </w:r>
      <w:r w:rsidRPr="00481D2D">
        <w:t>s, based on local policy</w:t>
      </w:r>
      <w:r w:rsidR="007B79C1" w:rsidRPr="00481D2D">
        <w:t>;</w:t>
      </w:r>
    </w:p>
    <w:p w14:paraId="23F0F96F" w14:textId="77777777" w:rsidR="007B79C1" w:rsidRPr="00481D2D" w:rsidRDefault="007B79C1" w:rsidP="007B79C1">
      <w:pPr>
        <w:pStyle w:val="B2"/>
      </w:pPr>
      <w:r w:rsidRPr="00481D2D">
        <w:t>-</w:t>
      </w:r>
      <w:r w:rsidRPr="00481D2D">
        <w:tab/>
        <w:t>send the BYE request directly to the calling user.</w:t>
      </w:r>
    </w:p>
    <w:p w14:paraId="6E9DE94B" w14:textId="77777777" w:rsidR="007B79C1" w:rsidRPr="00481D2D" w:rsidRDefault="007B79C1" w:rsidP="007B79C1">
      <w:pPr>
        <w:pStyle w:val="B1"/>
      </w:pPr>
      <w:r w:rsidRPr="00481D2D">
        <w:t>3)</w:t>
      </w:r>
      <w:r w:rsidRPr="00481D2D">
        <w:tab/>
        <w:t>if the S-CSCF serves the called user of the session, generate a BYE request destined for the called user based on the information saved for the related dialog, including:</w:t>
      </w:r>
    </w:p>
    <w:p w14:paraId="3B0BD782" w14:textId="77777777" w:rsidR="007B79C1" w:rsidRPr="00481D2D" w:rsidRDefault="007B79C1" w:rsidP="007B79C1">
      <w:pPr>
        <w:pStyle w:val="B2"/>
      </w:pPr>
      <w:r w:rsidRPr="00481D2D">
        <w:t>-</w:t>
      </w:r>
      <w:r w:rsidRPr="00481D2D">
        <w:tab/>
        <w:t>a Request-</w:t>
      </w:r>
      <w:smartTag w:uri="urn:schemas-microsoft-com:office:smarttags" w:element="stockticker">
        <w:r w:rsidRPr="00481D2D">
          <w:t>URI</w:t>
        </w:r>
      </w:smartTag>
      <w:r w:rsidRPr="00481D2D">
        <w:t xml:space="preserve">, set to a contact address that the S-CSCF uses to send the in-dialog requests towards the called UE as defined in </w:t>
      </w:r>
      <w:r w:rsidR="001C77EE" w:rsidRPr="00481D2D">
        <w:t>RFC 5626</w:t>
      </w:r>
      <w:r w:rsidRPr="00481D2D">
        <w:t xml:space="preserve"> [92] and </w:t>
      </w:r>
      <w:r w:rsidR="001D29C9" w:rsidRPr="00481D2D">
        <w:t>RFC 5627</w:t>
      </w:r>
      <w:r w:rsidRPr="00481D2D">
        <w:t> [93];</w:t>
      </w:r>
    </w:p>
    <w:p w14:paraId="50577A68" w14:textId="77777777" w:rsidR="007B79C1" w:rsidRPr="00481D2D" w:rsidRDefault="007B79C1" w:rsidP="007B79C1">
      <w:pPr>
        <w:pStyle w:val="B2"/>
      </w:pPr>
      <w:r w:rsidRPr="00481D2D">
        <w:t>-</w:t>
      </w:r>
      <w:r w:rsidRPr="00481D2D">
        <w:tab/>
        <w:t>a To header, set to the To header value as received in the 200 (OK) response for the initial INVITE request;</w:t>
      </w:r>
    </w:p>
    <w:p w14:paraId="46FFBC00" w14:textId="77777777" w:rsidR="007B79C1" w:rsidRPr="00481D2D" w:rsidRDefault="007B79C1" w:rsidP="007B79C1">
      <w:pPr>
        <w:pStyle w:val="B2"/>
      </w:pPr>
      <w:r w:rsidRPr="00481D2D">
        <w:t>-</w:t>
      </w:r>
      <w:r w:rsidRPr="00481D2D">
        <w:tab/>
        <w:t>a From header, set to the From header value as received in the initial INVITE request;</w:t>
      </w:r>
    </w:p>
    <w:p w14:paraId="5BDC2C22" w14:textId="77777777" w:rsidR="007B79C1" w:rsidRPr="00481D2D" w:rsidRDefault="007B79C1" w:rsidP="007B79C1">
      <w:pPr>
        <w:pStyle w:val="B2"/>
      </w:pPr>
      <w:r w:rsidRPr="00481D2D">
        <w:t>-</w:t>
      </w:r>
      <w:r w:rsidRPr="00481D2D">
        <w:tab/>
        <w:t>a Call-ID header, set to the Call-Id header value as received in the initial INVITE request;</w:t>
      </w:r>
    </w:p>
    <w:p w14:paraId="2895EFEA" w14:textId="77777777" w:rsidR="007B79C1" w:rsidRPr="00481D2D" w:rsidRDefault="007B79C1" w:rsidP="007B79C1">
      <w:pPr>
        <w:pStyle w:val="B2"/>
      </w:pPr>
      <w:r w:rsidRPr="00481D2D">
        <w:t>-</w:t>
      </w:r>
      <w:r w:rsidRPr="00481D2D">
        <w:tab/>
        <w:t xml:space="preserve">a </w:t>
      </w:r>
      <w:proofErr w:type="spellStart"/>
      <w:r w:rsidRPr="00481D2D">
        <w:t>CSeq</w:t>
      </w:r>
      <w:proofErr w:type="spellEnd"/>
      <w:r w:rsidRPr="00481D2D">
        <w:t xml:space="preserve"> header, set to the </w:t>
      </w:r>
      <w:proofErr w:type="spellStart"/>
      <w:r w:rsidRPr="00481D2D">
        <w:t>CSeq</w:t>
      </w:r>
      <w:proofErr w:type="spellEnd"/>
      <w:r w:rsidRPr="00481D2D">
        <w:t xml:space="preserve"> value that was stored for the direction from the calling to the called user, incremented by one;</w:t>
      </w:r>
    </w:p>
    <w:p w14:paraId="1B21BC80" w14:textId="77777777" w:rsidR="007B79C1" w:rsidRPr="00481D2D" w:rsidRDefault="007B79C1" w:rsidP="007B79C1">
      <w:pPr>
        <w:pStyle w:val="B2"/>
      </w:pPr>
      <w:r w:rsidRPr="00481D2D">
        <w:t>-</w:t>
      </w:r>
      <w:r w:rsidRPr="00481D2D">
        <w:tab/>
        <w:t>a Route header, set to the routeing information towards the called user as stored for the dialog;</w:t>
      </w:r>
    </w:p>
    <w:p w14:paraId="784941D4" w14:textId="77777777" w:rsidR="007B79C1" w:rsidRPr="00481D2D" w:rsidRDefault="007B79C1" w:rsidP="007B79C1">
      <w:pPr>
        <w:pStyle w:val="B2"/>
      </w:pPr>
      <w:r w:rsidRPr="00481D2D">
        <w:t>-</w:t>
      </w:r>
      <w:r w:rsidRPr="00481D2D">
        <w:tab/>
        <w:t xml:space="preserve">a </w:t>
      </w:r>
      <w:r w:rsidRPr="00481D2D">
        <w:rPr>
          <w:rFonts w:eastAsia="MS Mincho"/>
        </w:rPr>
        <w:t>Reason header that contains proper SIP response code;</w:t>
      </w:r>
    </w:p>
    <w:p w14:paraId="2D6F5F39" w14:textId="77777777" w:rsidR="007B79C1" w:rsidRPr="00481D2D" w:rsidRDefault="007B79C1" w:rsidP="007B79C1">
      <w:pPr>
        <w:pStyle w:val="B2"/>
      </w:pPr>
      <w:r w:rsidRPr="00481D2D">
        <w:t>-</w:t>
      </w:r>
      <w:r w:rsidRPr="00481D2D">
        <w:tab/>
        <w:t>further headers, based on local policy;</w:t>
      </w:r>
    </w:p>
    <w:p w14:paraId="24A4D544" w14:textId="77777777" w:rsidR="007B79C1" w:rsidRPr="00481D2D" w:rsidRDefault="007B79C1" w:rsidP="007B79C1">
      <w:pPr>
        <w:pStyle w:val="B2"/>
      </w:pPr>
      <w:r w:rsidRPr="00481D2D">
        <w:t>-</w:t>
      </w:r>
      <w:r w:rsidRPr="00481D2D">
        <w:tab/>
        <w:t>send the BYE request directly to the called user; and</w:t>
      </w:r>
    </w:p>
    <w:p w14:paraId="62965716" w14:textId="77777777" w:rsidR="007B79C1" w:rsidRPr="00481D2D" w:rsidRDefault="007B79C1" w:rsidP="007B79C1">
      <w:pPr>
        <w:pStyle w:val="B1"/>
      </w:pPr>
      <w:r w:rsidRPr="00481D2D">
        <w:t>4)</w:t>
      </w:r>
      <w:r w:rsidRPr="00481D2D">
        <w:tab/>
        <w:t>if the S-CSCF serves the called user of the session, generate an additional BYE request destined for the calling user based on the information saved for the related dialog, including:</w:t>
      </w:r>
    </w:p>
    <w:p w14:paraId="3C97C879" w14:textId="77777777" w:rsidR="007B79C1" w:rsidRPr="00481D2D" w:rsidRDefault="007B79C1" w:rsidP="007B79C1">
      <w:pPr>
        <w:pStyle w:val="B2"/>
      </w:pPr>
      <w:r w:rsidRPr="00481D2D">
        <w:t>-</w:t>
      </w:r>
      <w:r w:rsidRPr="00481D2D">
        <w:tab/>
        <w:t>a Request-</w:t>
      </w:r>
      <w:smartTag w:uri="urn:schemas-microsoft-com:office:smarttags" w:element="stockticker">
        <w:r w:rsidRPr="00481D2D">
          <w:t>URI</w:t>
        </w:r>
      </w:smartTag>
      <w:r w:rsidRPr="00481D2D">
        <w:t>, set to the stored Contact header field provided by the calling user;</w:t>
      </w:r>
    </w:p>
    <w:p w14:paraId="25F2AFDD" w14:textId="77777777" w:rsidR="007B79C1" w:rsidRPr="00481D2D" w:rsidRDefault="007B79C1" w:rsidP="007B79C1">
      <w:pPr>
        <w:pStyle w:val="B2"/>
      </w:pPr>
      <w:r w:rsidRPr="00481D2D">
        <w:t>-</w:t>
      </w:r>
      <w:r w:rsidRPr="00481D2D">
        <w:tab/>
        <w:t>a To header, set to the From header field value as received in the initial INVITE request;</w:t>
      </w:r>
    </w:p>
    <w:p w14:paraId="6A5165F5" w14:textId="77777777" w:rsidR="007B79C1" w:rsidRPr="00481D2D" w:rsidRDefault="007B79C1" w:rsidP="007B79C1">
      <w:pPr>
        <w:pStyle w:val="B2"/>
      </w:pPr>
      <w:r w:rsidRPr="00481D2D">
        <w:t>-</w:t>
      </w:r>
      <w:r w:rsidRPr="00481D2D">
        <w:tab/>
        <w:t>a From header, set to the To header field value as received in the 200 (OK) response for the initial INVITE request;</w:t>
      </w:r>
    </w:p>
    <w:p w14:paraId="4FC15C71" w14:textId="77777777" w:rsidR="007B79C1" w:rsidRPr="00481D2D" w:rsidRDefault="007B79C1" w:rsidP="007B79C1">
      <w:pPr>
        <w:pStyle w:val="B2"/>
      </w:pPr>
      <w:r w:rsidRPr="00481D2D">
        <w:t>-</w:t>
      </w:r>
      <w:r w:rsidRPr="00481D2D">
        <w:tab/>
        <w:t>a Call-ID header, set to the Call-Id header field value as received in the initial INVITE request;</w:t>
      </w:r>
    </w:p>
    <w:p w14:paraId="48043F3B" w14:textId="77777777" w:rsidR="007B79C1" w:rsidRPr="00481D2D" w:rsidRDefault="007B79C1" w:rsidP="007B79C1">
      <w:pPr>
        <w:pStyle w:val="B2"/>
      </w:pPr>
      <w:r w:rsidRPr="00481D2D">
        <w:t>-</w:t>
      </w:r>
      <w:r w:rsidRPr="00481D2D">
        <w:tab/>
        <w:t xml:space="preserve">a </w:t>
      </w:r>
      <w:proofErr w:type="spellStart"/>
      <w:r w:rsidRPr="00481D2D">
        <w:t>CSeq</w:t>
      </w:r>
      <w:proofErr w:type="spellEnd"/>
      <w:r w:rsidRPr="00481D2D">
        <w:t xml:space="preserve"> header, set to the </w:t>
      </w:r>
      <w:proofErr w:type="spellStart"/>
      <w:r w:rsidRPr="00481D2D">
        <w:t>CSeq</w:t>
      </w:r>
      <w:proofErr w:type="spellEnd"/>
      <w:r w:rsidRPr="00481D2D">
        <w:t xml:space="preserve"> value that was stored for the direction from the called to the calling user, incremented by one – if no </w:t>
      </w:r>
      <w:proofErr w:type="spellStart"/>
      <w:r w:rsidRPr="00481D2D">
        <w:t>CSeq</w:t>
      </w:r>
      <w:proofErr w:type="spellEnd"/>
      <w:r w:rsidRPr="00481D2D">
        <w:t xml:space="preserve"> value was stored for that session the BYE shall generate and apply a random number within the valid range for </w:t>
      </w:r>
      <w:proofErr w:type="spellStart"/>
      <w:r w:rsidRPr="00481D2D">
        <w:t>CSeqs</w:t>
      </w:r>
      <w:proofErr w:type="spellEnd"/>
      <w:r w:rsidRPr="00481D2D">
        <w:t>;</w:t>
      </w:r>
    </w:p>
    <w:p w14:paraId="65FA8EA7" w14:textId="77777777" w:rsidR="007B79C1" w:rsidRPr="00481D2D" w:rsidRDefault="007B79C1" w:rsidP="007B79C1">
      <w:pPr>
        <w:pStyle w:val="B2"/>
      </w:pPr>
      <w:r w:rsidRPr="00481D2D">
        <w:t>-</w:t>
      </w:r>
      <w:r w:rsidRPr="00481D2D">
        <w:tab/>
        <w:t>a Route header field, set to the routeing information towards the calling user as stored for the dialog;</w:t>
      </w:r>
    </w:p>
    <w:p w14:paraId="583F7CCD" w14:textId="77777777" w:rsidR="007B79C1" w:rsidRPr="00481D2D" w:rsidRDefault="007B79C1" w:rsidP="007B79C1">
      <w:pPr>
        <w:pStyle w:val="B2"/>
        <w:rPr>
          <w:rFonts w:eastAsia="MS Mincho"/>
        </w:rPr>
      </w:pPr>
      <w:r w:rsidRPr="00481D2D">
        <w:t>-</w:t>
      </w:r>
      <w:r w:rsidRPr="00481D2D">
        <w:tab/>
        <w:t xml:space="preserve">a </w:t>
      </w:r>
      <w:r w:rsidRPr="00481D2D">
        <w:rPr>
          <w:rFonts w:eastAsia="MS Mincho"/>
        </w:rPr>
        <w:t>Reason header field that contains proper SIP response code;</w:t>
      </w:r>
    </w:p>
    <w:p w14:paraId="16A3A00A" w14:textId="77777777" w:rsidR="007B79C1" w:rsidRPr="00481D2D" w:rsidRDefault="007B79C1" w:rsidP="007B79C1">
      <w:pPr>
        <w:pStyle w:val="B2"/>
      </w:pPr>
      <w:r w:rsidRPr="00481D2D">
        <w:t>-</w:t>
      </w:r>
      <w:r w:rsidRPr="00481D2D">
        <w:tab/>
        <w:t>further headers, based on local policy;</w:t>
      </w:r>
    </w:p>
    <w:p w14:paraId="1E3F51C3" w14:textId="77777777" w:rsidR="00897956" w:rsidRPr="00481D2D" w:rsidRDefault="007B79C1" w:rsidP="007B79C1">
      <w:pPr>
        <w:pStyle w:val="B2"/>
      </w:pPr>
      <w:r w:rsidRPr="00481D2D">
        <w:t>-</w:t>
      </w:r>
      <w:r w:rsidRPr="00481D2D">
        <w:tab/>
        <w:t>treat the BYE request as if received directly from the called user, i.e. the S-CSCF shall send the BYE request to the internal service control and based on the outcome further on towards the calling user.</w:t>
      </w:r>
    </w:p>
    <w:p w14:paraId="7E306D2B" w14:textId="77777777" w:rsidR="00897956" w:rsidRPr="00481D2D" w:rsidRDefault="00897956">
      <w:r w:rsidRPr="00481D2D">
        <w:t>Upon receipt of the 2xx responses for both BYE requests, the S-CSCF shall release all information related to the dialog and the related multimedia session.</w:t>
      </w:r>
    </w:p>
    <w:p w14:paraId="22D907D4" w14:textId="77777777" w:rsidR="00897956" w:rsidRPr="00481D2D" w:rsidRDefault="00897956" w:rsidP="005D46C4">
      <w:pPr>
        <w:pStyle w:val="Heading5"/>
      </w:pPr>
      <w:bookmarkStart w:id="738" w:name="_CR5_4_5_1_2A"/>
      <w:bookmarkStart w:id="739" w:name="_Toc146256906"/>
      <w:bookmarkEnd w:id="738"/>
      <w:r w:rsidRPr="00481D2D">
        <w:t>5.4.5.1.2A</w:t>
      </w:r>
      <w:r w:rsidRPr="00481D2D">
        <w:tab/>
        <w:t>Release of the existing dialogs due to registration expiration</w:t>
      </w:r>
      <w:bookmarkEnd w:id="739"/>
    </w:p>
    <w:p w14:paraId="7B0E1792" w14:textId="77777777" w:rsidR="000D2AFC" w:rsidRPr="00481D2D" w:rsidRDefault="00897956">
      <w:r w:rsidRPr="00481D2D">
        <w:t>When</w:t>
      </w:r>
      <w:r w:rsidR="000D2AFC" w:rsidRPr="00481D2D">
        <w:t>:</w:t>
      </w:r>
    </w:p>
    <w:p w14:paraId="66AB27C9" w14:textId="77777777" w:rsidR="000D2AFC" w:rsidRPr="00481D2D" w:rsidRDefault="000D2AFC" w:rsidP="000D2AFC">
      <w:pPr>
        <w:pStyle w:val="B1"/>
      </w:pPr>
      <w:r w:rsidRPr="00481D2D">
        <w:t>1)</w:t>
      </w:r>
      <w:r w:rsidRPr="00481D2D">
        <w:tab/>
      </w:r>
      <w:r w:rsidR="00897956" w:rsidRPr="00481D2D">
        <w:t xml:space="preserve">the registration lifetime of the only public user identity currently registered with its associated set of implicitly registered public user identities (i.e. no other is registered) </w:t>
      </w:r>
      <w:r w:rsidRPr="00481D2D">
        <w:t xml:space="preserve">and bound either to the contact address of the UE or to the registration flow and the associated contact address (if the multiple registration mechanism is used) </w:t>
      </w:r>
      <w:r w:rsidR="00897956" w:rsidRPr="00481D2D">
        <w:t>expires</w:t>
      </w:r>
      <w:r w:rsidRPr="00481D2D">
        <w:t>;</w:t>
      </w:r>
    </w:p>
    <w:p w14:paraId="4F222BA7" w14:textId="77777777" w:rsidR="000D2AFC" w:rsidRPr="00481D2D" w:rsidRDefault="000D2AFC" w:rsidP="000D2AFC">
      <w:pPr>
        <w:pStyle w:val="B1"/>
      </w:pPr>
      <w:r w:rsidRPr="00481D2D">
        <w:t>2)</w:t>
      </w:r>
      <w:r w:rsidRPr="00481D2D">
        <w:tab/>
      </w:r>
      <w:r w:rsidR="00897956" w:rsidRPr="00481D2D">
        <w:t xml:space="preserve">there are still active multimedia sessions that includes </w:t>
      </w:r>
      <w:r w:rsidRPr="00481D2D">
        <w:t xml:space="preserve">either </w:t>
      </w:r>
      <w:r w:rsidR="00897956" w:rsidRPr="00481D2D">
        <w:t xml:space="preserve">this </w:t>
      </w:r>
      <w:r w:rsidR="00473E8E" w:rsidRPr="00481D2D">
        <w:t>user's contact address</w:t>
      </w:r>
      <w:r w:rsidRPr="00481D2D">
        <w:t xml:space="preserve"> or the registration flow and the associated contact address (if the multiple registration mechanism is used);</w:t>
      </w:r>
    </w:p>
    <w:p w14:paraId="6CF17324" w14:textId="77777777" w:rsidR="000D2AFC" w:rsidRPr="00481D2D" w:rsidRDefault="000D2AFC" w:rsidP="000D2AFC">
      <w:pPr>
        <w:pStyle w:val="B1"/>
      </w:pPr>
      <w:r w:rsidRPr="00481D2D">
        <w:t>3)</w:t>
      </w:r>
      <w:r w:rsidRPr="00481D2D">
        <w:tab/>
      </w:r>
      <w:r w:rsidR="00897956" w:rsidRPr="00481D2D">
        <w:t xml:space="preserve">the session was initiated </w:t>
      </w:r>
      <w:r w:rsidR="00473E8E" w:rsidRPr="00481D2D">
        <w:t xml:space="preserve">by or terminated towards the user </w:t>
      </w:r>
      <w:r w:rsidRPr="00481D2D">
        <w:t>using the public user identity currently registered or with one of the implicitly registered public used identities</w:t>
      </w:r>
      <w:r w:rsidRPr="00481D2D" w:rsidDel="001B3A1C">
        <w:t xml:space="preserve"> </w:t>
      </w:r>
      <w:r w:rsidRPr="00481D2D">
        <w:t xml:space="preserve">bound either to </w:t>
      </w:r>
      <w:r w:rsidR="00897956" w:rsidRPr="00481D2D">
        <w:t xml:space="preserve">the </w:t>
      </w:r>
      <w:r w:rsidR="00473E8E" w:rsidRPr="00481D2D">
        <w:t>contact address</w:t>
      </w:r>
      <w:r w:rsidRPr="00481D2D">
        <w:rPr>
          <w:vanish/>
        </w:rPr>
        <w:t xml:space="preserve"> </w:t>
      </w:r>
      <w:r w:rsidRPr="00481D2D">
        <w:t>of the UE or to the registration flow and the associated contact address (if the multiple registration mechanism is used);</w:t>
      </w:r>
    </w:p>
    <w:p w14:paraId="05DB253E" w14:textId="77777777" w:rsidR="000D2AFC" w:rsidRPr="00481D2D" w:rsidRDefault="000D2AFC">
      <w:r w:rsidRPr="00481D2D">
        <w:t xml:space="preserve">then </w:t>
      </w:r>
      <w:r w:rsidR="00897956" w:rsidRPr="00481D2D">
        <w:t>the S-CSCF shall</w:t>
      </w:r>
      <w:r w:rsidRPr="00481D2D">
        <w:t>:</w:t>
      </w:r>
    </w:p>
    <w:p w14:paraId="4330640F" w14:textId="77777777" w:rsidR="00897956" w:rsidRPr="00481D2D" w:rsidRDefault="000D2AFC" w:rsidP="000D2AFC">
      <w:pPr>
        <w:pStyle w:val="B1"/>
      </w:pPr>
      <w:r w:rsidRPr="00481D2D">
        <w:t>-</w:t>
      </w:r>
      <w:r w:rsidRPr="00481D2D">
        <w:tab/>
      </w:r>
      <w:r w:rsidR="00897956" w:rsidRPr="00481D2D">
        <w:t>release each of these multimedia sessions by applying the steps listed in the subclause 5.4.5.1.2.</w:t>
      </w:r>
      <w:r w:rsidR="007F6731" w:rsidRPr="00481D2D">
        <w:t xml:space="preserve"> </w:t>
      </w:r>
      <w:r w:rsidR="00050800" w:rsidRPr="00481D2D">
        <w:t xml:space="preserve">The S-CSCF shall only release </w:t>
      </w:r>
      <w:r w:rsidR="007F6731" w:rsidRPr="00481D2D">
        <w:t xml:space="preserve">dialogs associated </w:t>
      </w:r>
      <w:r w:rsidRPr="00481D2D">
        <w:t xml:space="preserve">with </w:t>
      </w:r>
      <w:r w:rsidR="007F6731" w:rsidRPr="00481D2D">
        <w:t xml:space="preserve">the </w:t>
      </w:r>
      <w:proofErr w:type="spellStart"/>
      <w:r w:rsidR="007F6731" w:rsidRPr="00481D2D">
        <w:t>multi media</w:t>
      </w:r>
      <w:proofErr w:type="spellEnd"/>
      <w:r w:rsidR="007F6731" w:rsidRPr="00481D2D">
        <w:t xml:space="preserve"> sessions originated or terminated towards the registered </w:t>
      </w:r>
      <w:r w:rsidR="00473E8E" w:rsidRPr="00481D2D">
        <w:t>user's contact address</w:t>
      </w:r>
      <w:r w:rsidRPr="00481D2D">
        <w:t xml:space="preserve"> or the registration flow and the associated contact address (if the multiple registration mechanism is used)</w:t>
      </w:r>
      <w:r w:rsidR="007F6731" w:rsidRPr="00481D2D">
        <w:t>.</w:t>
      </w:r>
    </w:p>
    <w:p w14:paraId="327B778E" w14:textId="77777777" w:rsidR="00897956" w:rsidRPr="00481D2D" w:rsidRDefault="00897956" w:rsidP="005D46C4">
      <w:pPr>
        <w:pStyle w:val="Heading5"/>
      </w:pPr>
      <w:bookmarkStart w:id="740" w:name="_CR5_4_5_1_3"/>
      <w:bookmarkStart w:id="741" w:name="_Toc146256907"/>
      <w:bookmarkEnd w:id="740"/>
      <w:r w:rsidRPr="00481D2D">
        <w:t>5.4.5.1.3</w:t>
      </w:r>
      <w:r w:rsidRPr="00481D2D">
        <w:tab/>
        <w:t>Abnormal cases</w:t>
      </w:r>
      <w:bookmarkEnd w:id="741"/>
    </w:p>
    <w:p w14:paraId="45A64FD6" w14:textId="77777777" w:rsidR="00897956" w:rsidRPr="00481D2D" w:rsidRDefault="00897956">
      <w:r w:rsidRPr="00481D2D">
        <w:t>Upon receipt of a request on a dialog for which the S-CSCF initiated session release, the S-CSCF shall terminate the received request and answer it with a 481 (Call/Transaction Does Not Exist) response.</w:t>
      </w:r>
    </w:p>
    <w:p w14:paraId="1851A900" w14:textId="77777777" w:rsidR="00897956" w:rsidRPr="00481D2D" w:rsidRDefault="00897956" w:rsidP="005D46C4">
      <w:pPr>
        <w:pStyle w:val="Heading4"/>
      </w:pPr>
      <w:bookmarkStart w:id="742" w:name="_CR5_4_5_2"/>
      <w:bookmarkStart w:id="743" w:name="_Toc146256908"/>
      <w:bookmarkEnd w:id="742"/>
      <w:r w:rsidRPr="00481D2D">
        <w:t>5.4.5.2</w:t>
      </w:r>
      <w:r w:rsidRPr="00481D2D">
        <w:tab/>
        <w:t>Session release initiated by any other entity</w:t>
      </w:r>
      <w:bookmarkEnd w:id="743"/>
    </w:p>
    <w:p w14:paraId="0FCD19D4" w14:textId="77777777" w:rsidR="00897956" w:rsidRPr="00481D2D" w:rsidRDefault="00897956">
      <w:r w:rsidRPr="00481D2D">
        <w:t>Upon receipt of a 2xx response for a BYE request matching an existing dialog, the S-CSCF shall delete all the stored information related to the dialog.</w:t>
      </w:r>
    </w:p>
    <w:p w14:paraId="4A648FAA" w14:textId="77777777" w:rsidR="000B46B6" w:rsidRPr="00481D2D" w:rsidRDefault="00897956" w:rsidP="005D46C4">
      <w:pPr>
        <w:pStyle w:val="Heading4"/>
      </w:pPr>
      <w:bookmarkStart w:id="744" w:name="_CR5_4_5_3"/>
      <w:bookmarkStart w:id="745" w:name="_Toc146256909"/>
      <w:bookmarkEnd w:id="744"/>
      <w:r w:rsidRPr="00481D2D">
        <w:t>5.4.5.3</w:t>
      </w:r>
      <w:r w:rsidRPr="00481D2D">
        <w:tab/>
        <w:t>Session expiration</w:t>
      </w:r>
      <w:bookmarkEnd w:id="745"/>
    </w:p>
    <w:p w14:paraId="0EE848B3" w14:textId="77777777" w:rsidR="00897956" w:rsidRPr="00481D2D" w:rsidRDefault="00897956">
      <w:r w:rsidRPr="00481D2D">
        <w:t>If the S-CSCF requested the session to be refreshed periodically, and the S-CSCF got the indication that the session will be refreshed, when the session timer expires, the S-CSCF shall delete all the stored information related to the dialog.</w:t>
      </w:r>
    </w:p>
    <w:p w14:paraId="0039A9A3" w14:textId="77777777" w:rsidR="00897956" w:rsidRPr="00481D2D" w:rsidRDefault="00897956" w:rsidP="005D46C4">
      <w:pPr>
        <w:pStyle w:val="Heading3"/>
      </w:pPr>
      <w:bookmarkStart w:id="746" w:name="_CR5_4_6"/>
      <w:bookmarkStart w:id="747" w:name="_Toc146256910"/>
      <w:bookmarkEnd w:id="746"/>
      <w:r w:rsidRPr="00481D2D">
        <w:t>5.4.6</w:t>
      </w:r>
      <w:r w:rsidRPr="00481D2D">
        <w:tab/>
        <w:t>Call-related requests</w:t>
      </w:r>
      <w:bookmarkEnd w:id="747"/>
    </w:p>
    <w:p w14:paraId="3F2D84F1" w14:textId="77777777" w:rsidR="00897956" w:rsidRPr="00481D2D" w:rsidRDefault="00897956" w:rsidP="005D46C4">
      <w:pPr>
        <w:pStyle w:val="Heading4"/>
      </w:pPr>
      <w:bookmarkStart w:id="748" w:name="_CR5_4_6_1"/>
      <w:bookmarkStart w:id="749" w:name="_Toc146256911"/>
      <w:bookmarkEnd w:id="748"/>
      <w:r w:rsidRPr="00481D2D">
        <w:t>5.4.6.1</w:t>
      </w:r>
      <w:r w:rsidRPr="00481D2D">
        <w:tab/>
      </w:r>
      <w:proofErr w:type="spellStart"/>
      <w:r w:rsidRPr="00481D2D">
        <w:t>ReINVITE</w:t>
      </w:r>
      <w:bookmarkEnd w:id="749"/>
      <w:proofErr w:type="spellEnd"/>
    </w:p>
    <w:p w14:paraId="5051EA44" w14:textId="77777777" w:rsidR="00897956" w:rsidRPr="00481D2D" w:rsidRDefault="00897956" w:rsidP="005D46C4">
      <w:pPr>
        <w:pStyle w:val="Heading5"/>
      </w:pPr>
      <w:bookmarkStart w:id="750" w:name="_CR5_4_6_1_1"/>
      <w:bookmarkStart w:id="751" w:name="_Toc146256912"/>
      <w:bookmarkEnd w:id="750"/>
      <w:r w:rsidRPr="00481D2D">
        <w:t>5.4.6.1.1</w:t>
      </w:r>
      <w:r w:rsidRPr="00481D2D">
        <w:tab/>
        <w:t>Determination of served user</w:t>
      </w:r>
      <w:bookmarkEnd w:id="751"/>
    </w:p>
    <w:p w14:paraId="71951D53" w14:textId="77777777" w:rsidR="00897956" w:rsidRPr="00481D2D" w:rsidRDefault="00897956">
      <w:r w:rsidRPr="00481D2D">
        <w:t>Void.</w:t>
      </w:r>
    </w:p>
    <w:p w14:paraId="0092E534" w14:textId="77777777" w:rsidR="00897956" w:rsidRPr="00481D2D" w:rsidRDefault="00897956" w:rsidP="005D46C4">
      <w:pPr>
        <w:pStyle w:val="Heading5"/>
      </w:pPr>
      <w:bookmarkStart w:id="752" w:name="_CR5_4_6_1_2"/>
      <w:bookmarkStart w:id="753" w:name="_Toc146256913"/>
      <w:bookmarkEnd w:id="752"/>
      <w:r w:rsidRPr="00481D2D">
        <w:t>5.4.6.1.2</w:t>
      </w:r>
      <w:r w:rsidRPr="00481D2D">
        <w:tab/>
        <w:t>UE-originating case</w:t>
      </w:r>
      <w:bookmarkEnd w:id="753"/>
    </w:p>
    <w:p w14:paraId="1E6FACAC" w14:textId="77777777" w:rsidR="00897956" w:rsidRPr="00481D2D" w:rsidRDefault="00897956">
      <w:r w:rsidRPr="00481D2D">
        <w:rPr>
          <w:lang w:eastAsia="ja-JP"/>
        </w:rPr>
        <w:t xml:space="preserve">For a </w:t>
      </w:r>
      <w:proofErr w:type="spellStart"/>
      <w:r w:rsidRPr="00481D2D">
        <w:rPr>
          <w:lang w:eastAsia="ja-JP"/>
        </w:rPr>
        <w:t>reINVITE</w:t>
      </w:r>
      <w:proofErr w:type="spellEnd"/>
      <w:r w:rsidRPr="00481D2D">
        <w:rPr>
          <w:lang w:eastAsia="ja-JP"/>
        </w:rPr>
        <w:t xml:space="preserve"> request or UPDATE request from the UE within the same dialog, the S-CSCF shall store the updated access-network-charging-info parameter from P-Charging-Vector header </w:t>
      </w:r>
      <w:r w:rsidR="00050800" w:rsidRPr="00481D2D">
        <w:rPr>
          <w:lang w:eastAsia="ja-JP"/>
        </w:rPr>
        <w:t xml:space="preserve">field </w:t>
      </w:r>
      <w:r w:rsidRPr="00481D2D">
        <w:rPr>
          <w:lang w:eastAsia="ja-JP"/>
        </w:rPr>
        <w:t xml:space="preserve">in the received SIP request. </w:t>
      </w:r>
      <w:r w:rsidRPr="00481D2D">
        <w:t xml:space="preserve">The S-CSCF shall retain the access-network-charging-info parameter in the P-Charging-Vector header </w:t>
      </w:r>
      <w:r w:rsidR="00050800" w:rsidRPr="00481D2D">
        <w:t xml:space="preserve">field </w:t>
      </w:r>
      <w:r w:rsidRPr="00481D2D">
        <w:t xml:space="preserve">when the request is forwarded to an AS. However, the S-CSCF shall not include the access-network-charging-info parameter in the P-Charging-Vector header </w:t>
      </w:r>
      <w:r w:rsidR="00050800" w:rsidRPr="00481D2D">
        <w:t xml:space="preserve">field </w:t>
      </w:r>
      <w:r w:rsidRPr="00481D2D">
        <w:t>when the request is forwarded outside the home network of the S-CSCF.</w:t>
      </w:r>
    </w:p>
    <w:p w14:paraId="3D3FFF7A" w14:textId="77777777" w:rsidR="00897956" w:rsidRPr="00481D2D" w:rsidRDefault="00897956">
      <w:r w:rsidRPr="00481D2D">
        <w:t xml:space="preserve">For a </w:t>
      </w:r>
      <w:proofErr w:type="spellStart"/>
      <w:r w:rsidRPr="00481D2D">
        <w:t>reINVITE</w:t>
      </w:r>
      <w:proofErr w:type="spellEnd"/>
      <w:r w:rsidRPr="00481D2D">
        <w:t xml:space="preserve"> request from the UE, if the request is to be forwarded to an AS that is located within the trust domain, the S-CSCF shall retain the access-network-charging-info parameter from the P-Charging-Vector header</w:t>
      </w:r>
      <w:r w:rsidR="00050800" w:rsidRPr="00481D2D">
        <w:t xml:space="preserve"> field</w:t>
      </w:r>
      <w:r w:rsidRPr="00481D2D">
        <w:t>; otherwise, the S-CSCF shall remove the access-network-charging-info parameter from the P-Charging-Vector header</w:t>
      </w:r>
      <w:r w:rsidR="00050800" w:rsidRPr="00481D2D">
        <w:t xml:space="preserve"> field</w:t>
      </w:r>
      <w:r w:rsidRPr="00481D2D">
        <w:t>.</w:t>
      </w:r>
    </w:p>
    <w:p w14:paraId="5B38CB1D" w14:textId="77777777" w:rsidR="00897956" w:rsidRPr="00481D2D" w:rsidRDefault="00897956" w:rsidP="005D46C4">
      <w:pPr>
        <w:pStyle w:val="Heading5"/>
      </w:pPr>
      <w:bookmarkStart w:id="754" w:name="_CR5_4_6_1_3"/>
      <w:bookmarkStart w:id="755" w:name="_Toc146256914"/>
      <w:bookmarkEnd w:id="754"/>
      <w:r w:rsidRPr="00481D2D">
        <w:t>5.4.6.1.3</w:t>
      </w:r>
      <w:r w:rsidRPr="00481D2D">
        <w:tab/>
        <w:t>UE-terminating case</w:t>
      </w:r>
      <w:bookmarkEnd w:id="755"/>
    </w:p>
    <w:p w14:paraId="2CD50D53" w14:textId="77777777" w:rsidR="00897956" w:rsidRPr="00481D2D" w:rsidRDefault="00897956">
      <w:r w:rsidRPr="00481D2D">
        <w:t xml:space="preserve">For a </w:t>
      </w:r>
      <w:proofErr w:type="spellStart"/>
      <w:r w:rsidRPr="00481D2D">
        <w:t>reINVITE</w:t>
      </w:r>
      <w:proofErr w:type="spellEnd"/>
      <w:r w:rsidRPr="00481D2D">
        <w:t xml:space="preserve"> request or UPDATE request destined towards the UE within the same dialog, when the S-CSCF receives the 200 (OK) response (to the INVITE request or UPDATE request), the S-CSCF shall store the updated access-network-charging-info parameter from the P-Charging-Vector header</w:t>
      </w:r>
      <w:r w:rsidR="00550AB8" w:rsidRPr="00481D2D">
        <w:t xml:space="preserve"> field</w:t>
      </w:r>
      <w:r w:rsidRPr="00481D2D">
        <w:t xml:space="preserve">. The S-CSCF shall retain the access-network-charging-info parameter in the P-Charging-Vector header </w:t>
      </w:r>
      <w:r w:rsidR="00550AB8" w:rsidRPr="00481D2D">
        <w:t xml:space="preserve">field </w:t>
      </w:r>
      <w:r w:rsidRPr="00481D2D">
        <w:t xml:space="preserve">when the response is forwarded to the AS. However, the S-CSCF shall </w:t>
      </w:r>
      <w:r w:rsidR="00F4096B" w:rsidRPr="00481D2D">
        <w:t xml:space="preserve">not </w:t>
      </w:r>
      <w:r w:rsidRPr="00481D2D">
        <w:t xml:space="preserve">include the access-network-charging-info parameter in the P-Charging-Vector header </w:t>
      </w:r>
      <w:r w:rsidR="00550AB8" w:rsidRPr="00481D2D">
        <w:t xml:space="preserve">field </w:t>
      </w:r>
      <w:r w:rsidRPr="00481D2D">
        <w:t>when the 200 (OK) response is forwarded outside the home network of the S-CSCF.</w:t>
      </w:r>
    </w:p>
    <w:p w14:paraId="046CF150" w14:textId="77777777" w:rsidR="00897956" w:rsidRPr="00481D2D" w:rsidRDefault="00897956">
      <w:r w:rsidRPr="00481D2D">
        <w:t>For any SIP response to an INVITE request, if the response is to be forwarded to an AS that is located within the trust domain, the S-CSCF shall retain the access-network-charging-info parameter from the P-Charging-Vector header</w:t>
      </w:r>
      <w:r w:rsidR="00550AB8" w:rsidRPr="00481D2D">
        <w:t xml:space="preserve"> field</w:t>
      </w:r>
      <w:r w:rsidRPr="00481D2D">
        <w:t>; otherwise, the S-CSCF shall remove the access-network-charging-info parameter from the P-Charging-Vector header</w:t>
      </w:r>
      <w:r w:rsidR="00550AB8" w:rsidRPr="00481D2D">
        <w:t xml:space="preserve"> field</w:t>
      </w:r>
      <w:r w:rsidRPr="00481D2D">
        <w:t>.</w:t>
      </w:r>
    </w:p>
    <w:p w14:paraId="62723A77" w14:textId="77777777" w:rsidR="00897956" w:rsidRPr="00481D2D" w:rsidRDefault="00897956" w:rsidP="005D46C4">
      <w:pPr>
        <w:pStyle w:val="Heading3"/>
      </w:pPr>
      <w:bookmarkStart w:id="756" w:name="_CR5_4_7"/>
      <w:bookmarkStart w:id="757" w:name="_Toc146256915"/>
      <w:bookmarkEnd w:id="756"/>
      <w:r w:rsidRPr="00481D2D">
        <w:t>5.4.7</w:t>
      </w:r>
      <w:r w:rsidRPr="00481D2D">
        <w:tab/>
        <w:t>Void</w:t>
      </w:r>
      <w:bookmarkEnd w:id="757"/>
    </w:p>
    <w:p w14:paraId="5339CE1B" w14:textId="77777777" w:rsidR="001B17CD" w:rsidRPr="00481D2D" w:rsidRDefault="001B17CD" w:rsidP="005D46C4">
      <w:pPr>
        <w:pStyle w:val="Heading3"/>
      </w:pPr>
      <w:bookmarkStart w:id="758" w:name="_CR5_4_7A"/>
      <w:bookmarkStart w:id="759" w:name="_Toc146256916"/>
      <w:bookmarkEnd w:id="758"/>
      <w:r w:rsidRPr="00481D2D">
        <w:t>5.4.7A</w:t>
      </w:r>
      <w:r w:rsidRPr="00481D2D">
        <w:tab/>
        <w:t>GRUU management</w:t>
      </w:r>
      <w:bookmarkEnd w:id="759"/>
    </w:p>
    <w:p w14:paraId="6BA4CAB5" w14:textId="77777777" w:rsidR="001B17CD" w:rsidRPr="00481D2D" w:rsidRDefault="001B17CD" w:rsidP="005D46C4">
      <w:pPr>
        <w:pStyle w:val="Heading4"/>
      </w:pPr>
      <w:bookmarkStart w:id="760" w:name="_CR5_4_7A_1"/>
      <w:bookmarkStart w:id="761" w:name="_Toc146256917"/>
      <w:bookmarkEnd w:id="760"/>
      <w:r w:rsidRPr="00481D2D">
        <w:t>5.4.7A.1</w:t>
      </w:r>
      <w:r w:rsidRPr="00481D2D">
        <w:tab/>
        <w:t>Overview of GRUU operation</w:t>
      </w:r>
      <w:bookmarkEnd w:id="761"/>
    </w:p>
    <w:p w14:paraId="2C0166FC" w14:textId="77777777" w:rsidR="001B17CD" w:rsidRPr="00481D2D" w:rsidRDefault="001B17CD" w:rsidP="001B17CD">
      <w:pPr>
        <w:rPr>
          <w:lang w:eastAsia="zh-CN"/>
        </w:rPr>
      </w:pPr>
      <w:r w:rsidRPr="00481D2D">
        <w:rPr>
          <w:lang w:eastAsia="zh-CN"/>
        </w:rPr>
        <w:t>The S-CSCF provides a service of assigning and translating GRUUs for use by registered UEs</w:t>
      </w:r>
      <w:r w:rsidR="00E83738" w:rsidRPr="00481D2D">
        <w:rPr>
          <w:lang w:eastAsia="zh-CN"/>
        </w:rPr>
        <w:t xml:space="preserve">, unless </w:t>
      </w:r>
      <w:r w:rsidR="00C673F3" w:rsidRPr="00481D2D">
        <w:t xml:space="preserve">"Loose-Route Indication" </w:t>
      </w:r>
      <w:r w:rsidR="00C673F3" w:rsidRPr="00481D2D">
        <w:rPr>
          <w:rFonts w:hint="eastAsia"/>
          <w:lang w:eastAsia="ja-JP"/>
        </w:rPr>
        <w:t>indicating</w:t>
      </w:r>
      <w:r w:rsidR="00C673F3" w:rsidRPr="00481D2D">
        <w:t xml:space="preserve"> </w:t>
      </w:r>
      <w:r w:rsidR="00C673F3" w:rsidRPr="00481D2D">
        <w:rPr>
          <w:rFonts w:hint="eastAsia"/>
          <w:lang w:eastAsia="ja-JP"/>
        </w:rPr>
        <w:t xml:space="preserve">the HSS </w:t>
      </w:r>
      <w:r w:rsidR="00C673F3" w:rsidRPr="00481D2D">
        <w:t>requires the loose-route mechanism as described in 3GPP TS 29.228 [14]</w:t>
      </w:r>
      <w:r w:rsidR="00C673F3" w:rsidRPr="00481D2D">
        <w:rPr>
          <w:rFonts w:hint="eastAsia"/>
          <w:lang w:eastAsia="ja-JP"/>
        </w:rPr>
        <w:t xml:space="preserve"> </w:t>
      </w:r>
      <w:r w:rsidR="00E83738" w:rsidRPr="00481D2D">
        <w:t>has been provisioned in the service profile of the registered public user identity</w:t>
      </w:r>
      <w:r w:rsidRPr="00481D2D">
        <w:rPr>
          <w:lang w:eastAsia="zh-CN"/>
        </w:rPr>
        <w:t xml:space="preserve">. This is conducted as specified in </w:t>
      </w:r>
      <w:r w:rsidR="001D29C9" w:rsidRPr="00481D2D">
        <w:rPr>
          <w:lang w:eastAsia="zh-CN"/>
        </w:rPr>
        <w:t>RFC 5627</w:t>
      </w:r>
      <w:r w:rsidRPr="00481D2D">
        <w:rPr>
          <w:lang w:eastAsia="zh-CN"/>
        </w:rPr>
        <w:t xml:space="preserve"> [93] and </w:t>
      </w:r>
      <w:r w:rsidR="001D29C9" w:rsidRPr="00481D2D">
        <w:rPr>
          <w:lang w:eastAsia="zh-CN"/>
        </w:rPr>
        <w:t>RFC 5628</w:t>
      </w:r>
      <w:r w:rsidRPr="00481D2D">
        <w:rPr>
          <w:lang w:eastAsia="zh-CN"/>
        </w:rPr>
        <w:t> [94]. Two kinds of GRUUs are assigned: public GRUUs and temporary GRUUs.</w:t>
      </w:r>
    </w:p>
    <w:p w14:paraId="4CD8944F" w14:textId="77777777" w:rsidR="00F51AAE" w:rsidRPr="00481D2D" w:rsidRDefault="00F51AAE" w:rsidP="00F51AAE">
      <w:pPr>
        <w:pStyle w:val="NO"/>
      </w:pPr>
      <w:r w:rsidRPr="00481D2D">
        <w:t>NOTE:</w:t>
      </w:r>
      <w:r w:rsidRPr="00481D2D">
        <w:tab/>
        <w:t>If the UE performs the functions of an external attached network (</w:t>
      </w:r>
      <w:proofErr w:type="spellStart"/>
      <w:r w:rsidRPr="00481D2D">
        <w:t>e.g</w:t>
      </w:r>
      <w:proofErr w:type="spellEnd"/>
      <w:r w:rsidRPr="00481D2D">
        <w:t xml:space="preserve"> an enterprise network) the UE could have </w:t>
      </w:r>
      <w:proofErr w:type="spellStart"/>
      <w:r w:rsidRPr="00481D2D">
        <w:t>self allocated</w:t>
      </w:r>
      <w:proofErr w:type="spellEnd"/>
      <w:r w:rsidRPr="00481D2D">
        <w:t xml:space="preserve"> its own GRUUs. </w:t>
      </w:r>
      <w:r w:rsidRPr="00481D2D">
        <w:rPr>
          <w:rFonts w:eastAsia="MS Mincho"/>
          <w:lang w:eastAsia="ja-JP"/>
        </w:rPr>
        <w:t xml:space="preserve">In this version of the specification only </w:t>
      </w:r>
      <w:r w:rsidRPr="00481D2D">
        <w:t xml:space="preserve">UE </w:t>
      </w:r>
      <w:proofErr w:type="spellStart"/>
      <w:r w:rsidRPr="00481D2D">
        <w:t>self allocated</w:t>
      </w:r>
      <w:proofErr w:type="spellEnd"/>
      <w:r w:rsidRPr="00481D2D">
        <w:t xml:space="preserve"> public GRUUs are supported. </w:t>
      </w:r>
      <w:r w:rsidRPr="00481D2D">
        <w:rPr>
          <w:rFonts w:eastAsia="MS Mincho"/>
          <w:lang w:eastAsia="ja-JP"/>
        </w:rPr>
        <w:t>Rout</w:t>
      </w:r>
      <w:r w:rsidR="005017FA" w:rsidRPr="00481D2D">
        <w:rPr>
          <w:rFonts w:eastAsia="MS Mincho"/>
          <w:lang w:eastAsia="ja-JP"/>
        </w:rPr>
        <w:t>e</w:t>
      </w:r>
      <w:r w:rsidRPr="00481D2D">
        <w:rPr>
          <w:rFonts w:eastAsia="MS Mincho"/>
          <w:lang w:eastAsia="ja-JP"/>
        </w:rPr>
        <w:t xml:space="preserve">ing to a specific UE </w:t>
      </w:r>
      <w:r w:rsidRPr="00481D2D">
        <w:t xml:space="preserve">self-allocated public GRUUs requires that </w:t>
      </w:r>
      <w:r w:rsidR="00C673F3" w:rsidRPr="00481D2D">
        <w:t xml:space="preserve">"Loose-Route Indication" </w:t>
      </w:r>
      <w:r w:rsidR="00C673F3" w:rsidRPr="00481D2D">
        <w:rPr>
          <w:rFonts w:hint="eastAsia"/>
          <w:lang w:eastAsia="ja-JP"/>
        </w:rPr>
        <w:t>indicating</w:t>
      </w:r>
      <w:r w:rsidR="00C673F3" w:rsidRPr="00481D2D">
        <w:t xml:space="preserve"> </w:t>
      </w:r>
      <w:r w:rsidR="00C673F3" w:rsidRPr="00481D2D">
        <w:rPr>
          <w:rFonts w:hint="eastAsia"/>
          <w:lang w:eastAsia="ja-JP"/>
        </w:rPr>
        <w:t xml:space="preserve">the HSS </w:t>
      </w:r>
      <w:r w:rsidR="00C673F3" w:rsidRPr="00481D2D">
        <w:t>requires the loose-route mechanism as described in 3GPP TS 29.228 [14]</w:t>
      </w:r>
      <w:r w:rsidR="00C673F3" w:rsidRPr="00481D2D">
        <w:rPr>
          <w:rFonts w:hint="eastAsia"/>
          <w:lang w:eastAsia="ja-JP"/>
        </w:rPr>
        <w:t xml:space="preserve"> </w:t>
      </w:r>
      <w:r w:rsidRPr="00481D2D">
        <w:t xml:space="preserve">is provisioned in the service profile of the served public user identity. Use of UE self-allocated temporary GRUUs is not supported in this version of the specification and requests addressed to UE </w:t>
      </w:r>
      <w:proofErr w:type="spellStart"/>
      <w:r w:rsidRPr="00481D2D">
        <w:t>self allocated</w:t>
      </w:r>
      <w:proofErr w:type="spellEnd"/>
      <w:r w:rsidRPr="00481D2D">
        <w:t xml:space="preserve"> temporary GRUUs will fail to be routed to the UE.</w:t>
      </w:r>
    </w:p>
    <w:p w14:paraId="2BBE6E78" w14:textId="77777777" w:rsidR="001B17CD" w:rsidRPr="00481D2D" w:rsidRDefault="001B17CD" w:rsidP="001B17CD">
      <w:pPr>
        <w:rPr>
          <w:lang w:eastAsia="zh-CN"/>
        </w:rPr>
      </w:pPr>
      <w:r w:rsidRPr="00481D2D">
        <w:rPr>
          <w:lang w:eastAsia="zh-CN"/>
        </w:rPr>
        <w:t>Each assigned GRUU represents an association between a public user identity and an instance ID provided by a registering UE. It is used to address a particular UE that possesses the instance ID and registers with the public user identity. The GRUU also denotes a contact address registered with a public user identity when the contact address has a "+</w:t>
      </w:r>
      <w:proofErr w:type="spellStart"/>
      <w:r w:rsidRPr="00481D2D">
        <w:rPr>
          <w:lang w:eastAsia="zh-CN"/>
        </w:rPr>
        <w:t>sip.instance</w:t>
      </w:r>
      <w:proofErr w:type="spellEnd"/>
      <w:r w:rsidRPr="00481D2D">
        <w:rPr>
          <w:lang w:eastAsia="zh-CN"/>
        </w:rPr>
        <w:t xml:space="preserve">" </w:t>
      </w:r>
      <w:r w:rsidR="00BF2B69" w:rsidRPr="00481D2D">
        <w:rPr>
          <w:lang w:eastAsia="zh-CN"/>
        </w:rPr>
        <w:t xml:space="preserve">header field </w:t>
      </w:r>
      <w:r w:rsidRPr="00481D2D">
        <w:rPr>
          <w:lang w:eastAsia="zh-CN"/>
        </w:rPr>
        <w:t>parameter containing the GRUU instance ID.</w:t>
      </w:r>
    </w:p>
    <w:p w14:paraId="43A0CE48" w14:textId="77777777" w:rsidR="001B17CD" w:rsidRPr="00481D2D" w:rsidRDefault="001B17CD" w:rsidP="001B17CD">
      <w:pPr>
        <w:tabs>
          <w:tab w:val="left" w:pos="9270"/>
        </w:tabs>
        <w:rPr>
          <w:lang w:eastAsia="zh-CN"/>
        </w:rPr>
      </w:pPr>
      <w:r w:rsidRPr="00481D2D">
        <w:rPr>
          <w:lang w:eastAsia="zh-CN"/>
        </w:rPr>
        <w:t>The S-CSCF issues GRUUs as part of the registration process, and also reports GRUUs as part of notifications for subscriptions to the "reg" event package. The S-CSCF always issues GRUUs in pairs – a public GRUU and a temporary GRUU.</w:t>
      </w:r>
      <w:r w:rsidR="009A4050" w:rsidRPr="00481D2D">
        <w:rPr>
          <w:lang w:eastAsia="zh-CN"/>
        </w:rPr>
        <w:t xml:space="preserve"> In case of implicit registration the S-CSCF assigns a unique public GRUU and a unique temporary GRUU for each public user identity.</w:t>
      </w:r>
    </w:p>
    <w:p w14:paraId="0B166E16" w14:textId="77777777" w:rsidR="005017FA" w:rsidRPr="00481D2D" w:rsidRDefault="005017FA" w:rsidP="005017FA">
      <w:pPr>
        <w:tabs>
          <w:tab w:val="left" w:pos="9270"/>
        </w:tabs>
        <w:rPr>
          <w:lang w:eastAsia="zh-CN"/>
        </w:rPr>
      </w:pPr>
      <w:r w:rsidRPr="00481D2D">
        <w:rPr>
          <w:lang w:eastAsia="zh-CN"/>
        </w:rPr>
        <w:t xml:space="preserve">The S-CSCF may also support the procedures for allocating public GRUUs and supporting the generation of temporary GRUUs by </w:t>
      </w:r>
      <w:r w:rsidRPr="00481D2D">
        <w:t xml:space="preserve">the functionality within the UE that performs the role of registrar </w:t>
      </w:r>
      <w:r w:rsidRPr="00481D2D">
        <w:rPr>
          <w:lang w:eastAsia="zh-CN"/>
        </w:rPr>
        <w:t xml:space="preserve">as specified in </w:t>
      </w:r>
      <w:r w:rsidRPr="00481D2D">
        <w:rPr>
          <w:rFonts w:eastAsia="MS Mincho"/>
        </w:rPr>
        <w:t xml:space="preserve">RFC 6140 [191] </w:t>
      </w:r>
      <w:r w:rsidRPr="00481D2D">
        <w:rPr>
          <w:lang w:eastAsia="zh-CN"/>
        </w:rPr>
        <w:t>as well as the procedures to route requests containing such GRUUs.</w:t>
      </w:r>
    </w:p>
    <w:p w14:paraId="7689F1DE" w14:textId="77777777" w:rsidR="001B17CD" w:rsidRPr="00481D2D" w:rsidRDefault="001B17CD" w:rsidP="005D46C4">
      <w:pPr>
        <w:pStyle w:val="Heading4"/>
      </w:pPr>
      <w:bookmarkStart w:id="762" w:name="_CR5_4_7A_2"/>
      <w:bookmarkStart w:id="763" w:name="_Toc146256918"/>
      <w:bookmarkEnd w:id="762"/>
      <w:r w:rsidRPr="00481D2D">
        <w:t>5.4.7A.2</w:t>
      </w:r>
      <w:r w:rsidRPr="00481D2D">
        <w:tab/>
        <w:t>Representation of public GRUUs</w:t>
      </w:r>
      <w:bookmarkEnd w:id="763"/>
    </w:p>
    <w:p w14:paraId="2510D47A" w14:textId="77777777" w:rsidR="001B17CD" w:rsidRPr="00481D2D" w:rsidRDefault="001B17CD" w:rsidP="001B17CD">
      <w:r w:rsidRPr="00481D2D">
        <w:t xml:space="preserve">Each public GRUU shall conform to all requirements specified in </w:t>
      </w:r>
      <w:r w:rsidR="001D29C9" w:rsidRPr="00481D2D">
        <w:rPr>
          <w:lang w:eastAsia="zh-CN"/>
        </w:rPr>
        <w:t>RFC 5627</w:t>
      </w:r>
      <w:r w:rsidRPr="00481D2D">
        <w:rPr>
          <w:lang w:eastAsia="zh-CN"/>
        </w:rPr>
        <w:t> [93].</w:t>
      </w:r>
    </w:p>
    <w:p w14:paraId="11B4057E" w14:textId="77777777" w:rsidR="000B46B6" w:rsidRPr="00481D2D" w:rsidRDefault="005017FA" w:rsidP="001B17CD">
      <w:r w:rsidRPr="00481D2D">
        <w:t xml:space="preserve">If the Contact </w:t>
      </w:r>
      <w:smartTag w:uri="urn:schemas-microsoft-com:office:smarttags" w:element="stockticker">
        <w:r w:rsidRPr="00481D2D">
          <w:t>URI</w:t>
        </w:r>
      </w:smartTag>
      <w:r w:rsidRPr="00481D2D">
        <w:t xml:space="preserve"> in the Contact header field does not contain a "</w:t>
      </w:r>
      <w:proofErr w:type="spellStart"/>
      <w:r w:rsidRPr="00481D2D">
        <w:t>bnc</w:t>
      </w:r>
      <w:proofErr w:type="spellEnd"/>
      <w:r w:rsidRPr="00481D2D">
        <w:t xml:space="preserve">" </w:t>
      </w:r>
      <w:smartTag w:uri="urn:schemas-microsoft-com:office:smarttags" w:element="stockticker">
        <w:r w:rsidRPr="00481D2D">
          <w:t>URI</w:t>
        </w:r>
      </w:smartTag>
      <w:r w:rsidRPr="00481D2D">
        <w:t xml:space="preserve"> parameter, then the </w:t>
      </w:r>
      <w:r w:rsidR="001B17CD" w:rsidRPr="00481D2D">
        <w:t xml:space="preserve">S-CSCF constructs a public GRUU by adding a "gr" </w:t>
      </w:r>
      <w:r w:rsidR="00BF2B69" w:rsidRPr="00481D2D">
        <w:t xml:space="preserve">SIP </w:t>
      </w:r>
      <w:smartTag w:uri="urn:schemas-microsoft-com:office:smarttags" w:element="stockticker">
        <w:r w:rsidR="001B17CD" w:rsidRPr="00481D2D">
          <w:t>URI</w:t>
        </w:r>
      </w:smartTag>
      <w:r w:rsidR="001B17CD" w:rsidRPr="00481D2D">
        <w:t xml:space="preserve"> parameter to </w:t>
      </w:r>
      <w:r w:rsidR="00CA74C6" w:rsidRPr="00481D2D">
        <w:t xml:space="preserve">the canonical </w:t>
      </w:r>
      <w:proofErr w:type="spellStart"/>
      <w:r w:rsidR="00CA74C6" w:rsidRPr="00481D2D">
        <w:t>for m</w:t>
      </w:r>
      <w:proofErr w:type="spellEnd"/>
      <w:r w:rsidR="00CA74C6" w:rsidRPr="00481D2D">
        <w:t xml:space="preserve"> of the SIP </w:t>
      </w:r>
      <w:smartTag w:uri="urn:schemas-microsoft-com:office:smarttags" w:element="stockticker">
        <w:r w:rsidR="00CA74C6" w:rsidRPr="00481D2D">
          <w:t>URI</w:t>
        </w:r>
      </w:smartTag>
      <w:r w:rsidR="00CA74C6" w:rsidRPr="00481D2D">
        <w:t xml:space="preserve"> which contains </w:t>
      </w:r>
      <w:r w:rsidR="001B17CD" w:rsidRPr="00481D2D">
        <w:t>a public user identity.</w:t>
      </w:r>
    </w:p>
    <w:p w14:paraId="42437CF4" w14:textId="77777777" w:rsidR="000B46B6" w:rsidRPr="00481D2D" w:rsidRDefault="005017FA" w:rsidP="005017FA">
      <w:r w:rsidRPr="00481D2D">
        <w:t xml:space="preserve">If the Contact </w:t>
      </w:r>
      <w:smartTag w:uri="urn:schemas-microsoft-com:office:smarttags" w:element="stockticker">
        <w:r w:rsidRPr="00481D2D">
          <w:t>URI</w:t>
        </w:r>
      </w:smartTag>
      <w:r w:rsidRPr="00481D2D">
        <w:t xml:space="preserve"> in the Contact header field contains a "</w:t>
      </w:r>
      <w:proofErr w:type="spellStart"/>
      <w:r w:rsidRPr="00481D2D">
        <w:t>bnc</w:t>
      </w:r>
      <w:proofErr w:type="spellEnd"/>
      <w:r w:rsidRPr="00481D2D">
        <w:t xml:space="preserve">" </w:t>
      </w:r>
      <w:smartTag w:uri="urn:schemas-microsoft-com:office:smarttags" w:element="stockticker">
        <w:r w:rsidRPr="00481D2D">
          <w:t>URI</w:t>
        </w:r>
      </w:smartTag>
      <w:r w:rsidRPr="00481D2D">
        <w:t xml:space="preserve"> parameter and if the S-CSCF supports </w:t>
      </w:r>
      <w:r w:rsidRPr="00481D2D">
        <w:rPr>
          <w:rFonts w:eastAsia="MS Mincho"/>
        </w:rPr>
        <w:t>RFC 6140 [191]</w:t>
      </w:r>
      <w:r w:rsidRPr="00481D2D">
        <w:t>, then the S-CSCF constructs a public GRUU by adding both "</w:t>
      </w:r>
      <w:proofErr w:type="spellStart"/>
      <w:r w:rsidRPr="00481D2D">
        <w:t>bnc</w:t>
      </w:r>
      <w:proofErr w:type="spellEnd"/>
      <w:r w:rsidRPr="00481D2D">
        <w:t xml:space="preserve">" and "gr" SIP </w:t>
      </w:r>
      <w:smartTag w:uri="urn:schemas-microsoft-com:office:smarttags" w:element="stockticker">
        <w:r w:rsidRPr="00481D2D">
          <w:t>URI</w:t>
        </w:r>
      </w:smartTag>
      <w:r w:rsidRPr="00481D2D">
        <w:t xml:space="preserve"> parameters to the </w:t>
      </w:r>
      <w:r w:rsidR="00CA74C6" w:rsidRPr="00481D2D">
        <w:t xml:space="preserve">canonical form of the SIP </w:t>
      </w:r>
      <w:smartTag w:uri="urn:schemas-microsoft-com:office:smarttags" w:element="stockticker">
        <w:r w:rsidRPr="00481D2D">
          <w:t>URI</w:t>
        </w:r>
      </w:smartTag>
      <w:r w:rsidRPr="00481D2D">
        <w:t xml:space="preserve"> from the To header field of the REGISTER request</w:t>
      </w:r>
    </w:p>
    <w:p w14:paraId="321D6FBD" w14:textId="77777777" w:rsidR="001B17CD" w:rsidRPr="00481D2D" w:rsidRDefault="001B17CD" w:rsidP="001B17CD">
      <w:r w:rsidRPr="00481D2D">
        <w:t xml:space="preserve">The "gr" </w:t>
      </w:r>
      <w:r w:rsidR="00BF2B69" w:rsidRPr="00481D2D">
        <w:t xml:space="preserve">SIP </w:t>
      </w:r>
      <w:smartTag w:uri="urn:schemas-microsoft-com:office:smarttags" w:element="stockticker">
        <w:r w:rsidR="00BF2B69" w:rsidRPr="00481D2D">
          <w:t>URI</w:t>
        </w:r>
      </w:smartTag>
      <w:r w:rsidR="00BF2B69" w:rsidRPr="00481D2D">
        <w:t xml:space="preserve"> </w:t>
      </w:r>
      <w:r w:rsidRPr="00481D2D">
        <w:t xml:space="preserve">parameter serves as an indicator that the </w:t>
      </w:r>
      <w:smartTag w:uri="urn:schemas-microsoft-com:office:smarttags" w:element="stockticker">
        <w:r w:rsidRPr="00481D2D">
          <w:t>URI</w:t>
        </w:r>
      </w:smartTag>
      <w:r w:rsidRPr="00481D2D">
        <w:t xml:space="preserve"> is in fact a GRUU and </w:t>
      </w:r>
      <w:r w:rsidR="005017FA" w:rsidRPr="00481D2D">
        <w:t>if the "+</w:t>
      </w:r>
      <w:proofErr w:type="spellStart"/>
      <w:r w:rsidR="005017FA" w:rsidRPr="00481D2D">
        <w:t>sip.instance</w:t>
      </w:r>
      <w:proofErr w:type="spellEnd"/>
      <w:r w:rsidR="005017FA" w:rsidRPr="00481D2D">
        <w:t xml:space="preserve">" header field parameter from the Contact address contains an IMEI URN or a MEID URN then it </w:t>
      </w:r>
      <w:r w:rsidRPr="00481D2D">
        <w:t xml:space="preserve">carries a value that encodes the </w:t>
      </w:r>
      <w:r w:rsidR="00021DE6" w:rsidRPr="00481D2D">
        <w:t xml:space="preserve">IMEI based </w:t>
      </w:r>
      <w:r w:rsidRPr="00481D2D">
        <w:t>instance ID</w:t>
      </w:r>
      <w:r w:rsidR="004901E7" w:rsidRPr="00481D2D">
        <w:t xml:space="preserve"> that is defined in 3GPP TS 23.003 [3]</w:t>
      </w:r>
      <w:r w:rsidR="00021DE6" w:rsidRPr="00481D2D">
        <w:t xml:space="preserve"> or the MEID based instance ID which is defined in </w:t>
      </w:r>
      <w:r w:rsidR="000D6172" w:rsidRPr="00481D2D">
        <w:t>RFC 8464 </w:t>
      </w:r>
      <w:r w:rsidR="007E7100" w:rsidRPr="00481D2D">
        <w:t>[187</w:t>
      </w:r>
      <w:r w:rsidR="00021DE6" w:rsidRPr="00481D2D">
        <w:t>]</w:t>
      </w:r>
      <w:r w:rsidR="005017FA" w:rsidRPr="00481D2D">
        <w:t xml:space="preserve"> otherwise it carries the value received in the "+</w:t>
      </w:r>
      <w:proofErr w:type="spellStart"/>
      <w:r w:rsidR="005017FA" w:rsidRPr="00481D2D">
        <w:t>sip.instance</w:t>
      </w:r>
      <w:proofErr w:type="spellEnd"/>
      <w:r w:rsidR="005017FA" w:rsidRPr="00481D2D">
        <w:t>" header field parameter</w:t>
      </w:r>
      <w:r w:rsidRPr="00481D2D">
        <w:t>.</w:t>
      </w:r>
    </w:p>
    <w:p w14:paraId="2E5469FF" w14:textId="77777777" w:rsidR="000B46B6" w:rsidRPr="00481D2D" w:rsidRDefault="001B17CD" w:rsidP="001B17CD">
      <w:r w:rsidRPr="00481D2D">
        <w:t xml:space="preserve">By default, the value of the "gr" </w:t>
      </w:r>
      <w:r w:rsidR="00BF2B69" w:rsidRPr="00481D2D">
        <w:t xml:space="preserve">SIP </w:t>
      </w:r>
      <w:smartTag w:uri="urn:schemas-microsoft-com:office:smarttags" w:element="stockticker">
        <w:r w:rsidR="00BF2B69" w:rsidRPr="00481D2D">
          <w:t>URI</w:t>
        </w:r>
      </w:smartTag>
      <w:r w:rsidR="00BF2B69" w:rsidRPr="00481D2D">
        <w:t xml:space="preserve"> </w:t>
      </w:r>
      <w:r w:rsidRPr="00481D2D">
        <w:t>parameter is a copy of the value of the "</w:t>
      </w:r>
      <w:r w:rsidR="004901E7" w:rsidRPr="00481D2D">
        <w:t>+</w:t>
      </w:r>
      <w:proofErr w:type="spellStart"/>
      <w:r w:rsidRPr="00481D2D">
        <w:t>sip.instance</w:t>
      </w:r>
      <w:proofErr w:type="spellEnd"/>
      <w:r w:rsidRPr="00481D2D">
        <w:t xml:space="preserve">" </w:t>
      </w:r>
      <w:r w:rsidR="00BF2B69" w:rsidRPr="00481D2D">
        <w:t xml:space="preserve">header field </w:t>
      </w:r>
      <w:r w:rsidRPr="00481D2D">
        <w:t>parameter from a Contact address registered with the S-CSCF, with escaping of special characters as specified in RFC3261 [26].</w:t>
      </w:r>
    </w:p>
    <w:p w14:paraId="77732849" w14:textId="77777777" w:rsidR="00BB2FF8" w:rsidRPr="00481D2D" w:rsidRDefault="00BB2FF8" w:rsidP="00BB2FF8">
      <w:r w:rsidRPr="00481D2D">
        <w:t>The public GRUU that is returned in the "pub-</w:t>
      </w:r>
      <w:proofErr w:type="spellStart"/>
      <w:r w:rsidRPr="00481D2D">
        <w:t>gruu</w:t>
      </w:r>
      <w:proofErr w:type="spellEnd"/>
      <w:r w:rsidRPr="00481D2D">
        <w:t xml:space="preserve">" parameter in the 200 (OK) response to the REGISTER request is constructed using the canonical form of the SIP </w:t>
      </w:r>
      <w:smartTag w:uri="urn:schemas-microsoft-com:office:smarttags" w:element="stockticker">
        <w:r w:rsidRPr="00481D2D">
          <w:t>URI</w:t>
        </w:r>
      </w:smartTag>
      <w:r w:rsidRPr="00481D2D">
        <w:t xml:space="preserve"> of the public user identity from the To header field of the REGISTER request provided that public user identity is not barred. If the public user identity from the To header field of the REGISTER request is barred then the public GRUU that is returned in the "pub-</w:t>
      </w:r>
      <w:proofErr w:type="spellStart"/>
      <w:r w:rsidRPr="00481D2D">
        <w:t>gruu</w:t>
      </w:r>
      <w:proofErr w:type="spellEnd"/>
      <w:r w:rsidRPr="00481D2D">
        <w:t xml:space="preserve">" parameter in the 200 (OK) response to the REGISTER request is constructed using the canonical form of the SIP </w:t>
      </w:r>
      <w:smartTag w:uri="urn:schemas-microsoft-com:office:smarttags" w:element="stockticker">
        <w:r w:rsidRPr="00481D2D">
          <w:t>URI</w:t>
        </w:r>
      </w:smartTag>
      <w:r w:rsidRPr="00481D2D">
        <w:t xml:space="preserve"> of the default public user identity. </w:t>
      </w:r>
    </w:p>
    <w:p w14:paraId="17DD71C2" w14:textId="77777777" w:rsidR="00BB2FF8" w:rsidRPr="00481D2D" w:rsidRDefault="00BB2FF8" w:rsidP="00BB2FF8">
      <w:pPr>
        <w:pStyle w:val="NO"/>
      </w:pPr>
      <w:r w:rsidRPr="00481D2D">
        <w:t>NOTE 1:</w:t>
      </w:r>
      <w:r w:rsidRPr="00481D2D">
        <w:tab/>
        <w:t xml:space="preserve">The default public user identity is always provisioned as a SIP </w:t>
      </w:r>
      <w:smartTag w:uri="urn:schemas-microsoft-com:office:smarttags" w:element="stockticker">
        <w:r w:rsidRPr="00481D2D">
          <w:t>URI</w:t>
        </w:r>
      </w:smartTag>
      <w:r w:rsidRPr="00481D2D">
        <w:t>.</w:t>
      </w:r>
    </w:p>
    <w:p w14:paraId="2561CF0F" w14:textId="77777777" w:rsidR="004901E7" w:rsidRPr="00481D2D" w:rsidDel="001173FD" w:rsidRDefault="004901E7" w:rsidP="004901E7">
      <w:r w:rsidRPr="00481D2D">
        <w:t>If the "+</w:t>
      </w:r>
      <w:proofErr w:type="spellStart"/>
      <w:r w:rsidRPr="00481D2D">
        <w:t>sip.instance</w:t>
      </w:r>
      <w:proofErr w:type="spellEnd"/>
      <w:r w:rsidRPr="00481D2D">
        <w:t xml:space="preserve">" </w:t>
      </w:r>
      <w:r w:rsidR="00BF2B69" w:rsidRPr="00481D2D">
        <w:t xml:space="preserve">header field </w:t>
      </w:r>
      <w:r w:rsidRPr="00481D2D">
        <w:t xml:space="preserve">parameter from the Contact address contains an IMEI URN, as specified in </w:t>
      </w:r>
      <w:r w:rsidR="00ED6254" w:rsidRPr="00481D2D">
        <w:t>RFC 7254</w:t>
      </w:r>
      <w:r w:rsidRPr="00481D2D">
        <w:t> [153]</w:t>
      </w:r>
      <w:r w:rsidR="00021DE6" w:rsidRPr="00481D2D">
        <w:t xml:space="preserve"> or an MEID URN, as specified in </w:t>
      </w:r>
      <w:r w:rsidR="000D6172" w:rsidRPr="00481D2D">
        <w:t>RFC 8464 </w:t>
      </w:r>
      <w:r w:rsidR="007E7100" w:rsidRPr="00481D2D">
        <w:t>[187</w:t>
      </w:r>
      <w:r w:rsidR="00021DE6" w:rsidRPr="00481D2D">
        <w:t>]</w:t>
      </w:r>
      <w:r w:rsidRPr="00481D2D">
        <w:t xml:space="preserve">, then the value of the "gr" </w:t>
      </w:r>
      <w:r w:rsidR="00BF2B69" w:rsidRPr="00481D2D">
        <w:t xml:space="preserve">SIP </w:t>
      </w:r>
      <w:smartTag w:uri="urn:schemas-microsoft-com:office:smarttags" w:element="stockticker">
        <w:r w:rsidRPr="00481D2D">
          <w:t>URI</w:t>
        </w:r>
      </w:smartTag>
      <w:r w:rsidRPr="00481D2D">
        <w:t xml:space="preserve"> parameter is generated by the S-CSCF using the name-based UUID algorithm defined in RFC 4122 [154]. The following applies to the algorithm:</w:t>
      </w:r>
    </w:p>
    <w:p w14:paraId="3451330A" w14:textId="77777777" w:rsidR="004901E7" w:rsidRPr="00481D2D" w:rsidRDefault="00021DE6" w:rsidP="004901E7">
      <w:pPr>
        <w:pStyle w:val="B1"/>
      </w:pPr>
      <w:r w:rsidRPr="00481D2D">
        <w:t>1)</w:t>
      </w:r>
      <w:r w:rsidR="004901E7" w:rsidRPr="00481D2D">
        <w:tab/>
        <w:t xml:space="preserve">the </w:t>
      </w:r>
      <w:r w:rsidR="008D11AC" w:rsidRPr="00481D2D">
        <w:t xml:space="preserve">"name space ID" </w:t>
      </w:r>
      <w:r w:rsidR="004901E7" w:rsidRPr="00481D2D">
        <w:t>shall be a UUID generated for use across the administrative domain and shall use the algorithm for creating a UUID from truly random numbers specified in RFC 4122 [154];</w:t>
      </w:r>
    </w:p>
    <w:p w14:paraId="2A1FD024" w14:textId="77777777" w:rsidR="004901E7" w:rsidRPr="00481D2D" w:rsidRDefault="004901E7" w:rsidP="004901E7">
      <w:pPr>
        <w:pStyle w:val="NO"/>
      </w:pPr>
      <w:r w:rsidRPr="00481D2D">
        <w:t>NOTE</w:t>
      </w:r>
      <w:r w:rsidR="00BB2FF8" w:rsidRPr="00481D2D">
        <w:t> 2</w:t>
      </w:r>
      <w:r w:rsidRPr="00481D2D">
        <w:t>:</w:t>
      </w:r>
      <w:r w:rsidRPr="00481D2D">
        <w:tab/>
        <w:t>If the generated UUID is changed, then newly created GRUUs will not match those that were created with the previous UUID. Therefore, the UUID needs to remain the same in order to create consistent GRUUs.</w:t>
      </w:r>
      <w:r w:rsidR="00BB2FF8" w:rsidRPr="00481D2D">
        <w:t xml:space="preserve"> This means that the namespace UUID needs to be the same for all S-CSCFs within the domain for which the public GRUU is hosted (it cannot be generated at run time by the S-CSCF as that would produce different values).</w:t>
      </w:r>
    </w:p>
    <w:p w14:paraId="2180AFD3" w14:textId="77777777" w:rsidR="004901E7" w:rsidRPr="00481D2D" w:rsidRDefault="00021DE6" w:rsidP="004901E7">
      <w:pPr>
        <w:pStyle w:val="B1"/>
      </w:pPr>
      <w:r w:rsidRPr="00481D2D">
        <w:t>2)</w:t>
      </w:r>
      <w:r w:rsidR="004901E7" w:rsidRPr="00481D2D">
        <w:tab/>
        <w:t>SHA-1 shall be used as the hash algorithm; and</w:t>
      </w:r>
    </w:p>
    <w:p w14:paraId="60E5F4B6" w14:textId="77777777" w:rsidR="007E7100" w:rsidRPr="00481D2D" w:rsidRDefault="00021DE6" w:rsidP="00587ED6">
      <w:pPr>
        <w:pStyle w:val="B1"/>
      </w:pPr>
      <w:r w:rsidRPr="00481D2D">
        <w:t>3)</w:t>
      </w:r>
      <w:r w:rsidR="004901E7" w:rsidRPr="00481D2D">
        <w:tab/>
        <w:t>the "name" is made up of a concatenation of</w:t>
      </w:r>
      <w:r w:rsidR="008D11AC" w:rsidRPr="00481D2D">
        <w:t xml:space="preserve"> the ASCII representation (see RFC 20 [21</w:t>
      </w:r>
      <w:r w:rsidR="00AD514C" w:rsidRPr="00481D2D">
        <w:t>2</w:t>
      </w:r>
      <w:r w:rsidR="008D11AC" w:rsidRPr="00481D2D">
        <w:t>]) of</w:t>
      </w:r>
      <w:r w:rsidR="007E7100" w:rsidRPr="00481D2D">
        <w:t>:</w:t>
      </w:r>
    </w:p>
    <w:p w14:paraId="70E9D9C2" w14:textId="77777777" w:rsidR="007E7100" w:rsidRPr="00481D2D" w:rsidRDefault="007E7100" w:rsidP="007E7100">
      <w:pPr>
        <w:pStyle w:val="B2"/>
      </w:pPr>
      <w:r w:rsidRPr="00481D2D">
        <w:t>a)</w:t>
      </w:r>
      <w:r w:rsidRPr="00481D2D">
        <w:tab/>
        <w:t xml:space="preserve">if IMEI, </w:t>
      </w:r>
      <w:r w:rsidR="004901E7" w:rsidRPr="00481D2D">
        <w:t xml:space="preserve">the </w:t>
      </w:r>
      <w:smartTag w:uri="urn:schemas-microsoft-com:office:smarttags" w:element="stockticker">
        <w:r w:rsidR="004901E7" w:rsidRPr="00481D2D">
          <w:t>TAC</w:t>
        </w:r>
      </w:smartTag>
      <w:r w:rsidR="004901E7" w:rsidRPr="00481D2D">
        <w:t xml:space="preserve"> and </w:t>
      </w:r>
      <w:smartTag w:uri="urn:schemas-microsoft-com:office:smarttags" w:element="stockticker">
        <w:r w:rsidR="004901E7" w:rsidRPr="00481D2D">
          <w:t>SNR</w:t>
        </w:r>
      </w:smartTag>
      <w:r w:rsidR="004901E7" w:rsidRPr="00481D2D">
        <w:t xml:space="preserve"> portions of the IMEI</w:t>
      </w:r>
      <w:r w:rsidRPr="00481D2D">
        <w:t>; or</w:t>
      </w:r>
    </w:p>
    <w:p w14:paraId="5653DA0A" w14:textId="77777777" w:rsidR="007E7100" w:rsidRPr="00481D2D" w:rsidRDefault="007E7100" w:rsidP="007E7100">
      <w:pPr>
        <w:pStyle w:val="B2"/>
      </w:pPr>
      <w:r w:rsidRPr="00481D2D">
        <w:t>b)</w:t>
      </w:r>
      <w:r w:rsidRPr="00481D2D">
        <w:tab/>
        <w:t>if MEID, the Manufacturer Code and the Serial Number portions of the MEID;</w:t>
      </w:r>
    </w:p>
    <w:p w14:paraId="69E0A77E" w14:textId="77777777" w:rsidR="004901E7" w:rsidRPr="00481D2D" w:rsidRDefault="007E7100" w:rsidP="007E7100">
      <w:pPr>
        <w:pStyle w:val="B1"/>
      </w:pPr>
      <w:r w:rsidRPr="00481D2D">
        <w:tab/>
      </w:r>
      <w:r w:rsidR="004901E7" w:rsidRPr="00481D2D">
        <w:t>from the "+</w:t>
      </w:r>
      <w:proofErr w:type="spellStart"/>
      <w:r w:rsidR="004901E7" w:rsidRPr="00481D2D">
        <w:t>sip.instance</w:t>
      </w:r>
      <w:proofErr w:type="spellEnd"/>
      <w:r w:rsidR="004901E7" w:rsidRPr="00481D2D">
        <w:t xml:space="preserve">" </w:t>
      </w:r>
      <w:r w:rsidR="00BF2B69" w:rsidRPr="00481D2D">
        <w:t xml:space="preserve">header field </w:t>
      </w:r>
      <w:r w:rsidR="004901E7" w:rsidRPr="00481D2D">
        <w:t>parameter.</w:t>
      </w:r>
    </w:p>
    <w:p w14:paraId="6A868242" w14:textId="77777777" w:rsidR="007E7100" w:rsidRPr="00481D2D" w:rsidRDefault="007E7100" w:rsidP="007E7100">
      <w:r w:rsidRPr="00481D2D">
        <w:t>Only the IMEI shall be use for generating an instance ID for a multi-mode UE that supports both 3GPP and 3GPP2 defined radio access networks, and the S-CSCF shall follow the procedures for an IMEI as described above.</w:t>
      </w:r>
    </w:p>
    <w:p w14:paraId="454016FC" w14:textId="77777777" w:rsidR="00E97BD0" w:rsidRPr="00481D2D" w:rsidRDefault="00E97BD0" w:rsidP="00E97BD0">
      <w:r w:rsidRPr="00481D2D">
        <w:t>The S-CSCF shall store the "gr" parameter used in a public GRUU and the associated value received in a "+</w:t>
      </w:r>
      <w:proofErr w:type="spellStart"/>
      <w:r w:rsidRPr="00481D2D">
        <w:t>sip.instance</w:t>
      </w:r>
      <w:proofErr w:type="spellEnd"/>
      <w:r w:rsidRPr="00481D2D">
        <w:t>" header field parameter.</w:t>
      </w:r>
    </w:p>
    <w:p w14:paraId="46BEA8CC" w14:textId="77777777" w:rsidR="001B17CD" w:rsidRPr="00481D2D" w:rsidRDefault="001B17CD" w:rsidP="001B17CD">
      <w:r w:rsidRPr="00481D2D">
        <w:t>The public GRUU for a particular association of public user identity and instance ID is persistent. The same public GRUU will be returned each time a registration is performed with a particular pair of public user identity and instance ID.</w:t>
      </w:r>
    </w:p>
    <w:p w14:paraId="1B5E7F7D" w14:textId="77777777" w:rsidR="001B17CD" w:rsidRPr="00481D2D" w:rsidRDefault="001B17CD" w:rsidP="005D46C4">
      <w:pPr>
        <w:pStyle w:val="Heading4"/>
      </w:pPr>
      <w:bookmarkStart w:id="764" w:name="_CR5_4_7A_3"/>
      <w:bookmarkStart w:id="765" w:name="_Toc146256919"/>
      <w:bookmarkEnd w:id="764"/>
      <w:r w:rsidRPr="00481D2D">
        <w:t>5.4.7A.3</w:t>
      </w:r>
      <w:r w:rsidRPr="00481D2D">
        <w:tab/>
        <w:t>Representation of temporary GRUUs</w:t>
      </w:r>
      <w:bookmarkEnd w:id="765"/>
    </w:p>
    <w:p w14:paraId="134DAF09" w14:textId="77777777" w:rsidR="005017FA" w:rsidRPr="00481D2D" w:rsidRDefault="005017FA" w:rsidP="005017FA">
      <w:pPr>
        <w:pStyle w:val="NO"/>
      </w:pPr>
      <w:r w:rsidRPr="00481D2D">
        <w:t>NOTE</w:t>
      </w:r>
      <w:r w:rsidRPr="00481D2D">
        <w:rPr>
          <w:rFonts w:eastAsia="MS Mincho"/>
        </w:rPr>
        <w:t> 1</w:t>
      </w:r>
      <w:r w:rsidRPr="00481D2D">
        <w:t>:</w:t>
      </w:r>
      <w:r w:rsidRPr="00481D2D">
        <w:tab/>
        <w:t xml:space="preserve">For UEs performing the functions of an external attached network that support </w:t>
      </w:r>
      <w:r w:rsidRPr="00481D2D">
        <w:rPr>
          <w:rFonts w:eastAsia="MS Mincho"/>
        </w:rPr>
        <w:t xml:space="preserve">RFC 6140 [191] </w:t>
      </w:r>
      <w:r w:rsidRPr="00481D2D">
        <w:t xml:space="preserve">the S-CSCF does not allocate temporary GRUUs but assists the functionality within the UE that performs the role of registrar in allocating </w:t>
      </w:r>
      <w:proofErr w:type="spellStart"/>
      <w:r w:rsidR="00C276A1" w:rsidRPr="00481D2D">
        <w:t>it's</w:t>
      </w:r>
      <w:proofErr w:type="spellEnd"/>
      <w:r w:rsidR="00C276A1" w:rsidRPr="00481D2D">
        <w:t xml:space="preserve"> </w:t>
      </w:r>
      <w:r w:rsidRPr="00481D2D">
        <w:t>own temporary GRUUs by providing to the UE the "temp-</w:t>
      </w:r>
      <w:proofErr w:type="spellStart"/>
      <w:r w:rsidRPr="00481D2D">
        <w:t>gruu</w:t>
      </w:r>
      <w:proofErr w:type="spellEnd"/>
      <w:r w:rsidRPr="00481D2D">
        <w:t xml:space="preserve">-cookie" header field parameter that uniquely identifies the registration. The functionality within the UE that performs the role of registrar then is able to allocate its own temporary GRUUs as per </w:t>
      </w:r>
      <w:r w:rsidRPr="00481D2D">
        <w:rPr>
          <w:rFonts w:eastAsia="MS Mincho"/>
        </w:rPr>
        <w:t>RFC 6140 [191]</w:t>
      </w:r>
      <w:r w:rsidRPr="00481D2D">
        <w:t xml:space="preserve"> procedures.</w:t>
      </w:r>
    </w:p>
    <w:p w14:paraId="2640B0D5" w14:textId="77777777" w:rsidR="001B17CD" w:rsidRPr="00481D2D" w:rsidRDefault="001B17CD" w:rsidP="001B17CD">
      <w:r w:rsidRPr="00481D2D">
        <w:t xml:space="preserve">Each temporary GRUU shall conform to all requirements specified in </w:t>
      </w:r>
      <w:r w:rsidR="001D29C9" w:rsidRPr="00481D2D">
        <w:rPr>
          <w:lang w:eastAsia="zh-CN"/>
        </w:rPr>
        <w:t>RFC 5627</w:t>
      </w:r>
      <w:r w:rsidRPr="00481D2D">
        <w:rPr>
          <w:lang w:eastAsia="zh-CN"/>
        </w:rPr>
        <w:t> [93].</w:t>
      </w:r>
    </w:p>
    <w:p w14:paraId="1ACC9693" w14:textId="77777777" w:rsidR="000B46B6" w:rsidRPr="00481D2D" w:rsidRDefault="001B17CD" w:rsidP="001B17CD">
      <w:r w:rsidRPr="00481D2D">
        <w:t>Because of the limited lifetime of an temporary GRUU, only the S-CSCF that created a temporary GRUU is required to</w:t>
      </w:r>
      <w:r w:rsidRPr="00481D2D" w:rsidDel="00477062">
        <w:t xml:space="preserve"> </w:t>
      </w:r>
      <w:r w:rsidRPr="00481D2D">
        <w:t xml:space="preserve">understand how to translate that GRUU to the </w:t>
      </w:r>
      <w:proofErr w:type="spellStart"/>
      <w:r w:rsidRPr="00481D2D">
        <w:t>corresponsing</w:t>
      </w:r>
      <w:proofErr w:type="spellEnd"/>
      <w:r w:rsidRPr="00481D2D">
        <w:t xml:space="preserve"> public user identity and instance ID.</w:t>
      </w:r>
    </w:p>
    <w:p w14:paraId="35B94BE9" w14:textId="77777777" w:rsidR="00BB2FF8" w:rsidRPr="00481D2D" w:rsidRDefault="00BB2FF8" w:rsidP="00BB2FF8">
      <w:r w:rsidRPr="00481D2D">
        <w:t>The temporary GRUU that is returned in the "temp-</w:t>
      </w:r>
      <w:proofErr w:type="spellStart"/>
      <w:r w:rsidRPr="00481D2D">
        <w:t>gruu</w:t>
      </w:r>
      <w:proofErr w:type="spellEnd"/>
      <w:r w:rsidRPr="00481D2D">
        <w:t>" parameter in the 200 (OK) response to the REGISTER request is mapped to the public user identity from the To header field of the REGISTER request provided that public user identity is not barred. If the public user identity from the To header field of the REGISTER request is barred then the temporary GRUU that is returned in the "temp-</w:t>
      </w:r>
      <w:proofErr w:type="spellStart"/>
      <w:r w:rsidRPr="00481D2D">
        <w:t>gruu</w:t>
      </w:r>
      <w:proofErr w:type="spellEnd"/>
      <w:r w:rsidRPr="00481D2D">
        <w:t>" parameter in the 200 (OK) response to the REGISTER request is mapped to the default public user identity.</w:t>
      </w:r>
    </w:p>
    <w:p w14:paraId="20A20090" w14:textId="77777777" w:rsidR="00BB2FF8" w:rsidRPr="00481D2D" w:rsidRDefault="00BB2FF8" w:rsidP="00BB2FF8">
      <w:pPr>
        <w:pStyle w:val="NO"/>
      </w:pPr>
      <w:r w:rsidRPr="00481D2D">
        <w:t>NOTE 2:</w:t>
      </w:r>
      <w:r w:rsidRPr="00481D2D">
        <w:tab/>
        <w:t xml:space="preserve">The default public user identity is always provisioned as a SIP </w:t>
      </w:r>
      <w:smartTag w:uri="urn:schemas-microsoft-com:office:smarttags" w:element="stockticker">
        <w:r w:rsidRPr="00481D2D">
          <w:t>URI</w:t>
        </w:r>
      </w:smartTag>
      <w:r w:rsidRPr="00481D2D">
        <w:t>.</w:t>
      </w:r>
    </w:p>
    <w:p w14:paraId="01FC62C4" w14:textId="77777777" w:rsidR="001B17CD" w:rsidRPr="00481D2D" w:rsidRDefault="001B17CD" w:rsidP="001B17CD">
      <w:r w:rsidRPr="00481D2D">
        <w:t>The specific representation of a temporary GRUU may be decided by each S-CSCF implementation. Temporary GRUUs must route to the assigning S-CSCF without requiring each assigned GRUU to be stored in the HSS.</w:t>
      </w:r>
    </w:p>
    <w:p w14:paraId="4A65B37F" w14:textId="77777777" w:rsidR="001B17CD" w:rsidRPr="00481D2D" w:rsidRDefault="001B17CD" w:rsidP="001B17CD">
      <w:r w:rsidRPr="00481D2D">
        <w:t xml:space="preserve">The S-CSCF may choose a representation of temporary GRUUs that requires no extra state to be retained, such as that specified in </w:t>
      </w:r>
      <w:r w:rsidR="001D29C9" w:rsidRPr="00481D2D">
        <w:rPr>
          <w:lang w:eastAsia="zh-CN"/>
        </w:rPr>
        <w:t>RFC 5627</w:t>
      </w:r>
      <w:r w:rsidR="008A3D9F" w:rsidRPr="00481D2D">
        <w:rPr>
          <w:lang w:eastAsia="zh-CN"/>
        </w:rPr>
        <w:t> </w:t>
      </w:r>
      <w:r w:rsidRPr="00481D2D">
        <w:rPr>
          <w:lang w:eastAsia="zh-CN"/>
        </w:rPr>
        <w:t>[93]</w:t>
      </w:r>
      <w:r w:rsidRPr="00481D2D">
        <w:t>. Alternatively, the S-CSCF may choose a stateful representation. This is an implementation choice.</w:t>
      </w:r>
    </w:p>
    <w:p w14:paraId="3AA3F51E" w14:textId="77777777" w:rsidR="001B17CD" w:rsidRPr="00481D2D" w:rsidRDefault="001B17CD" w:rsidP="001B17CD">
      <w:pPr>
        <w:pStyle w:val="NO"/>
      </w:pPr>
      <w:r w:rsidRPr="00481D2D">
        <w:t>NOTE</w:t>
      </w:r>
      <w:r w:rsidR="005017FA" w:rsidRPr="00481D2D">
        <w:t> </w:t>
      </w:r>
      <w:r w:rsidR="00BB2FF8" w:rsidRPr="00481D2D">
        <w:t>3</w:t>
      </w:r>
      <w:r w:rsidRPr="00481D2D">
        <w:t>:</w:t>
      </w:r>
      <w:r w:rsidRPr="00481D2D">
        <w:tab/>
        <w:t>One possible implementation is for the S-CSCF to have a statically configured wildcard PSI that routes to it, with each temporary GRUU being encoded so that it matches the wildcard.</w:t>
      </w:r>
    </w:p>
    <w:p w14:paraId="3EFF528B" w14:textId="77777777" w:rsidR="001B17CD" w:rsidRPr="00481D2D" w:rsidRDefault="001B17CD" w:rsidP="005D46C4">
      <w:pPr>
        <w:pStyle w:val="Heading4"/>
      </w:pPr>
      <w:bookmarkStart w:id="766" w:name="_CR5_4_7A_4"/>
      <w:bookmarkStart w:id="767" w:name="_Toc146256920"/>
      <w:bookmarkEnd w:id="766"/>
      <w:r w:rsidRPr="00481D2D">
        <w:t>5.4.7A.4</w:t>
      </w:r>
      <w:r w:rsidRPr="00481D2D">
        <w:tab/>
        <w:t>GRUU recognition and validity</w:t>
      </w:r>
      <w:bookmarkEnd w:id="767"/>
    </w:p>
    <w:p w14:paraId="640E85BF" w14:textId="77777777" w:rsidR="001B17CD" w:rsidRPr="00481D2D" w:rsidRDefault="001B17CD" w:rsidP="001B17CD">
      <w:r w:rsidRPr="00481D2D">
        <w:t xml:space="preserve">The S-CSCF shall recognize those GRUUs it has assigned, verify their validity, and extract the associated public user identity </w:t>
      </w:r>
      <w:r w:rsidR="005017FA" w:rsidRPr="00481D2D">
        <w:t xml:space="preserve">or stored identity of the UE that represents the functionality within the UE that performs the role of registrar </w:t>
      </w:r>
      <w:r w:rsidRPr="00481D2D">
        <w:t>and instance ID. This is true for both public GRUUs and temporary GRUUs.</w:t>
      </w:r>
    </w:p>
    <w:p w14:paraId="1C2DD5C4" w14:textId="77777777" w:rsidR="00F51AAE" w:rsidRPr="00481D2D" w:rsidRDefault="00F51AAE" w:rsidP="00F51AAE">
      <w:pPr>
        <w:pStyle w:val="NO"/>
      </w:pPr>
      <w:r w:rsidRPr="00481D2D">
        <w:t>NOTE</w:t>
      </w:r>
      <w:r w:rsidR="005017FA" w:rsidRPr="00481D2D">
        <w:t> 1</w:t>
      </w:r>
      <w:r w:rsidRPr="00481D2D">
        <w:t>:</w:t>
      </w:r>
      <w:r w:rsidRPr="00481D2D">
        <w:tab/>
        <w:t>The S-CSCF only validates and extracts the associated public user identity and instance ID for GRUUs that it assigned.</w:t>
      </w:r>
    </w:p>
    <w:p w14:paraId="256E90D4" w14:textId="77777777" w:rsidR="001B17CD" w:rsidRPr="00481D2D" w:rsidRDefault="001B17CD" w:rsidP="001B17CD">
      <w:r w:rsidRPr="00481D2D">
        <w:t xml:space="preserve">GRUUs are distinguished from other URIs by the presence of a "gr" </w:t>
      </w:r>
      <w:r w:rsidR="003C6402" w:rsidRPr="00481D2D">
        <w:t xml:space="preserve">SIP </w:t>
      </w:r>
      <w:smartTag w:uri="urn:schemas-microsoft-com:office:smarttags" w:element="stockticker">
        <w:r w:rsidRPr="00481D2D">
          <w:t>URI</w:t>
        </w:r>
      </w:smartTag>
      <w:r w:rsidRPr="00481D2D">
        <w:t xml:space="preserve"> parameter. Public GRUUs are distinguished from temporary GRUUs by the presence of a value for the "gr" </w:t>
      </w:r>
      <w:r w:rsidR="003C6402" w:rsidRPr="00481D2D">
        <w:t xml:space="preserve">SIP </w:t>
      </w:r>
      <w:smartTag w:uri="urn:schemas-microsoft-com:office:smarttags" w:element="stockticker">
        <w:r w:rsidRPr="00481D2D">
          <w:t>URI</w:t>
        </w:r>
      </w:smartTag>
      <w:r w:rsidRPr="00481D2D">
        <w:t xml:space="preserve"> parameter.</w:t>
      </w:r>
    </w:p>
    <w:p w14:paraId="1DB6D994" w14:textId="77777777" w:rsidR="001B17CD" w:rsidRPr="00481D2D" w:rsidRDefault="001B17CD" w:rsidP="001B17CD">
      <w:r w:rsidRPr="00481D2D">
        <w:t xml:space="preserve">The instance ID is </w:t>
      </w:r>
      <w:r w:rsidR="00E97BD0" w:rsidRPr="00481D2D">
        <w:t xml:space="preserve">obtained </w:t>
      </w:r>
      <w:r w:rsidRPr="00481D2D">
        <w:t xml:space="preserve">from a public GRUU by </w:t>
      </w:r>
      <w:r w:rsidR="00E97BD0" w:rsidRPr="00481D2D">
        <w:t>using the "gr" parameter to retrieve the stored associated instance ID</w:t>
      </w:r>
      <w:r w:rsidRPr="00481D2D">
        <w:t xml:space="preserve">. The public user identity </w:t>
      </w:r>
      <w:r w:rsidR="005017FA" w:rsidRPr="00481D2D">
        <w:t xml:space="preserve">or stored identity of the UE that represents the functionality within the UE that performs the role of registrar </w:t>
      </w:r>
      <w:r w:rsidRPr="00481D2D">
        <w:t xml:space="preserve">is extracted from a public GRUU by removing the "gr" </w:t>
      </w:r>
      <w:r w:rsidR="003C6402" w:rsidRPr="00481D2D">
        <w:t xml:space="preserve">SIP </w:t>
      </w:r>
      <w:smartTag w:uri="urn:schemas-microsoft-com:office:smarttags" w:element="stockticker">
        <w:r w:rsidRPr="00481D2D">
          <w:t>URI</w:t>
        </w:r>
      </w:smartTag>
      <w:r w:rsidRPr="00481D2D">
        <w:t xml:space="preserve"> parameter.</w:t>
      </w:r>
    </w:p>
    <w:p w14:paraId="0AC5BDF6" w14:textId="77777777" w:rsidR="000B46B6" w:rsidRPr="00481D2D" w:rsidRDefault="001B17CD" w:rsidP="001B17CD">
      <w:r w:rsidRPr="00481D2D">
        <w:t xml:space="preserve">The S-CSCF can recognize a public GRUU as valid if the </w:t>
      </w:r>
      <w:r w:rsidR="00702A4A" w:rsidRPr="00481D2D">
        <w:t>"</w:t>
      </w:r>
      <w:r w:rsidR="00E97BD0" w:rsidRPr="00481D2D">
        <w:t>gr" parameter contains a value that was stored in the S-CSCF during generation of the public GRUU</w:t>
      </w:r>
      <w:r w:rsidRPr="00481D2D">
        <w:t>, and the derived public user identity compares equal, according to the comparison rules of RFC3261</w:t>
      </w:r>
      <w:r w:rsidR="008A3D9F" w:rsidRPr="00481D2D">
        <w:t> </w:t>
      </w:r>
      <w:r w:rsidRPr="00481D2D">
        <w:t>[26], to a public user identity active within the S-CSCF</w:t>
      </w:r>
      <w:r w:rsidR="005017FA" w:rsidRPr="00481D2D">
        <w:t xml:space="preserve"> or a stored identity of the UE that represents the functionality within the UE that performs the role of registrar from which a public GRUU was created. When validating public GRUUs the S-CSCF shall ignore the presence of any "sg" SIP </w:t>
      </w:r>
      <w:smartTag w:uri="urn:schemas-microsoft-com:office:smarttags" w:element="stockticker">
        <w:r w:rsidR="005017FA" w:rsidRPr="00481D2D">
          <w:t>URI</w:t>
        </w:r>
      </w:smartTag>
      <w:r w:rsidR="005017FA" w:rsidRPr="00481D2D">
        <w:t xml:space="preserve"> parameter when determining if a public GRUU is one allocated by the S-CSCF</w:t>
      </w:r>
      <w:r w:rsidRPr="00481D2D">
        <w:t>.</w:t>
      </w:r>
    </w:p>
    <w:p w14:paraId="5F154CE0" w14:textId="77777777" w:rsidR="005017FA" w:rsidRPr="00481D2D" w:rsidRDefault="005017FA" w:rsidP="005017FA">
      <w:pPr>
        <w:pStyle w:val="NO"/>
      </w:pPr>
      <w:r w:rsidRPr="00481D2D">
        <w:t>NOTE</w:t>
      </w:r>
      <w:r w:rsidRPr="00481D2D">
        <w:rPr>
          <w:rFonts w:eastAsia="MS Mincho"/>
        </w:rPr>
        <w:t> </w:t>
      </w:r>
      <w:r w:rsidRPr="00481D2D">
        <w:t>2:</w:t>
      </w:r>
      <w:r w:rsidRPr="00481D2D">
        <w:tab/>
        <w:t xml:space="preserve">The UE that supports RFC 6140 [191] and performs the functions of an external attached network, adds a unique "sg" SIP </w:t>
      </w:r>
      <w:smartTag w:uri="urn:schemas-microsoft-com:office:smarttags" w:element="stockticker">
        <w:r w:rsidRPr="00481D2D">
          <w:t>URI</w:t>
        </w:r>
      </w:smartTag>
      <w:r w:rsidRPr="00481D2D">
        <w:t xml:space="preserve"> parameter value to the public GRUU supplied by the S-CSCF when generating public GRUUs for its registering UAs.</w:t>
      </w:r>
    </w:p>
    <w:p w14:paraId="4F33044B" w14:textId="77777777" w:rsidR="001B17CD" w:rsidRPr="00481D2D" w:rsidRDefault="001B17CD" w:rsidP="001B17CD">
      <w:r w:rsidRPr="00481D2D">
        <w:t xml:space="preserve">The public user identity and instance ID are derived from a temporary GRUU via implementation specific means consistent with the way temporary GRUUs are constructed. The </w:t>
      </w:r>
      <w:r w:rsidR="00550AB8" w:rsidRPr="00481D2D">
        <w:t xml:space="preserve">S-CSCF shall determine the </w:t>
      </w:r>
      <w:r w:rsidRPr="00481D2D">
        <w:t xml:space="preserve">validity of a temporary GRUU in conformance with </w:t>
      </w:r>
      <w:r w:rsidR="001D29C9" w:rsidRPr="00481D2D">
        <w:t>RFC 5627</w:t>
      </w:r>
      <w:r w:rsidRPr="00481D2D">
        <w:t xml:space="preserve"> [93], </w:t>
      </w:r>
      <w:r w:rsidR="005017FA" w:rsidRPr="00481D2D">
        <w:t xml:space="preserve">and if the GRUU was allocated using </w:t>
      </w:r>
      <w:r w:rsidR="005017FA" w:rsidRPr="00481D2D">
        <w:rPr>
          <w:rFonts w:eastAsia="MS Mincho"/>
        </w:rPr>
        <w:t xml:space="preserve">RFC 6140 [191] procedures then in conformance with RFC 6140 [191] </w:t>
      </w:r>
      <w:r w:rsidR="005017FA" w:rsidRPr="00481D2D">
        <w:t xml:space="preserve">or </w:t>
      </w:r>
      <w:r w:rsidRPr="00481D2D">
        <w:t>using implementation specific means.</w:t>
      </w:r>
    </w:p>
    <w:p w14:paraId="73387FB1" w14:textId="77777777" w:rsidR="00E83738" w:rsidRPr="00481D2D" w:rsidRDefault="00E83738" w:rsidP="00E83738">
      <w:r w:rsidRPr="00481D2D">
        <w:t xml:space="preserve">The S-CSCF regards a UE self-allocated public GRUU as valid if </w:t>
      </w:r>
      <w:r w:rsidR="00C673F3" w:rsidRPr="00481D2D">
        <w:t xml:space="preserve">"Loose-Route Indication" </w:t>
      </w:r>
      <w:r w:rsidR="00C673F3" w:rsidRPr="00481D2D">
        <w:rPr>
          <w:rFonts w:hint="eastAsia"/>
          <w:lang w:eastAsia="ja-JP"/>
        </w:rPr>
        <w:t>indicating</w:t>
      </w:r>
      <w:r w:rsidR="00C673F3" w:rsidRPr="00481D2D">
        <w:t xml:space="preserve"> </w:t>
      </w:r>
      <w:r w:rsidR="00C673F3" w:rsidRPr="00481D2D">
        <w:rPr>
          <w:rFonts w:hint="eastAsia"/>
          <w:lang w:eastAsia="ja-JP"/>
        </w:rPr>
        <w:t xml:space="preserve">the HSS </w:t>
      </w:r>
      <w:r w:rsidR="00C673F3" w:rsidRPr="00481D2D">
        <w:t>requires the loose-route mechanism as described in 3GPP TS 29.228 [14]</w:t>
      </w:r>
      <w:r w:rsidR="00C673F3" w:rsidRPr="00481D2D">
        <w:rPr>
          <w:rFonts w:hint="eastAsia"/>
          <w:lang w:eastAsia="ja-JP"/>
        </w:rPr>
        <w:t xml:space="preserve"> </w:t>
      </w:r>
      <w:r w:rsidRPr="00481D2D">
        <w:t>is provisioned in the service profile of the served public user identity.</w:t>
      </w:r>
    </w:p>
    <w:p w14:paraId="5987B052" w14:textId="77777777" w:rsidR="00897956" w:rsidRPr="00481D2D" w:rsidRDefault="00897956" w:rsidP="005D46C4">
      <w:pPr>
        <w:pStyle w:val="Heading3"/>
      </w:pPr>
      <w:bookmarkStart w:id="768" w:name="_CR5_4_8"/>
      <w:bookmarkStart w:id="769" w:name="_Toc146256921"/>
      <w:bookmarkEnd w:id="768"/>
      <w:r w:rsidRPr="00481D2D">
        <w:t>5.4.8</w:t>
      </w:r>
      <w:r w:rsidRPr="00481D2D">
        <w:tab/>
        <w:t>Emergency service</w:t>
      </w:r>
      <w:bookmarkEnd w:id="769"/>
    </w:p>
    <w:p w14:paraId="45841FEB" w14:textId="77777777" w:rsidR="00897956" w:rsidRPr="00481D2D" w:rsidRDefault="00897956" w:rsidP="005D46C4">
      <w:pPr>
        <w:pStyle w:val="Heading4"/>
      </w:pPr>
      <w:bookmarkStart w:id="770" w:name="_CR5_4_8_1"/>
      <w:bookmarkStart w:id="771" w:name="_Toc146256922"/>
      <w:bookmarkEnd w:id="770"/>
      <w:r w:rsidRPr="00481D2D">
        <w:t>5.4.8.1</w:t>
      </w:r>
      <w:r w:rsidRPr="00481D2D">
        <w:tab/>
        <w:t>General</w:t>
      </w:r>
      <w:bookmarkEnd w:id="771"/>
    </w:p>
    <w:p w14:paraId="78C943F3" w14:textId="77777777" w:rsidR="00BF1AC3" w:rsidRPr="00481D2D" w:rsidRDefault="0087490B" w:rsidP="00475FC5">
      <w:pPr>
        <w:rPr>
          <w:lang w:eastAsia="zh-CN"/>
        </w:rPr>
      </w:pPr>
      <w:r w:rsidRPr="00481D2D">
        <w:rPr>
          <w:lang w:eastAsia="zh-CN"/>
        </w:rPr>
        <w:t xml:space="preserve">The </w:t>
      </w:r>
      <w:r w:rsidR="00897956" w:rsidRPr="00481D2D">
        <w:rPr>
          <w:lang w:eastAsia="zh-CN"/>
        </w:rPr>
        <w:t>S-CSCF shall handle the emergency registration as per the needs of the normal registration</w:t>
      </w:r>
      <w:r w:rsidR="00BF1AC3" w:rsidRPr="00481D2D">
        <w:rPr>
          <w:lang w:eastAsia="zh-CN"/>
        </w:rPr>
        <w:t>.</w:t>
      </w:r>
    </w:p>
    <w:p w14:paraId="5C40A95A" w14:textId="77777777" w:rsidR="00897956" w:rsidRPr="00481D2D" w:rsidRDefault="00BF1AC3" w:rsidP="00D2720D">
      <w:pPr>
        <w:pStyle w:val="NO"/>
      </w:pPr>
      <w:r w:rsidRPr="00481D2D">
        <w:rPr>
          <w:lang w:eastAsia="zh-CN"/>
        </w:rPr>
        <w:t>NOTE</w:t>
      </w:r>
      <w:r w:rsidR="0087490B" w:rsidRPr="00481D2D">
        <w:rPr>
          <w:lang w:eastAsia="zh-CN"/>
        </w:rPr>
        <w:t> 1</w:t>
      </w:r>
      <w:r w:rsidRPr="00481D2D">
        <w:rPr>
          <w:lang w:eastAsia="zh-CN"/>
        </w:rPr>
        <w:t>:</w:t>
      </w:r>
      <w:r w:rsidRPr="00481D2D">
        <w:rPr>
          <w:lang w:eastAsia="zh-CN"/>
        </w:rPr>
        <w:tab/>
        <w:t xml:space="preserve">Emergency specific procedures for the </w:t>
      </w:r>
      <w:proofErr w:type="spellStart"/>
      <w:r w:rsidRPr="00481D2D">
        <w:rPr>
          <w:lang w:eastAsia="zh-CN"/>
        </w:rPr>
        <w:t>Cx</w:t>
      </w:r>
      <w:proofErr w:type="spellEnd"/>
      <w:r w:rsidRPr="00481D2D">
        <w:rPr>
          <w:lang w:eastAsia="zh-CN"/>
        </w:rPr>
        <w:t xml:space="preserve"> interface are specified </w:t>
      </w:r>
      <w:r w:rsidR="0075790D" w:rsidRPr="00481D2D">
        <w:rPr>
          <w:lang w:eastAsia="zh-CN"/>
        </w:rPr>
        <w:t>in annex </w:t>
      </w:r>
      <w:r w:rsidR="00475FC5" w:rsidRPr="00481D2D">
        <w:rPr>
          <w:lang w:eastAsia="zh-CN"/>
        </w:rPr>
        <w:t>G</w:t>
      </w:r>
      <w:r w:rsidR="0075790D" w:rsidRPr="00481D2D">
        <w:rPr>
          <w:lang w:eastAsia="zh-CN"/>
        </w:rPr>
        <w:t xml:space="preserve"> in 3GPP TS 29.228 [14]</w:t>
      </w:r>
      <w:r w:rsidR="00897956" w:rsidRPr="00481D2D">
        <w:rPr>
          <w:lang w:eastAsia="zh-CN"/>
        </w:rPr>
        <w:t>.</w:t>
      </w:r>
    </w:p>
    <w:p w14:paraId="37ADC713" w14:textId="77777777" w:rsidR="0087490B" w:rsidRPr="00481D2D" w:rsidRDefault="0087490B" w:rsidP="0087490B">
      <w:pPr>
        <w:pStyle w:val="NO"/>
      </w:pPr>
      <w:r w:rsidRPr="00481D2D">
        <w:t>NOTE</w:t>
      </w:r>
      <w:r w:rsidRPr="00481D2D">
        <w:rPr>
          <w:lang w:eastAsia="zh-CN"/>
        </w:rPr>
        <w:t> </w:t>
      </w:r>
      <w:r w:rsidRPr="00481D2D">
        <w:t>2:</w:t>
      </w:r>
      <w:r w:rsidRPr="00481D2D">
        <w:tab/>
        <w:t>When receiving an emergency service request then the S-CSCF handles the emergency service request as per the procedures in subclause</w:t>
      </w:r>
      <w:r w:rsidRPr="00481D2D">
        <w:rPr>
          <w:lang w:eastAsia="zh-CN"/>
        </w:rPr>
        <w:t> </w:t>
      </w:r>
      <w:r w:rsidRPr="00481D2D">
        <w:t>5.4.3.2. The Route header field indicating the URI associated with the E-CSCF is included by a P-CSCF or an AS.</w:t>
      </w:r>
    </w:p>
    <w:p w14:paraId="20BAF487" w14:textId="77777777" w:rsidR="00897956" w:rsidRPr="00481D2D" w:rsidRDefault="00897956" w:rsidP="005D46C4">
      <w:pPr>
        <w:pStyle w:val="Heading4"/>
      </w:pPr>
      <w:bookmarkStart w:id="772" w:name="_CR5_4_8_2"/>
      <w:bookmarkStart w:id="773" w:name="_Toc146256923"/>
      <w:bookmarkEnd w:id="772"/>
      <w:r w:rsidRPr="00481D2D">
        <w:t>5.4.8.2</w:t>
      </w:r>
      <w:r w:rsidRPr="00481D2D">
        <w:tab/>
        <w:t>Initial emergency registration or user-initiated emergency reregistration</w:t>
      </w:r>
      <w:bookmarkEnd w:id="773"/>
    </w:p>
    <w:p w14:paraId="3F43A39A" w14:textId="77777777" w:rsidR="00161B3A" w:rsidRPr="00481D2D" w:rsidRDefault="00897956">
      <w:r w:rsidRPr="00481D2D">
        <w:t>When the S-CSCF receives a REGISTER request</w:t>
      </w:r>
      <w:r w:rsidR="00964F23" w:rsidRPr="00481D2D">
        <w:t>;</w:t>
      </w:r>
      <w:r w:rsidRPr="00481D2D">
        <w:t xml:space="preserve"> and the </w:t>
      </w:r>
      <w:r w:rsidR="00136FA4" w:rsidRPr="00481D2D">
        <w:t xml:space="preserve">Contact </w:t>
      </w:r>
      <w:r w:rsidRPr="00481D2D">
        <w:t xml:space="preserve">header </w:t>
      </w:r>
      <w:r w:rsidR="00550AB8" w:rsidRPr="00481D2D">
        <w:t xml:space="preserve">field </w:t>
      </w:r>
      <w:r w:rsidRPr="00481D2D">
        <w:t xml:space="preserve">includes </w:t>
      </w:r>
      <w:r w:rsidR="00F15A87" w:rsidRPr="00481D2D">
        <w:t>a "</w:t>
      </w:r>
      <w:proofErr w:type="spellStart"/>
      <w:r w:rsidR="009E531D" w:rsidRPr="00481D2D">
        <w:t>sos</w:t>
      </w:r>
      <w:proofErr w:type="spellEnd"/>
      <w:r w:rsidR="00F15A87" w:rsidRPr="00481D2D">
        <w:t xml:space="preserve">" </w:t>
      </w:r>
      <w:r w:rsidR="003F47EB" w:rsidRPr="00481D2D">
        <w:t xml:space="preserve">SIP </w:t>
      </w:r>
      <w:smartTag w:uri="urn:schemas-microsoft-com:office:smarttags" w:element="stockticker">
        <w:r w:rsidR="00136FA4" w:rsidRPr="00481D2D">
          <w:t>URI</w:t>
        </w:r>
      </w:smartTag>
      <w:r w:rsidR="00136FA4" w:rsidRPr="00481D2D">
        <w:t xml:space="preserve"> parameter that indicates that this is an emergency registration</w:t>
      </w:r>
      <w:r w:rsidR="00F15A87" w:rsidRPr="00481D2D">
        <w:t xml:space="preserve">, </w:t>
      </w:r>
      <w:r w:rsidRPr="00481D2D">
        <w:t>the S-CSCF shall perform the actions as specified in subclause</w:t>
      </w:r>
      <w:r w:rsidR="0016207B" w:rsidRPr="00481D2D">
        <w:t> </w:t>
      </w:r>
      <w:r w:rsidRPr="00481D2D">
        <w:t>5.4.1.1</w:t>
      </w:r>
      <w:r w:rsidR="00161B3A" w:rsidRPr="00481D2D">
        <w:t xml:space="preserve"> with the following additions:</w:t>
      </w:r>
    </w:p>
    <w:p w14:paraId="20E82C81" w14:textId="77777777" w:rsidR="00137314" w:rsidRPr="00481D2D" w:rsidRDefault="00137314" w:rsidP="00137314">
      <w:pPr>
        <w:pStyle w:val="B1"/>
      </w:pPr>
      <w:r w:rsidRPr="00481D2D">
        <w:t>1)</w:t>
      </w:r>
      <w:r w:rsidRPr="00481D2D">
        <w:tab/>
        <w:t>when handling unprotected REGISTER request or protected REGISTER request, the S-CSCF:</w:t>
      </w:r>
    </w:p>
    <w:p w14:paraId="06001760" w14:textId="77777777" w:rsidR="00137314" w:rsidRPr="00481D2D" w:rsidRDefault="00137314" w:rsidP="00137314">
      <w:pPr>
        <w:pStyle w:val="B2"/>
      </w:pPr>
      <w:r w:rsidRPr="00481D2D">
        <w:t>a)</w:t>
      </w:r>
      <w:r w:rsidRPr="00481D2D">
        <w:tab/>
        <w:t>shall deregister only contacts that were registered as part of emergency registration; and</w:t>
      </w:r>
    </w:p>
    <w:p w14:paraId="4C8D6E6E" w14:textId="77777777" w:rsidR="00137314" w:rsidRPr="00481D2D" w:rsidRDefault="00137314" w:rsidP="00137314">
      <w:pPr>
        <w:pStyle w:val="B2"/>
      </w:pPr>
      <w:r w:rsidRPr="00481D2D">
        <w:t>b)</w:t>
      </w:r>
      <w:r w:rsidRPr="00481D2D">
        <w:tab/>
        <w:t>shall not deregister contacts that were registered as part of non-emergency registration;</w:t>
      </w:r>
    </w:p>
    <w:p w14:paraId="68D24069" w14:textId="77777777" w:rsidR="00137314" w:rsidRPr="00481D2D" w:rsidRDefault="00137314" w:rsidP="00137314">
      <w:pPr>
        <w:pStyle w:val="NO"/>
      </w:pPr>
      <w:r w:rsidRPr="00481D2D">
        <w:t>NOTE 1:</w:t>
      </w:r>
      <w:r w:rsidRPr="00481D2D">
        <w:tab/>
        <w:t>other conditions triggering contact deregistration are described in subclause 5.4.1.</w:t>
      </w:r>
    </w:p>
    <w:p w14:paraId="64FDDCCD" w14:textId="77777777" w:rsidR="00897956" w:rsidRPr="00481D2D" w:rsidRDefault="00137314" w:rsidP="000A4915">
      <w:pPr>
        <w:pStyle w:val="B1"/>
      </w:pPr>
      <w:r w:rsidRPr="00481D2D">
        <w:t>2)</w:t>
      </w:r>
      <w:r w:rsidR="000A4915" w:rsidRPr="00481D2D">
        <w:tab/>
        <w:t xml:space="preserve">for the protected REGISTER request, when </w:t>
      </w:r>
      <w:r w:rsidR="00897956" w:rsidRPr="00481D2D">
        <w:t xml:space="preserve">the S-CSCF receives a REGISTER request with the "integrity-protected" </w:t>
      </w:r>
      <w:r w:rsidR="003C6402" w:rsidRPr="00481D2D">
        <w:t xml:space="preserve">header field </w:t>
      </w:r>
      <w:r w:rsidR="00897956" w:rsidRPr="00481D2D">
        <w:t xml:space="preserve">parameter in the Authorization header </w:t>
      </w:r>
      <w:r w:rsidR="00550AB8" w:rsidRPr="00481D2D">
        <w:t xml:space="preserve">field </w:t>
      </w:r>
      <w:r w:rsidR="00897956" w:rsidRPr="00481D2D">
        <w:t xml:space="preserve">set to "yes", </w:t>
      </w:r>
      <w:r w:rsidR="00964F23" w:rsidRPr="00481D2D">
        <w:t>"</w:t>
      </w:r>
      <w:proofErr w:type="spellStart"/>
      <w:r w:rsidR="00964F23" w:rsidRPr="00481D2D">
        <w:t>tls</w:t>
      </w:r>
      <w:proofErr w:type="spellEnd"/>
      <w:r w:rsidR="00964F23" w:rsidRPr="00481D2D">
        <w:t>-yes" or "</w:t>
      </w:r>
      <w:proofErr w:type="spellStart"/>
      <w:r w:rsidR="00964F23" w:rsidRPr="00481D2D">
        <w:t>ip</w:t>
      </w:r>
      <w:proofErr w:type="spellEnd"/>
      <w:r w:rsidR="00964F23" w:rsidRPr="00481D2D">
        <w:t>-</w:t>
      </w:r>
      <w:proofErr w:type="spellStart"/>
      <w:r w:rsidR="00964F23" w:rsidRPr="00481D2D">
        <w:t>assoc</w:t>
      </w:r>
      <w:proofErr w:type="spellEnd"/>
      <w:r w:rsidR="00964F23" w:rsidRPr="00481D2D">
        <w:t>-yes"</w:t>
      </w:r>
      <w:r w:rsidR="000A4915" w:rsidRPr="00481D2D">
        <w:t>, i.e. for the protected REGISTER request,</w:t>
      </w:r>
      <w:r w:rsidR="00964F23" w:rsidRPr="00481D2D">
        <w:t xml:space="preserve"> </w:t>
      </w:r>
      <w:r w:rsidR="00136FA4" w:rsidRPr="00481D2D">
        <w:t xml:space="preserve">and the Contact header </w:t>
      </w:r>
      <w:r w:rsidR="00550AB8" w:rsidRPr="00481D2D">
        <w:t xml:space="preserve">field </w:t>
      </w:r>
      <w:r w:rsidR="00136FA4" w:rsidRPr="00481D2D">
        <w:t xml:space="preserve">includes </w:t>
      </w:r>
      <w:r w:rsidR="00F15A87" w:rsidRPr="00481D2D">
        <w:t>a "</w:t>
      </w:r>
      <w:proofErr w:type="spellStart"/>
      <w:r w:rsidR="009E531D" w:rsidRPr="00481D2D">
        <w:t>sos</w:t>
      </w:r>
      <w:proofErr w:type="spellEnd"/>
      <w:r w:rsidR="00F15A87" w:rsidRPr="00481D2D">
        <w:t xml:space="preserve">" </w:t>
      </w:r>
      <w:r w:rsidR="003F47EB" w:rsidRPr="00481D2D">
        <w:t xml:space="preserve">SIP </w:t>
      </w:r>
      <w:smartTag w:uri="urn:schemas-microsoft-com:office:smarttags" w:element="stockticker">
        <w:r w:rsidR="00136FA4" w:rsidRPr="00481D2D">
          <w:t>URI</w:t>
        </w:r>
      </w:smartTag>
      <w:r w:rsidR="00136FA4" w:rsidRPr="00481D2D">
        <w:t xml:space="preserve"> parameter that indicates that this is an emergency registration</w:t>
      </w:r>
      <w:r w:rsidR="00F15A87" w:rsidRPr="00481D2D">
        <w:t xml:space="preserve">, </w:t>
      </w:r>
      <w:r w:rsidR="00897956" w:rsidRPr="00481D2D">
        <w:t xml:space="preserve">the S-CSCF shall identify the user by the public user identity as received in the To header </w:t>
      </w:r>
      <w:r w:rsidR="00550AB8" w:rsidRPr="00481D2D">
        <w:t xml:space="preserve">field </w:t>
      </w:r>
      <w:r w:rsidR="00897956" w:rsidRPr="00481D2D">
        <w:t xml:space="preserve">and the private user identity as received in the Authorization header </w:t>
      </w:r>
      <w:r w:rsidR="00550AB8" w:rsidRPr="00481D2D">
        <w:t xml:space="preserve">field </w:t>
      </w:r>
      <w:r w:rsidR="00897956" w:rsidRPr="00481D2D">
        <w:t>of the REGISTER request</w:t>
      </w:r>
      <w:r w:rsidR="000A4915" w:rsidRPr="00481D2D">
        <w:t>;</w:t>
      </w:r>
    </w:p>
    <w:p w14:paraId="7A0C8A72" w14:textId="77777777" w:rsidR="00897956" w:rsidRPr="00481D2D" w:rsidRDefault="00137314">
      <w:pPr>
        <w:pStyle w:val="B1"/>
      </w:pPr>
      <w:r w:rsidRPr="00481D2D">
        <w:t>3)</w:t>
      </w:r>
      <w:r w:rsidR="00897956" w:rsidRPr="00481D2D">
        <w:tab/>
      </w:r>
      <w:r w:rsidR="00E97B4C" w:rsidRPr="00481D2D">
        <w:t xml:space="preserve">if operator policy does not require that emergency service requests are forwarded to the S-CSCF, </w:t>
      </w:r>
      <w:r w:rsidR="00897956" w:rsidRPr="00481D2D">
        <w:t xml:space="preserve">the S-CSCF shall not include a Service-Route </w:t>
      </w:r>
      <w:r w:rsidR="00F54A05" w:rsidRPr="00481D2D">
        <w:t xml:space="preserve">header field </w:t>
      </w:r>
      <w:r w:rsidR="00897956" w:rsidRPr="00481D2D">
        <w:t xml:space="preserve">in the 200 (OK) </w:t>
      </w:r>
      <w:r w:rsidR="00663B60" w:rsidRPr="00481D2D">
        <w:t xml:space="preserve">response </w:t>
      </w:r>
      <w:r w:rsidR="00897956" w:rsidRPr="00481D2D">
        <w:t>to the REGISTER request;</w:t>
      </w:r>
    </w:p>
    <w:p w14:paraId="4E283FC8" w14:textId="77777777" w:rsidR="009A695A" w:rsidRPr="00481D2D" w:rsidRDefault="00137314" w:rsidP="009A695A">
      <w:pPr>
        <w:pStyle w:val="B1"/>
      </w:pPr>
      <w:r w:rsidRPr="00481D2D">
        <w:t>4)</w:t>
      </w:r>
      <w:r w:rsidR="009A695A" w:rsidRPr="00481D2D">
        <w:tab/>
        <w:t xml:space="preserve">the S-CSCF shall not include a temporary GRUU in the 200 (OK) </w:t>
      </w:r>
      <w:r w:rsidR="00636D1B" w:rsidRPr="00481D2D">
        <w:t xml:space="preserve">response </w:t>
      </w:r>
      <w:r w:rsidR="009A695A" w:rsidRPr="00481D2D">
        <w:t>to the REGISTER request;</w:t>
      </w:r>
    </w:p>
    <w:p w14:paraId="7923CBF8" w14:textId="77777777" w:rsidR="00636D1B" w:rsidRPr="00481D2D" w:rsidRDefault="00137314" w:rsidP="00636D1B">
      <w:pPr>
        <w:pStyle w:val="B1"/>
      </w:pPr>
      <w:r w:rsidRPr="00481D2D">
        <w:t>5)</w:t>
      </w:r>
      <w:r w:rsidR="00636D1B" w:rsidRPr="00481D2D">
        <w:tab/>
        <w:t xml:space="preserve">the S-CSCF shall </w:t>
      </w:r>
      <w:r w:rsidR="007C0217" w:rsidRPr="00481D2D">
        <w:t xml:space="preserve">in the Contact header field of the 200 (OK) response to the REGISTER request </w:t>
      </w:r>
      <w:r w:rsidR="00636D1B" w:rsidRPr="00481D2D">
        <w:t xml:space="preserve">include </w:t>
      </w:r>
      <w:r w:rsidR="007C0217" w:rsidRPr="00481D2D">
        <w:t xml:space="preserve">only the </w:t>
      </w:r>
      <w:smartTag w:uri="urn:schemas-microsoft-com:office:smarttags" w:element="stockticker">
        <w:r w:rsidR="007C0217" w:rsidRPr="00481D2D">
          <w:t>URI</w:t>
        </w:r>
      </w:smartTag>
      <w:r w:rsidR="007C0217" w:rsidRPr="00481D2D">
        <w:t xml:space="preserve"> that was successfully emergency registered and in this URI include </w:t>
      </w:r>
      <w:r w:rsidR="00636D1B" w:rsidRPr="00481D2D">
        <w:t>the "</w:t>
      </w:r>
      <w:proofErr w:type="spellStart"/>
      <w:r w:rsidR="009E531D" w:rsidRPr="00481D2D">
        <w:t>sos</w:t>
      </w:r>
      <w:proofErr w:type="spellEnd"/>
      <w:r w:rsidR="00636D1B" w:rsidRPr="00481D2D">
        <w:t xml:space="preserve">" </w:t>
      </w:r>
      <w:r w:rsidR="00F27C16" w:rsidRPr="00481D2D">
        <w:t xml:space="preserve">SIP </w:t>
      </w:r>
      <w:r w:rsidR="00636D1B" w:rsidRPr="00481D2D">
        <w:t>URI parameter;</w:t>
      </w:r>
    </w:p>
    <w:p w14:paraId="6D54F402" w14:textId="77777777" w:rsidR="007C0217" w:rsidRPr="00481D2D" w:rsidRDefault="007C0217" w:rsidP="00636D1B">
      <w:pPr>
        <w:pStyle w:val="NO"/>
      </w:pPr>
      <w:r w:rsidRPr="00481D2D">
        <w:t>NOTE 2</w:t>
      </w:r>
      <w:r w:rsidRPr="00481D2D">
        <w:tab/>
        <w:t>Only including the emergency registered contact in the 200 (OK) response to the REGISTER request deviates from bullet 8 in section 10.3 of RFC 3261 [26].</w:t>
      </w:r>
    </w:p>
    <w:p w14:paraId="6F21E7EF" w14:textId="77777777" w:rsidR="00636D1B" w:rsidRPr="00481D2D" w:rsidRDefault="00636D1B" w:rsidP="00636D1B">
      <w:pPr>
        <w:pStyle w:val="NO"/>
      </w:pPr>
      <w:r w:rsidRPr="00481D2D">
        <w:t>NOTE </w:t>
      </w:r>
      <w:r w:rsidR="00F27C16" w:rsidRPr="00481D2D">
        <w:t>3</w:t>
      </w:r>
      <w:r w:rsidRPr="00481D2D">
        <w:t>:</w:t>
      </w:r>
      <w:r w:rsidRPr="00481D2D">
        <w:tab/>
        <w:t>In the case where the S-CSCF returns a GRUU in the Contact header field of the 200 (OK) response to the REGISTER request, the "</w:t>
      </w:r>
      <w:proofErr w:type="spellStart"/>
      <w:r w:rsidR="00FB0DDB" w:rsidRPr="00481D2D">
        <w:t>sos</w:t>
      </w:r>
      <w:proofErr w:type="spellEnd"/>
      <w:r w:rsidRPr="00481D2D">
        <w:t xml:space="preserve">" </w:t>
      </w:r>
      <w:r w:rsidR="007C0217" w:rsidRPr="00481D2D">
        <w:t xml:space="preserve">SIP </w:t>
      </w:r>
      <w:smartTag w:uri="urn:schemas-microsoft-com:office:smarttags" w:element="stockticker">
        <w:r w:rsidRPr="00481D2D">
          <w:t>URI</w:t>
        </w:r>
      </w:smartTag>
      <w:r w:rsidRPr="00481D2D">
        <w:t xml:space="preserve"> parameter is appended to the </w:t>
      </w:r>
      <w:smartTag w:uri="urn:schemas-microsoft-com:office:smarttags" w:element="stockticker">
        <w:r w:rsidRPr="00481D2D">
          <w:t>URI</w:t>
        </w:r>
      </w:smartTag>
      <w:r w:rsidRPr="00481D2D">
        <w:t xml:space="preserve"> and not included as a Contact header field parameter. The public GRUU that is returned in the 200 (OK) response includes the "</w:t>
      </w:r>
      <w:proofErr w:type="spellStart"/>
      <w:r w:rsidR="009E531D" w:rsidRPr="00481D2D">
        <w:t>sos</w:t>
      </w:r>
      <w:proofErr w:type="spellEnd"/>
      <w:r w:rsidRPr="00481D2D">
        <w:t xml:space="preserve">" </w:t>
      </w:r>
      <w:r w:rsidR="007C0217" w:rsidRPr="00481D2D">
        <w:t xml:space="preserve">SIP </w:t>
      </w:r>
      <w:smartTag w:uri="urn:schemas-microsoft-com:office:smarttags" w:element="stockticker">
        <w:r w:rsidRPr="00481D2D">
          <w:t>URI</w:t>
        </w:r>
      </w:smartTag>
      <w:r w:rsidRPr="00481D2D">
        <w:t xml:space="preserve"> parameter as a parameter of the </w:t>
      </w:r>
      <w:smartTag w:uri="urn:schemas-microsoft-com:office:smarttags" w:element="stockticker">
        <w:r w:rsidRPr="00481D2D">
          <w:t>URI</w:t>
        </w:r>
      </w:smartTag>
      <w:r w:rsidRPr="00481D2D">
        <w:t xml:space="preserve"> included in the "pub-</w:t>
      </w:r>
      <w:proofErr w:type="spellStart"/>
      <w:r w:rsidRPr="00481D2D">
        <w:t>gruu</w:t>
      </w:r>
      <w:proofErr w:type="spellEnd"/>
      <w:r w:rsidRPr="00481D2D">
        <w:t>" Contact header field parameter.</w:t>
      </w:r>
    </w:p>
    <w:p w14:paraId="02CBBBBB" w14:textId="77777777" w:rsidR="009D4B18" w:rsidRPr="00481D2D" w:rsidRDefault="00137314" w:rsidP="009D4B18">
      <w:pPr>
        <w:pStyle w:val="B1"/>
      </w:pPr>
      <w:r w:rsidRPr="00481D2D">
        <w:t>6)</w:t>
      </w:r>
      <w:r w:rsidR="009D4B18" w:rsidRPr="00481D2D">
        <w:tab/>
        <w:t xml:space="preserve">store the Path header </w:t>
      </w:r>
      <w:r w:rsidR="00550AB8" w:rsidRPr="00481D2D">
        <w:t xml:space="preserve">field </w:t>
      </w:r>
      <w:r w:rsidR="009D4B18" w:rsidRPr="00481D2D">
        <w:t xml:space="preserve">and the contact information including all header </w:t>
      </w:r>
      <w:r w:rsidR="00550AB8" w:rsidRPr="00481D2D">
        <w:t xml:space="preserve">field </w:t>
      </w:r>
      <w:r w:rsidR="009D4B18" w:rsidRPr="00481D2D">
        <w:t>parameters contained in the Contact header</w:t>
      </w:r>
      <w:r w:rsidR="00550AB8" w:rsidRPr="00481D2D">
        <w:t xml:space="preserve"> field</w:t>
      </w:r>
      <w:r w:rsidR="009D4B18" w:rsidRPr="00481D2D">
        <w:t>;</w:t>
      </w:r>
    </w:p>
    <w:p w14:paraId="5CEDAACE" w14:textId="77777777" w:rsidR="009D4B18" w:rsidRPr="00481D2D" w:rsidRDefault="009D4B18" w:rsidP="009D4B18">
      <w:pPr>
        <w:pStyle w:val="NO"/>
      </w:pPr>
      <w:r w:rsidRPr="00481D2D">
        <w:t>NOTE </w:t>
      </w:r>
      <w:r w:rsidR="007C0217" w:rsidRPr="00481D2D">
        <w:t>4</w:t>
      </w:r>
      <w:r w:rsidRPr="00481D2D">
        <w:t>:</w:t>
      </w:r>
      <w:r w:rsidRPr="00481D2D">
        <w:tab/>
        <w:t xml:space="preserve">The Path header </w:t>
      </w:r>
      <w:r w:rsidR="00550AB8" w:rsidRPr="00481D2D">
        <w:t xml:space="preserve">field </w:t>
      </w:r>
      <w:r w:rsidRPr="00481D2D">
        <w:t xml:space="preserve">and contact information used for the emergency dialogs destined for the UE and obtained during the emergency registration can be different than the Path header </w:t>
      </w:r>
      <w:r w:rsidR="00550AB8" w:rsidRPr="00481D2D">
        <w:t xml:space="preserve">field </w:t>
      </w:r>
      <w:r w:rsidRPr="00481D2D">
        <w:t>used for the non-emergency communication and obtained during the non-emergency registration.</w:t>
      </w:r>
    </w:p>
    <w:p w14:paraId="24BE91AF" w14:textId="77777777" w:rsidR="00AF49DB" w:rsidRPr="00481D2D" w:rsidRDefault="00AF49DB" w:rsidP="00AF49DB">
      <w:pPr>
        <w:pStyle w:val="NO"/>
      </w:pPr>
      <w:r w:rsidRPr="00481D2D">
        <w:t>NOTE 5:</w:t>
      </w:r>
      <w:r w:rsidRPr="00481D2D">
        <w:tab/>
        <w:t>The S-CSCF will not perform the network</w:t>
      </w:r>
      <w:r>
        <w:t>-</w:t>
      </w:r>
      <w:r w:rsidRPr="00481D2D">
        <w:t>initiated deregistration procedure for an emergency registration, but will let it expire. A new emergency registration will overwrite any previous emergency registration.</w:t>
      </w:r>
    </w:p>
    <w:p w14:paraId="3DE79FD2" w14:textId="77777777" w:rsidR="002C250A" w:rsidRPr="00481D2D" w:rsidRDefault="00137314">
      <w:pPr>
        <w:pStyle w:val="B1"/>
      </w:pPr>
      <w:r w:rsidRPr="00481D2D">
        <w:t>7)</w:t>
      </w:r>
      <w:r w:rsidR="00897956" w:rsidRPr="00481D2D">
        <w:tab/>
        <w:t>the S-CSCF shall not send any third-party REGISTER requests to any AS</w:t>
      </w:r>
      <w:r w:rsidR="002C250A" w:rsidRPr="00481D2D">
        <w:t>;</w:t>
      </w:r>
    </w:p>
    <w:p w14:paraId="79EB0C6F" w14:textId="77777777" w:rsidR="00E659B5" w:rsidRPr="00481D2D" w:rsidRDefault="00137314" w:rsidP="00E659B5">
      <w:pPr>
        <w:pStyle w:val="B1"/>
      </w:pPr>
      <w:r w:rsidRPr="00481D2D">
        <w:t>8)</w:t>
      </w:r>
      <w:r w:rsidR="00E659B5" w:rsidRPr="00481D2D">
        <w:tab/>
      </w:r>
      <w:r w:rsidR="0050676A" w:rsidRPr="00481D2D">
        <w:t>void</w:t>
      </w:r>
    </w:p>
    <w:p w14:paraId="4948F3A9" w14:textId="77777777" w:rsidR="00897956" w:rsidRPr="00481D2D" w:rsidRDefault="00137314">
      <w:pPr>
        <w:pStyle w:val="B1"/>
      </w:pPr>
      <w:r w:rsidRPr="00481D2D">
        <w:t>9)</w:t>
      </w:r>
      <w:r w:rsidR="002C250A" w:rsidRPr="00481D2D">
        <w:tab/>
        <w:t xml:space="preserve">determine the duration of the registration by checking the value of the </w:t>
      </w:r>
      <w:r w:rsidR="004D34D8" w:rsidRPr="00481D2D">
        <w:t xml:space="preserve">registration expiration interval value </w:t>
      </w:r>
      <w:r w:rsidR="002C250A" w:rsidRPr="00481D2D">
        <w:t>in the received REGISTER request and based on local policy</w:t>
      </w:r>
      <w:r w:rsidR="00E768C1" w:rsidRPr="00481D2D">
        <w:t>; and</w:t>
      </w:r>
    </w:p>
    <w:p w14:paraId="0EB8859F" w14:textId="77777777" w:rsidR="002C250A" w:rsidRPr="00481D2D" w:rsidRDefault="002C250A" w:rsidP="002C250A">
      <w:pPr>
        <w:pStyle w:val="NO"/>
      </w:pPr>
      <w:r w:rsidRPr="00481D2D">
        <w:t>NOTE </w:t>
      </w:r>
      <w:r w:rsidR="0050676A" w:rsidRPr="00481D2D">
        <w:t>6</w:t>
      </w:r>
      <w:r w:rsidRPr="00481D2D">
        <w:t>:</w:t>
      </w:r>
      <w:r w:rsidRPr="00481D2D">
        <w:tab/>
        <w:t>The value of the emergency registration time is subject to national regulation and can be subject to roaming agreements.</w:t>
      </w:r>
    </w:p>
    <w:p w14:paraId="57EAD577" w14:textId="77777777" w:rsidR="00E768C1" w:rsidRPr="00481D2D" w:rsidRDefault="00E768C1" w:rsidP="00E768C1">
      <w:pPr>
        <w:pStyle w:val="B1"/>
      </w:pPr>
      <w:r w:rsidRPr="00481D2D">
        <w:t>10)</w:t>
      </w:r>
      <w:r w:rsidRPr="00481D2D">
        <w:tab/>
        <w:t>for any bindings created by the emergency registration, mark those bindings as created by an emergency registration.</w:t>
      </w:r>
    </w:p>
    <w:p w14:paraId="670C129D" w14:textId="77777777" w:rsidR="00897956" w:rsidRPr="00481D2D" w:rsidRDefault="00897956" w:rsidP="005D46C4">
      <w:pPr>
        <w:pStyle w:val="Heading4"/>
      </w:pPr>
      <w:bookmarkStart w:id="774" w:name="_CR5_4_8_3"/>
      <w:bookmarkStart w:id="775" w:name="_Toc146256924"/>
      <w:bookmarkEnd w:id="774"/>
      <w:r w:rsidRPr="00481D2D">
        <w:t>5.4.8.3</w:t>
      </w:r>
      <w:r w:rsidRPr="00481D2D">
        <w:tab/>
        <w:t>User-initiated emergency deregistration</w:t>
      </w:r>
      <w:bookmarkEnd w:id="775"/>
    </w:p>
    <w:p w14:paraId="55330FD0" w14:textId="77777777" w:rsidR="00897956" w:rsidRPr="00481D2D" w:rsidRDefault="00897956">
      <w:r w:rsidRPr="00481D2D">
        <w:t xml:space="preserve">When S-CSCF receives a REGISTER request with the </w:t>
      </w:r>
      <w:r w:rsidR="004D34D8" w:rsidRPr="00481D2D">
        <w:t xml:space="preserve">registration expiration interval value </w:t>
      </w:r>
      <w:r w:rsidRPr="00481D2D">
        <w:t xml:space="preserve">containing zero and the </w:t>
      </w:r>
      <w:r w:rsidR="00136FA4" w:rsidRPr="00481D2D">
        <w:t xml:space="preserve">Contact header </w:t>
      </w:r>
      <w:r w:rsidR="00550AB8" w:rsidRPr="00481D2D">
        <w:t xml:space="preserve">field </w:t>
      </w:r>
      <w:r w:rsidR="00136FA4" w:rsidRPr="00481D2D">
        <w:t xml:space="preserve">contains a contact address that has been registered for emergency service (i.e. the </w:t>
      </w:r>
      <w:r w:rsidR="00F15A87" w:rsidRPr="00481D2D">
        <w:t>"</w:t>
      </w:r>
      <w:proofErr w:type="spellStart"/>
      <w:r w:rsidR="00C903F8" w:rsidRPr="00481D2D">
        <w:t>sos</w:t>
      </w:r>
      <w:proofErr w:type="spellEnd"/>
      <w:r w:rsidR="00F15A87" w:rsidRPr="00481D2D">
        <w:t xml:space="preserve">" </w:t>
      </w:r>
      <w:r w:rsidR="003F47EB" w:rsidRPr="00481D2D">
        <w:t xml:space="preserve">SIP </w:t>
      </w:r>
      <w:smartTag w:uri="urn:schemas-microsoft-com:office:smarttags" w:element="stockticker">
        <w:r w:rsidR="00136FA4" w:rsidRPr="00481D2D">
          <w:t>URI</w:t>
        </w:r>
      </w:smartTag>
      <w:r w:rsidR="00136FA4" w:rsidRPr="00481D2D">
        <w:t xml:space="preserve"> parameter that indicates that this is an emergency registration is included in the Contact header field)</w:t>
      </w:r>
      <w:r w:rsidRPr="00481D2D">
        <w:t xml:space="preserve">, the S-CSCF shall </w:t>
      </w:r>
      <w:r w:rsidR="007355C2" w:rsidRPr="00481D2D">
        <w:t>reject the REGISTER request by sending a 501 (Not Implemented) response</w:t>
      </w:r>
      <w:r w:rsidRPr="00481D2D">
        <w:t>.</w:t>
      </w:r>
    </w:p>
    <w:p w14:paraId="22F2854B" w14:textId="77777777" w:rsidR="00EC23BD" w:rsidRPr="00481D2D" w:rsidRDefault="00EC23BD" w:rsidP="00EC23BD">
      <w:pPr>
        <w:pStyle w:val="NO"/>
      </w:pPr>
      <w:r w:rsidRPr="00481D2D">
        <w:t>NOTE:</w:t>
      </w:r>
      <w:r w:rsidRPr="00481D2D">
        <w:tab/>
        <w:t>The UE cannot deregister its emergency public user identity.</w:t>
      </w:r>
    </w:p>
    <w:p w14:paraId="4CF042D8" w14:textId="77777777" w:rsidR="00897956" w:rsidRPr="00481D2D" w:rsidRDefault="00897956" w:rsidP="005D46C4">
      <w:pPr>
        <w:pStyle w:val="Heading4"/>
      </w:pPr>
      <w:bookmarkStart w:id="776" w:name="_CR5_4_8_4"/>
      <w:bookmarkStart w:id="777" w:name="_Toc146256925"/>
      <w:bookmarkEnd w:id="776"/>
      <w:r w:rsidRPr="00481D2D">
        <w:t>5.4.8.4</w:t>
      </w:r>
      <w:r w:rsidRPr="00481D2D">
        <w:tab/>
        <w:t>Network-initiated emergency deregistration</w:t>
      </w:r>
      <w:bookmarkEnd w:id="777"/>
    </w:p>
    <w:p w14:paraId="384145F1" w14:textId="77777777" w:rsidR="00897956" w:rsidRPr="00481D2D" w:rsidRDefault="00EC23BD">
      <w:r w:rsidRPr="00481D2D">
        <w:t>The S-CSCF shall not perform a network-initiated emergency deregistration.</w:t>
      </w:r>
    </w:p>
    <w:p w14:paraId="3B24F07D" w14:textId="77777777" w:rsidR="00AF49DB" w:rsidRPr="00481D2D" w:rsidRDefault="00AF49DB" w:rsidP="00AF49DB">
      <w:pPr>
        <w:pStyle w:val="Heading4"/>
      </w:pPr>
      <w:bookmarkStart w:id="778" w:name="_CR5_4_8_5"/>
      <w:bookmarkStart w:id="779" w:name="_Toc132023771"/>
      <w:bookmarkStart w:id="780" w:name="_Toc146256926"/>
      <w:bookmarkEnd w:id="778"/>
      <w:r w:rsidRPr="00481D2D">
        <w:t>5.4.8.5</w:t>
      </w:r>
      <w:r w:rsidRPr="00481D2D">
        <w:tab/>
        <w:t>Network-initiated emergency re</w:t>
      </w:r>
      <w:r>
        <w:t>-</w:t>
      </w:r>
      <w:r w:rsidRPr="00481D2D">
        <w:t>authentication</w:t>
      </w:r>
      <w:bookmarkEnd w:id="779"/>
      <w:bookmarkEnd w:id="780"/>
    </w:p>
    <w:p w14:paraId="132ABF42" w14:textId="77777777" w:rsidR="00AF49DB" w:rsidRPr="00481D2D" w:rsidRDefault="00AF49DB" w:rsidP="00AF49DB">
      <w:r w:rsidRPr="00481D2D">
        <w:t>If a given public user identity and the associated contact address have been registered via emergency registration, the S-CSCF shall not re</w:t>
      </w:r>
      <w:r>
        <w:t>-</w:t>
      </w:r>
      <w:r w:rsidRPr="00481D2D">
        <w:t>authenticate this public user identity.</w:t>
      </w:r>
    </w:p>
    <w:p w14:paraId="69F80444" w14:textId="77777777" w:rsidR="00897956" w:rsidRPr="00481D2D" w:rsidRDefault="00897956" w:rsidP="005D46C4">
      <w:pPr>
        <w:pStyle w:val="Heading4"/>
      </w:pPr>
      <w:bookmarkStart w:id="781" w:name="_CR5_4_8_6"/>
      <w:bookmarkStart w:id="782" w:name="_Toc146256927"/>
      <w:bookmarkEnd w:id="781"/>
      <w:r w:rsidRPr="00481D2D">
        <w:t>5.4.8.6</w:t>
      </w:r>
      <w:r w:rsidRPr="00481D2D">
        <w:tab/>
        <w:t>Subscription to the event providing registration state</w:t>
      </w:r>
      <w:bookmarkEnd w:id="782"/>
    </w:p>
    <w:p w14:paraId="6AC894DE" w14:textId="77777777" w:rsidR="00897956" w:rsidRPr="00481D2D" w:rsidRDefault="00897956">
      <w:r w:rsidRPr="00481D2D">
        <w:t xml:space="preserve">If a S-CSCF receives a SUBSCRIBE request addressed to S-CSCF containing the Event header </w:t>
      </w:r>
      <w:r w:rsidR="00550AB8" w:rsidRPr="00481D2D">
        <w:t xml:space="preserve">field </w:t>
      </w:r>
      <w:r w:rsidRPr="00481D2D">
        <w:t xml:space="preserve">with the reg event package </w:t>
      </w:r>
      <w:r w:rsidR="00EC23BD" w:rsidRPr="00481D2D">
        <w:t xml:space="preserve">with </w:t>
      </w:r>
      <w:r w:rsidR="0086125E" w:rsidRPr="00481D2D">
        <w:t xml:space="preserve">the Contact header </w:t>
      </w:r>
      <w:r w:rsidR="00550AB8" w:rsidRPr="00481D2D">
        <w:t xml:space="preserve">field </w:t>
      </w:r>
      <w:r w:rsidR="0086125E" w:rsidRPr="00481D2D">
        <w:t>that contains a contact address that has been registered for emergency service</w:t>
      </w:r>
      <w:r w:rsidRPr="00481D2D">
        <w:t xml:space="preserve">, the S-CSCF shall </w:t>
      </w:r>
      <w:r w:rsidR="00EC23BD" w:rsidRPr="00481D2D">
        <w:t>reject the SUBSCRIBE request for the reg-event package by sending a 489 (Bad Event) response</w:t>
      </w:r>
      <w:r w:rsidRPr="00481D2D">
        <w:t>.</w:t>
      </w:r>
    </w:p>
    <w:p w14:paraId="2C0405A1" w14:textId="77777777" w:rsidR="00897956" w:rsidRPr="00481D2D" w:rsidRDefault="00897956" w:rsidP="005D46C4">
      <w:pPr>
        <w:pStyle w:val="Heading4"/>
      </w:pPr>
      <w:bookmarkStart w:id="783" w:name="_CR5_4_8_7"/>
      <w:bookmarkStart w:id="784" w:name="_Toc146256928"/>
      <w:bookmarkEnd w:id="783"/>
      <w:r w:rsidRPr="00481D2D">
        <w:t>5.4.8.7</w:t>
      </w:r>
      <w:r w:rsidRPr="00481D2D">
        <w:tab/>
        <w:t>Notification of the registration state</w:t>
      </w:r>
      <w:bookmarkEnd w:id="784"/>
    </w:p>
    <w:p w14:paraId="3158CA6E" w14:textId="77777777" w:rsidR="00A94573" w:rsidRPr="00481D2D" w:rsidRDefault="00A94573" w:rsidP="00A94573">
      <w:r w:rsidRPr="00481D2D">
        <w:t xml:space="preserve">When the user performs an emergency registration or when the emergency registration expires, the S-CSCF shall not send a </w:t>
      </w:r>
      <w:r w:rsidRPr="00481D2D">
        <w:rPr>
          <w:rFonts w:eastAsia="MS Mincho"/>
        </w:rPr>
        <w:t>NOTIFY request</w:t>
      </w:r>
      <w:r w:rsidRPr="00481D2D">
        <w:t xml:space="preserve"> to the subscribers to the reg event package of the respective user.</w:t>
      </w:r>
    </w:p>
    <w:p w14:paraId="365AA8BE" w14:textId="77777777" w:rsidR="00A94573" w:rsidRPr="00481D2D" w:rsidRDefault="00A94573" w:rsidP="00A94573">
      <w:r w:rsidRPr="00481D2D">
        <w:t xml:space="preserve">The </w:t>
      </w:r>
      <w:r w:rsidR="0086125E" w:rsidRPr="00481D2D">
        <w:t>contact address that has been registered for emergency service</w:t>
      </w:r>
      <w:r w:rsidR="0099243A" w:rsidRPr="00481D2D">
        <w:t xml:space="preserve"> </w:t>
      </w:r>
      <w:r w:rsidRPr="00481D2D">
        <w:t xml:space="preserve">shall not be included in the </w:t>
      </w:r>
      <w:r w:rsidRPr="00481D2D">
        <w:rPr>
          <w:rFonts w:eastAsia="MS Mincho"/>
        </w:rPr>
        <w:t>NOTIFY requests</w:t>
      </w:r>
      <w:r w:rsidRPr="00481D2D">
        <w:t xml:space="preserve"> sent to the subscribers to the reg event package of the user.</w:t>
      </w:r>
    </w:p>
    <w:p w14:paraId="4F083F23" w14:textId="77777777" w:rsidR="00897956" w:rsidRPr="00481D2D" w:rsidRDefault="00897956" w:rsidP="005D46C4">
      <w:pPr>
        <w:pStyle w:val="Heading2"/>
      </w:pPr>
      <w:bookmarkStart w:id="785" w:name="_CR5_5"/>
      <w:bookmarkStart w:id="786" w:name="_Toc146256929"/>
      <w:bookmarkEnd w:id="785"/>
      <w:r w:rsidRPr="00481D2D">
        <w:t>5.5</w:t>
      </w:r>
      <w:r w:rsidRPr="00481D2D">
        <w:tab/>
        <w:t>Procedures at the MGCF</w:t>
      </w:r>
      <w:bookmarkEnd w:id="786"/>
    </w:p>
    <w:p w14:paraId="0A6B11D0" w14:textId="77777777" w:rsidR="00897956" w:rsidRPr="00481D2D" w:rsidRDefault="00897956" w:rsidP="005D46C4">
      <w:pPr>
        <w:pStyle w:val="Heading3"/>
      </w:pPr>
      <w:bookmarkStart w:id="787" w:name="_CR5_5_1"/>
      <w:bookmarkStart w:id="788" w:name="_Toc146256930"/>
      <w:bookmarkEnd w:id="787"/>
      <w:r w:rsidRPr="00481D2D">
        <w:t>5.5.1</w:t>
      </w:r>
      <w:r w:rsidRPr="00481D2D">
        <w:tab/>
        <w:t>General</w:t>
      </w:r>
      <w:bookmarkEnd w:id="788"/>
    </w:p>
    <w:p w14:paraId="489701D9" w14:textId="77777777" w:rsidR="00897956" w:rsidRPr="00481D2D" w:rsidRDefault="00897956">
      <w:r w:rsidRPr="00481D2D">
        <w:t>The MGCF, although acting as a UA, does not initiate any registration of its associated addresses. These are assumed to be known by peer-to-peer arrangements within the IM CN subsystem. Therefore table A.4/1 and dependencies on that major capability shall not apply.</w:t>
      </w:r>
    </w:p>
    <w:p w14:paraId="642EBEE4" w14:textId="77777777" w:rsidR="00897956" w:rsidRPr="00481D2D" w:rsidRDefault="00897956">
      <w:r w:rsidRPr="00481D2D">
        <w:t>The use of the Path and Service-Route header</w:t>
      </w:r>
      <w:r w:rsidR="00550AB8" w:rsidRPr="00481D2D">
        <w:t xml:space="preserve"> field</w:t>
      </w:r>
      <w:r w:rsidRPr="00481D2D">
        <w:t>s shall not be supported by the MGCF.</w:t>
      </w:r>
    </w:p>
    <w:p w14:paraId="705E2198" w14:textId="77777777" w:rsidR="00F74741" w:rsidRPr="00481D2D" w:rsidRDefault="00F74741" w:rsidP="00F74741">
      <w:r w:rsidRPr="00481D2D">
        <w:t>For all SIP transactions identified:</w:t>
      </w:r>
    </w:p>
    <w:p w14:paraId="663BAC38" w14:textId="77777777" w:rsidR="00F74741" w:rsidRPr="00481D2D" w:rsidRDefault="00F74741" w:rsidP="00F74741">
      <w:pPr>
        <w:pStyle w:val="B1"/>
      </w:pPr>
      <w:r w:rsidRPr="00481D2D">
        <w:t>-</w:t>
      </w:r>
      <w:r w:rsidRPr="00481D2D">
        <w:tab/>
        <w:t>if priority is supported, as containing an authorised Resource-Priority header</w:t>
      </w:r>
      <w:r w:rsidR="00550AB8" w:rsidRPr="00481D2D">
        <w:t xml:space="preserve"> field</w:t>
      </w:r>
      <w:r w:rsidRPr="00481D2D">
        <w:t>, or, if such an option is supported, relating to a dialog which previously contained an authorised Resource-Priority header</w:t>
      </w:r>
      <w:r w:rsidR="00550AB8" w:rsidRPr="00481D2D">
        <w:t xml:space="preserve"> field</w:t>
      </w:r>
      <w:r w:rsidRPr="00481D2D">
        <w:t>;</w:t>
      </w:r>
    </w:p>
    <w:p w14:paraId="1A4ABEAE" w14:textId="77777777" w:rsidR="00755D7C" w:rsidRPr="00481D2D" w:rsidRDefault="00F74741" w:rsidP="00755D7C">
      <w:r w:rsidRPr="00481D2D">
        <w:t>the MGCF shall give priority over other transactions or dialogs. This allows special treatment of such transactions or dialogs.</w:t>
      </w:r>
      <w:r w:rsidR="00755D7C" w:rsidRPr="00481D2D">
        <w:t xml:space="preserve"> If priority is supported, the MGCF shall adjust the priority treatment of transactions or dialogs according to the most recently received authorized Resource-Priority header field or backwards indication value.</w:t>
      </w:r>
    </w:p>
    <w:p w14:paraId="4081E6FD" w14:textId="77777777" w:rsidR="00F74741" w:rsidRPr="00481D2D" w:rsidRDefault="00F74741" w:rsidP="00F74741">
      <w:pPr>
        <w:pStyle w:val="NO"/>
      </w:pPr>
      <w:r w:rsidRPr="00481D2D">
        <w:t>NOTE:</w:t>
      </w:r>
      <w:r w:rsidRPr="00481D2D">
        <w:tab/>
        <w:t>The special treatment can include filtering, higher priority processing, routeing, call gapping. The exact meaning of priority is not defined further in this document, but is left to national regulation and network configuration.</w:t>
      </w:r>
    </w:p>
    <w:p w14:paraId="52874037" w14:textId="77777777" w:rsidR="00897956" w:rsidRPr="00481D2D" w:rsidRDefault="00897956">
      <w:r w:rsidRPr="00481D2D">
        <w:t>When the MGCF sends any request or response related to a dialog, the MGCF may insert previously saved values into P-Charging-Vector and P-Charging-Function-Addresses header</w:t>
      </w:r>
      <w:r w:rsidR="00550AB8" w:rsidRPr="00481D2D">
        <w:t xml:space="preserve"> field</w:t>
      </w:r>
      <w:r w:rsidRPr="00481D2D">
        <w:t>s before sending the message.</w:t>
      </w:r>
    </w:p>
    <w:p w14:paraId="29B762B0" w14:textId="77777777" w:rsidR="00807C3E" w:rsidRPr="00481D2D" w:rsidRDefault="00807C3E" w:rsidP="00807C3E">
      <w:r w:rsidRPr="00481D2D">
        <w:t xml:space="preserve">The MGCF shall use a GRUU referring to itself (as specified in </w:t>
      </w:r>
      <w:r w:rsidR="001D29C9" w:rsidRPr="00481D2D">
        <w:t>RFC 5627</w:t>
      </w:r>
      <w:r w:rsidRPr="00481D2D">
        <w:t> [93]) when inserting a contact address in a dialog establishing or target refreshing SIP message. This specification does not define how GRUUs are created by the MGCF; they can be provisioned by the operator or obtained by any other mechanism. A GRUU used by the MGCF when establishing a dialog shall remain valid for the lifetime of the dialog.</w:t>
      </w:r>
      <w:r w:rsidR="0079276F" w:rsidRPr="00481D2D">
        <w:t xml:space="preserve"> The GRUU used by the MGCF shall not reveal calling party related information.</w:t>
      </w:r>
    </w:p>
    <w:p w14:paraId="7B51B235" w14:textId="77777777" w:rsidR="00807C3E" w:rsidRPr="00481D2D" w:rsidRDefault="00807C3E" w:rsidP="00807C3E">
      <w:r w:rsidRPr="00481D2D">
        <w:t>The MGCF shall handle requests addressed to its currently valid GRUUs when received outside of the dialog in which the GRUU was provided.</w:t>
      </w:r>
    </w:p>
    <w:p w14:paraId="082E84E8" w14:textId="77777777" w:rsidR="00807C3E" w:rsidRPr="00481D2D" w:rsidRDefault="00807C3E" w:rsidP="00807C3E">
      <w:pPr>
        <w:pStyle w:val="EX"/>
      </w:pPr>
      <w:r w:rsidRPr="00481D2D">
        <w:t>EXAMPLE:</w:t>
      </w:r>
      <w:r w:rsidR="006E59FF" w:rsidRPr="00481D2D">
        <w:tab/>
      </w:r>
      <w:r w:rsidRPr="00481D2D">
        <w:t xml:space="preserve">Upon receipt of an INVITE request addressed to a GRUU assigned to a dialog it has active, and containing a Replaces header </w:t>
      </w:r>
      <w:r w:rsidR="00550AB8" w:rsidRPr="00481D2D">
        <w:t xml:space="preserve">field </w:t>
      </w:r>
      <w:r w:rsidRPr="00481D2D">
        <w:t>referencing that dialog, the MGCF will be able to establish the new call replacing the old one.</w:t>
      </w:r>
    </w:p>
    <w:p w14:paraId="7BAD7040" w14:textId="77777777" w:rsidR="000B46B6" w:rsidRPr="00481D2D" w:rsidRDefault="00F72EDA" w:rsidP="00F72EDA">
      <w:r w:rsidRPr="00481D2D">
        <w:t>The MGCF may support retrieval of NP data, subject to local policy. The interface used at the MGCF to retrieve the NP data is out of scope of this specification. Retrieval of NP data is relevant only if the Request</w:t>
      </w:r>
      <w:r w:rsidR="0063416B" w:rsidRPr="00481D2D">
        <w:t>-</w:t>
      </w:r>
      <w:smartTag w:uri="urn:schemas-microsoft-com:office:smarttags" w:element="stockticker">
        <w:r w:rsidRPr="00481D2D">
          <w:t>URI</w:t>
        </w:r>
      </w:smartTag>
      <w:r w:rsidRPr="00481D2D">
        <w:t xml:space="preserve"> contains an international public telecommunications number. For requests from the IM CN subsystem network, if the Request-</w:t>
      </w:r>
      <w:smartTag w:uri="urn:schemas-microsoft-com:office:smarttags" w:element="stockticker">
        <w:r w:rsidRPr="00481D2D">
          <w:t>URI</w:t>
        </w:r>
      </w:smartTag>
      <w:r w:rsidRPr="00481D2D">
        <w:t xml:space="preserve"> contains a </w:t>
      </w:r>
      <w:proofErr w:type="spellStart"/>
      <w:r w:rsidRPr="00481D2D">
        <w:t>tel</w:t>
      </w:r>
      <w:proofErr w:type="spellEnd"/>
      <w:r w:rsidR="0063416B" w:rsidRPr="00481D2D">
        <w:t>-</w:t>
      </w:r>
      <w:smartTag w:uri="urn:schemas-microsoft-com:office:smarttags" w:element="stockticker">
        <w:r w:rsidRPr="00481D2D">
          <w:t>URI</w:t>
        </w:r>
      </w:smartTag>
      <w:r w:rsidRPr="00481D2D">
        <w:t xml:space="preserve"> with an "</w:t>
      </w:r>
      <w:proofErr w:type="spellStart"/>
      <w:r w:rsidRPr="00481D2D">
        <w:t>npdi</w:t>
      </w:r>
      <w:proofErr w:type="spellEnd"/>
      <w:r w:rsidRPr="00481D2D">
        <w:t xml:space="preserve">" </w:t>
      </w:r>
      <w:proofErr w:type="spellStart"/>
      <w:r w:rsidRPr="00481D2D">
        <w:t>tel</w:t>
      </w:r>
      <w:proofErr w:type="spellEnd"/>
      <w:r w:rsidR="0063416B" w:rsidRPr="00481D2D">
        <w:t>-</w:t>
      </w:r>
      <w:smartTag w:uri="urn:schemas-microsoft-com:office:smarttags" w:element="stockticker">
        <w:r w:rsidRPr="00481D2D">
          <w:t>URI</w:t>
        </w:r>
      </w:smartTag>
      <w:r w:rsidRPr="00481D2D">
        <w:t xml:space="preserve"> parame</w:t>
      </w:r>
      <w:r w:rsidR="00A50E46" w:rsidRPr="00481D2D">
        <w:t>ter, as defined in RFC 4694 [112</w:t>
      </w:r>
      <w:r w:rsidRPr="00481D2D">
        <w:t xml:space="preserve">], NP data has been obtained previously and NP data retrieval is not needed, but still may still be performed if required by local policy. If NP data is retrieved by the MGCF, and the request is routed to the IM CN subsystem, the MGCF shall add the </w:t>
      </w:r>
      <w:proofErr w:type="spellStart"/>
      <w:r w:rsidRPr="00481D2D">
        <w:t>tel</w:t>
      </w:r>
      <w:proofErr w:type="spellEnd"/>
      <w:r w:rsidR="0063416B" w:rsidRPr="00481D2D">
        <w:t>-</w:t>
      </w:r>
      <w:smartTag w:uri="urn:schemas-microsoft-com:office:smarttags" w:element="stockticker">
        <w:r w:rsidRPr="00481D2D">
          <w:t>URI</w:t>
        </w:r>
      </w:smartTag>
      <w:r w:rsidRPr="00481D2D">
        <w:t xml:space="preserve"> NP parameters to the Request-</w:t>
      </w:r>
      <w:smartTag w:uri="urn:schemas-microsoft-com:office:smarttags" w:element="stockticker">
        <w:r w:rsidRPr="00481D2D">
          <w:t>URI</w:t>
        </w:r>
      </w:smartTag>
      <w:r w:rsidRPr="00481D2D">
        <w:t xml:space="preserve"> as defined in RFC 4694 [</w:t>
      </w:r>
      <w:r w:rsidR="00A50E46" w:rsidRPr="00481D2D">
        <w:t>112</w:t>
      </w:r>
      <w:r w:rsidRPr="00481D2D">
        <w:t>]: an "</w:t>
      </w:r>
      <w:proofErr w:type="spellStart"/>
      <w:r w:rsidRPr="00481D2D">
        <w:t>npdi</w:t>
      </w:r>
      <w:proofErr w:type="spellEnd"/>
      <w:r w:rsidRPr="00481D2D">
        <w:t xml:space="preserve">" </w:t>
      </w:r>
      <w:proofErr w:type="spellStart"/>
      <w:r w:rsidRPr="00481D2D">
        <w:t>tel</w:t>
      </w:r>
      <w:proofErr w:type="spellEnd"/>
      <w:r w:rsidR="0063416B" w:rsidRPr="00481D2D">
        <w:t>-</w:t>
      </w:r>
      <w:smartTag w:uri="urn:schemas-microsoft-com:office:smarttags" w:element="stockticker">
        <w:r w:rsidRPr="00481D2D">
          <w:t>URI</w:t>
        </w:r>
      </w:smartTag>
      <w:r w:rsidRPr="00481D2D">
        <w:t xml:space="preserve"> parameter is added to indicate that NP data retrieval has been performed, and if the number is ported, an "</w:t>
      </w:r>
      <w:proofErr w:type="spellStart"/>
      <w:r w:rsidRPr="00481D2D">
        <w:t>rn</w:t>
      </w:r>
      <w:proofErr w:type="spellEnd"/>
      <w:r w:rsidRPr="00481D2D">
        <w:t xml:space="preserve">" </w:t>
      </w:r>
      <w:proofErr w:type="spellStart"/>
      <w:r w:rsidRPr="00481D2D">
        <w:t>tel</w:t>
      </w:r>
      <w:proofErr w:type="spellEnd"/>
      <w:r w:rsidR="0063416B" w:rsidRPr="00481D2D">
        <w:t>-</w:t>
      </w:r>
      <w:smartTag w:uri="urn:schemas-microsoft-com:office:smarttags" w:element="stockticker">
        <w:r w:rsidRPr="00481D2D">
          <w:t>URI</w:t>
        </w:r>
      </w:smartTag>
      <w:r w:rsidRPr="00481D2D">
        <w:t xml:space="preserve"> parameter is added to identify the ported-to routeing number.</w:t>
      </w:r>
    </w:p>
    <w:p w14:paraId="47B83B64" w14:textId="77777777" w:rsidR="00F72EDA" w:rsidRPr="00481D2D" w:rsidRDefault="00F72EDA" w:rsidP="00F72EDA">
      <w:r w:rsidRPr="00481D2D">
        <w:t>The MGCF NP procedures also apply when the request contains a Request-</w:t>
      </w:r>
      <w:smartTag w:uri="urn:schemas-microsoft-com:office:smarttags" w:element="stockticker">
        <w:r w:rsidRPr="00481D2D">
          <w:t>URI</w:t>
        </w:r>
      </w:smartTag>
      <w:r w:rsidRPr="00481D2D">
        <w:t xml:space="preserve"> in the form of a SIP </w:t>
      </w:r>
      <w:smartTag w:uri="urn:schemas-microsoft-com:office:smarttags" w:element="stockticker">
        <w:r w:rsidRPr="00481D2D">
          <w:t>URI</w:t>
        </w:r>
      </w:smartTag>
      <w:r w:rsidRPr="00481D2D">
        <w:t xml:space="preserve"> user=phone, where the "</w:t>
      </w:r>
      <w:proofErr w:type="spellStart"/>
      <w:r w:rsidRPr="00481D2D">
        <w:t>npdi</w:t>
      </w:r>
      <w:proofErr w:type="spellEnd"/>
      <w:r w:rsidRPr="00481D2D">
        <w:t>" and "</w:t>
      </w:r>
      <w:proofErr w:type="spellStart"/>
      <w:r w:rsidRPr="00481D2D">
        <w:t>rn</w:t>
      </w:r>
      <w:proofErr w:type="spellEnd"/>
      <w:r w:rsidRPr="00481D2D">
        <w:t xml:space="preserve">" </w:t>
      </w:r>
      <w:proofErr w:type="spellStart"/>
      <w:r w:rsidRPr="00481D2D">
        <w:t>tel</w:t>
      </w:r>
      <w:proofErr w:type="spellEnd"/>
      <w:r w:rsidR="0063416B" w:rsidRPr="00481D2D">
        <w:t>-</w:t>
      </w:r>
      <w:smartTag w:uri="urn:schemas-microsoft-com:office:smarttags" w:element="stockticker">
        <w:r w:rsidRPr="00481D2D">
          <w:t>URI</w:t>
        </w:r>
      </w:smartTag>
      <w:r w:rsidRPr="00481D2D">
        <w:t xml:space="preserve"> parameters are contained in the </w:t>
      </w:r>
      <w:proofErr w:type="spellStart"/>
      <w:r w:rsidRPr="00481D2D">
        <w:t>userinfo</w:t>
      </w:r>
      <w:proofErr w:type="spellEnd"/>
      <w:r w:rsidRPr="00481D2D">
        <w:t xml:space="preserve"> part of the SIP </w:t>
      </w:r>
      <w:smartTag w:uri="urn:schemas-microsoft-com:office:smarttags" w:element="stockticker">
        <w:r w:rsidRPr="00481D2D">
          <w:t>URI</w:t>
        </w:r>
      </w:smartTag>
      <w:r w:rsidRPr="00481D2D">
        <w:t>.</w:t>
      </w:r>
    </w:p>
    <w:p w14:paraId="01CB33CA" w14:textId="77777777" w:rsidR="00705D12" w:rsidRPr="00481D2D" w:rsidRDefault="00705D12" w:rsidP="00705D12">
      <w:r w:rsidRPr="00481D2D">
        <w:t xml:space="preserve">The MGCF supports as a network option the inclusion of the XML MIME schema for </w:t>
      </w:r>
      <w:smartTag w:uri="urn:schemas-microsoft-com:office:smarttags" w:element="stockticker">
        <w:r w:rsidRPr="00481D2D">
          <w:t>PST</w:t>
        </w:r>
      </w:smartTag>
      <w:r w:rsidRPr="00481D2D">
        <w:t xml:space="preserve">N. In cases where the XML MIME for </w:t>
      </w:r>
      <w:smartTag w:uri="urn:schemas-microsoft-com:office:smarttags" w:element="stockticker">
        <w:r w:rsidRPr="00481D2D">
          <w:t>PST</w:t>
        </w:r>
      </w:smartTag>
      <w:r w:rsidRPr="00481D2D">
        <w:t xml:space="preserve">N is included the Content-Type header </w:t>
      </w:r>
      <w:r w:rsidR="00550AB8" w:rsidRPr="00481D2D">
        <w:t xml:space="preserve">field </w:t>
      </w:r>
      <w:r w:rsidRPr="00481D2D">
        <w:t>is set to "application/</w:t>
      </w:r>
      <w:proofErr w:type="spellStart"/>
      <w:r w:rsidRPr="00481D2D">
        <w:t>vnd.etsi.pstn+xml</w:t>
      </w:r>
      <w:proofErr w:type="spellEnd"/>
      <w:r w:rsidRPr="00481D2D">
        <w:t>" and the Content-Disposition to "signal" with the "handling" parameter set to "optional".</w:t>
      </w:r>
    </w:p>
    <w:p w14:paraId="6B8E724B" w14:textId="77777777" w:rsidR="003B6072" w:rsidRPr="00481D2D" w:rsidRDefault="003B6072" w:rsidP="003B6072">
      <w:r w:rsidRPr="00481D2D">
        <w:t xml:space="preserve">The MGCF shall </w:t>
      </w:r>
      <w:r w:rsidR="0050676A" w:rsidRPr="00481D2D">
        <w:t>log all SIP requests and responses that contain a "</w:t>
      </w:r>
      <w:proofErr w:type="spellStart"/>
      <w:r w:rsidR="0050676A" w:rsidRPr="00481D2D">
        <w:t>logme</w:t>
      </w:r>
      <w:proofErr w:type="spellEnd"/>
      <w:r w:rsidR="0050676A" w:rsidRPr="00481D2D">
        <w:t>" header field parameter in the SIP Session-ID header field if required by local policy</w:t>
      </w:r>
      <w:r w:rsidRPr="00481D2D">
        <w:t>.</w:t>
      </w:r>
    </w:p>
    <w:p w14:paraId="52C3A401" w14:textId="77777777" w:rsidR="00E9447C" w:rsidRPr="00481D2D" w:rsidRDefault="00E9447C" w:rsidP="00E9447C">
      <w:pPr>
        <w:rPr>
          <w:lang w:eastAsia="ja-JP"/>
        </w:rPr>
      </w:pPr>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MGCF</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with an "</w:t>
      </w:r>
      <w:proofErr w:type="spellStart"/>
      <w:r w:rsidRPr="00481D2D">
        <w:t>fe</w:t>
      </w:r>
      <w:proofErr w:type="spellEnd"/>
      <w:r w:rsidRPr="00481D2D">
        <w:t xml:space="preserve">" header field parameter constructed with the URN namespace "urn:3gpp:fe", the </w:t>
      </w:r>
      <w:proofErr w:type="spellStart"/>
      <w:r w:rsidRPr="00481D2D">
        <w:t>fe</w:t>
      </w:r>
      <w:proofErr w:type="spellEnd"/>
      <w:r w:rsidRPr="00481D2D">
        <w:t>-id part of the URN set to "</w:t>
      </w:r>
      <w:proofErr w:type="spellStart"/>
      <w:r w:rsidRPr="00481D2D">
        <w:t>mgcf</w:t>
      </w:r>
      <w:proofErr w:type="spellEnd"/>
      <w:r w:rsidRPr="00481D2D">
        <w:t xml:space="preserve">" and </w:t>
      </w:r>
      <w:r w:rsidR="00BE5629" w:rsidRPr="00481D2D">
        <w:t>optionally</w:t>
      </w:r>
      <w:r w:rsidRPr="00481D2D">
        <w:t xml:space="preserve"> an appropriate </w:t>
      </w:r>
      <w:proofErr w:type="spellStart"/>
      <w:r w:rsidRPr="00481D2D">
        <w:t>fe</w:t>
      </w:r>
      <w:proofErr w:type="spellEnd"/>
      <w:r w:rsidRPr="00481D2D">
        <w:t xml:space="preserv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14:paraId="36779567" w14:textId="77777777" w:rsidR="00897956" w:rsidRPr="00481D2D" w:rsidRDefault="00897956" w:rsidP="005D46C4">
      <w:pPr>
        <w:pStyle w:val="Heading3"/>
      </w:pPr>
      <w:bookmarkStart w:id="789" w:name="_CR5_5_2"/>
      <w:bookmarkStart w:id="790" w:name="_Toc146256931"/>
      <w:bookmarkEnd w:id="789"/>
      <w:r w:rsidRPr="00481D2D">
        <w:t>5.5.2</w:t>
      </w:r>
      <w:r w:rsidRPr="00481D2D">
        <w:tab/>
        <w:t>Subscription and notification</w:t>
      </w:r>
      <w:bookmarkEnd w:id="790"/>
    </w:p>
    <w:p w14:paraId="24AB5E7F" w14:textId="77777777" w:rsidR="00897956" w:rsidRPr="00481D2D" w:rsidRDefault="00897956">
      <w:r w:rsidRPr="00481D2D">
        <w:t>Void.</w:t>
      </w:r>
    </w:p>
    <w:p w14:paraId="5D54EBF3" w14:textId="77777777" w:rsidR="00897956" w:rsidRPr="00481D2D" w:rsidRDefault="00897956" w:rsidP="005D46C4">
      <w:pPr>
        <w:pStyle w:val="Heading3"/>
      </w:pPr>
      <w:bookmarkStart w:id="791" w:name="_CR5_5_3"/>
      <w:bookmarkStart w:id="792" w:name="_Toc146256932"/>
      <w:bookmarkEnd w:id="791"/>
      <w:r w:rsidRPr="00481D2D">
        <w:t>5.5.3</w:t>
      </w:r>
      <w:r w:rsidRPr="00481D2D">
        <w:tab/>
        <w:t>Call initiation</w:t>
      </w:r>
      <w:bookmarkEnd w:id="792"/>
    </w:p>
    <w:p w14:paraId="1DECC3DD" w14:textId="77777777" w:rsidR="00897956" w:rsidRPr="00481D2D" w:rsidRDefault="00897956" w:rsidP="005D46C4">
      <w:pPr>
        <w:pStyle w:val="Heading4"/>
      </w:pPr>
      <w:bookmarkStart w:id="793" w:name="_CR5_5_3_1"/>
      <w:bookmarkStart w:id="794" w:name="_Toc146256933"/>
      <w:bookmarkEnd w:id="793"/>
      <w:r w:rsidRPr="00481D2D">
        <w:t>5.5.3.1</w:t>
      </w:r>
      <w:r w:rsidRPr="00481D2D">
        <w:tab/>
        <w:t>Initial INVITE</w:t>
      </w:r>
      <w:bookmarkEnd w:id="794"/>
    </w:p>
    <w:p w14:paraId="1F22AF0F" w14:textId="77777777" w:rsidR="00897956" w:rsidRPr="00481D2D" w:rsidRDefault="00897956" w:rsidP="005D46C4">
      <w:pPr>
        <w:pStyle w:val="Heading5"/>
      </w:pPr>
      <w:bookmarkStart w:id="795" w:name="_CR5_5_3_1_1"/>
      <w:bookmarkStart w:id="796" w:name="_Toc146256934"/>
      <w:bookmarkEnd w:id="795"/>
      <w:r w:rsidRPr="00481D2D">
        <w:t>5.5.3.1.1</w:t>
      </w:r>
      <w:r w:rsidRPr="00481D2D">
        <w:tab/>
        <w:t>Calls originated from circuit-switched networks</w:t>
      </w:r>
      <w:bookmarkEnd w:id="796"/>
    </w:p>
    <w:p w14:paraId="10A287A7" w14:textId="77777777" w:rsidR="00897956" w:rsidRPr="00481D2D" w:rsidRDefault="00897956">
      <w:r w:rsidRPr="00481D2D">
        <w:t>When the MGCF receives an indication of an incoming call from a circuit-switched network, the MGCF shall:</w:t>
      </w:r>
    </w:p>
    <w:p w14:paraId="463AC3CC" w14:textId="77777777" w:rsidR="00897956" w:rsidRPr="00481D2D" w:rsidRDefault="00897956">
      <w:pPr>
        <w:pStyle w:val="B1"/>
      </w:pPr>
      <w:r w:rsidRPr="00481D2D">
        <w:t>1)</w:t>
      </w:r>
      <w:r w:rsidRPr="00481D2D">
        <w:tab/>
        <w:t>generate an INVITE request:</w:t>
      </w:r>
    </w:p>
    <w:p w14:paraId="57763071" w14:textId="77777777" w:rsidR="00897956" w:rsidRPr="00481D2D" w:rsidRDefault="00897956">
      <w:pPr>
        <w:pStyle w:val="B2"/>
      </w:pPr>
      <w:r w:rsidRPr="00481D2D">
        <w:t>-</w:t>
      </w:r>
      <w:r w:rsidRPr="00481D2D">
        <w:tab/>
        <w:t>set the Request-</w:t>
      </w:r>
      <w:smartTag w:uri="urn:schemas-microsoft-com:office:smarttags" w:element="stockticker">
        <w:r w:rsidRPr="00481D2D">
          <w:t>URI</w:t>
        </w:r>
      </w:smartTag>
      <w:r w:rsidRPr="00481D2D">
        <w:t xml:space="preserve"> to the "</w:t>
      </w:r>
      <w:proofErr w:type="spellStart"/>
      <w:r w:rsidRPr="00481D2D">
        <w:t>tel</w:t>
      </w:r>
      <w:proofErr w:type="spellEnd"/>
      <w:r w:rsidRPr="00481D2D">
        <w:t>" format using an E.164 address or to the "sip" format using an E164 address in the user portion and set user=phone</w:t>
      </w:r>
      <w:r w:rsidR="008B4014" w:rsidRPr="00481D2D">
        <w:rPr>
          <w:rFonts w:hint="eastAsia"/>
          <w:lang w:eastAsia="ja-JP"/>
        </w:rPr>
        <w:t xml:space="preserve"> </w:t>
      </w:r>
      <w:r w:rsidR="008B4014" w:rsidRPr="00481D2D">
        <w:rPr>
          <w:lang w:eastAsia="ja-JP"/>
        </w:rPr>
        <w:t>in accordance with 3GPP</w:t>
      </w:r>
      <w:r w:rsidR="00BC4E11" w:rsidRPr="00481D2D">
        <w:rPr>
          <w:lang w:eastAsia="ja-JP"/>
        </w:rPr>
        <w:t> </w:t>
      </w:r>
      <w:r w:rsidR="008B4014" w:rsidRPr="00481D2D">
        <w:rPr>
          <w:lang w:eastAsia="ja-JP"/>
        </w:rPr>
        <w:t>TS 29.163</w:t>
      </w:r>
      <w:r w:rsidR="00BC4E11" w:rsidRPr="00481D2D">
        <w:rPr>
          <w:lang w:eastAsia="ja-JP"/>
        </w:rPr>
        <w:t> </w:t>
      </w:r>
      <w:r w:rsidR="008B4014" w:rsidRPr="00481D2D">
        <w:rPr>
          <w:lang w:eastAsia="ja-JP"/>
        </w:rPr>
        <w:t>[11B]</w:t>
      </w:r>
      <w:r w:rsidRPr="00481D2D">
        <w:t>;</w:t>
      </w:r>
    </w:p>
    <w:p w14:paraId="6C2D35E4" w14:textId="77777777" w:rsidR="00897956" w:rsidRPr="00481D2D" w:rsidRDefault="00897956">
      <w:pPr>
        <w:pStyle w:val="NO"/>
      </w:pPr>
      <w:r w:rsidRPr="00481D2D">
        <w:t>NOTE</w:t>
      </w:r>
      <w:r w:rsidR="00801742" w:rsidRPr="00481D2D">
        <w:t> </w:t>
      </w:r>
      <w:r w:rsidR="00A6472B" w:rsidRPr="00481D2D">
        <w:t>1</w:t>
      </w:r>
      <w:r w:rsidRPr="00481D2D">
        <w:t>:</w:t>
      </w:r>
      <w:r w:rsidRPr="00481D2D">
        <w:tab/>
        <w:t xml:space="preserve">Details how to set the host portion are out of scope of the document. However, when a SIP </w:t>
      </w:r>
      <w:smartTag w:uri="urn:schemas-microsoft-com:office:smarttags" w:element="stockticker">
        <w:r w:rsidRPr="00481D2D">
          <w:t>URI</w:t>
        </w:r>
      </w:smartTag>
      <w:r w:rsidRPr="00481D2D">
        <w:t xml:space="preserve"> is used the host portion needs to be part of the domain name space owned by the I-CSCF</w:t>
      </w:r>
    </w:p>
    <w:p w14:paraId="1D7959AD" w14:textId="77777777" w:rsidR="00E715AE" w:rsidRPr="00481D2D" w:rsidRDefault="00897956" w:rsidP="00E715AE">
      <w:pPr>
        <w:pStyle w:val="B2"/>
      </w:pPr>
      <w:r w:rsidRPr="00481D2D">
        <w:t>-</w:t>
      </w:r>
      <w:r w:rsidRPr="00481D2D">
        <w:tab/>
      </w:r>
      <w:r w:rsidR="00E715AE" w:rsidRPr="00481D2D">
        <w:t xml:space="preserve">include the "100rel" option tag in </w:t>
      </w:r>
      <w:r w:rsidRPr="00481D2D">
        <w:t xml:space="preserve">the Supported header </w:t>
      </w:r>
      <w:r w:rsidR="00550AB8" w:rsidRPr="00481D2D">
        <w:t xml:space="preserve">field </w:t>
      </w:r>
      <w:r w:rsidR="00E715AE" w:rsidRPr="00481D2D">
        <w:t>(as defined in RFC 3262 [27]);</w:t>
      </w:r>
    </w:p>
    <w:p w14:paraId="53720069" w14:textId="77777777" w:rsidR="00897956" w:rsidRPr="00481D2D" w:rsidRDefault="00E715AE" w:rsidP="00E715AE">
      <w:pPr>
        <w:pStyle w:val="B2"/>
      </w:pPr>
      <w:r w:rsidRPr="00481D2D">
        <w:t>-</w:t>
      </w:r>
      <w:r w:rsidRPr="00481D2D">
        <w:tab/>
        <w:t xml:space="preserve">include the "precondition" option tag in the Supported header field </w:t>
      </w:r>
      <w:r w:rsidR="00897956" w:rsidRPr="00481D2D">
        <w:t>(</w:t>
      </w:r>
      <w:r w:rsidRPr="00481D2D">
        <w:t xml:space="preserve">as defined in </w:t>
      </w:r>
      <w:r w:rsidR="00897956" w:rsidRPr="00481D2D">
        <w:t>RFC 3312 [30]</w:t>
      </w:r>
      <w:r w:rsidR="00897956" w:rsidRPr="00481D2D">
        <w:rPr>
          <w:snapToGrid w:val="0"/>
        </w:rPr>
        <w:t xml:space="preserve"> as updated by </w:t>
      </w:r>
      <w:r w:rsidR="00897956" w:rsidRPr="00481D2D">
        <w:t>RFC 4032 </w:t>
      </w:r>
      <w:r w:rsidR="00897956" w:rsidRPr="00481D2D">
        <w:rPr>
          <w:snapToGrid w:val="0"/>
        </w:rPr>
        <w:t>[64]</w:t>
      </w:r>
      <w:r w:rsidR="00897956" w:rsidRPr="00481D2D">
        <w:t>)</w:t>
      </w:r>
      <w:r w:rsidRPr="00481D2D">
        <w:t xml:space="preserve"> if the MGCF supports the SIP preconditions mechanism</w:t>
      </w:r>
      <w:r w:rsidR="00897956" w:rsidRPr="00481D2D">
        <w:t>;</w:t>
      </w:r>
    </w:p>
    <w:p w14:paraId="5786AFAF" w14:textId="77777777" w:rsidR="007F6593" w:rsidRPr="00481D2D" w:rsidRDefault="007F6593" w:rsidP="007F6593">
      <w:pPr>
        <w:pStyle w:val="B2"/>
      </w:pPr>
      <w:r w:rsidRPr="00481D2D">
        <w:t>-</w:t>
      </w:r>
      <w:r w:rsidRPr="00481D2D">
        <w:tab/>
        <w:t>not indicate the requirement for the precondition mechanism by using the Require header field;</w:t>
      </w:r>
    </w:p>
    <w:p w14:paraId="650EA9DC" w14:textId="77777777" w:rsidR="00897956" w:rsidRPr="00481D2D" w:rsidRDefault="00897956">
      <w:pPr>
        <w:pStyle w:val="B2"/>
      </w:pPr>
      <w:r w:rsidRPr="00481D2D">
        <w:t>-</w:t>
      </w:r>
      <w:r w:rsidRPr="00481D2D">
        <w:tab/>
        <w:t xml:space="preserve">create a new, globally unique value for the </w:t>
      </w:r>
      <w:r w:rsidR="00550AB8" w:rsidRPr="00481D2D">
        <w:t>"</w:t>
      </w:r>
      <w:proofErr w:type="spellStart"/>
      <w:r w:rsidRPr="00481D2D">
        <w:t>icid</w:t>
      </w:r>
      <w:proofErr w:type="spellEnd"/>
      <w:r w:rsidR="00550AB8" w:rsidRPr="00481D2D">
        <w:t>-value" header field</w:t>
      </w:r>
      <w:r w:rsidRPr="00481D2D">
        <w:t xml:space="preserve"> parameter and insert it into the P-Charging-Vector header</w:t>
      </w:r>
      <w:r w:rsidR="00550AB8" w:rsidRPr="00481D2D">
        <w:t xml:space="preserve"> field</w:t>
      </w:r>
      <w:r w:rsidRPr="00481D2D">
        <w:t>;</w:t>
      </w:r>
    </w:p>
    <w:p w14:paraId="7E973C3A" w14:textId="77777777" w:rsidR="003B4D26" w:rsidRPr="00481D2D" w:rsidRDefault="00897956" w:rsidP="003B4D26">
      <w:pPr>
        <w:pStyle w:val="B2"/>
      </w:pPr>
      <w:r w:rsidRPr="00481D2D">
        <w:t>-</w:t>
      </w:r>
      <w:r w:rsidRPr="00481D2D">
        <w:tab/>
        <w:t xml:space="preserve">insert a type 2 </w:t>
      </w:r>
      <w:r w:rsidR="00550AB8" w:rsidRPr="00481D2D">
        <w:t>"</w:t>
      </w:r>
      <w:proofErr w:type="spellStart"/>
      <w:r w:rsidRPr="00481D2D">
        <w:t>orig-ioi</w:t>
      </w:r>
      <w:proofErr w:type="spellEnd"/>
      <w:r w:rsidR="00550AB8" w:rsidRPr="00481D2D">
        <w:t>" header field</w:t>
      </w:r>
      <w:r w:rsidRPr="00481D2D">
        <w:t xml:space="preserve"> parameter into the P-Charging-Vector header</w:t>
      </w:r>
      <w:r w:rsidR="003D032B" w:rsidRPr="00481D2D">
        <w:t xml:space="preserve"> field</w:t>
      </w:r>
      <w:r w:rsidRPr="00481D2D">
        <w:t xml:space="preserve">. The </w:t>
      </w:r>
      <w:r w:rsidR="00FE4264" w:rsidRPr="00481D2D">
        <w:t xml:space="preserve">MGCF shall set the </w:t>
      </w:r>
      <w:r w:rsidRPr="00481D2D">
        <w:t xml:space="preserve">type 2 </w:t>
      </w:r>
      <w:r w:rsidR="003D032B" w:rsidRPr="00481D2D">
        <w:t>"</w:t>
      </w:r>
      <w:proofErr w:type="spellStart"/>
      <w:r w:rsidRPr="00481D2D">
        <w:t>orig-ioi</w:t>
      </w:r>
      <w:proofErr w:type="spellEnd"/>
      <w:r w:rsidR="003D032B" w:rsidRPr="00481D2D">
        <w:t>" header field</w:t>
      </w:r>
      <w:r w:rsidRPr="00481D2D">
        <w:t xml:space="preserve"> parameter to a value that identifies the sending network in which the MGCF resides and the type 2 </w:t>
      </w:r>
      <w:r w:rsidR="003D032B" w:rsidRPr="00481D2D">
        <w:t>"</w:t>
      </w:r>
      <w:r w:rsidRPr="00481D2D">
        <w:t>term-</w:t>
      </w:r>
      <w:proofErr w:type="spellStart"/>
      <w:r w:rsidRPr="00481D2D">
        <w:t>ioi</w:t>
      </w:r>
      <w:proofErr w:type="spellEnd"/>
      <w:r w:rsidR="003D032B" w:rsidRPr="00481D2D">
        <w:t>" header field</w:t>
      </w:r>
      <w:r w:rsidRPr="00481D2D">
        <w:t xml:space="preserve"> parameter shall not be included</w:t>
      </w:r>
      <w:r w:rsidR="0060585E" w:rsidRPr="00481D2D">
        <w:t>;</w:t>
      </w:r>
    </w:p>
    <w:p w14:paraId="0AEE7F13" w14:textId="77777777" w:rsidR="00897956" w:rsidRPr="00481D2D" w:rsidRDefault="003B4D26" w:rsidP="003B4D26">
      <w:pPr>
        <w:pStyle w:val="B2"/>
      </w:pPr>
      <w:r w:rsidRPr="00481D2D">
        <w:t>-</w:t>
      </w:r>
      <w:r w:rsidRPr="00481D2D">
        <w:tab/>
        <w:t xml:space="preserve">based on local policy, </w:t>
      </w:r>
      <w:r w:rsidRPr="00481D2D">
        <w:rPr>
          <w:iCs/>
        </w:rPr>
        <w:t>add an "</w:t>
      </w:r>
      <w:proofErr w:type="spellStart"/>
      <w:r w:rsidRPr="00481D2D">
        <w:rPr>
          <w:iCs/>
        </w:rPr>
        <w:t>fe-addr</w:t>
      </w:r>
      <w:proofErr w:type="spellEnd"/>
      <w:r w:rsidRPr="00481D2D">
        <w:rPr>
          <w:iCs/>
        </w:rPr>
        <w:t>" element of the "</w:t>
      </w:r>
      <w:proofErr w:type="spellStart"/>
      <w:r w:rsidRPr="00481D2D">
        <w:rPr>
          <w:iCs/>
        </w:rPr>
        <w:t>fe</w:t>
      </w:r>
      <w:proofErr w:type="spellEnd"/>
      <w:r w:rsidRPr="00481D2D">
        <w:rPr>
          <w:iCs/>
        </w:rPr>
        <w:t>-identifier" header field parameter to the P-Charging-Vector header field with its own address or identifier</w:t>
      </w:r>
      <w:r w:rsidRPr="00481D2D">
        <w:rPr>
          <w:lang w:eastAsia="ja-JP"/>
        </w:rPr>
        <w:t>;</w:t>
      </w:r>
      <w:r w:rsidR="0060585E" w:rsidRPr="00481D2D">
        <w:t xml:space="preserve"> and</w:t>
      </w:r>
    </w:p>
    <w:p w14:paraId="7A8DB512" w14:textId="77777777" w:rsidR="0060585E" w:rsidRPr="00481D2D" w:rsidRDefault="0060585E" w:rsidP="0060585E">
      <w:pPr>
        <w:pStyle w:val="B2"/>
      </w:pPr>
      <w:r w:rsidRPr="00481D2D">
        <w:t>-</w:t>
      </w:r>
      <w:r w:rsidRPr="00481D2D">
        <w:tab/>
        <w:t xml:space="preserve">if services that require knowledge of the adjacent network are provided within the network, based on operator policy, insert </w:t>
      </w:r>
      <w:r w:rsidR="0099785D" w:rsidRPr="00481D2D">
        <w:t>a Via "received-realm" header field parameter</w:t>
      </w:r>
      <w:r w:rsidRPr="00481D2D">
        <w:t xml:space="preserve">, as defined in </w:t>
      </w:r>
      <w:r w:rsidR="0099785D" w:rsidRPr="00481D2D">
        <w:t>RFC 8055</w:t>
      </w:r>
      <w:r w:rsidRPr="00481D2D">
        <w:t> [208];</w:t>
      </w:r>
    </w:p>
    <w:p w14:paraId="29686415" w14:textId="77777777" w:rsidR="000B46B6" w:rsidRPr="00481D2D" w:rsidRDefault="00897956">
      <w:r w:rsidRPr="00481D2D">
        <w:t xml:space="preserve">When the MGCF receives a 1xx or 2xx response to an initial request for a dialog, the MGCF shall store the value of the received </w:t>
      </w:r>
      <w:r w:rsidR="003D032B" w:rsidRPr="00481D2D">
        <w:t>"</w:t>
      </w:r>
      <w:r w:rsidRPr="00481D2D">
        <w:t>term-</w:t>
      </w:r>
      <w:proofErr w:type="spellStart"/>
      <w:r w:rsidRPr="00481D2D">
        <w:t>ioi</w:t>
      </w:r>
      <w:proofErr w:type="spellEnd"/>
      <w:r w:rsidR="003D032B" w:rsidRPr="00481D2D">
        <w:t>" header field</w:t>
      </w:r>
      <w:r w:rsidRPr="00481D2D">
        <w:t xml:space="preserve"> parameter received in the P-Charging-Vector header</w:t>
      </w:r>
      <w:r w:rsidR="003D032B" w:rsidRPr="00481D2D">
        <w:t xml:space="preserve"> field</w:t>
      </w:r>
      <w:r w:rsidRPr="00481D2D">
        <w:t>, if present.</w:t>
      </w:r>
    </w:p>
    <w:p w14:paraId="24D44CE0" w14:textId="77777777" w:rsidR="000B46B6" w:rsidRPr="00481D2D" w:rsidRDefault="00897956">
      <w:pPr>
        <w:pStyle w:val="NO"/>
      </w:pPr>
      <w:r w:rsidRPr="00481D2D">
        <w:t>NOTE</w:t>
      </w:r>
      <w:r w:rsidR="00801742" w:rsidRPr="00481D2D">
        <w:t> </w:t>
      </w:r>
      <w:r w:rsidR="008B4014" w:rsidRPr="00481D2D">
        <w:rPr>
          <w:rFonts w:hint="eastAsia"/>
          <w:lang w:eastAsia="ja-JP"/>
        </w:rPr>
        <w:t>2</w:t>
      </w:r>
      <w:r w:rsidRPr="00481D2D">
        <w:t>:</w:t>
      </w:r>
      <w:r w:rsidRPr="00481D2D">
        <w:tab/>
        <w:t xml:space="preserve">Any received </w:t>
      </w:r>
      <w:r w:rsidR="003D032B" w:rsidRPr="00481D2D">
        <w:t>"</w:t>
      </w:r>
      <w:r w:rsidRPr="00481D2D">
        <w:t>term-</w:t>
      </w:r>
      <w:proofErr w:type="spellStart"/>
      <w:r w:rsidRPr="00481D2D">
        <w:t>ioi</w:t>
      </w:r>
      <w:proofErr w:type="spellEnd"/>
      <w:r w:rsidR="003D032B" w:rsidRPr="00481D2D">
        <w:t>" header field</w:t>
      </w:r>
      <w:r w:rsidRPr="00481D2D">
        <w:t xml:space="preserve"> parameter will be a type 2 </w:t>
      </w:r>
      <w:r w:rsidR="003D032B" w:rsidRPr="00481D2D">
        <w:t>IOI</w:t>
      </w:r>
      <w:r w:rsidRPr="00481D2D">
        <w:t xml:space="preserve">. The type 2 </w:t>
      </w:r>
      <w:r w:rsidR="003D032B" w:rsidRPr="00481D2D">
        <w:t xml:space="preserve">IOI </w:t>
      </w:r>
      <w:r w:rsidRPr="00481D2D">
        <w:t>identifies the sending network of the response message.</w:t>
      </w:r>
    </w:p>
    <w:p w14:paraId="7F95FFA5" w14:textId="77777777" w:rsidR="00983EA1" w:rsidRPr="00481D2D" w:rsidRDefault="00983EA1" w:rsidP="00983EA1">
      <w:r w:rsidRPr="00481D2D">
        <w:t>Upon receiving a 199 (Early Dialog Terminated) provisional response to an established early dialog the MGCF shall release resources specifically related to that early dialog.</w:t>
      </w:r>
    </w:p>
    <w:p w14:paraId="387D47B7" w14:textId="77777777" w:rsidR="00260BA3" w:rsidRPr="00481D2D" w:rsidRDefault="00260BA3" w:rsidP="00260BA3">
      <w:r w:rsidRPr="00481D2D">
        <w:t>Based upon local policy, the MGCF may support preferred circuit carrier access (RFC 4694 [112]). If such routeing is applicable for the call, the MGCF shall perform the interworking of the carrier identification code from the circuit switched signalling protocol as described in 3GPP TS 29.163 [11B].</w:t>
      </w:r>
    </w:p>
    <w:p w14:paraId="39350B2D" w14:textId="77777777" w:rsidR="000B46B6" w:rsidRPr="00481D2D" w:rsidRDefault="00F60504" w:rsidP="00F60504">
      <w:r w:rsidRPr="00481D2D">
        <w:t>If resource priority in accordance with RFC</w:t>
      </w:r>
      <w:r w:rsidR="008A3D9F" w:rsidRPr="00481D2D">
        <w:t> </w:t>
      </w:r>
      <w:r w:rsidRPr="00481D2D">
        <w:t>4412</w:t>
      </w:r>
      <w:r w:rsidR="008A3D9F" w:rsidRPr="00481D2D">
        <w:t> </w:t>
      </w:r>
      <w:r w:rsidRPr="00481D2D">
        <w:t>[116] is required for a dialog, then the MGCF shall include the Resource-Priority header field in all requests associated with that dialog.</w:t>
      </w:r>
    </w:p>
    <w:p w14:paraId="42FA9311" w14:textId="77777777" w:rsidR="00B77ACB" w:rsidRPr="00481D2D" w:rsidRDefault="00B77ACB" w:rsidP="00B77ACB">
      <w:r w:rsidRPr="00481D2D">
        <w:t>If overlap signalling using the multiple</w:t>
      </w:r>
      <w:r w:rsidR="0039239E" w:rsidRPr="00481D2D">
        <w:t>-</w:t>
      </w:r>
      <w:r w:rsidRPr="00481D2D">
        <w:t xml:space="preserve">INVITE method is supported as a network option, several INVITE requests with the same Call ID and the same From header </w:t>
      </w:r>
      <w:r w:rsidR="003C6402" w:rsidRPr="00481D2D">
        <w:t xml:space="preserve">field </w:t>
      </w:r>
      <w:r w:rsidRPr="00481D2D">
        <w:t xml:space="preserve">(including </w:t>
      </w:r>
      <w:r w:rsidR="003F47EB" w:rsidRPr="00481D2D">
        <w:t>"</w:t>
      </w:r>
      <w:r w:rsidRPr="00481D2D">
        <w:t>tag</w:t>
      </w:r>
      <w:r w:rsidR="003F47EB" w:rsidRPr="00481D2D">
        <w:t>"</w:t>
      </w:r>
      <w:r w:rsidR="003C6402" w:rsidRPr="00481D2D">
        <w:t xml:space="preserve"> header field parameter</w:t>
      </w:r>
      <w:r w:rsidRPr="00481D2D">
        <w:t>) that relate to the same call can be sent by the MGCF. The MGCF shall route those INVITE requests to the same next hop.</w:t>
      </w:r>
    </w:p>
    <w:p w14:paraId="21E8C539" w14:textId="77777777" w:rsidR="00897956" w:rsidRPr="00481D2D" w:rsidRDefault="00897956" w:rsidP="005D46C4">
      <w:pPr>
        <w:pStyle w:val="Heading5"/>
      </w:pPr>
      <w:bookmarkStart w:id="797" w:name="_CR5_5_3_1_2"/>
      <w:bookmarkStart w:id="798" w:name="_Toc146256935"/>
      <w:bookmarkEnd w:id="797"/>
      <w:r w:rsidRPr="00481D2D">
        <w:t>5.5.3.1.2</w:t>
      </w:r>
      <w:r w:rsidRPr="00481D2D">
        <w:tab/>
        <w:t>Calls terminating in circuit-switched networks</w:t>
      </w:r>
      <w:bookmarkEnd w:id="798"/>
    </w:p>
    <w:p w14:paraId="79E2F192" w14:textId="77777777" w:rsidR="00897956" w:rsidRPr="00481D2D" w:rsidRDefault="00897956">
      <w:r w:rsidRPr="00481D2D">
        <w:t xml:space="preserve">When the MGCF receives an initial INVITE request with Supported header </w:t>
      </w:r>
      <w:r w:rsidR="003D032B" w:rsidRPr="00481D2D">
        <w:t xml:space="preserve">field </w:t>
      </w:r>
      <w:r w:rsidRPr="00481D2D">
        <w:t>indicating "100rel", the MGCF shall:</w:t>
      </w:r>
    </w:p>
    <w:p w14:paraId="125A7463" w14:textId="77777777" w:rsidR="003B4D26" w:rsidRPr="00481D2D" w:rsidRDefault="003B4D26" w:rsidP="003B4D26">
      <w:pPr>
        <w:pStyle w:val="B1"/>
      </w:pPr>
      <w:r w:rsidRPr="00481D2D">
        <w:t>1)</w:t>
      </w:r>
      <w:r w:rsidRPr="00481D2D">
        <w:tab/>
        <w:t>based on local policy, store the "</w:t>
      </w:r>
      <w:proofErr w:type="spellStart"/>
      <w:r w:rsidRPr="00481D2D">
        <w:t>fe</w:t>
      </w:r>
      <w:proofErr w:type="spellEnd"/>
      <w:r w:rsidRPr="00481D2D">
        <w:t>-identifier" header field parameter of the P-Charging-Vector header field, if present;</w:t>
      </w:r>
    </w:p>
    <w:p w14:paraId="332FC7AB" w14:textId="77777777" w:rsidR="00897956" w:rsidRPr="00481D2D" w:rsidRDefault="003B4D26">
      <w:pPr>
        <w:pStyle w:val="B1"/>
      </w:pPr>
      <w:r w:rsidRPr="00481D2D">
        <w:t>2</w:t>
      </w:r>
      <w:r w:rsidR="00897956" w:rsidRPr="00481D2D">
        <w:t>)</w:t>
      </w:r>
      <w:r w:rsidR="00897956" w:rsidRPr="00481D2D">
        <w:tab/>
        <w:t xml:space="preserve">store the value of the </w:t>
      </w:r>
      <w:r w:rsidR="003D032B" w:rsidRPr="00481D2D">
        <w:t>"</w:t>
      </w:r>
      <w:proofErr w:type="spellStart"/>
      <w:r w:rsidR="00897956" w:rsidRPr="00481D2D">
        <w:t>orig-ioi</w:t>
      </w:r>
      <w:proofErr w:type="spellEnd"/>
      <w:r w:rsidR="003D032B" w:rsidRPr="00481D2D">
        <w:t>" header field</w:t>
      </w:r>
      <w:r w:rsidR="00897956" w:rsidRPr="00481D2D">
        <w:t xml:space="preserve"> parameter received in the P-Charging-Vector header</w:t>
      </w:r>
      <w:r w:rsidR="003D032B" w:rsidRPr="00481D2D">
        <w:t xml:space="preserve"> field</w:t>
      </w:r>
      <w:r w:rsidR="00897956" w:rsidRPr="00481D2D">
        <w:t>, if present;</w:t>
      </w:r>
    </w:p>
    <w:p w14:paraId="4B0BAC75" w14:textId="77777777" w:rsidR="00897956" w:rsidRPr="00481D2D" w:rsidRDefault="00897956">
      <w:pPr>
        <w:pStyle w:val="NO"/>
      </w:pPr>
      <w:r w:rsidRPr="00481D2D">
        <w:t>NOTE</w:t>
      </w:r>
      <w:r w:rsidR="00F0445A" w:rsidRPr="00481D2D">
        <w:t> 1</w:t>
      </w:r>
      <w:r w:rsidRPr="00481D2D">
        <w:t>:</w:t>
      </w:r>
      <w:r w:rsidRPr="00481D2D">
        <w:tab/>
        <w:t xml:space="preserve">Any received </w:t>
      </w:r>
      <w:r w:rsidR="003D032B" w:rsidRPr="00481D2D">
        <w:t>"</w:t>
      </w:r>
      <w:proofErr w:type="spellStart"/>
      <w:r w:rsidRPr="00481D2D">
        <w:t>orig-ioi</w:t>
      </w:r>
      <w:proofErr w:type="spellEnd"/>
      <w:r w:rsidR="003D032B" w:rsidRPr="00481D2D">
        <w:t>" header field</w:t>
      </w:r>
      <w:r w:rsidRPr="00481D2D">
        <w:t xml:space="preserve"> parameter will be a type 2 </w:t>
      </w:r>
      <w:r w:rsidR="003D032B" w:rsidRPr="00481D2D">
        <w:t>IOI</w:t>
      </w:r>
      <w:r w:rsidRPr="00481D2D">
        <w:t xml:space="preserve">. The </w:t>
      </w:r>
      <w:r w:rsidR="003D032B" w:rsidRPr="00481D2D">
        <w:t xml:space="preserve">type 2 IOI </w:t>
      </w:r>
      <w:r w:rsidRPr="00481D2D">
        <w:t>identifies the sending network of the request message.</w:t>
      </w:r>
    </w:p>
    <w:p w14:paraId="19E3ED55" w14:textId="77777777" w:rsidR="00897956" w:rsidRPr="00481D2D" w:rsidRDefault="003B4D26">
      <w:pPr>
        <w:pStyle w:val="B1"/>
      </w:pPr>
      <w:r w:rsidRPr="00481D2D">
        <w:t>3</w:t>
      </w:r>
      <w:r w:rsidR="00897956" w:rsidRPr="00481D2D">
        <w:t>)</w:t>
      </w:r>
      <w:r w:rsidR="00897956" w:rsidRPr="00481D2D">
        <w:tab/>
        <w:t>send a 100 (Trying) response;</w:t>
      </w:r>
    </w:p>
    <w:p w14:paraId="58148DC6" w14:textId="77777777" w:rsidR="00897956" w:rsidRPr="00481D2D" w:rsidRDefault="003B4D26">
      <w:pPr>
        <w:pStyle w:val="B1"/>
      </w:pPr>
      <w:r w:rsidRPr="00481D2D">
        <w:t>4</w:t>
      </w:r>
      <w:r w:rsidR="00897956" w:rsidRPr="00481D2D">
        <w:t>)</w:t>
      </w:r>
      <w:r w:rsidR="00897956" w:rsidRPr="00481D2D">
        <w:tab/>
        <w:t>after a matching codec is found or no codec is required at the MGW, send 183 "Session Progress" response:</w:t>
      </w:r>
    </w:p>
    <w:p w14:paraId="278FD21A" w14:textId="77777777" w:rsidR="00897956" w:rsidRPr="00481D2D" w:rsidRDefault="00897956">
      <w:pPr>
        <w:pStyle w:val="B2"/>
      </w:pPr>
      <w:r w:rsidRPr="00481D2D">
        <w:t>-</w:t>
      </w:r>
      <w:r w:rsidRPr="00481D2D">
        <w:tab/>
        <w:t xml:space="preserve">set the Require header </w:t>
      </w:r>
      <w:r w:rsidR="003D032B" w:rsidRPr="00481D2D">
        <w:t xml:space="preserve">field </w:t>
      </w:r>
      <w:r w:rsidRPr="00481D2D">
        <w:t>to the value of "100rel";</w:t>
      </w:r>
    </w:p>
    <w:p w14:paraId="537BFBDF" w14:textId="77777777" w:rsidR="00897956" w:rsidRPr="00481D2D" w:rsidRDefault="00897956">
      <w:pPr>
        <w:pStyle w:val="B2"/>
      </w:pPr>
      <w:r w:rsidRPr="00481D2D">
        <w:t>-</w:t>
      </w:r>
      <w:r w:rsidRPr="00481D2D">
        <w:tab/>
        <w:t>store the values received in the P-Charging-Function-Addresses header</w:t>
      </w:r>
      <w:r w:rsidR="003D032B" w:rsidRPr="00481D2D">
        <w:t xml:space="preserve"> field</w:t>
      </w:r>
      <w:r w:rsidRPr="00481D2D">
        <w:t>;</w:t>
      </w:r>
    </w:p>
    <w:p w14:paraId="567A7E57" w14:textId="77777777" w:rsidR="00897956" w:rsidRPr="00481D2D" w:rsidRDefault="00897956">
      <w:pPr>
        <w:pStyle w:val="B2"/>
      </w:pPr>
      <w:r w:rsidRPr="00481D2D">
        <w:t>-</w:t>
      </w:r>
      <w:r w:rsidRPr="00481D2D">
        <w:tab/>
        <w:t xml:space="preserve">store the value of the </w:t>
      </w:r>
      <w:r w:rsidR="003D032B" w:rsidRPr="00481D2D">
        <w:t>"</w:t>
      </w:r>
      <w:proofErr w:type="spellStart"/>
      <w:r w:rsidRPr="00481D2D">
        <w:t>icid</w:t>
      </w:r>
      <w:proofErr w:type="spellEnd"/>
      <w:r w:rsidR="003D032B" w:rsidRPr="00481D2D">
        <w:t>-value" header field</w:t>
      </w:r>
      <w:r w:rsidRPr="00481D2D">
        <w:t xml:space="preserve"> parameter received in the P-Charging-Vector header</w:t>
      </w:r>
      <w:r w:rsidR="003D032B" w:rsidRPr="00481D2D">
        <w:t xml:space="preserve"> field</w:t>
      </w:r>
      <w:r w:rsidRPr="00481D2D">
        <w:t>; and</w:t>
      </w:r>
    </w:p>
    <w:p w14:paraId="344DB1C3" w14:textId="77777777" w:rsidR="00897956" w:rsidRPr="00481D2D" w:rsidRDefault="00897956">
      <w:pPr>
        <w:pStyle w:val="B2"/>
      </w:pPr>
      <w:r w:rsidRPr="00481D2D">
        <w:t>-</w:t>
      </w:r>
      <w:r w:rsidRPr="00481D2D">
        <w:tab/>
        <w:t xml:space="preserve">insert a P-Charging-Vector header </w:t>
      </w:r>
      <w:r w:rsidR="003D032B" w:rsidRPr="00481D2D">
        <w:t xml:space="preserve">field </w:t>
      </w:r>
      <w:r w:rsidRPr="00481D2D">
        <w:t xml:space="preserve">containing the </w:t>
      </w:r>
      <w:r w:rsidR="003D032B" w:rsidRPr="00481D2D">
        <w:t>"</w:t>
      </w:r>
      <w:proofErr w:type="spellStart"/>
      <w:r w:rsidRPr="00481D2D">
        <w:t>orig-ioi</w:t>
      </w:r>
      <w:proofErr w:type="spellEnd"/>
      <w:r w:rsidR="003D032B" w:rsidRPr="00481D2D">
        <w:t>" header field</w:t>
      </w:r>
      <w:r w:rsidRPr="00481D2D">
        <w:t xml:space="preserve"> parameter, if received in the initial INVITE request</w:t>
      </w:r>
      <w:r w:rsidR="00361EB1" w:rsidRPr="00481D2D">
        <w:t>,</w:t>
      </w:r>
      <w:r w:rsidRPr="00481D2D">
        <w:t xml:space="preserve"> a type 2 </w:t>
      </w:r>
      <w:r w:rsidR="003D032B" w:rsidRPr="00481D2D">
        <w:t>"</w:t>
      </w:r>
      <w:r w:rsidRPr="00481D2D">
        <w:t>term-</w:t>
      </w:r>
      <w:proofErr w:type="spellStart"/>
      <w:r w:rsidRPr="00481D2D">
        <w:t>ioi</w:t>
      </w:r>
      <w:proofErr w:type="spellEnd"/>
      <w:r w:rsidR="003D032B" w:rsidRPr="00481D2D">
        <w:t>" header field parameter</w:t>
      </w:r>
      <w:r w:rsidR="00361EB1" w:rsidRPr="00481D2D">
        <w:rPr>
          <w:rFonts w:hint="eastAsia"/>
          <w:lang w:eastAsia="ja-JP"/>
        </w:rPr>
        <w:t xml:space="preserve"> and </w:t>
      </w:r>
      <w:r w:rsidR="00361EB1" w:rsidRPr="00481D2D">
        <w:t>the "</w:t>
      </w:r>
      <w:proofErr w:type="spellStart"/>
      <w:r w:rsidR="00361EB1" w:rsidRPr="00481D2D">
        <w:t>icid</w:t>
      </w:r>
      <w:proofErr w:type="spellEnd"/>
      <w:r w:rsidR="00361EB1" w:rsidRPr="00481D2D">
        <w:t>-value" header field parameter</w:t>
      </w:r>
      <w:r w:rsidRPr="00481D2D">
        <w:t xml:space="preserve">. The MGCF shall set the type 2 </w:t>
      </w:r>
      <w:r w:rsidR="003D032B" w:rsidRPr="00481D2D">
        <w:t>"</w:t>
      </w:r>
      <w:r w:rsidRPr="00481D2D">
        <w:t>term-</w:t>
      </w:r>
      <w:proofErr w:type="spellStart"/>
      <w:r w:rsidRPr="00481D2D">
        <w:t>ioi</w:t>
      </w:r>
      <w:proofErr w:type="spellEnd"/>
      <w:r w:rsidR="003D032B" w:rsidRPr="00481D2D">
        <w:t>" header field</w:t>
      </w:r>
      <w:r w:rsidRPr="00481D2D">
        <w:t xml:space="preserve"> parameter to a value that identifies the network in which the MGCF resides</w:t>
      </w:r>
      <w:r w:rsidR="00361EB1" w:rsidRPr="00481D2D">
        <w:t>,</w:t>
      </w:r>
      <w:r w:rsidRPr="00481D2D">
        <w:t xml:space="preserve"> the </w:t>
      </w:r>
      <w:r w:rsidR="003D032B" w:rsidRPr="00481D2D">
        <w:t>"</w:t>
      </w:r>
      <w:proofErr w:type="spellStart"/>
      <w:r w:rsidRPr="00481D2D">
        <w:t>orig-ioi</w:t>
      </w:r>
      <w:proofErr w:type="spellEnd"/>
      <w:r w:rsidR="003D032B" w:rsidRPr="00481D2D">
        <w:t>" header field</w:t>
      </w:r>
      <w:r w:rsidRPr="00481D2D">
        <w:t xml:space="preserve"> parameter is set to the previously received value of </w:t>
      </w:r>
      <w:r w:rsidR="003D032B" w:rsidRPr="00481D2D">
        <w:t>"</w:t>
      </w:r>
      <w:proofErr w:type="spellStart"/>
      <w:r w:rsidRPr="00481D2D">
        <w:t>orig-ioi</w:t>
      </w:r>
      <w:proofErr w:type="spellEnd"/>
      <w:r w:rsidR="003D032B" w:rsidRPr="00481D2D">
        <w:t>" header field parameter</w:t>
      </w:r>
      <w:r w:rsidR="00361EB1" w:rsidRPr="00481D2D">
        <w:rPr>
          <w:rFonts w:hint="eastAsia"/>
          <w:lang w:eastAsia="ja-JP"/>
        </w:rPr>
        <w:t xml:space="preserve"> and </w:t>
      </w:r>
      <w:r w:rsidR="00361EB1" w:rsidRPr="00481D2D">
        <w:t>the "</w:t>
      </w:r>
      <w:proofErr w:type="spellStart"/>
      <w:r w:rsidR="00361EB1" w:rsidRPr="00481D2D">
        <w:t>icid</w:t>
      </w:r>
      <w:proofErr w:type="spellEnd"/>
      <w:r w:rsidR="00361EB1" w:rsidRPr="00481D2D">
        <w:t>-value" header field parameter is set to the previously received value of "</w:t>
      </w:r>
      <w:proofErr w:type="spellStart"/>
      <w:r w:rsidR="00361EB1" w:rsidRPr="00481D2D">
        <w:t>icid</w:t>
      </w:r>
      <w:proofErr w:type="spellEnd"/>
      <w:r w:rsidR="00361EB1" w:rsidRPr="00481D2D">
        <w:t>-value" header field parameter</w:t>
      </w:r>
      <w:r w:rsidR="00361EB1" w:rsidRPr="00481D2D">
        <w:rPr>
          <w:rFonts w:hint="eastAsia"/>
          <w:lang w:eastAsia="ja-JP"/>
        </w:rPr>
        <w:t xml:space="preserve"> in the request</w:t>
      </w:r>
      <w:r w:rsidRPr="00481D2D">
        <w:t>.</w:t>
      </w:r>
      <w:r w:rsidR="003B4D26" w:rsidRPr="00481D2D">
        <w:t xml:space="preserve"> Based on local policy, the MGCF shall include the stored "</w:t>
      </w:r>
      <w:proofErr w:type="spellStart"/>
      <w:r w:rsidR="003B4D26" w:rsidRPr="00481D2D">
        <w:t>fe</w:t>
      </w:r>
      <w:proofErr w:type="spellEnd"/>
      <w:r w:rsidR="003B4D26" w:rsidRPr="00481D2D">
        <w:t>-identifier" header field parameter in the P-Charging-Vector header field.</w:t>
      </w:r>
    </w:p>
    <w:p w14:paraId="23A95DBC" w14:textId="77777777" w:rsidR="00897956" w:rsidRPr="00481D2D" w:rsidRDefault="00897956">
      <w:r w:rsidRPr="00481D2D">
        <w:t>If a codec is required and the MGCF does not find an available matching codec at the MGW for the received initial INVITE request, the MGCF shall:</w:t>
      </w:r>
    </w:p>
    <w:p w14:paraId="337DAB3F" w14:textId="77777777" w:rsidR="00F0445A" w:rsidRPr="00481D2D" w:rsidRDefault="00897956">
      <w:pPr>
        <w:pStyle w:val="B1"/>
      </w:pPr>
      <w:r w:rsidRPr="00481D2D">
        <w:t>-</w:t>
      </w:r>
      <w:r w:rsidRPr="00481D2D">
        <w:tab/>
        <w:t>send 503 (Service Unavailable) response if the type of codec was acceptable but none were available</w:t>
      </w:r>
      <w:r w:rsidR="00F0445A" w:rsidRPr="00481D2D">
        <w:t xml:space="preserve"> and the MGCF is unable to handle further requests received from the same upstream entity on the transport address where the INVITE request was received (i.e. MGCF is overloaded by SIP requests);</w:t>
      </w:r>
    </w:p>
    <w:p w14:paraId="771F6155" w14:textId="77777777" w:rsidR="00897956" w:rsidRPr="00481D2D" w:rsidRDefault="00F0445A">
      <w:pPr>
        <w:pStyle w:val="B1"/>
      </w:pPr>
      <w:r w:rsidRPr="00481D2D">
        <w:t>-</w:t>
      </w:r>
      <w:r w:rsidRPr="00481D2D">
        <w:tab/>
        <w:t>send 500 (Server Internal Error) response if the type of codec was acceptable but none were available and the MGCF is able to handle further requests received from the same upstream entity on the transport address where the INVITE request was received (i.e. MGCF is not overloaded by SIP requests)</w:t>
      </w:r>
      <w:r w:rsidR="00897956" w:rsidRPr="00481D2D">
        <w:t>; or</w:t>
      </w:r>
    </w:p>
    <w:p w14:paraId="09E5E4BB" w14:textId="77777777" w:rsidR="00897956" w:rsidRPr="00481D2D" w:rsidRDefault="00897956">
      <w:pPr>
        <w:pStyle w:val="B1"/>
      </w:pPr>
      <w:r w:rsidRPr="00481D2D">
        <w:t>-</w:t>
      </w:r>
      <w:r w:rsidRPr="00481D2D">
        <w:tab/>
        <w:t>send 488 (Not Acceptable Here) response if the type of codec was not supported, and may include SDP in the message body to indicate the codecs supported by the MGCF/MGW.</w:t>
      </w:r>
    </w:p>
    <w:p w14:paraId="53848E4F" w14:textId="77777777" w:rsidR="00235F50" w:rsidRPr="00481D2D" w:rsidRDefault="00235F50" w:rsidP="00235F50">
      <w:pPr>
        <w:tabs>
          <w:tab w:val="left" w:pos="5709"/>
        </w:tabs>
      </w:pPr>
      <w:r w:rsidRPr="00481D2D">
        <w:t xml:space="preserve">Based upon local policy, the MGCF may support preferred </w:t>
      </w:r>
      <w:proofErr w:type="spellStart"/>
      <w:r w:rsidRPr="00481D2D">
        <w:t>ciruit</w:t>
      </w:r>
      <w:proofErr w:type="spellEnd"/>
      <w:r w:rsidRPr="00481D2D">
        <w:t xml:space="preserve"> carrier access (RFC 4694 </w:t>
      </w:r>
      <w:r w:rsidR="00A50E46" w:rsidRPr="00481D2D">
        <w:t>[112</w:t>
      </w:r>
      <w:r w:rsidRPr="00481D2D">
        <w:t>]), if such routeing is applicable for the call.</w:t>
      </w:r>
    </w:p>
    <w:p w14:paraId="1F544544" w14:textId="77777777" w:rsidR="00235F50" w:rsidRPr="00481D2D" w:rsidRDefault="002B55C7" w:rsidP="00235F50">
      <w:pPr>
        <w:pStyle w:val="NO"/>
      </w:pPr>
      <w:r w:rsidRPr="00481D2D">
        <w:t>NOTE</w:t>
      </w:r>
      <w:r w:rsidR="00F0445A" w:rsidRPr="00481D2D">
        <w:t> 2</w:t>
      </w:r>
      <w:r w:rsidRPr="00481D2D">
        <w:t>:</w:t>
      </w:r>
      <w:r w:rsidR="00235F50" w:rsidRPr="00481D2D">
        <w:tab/>
        <w:t>Interworking of the "</w:t>
      </w:r>
      <w:proofErr w:type="spellStart"/>
      <w:r w:rsidR="00235F50" w:rsidRPr="00481D2D">
        <w:t>cic</w:t>
      </w:r>
      <w:proofErr w:type="spellEnd"/>
      <w:r w:rsidR="00235F50" w:rsidRPr="00481D2D">
        <w:t xml:space="preserve">" </w:t>
      </w:r>
      <w:proofErr w:type="spellStart"/>
      <w:r w:rsidR="00235F50" w:rsidRPr="00481D2D">
        <w:t>tel</w:t>
      </w:r>
      <w:proofErr w:type="spellEnd"/>
      <w:r w:rsidR="00BF04FC" w:rsidRPr="00481D2D">
        <w:t>-</w:t>
      </w:r>
      <w:smartTag w:uri="urn:schemas-microsoft-com:office:smarttags" w:element="stockticker">
        <w:r w:rsidR="00235F50" w:rsidRPr="00481D2D">
          <w:t>URI</w:t>
        </w:r>
      </w:smartTag>
      <w:r w:rsidR="00235F50" w:rsidRPr="00481D2D">
        <w:t xml:space="preserve"> </w:t>
      </w:r>
      <w:r w:rsidR="00FF1013" w:rsidRPr="00481D2D">
        <w:t>parameter</w:t>
      </w:r>
      <w:r w:rsidR="00235F50" w:rsidRPr="00481D2D">
        <w:t xml:space="preserve">, if present in a </w:t>
      </w:r>
      <w:proofErr w:type="spellStart"/>
      <w:r w:rsidR="00235F50" w:rsidRPr="00481D2D">
        <w:t>tel</w:t>
      </w:r>
      <w:proofErr w:type="spellEnd"/>
      <w:r w:rsidR="00BF04FC" w:rsidRPr="00481D2D">
        <w:t>-</w:t>
      </w:r>
      <w:smartTag w:uri="urn:schemas-microsoft-com:office:smarttags" w:element="stockticker">
        <w:r w:rsidR="00235F50" w:rsidRPr="00481D2D">
          <w:t>URI</w:t>
        </w:r>
      </w:smartTag>
      <w:r w:rsidR="00235F50" w:rsidRPr="00481D2D">
        <w:t xml:space="preserve"> or in the </w:t>
      </w:r>
      <w:proofErr w:type="spellStart"/>
      <w:r w:rsidR="00235F50" w:rsidRPr="00481D2D">
        <w:t>userinfo</w:t>
      </w:r>
      <w:proofErr w:type="spellEnd"/>
      <w:r w:rsidR="00235F50" w:rsidRPr="00481D2D">
        <w:t xml:space="preserve"> part of a </w:t>
      </w:r>
      <w:r w:rsidR="0047692A" w:rsidRPr="00481D2D">
        <w:t xml:space="preserve">SIP </w:t>
      </w:r>
      <w:smartTag w:uri="urn:schemas-microsoft-com:office:smarttags" w:element="stockticker">
        <w:r w:rsidR="0047692A" w:rsidRPr="00481D2D">
          <w:t>URI</w:t>
        </w:r>
      </w:smartTag>
      <w:r w:rsidR="0047692A" w:rsidRPr="00481D2D">
        <w:t xml:space="preserve"> with user=phone Request-</w:t>
      </w:r>
      <w:smartTag w:uri="urn:schemas-microsoft-com:office:smarttags" w:element="stockticker">
        <w:r w:rsidR="00235F50" w:rsidRPr="00481D2D">
          <w:t>URI</w:t>
        </w:r>
      </w:smartTag>
      <w:r w:rsidR="00235F50" w:rsidRPr="00481D2D">
        <w:t xml:space="preserve">, to the circuit switched signalling protocol is described in </w:t>
      </w:r>
      <w:r w:rsidR="00235F50" w:rsidRPr="00481D2D">
        <w:rPr>
          <w:lang w:eastAsia="zh-CN"/>
        </w:rPr>
        <w:t>3GPP TS 29.163 [11B]</w:t>
      </w:r>
      <w:r w:rsidR="00235F50" w:rsidRPr="00481D2D">
        <w:t>.</w:t>
      </w:r>
    </w:p>
    <w:p w14:paraId="7EF21000" w14:textId="77777777" w:rsidR="003B4D26" w:rsidRPr="00481D2D" w:rsidRDefault="00F60504" w:rsidP="003B4D26">
      <w:r w:rsidRPr="00481D2D">
        <w:t>The MGCF may support resource priority in accordance with RFC</w:t>
      </w:r>
      <w:r w:rsidR="008A3D9F" w:rsidRPr="00481D2D">
        <w:t> </w:t>
      </w:r>
      <w:r w:rsidRPr="00481D2D">
        <w:t>4412</w:t>
      </w:r>
      <w:r w:rsidR="008A3D9F" w:rsidRPr="00481D2D">
        <w:t> </w:t>
      </w:r>
      <w:r w:rsidRPr="00481D2D">
        <w:t xml:space="preserve">[116] if required for a dialog. </w:t>
      </w:r>
      <w:r w:rsidR="003D032B" w:rsidRPr="00481D2D">
        <w:t>The MGCF shall use compatible namespace and priority levels to the capabilities supported in the CS network</w:t>
      </w:r>
      <w:r w:rsidRPr="00481D2D">
        <w:t>.</w:t>
      </w:r>
    </w:p>
    <w:p w14:paraId="275CC916" w14:textId="77777777" w:rsidR="00F60504" w:rsidRPr="00481D2D" w:rsidRDefault="003B4D26" w:rsidP="003B4D26">
      <w:r w:rsidRPr="00481D2D">
        <w:t>Based on local policy, the MGCF shall include the stored "</w:t>
      </w:r>
      <w:proofErr w:type="spellStart"/>
      <w:r w:rsidRPr="00481D2D">
        <w:t>fe</w:t>
      </w:r>
      <w:proofErr w:type="spellEnd"/>
      <w:r w:rsidRPr="00481D2D">
        <w:t>-identifier" header field parameter in the P-Charging-Vector header field, add its own address or identifier as "</w:t>
      </w:r>
      <w:proofErr w:type="spellStart"/>
      <w:r w:rsidRPr="00481D2D">
        <w:t>fe-addr</w:t>
      </w:r>
      <w:proofErr w:type="spellEnd"/>
      <w:r w:rsidRPr="00481D2D">
        <w:t>" element of the "</w:t>
      </w:r>
      <w:proofErr w:type="spellStart"/>
      <w:r w:rsidRPr="00481D2D">
        <w:t>fe</w:t>
      </w:r>
      <w:proofErr w:type="spellEnd"/>
      <w:r w:rsidRPr="00481D2D">
        <w:t>-identifier" header field parameter of the P-Charging-Vector header field and send the P-Charging-Vector header field in the related final response.</w:t>
      </w:r>
    </w:p>
    <w:p w14:paraId="2D9B18DA" w14:textId="77777777" w:rsidR="00897956" w:rsidRPr="00481D2D" w:rsidRDefault="00897956" w:rsidP="005D46C4">
      <w:pPr>
        <w:pStyle w:val="Heading4"/>
      </w:pPr>
      <w:bookmarkStart w:id="799" w:name="_CR5_5_3_2"/>
      <w:bookmarkStart w:id="800" w:name="_Toc146256936"/>
      <w:bookmarkEnd w:id="799"/>
      <w:r w:rsidRPr="00481D2D">
        <w:t>5.5.3.2</w:t>
      </w:r>
      <w:r w:rsidRPr="00481D2D">
        <w:tab/>
        <w:t>Subsequent requests</w:t>
      </w:r>
      <w:bookmarkEnd w:id="800"/>
    </w:p>
    <w:p w14:paraId="32151E17" w14:textId="77777777" w:rsidR="00897956" w:rsidRPr="00481D2D" w:rsidRDefault="00897956" w:rsidP="005D46C4">
      <w:pPr>
        <w:pStyle w:val="Heading5"/>
      </w:pPr>
      <w:bookmarkStart w:id="801" w:name="_CR5_5_3_2_1"/>
      <w:bookmarkStart w:id="802" w:name="_Toc146256937"/>
      <w:bookmarkEnd w:id="801"/>
      <w:r w:rsidRPr="00481D2D">
        <w:t>5.5.3.2.1</w:t>
      </w:r>
      <w:r w:rsidRPr="00481D2D">
        <w:tab/>
        <w:t>Calls originating in circuit-switched networks</w:t>
      </w:r>
      <w:bookmarkEnd w:id="802"/>
    </w:p>
    <w:p w14:paraId="6F30295A" w14:textId="77777777" w:rsidR="006C7C63" w:rsidRPr="00481D2D" w:rsidRDefault="006C7C63" w:rsidP="006C7C63">
      <w:pPr>
        <w:rPr>
          <w:lang w:eastAsia="ja-JP"/>
        </w:rPr>
      </w:pPr>
      <w:r w:rsidRPr="00481D2D">
        <w:rPr>
          <w:lang w:eastAsia="ja-JP"/>
        </w:rPr>
        <w:t>When the MGCF generate a subsequent request in accordance with 3GPP TS 29.163 [11B], the MGCF shall:</w:t>
      </w:r>
    </w:p>
    <w:p w14:paraId="25AF4919" w14:textId="77777777" w:rsidR="006C7C63" w:rsidRPr="00481D2D" w:rsidRDefault="006C7C63" w:rsidP="006C7C63">
      <w:pPr>
        <w:pStyle w:val="B1"/>
        <w:rPr>
          <w:lang w:eastAsia="ja-JP"/>
        </w:rPr>
      </w:pPr>
      <w:r w:rsidRPr="00481D2D">
        <w:rPr>
          <w:lang w:eastAsia="ja-JP"/>
        </w:rPr>
        <w:t>a)</w:t>
      </w:r>
      <w:r w:rsidRPr="00481D2D">
        <w:rPr>
          <w:lang w:eastAsia="ja-JP"/>
        </w:rPr>
        <w:tab/>
        <w:t>add a P-Charging-Vector header field with the "</w:t>
      </w:r>
      <w:proofErr w:type="spellStart"/>
      <w:r w:rsidRPr="00481D2D">
        <w:rPr>
          <w:lang w:eastAsia="ja-JP"/>
        </w:rPr>
        <w:t>icid</w:t>
      </w:r>
      <w:proofErr w:type="spellEnd"/>
      <w:r w:rsidRPr="00481D2D">
        <w:rPr>
          <w:lang w:eastAsia="ja-JP"/>
        </w:rPr>
        <w:t>-value" header field parameter set to the value populated in the initial request for the dialog and a type 2 "</w:t>
      </w:r>
      <w:proofErr w:type="spellStart"/>
      <w:r w:rsidRPr="00481D2D">
        <w:rPr>
          <w:lang w:eastAsia="ja-JP"/>
        </w:rPr>
        <w:t>orig-ioi</w:t>
      </w:r>
      <w:proofErr w:type="spellEnd"/>
      <w:r w:rsidRPr="00481D2D">
        <w:rPr>
          <w:lang w:eastAsia="ja-JP"/>
        </w:rPr>
        <w:t>" header field parameter. The MGCF shall set the type 2 "</w:t>
      </w:r>
      <w:proofErr w:type="spellStart"/>
      <w:r w:rsidRPr="00481D2D">
        <w:rPr>
          <w:lang w:eastAsia="ja-JP"/>
        </w:rPr>
        <w:t>orig-ioi</w:t>
      </w:r>
      <w:proofErr w:type="spellEnd"/>
      <w:r w:rsidRPr="00481D2D">
        <w:rPr>
          <w:lang w:eastAsia="ja-JP"/>
        </w:rPr>
        <w:t xml:space="preserve">" header field parameter to a value that identifies the sending network in which the MGCF resides and </w:t>
      </w:r>
      <w:r w:rsidRPr="00481D2D">
        <w:rPr>
          <w:rFonts w:hint="eastAsia"/>
          <w:lang w:eastAsia="ja-JP"/>
        </w:rPr>
        <w:t xml:space="preserve">shall not set </w:t>
      </w:r>
      <w:r w:rsidRPr="00481D2D">
        <w:rPr>
          <w:lang w:eastAsia="ja-JP"/>
        </w:rPr>
        <w:t>the type 2 "term-</w:t>
      </w:r>
      <w:proofErr w:type="spellStart"/>
      <w:r w:rsidRPr="00481D2D">
        <w:rPr>
          <w:lang w:eastAsia="ja-JP"/>
        </w:rPr>
        <w:t>ioi</w:t>
      </w:r>
      <w:proofErr w:type="spellEnd"/>
      <w:r w:rsidRPr="00481D2D">
        <w:rPr>
          <w:lang w:eastAsia="ja-JP"/>
        </w:rPr>
        <w:t>" header field parameter.</w:t>
      </w:r>
    </w:p>
    <w:p w14:paraId="50941108" w14:textId="77777777" w:rsidR="006C7C63" w:rsidRPr="00481D2D" w:rsidRDefault="006C7C63" w:rsidP="006C7C63">
      <w:pPr>
        <w:rPr>
          <w:lang w:eastAsia="ja-JP"/>
        </w:rPr>
      </w:pPr>
      <w:r w:rsidRPr="00481D2D">
        <w:rPr>
          <w:lang w:eastAsia="ja-JP"/>
        </w:rPr>
        <w:t>When the MGCF receives a 1xx or 2xx response to a subsequent request for a dialog, the MGCF shall store the value of the received "term-</w:t>
      </w:r>
      <w:proofErr w:type="spellStart"/>
      <w:r w:rsidRPr="00481D2D">
        <w:rPr>
          <w:lang w:eastAsia="ja-JP"/>
        </w:rPr>
        <w:t>ioi</w:t>
      </w:r>
      <w:proofErr w:type="spellEnd"/>
      <w:r w:rsidRPr="00481D2D">
        <w:rPr>
          <w:lang w:eastAsia="ja-JP"/>
        </w:rPr>
        <w:t>" header field parameter in the P-Charging-Vector header field, if present.</w:t>
      </w:r>
    </w:p>
    <w:p w14:paraId="5B5E4EA6" w14:textId="77777777" w:rsidR="00897956" w:rsidRPr="00481D2D" w:rsidRDefault="00897956">
      <w:r w:rsidRPr="00481D2D">
        <w:t>When the MGCF receives 183 (Session Progress) response to an INVITE request, the MGCF shall:</w:t>
      </w:r>
    </w:p>
    <w:p w14:paraId="4BFC21FA" w14:textId="77777777" w:rsidR="00897956" w:rsidRPr="00481D2D" w:rsidRDefault="00897956">
      <w:pPr>
        <w:pStyle w:val="B1"/>
      </w:pPr>
      <w:r w:rsidRPr="00481D2D">
        <w:t>-</w:t>
      </w:r>
      <w:r w:rsidRPr="00481D2D">
        <w:tab/>
        <w:t>store the values received in the P-Charging-Function-Addresses header</w:t>
      </w:r>
      <w:r w:rsidR="003D032B" w:rsidRPr="00481D2D">
        <w:t xml:space="preserve"> field</w:t>
      </w:r>
      <w:r w:rsidRPr="00481D2D">
        <w:t>.</w:t>
      </w:r>
    </w:p>
    <w:p w14:paraId="22B04E56" w14:textId="77777777" w:rsidR="00897956" w:rsidRPr="00481D2D" w:rsidRDefault="00897956">
      <w:r w:rsidRPr="00481D2D">
        <w:t>The MGCF shall send an UPDATE request when the following conditions are fulfilled:</w:t>
      </w:r>
    </w:p>
    <w:p w14:paraId="60B9FCE7" w14:textId="77777777" w:rsidR="000B46B6" w:rsidRPr="00481D2D" w:rsidRDefault="00897956">
      <w:pPr>
        <w:pStyle w:val="B1"/>
      </w:pPr>
      <w:r w:rsidRPr="00481D2D">
        <w:t>-</w:t>
      </w:r>
      <w:r w:rsidRPr="00481D2D">
        <w:tab/>
        <w:t>conditions as specified in 3GPP TS 29.163 [11B]; and</w:t>
      </w:r>
    </w:p>
    <w:p w14:paraId="5A280494" w14:textId="77777777" w:rsidR="00897956" w:rsidRPr="00481D2D" w:rsidRDefault="00897956">
      <w:pPr>
        <w:pStyle w:val="B1"/>
      </w:pPr>
      <w:r w:rsidRPr="00481D2D">
        <w:t>-</w:t>
      </w:r>
      <w:r w:rsidRPr="00481D2D">
        <w:tab/>
        <w:t>the MGCF receives 200 (OK) response to a PRACK request</w:t>
      </w:r>
    </w:p>
    <w:p w14:paraId="4C4499BA" w14:textId="77777777" w:rsidR="00523148" w:rsidRPr="00481D2D" w:rsidRDefault="00523148" w:rsidP="00523148">
      <w:pPr>
        <w:pStyle w:val="NO"/>
      </w:pPr>
      <w:r w:rsidRPr="00481D2D">
        <w:t>NOTE:</w:t>
      </w:r>
      <w:r w:rsidRPr="00481D2D">
        <w:tab/>
        <w:t>When the MGCF is confirming the successful resource reservation using an UPDATE request (or a PRACK request) and the MGCF receives a 180 (Ringing) response or a 200 (OK) response to the initial INVITE request before receiving a 200 (OK) response to the UPDATE request (or a 200 (OK) response to the PRACK request), the MGCF does not treat this as an error case and does not release the session.</w:t>
      </w:r>
    </w:p>
    <w:p w14:paraId="7ECA46FD" w14:textId="77777777" w:rsidR="00897956" w:rsidRPr="00481D2D" w:rsidRDefault="00897956" w:rsidP="005D46C4">
      <w:pPr>
        <w:pStyle w:val="Heading5"/>
      </w:pPr>
      <w:bookmarkStart w:id="803" w:name="_CR5_5_3_2_2"/>
      <w:bookmarkStart w:id="804" w:name="_Toc146256938"/>
      <w:bookmarkEnd w:id="803"/>
      <w:r w:rsidRPr="00481D2D">
        <w:t>5.5.3.2.2</w:t>
      </w:r>
      <w:r w:rsidRPr="00481D2D">
        <w:tab/>
        <w:t>Calls terminating in circuit-switched networks</w:t>
      </w:r>
      <w:bookmarkEnd w:id="804"/>
    </w:p>
    <w:p w14:paraId="3112509F" w14:textId="77777777" w:rsidR="006C7C63" w:rsidRPr="00481D2D" w:rsidRDefault="006C7C63" w:rsidP="006C7C63">
      <w:r w:rsidRPr="00481D2D">
        <w:t>When the MGCF receives a subsequent request, the MGCF shall:</w:t>
      </w:r>
    </w:p>
    <w:p w14:paraId="26ABAF37" w14:textId="77777777" w:rsidR="006C7C63" w:rsidRPr="00481D2D" w:rsidRDefault="006C7C63" w:rsidP="006C7C63">
      <w:pPr>
        <w:pStyle w:val="B1"/>
        <w:rPr>
          <w:lang w:eastAsia="ja-JP"/>
        </w:rPr>
      </w:pPr>
      <w:r w:rsidRPr="00481D2D">
        <w:t>1)</w:t>
      </w:r>
      <w:r w:rsidRPr="00481D2D">
        <w:tab/>
        <w:t>store the value of the "</w:t>
      </w:r>
      <w:proofErr w:type="spellStart"/>
      <w:r w:rsidRPr="00481D2D">
        <w:t>orig-ioi</w:t>
      </w:r>
      <w:proofErr w:type="spellEnd"/>
      <w:r w:rsidRPr="00481D2D">
        <w:t>" header field parameter received in the P-Charging-Vector header field, if present</w:t>
      </w:r>
      <w:r w:rsidRPr="00481D2D">
        <w:rPr>
          <w:rFonts w:hint="eastAsia"/>
          <w:lang w:eastAsia="ja-JP"/>
        </w:rPr>
        <w:t>.</w:t>
      </w:r>
    </w:p>
    <w:p w14:paraId="236DA773" w14:textId="77777777" w:rsidR="006C7C63" w:rsidRPr="00481D2D" w:rsidRDefault="006C7C63" w:rsidP="006C7C63">
      <w:pPr>
        <w:pStyle w:val="NO"/>
      </w:pPr>
      <w:r w:rsidRPr="00481D2D">
        <w:t>NOTE:</w:t>
      </w:r>
      <w:r w:rsidRPr="00481D2D">
        <w:tab/>
        <w:t>Any received "</w:t>
      </w:r>
      <w:proofErr w:type="spellStart"/>
      <w:r w:rsidRPr="00481D2D">
        <w:t>orig-ioi</w:t>
      </w:r>
      <w:proofErr w:type="spellEnd"/>
      <w:r w:rsidRPr="00481D2D">
        <w:t>" header field parameter will be a type 2 IOI. The type 2 IOI identifies the sending network of the request message.</w:t>
      </w:r>
    </w:p>
    <w:p w14:paraId="40BDB1C8" w14:textId="77777777" w:rsidR="006C7C63" w:rsidRPr="00481D2D" w:rsidRDefault="006C7C63" w:rsidP="006C7C63">
      <w:pPr>
        <w:rPr>
          <w:lang w:eastAsia="ja-JP"/>
        </w:rPr>
      </w:pPr>
      <w:r w:rsidRPr="00481D2D">
        <w:t>When the MGCF generate a response to a subsequent request in accordance with 3GPP TS 29.163 [11B], the MGCF shall, insert a P-Charging-Vector header field containing the "</w:t>
      </w:r>
      <w:proofErr w:type="spellStart"/>
      <w:r w:rsidRPr="00481D2D">
        <w:t>orig-ioi</w:t>
      </w:r>
      <w:proofErr w:type="spellEnd"/>
      <w:r w:rsidRPr="00481D2D">
        <w:t>" header field parameter, if received in the subsequent request, a type 2 "term-</w:t>
      </w:r>
      <w:proofErr w:type="spellStart"/>
      <w:r w:rsidRPr="00481D2D">
        <w:t>ioi</w:t>
      </w:r>
      <w:proofErr w:type="spellEnd"/>
      <w:r w:rsidRPr="00481D2D">
        <w:t>" header field parameter and the "</w:t>
      </w:r>
      <w:proofErr w:type="spellStart"/>
      <w:r w:rsidRPr="00481D2D">
        <w:t>icid</w:t>
      </w:r>
      <w:proofErr w:type="spellEnd"/>
      <w:r w:rsidRPr="00481D2D">
        <w:t>-value" header field parameter. The MGCF shall set</w:t>
      </w:r>
      <w:r w:rsidRPr="00481D2D">
        <w:rPr>
          <w:rFonts w:hint="eastAsia"/>
          <w:lang w:eastAsia="ja-JP"/>
        </w:rPr>
        <w:t>:</w:t>
      </w:r>
    </w:p>
    <w:p w14:paraId="485A18AD" w14:textId="77777777" w:rsidR="006C7C63" w:rsidRPr="00481D2D" w:rsidRDefault="006C7C63" w:rsidP="006C7C63">
      <w:pPr>
        <w:pStyle w:val="B1"/>
        <w:rPr>
          <w:lang w:eastAsia="ja-JP"/>
        </w:rPr>
      </w:pPr>
      <w:r w:rsidRPr="00481D2D">
        <w:rPr>
          <w:rFonts w:hint="eastAsia"/>
          <w:lang w:eastAsia="ja-JP"/>
        </w:rPr>
        <w:t>1)</w:t>
      </w:r>
      <w:r w:rsidRPr="00481D2D">
        <w:rPr>
          <w:rFonts w:hint="eastAsia"/>
          <w:lang w:eastAsia="ja-JP"/>
        </w:rPr>
        <w:tab/>
      </w:r>
      <w:r w:rsidRPr="00481D2D">
        <w:t>the type 2 "term-</w:t>
      </w:r>
      <w:proofErr w:type="spellStart"/>
      <w:r w:rsidRPr="00481D2D">
        <w:t>ioi</w:t>
      </w:r>
      <w:proofErr w:type="spellEnd"/>
      <w:r w:rsidRPr="00481D2D">
        <w:t>" header field parameter to a value that identifies the network in which the MGCF resides</w:t>
      </w:r>
      <w:r w:rsidRPr="00481D2D">
        <w:rPr>
          <w:rFonts w:hint="eastAsia"/>
          <w:lang w:eastAsia="ja-JP"/>
        </w:rPr>
        <w:t>;</w:t>
      </w:r>
    </w:p>
    <w:p w14:paraId="43718894" w14:textId="77777777" w:rsidR="006C7C63" w:rsidRPr="00481D2D" w:rsidRDefault="006C7C63" w:rsidP="006C7C63">
      <w:pPr>
        <w:pStyle w:val="B1"/>
        <w:rPr>
          <w:lang w:eastAsia="ja-JP"/>
        </w:rPr>
      </w:pPr>
      <w:r w:rsidRPr="00481D2D">
        <w:rPr>
          <w:rFonts w:hint="eastAsia"/>
          <w:lang w:eastAsia="ja-JP"/>
        </w:rPr>
        <w:t>2)</w:t>
      </w:r>
      <w:r w:rsidRPr="00481D2D">
        <w:rPr>
          <w:rFonts w:hint="eastAsia"/>
          <w:lang w:eastAsia="ja-JP"/>
        </w:rPr>
        <w:tab/>
      </w:r>
      <w:r w:rsidRPr="00481D2D">
        <w:t>the "</w:t>
      </w:r>
      <w:proofErr w:type="spellStart"/>
      <w:r w:rsidRPr="00481D2D">
        <w:t>orig-ioi</w:t>
      </w:r>
      <w:proofErr w:type="spellEnd"/>
      <w:r w:rsidRPr="00481D2D">
        <w:t>" header field parameter set to the previously received value of "</w:t>
      </w:r>
      <w:proofErr w:type="spellStart"/>
      <w:r w:rsidRPr="00481D2D">
        <w:t>orig-ioi</w:t>
      </w:r>
      <w:proofErr w:type="spellEnd"/>
      <w:r w:rsidRPr="00481D2D">
        <w:t xml:space="preserve">" header field parameter </w:t>
      </w:r>
      <w:r w:rsidRPr="00481D2D">
        <w:rPr>
          <w:rFonts w:hint="eastAsia"/>
          <w:lang w:eastAsia="ja-JP"/>
        </w:rPr>
        <w:t>in the subsequent request; and</w:t>
      </w:r>
    </w:p>
    <w:p w14:paraId="75916689" w14:textId="77777777" w:rsidR="006C7C63" w:rsidRPr="00481D2D" w:rsidRDefault="006C7C63" w:rsidP="006C7C63">
      <w:pPr>
        <w:pStyle w:val="B1"/>
        <w:rPr>
          <w:lang w:eastAsia="ja-JP"/>
        </w:rPr>
      </w:pPr>
      <w:r w:rsidRPr="00481D2D">
        <w:rPr>
          <w:rFonts w:hint="eastAsia"/>
          <w:lang w:eastAsia="ja-JP"/>
        </w:rPr>
        <w:t>3)</w:t>
      </w:r>
      <w:r w:rsidRPr="00481D2D">
        <w:rPr>
          <w:rFonts w:hint="eastAsia"/>
          <w:lang w:eastAsia="ja-JP"/>
        </w:rPr>
        <w:tab/>
      </w:r>
      <w:r w:rsidRPr="00481D2D">
        <w:t>the "</w:t>
      </w:r>
      <w:proofErr w:type="spellStart"/>
      <w:r w:rsidRPr="00481D2D">
        <w:t>icid</w:t>
      </w:r>
      <w:proofErr w:type="spellEnd"/>
      <w:r w:rsidRPr="00481D2D">
        <w:t>-value" header field parameter set to the previously received value of "</w:t>
      </w:r>
      <w:proofErr w:type="spellStart"/>
      <w:r w:rsidRPr="00481D2D">
        <w:t>icid</w:t>
      </w:r>
      <w:proofErr w:type="spellEnd"/>
      <w:r w:rsidRPr="00481D2D">
        <w:t xml:space="preserve">-value" header field parameter in the </w:t>
      </w:r>
      <w:r w:rsidRPr="00481D2D">
        <w:rPr>
          <w:rFonts w:hint="eastAsia"/>
          <w:lang w:eastAsia="ja-JP"/>
        </w:rPr>
        <w:t xml:space="preserve">subsequent </w:t>
      </w:r>
      <w:r w:rsidRPr="00481D2D">
        <w:t>request.</w:t>
      </w:r>
    </w:p>
    <w:p w14:paraId="66178EA0" w14:textId="77777777" w:rsidR="00897956" w:rsidRPr="00481D2D" w:rsidRDefault="00897956">
      <w:r w:rsidRPr="00481D2D">
        <w:t>When the MGCF receives an indication of a ringing for the called party of outgoing call to a circuit-switched network, the MGCF shall:</w:t>
      </w:r>
    </w:p>
    <w:p w14:paraId="30C78FE1" w14:textId="77777777" w:rsidR="00897956" w:rsidRPr="00481D2D" w:rsidRDefault="00897956">
      <w:pPr>
        <w:pStyle w:val="B1"/>
      </w:pPr>
      <w:r w:rsidRPr="00481D2D">
        <w:t>-</w:t>
      </w:r>
      <w:r w:rsidRPr="00481D2D">
        <w:tab/>
        <w:t>send 180 (Ringing) response to the UE.</w:t>
      </w:r>
    </w:p>
    <w:p w14:paraId="72E778F6" w14:textId="77777777" w:rsidR="00897956" w:rsidRPr="00481D2D" w:rsidRDefault="00897956">
      <w:r w:rsidRPr="00481D2D">
        <w:t>When the MGCF receives an indication of answer for the called party of outgoing call to a circuit-switched network, the MGCF shall:</w:t>
      </w:r>
    </w:p>
    <w:p w14:paraId="3518677C" w14:textId="77777777" w:rsidR="00897956" w:rsidRPr="00481D2D" w:rsidRDefault="00897956">
      <w:pPr>
        <w:pStyle w:val="B1"/>
      </w:pPr>
      <w:r w:rsidRPr="00481D2D">
        <w:t>-</w:t>
      </w:r>
      <w:r w:rsidRPr="00481D2D">
        <w:tab/>
        <w:t xml:space="preserve">send 200 (OK) response to the UE. The 200 (OK) response shall include an P-Asserted-Identity header </w:t>
      </w:r>
      <w:r w:rsidR="003D032B" w:rsidRPr="00481D2D">
        <w:t xml:space="preserve">field </w:t>
      </w:r>
      <w:r w:rsidRPr="00481D2D">
        <w:t>if corresponding information is received from the circuit-switched network.</w:t>
      </w:r>
    </w:p>
    <w:p w14:paraId="0446CC1A" w14:textId="77777777" w:rsidR="00897956" w:rsidRPr="00481D2D" w:rsidRDefault="00897956" w:rsidP="005D46C4">
      <w:pPr>
        <w:pStyle w:val="Heading3"/>
      </w:pPr>
      <w:bookmarkStart w:id="805" w:name="_CR5_5_4"/>
      <w:bookmarkStart w:id="806" w:name="_Toc146256939"/>
      <w:bookmarkEnd w:id="805"/>
      <w:r w:rsidRPr="00481D2D">
        <w:t>5.5.4</w:t>
      </w:r>
      <w:r w:rsidRPr="00481D2D">
        <w:tab/>
        <w:t>Call release</w:t>
      </w:r>
      <w:bookmarkEnd w:id="806"/>
    </w:p>
    <w:p w14:paraId="2B10C2EF" w14:textId="77777777" w:rsidR="00897956" w:rsidRPr="00481D2D" w:rsidRDefault="00897956" w:rsidP="005D46C4">
      <w:pPr>
        <w:pStyle w:val="Heading4"/>
      </w:pPr>
      <w:bookmarkStart w:id="807" w:name="_CR5_5_4_1"/>
      <w:bookmarkStart w:id="808" w:name="_Toc146256940"/>
      <w:bookmarkEnd w:id="807"/>
      <w:r w:rsidRPr="00481D2D">
        <w:t>5.5.4.1</w:t>
      </w:r>
      <w:r w:rsidRPr="00481D2D">
        <w:tab/>
        <w:t>Call release initiated by a circuit-switched network</w:t>
      </w:r>
      <w:bookmarkEnd w:id="808"/>
    </w:p>
    <w:p w14:paraId="3D131B39" w14:textId="77777777" w:rsidR="00897956" w:rsidRPr="00481D2D" w:rsidRDefault="00897956">
      <w:r w:rsidRPr="00481D2D">
        <w:t>When the MGCF receives an indication of call release from a circuit-switched network, the MGCF shall:</w:t>
      </w:r>
    </w:p>
    <w:p w14:paraId="21082FBA" w14:textId="77777777" w:rsidR="00897956" w:rsidRPr="00481D2D" w:rsidRDefault="00897956">
      <w:pPr>
        <w:pStyle w:val="B1"/>
      </w:pPr>
      <w:r w:rsidRPr="00481D2D">
        <w:t>-</w:t>
      </w:r>
      <w:r w:rsidRPr="00481D2D">
        <w:tab/>
        <w:t>send a BYE request to the UE.</w:t>
      </w:r>
    </w:p>
    <w:p w14:paraId="521BBA20" w14:textId="77777777" w:rsidR="00897956" w:rsidRPr="00481D2D" w:rsidRDefault="00897956" w:rsidP="005D46C4">
      <w:pPr>
        <w:pStyle w:val="Heading4"/>
      </w:pPr>
      <w:bookmarkStart w:id="809" w:name="_CR5_5_4_2"/>
      <w:bookmarkStart w:id="810" w:name="_Toc146256941"/>
      <w:bookmarkEnd w:id="809"/>
      <w:r w:rsidRPr="00481D2D">
        <w:t>5.5.4.2</w:t>
      </w:r>
      <w:r w:rsidRPr="00481D2D">
        <w:tab/>
        <w:t>IM CN subsystem initiated call release</w:t>
      </w:r>
      <w:bookmarkEnd w:id="810"/>
    </w:p>
    <w:p w14:paraId="0CC04960" w14:textId="77777777" w:rsidR="00897956" w:rsidRPr="00481D2D" w:rsidRDefault="00897956">
      <w:pPr>
        <w:pStyle w:val="NO"/>
      </w:pPr>
      <w:r w:rsidRPr="00481D2D">
        <w:t>NOTE:</w:t>
      </w:r>
      <w:r w:rsidRPr="00481D2D">
        <w:tab/>
        <w:t>The release of a call towards the circuit-switched network additionally requires signal</w:t>
      </w:r>
      <w:r w:rsidR="00095189" w:rsidRPr="00481D2D">
        <w:t>l</w:t>
      </w:r>
      <w:r w:rsidRPr="00481D2D">
        <w:t>ing procedures other than SIP in the MGCF that are outside the scope of this document.</w:t>
      </w:r>
    </w:p>
    <w:p w14:paraId="47CBA2FE" w14:textId="77777777" w:rsidR="00897956" w:rsidRPr="00481D2D" w:rsidRDefault="00897956" w:rsidP="005D46C4">
      <w:pPr>
        <w:pStyle w:val="Heading4"/>
      </w:pPr>
      <w:bookmarkStart w:id="811" w:name="_CR5_5_4_3"/>
      <w:bookmarkStart w:id="812" w:name="_Toc146256942"/>
      <w:bookmarkEnd w:id="811"/>
      <w:r w:rsidRPr="00481D2D">
        <w:t>5.5.4.3</w:t>
      </w:r>
      <w:r w:rsidRPr="00481D2D">
        <w:tab/>
        <w:t>MGW-initiated call release</w:t>
      </w:r>
      <w:bookmarkEnd w:id="812"/>
    </w:p>
    <w:p w14:paraId="6A38D02C" w14:textId="77777777" w:rsidR="00897956" w:rsidRPr="00481D2D" w:rsidRDefault="00897956">
      <w:r w:rsidRPr="00481D2D">
        <w:t>When the MGCF receives an indication from the MGW that the bearer was lost, the MGCF shall:</w:t>
      </w:r>
    </w:p>
    <w:p w14:paraId="20972963" w14:textId="77777777" w:rsidR="00897956" w:rsidRPr="00481D2D" w:rsidRDefault="00897956" w:rsidP="00570F12">
      <w:pPr>
        <w:pStyle w:val="B1"/>
      </w:pPr>
      <w:r w:rsidRPr="00481D2D">
        <w:t>-</w:t>
      </w:r>
      <w:r w:rsidRPr="00481D2D">
        <w:tab/>
        <w:t>send a BYE request towards the UE; and</w:t>
      </w:r>
    </w:p>
    <w:p w14:paraId="621B890A" w14:textId="77777777" w:rsidR="00897956" w:rsidRPr="00481D2D" w:rsidRDefault="00897956">
      <w:pPr>
        <w:pStyle w:val="B1"/>
      </w:pPr>
      <w:r w:rsidRPr="00481D2D">
        <w:t>-</w:t>
      </w:r>
      <w:r w:rsidRPr="00481D2D">
        <w:tab/>
        <w:t xml:space="preserve">may include Error-Info header </w:t>
      </w:r>
      <w:r w:rsidR="003D032B" w:rsidRPr="00481D2D">
        <w:t xml:space="preserve">field </w:t>
      </w:r>
      <w:r w:rsidRPr="00481D2D">
        <w:t>with</w:t>
      </w:r>
      <w:r w:rsidR="003D032B" w:rsidRPr="00481D2D">
        <w:t xml:space="preserve"> </w:t>
      </w:r>
      <w:r w:rsidRPr="00481D2D">
        <w:t>a pointer to additional information indicating that bearer was lost.</w:t>
      </w:r>
    </w:p>
    <w:p w14:paraId="556528D0" w14:textId="77777777" w:rsidR="00897956" w:rsidRPr="00481D2D" w:rsidRDefault="00897956" w:rsidP="005D46C4">
      <w:pPr>
        <w:pStyle w:val="Heading3"/>
      </w:pPr>
      <w:bookmarkStart w:id="813" w:name="_CR5_5_5"/>
      <w:bookmarkStart w:id="814" w:name="_Toc146256943"/>
      <w:bookmarkEnd w:id="813"/>
      <w:r w:rsidRPr="00481D2D">
        <w:t>5.5.5</w:t>
      </w:r>
      <w:r w:rsidRPr="00481D2D">
        <w:tab/>
        <w:t>Call-related requests</w:t>
      </w:r>
      <w:bookmarkEnd w:id="814"/>
    </w:p>
    <w:p w14:paraId="24DB87C9" w14:textId="77777777" w:rsidR="00897956" w:rsidRPr="00481D2D" w:rsidRDefault="00897956" w:rsidP="005D46C4">
      <w:pPr>
        <w:pStyle w:val="Heading4"/>
      </w:pPr>
      <w:bookmarkStart w:id="815" w:name="_CR5_5_5_1"/>
      <w:bookmarkStart w:id="816" w:name="_Toc146256944"/>
      <w:bookmarkEnd w:id="815"/>
      <w:r w:rsidRPr="00481D2D">
        <w:t>5.5.5.1</w:t>
      </w:r>
      <w:r w:rsidRPr="00481D2D">
        <w:tab/>
      </w:r>
      <w:r w:rsidR="00E2138D" w:rsidRPr="00481D2D">
        <w:t>Session modification</w:t>
      </w:r>
      <w:bookmarkEnd w:id="816"/>
    </w:p>
    <w:p w14:paraId="14F4E3CB" w14:textId="77777777" w:rsidR="00E2138D" w:rsidRPr="00481D2D" w:rsidRDefault="00E2138D" w:rsidP="005D46C4">
      <w:pPr>
        <w:pStyle w:val="Heading5"/>
      </w:pPr>
      <w:bookmarkStart w:id="817" w:name="_CR5_5_5_1_0"/>
      <w:bookmarkStart w:id="818" w:name="_Toc146256945"/>
      <w:bookmarkEnd w:id="817"/>
      <w:r w:rsidRPr="00481D2D">
        <w:t>5.5.5.1.0</w:t>
      </w:r>
      <w:r w:rsidRPr="00481D2D">
        <w:tab/>
        <w:t>General</w:t>
      </w:r>
      <w:bookmarkEnd w:id="818"/>
    </w:p>
    <w:p w14:paraId="11D397F3" w14:textId="77777777" w:rsidR="00E2138D" w:rsidRPr="00481D2D" w:rsidRDefault="00E2138D" w:rsidP="00E2138D">
      <w:r w:rsidRPr="00481D2D">
        <w:t>This subclause applies after the 2xx response to the initial INVITE request has been sent or received.</w:t>
      </w:r>
    </w:p>
    <w:p w14:paraId="7D78F767" w14:textId="77777777" w:rsidR="00897956" w:rsidRPr="00481D2D" w:rsidRDefault="00897956" w:rsidP="005D46C4">
      <w:pPr>
        <w:pStyle w:val="Heading5"/>
      </w:pPr>
      <w:bookmarkStart w:id="819" w:name="_CR5_5_5_1_1"/>
      <w:bookmarkStart w:id="820" w:name="_Toc146256946"/>
      <w:bookmarkEnd w:id="819"/>
      <w:r w:rsidRPr="00481D2D">
        <w:t>5.5.5.1.1</w:t>
      </w:r>
      <w:r w:rsidRPr="00481D2D">
        <w:tab/>
      </w:r>
      <w:r w:rsidR="00E2138D" w:rsidRPr="00481D2D">
        <w:t xml:space="preserve">Session modifications </w:t>
      </w:r>
      <w:r w:rsidRPr="00481D2D">
        <w:t>originating from circuit-switched networks</w:t>
      </w:r>
      <w:bookmarkEnd w:id="820"/>
    </w:p>
    <w:p w14:paraId="24B8181D" w14:textId="77777777" w:rsidR="00E2138D" w:rsidRPr="00481D2D" w:rsidRDefault="00E2138D" w:rsidP="00E2138D">
      <w:pPr>
        <w:rPr>
          <w:snapToGrid w:val="0"/>
        </w:rPr>
      </w:pPr>
      <w:r w:rsidRPr="00481D2D">
        <w:rPr>
          <w:snapToGrid w:val="0"/>
        </w:rPr>
        <w:t xml:space="preserve">If the precondition mechanism was used during the session establishment, as described in subclause 5.5.3.1.1 or 5.5.3.1.2, the MGCF shall indicate support of the precondition mechanism during a session modification. If the precondition mechanism was not used during the session establishment, the MGCF shall not indicate support of the precondition mechanism during a session modification. </w:t>
      </w:r>
    </w:p>
    <w:p w14:paraId="4581E761" w14:textId="77777777" w:rsidR="00E2138D" w:rsidRPr="00481D2D" w:rsidRDefault="00E2138D" w:rsidP="00E2138D">
      <w:pPr>
        <w:rPr>
          <w:snapToGrid w:val="0"/>
        </w:rPr>
      </w:pPr>
      <w:r w:rsidRPr="00481D2D">
        <w:rPr>
          <w:snapToGrid w:val="0"/>
        </w:rPr>
        <w:t xml:space="preserve">In order to indicate support of the precondition mechanism during a session modification, upon generating a </w:t>
      </w:r>
      <w:proofErr w:type="spellStart"/>
      <w:r w:rsidRPr="00481D2D">
        <w:rPr>
          <w:snapToGrid w:val="0"/>
        </w:rPr>
        <w:t>reINVITE</w:t>
      </w:r>
      <w:proofErr w:type="spellEnd"/>
      <w:r w:rsidRPr="00481D2D">
        <w:rPr>
          <w:snapToGrid w:val="0"/>
        </w:rPr>
        <w:t xml:space="preserve"> request, an UPDATE request with an SDP body, or a PRACK request with an SDP body, the MGCF shall:</w:t>
      </w:r>
    </w:p>
    <w:p w14:paraId="23963BB9" w14:textId="77777777" w:rsidR="00E2138D" w:rsidRPr="00481D2D" w:rsidRDefault="00E2138D" w:rsidP="00E2138D">
      <w:pPr>
        <w:pStyle w:val="B1"/>
      </w:pPr>
      <w:r w:rsidRPr="00481D2D">
        <w:t>a)</w:t>
      </w:r>
      <w:r w:rsidRPr="00481D2D">
        <w:tab/>
      </w:r>
      <w:r w:rsidRPr="00481D2D">
        <w:rPr>
          <w:snapToGrid w:val="0"/>
        </w:rPr>
        <w:t>indicate the support for the precondition mechanism using the Supported header field</w:t>
      </w:r>
      <w:r w:rsidRPr="00481D2D">
        <w:t>;</w:t>
      </w:r>
    </w:p>
    <w:p w14:paraId="557DE69F" w14:textId="77777777" w:rsidR="00E2138D" w:rsidRPr="00481D2D" w:rsidRDefault="00E2138D" w:rsidP="00E2138D">
      <w:pPr>
        <w:pStyle w:val="B1"/>
      </w:pPr>
      <w:r w:rsidRPr="00481D2D">
        <w:t>b)</w:t>
      </w:r>
      <w:r w:rsidRPr="00481D2D">
        <w:tab/>
      </w:r>
      <w:r w:rsidRPr="00481D2D">
        <w:rPr>
          <w:snapToGrid w:val="0"/>
        </w:rPr>
        <w:t>not indicate the requirement for the precondition mechanism using the Require header field</w:t>
      </w:r>
      <w:r w:rsidRPr="00481D2D">
        <w:t>; and</w:t>
      </w:r>
    </w:p>
    <w:p w14:paraId="5A05475D" w14:textId="77777777" w:rsidR="00E2138D" w:rsidRPr="00481D2D" w:rsidRDefault="00E2138D" w:rsidP="00E2138D">
      <w:pPr>
        <w:pStyle w:val="B1"/>
      </w:pPr>
      <w:r w:rsidRPr="00481D2D">
        <w:t>c)</w:t>
      </w:r>
      <w:r w:rsidRPr="00481D2D">
        <w:tab/>
      </w:r>
      <w:r w:rsidRPr="00481D2D">
        <w:rPr>
          <w:snapToGrid w:val="0"/>
        </w:rPr>
        <w:t xml:space="preserve">if a </w:t>
      </w:r>
      <w:proofErr w:type="spellStart"/>
      <w:r w:rsidRPr="00481D2D">
        <w:rPr>
          <w:snapToGrid w:val="0"/>
        </w:rPr>
        <w:t>reINVITE</w:t>
      </w:r>
      <w:proofErr w:type="spellEnd"/>
      <w:r w:rsidRPr="00481D2D">
        <w:rPr>
          <w:snapToGrid w:val="0"/>
        </w:rPr>
        <w:t xml:space="preserve"> request is being generated, indicate the support for reliable provisional responses using the Supported header field</w:t>
      </w:r>
      <w:r w:rsidRPr="00481D2D">
        <w:t>,</w:t>
      </w:r>
    </w:p>
    <w:p w14:paraId="178FA051" w14:textId="77777777" w:rsidR="00E2138D" w:rsidRPr="00481D2D" w:rsidRDefault="00E2138D" w:rsidP="00E2138D">
      <w:r w:rsidRPr="00481D2D">
        <w:t>and follow the SDP procedures in clause 6 for the precondition mechanism.</w:t>
      </w:r>
    </w:p>
    <w:p w14:paraId="7C05FB9E" w14:textId="77777777" w:rsidR="00897956" w:rsidRPr="00481D2D" w:rsidRDefault="00897956" w:rsidP="005D46C4">
      <w:pPr>
        <w:pStyle w:val="Heading5"/>
      </w:pPr>
      <w:bookmarkStart w:id="821" w:name="_CR5_5_5_1_2"/>
      <w:bookmarkStart w:id="822" w:name="_Toc146256947"/>
      <w:bookmarkEnd w:id="821"/>
      <w:r w:rsidRPr="00481D2D">
        <w:t>5.5.5.1.2</w:t>
      </w:r>
      <w:r w:rsidRPr="00481D2D">
        <w:tab/>
      </w:r>
      <w:r w:rsidR="00E2138D" w:rsidRPr="00481D2D">
        <w:t xml:space="preserve">Session modifications </w:t>
      </w:r>
      <w:r w:rsidRPr="00481D2D">
        <w:t>terminating in circuit-switched networks</w:t>
      </w:r>
      <w:bookmarkEnd w:id="822"/>
    </w:p>
    <w:p w14:paraId="0C92E572" w14:textId="77777777" w:rsidR="00897956" w:rsidRPr="00481D2D" w:rsidRDefault="00897956">
      <w:r w:rsidRPr="00481D2D">
        <w:t xml:space="preserve">When the MGCF receives a </w:t>
      </w:r>
      <w:proofErr w:type="spellStart"/>
      <w:r w:rsidRPr="00481D2D">
        <w:t>reINVITE</w:t>
      </w:r>
      <w:proofErr w:type="spellEnd"/>
      <w:r w:rsidRPr="00481D2D">
        <w:t xml:space="preserve"> request for hold/resume operation, the MGCF shall:</w:t>
      </w:r>
    </w:p>
    <w:p w14:paraId="7A79026E" w14:textId="77777777" w:rsidR="00897956" w:rsidRPr="00481D2D" w:rsidRDefault="00897956">
      <w:pPr>
        <w:pStyle w:val="B1"/>
      </w:pPr>
      <w:r w:rsidRPr="00481D2D">
        <w:t>-</w:t>
      </w:r>
      <w:r w:rsidRPr="00481D2D">
        <w:tab/>
        <w:t xml:space="preserve">send </w:t>
      </w:r>
      <w:r w:rsidR="00E2138D" w:rsidRPr="00481D2D">
        <w:t xml:space="preserve">a </w:t>
      </w:r>
      <w:r w:rsidRPr="00481D2D">
        <w:t>100 (Trying) response;</w:t>
      </w:r>
    </w:p>
    <w:p w14:paraId="0F5F22C3" w14:textId="77777777" w:rsidR="00897956" w:rsidRPr="00481D2D" w:rsidRDefault="00897956">
      <w:pPr>
        <w:pStyle w:val="B1"/>
      </w:pPr>
      <w:r w:rsidRPr="00481D2D">
        <w:t>-</w:t>
      </w:r>
      <w:r w:rsidRPr="00481D2D">
        <w:tab/>
        <w:t xml:space="preserve">after performing interaction with MGW to hold/resume the media flow, send </w:t>
      </w:r>
      <w:r w:rsidR="00E2138D" w:rsidRPr="00481D2D">
        <w:t xml:space="preserve">a </w:t>
      </w:r>
      <w:r w:rsidRPr="00481D2D">
        <w:t>200 (OK) response.</w:t>
      </w:r>
    </w:p>
    <w:p w14:paraId="4FC53C6D" w14:textId="77777777" w:rsidR="00E2138D" w:rsidRPr="00481D2D" w:rsidRDefault="00E2138D" w:rsidP="00E2138D">
      <w:pPr>
        <w:rPr>
          <w:snapToGrid w:val="0"/>
        </w:rPr>
      </w:pPr>
      <w:r w:rsidRPr="00481D2D">
        <w:rPr>
          <w:snapToGrid w:val="0"/>
        </w:rPr>
        <w:t xml:space="preserve">Upon receiving a </w:t>
      </w:r>
      <w:proofErr w:type="spellStart"/>
      <w:r w:rsidRPr="00481D2D">
        <w:rPr>
          <w:snapToGrid w:val="0"/>
        </w:rPr>
        <w:t>reINVITE</w:t>
      </w:r>
      <w:proofErr w:type="spellEnd"/>
      <w:r w:rsidRPr="00481D2D">
        <w:rPr>
          <w:snapToGrid w:val="0"/>
        </w:rPr>
        <w:t xml:space="preserve"> request, an UPDATE request, or a PRACK request that indicates support for the precondition mechanism by using the Supported header field or requires use of the precondition mechanism by using the Require header field, the MGCF shall:</w:t>
      </w:r>
    </w:p>
    <w:p w14:paraId="5CABF42B" w14:textId="77777777" w:rsidR="00E2138D" w:rsidRPr="00481D2D" w:rsidRDefault="00E2138D" w:rsidP="00E2138D">
      <w:pPr>
        <w:pStyle w:val="B1"/>
      </w:pPr>
      <w:r w:rsidRPr="00481D2D">
        <w:rPr>
          <w:snapToGrid w:val="0"/>
        </w:rPr>
        <w:t>a)</w:t>
      </w:r>
      <w:r w:rsidRPr="00481D2D">
        <w:rPr>
          <w:snapToGrid w:val="0"/>
        </w:rPr>
        <w:tab/>
        <w:t>if the precondition mechanism was used during the session establishment, as described in subclause 5.5.3.1.1 or 5.5.3.1.2, use the precondition mechanism for the session modification</w:t>
      </w:r>
      <w:r w:rsidRPr="00481D2D">
        <w:t>; and</w:t>
      </w:r>
    </w:p>
    <w:p w14:paraId="4BC2F5E7" w14:textId="77777777" w:rsidR="00E2138D" w:rsidRPr="00481D2D" w:rsidRDefault="00E2138D" w:rsidP="00E2138D">
      <w:pPr>
        <w:pStyle w:val="B1"/>
        <w:rPr>
          <w:snapToGrid w:val="0"/>
        </w:rPr>
      </w:pPr>
      <w:r w:rsidRPr="00481D2D">
        <w:t>b)</w:t>
      </w:r>
      <w:r w:rsidRPr="00481D2D">
        <w:tab/>
      </w:r>
      <w:r w:rsidRPr="00481D2D">
        <w:rPr>
          <w:snapToGrid w:val="0"/>
        </w:rPr>
        <w:t>if the precondition mechanism was not used during the session establishment, and</w:t>
      </w:r>
    </w:p>
    <w:p w14:paraId="1160886C" w14:textId="77777777" w:rsidR="00E2138D" w:rsidRPr="00481D2D" w:rsidRDefault="00E2138D" w:rsidP="00E2138D">
      <w:pPr>
        <w:pStyle w:val="B2"/>
      </w:pPr>
      <w:r w:rsidRPr="00481D2D">
        <w:rPr>
          <w:snapToGrid w:val="0"/>
        </w:rPr>
        <w:t>1)</w:t>
      </w:r>
      <w:r w:rsidRPr="00481D2D">
        <w:rPr>
          <w:snapToGrid w:val="0"/>
        </w:rPr>
        <w:tab/>
        <w:t xml:space="preserve">if use of the precondition mechanism is required using the Require header field, reject the request by sending a </w:t>
      </w:r>
      <w:r w:rsidRPr="00481D2D">
        <w:t>420 (Bad Extension) response; and</w:t>
      </w:r>
    </w:p>
    <w:p w14:paraId="3F5E411F" w14:textId="77777777" w:rsidR="00E2138D" w:rsidRPr="00481D2D" w:rsidRDefault="00E2138D" w:rsidP="00E2138D">
      <w:pPr>
        <w:pStyle w:val="B2"/>
      </w:pPr>
      <w:r w:rsidRPr="00481D2D">
        <w:t>2)</w:t>
      </w:r>
      <w:r w:rsidRPr="00481D2D">
        <w:tab/>
      </w:r>
      <w:r w:rsidRPr="00481D2D">
        <w:rPr>
          <w:snapToGrid w:val="0"/>
        </w:rPr>
        <w:t>if the support of the precondition mechanism is indicated using the Supported header field, not use the precondition mechanism for the session modification</w:t>
      </w:r>
      <w:r w:rsidRPr="00481D2D">
        <w:t>.</w:t>
      </w:r>
    </w:p>
    <w:p w14:paraId="1DF50A58" w14:textId="77777777" w:rsidR="00E2138D" w:rsidRPr="00481D2D" w:rsidRDefault="00E2138D" w:rsidP="00E2138D">
      <w:pPr>
        <w:rPr>
          <w:snapToGrid w:val="0"/>
        </w:rPr>
      </w:pPr>
      <w:r w:rsidRPr="00481D2D">
        <w:t>If the precondition mechanism is used for the session modification, the MGCF shall indicate support for the preconditions mechanism, using the Require header field, in responses that include an SDP body, to the session modification request.</w:t>
      </w:r>
    </w:p>
    <w:p w14:paraId="5C9AA1C4" w14:textId="77777777" w:rsidR="00897956" w:rsidRPr="00481D2D" w:rsidRDefault="00897956" w:rsidP="005D46C4">
      <w:pPr>
        <w:pStyle w:val="Heading3"/>
      </w:pPr>
      <w:bookmarkStart w:id="823" w:name="_CR5_5_6"/>
      <w:bookmarkStart w:id="824" w:name="_Toc146256948"/>
      <w:bookmarkEnd w:id="823"/>
      <w:r w:rsidRPr="00481D2D">
        <w:t>5.5.6</w:t>
      </w:r>
      <w:r w:rsidRPr="00481D2D">
        <w:tab/>
        <w:t>Further initial requests</w:t>
      </w:r>
      <w:bookmarkEnd w:id="824"/>
    </w:p>
    <w:p w14:paraId="333CC734" w14:textId="77777777" w:rsidR="00897956" w:rsidRPr="00481D2D" w:rsidRDefault="00897956">
      <w:r w:rsidRPr="00481D2D">
        <w:t>When the MGCF responds to an OPTIONS request with a 200 (OK) response, the MGCF may include a message body with an indication of the DTMF capabilities and supported codecs of the MGCF/MGW.</w:t>
      </w:r>
    </w:p>
    <w:p w14:paraId="3DB2D80E" w14:textId="77777777" w:rsidR="00897956" w:rsidRPr="00481D2D" w:rsidRDefault="00897956">
      <w:pPr>
        <w:pStyle w:val="NO"/>
      </w:pPr>
      <w:r w:rsidRPr="00481D2D">
        <w:t>NOTE:</w:t>
      </w:r>
      <w:r w:rsidRPr="00481D2D">
        <w:tab/>
        <w:t xml:space="preserve">The detailed interface for requesting MGCF/MGW capabilities is not specified in this version of the document. Other solutions </w:t>
      </w:r>
      <w:r w:rsidR="00413BCB" w:rsidRPr="00481D2D">
        <w:t xml:space="preserve">can </w:t>
      </w:r>
      <w:r w:rsidRPr="00481D2D">
        <w:t>be used in the interim.</w:t>
      </w:r>
    </w:p>
    <w:p w14:paraId="1117537A" w14:textId="77777777" w:rsidR="00897956" w:rsidRPr="00481D2D" w:rsidRDefault="00897956" w:rsidP="005D46C4">
      <w:pPr>
        <w:pStyle w:val="Heading2"/>
      </w:pPr>
      <w:bookmarkStart w:id="825" w:name="_CR5_6"/>
      <w:bookmarkStart w:id="826" w:name="clauseBGCFprocedures"/>
      <w:bookmarkStart w:id="827" w:name="_Toc146256949"/>
      <w:bookmarkEnd w:id="825"/>
      <w:r w:rsidRPr="00481D2D">
        <w:t>5.6</w:t>
      </w:r>
      <w:bookmarkEnd w:id="826"/>
      <w:r w:rsidRPr="00481D2D">
        <w:tab/>
        <w:t>Procedures at the BGCF</w:t>
      </w:r>
      <w:bookmarkEnd w:id="827"/>
    </w:p>
    <w:p w14:paraId="46EA2040" w14:textId="77777777" w:rsidR="00897956" w:rsidRPr="00481D2D" w:rsidRDefault="00897956" w:rsidP="005D46C4">
      <w:pPr>
        <w:pStyle w:val="Heading3"/>
      </w:pPr>
      <w:bookmarkStart w:id="828" w:name="_CR5_6_1"/>
      <w:bookmarkStart w:id="829" w:name="_Toc146256950"/>
      <w:bookmarkEnd w:id="828"/>
      <w:r w:rsidRPr="00481D2D">
        <w:t>5.6.1</w:t>
      </w:r>
      <w:r w:rsidRPr="00481D2D">
        <w:tab/>
        <w:t>General</w:t>
      </w:r>
      <w:bookmarkEnd w:id="829"/>
    </w:p>
    <w:p w14:paraId="1EE4022E" w14:textId="77777777" w:rsidR="00897956" w:rsidRPr="00481D2D" w:rsidRDefault="00897956">
      <w:r w:rsidRPr="00481D2D">
        <w:t>The use of the Path and Service-Route header</w:t>
      </w:r>
      <w:r w:rsidR="003D032B" w:rsidRPr="00481D2D">
        <w:t xml:space="preserve"> field</w:t>
      </w:r>
      <w:r w:rsidRPr="00481D2D">
        <w:t>s shall not be supported by the BGCF.</w:t>
      </w:r>
    </w:p>
    <w:p w14:paraId="2C346AC4" w14:textId="77777777" w:rsidR="00F74741" w:rsidRPr="00481D2D" w:rsidRDefault="00F74741" w:rsidP="00F74741">
      <w:r w:rsidRPr="00481D2D">
        <w:t>For all SIP transactions identified:</w:t>
      </w:r>
    </w:p>
    <w:p w14:paraId="71F0A2B0" w14:textId="77777777" w:rsidR="00F74741" w:rsidRPr="00481D2D" w:rsidRDefault="00F74741" w:rsidP="00F74741">
      <w:pPr>
        <w:pStyle w:val="B1"/>
      </w:pPr>
      <w:r w:rsidRPr="00481D2D">
        <w:t>-</w:t>
      </w:r>
      <w:r w:rsidRPr="00481D2D">
        <w:tab/>
        <w:t>if priority is supported, as containing an authorised Resource-Priority header</w:t>
      </w:r>
      <w:r w:rsidR="003D032B" w:rsidRPr="00481D2D">
        <w:t xml:space="preserve"> field</w:t>
      </w:r>
      <w:r w:rsidRPr="00481D2D">
        <w:t>, or, if such an option is supported, relating to a dialog which previously contained an authorised Resource-Priority header</w:t>
      </w:r>
      <w:r w:rsidR="003D032B" w:rsidRPr="00481D2D">
        <w:t xml:space="preserve"> field</w:t>
      </w:r>
      <w:r w:rsidRPr="00481D2D">
        <w:t>;</w:t>
      </w:r>
    </w:p>
    <w:p w14:paraId="379E30B3" w14:textId="77777777" w:rsidR="00755D7C" w:rsidRPr="00481D2D" w:rsidRDefault="00F74741" w:rsidP="00755D7C">
      <w:r w:rsidRPr="00481D2D">
        <w:t>the BGCF shall give priority over other transactions or dialogs. This allows special treatment of such transactions or dialogs.</w:t>
      </w:r>
      <w:r w:rsidR="00755D7C" w:rsidRPr="00481D2D">
        <w:t xml:space="preserve"> If priority is supported, the MGCF shall adjust the priority treatment of transactions or dialogs according to the most recently received authorized Resource-Priority header field or backwards indication value.</w:t>
      </w:r>
    </w:p>
    <w:p w14:paraId="4ABF191F" w14:textId="77777777" w:rsidR="00F74741" w:rsidRPr="00481D2D" w:rsidRDefault="00F74741" w:rsidP="00F74741">
      <w:pPr>
        <w:pStyle w:val="NO"/>
      </w:pPr>
      <w:r w:rsidRPr="00481D2D">
        <w:t>NOTE:</w:t>
      </w:r>
      <w:r w:rsidRPr="00481D2D">
        <w:tab/>
        <w:t>The special treatment can include filtering, higher priority processing, routeing, call gapping. The exact meaning of priority is not defined further in this document, but is left to national regulation and network configuration.</w:t>
      </w:r>
    </w:p>
    <w:p w14:paraId="203388CA" w14:textId="77777777" w:rsidR="00897956" w:rsidRPr="00481D2D" w:rsidRDefault="00897956">
      <w:r w:rsidRPr="00481D2D">
        <w:t xml:space="preserve">When the BGCF receives any request or response related to a dialog or standalone transaction, the BGCF may insert previously saved values into </w:t>
      </w:r>
      <w:r w:rsidR="00385489" w:rsidRPr="00481D2D">
        <w:t xml:space="preserve">a </w:t>
      </w:r>
      <w:r w:rsidRPr="00481D2D">
        <w:t>P-Charging-Vector header</w:t>
      </w:r>
      <w:r w:rsidR="003D032B" w:rsidRPr="00481D2D">
        <w:t xml:space="preserve"> field</w:t>
      </w:r>
      <w:r w:rsidRPr="00481D2D">
        <w:t xml:space="preserve"> before forwarding the message.</w:t>
      </w:r>
    </w:p>
    <w:p w14:paraId="74136EA4" w14:textId="77777777" w:rsidR="00385489" w:rsidRPr="00481D2D" w:rsidRDefault="00385489" w:rsidP="00385489">
      <w:pPr>
        <w:rPr>
          <w:lang w:eastAsia="ja-JP"/>
        </w:rPr>
      </w:pPr>
      <w:r w:rsidRPr="00481D2D">
        <w:rPr>
          <w:lang w:eastAsia="ja-JP"/>
        </w:rPr>
        <w:t xml:space="preserve">When the BGCF receives any request or response (excluding ACK requests and CANCEL requests and responses) related to a dialog or standalone transaction, the BGCF may insert previously saved values into </w:t>
      </w:r>
      <w:r w:rsidRPr="00481D2D">
        <w:rPr>
          <w:rFonts w:hint="eastAsia"/>
          <w:lang w:eastAsia="ja-JP"/>
        </w:rPr>
        <w:t xml:space="preserve">a </w:t>
      </w:r>
      <w:r w:rsidRPr="00481D2D">
        <w:rPr>
          <w:lang w:eastAsia="ja-JP"/>
        </w:rPr>
        <w:t>P-Charging-Function-Addresses header field before forwarding the message.</w:t>
      </w:r>
    </w:p>
    <w:p w14:paraId="288891CD" w14:textId="77777777" w:rsidR="00897956" w:rsidRPr="00481D2D" w:rsidRDefault="00897956">
      <w:r w:rsidRPr="00481D2D">
        <w:t xml:space="preserve">With the exception of 305 (Use Proxy) responses, the BGCF may recurse on a 3xx response only when the domain part of the </w:t>
      </w:r>
      <w:smartTag w:uri="urn:schemas-microsoft-com:office:smarttags" w:element="stockticker">
        <w:r w:rsidRPr="00481D2D">
          <w:t>URI</w:t>
        </w:r>
      </w:smartTag>
      <w:r w:rsidRPr="00481D2D">
        <w:t xml:space="preserve"> contained in the 3xx response is in the same domain as the BGCF. For the same cases, if the </w:t>
      </w:r>
      <w:smartTag w:uri="urn:schemas-microsoft-com:office:smarttags" w:element="stockticker">
        <w:r w:rsidRPr="00481D2D">
          <w:t>URI</w:t>
        </w:r>
      </w:smartTag>
      <w:r w:rsidRPr="00481D2D">
        <w:t xml:space="preserve"> is an IP address, the BGCF shall only recurse if the IP address is known locally to be </w:t>
      </w:r>
      <w:proofErr w:type="spellStart"/>
      <w:r w:rsidRPr="00481D2D">
        <w:t>a</w:t>
      </w:r>
      <w:proofErr w:type="spellEnd"/>
      <w:r w:rsidRPr="00481D2D">
        <w:t xml:space="preserve"> address that represents the same domain as the BGCF.</w:t>
      </w:r>
    </w:p>
    <w:p w14:paraId="1A4E21A5" w14:textId="77777777" w:rsidR="003B6072" w:rsidRPr="00481D2D" w:rsidRDefault="003B6072" w:rsidP="003B6072">
      <w:r w:rsidRPr="00481D2D">
        <w:t xml:space="preserve">The BGCF shall </w:t>
      </w:r>
      <w:r w:rsidR="0050676A" w:rsidRPr="00481D2D">
        <w:t>log all SIP requests and responses that contain a "</w:t>
      </w:r>
      <w:proofErr w:type="spellStart"/>
      <w:r w:rsidR="0050676A" w:rsidRPr="00481D2D">
        <w:t>logme</w:t>
      </w:r>
      <w:proofErr w:type="spellEnd"/>
      <w:r w:rsidR="0050676A" w:rsidRPr="00481D2D">
        <w:t>" header field parameter in the SIP Session-ID header field if required by local policy.</w:t>
      </w:r>
    </w:p>
    <w:p w14:paraId="426D64F3" w14:textId="77777777" w:rsidR="00E9447C" w:rsidRPr="00481D2D" w:rsidRDefault="00E9447C" w:rsidP="00E9447C">
      <w:pPr>
        <w:rPr>
          <w:lang w:eastAsia="ja-JP"/>
        </w:rPr>
      </w:pPr>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BGCF</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with an "</w:t>
      </w:r>
      <w:proofErr w:type="spellStart"/>
      <w:r w:rsidRPr="00481D2D">
        <w:t>fe</w:t>
      </w:r>
      <w:proofErr w:type="spellEnd"/>
      <w:r w:rsidRPr="00481D2D">
        <w:t xml:space="preserve">" header field parameter constructed with the URN namespace "urn:3gpp:fe", the </w:t>
      </w:r>
      <w:proofErr w:type="spellStart"/>
      <w:r w:rsidRPr="00481D2D">
        <w:t>fe</w:t>
      </w:r>
      <w:proofErr w:type="spellEnd"/>
      <w:r w:rsidRPr="00481D2D">
        <w:t>-id part of the URN set to "</w:t>
      </w:r>
      <w:proofErr w:type="spellStart"/>
      <w:r w:rsidRPr="00481D2D">
        <w:t>bgcf</w:t>
      </w:r>
      <w:proofErr w:type="spellEnd"/>
      <w:r w:rsidRPr="00481D2D">
        <w:t xml:space="preserve">" and </w:t>
      </w:r>
      <w:r w:rsidR="00BE5629" w:rsidRPr="00481D2D">
        <w:t>optionally</w:t>
      </w:r>
      <w:r w:rsidRPr="00481D2D">
        <w:t xml:space="preserve"> an appropriate </w:t>
      </w:r>
      <w:proofErr w:type="spellStart"/>
      <w:r w:rsidRPr="00481D2D">
        <w:t>fe</w:t>
      </w:r>
      <w:proofErr w:type="spellEnd"/>
      <w:r w:rsidRPr="00481D2D">
        <w:t xml:space="preserv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14:paraId="79C685FB" w14:textId="77777777" w:rsidR="00897956" w:rsidRPr="00481D2D" w:rsidRDefault="00897956" w:rsidP="005D46C4">
      <w:pPr>
        <w:pStyle w:val="Heading3"/>
      </w:pPr>
      <w:bookmarkStart w:id="830" w:name="_CR5_6_2"/>
      <w:bookmarkStart w:id="831" w:name="_Toc146256951"/>
      <w:bookmarkEnd w:id="830"/>
      <w:r w:rsidRPr="00481D2D">
        <w:t>5.6.2</w:t>
      </w:r>
      <w:r w:rsidRPr="00481D2D">
        <w:tab/>
      </w:r>
      <w:r w:rsidR="00DF5D57" w:rsidRPr="00481D2D">
        <w:t>Common BGCF procedures</w:t>
      </w:r>
      <w:bookmarkEnd w:id="831"/>
    </w:p>
    <w:p w14:paraId="500EE7DE" w14:textId="77777777" w:rsidR="00DF5D57" w:rsidRPr="00481D2D" w:rsidRDefault="00DF5D57" w:rsidP="00DF5D57">
      <w:r w:rsidRPr="00481D2D">
        <w:t>When determining where to route the received request, the originating BGCF may use the information obtained from other protocols or any other available databases.</w:t>
      </w:r>
    </w:p>
    <w:p w14:paraId="66E208E3" w14:textId="77777777" w:rsidR="00F72EDA" w:rsidRPr="00481D2D" w:rsidRDefault="00F72EDA" w:rsidP="00F72EDA">
      <w:r w:rsidRPr="00481D2D">
        <w:t>The BGCF may support retrieval of NP data as part of the procedures to determine where to route the request. Retrieval of NP data by the BGCF is subject to local policy. Retrieval of NP data is relevant only if the Request</w:t>
      </w:r>
      <w:r w:rsidR="0063416B" w:rsidRPr="00481D2D">
        <w:t>-</w:t>
      </w:r>
      <w:smartTag w:uri="urn:schemas-microsoft-com:office:smarttags" w:element="stockticker">
        <w:r w:rsidRPr="00481D2D">
          <w:t>URI</w:t>
        </w:r>
      </w:smartTag>
      <w:r w:rsidRPr="00481D2D">
        <w:t xml:space="preserve"> contains an international public telecommunications number. The interface used at the BGCF to retrieve the NP data is out of scope of this specification. If the Request</w:t>
      </w:r>
      <w:r w:rsidR="0063416B" w:rsidRPr="00481D2D">
        <w:t>-</w:t>
      </w:r>
      <w:smartTag w:uri="urn:schemas-microsoft-com:office:smarttags" w:element="stockticker">
        <w:r w:rsidRPr="00481D2D">
          <w:t>URI</w:t>
        </w:r>
      </w:smartTag>
      <w:r w:rsidRPr="00481D2D">
        <w:t xml:space="preserve"> contains a </w:t>
      </w:r>
      <w:proofErr w:type="spellStart"/>
      <w:r w:rsidRPr="00481D2D">
        <w:t>tel</w:t>
      </w:r>
      <w:proofErr w:type="spellEnd"/>
      <w:r w:rsidR="0063416B" w:rsidRPr="00481D2D">
        <w:t>-</w:t>
      </w:r>
      <w:smartTag w:uri="urn:schemas-microsoft-com:office:smarttags" w:element="stockticker">
        <w:r w:rsidRPr="00481D2D">
          <w:t>URI</w:t>
        </w:r>
      </w:smartTag>
      <w:r w:rsidRPr="00481D2D">
        <w:t xml:space="preserve"> with an "</w:t>
      </w:r>
      <w:proofErr w:type="spellStart"/>
      <w:r w:rsidRPr="00481D2D">
        <w:t>npdi</w:t>
      </w:r>
      <w:proofErr w:type="spellEnd"/>
      <w:r w:rsidRPr="00481D2D">
        <w:t xml:space="preserve">" </w:t>
      </w:r>
      <w:proofErr w:type="spellStart"/>
      <w:r w:rsidRPr="00481D2D">
        <w:t>tel</w:t>
      </w:r>
      <w:proofErr w:type="spellEnd"/>
      <w:r w:rsidR="0063416B" w:rsidRPr="00481D2D">
        <w:t>-</w:t>
      </w:r>
      <w:smartTag w:uri="urn:schemas-microsoft-com:office:smarttags" w:element="stockticker">
        <w:r w:rsidRPr="00481D2D">
          <w:t>URI</w:t>
        </w:r>
      </w:smartTag>
      <w:r w:rsidRPr="00481D2D">
        <w:t xml:space="preserve"> parameter, as defined in RFC 4694 [</w:t>
      </w:r>
      <w:r w:rsidR="00A50E46" w:rsidRPr="00481D2D">
        <w:t>112</w:t>
      </w:r>
      <w:r w:rsidRPr="00481D2D">
        <w:t xml:space="preserve">], NP data has been obtained previously and NP data retrieval is only performed if required by local policy. If NP data is retrieved by the BGCF, the BGCF shall add the </w:t>
      </w:r>
      <w:proofErr w:type="spellStart"/>
      <w:r w:rsidRPr="00481D2D">
        <w:t>tel</w:t>
      </w:r>
      <w:proofErr w:type="spellEnd"/>
      <w:r w:rsidR="0063416B" w:rsidRPr="00481D2D">
        <w:t>-</w:t>
      </w:r>
      <w:smartTag w:uri="urn:schemas-microsoft-com:office:smarttags" w:element="stockticker">
        <w:r w:rsidRPr="00481D2D">
          <w:t>URI</w:t>
        </w:r>
      </w:smartTag>
      <w:r w:rsidRPr="00481D2D">
        <w:t xml:space="preserve"> NP parameters to the Request-</w:t>
      </w:r>
      <w:smartTag w:uri="urn:schemas-microsoft-com:office:smarttags" w:element="stockticker">
        <w:r w:rsidRPr="00481D2D">
          <w:t>URI</w:t>
        </w:r>
      </w:smartTag>
      <w:r w:rsidRPr="00481D2D">
        <w:t xml:space="preserve"> as defined in RFC 4694 [</w:t>
      </w:r>
      <w:r w:rsidR="00A50E46" w:rsidRPr="00481D2D">
        <w:t>112</w:t>
      </w:r>
      <w:r w:rsidRPr="00481D2D">
        <w:t>]: an "</w:t>
      </w:r>
      <w:proofErr w:type="spellStart"/>
      <w:r w:rsidRPr="00481D2D">
        <w:t>npdi</w:t>
      </w:r>
      <w:proofErr w:type="spellEnd"/>
      <w:r w:rsidRPr="00481D2D">
        <w:t xml:space="preserve">" </w:t>
      </w:r>
      <w:proofErr w:type="spellStart"/>
      <w:r w:rsidRPr="00481D2D">
        <w:t>tel</w:t>
      </w:r>
      <w:proofErr w:type="spellEnd"/>
      <w:r w:rsidR="0063416B" w:rsidRPr="00481D2D">
        <w:t>-</w:t>
      </w:r>
      <w:smartTag w:uri="urn:schemas-microsoft-com:office:smarttags" w:element="stockticker">
        <w:r w:rsidRPr="00481D2D">
          <w:t>URI</w:t>
        </w:r>
      </w:smartTag>
      <w:r w:rsidRPr="00481D2D">
        <w:t xml:space="preserve"> parameter is added to indicate that NP data retrieval has been performed, and if the number is ported, an "</w:t>
      </w:r>
      <w:proofErr w:type="spellStart"/>
      <w:r w:rsidRPr="00481D2D">
        <w:t>rn</w:t>
      </w:r>
      <w:proofErr w:type="spellEnd"/>
      <w:r w:rsidRPr="00481D2D">
        <w:t xml:space="preserve">" </w:t>
      </w:r>
      <w:proofErr w:type="spellStart"/>
      <w:r w:rsidRPr="00481D2D">
        <w:t>tel</w:t>
      </w:r>
      <w:proofErr w:type="spellEnd"/>
      <w:r w:rsidR="0063416B" w:rsidRPr="00481D2D">
        <w:t>-</w:t>
      </w:r>
      <w:smartTag w:uri="urn:schemas-microsoft-com:office:smarttags" w:element="stockticker">
        <w:r w:rsidRPr="00481D2D">
          <w:t>URI</w:t>
        </w:r>
      </w:smartTag>
      <w:r w:rsidRPr="00481D2D">
        <w:t xml:space="preserve"> parameter is added to identify the ported-to rout</w:t>
      </w:r>
      <w:r w:rsidR="00A4414E" w:rsidRPr="00481D2D">
        <w:t>e</w:t>
      </w:r>
      <w:r w:rsidRPr="00481D2D">
        <w:t>ing number. The "</w:t>
      </w:r>
      <w:proofErr w:type="spellStart"/>
      <w:r w:rsidRPr="00481D2D">
        <w:t>rn</w:t>
      </w:r>
      <w:proofErr w:type="spellEnd"/>
      <w:r w:rsidRPr="00481D2D">
        <w:t xml:space="preserve">" </w:t>
      </w:r>
      <w:proofErr w:type="spellStart"/>
      <w:r w:rsidRPr="00481D2D">
        <w:t>tel</w:t>
      </w:r>
      <w:proofErr w:type="spellEnd"/>
      <w:r w:rsidR="0063416B" w:rsidRPr="00481D2D">
        <w:t>-</w:t>
      </w:r>
      <w:smartTag w:uri="urn:schemas-microsoft-com:office:smarttags" w:element="stockticker">
        <w:r w:rsidRPr="00481D2D">
          <w:t>URI</w:t>
        </w:r>
      </w:smartTag>
      <w:r w:rsidRPr="00481D2D">
        <w:t xml:space="preserve"> parameter may be used by the BGCF for rout</w:t>
      </w:r>
      <w:r w:rsidR="00A4414E" w:rsidRPr="00481D2D">
        <w:t>e</w:t>
      </w:r>
      <w:r w:rsidRPr="00481D2D">
        <w:t>ing the request.</w:t>
      </w:r>
    </w:p>
    <w:p w14:paraId="087BD31F" w14:textId="77777777" w:rsidR="00F72EDA" w:rsidRPr="00481D2D" w:rsidRDefault="00F72EDA" w:rsidP="00F72EDA">
      <w:r w:rsidRPr="00481D2D">
        <w:t>The BGCF NP procedures also apply when the request contains a Request-</w:t>
      </w:r>
      <w:smartTag w:uri="urn:schemas-microsoft-com:office:smarttags" w:element="stockticker">
        <w:r w:rsidRPr="00481D2D">
          <w:t>URI</w:t>
        </w:r>
      </w:smartTag>
      <w:r w:rsidRPr="00481D2D">
        <w:t xml:space="preserve"> in the form of a SIP </w:t>
      </w:r>
      <w:smartTag w:uri="urn:schemas-microsoft-com:office:smarttags" w:element="stockticker">
        <w:r w:rsidRPr="00481D2D">
          <w:t>URI</w:t>
        </w:r>
      </w:smartTag>
      <w:r w:rsidRPr="00481D2D">
        <w:t xml:space="preserve"> user=phone, where the "</w:t>
      </w:r>
      <w:proofErr w:type="spellStart"/>
      <w:r w:rsidRPr="00481D2D">
        <w:t>npdi</w:t>
      </w:r>
      <w:proofErr w:type="spellEnd"/>
      <w:r w:rsidRPr="00481D2D">
        <w:t>" and "</w:t>
      </w:r>
      <w:proofErr w:type="spellStart"/>
      <w:r w:rsidRPr="00481D2D">
        <w:t>rn</w:t>
      </w:r>
      <w:proofErr w:type="spellEnd"/>
      <w:r w:rsidRPr="00481D2D">
        <w:t xml:space="preserve">" </w:t>
      </w:r>
      <w:proofErr w:type="spellStart"/>
      <w:r w:rsidRPr="00481D2D">
        <w:t>tel</w:t>
      </w:r>
      <w:proofErr w:type="spellEnd"/>
      <w:r w:rsidR="0063416B" w:rsidRPr="00481D2D">
        <w:t>-</w:t>
      </w:r>
      <w:smartTag w:uri="urn:schemas-microsoft-com:office:smarttags" w:element="stockticker">
        <w:r w:rsidRPr="00481D2D">
          <w:t>URI</w:t>
        </w:r>
      </w:smartTag>
      <w:r w:rsidRPr="00481D2D">
        <w:t xml:space="preserve"> parameters are contained in the </w:t>
      </w:r>
      <w:proofErr w:type="spellStart"/>
      <w:r w:rsidRPr="00481D2D">
        <w:t>userinfo</w:t>
      </w:r>
      <w:proofErr w:type="spellEnd"/>
      <w:r w:rsidRPr="00481D2D">
        <w:t xml:space="preserve"> part of the SIP </w:t>
      </w:r>
      <w:smartTag w:uri="urn:schemas-microsoft-com:office:smarttags" w:element="stockticker">
        <w:r w:rsidRPr="00481D2D">
          <w:t>URI</w:t>
        </w:r>
      </w:smartTag>
      <w:r w:rsidRPr="00481D2D">
        <w:t>.</w:t>
      </w:r>
    </w:p>
    <w:p w14:paraId="115EF9E5" w14:textId="77777777" w:rsidR="000B46B6" w:rsidRPr="00481D2D" w:rsidRDefault="00897956">
      <w:r w:rsidRPr="00481D2D">
        <w:t xml:space="preserve">When the BGCF receives </w:t>
      </w:r>
      <w:r w:rsidR="00DF5D57" w:rsidRPr="00481D2D">
        <w:t xml:space="preserve">a </w:t>
      </w:r>
      <w:r w:rsidRPr="00481D2D">
        <w:t>request, the BGCF shall forward the request:</w:t>
      </w:r>
    </w:p>
    <w:p w14:paraId="03A5916C" w14:textId="77777777" w:rsidR="00897956" w:rsidRPr="00481D2D" w:rsidRDefault="00897956">
      <w:pPr>
        <w:pStyle w:val="B1"/>
      </w:pPr>
      <w:r w:rsidRPr="00481D2D">
        <w:t>-</w:t>
      </w:r>
      <w:r w:rsidRPr="00481D2D">
        <w:tab/>
        <w:t>to an MGCF within its own network;</w:t>
      </w:r>
      <w:r w:rsidR="00DF5D57" w:rsidRPr="00481D2D">
        <w:t xml:space="preserve"> or</w:t>
      </w:r>
    </w:p>
    <w:p w14:paraId="01C89DCD" w14:textId="77777777" w:rsidR="00897956" w:rsidRPr="00481D2D" w:rsidRDefault="00897956">
      <w:pPr>
        <w:pStyle w:val="B1"/>
      </w:pPr>
      <w:r w:rsidRPr="00481D2D">
        <w:t>-</w:t>
      </w:r>
      <w:r w:rsidRPr="00481D2D">
        <w:tab/>
        <w:t xml:space="preserve">to another network containing </w:t>
      </w:r>
      <w:r w:rsidR="00DF5D57" w:rsidRPr="00481D2D">
        <w:t>a BGCF, or I-CSCF</w:t>
      </w:r>
      <w:r w:rsidRPr="00481D2D">
        <w:t>; or</w:t>
      </w:r>
    </w:p>
    <w:p w14:paraId="085A727B" w14:textId="77777777" w:rsidR="000B46B6" w:rsidRPr="00481D2D" w:rsidRDefault="00897956" w:rsidP="00881C9D">
      <w:pPr>
        <w:ind w:left="568" w:hanging="284"/>
      </w:pPr>
      <w:r w:rsidRPr="00481D2D">
        <w:t>-</w:t>
      </w:r>
      <w:r w:rsidRPr="00481D2D">
        <w:tab/>
        <w:t>where the request is for another network, to an IBCF in its own network, if local policy requires IBCF capabilities towards another network</w:t>
      </w:r>
      <w:r w:rsidR="00881C9D" w:rsidRPr="00481D2D">
        <w:t>; or</w:t>
      </w:r>
    </w:p>
    <w:p w14:paraId="10E68439" w14:textId="77777777" w:rsidR="00897956" w:rsidRPr="00481D2D" w:rsidRDefault="00881C9D" w:rsidP="00881C9D">
      <w:pPr>
        <w:pStyle w:val="B1"/>
      </w:pPr>
      <w:r w:rsidRPr="00481D2D">
        <w:t>-</w:t>
      </w:r>
      <w:r w:rsidRPr="00481D2D">
        <w:tab/>
        <w:t xml:space="preserve">where the </w:t>
      </w:r>
      <w:proofErr w:type="spellStart"/>
      <w:r w:rsidRPr="00481D2D">
        <w:t>Ici</w:t>
      </w:r>
      <w:proofErr w:type="spellEnd"/>
      <w:r w:rsidRPr="00481D2D">
        <w:t xml:space="preserve"> interface is used to interconnect two networks and the destination network is beyond such interface, to an IBCF in its own network.</w:t>
      </w:r>
    </w:p>
    <w:p w14:paraId="766B3744" w14:textId="77777777" w:rsidR="00DF5D57" w:rsidRPr="00481D2D" w:rsidRDefault="00DF5D57" w:rsidP="00DF5D57">
      <w:r w:rsidRPr="00481D2D">
        <w:rPr>
          <w:szCs w:val="16"/>
        </w:rPr>
        <w:t xml:space="preserve">When forwarding the request to the next hop, the BGCF may </w:t>
      </w:r>
      <w:r w:rsidRPr="00481D2D">
        <w:t>leave the received Request-</w:t>
      </w:r>
      <w:smartTag w:uri="urn:schemas-microsoft-com:office:smarttags" w:element="stockticker">
        <w:r w:rsidRPr="00481D2D">
          <w:t>URI</w:t>
        </w:r>
      </w:smartTag>
      <w:r w:rsidRPr="00481D2D">
        <w:t xml:space="preserve"> unmodified.</w:t>
      </w:r>
    </w:p>
    <w:p w14:paraId="0A3421FB" w14:textId="77777777" w:rsidR="00FB2135" w:rsidRPr="00481D2D" w:rsidRDefault="00FB2135" w:rsidP="005D46C4">
      <w:r w:rsidRPr="00481D2D">
        <w:t>If the request is not routed to a BGCF or to an entity that implements the additional routeing functionality, the BGCF shall remove the P-Served-User header field prior to forwarding the request.</w:t>
      </w:r>
    </w:p>
    <w:p w14:paraId="0D085634" w14:textId="77777777" w:rsidR="00EF5320" w:rsidRPr="00481D2D" w:rsidRDefault="00EF5320" w:rsidP="00EF5320">
      <w:r w:rsidRPr="00481D2D">
        <w:t>When the BGCF receives a request and the Request-</w:t>
      </w:r>
      <w:smartTag w:uri="urn:schemas-microsoft-com:office:smarttags" w:element="stockticker">
        <w:r w:rsidRPr="00481D2D">
          <w:t>URI</w:t>
        </w:r>
      </w:smartTag>
      <w:r w:rsidRPr="00481D2D">
        <w:t xml:space="preserve"> contains a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in local number format</w:t>
      </w:r>
      <w:r w:rsidR="00CA3836" w:rsidRPr="00481D2D">
        <w:t xml:space="preserve"> or a SIP </w:t>
      </w:r>
      <w:smartTag w:uri="urn:schemas-microsoft-com:office:smarttags" w:element="stockticker">
        <w:r w:rsidR="00CA3836" w:rsidRPr="00481D2D">
          <w:t>URI</w:t>
        </w:r>
      </w:smartTag>
      <w:r w:rsidR="00CA3836" w:rsidRPr="00481D2D">
        <w:t xml:space="preserve"> with the user part not starting with a + and the "user" SIP </w:t>
      </w:r>
      <w:smartTag w:uri="urn:schemas-microsoft-com:office:smarttags" w:element="stockticker">
        <w:r w:rsidR="00CA3836" w:rsidRPr="00481D2D">
          <w:t>URI</w:t>
        </w:r>
      </w:smartTag>
      <w:r w:rsidR="00CA3836" w:rsidRPr="00481D2D">
        <w:t xml:space="preserve"> parameter equals "phone"</w:t>
      </w:r>
      <w:r w:rsidRPr="00481D2D">
        <w:t xml:space="preserve">, the BGCF shall not forward the request to </w:t>
      </w:r>
      <w:r w:rsidR="005750EC" w:rsidRPr="00481D2D">
        <w:t xml:space="preserve">an entity </w:t>
      </w:r>
      <w:r w:rsidRPr="00481D2D">
        <w:t xml:space="preserve">in another network </w:t>
      </w:r>
      <w:r w:rsidR="005750EC" w:rsidRPr="00481D2D">
        <w:t xml:space="preserve">(e.g. BGCF, I-CSCF) </w:t>
      </w:r>
      <w:r w:rsidRPr="00481D2D">
        <w:t>unless the local policy (e.g. routeing of service numbers) requires forwarding the request outside the network.</w:t>
      </w:r>
      <w:r w:rsidR="00CA3836" w:rsidRPr="00481D2D">
        <w:t xml:space="preserve"> If local policy does not allow forwarding the request outside the network and additional routeing capabilities as defined in </w:t>
      </w:r>
      <w:r w:rsidR="00D87C7D" w:rsidRPr="00481D2D">
        <w:t xml:space="preserve">annex </w:t>
      </w:r>
      <w:r w:rsidR="00CA3836" w:rsidRPr="00481D2D">
        <w:t>I are locally available, the BGCF shall attempt translation of the local number. If the translation fails, the BGCF shall send an appropriate SIP response to the originator. If local policy does not allow forwarding the request outside the network and additional routeing capabilities as defined in annex I are not locally available, the BGCF shall either:</w:t>
      </w:r>
    </w:p>
    <w:p w14:paraId="13DFCF54" w14:textId="77777777" w:rsidR="00CA3836" w:rsidRPr="00481D2D" w:rsidRDefault="00CA3836" w:rsidP="00CA3836">
      <w:pPr>
        <w:ind w:left="568" w:hanging="284"/>
      </w:pPr>
      <w:r w:rsidRPr="00481D2D">
        <w:t>-</w:t>
      </w:r>
      <w:r w:rsidRPr="00481D2D">
        <w:tab/>
        <w:t>forward the request to any appropriate entity in its own network where additional routeing functionality are available; or</w:t>
      </w:r>
    </w:p>
    <w:p w14:paraId="0C21731B" w14:textId="77777777" w:rsidR="00CA3836" w:rsidRPr="00481D2D" w:rsidRDefault="00CA3836" w:rsidP="00CA3836">
      <w:pPr>
        <w:ind w:left="568" w:hanging="284"/>
      </w:pPr>
      <w:r w:rsidRPr="00481D2D">
        <w:t>-</w:t>
      </w:r>
      <w:r w:rsidRPr="00481D2D">
        <w:tab/>
        <w:t>send an appropriate SIP response to the originator.</w:t>
      </w:r>
    </w:p>
    <w:p w14:paraId="7A497F03" w14:textId="77777777" w:rsidR="00897956" w:rsidRPr="00481D2D" w:rsidRDefault="00897956">
      <w:r w:rsidRPr="00481D2D">
        <w:t xml:space="preserve">The BGCF need not Record-Route the INVITE </w:t>
      </w:r>
      <w:r w:rsidR="00817051" w:rsidRPr="00481D2D">
        <w:t xml:space="preserve">and the SUBSCRIBE </w:t>
      </w:r>
      <w:r w:rsidRPr="00481D2D">
        <w:t>request</w:t>
      </w:r>
      <w:r w:rsidR="00817051" w:rsidRPr="00481D2D">
        <w:t>s</w:t>
      </w:r>
      <w:r w:rsidRPr="00481D2D">
        <w:t>. While the next entity may be a MGCF acting as a UA, the BGCF shall not apply the procedures of RFC 3323 [33] relating to privacy. The BGCF shall store the values received in the P-Charging-Function-Addresses header</w:t>
      </w:r>
      <w:r w:rsidR="003D032B" w:rsidRPr="00481D2D">
        <w:t xml:space="preserve"> field</w:t>
      </w:r>
      <w:r w:rsidRPr="00481D2D">
        <w:t xml:space="preserve">. The BGCF shall store the value of the </w:t>
      </w:r>
      <w:r w:rsidR="003D032B" w:rsidRPr="00481D2D">
        <w:t>"</w:t>
      </w:r>
      <w:proofErr w:type="spellStart"/>
      <w:r w:rsidRPr="00481D2D">
        <w:t>icid</w:t>
      </w:r>
      <w:proofErr w:type="spellEnd"/>
      <w:r w:rsidR="003D032B" w:rsidRPr="00481D2D">
        <w:t>-value" header field</w:t>
      </w:r>
      <w:r w:rsidRPr="00481D2D">
        <w:t xml:space="preserve"> parameter received in the P-Charging-Vector header </w:t>
      </w:r>
      <w:r w:rsidR="003D032B" w:rsidRPr="00481D2D">
        <w:t xml:space="preserve">field </w:t>
      </w:r>
      <w:r w:rsidRPr="00481D2D">
        <w:t xml:space="preserve">and retain the </w:t>
      </w:r>
      <w:r w:rsidR="003D032B" w:rsidRPr="00481D2D">
        <w:t>"</w:t>
      </w:r>
      <w:proofErr w:type="spellStart"/>
      <w:r w:rsidRPr="00481D2D">
        <w:t>icid</w:t>
      </w:r>
      <w:proofErr w:type="spellEnd"/>
      <w:r w:rsidR="003D032B" w:rsidRPr="00481D2D">
        <w:t>-value" header field</w:t>
      </w:r>
      <w:r w:rsidRPr="00481D2D">
        <w:t xml:space="preserve"> parameter in the P-Charging-Vector header</w:t>
      </w:r>
      <w:r w:rsidR="003D032B" w:rsidRPr="00481D2D">
        <w:t xml:space="preserve"> field</w:t>
      </w:r>
      <w:r w:rsidRPr="00481D2D">
        <w:t>.</w:t>
      </w:r>
    </w:p>
    <w:p w14:paraId="709A9CBC" w14:textId="77777777" w:rsidR="00897956" w:rsidRPr="00481D2D" w:rsidRDefault="00897956">
      <w:pPr>
        <w:pStyle w:val="NO"/>
      </w:pPr>
      <w:r w:rsidRPr="00481D2D">
        <w:t>NOTE 1:</w:t>
      </w:r>
      <w:r w:rsidRPr="00481D2D">
        <w:tab/>
        <w:t xml:space="preserve">The means by which the decision is made to forward to an MGCF or to another network is outside the scope of the present document, but </w:t>
      </w:r>
      <w:r w:rsidR="00997E97" w:rsidRPr="00481D2D">
        <w:t xml:space="preserve">can </w:t>
      </w:r>
      <w:r w:rsidRPr="00481D2D">
        <w:t xml:space="preserve">be by means of a lookup to an external database, or </w:t>
      </w:r>
      <w:r w:rsidR="00997E97" w:rsidRPr="00481D2D">
        <w:t xml:space="preserve">can </w:t>
      </w:r>
      <w:r w:rsidRPr="00481D2D">
        <w:t>be by data held internally to the BGCF.</w:t>
      </w:r>
    </w:p>
    <w:p w14:paraId="767BC1DE" w14:textId="77777777" w:rsidR="0047692A" w:rsidRPr="00481D2D" w:rsidRDefault="0047692A" w:rsidP="0047692A">
      <w:r w:rsidRPr="00481D2D">
        <w:t>If the BGCF supports carrier routeing</w:t>
      </w:r>
      <w:r w:rsidR="006B0407" w:rsidRPr="00481D2D">
        <w:t>,</w:t>
      </w:r>
      <w:r w:rsidRPr="00481D2D">
        <w:t xml:space="preserve"> then </w:t>
      </w:r>
      <w:r w:rsidR="006B0407" w:rsidRPr="00481D2D">
        <w:t xml:space="preserve">the BGCF </w:t>
      </w:r>
      <w:r w:rsidRPr="00481D2D">
        <w:t>shall support the following procedures, based on local policy:</w:t>
      </w:r>
    </w:p>
    <w:p w14:paraId="04C95F4F" w14:textId="77777777" w:rsidR="0047692A" w:rsidRPr="00481D2D" w:rsidRDefault="0047692A" w:rsidP="0047692A">
      <w:pPr>
        <w:pStyle w:val="B1"/>
      </w:pPr>
      <w:r w:rsidRPr="00481D2D">
        <w:t>a)</w:t>
      </w:r>
      <w:r w:rsidRPr="00481D2D">
        <w:tab/>
        <w:t xml:space="preserve">if the BGCF is configured to populate an operator configured preassigned carrier into a </w:t>
      </w:r>
      <w:proofErr w:type="spellStart"/>
      <w:r w:rsidRPr="00481D2D">
        <w:t>tel</w:t>
      </w:r>
      <w:proofErr w:type="spellEnd"/>
      <w:r w:rsidRPr="00481D2D">
        <w:t>-</w:t>
      </w:r>
      <w:smartTag w:uri="urn:schemas-microsoft-com:office:smarttags" w:element="stockticker">
        <w:r w:rsidRPr="00481D2D">
          <w:t>URI</w:t>
        </w:r>
      </w:smartTag>
      <w:r w:rsidRPr="00481D2D">
        <w:t xml:space="preserve"> contained in the Request-</w:t>
      </w:r>
      <w:smartTag w:uri="urn:schemas-microsoft-com:office:smarttags" w:element="stockticker">
        <w:r w:rsidRPr="00481D2D">
          <w:t>URI</w:t>
        </w:r>
      </w:smartTag>
      <w:r w:rsidRPr="00481D2D">
        <w:t>, and a preassigned carrier is required for this call, then the BGCF shall include the "</w:t>
      </w:r>
      <w:proofErr w:type="spellStart"/>
      <w:r w:rsidRPr="00481D2D">
        <w:t>cic</w:t>
      </w:r>
      <w:proofErr w:type="spellEnd"/>
      <w:r w:rsidRPr="00481D2D">
        <w:t xml:space="preserve">" </w:t>
      </w:r>
      <w:proofErr w:type="spellStart"/>
      <w:r w:rsidRPr="00481D2D">
        <w:t>tel</w:t>
      </w:r>
      <w:proofErr w:type="spellEnd"/>
      <w:r w:rsidR="00BF04FC" w:rsidRPr="00481D2D">
        <w:t>-</w:t>
      </w:r>
      <w:smartTag w:uri="urn:schemas-microsoft-com:office:smarttags" w:element="stockticker">
        <w:r w:rsidRPr="00481D2D">
          <w:t>URI</w:t>
        </w:r>
      </w:smartTag>
      <w:r w:rsidRPr="00481D2D">
        <w:t xml:space="preserve"> parameter in the Request-</w:t>
      </w:r>
      <w:smartTag w:uri="urn:schemas-microsoft-com:office:smarttags" w:element="stockticker">
        <w:r w:rsidRPr="00481D2D">
          <w:t>URI</w:t>
        </w:r>
      </w:smartTag>
      <w:r w:rsidRPr="00481D2D">
        <w:t xml:space="preserve"> identifying the preassigned carrier (as described in RFC 4694 [</w:t>
      </w:r>
      <w:r w:rsidR="00A50E46" w:rsidRPr="00481D2D">
        <w:t>112</w:t>
      </w:r>
      <w:r w:rsidRPr="00481D2D">
        <w:t>]); or</w:t>
      </w:r>
    </w:p>
    <w:p w14:paraId="3C59FE57" w14:textId="77777777" w:rsidR="0047692A" w:rsidRPr="00481D2D" w:rsidRDefault="0047692A" w:rsidP="0047692A">
      <w:pPr>
        <w:pStyle w:val="B1"/>
      </w:pPr>
      <w:r w:rsidRPr="00481D2D">
        <w:t>b)</w:t>
      </w:r>
      <w:r w:rsidRPr="00481D2D">
        <w:tab/>
        <w:t>if the BGCF is configured to populate the freephone carrier ID, and a freephone carrier is required for this call, then the BGCF shall include the "</w:t>
      </w:r>
      <w:proofErr w:type="spellStart"/>
      <w:r w:rsidRPr="00481D2D">
        <w:t>cic</w:t>
      </w:r>
      <w:proofErr w:type="spellEnd"/>
      <w:r w:rsidRPr="00481D2D">
        <w:t xml:space="preserve">" </w:t>
      </w:r>
      <w:proofErr w:type="spellStart"/>
      <w:r w:rsidRPr="00481D2D">
        <w:t>tel</w:t>
      </w:r>
      <w:proofErr w:type="spellEnd"/>
      <w:r w:rsidR="00BF04FC" w:rsidRPr="00481D2D">
        <w:t>-</w:t>
      </w:r>
      <w:smartTag w:uri="urn:schemas-microsoft-com:office:smarttags" w:element="stockticker">
        <w:r w:rsidRPr="00481D2D">
          <w:t>URI</w:t>
        </w:r>
      </w:smartTag>
      <w:r w:rsidRPr="00481D2D">
        <w:t xml:space="preserve"> parameter in the Request-</w:t>
      </w:r>
      <w:smartTag w:uri="urn:schemas-microsoft-com:office:smarttags" w:element="stockticker">
        <w:r w:rsidRPr="00481D2D">
          <w:t>URI</w:t>
        </w:r>
      </w:smartTag>
      <w:r w:rsidRPr="00481D2D">
        <w:t xml:space="preserve"> identifying the freephone carrier (as described in RFC 4694 [</w:t>
      </w:r>
      <w:r w:rsidR="00A50E46" w:rsidRPr="00481D2D">
        <w:t>112</w:t>
      </w:r>
      <w:r w:rsidRPr="00481D2D">
        <w:t>]).</w:t>
      </w:r>
    </w:p>
    <w:p w14:paraId="637F22A0" w14:textId="77777777" w:rsidR="0047692A" w:rsidRPr="00481D2D" w:rsidRDefault="0047692A" w:rsidP="0047692A">
      <w:r w:rsidRPr="00481D2D">
        <w:t>The BGCF carrier rout</w:t>
      </w:r>
      <w:r w:rsidR="00A4414E" w:rsidRPr="00481D2D">
        <w:t>e</w:t>
      </w:r>
      <w:r w:rsidRPr="00481D2D">
        <w:t>ing procedures also apply when the Request-</w:t>
      </w:r>
      <w:smartTag w:uri="urn:schemas-microsoft-com:office:smarttags" w:element="stockticker">
        <w:r w:rsidRPr="00481D2D">
          <w:t>URI</w:t>
        </w:r>
      </w:smartTag>
      <w:r w:rsidRPr="00481D2D">
        <w:t xml:space="preserve"> is in the form of a SIP </w:t>
      </w:r>
      <w:smartTag w:uri="urn:schemas-microsoft-com:office:smarttags" w:element="stockticker">
        <w:r w:rsidRPr="00481D2D">
          <w:t>URI</w:t>
        </w:r>
      </w:smartTag>
      <w:r w:rsidRPr="00481D2D">
        <w:t xml:space="preserve"> user=phone, where the "</w:t>
      </w:r>
      <w:proofErr w:type="spellStart"/>
      <w:r w:rsidRPr="00481D2D">
        <w:t>cic</w:t>
      </w:r>
      <w:proofErr w:type="spellEnd"/>
      <w:r w:rsidRPr="00481D2D">
        <w:t xml:space="preserve">" </w:t>
      </w:r>
      <w:proofErr w:type="spellStart"/>
      <w:r w:rsidRPr="00481D2D">
        <w:t>tel</w:t>
      </w:r>
      <w:proofErr w:type="spellEnd"/>
      <w:r w:rsidR="00BF04FC" w:rsidRPr="00481D2D">
        <w:t>-</w:t>
      </w:r>
      <w:smartTag w:uri="urn:schemas-microsoft-com:office:smarttags" w:element="stockticker">
        <w:r w:rsidRPr="00481D2D">
          <w:t>URI</w:t>
        </w:r>
      </w:smartTag>
      <w:r w:rsidRPr="00481D2D">
        <w:t xml:space="preserve"> </w:t>
      </w:r>
      <w:r w:rsidR="00FF1013" w:rsidRPr="00481D2D">
        <w:t xml:space="preserve">parameter is </w:t>
      </w:r>
      <w:r w:rsidRPr="00481D2D">
        <w:t xml:space="preserve">contained in the </w:t>
      </w:r>
      <w:proofErr w:type="spellStart"/>
      <w:r w:rsidRPr="00481D2D">
        <w:t>userinfo</w:t>
      </w:r>
      <w:proofErr w:type="spellEnd"/>
      <w:r w:rsidRPr="00481D2D">
        <w:t xml:space="preserve"> part of the SIP </w:t>
      </w:r>
      <w:smartTag w:uri="urn:schemas-microsoft-com:office:smarttags" w:element="stockticker">
        <w:r w:rsidRPr="00481D2D">
          <w:t>URI</w:t>
        </w:r>
      </w:smartTag>
      <w:r w:rsidRPr="00481D2D">
        <w:t>.</w:t>
      </w:r>
    </w:p>
    <w:p w14:paraId="1F6037DB" w14:textId="77777777" w:rsidR="0047692A" w:rsidRPr="00481D2D" w:rsidRDefault="0047692A" w:rsidP="00470C37">
      <w:r w:rsidRPr="00481D2D">
        <w:t>The BGCF shall not add the "</w:t>
      </w:r>
      <w:proofErr w:type="spellStart"/>
      <w:r w:rsidRPr="00481D2D">
        <w:t>cic</w:t>
      </w:r>
      <w:proofErr w:type="spellEnd"/>
      <w:r w:rsidRPr="00481D2D">
        <w:t xml:space="preserve">" </w:t>
      </w:r>
      <w:proofErr w:type="spellStart"/>
      <w:r w:rsidRPr="00481D2D">
        <w:t>tel</w:t>
      </w:r>
      <w:proofErr w:type="spellEnd"/>
      <w:r w:rsidR="00ED629A" w:rsidRPr="00481D2D">
        <w:t>-</w:t>
      </w:r>
      <w:smartTag w:uri="urn:schemas-microsoft-com:office:smarttags" w:element="stockticker">
        <w:r w:rsidRPr="00481D2D">
          <w:t>URI</w:t>
        </w:r>
      </w:smartTag>
      <w:r w:rsidRPr="00481D2D">
        <w:t xml:space="preserve"> parameter in the Request-</w:t>
      </w:r>
      <w:smartTag w:uri="urn:schemas-microsoft-com:office:smarttags" w:element="stockticker">
        <w:r w:rsidRPr="00481D2D">
          <w:t>URI</w:t>
        </w:r>
      </w:smartTag>
      <w:r w:rsidRPr="00481D2D">
        <w:t xml:space="preserve"> if the </w:t>
      </w:r>
      <w:r w:rsidR="00643565" w:rsidRPr="00481D2D">
        <w:t>parameter</w:t>
      </w:r>
      <w:r w:rsidRPr="00481D2D">
        <w:t xml:space="preserve"> already </w:t>
      </w:r>
      <w:r w:rsidR="00FF1013" w:rsidRPr="00481D2D">
        <w:t xml:space="preserve">exists </w:t>
      </w:r>
      <w:r w:rsidRPr="00481D2D">
        <w:t xml:space="preserve">in the </w:t>
      </w:r>
      <w:proofErr w:type="spellStart"/>
      <w:r w:rsidRPr="00481D2D">
        <w:t>tel</w:t>
      </w:r>
      <w:proofErr w:type="spellEnd"/>
      <w:r w:rsidR="00ED629A" w:rsidRPr="00481D2D">
        <w:t>-</w:t>
      </w:r>
      <w:smartTag w:uri="urn:schemas-microsoft-com:office:smarttags" w:element="stockticker">
        <w:r w:rsidRPr="00481D2D">
          <w:t>URI</w:t>
        </w:r>
      </w:smartTag>
      <w:r w:rsidRPr="00481D2D">
        <w:t>.</w:t>
      </w:r>
    </w:p>
    <w:p w14:paraId="494B9D55" w14:textId="77777777" w:rsidR="0047692A" w:rsidRPr="00481D2D" w:rsidRDefault="0047692A" w:rsidP="00470C37">
      <w:pPr>
        <w:pStyle w:val="NO"/>
      </w:pPr>
      <w:r w:rsidRPr="00481D2D">
        <w:t>NOTE 2:</w:t>
      </w:r>
      <w:r w:rsidRPr="00481D2D">
        <w:tab/>
        <w:t>Local policy should be able to control the interaction and precedence between rout</w:t>
      </w:r>
      <w:r w:rsidR="00A4414E" w:rsidRPr="00481D2D">
        <w:t>e</w:t>
      </w:r>
      <w:r w:rsidRPr="00481D2D">
        <w:t>ing on "</w:t>
      </w:r>
      <w:proofErr w:type="spellStart"/>
      <w:r w:rsidRPr="00481D2D">
        <w:t>cic</w:t>
      </w:r>
      <w:proofErr w:type="spellEnd"/>
      <w:r w:rsidRPr="00481D2D">
        <w:t>" parameter versus rout</w:t>
      </w:r>
      <w:r w:rsidR="00A4414E" w:rsidRPr="00481D2D">
        <w:t>e</w:t>
      </w:r>
      <w:r w:rsidRPr="00481D2D">
        <w:t>ing based on "</w:t>
      </w:r>
      <w:proofErr w:type="spellStart"/>
      <w:r w:rsidRPr="00481D2D">
        <w:t>rn</w:t>
      </w:r>
      <w:proofErr w:type="spellEnd"/>
      <w:r w:rsidRPr="00481D2D">
        <w:t>" parameter.</w:t>
      </w:r>
    </w:p>
    <w:p w14:paraId="74DF985F" w14:textId="77777777" w:rsidR="0047692A" w:rsidRPr="00481D2D" w:rsidRDefault="0047692A" w:rsidP="00470C37">
      <w:pPr>
        <w:pStyle w:val="NO"/>
      </w:pPr>
      <w:r w:rsidRPr="00481D2D">
        <w:t>NOTE 3:</w:t>
      </w:r>
      <w:r w:rsidRPr="00481D2D">
        <w:tab/>
        <w:t>The means to configure the BGCF with the pre-assigned carrier is outside the scope of this document.</w:t>
      </w:r>
    </w:p>
    <w:p w14:paraId="40E57431" w14:textId="77777777" w:rsidR="00C92B03" w:rsidRPr="00481D2D" w:rsidRDefault="00C92B03" w:rsidP="00C92B03">
      <w:pPr>
        <w:rPr>
          <w:rFonts w:ascii="Times" w:hAnsi="Times"/>
        </w:rPr>
      </w:pPr>
      <w:r w:rsidRPr="00481D2D">
        <w:rPr>
          <w:rFonts w:ascii="Times" w:hAnsi="Times"/>
        </w:rPr>
        <w:t>If</w:t>
      </w:r>
    </w:p>
    <w:p w14:paraId="3DA7430F" w14:textId="77777777" w:rsidR="00C92B03" w:rsidRPr="00481D2D" w:rsidRDefault="00C92B03" w:rsidP="00295CDA">
      <w:pPr>
        <w:pStyle w:val="B1"/>
      </w:pPr>
      <w:r w:rsidRPr="00481D2D">
        <w:t>a)</w:t>
      </w:r>
      <w:r w:rsidRPr="00481D2D">
        <w:tab/>
        <w:t xml:space="preserve">the BGCF supports indicating the traffic leg as specified in </w:t>
      </w:r>
      <w:r w:rsidR="00295CDA" w:rsidRPr="00481D2D">
        <w:t>RFC 7549</w:t>
      </w:r>
      <w:r w:rsidRPr="00481D2D">
        <w:t> [225];</w:t>
      </w:r>
    </w:p>
    <w:p w14:paraId="54C46652" w14:textId="77777777" w:rsidR="00C92B03" w:rsidRPr="00481D2D" w:rsidRDefault="00C92B03" w:rsidP="00A33B1B">
      <w:pPr>
        <w:pStyle w:val="B1"/>
      </w:pPr>
      <w:r w:rsidRPr="00481D2D">
        <w:t>b)</w:t>
      </w:r>
      <w:r w:rsidRPr="00481D2D">
        <w:tab/>
        <w:t>an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is not already included in the Request-</w:t>
      </w:r>
      <w:smartTag w:uri="urn:schemas-microsoft-com:office:smarttags" w:element="stockticker">
        <w:r w:rsidRPr="00481D2D">
          <w:t>URI</w:t>
        </w:r>
      </w:smartTag>
      <w:r w:rsidRPr="00481D2D">
        <w:t>; and</w:t>
      </w:r>
    </w:p>
    <w:p w14:paraId="0D9649C2" w14:textId="77777777" w:rsidR="00C92B03" w:rsidRPr="00481D2D" w:rsidRDefault="00C92B03" w:rsidP="00C92B03">
      <w:pPr>
        <w:pStyle w:val="NO"/>
      </w:pPr>
      <w:r w:rsidRPr="00481D2D">
        <w:t>NOTE 4:</w:t>
      </w:r>
      <w:r w:rsidRPr="00481D2D">
        <w:tab/>
        <w:t>If an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is included it contains the value "</w:t>
      </w:r>
      <w:proofErr w:type="spellStart"/>
      <w:r w:rsidRPr="00481D2D">
        <w:t>visitedA-homeB</w:t>
      </w:r>
      <w:proofErr w:type="spellEnd"/>
      <w:r w:rsidRPr="00481D2D">
        <w:t>" inserted by the TRF in the roaming architecture for voice over IMS with local breakout scenario.</w:t>
      </w:r>
    </w:p>
    <w:p w14:paraId="59985584" w14:textId="77777777" w:rsidR="00C92B03" w:rsidRPr="00481D2D" w:rsidRDefault="00C92B03" w:rsidP="00C92B03">
      <w:pPr>
        <w:pStyle w:val="B1"/>
      </w:pPr>
      <w:r w:rsidRPr="00481D2D">
        <w:t>c)</w:t>
      </w:r>
      <w:r w:rsidRPr="00481D2D">
        <w:tab/>
        <w:t>required by local policy;</w:t>
      </w:r>
    </w:p>
    <w:p w14:paraId="44159214" w14:textId="77777777" w:rsidR="00C92B03" w:rsidRPr="00481D2D" w:rsidRDefault="00C92B03" w:rsidP="00C92B03">
      <w:r w:rsidRPr="00481D2D">
        <w:t>the BGCF shall before forwarding the request:</w:t>
      </w:r>
    </w:p>
    <w:p w14:paraId="0A91DD0A" w14:textId="77777777" w:rsidR="00C92B03" w:rsidRPr="00481D2D" w:rsidRDefault="00C92B03" w:rsidP="00C92B03">
      <w:pPr>
        <w:pStyle w:val="B1"/>
        <w:rPr>
          <w:lang w:eastAsia="ja-JP"/>
        </w:rPr>
      </w:pPr>
      <w:r w:rsidRPr="00481D2D">
        <w:t xml:space="preserve">a) if the </w:t>
      </w:r>
      <w:r w:rsidRPr="00481D2D">
        <w:rPr>
          <w:lang w:eastAsia="ja-JP"/>
        </w:rPr>
        <w:t>Request-</w:t>
      </w:r>
      <w:smartTag w:uri="urn:schemas-microsoft-com:office:smarttags" w:element="stockticker">
        <w:r w:rsidRPr="00481D2D">
          <w:rPr>
            <w:lang w:eastAsia="ja-JP"/>
          </w:rPr>
          <w:t>URI</w:t>
        </w:r>
      </w:smartTag>
      <w:r w:rsidRPr="00481D2D">
        <w:rPr>
          <w:lang w:eastAsia="ja-JP"/>
        </w:rPr>
        <w:t xml:space="preserve"> contains a SIP </w:t>
      </w:r>
      <w:smartTag w:uri="urn:schemas-microsoft-com:office:smarttags" w:element="stockticker">
        <w:r w:rsidRPr="00481D2D">
          <w:rPr>
            <w:lang w:eastAsia="ja-JP"/>
          </w:rPr>
          <w:t>URI</w:t>
        </w:r>
      </w:smartTag>
      <w:r w:rsidRPr="00481D2D">
        <w:rPr>
          <w:lang w:eastAsia="ja-JP"/>
        </w:rPr>
        <w:t>, append the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set to "</w:t>
      </w:r>
      <w:proofErr w:type="spellStart"/>
      <w:r w:rsidRPr="00481D2D">
        <w:rPr>
          <w:lang w:eastAsia="ja-JP"/>
        </w:rPr>
        <w:t>homeA-homeB</w:t>
      </w:r>
      <w:proofErr w:type="spellEnd"/>
      <w:r w:rsidRPr="00481D2D">
        <w:rPr>
          <w:lang w:eastAsia="ja-JP"/>
        </w:rPr>
        <w:t xml:space="preserve">" to the </w:t>
      </w:r>
      <w:r w:rsidRPr="00481D2D">
        <w:t>Request-</w:t>
      </w:r>
      <w:smartTag w:uri="urn:schemas-microsoft-com:office:smarttags" w:element="stockticker">
        <w:r w:rsidRPr="00481D2D">
          <w:t>URI</w:t>
        </w:r>
      </w:smartTag>
      <w:r w:rsidRPr="00481D2D">
        <w:rPr>
          <w:lang w:eastAsia="ja-JP"/>
        </w:rPr>
        <w:t>; and</w:t>
      </w:r>
    </w:p>
    <w:p w14:paraId="18D97EF5" w14:textId="77777777" w:rsidR="00C92B03" w:rsidRPr="00481D2D" w:rsidRDefault="00C92B03" w:rsidP="00C92B03">
      <w:pPr>
        <w:pStyle w:val="B1"/>
        <w:rPr>
          <w:lang w:eastAsia="ja-JP"/>
        </w:rPr>
      </w:pPr>
      <w:r w:rsidRPr="00481D2D">
        <w:rPr>
          <w:lang w:eastAsia="ja-JP"/>
        </w:rPr>
        <w:t>b) if the Request-</w:t>
      </w:r>
      <w:smartTag w:uri="urn:schemas-microsoft-com:office:smarttags" w:element="stockticker">
        <w:r w:rsidRPr="00481D2D">
          <w:rPr>
            <w:lang w:eastAsia="ja-JP"/>
          </w:rPr>
          <w:t>URI</w:t>
        </w:r>
      </w:smartTag>
      <w:r w:rsidRPr="00481D2D">
        <w:rPr>
          <w:lang w:eastAsia="ja-JP"/>
        </w:rPr>
        <w:t xml:space="preserve"> contains a </w:t>
      </w:r>
      <w:proofErr w:type="spellStart"/>
      <w:r w:rsidRPr="00481D2D">
        <w:rPr>
          <w:lang w:eastAsia="ja-JP"/>
        </w:rPr>
        <w:t>tel</w:t>
      </w:r>
      <w:proofErr w:type="spellEnd"/>
      <w:r w:rsidRPr="00481D2D">
        <w:rPr>
          <w:lang w:eastAsia="ja-JP"/>
        </w:rPr>
        <w:t xml:space="preserve"> </w:t>
      </w:r>
      <w:smartTag w:uri="urn:schemas-microsoft-com:office:smarttags" w:element="stockticker">
        <w:r w:rsidRPr="00481D2D">
          <w:rPr>
            <w:lang w:eastAsia="ja-JP"/>
          </w:rPr>
          <w:t>URI</w:t>
        </w:r>
      </w:smartTag>
      <w:r w:rsidRPr="00481D2D">
        <w:rPr>
          <w:lang w:eastAsia="ja-JP"/>
        </w:rPr>
        <w:t xml:space="preserve"> that can be converted to a SIP </w:t>
      </w:r>
      <w:smartTag w:uri="urn:schemas-microsoft-com:office:smarttags" w:element="stockticker">
        <w:r w:rsidRPr="00481D2D">
          <w:rPr>
            <w:lang w:eastAsia="ja-JP"/>
          </w:rPr>
          <w:t>URI</w:t>
        </w:r>
      </w:smartTag>
      <w:r w:rsidRPr="00481D2D">
        <w:rPr>
          <w:lang w:eastAsia="ja-JP"/>
        </w:rPr>
        <w:t xml:space="preserve"> by the BGCF:</w:t>
      </w:r>
    </w:p>
    <w:p w14:paraId="6AE84AED" w14:textId="77777777" w:rsidR="00C92B03" w:rsidRPr="00481D2D" w:rsidRDefault="00C92B03" w:rsidP="00C92B03">
      <w:pPr>
        <w:pStyle w:val="B2"/>
      </w:pPr>
      <w:r w:rsidRPr="00481D2D">
        <w:rPr>
          <w:lang w:eastAsia="ja-JP"/>
        </w:rPr>
        <w:t>-</w:t>
      </w:r>
      <w:r w:rsidRPr="00481D2D">
        <w:rPr>
          <w:lang w:eastAsia="ja-JP"/>
        </w:rPr>
        <w:tab/>
        <w:t xml:space="preserve">convert the </w:t>
      </w:r>
      <w:proofErr w:type="spellStart"/>
      <w:r w:rsidRPr="00481D2D">
        <w:rPr>
          <w:lang w:eastAsia="ja-JP"/>
        </w:rPr>
        <w:t>tel</w:t>
      </w:r>
      <w:proofErr w:type="spellEnd"/>
      <w:r w:rsidRPr="00481D2D">
        <w:rPr>
          <w:lang w:eastAsia="ja-JP"/>
        </w:rPr>
        <w:t xml:space="preserve"> </w:t>
      </w:r>
      <w:smartTag w:uri="urn:schemas-microsoft-com:office:smarttags" w:element="stockticker">
        <w:r w:rsidRPr="00481D2D">
          <w:rPr>
            <w:lang w:eastAsia="ja-JP"/>
          </w:rPr>
          <w:t>URI</w:t>
        </w:r>
      </w:smartTag>
      <w:r w:rsidRPr="00481D2D">
        <w:rPr>
          <w:lang w:eastAsia="ja-JP"/>
        </w:rPr>
        <w:t xml:space="preserve"> </w:t>
      </w:r>
      <w:r w:rsidRPr="00481D2D">
        <w:t>in the Request-</w:t>
      </w:r>
      <w:smartTag w:uri="urn:schemas-microsoft-com:office:smarttags" w:element="stockticker">
        <w:r w:rsidRPr="00481D2D">
          <w:t>URI</w:t>
        </w:r>
      </w:smartTag>
      <w:r w:rsidRPr="00481D2D">
        <w:t xml:space="preserve"> to the form of a SIP </w:t>
      </w:r>
      <w:smartTag w:uri="urn:schemas-microsoft-com:office:smarttags" w:element="stockticker">
        <w:r w:rsidRPr="00481D2D">
          <w:t>URI</w:t>
        </w:r>
      </w:smartTag>
      <w:r w:rsidRPr="00481D2D">
        <w:t xml:space="preserve"> with user=phone</w:t>
      </w:r>
      <w:r w:rsidRPr="00481D2D">
        <w:rPr>
          <w:lang w:eastAsia="ja-JP"/>
        </w:rPr>
        <w:t>; and</w:t>
      </w:r>
    </w:p>
    <w:p w14:paraId="6C8F62B3" w14:textId="77777777" w:rsidR="00C92B03" w:rsidRPr="00481D2D" w:rsidRDefault="00C92B03" w:rsidP="00C92B03">
      <w:pPr>
        <w:pStyle w:val="B2"/>
        <w:rPr>
          <w:lang w:eastAsia="ja-JP"/>
        </w:rPr>
      </w:pPr>
      <w:r w:rsidRPr="00481D2D">
        <w:t>-</w:t>
      </w:r>
      <w:r w:rsidRPr="00481D2D">
        <w:tab/>
        <w:t>append</w:t>
      </w:r>
      <w:r w:rsidRPr="00481D2D">
        <w:rPr>
          <w:lang w:eastAsia="ja-JP"/>
        </w:rPr>
        <w:t xml:space="preserve"> an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set to "</w:t>
      </w:r>
      <w:proofErr w:type="spellStart"/>
      <w:r w:rsidRPr="00481D2D">
        <w:rPr>
          <w:lang w:eastAsia="ja-JP"/>
        </w:rPr>
        <w:t>homeA-homeB</w:t>
      </w:r>
      <w:proofErr w:type="spellEnd"/>
      <w:r w:rsidRPr="00481D2D">
        <w:rPr>
          <w:lang w:eastAsia="ja-JP"/>
        </w:rPr>
        <w:t>" in the Request-</w:t>
      </w:r>
      <w:smartTag w:uri="urn:schemas-microsoft-com:office:smarttags" w:element="stockticker">
        <w:r w:rsidRPr="00481D2D">
          <w:rPr>
            <w:lang w:eastAsia="ja-JP"/>
          </w:rPr>
          <w:t>URI</w:t>
        </w:r>
      </w:smartTag>
      <w:r w:rsidRPr="00481D2D">
        <w:rPr>
          <w:lang w:eastAsia="ja-JP"/>
        </w:rPr>
        <w:t>.</w:t>
      </w:r>
    </w:p>
    <w:p w14:paraId="53CA6FED" w14:textId="77777777" w:rsidR="00553651" w:rsidRPr="00481D2D" w:rsidRDefault="00553651" w:rsidP="00553651">
      <w:pPr>
        <w:pStyle w:val="NO"/>
      </w:pPr>
      <w:r w:rsidRPr="00481D2D">
        <w:t>NOTE</w:t>
      </w:r>
      <w:r w:rsidR="00BD455D" w:rsidRPr="00481D2D">
        <w:t> </w:t>
      </w:r>
      <w:r w:rsidRPr="00481D2D">
        <w:t>5:</w:t>
      </w:r>
      <w:r w:rsidRPr="00481D2D">
        <w:tab/>
        <w:t>If the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w:t>
      </w:r>
      <w:proofErr w:type="spellStart"/>
      <w:r w:rsidRPr="00481D2D">
        <w:t>can not</w:t>
      </w:r>
      <w:proofErr w:type="spellEnd"/>
      <w:r w:rsidRPr="00481D2D">
        <w:t xml:space="preserve"> be included by the above procedure, the upstream nodes have to determine the II-NNI traversal scenario by analysing the content of the SIP request (implementation dependent) or using the default II-NNI traversal scenario type.</w:t>
      </w:r>
    </w:p>
    <w:p w14:paraId="1834BD87" w14:textId="77777777" w:rsidR="001A6340" w:rsidRPr="00481D2D" w:rsidRDefault="001A6340" w:rsidP="005D46C4">
      <w:pPr>
        <w:pStyle w:val="Heading3"/>
      </w:pPr>
      <w:bookmarkStart w:id="832" w:name="_CR5_6_3"/>
      <w:bookmarkStart w:id="833" w:name="_Toc146256952"/>
      <w:bookmarkEnd w:id="832"/>
      <w:r w:rsidRPr="00481D2D">
        <w:t>5.6.3</w:t>
      </w:r>
      <w:r w:rsidRPr="00481D2D">
        <w:tab/>
        <w:t>Specific procedures for INVITE requests and responses</w:t>
      </w:r>
      <w:bookmarkEnd w:id="833"/>
    </w:p>
    <w:p w14:paraId="3A57A322" w14:textId="77777777" w:rsidR="001A6340" w:rsidRPr="00481D2D" w:rsidRDefault="001A6340" w:rsidP="001A6340">
      <w:pPr>
        <w:rPr>
          <w:lang w:eastAsia="zh-CN"/>
        </w:rPr>
      </w:pPr>
      <w:r w:rsidRPr="00481D2D">
        <w:t xml:space="preserve">When the BGCF receives an INVITE request that contains a Feature-Caps header field with the </w:t>
      </w:r>
      <w:r w:rsidR="001F2D31" w:rsidRPr="00481D2D">
        <w:t>"+</w:t>
      </w:r>
      <w:r w:rsidRPr="00481D2D">
        <w:rPr>
          <w:lang w:eastAsia="zh-CN"/>
        </w:rPr>
        <w:t>g.3gpp.home-visited</w:t>
      </w:r>
      <w:r w:rsidR="001F2D31" w:rsidRPr="00481D2D">
        <w:rPr>
          <w:lang w:eastAsia="zh-CN"/>
        </w:rPr>
        <w:t>"</w:t>
      </w:r>
      <w:r w:rsidRPr="00481D2D" w:rsidDel="00C6154C">
        <w:rPr>
          <w:lang w:eastAsia="zh-CN"/>
        </w:rPr>
        <w:t xml:space="preserve"> </w:t>
      </w:r>
      <w:r w:rsidR="001F2D31" w:rsidRPr="00481D2D">
        <w:rPr>
          <w:lang w:eastAsia="zh-CN"/>
        </w:rPr>
        <w:t>header field parameter</w:t>
      </w:r>
      <w:r w:rsidRPr="00481D2D">
        <w:rPr>
          <w:lang w:eastAsia="zh-CN"/>
        </w:rPr>
        <w:t>, the BGCF shall decide based on local policy whether to perform loopback routeing for this request. The BGCF shall:</w:t>
      </w:r>
    </w:p>
    <w:p w14:paraId="4F1A26F1" w14:textId="77777777" w:rsidR="001A6340" w:rsidRPr="00481D2D" w:rsidRDefault="001A6340" w:rsidP="001A6340">
      <w:pPr>
        <w:pStyle w:val="B1"/>
      </w:pPr>
      <w:r w:rsidRPr="00481D2D">
        <w:t>a)</w:t>
      </w:r>
      <w:r w:rsidRPr="00481D2D">
        <w:tab/>
        <w:t xml:space="preserve">if loopback routeing is not to be performed for this request remove any </w:t>
      </w:r>
      <w:r w:rsidR="001F2D31" w:rsidRPr="00481D2D">
        <w:t>"+</w:t>
      </w:r>
      <w:r w:rsidRPr="00481D2D">
        <w:t>g.3gpp.trf</w:t>
      </w:r>
      <w:r w:rsidR="001F2D31" w:rsidRPr="00481D2D">
        <w:t>"</w:t>
      </w:r>
      <w:r w:rsidRPr="00481D2D">
        <w:t xml:space="preserve"> or </w:t>
      </w:r>
      <w:r w:rsidR="001F2D31" w:rsidRPr="00481D2D">
        <w:t>"+</w:t>
      </w:r>
      <w:r w:rsidRPr="00481D2D">
        <w:t>g.3gpp.</w:t>
      </w:r>
      <w:r w:rsidRPr="00481D2D">
        <w:rPr>
          <w:lang w:eastAsia="zh-CN"/>
        </w:rPr>
        <w:t>home-visited</w:t>
      </w:r>
      <w:r w:rsidR="001F2D31" w:rsidRPr="00481D2D">
        <w:rPr>
          <w:lang w:eastAsia="zh-CN"/>
        </w:rPr>
        <w:t>"</w:t>
      </w:r>
      <w:r w:rsidRPr="00481D2D" w:rsidDel="00C6154C">
        <w:t xml:space="preserve"> </w:t>
      </w:r>
      <w:r w:rsidR="001F2D31" w:rsidRPr="00481D2D">
        <w:t xml:space="preserve">header field parameter </w:t>
      </w:r>
      <w:r w:rsidRPr="00481D2D">
        <w:t>from the Feature-Caps header field of the outgoing request;</w:t>
      </w:r>
    </w:p>
    <w:p w14:paraId="3954D25A" w14:textId="77777777" w:rsidR="001A6340" w:rsidRPr="00481D2D" w:rsidRDefault="001A6340" w:rsidP="001A6340">
      <w:pPr>
        <w:pStyle w:val="B1"/>
      </w:pPr>
      <w:r w:rsidRPr="00481D2D">
        <w:t>b)</w:t>
      </w:r>
      <w:r w:rsidRPr="00481D2D">
        <w:tab/>
        <w:t>if loopback routeing is applied for this request:</w:t>
      </w:r>
    </w:p>
    <w:p w14:paraId="0616A8A1" w14:textId="77777777" w:rsidR="001A6340" w:rsidRPr="00481D2D" w:rsidRDefault="001A6340" w:rsidP="001A6340">
      <w:pPr>
        <w:pStyle w:val="B2"/>
      </w:pPr>
      <w:proofErr w:type="spellStart"/>
      <w:r w:rsidRPr="00481D2D">
        <w:t>i</w:t>
      </w:r>
      <w:proofErr w:type="spellEnd"/>
      <w:r w:rsidRPr="00481D2D">
        <w:t>)</w:t>
      </w:r>
      <w:r w:rsidRPr="00481D2D">
        <w:tab/>
        <w:t>remove all entries in the Route header field;</w:t>
      </w:r>
    </w:p>
    <w:p w14:paraId="2E4FEB7A" w14:textId="77777777" w:rsidR="001A6340" w:rsidRPr="00481D2D" w:rsidRDefault="001A6340" w:rsidP="001A6340">
      <w:pPr>
        <w:pStyle w:val="B2"/>
      </w:pPr>
      <w:r w:rsidRPr="00481D2D">
        <w:t>ii)</w:t>
      </w:r>
      <w:r w:rsidRPr="00481D2D">
        <w:tab/>
        <w:t xml:space="preserve">if a </w:t>
      </w:r>
      <w:r w:rsidR="001F2D31" w:rsidRPr="00481D2D">
        <w:t>"+</w:t>
      </w:r>
      <w:r w:rsidRPr="00481D2D">
        <w:t>g.3gpp.trf</w:t>
      </w:r>
      <w:r w:rsidR="001F2D31" w:rsidRPr="00481D2D">
        <w:t>"</w:t>
      </w:r>
      <w:r w:rsidRPr="00481D2D">
        <w:t xml:space="preserve"> </w:t>
      </w:r>
      <w:r w:rsidR="001F2D31" w:rsidRPr="00481D2D">
        <w:t xml:space="preserve">header field parameter with a parameter value </w:t>
      </w:r>
      <w:r w:rsidRPr="00481D2D">
        <w:t xml:space="preserve">containing a valid </w:t>
      </w:r>
      <w:smartTag w:uri="urn:schemas-microsoft-com:office:smarttags" w:element="stockticker">
        <w:r w:rsidRPr="00481D2D">
          <w:t>URI</w:t>
        </w:r>
      </w:smartTag>
      <w:r w:rsidR="001F2D31" w:rsidRPr="00481D2D">
        <w:t>,</w:t>
      </w:r>
      <w:r w:rsidRPr="00481D2D">
        <w:t xml:space="preserve"> is included in the </w:t>
      </w:r>
      <w:r w:rsidR="001F2D31" w:rsidRPr="00481D2D">
        <w:t xml:space="preserve">Feature-Caps header field of the </w:t>
      </w:r>
      <w:r w:rsidRPr="00481D2D">
        <w:t xml:space="preserve">request, insert the </w:t>
      </w:r>
      <w:smartTag w:uri="urn:schemas-microsoft-com:office:smarttags" w:element="stockticker">
        <w:r w:rsidRPr="00481D2D">
          <w:t>URI</w:t>
        </w:r>
      </w:smartTag>
      <w:r w:rsidRPr="00481D2D">
        <w:t xml:space="preserve"> in a Route header field;</w:t>
      </w:r>
    </w:p>
    <w:p w14:paraId="4B0969A2" w14:textId="77777777" w:rsidR="001A6340" w:rsidRPr="00481D2D" w:rsidRDefault="001A6340" w:rsidP="001A6340">
      <w:pPr>
        <w:pStyle w:val="B2"/>
      </w:pPr>
      <w:r w:rsidRPr="00481D2D">
        <w:t>iii)</w:t>
      </w:r>
      <w:r w:rsidRPr="00481D2D">
        <w:tab/>
        <w:t xml:space="preserve">if a </w:t>
      </w:r>
      <w:r w:rsidR="001F2D31" w:rsidRPr="00481D2D">
        <w:t>"+</w:t>
      </w:r>
      <w:r w:rsidRPr="00481D2D">
        <w:t>g.3gpp.trf</w:t>
      </w:r>
      <w:r w:rsidR="001F2D31" w:rsidRPr="00481D2D">
        <w:t>"</w:t>
      </w:r>
      <w:r w:rsidRPr="00481D2D">
        <w:t xml:space="preserve"> </w:t>
      </w:r>
      <w:r w:rsidR="001F2D31" w:rsidRPr="00481D2D">
        <w:t xml:space="preserve">header field parameter, with a parameter value </w:t>
      </w:r>
      <w:r w:rsidRPr="00481D2D">
        <w:t xml:space="preserve">containing a valid </w:t>
      </w:r>
      <w:smartTag w:uri="urn:schemas-microsoft-com:office:smarttags" w:element="stockticker">
        <w:r w:rsidRPr="00481D2D">
          <w:t>URI</w:t>
        </w:r>
      </w:smartTag>
      <w:r w:rsidRPr="00481D2D">
        <w:t xml:space="preserve"> is not included in the </w:t>
      </w:r>
      <w:r w:rsidR="001F2D31" w:rsidRPr="00481D2D">
        <w:t xml:space="preserve">Feature-Caps header field of the </w:t>
      </w:r>
      <w:r w:rsidRPr="00481D2D">
        <w:t xml:space="preserve">request, insert a locally configured TRF address, associated with the visited network for this call (as identified in the </w:t>
      </w:r>
      <w:r w:rsidR="001F2D31" w:rsidRPr="00481D2D">
        <w:t>"+</w:t>
      </w:r>
      <w:r w:rsidRPr="00481D2D">
        <w:rPr>
          <w:lang w:eastAsia="zh-CN"/>
        </w:rPr>
        <w:t>g.3gpp.home-visited</w:t>
      </w:r>
      <w:r w:rsidR="001F2D31" w:rsidRPr="00481D2D">
        <w:rPr>
          <w:lang w:eastAsia="zh-CN"/>
        </w:rPr>
        <w:t>"</w:t>
      </w:r>
      <w:r w:rsidRPr="00481D2D">
        <w:rPr>
          <w:lang w:eastAsia="zh-CN"/>
        </w:rPr>
        <w:t xml:space="preserve"> </w:t>
      </w:r>
      <w:r w:rsidR="001F2D31" w:rsidRPr="00481D2D">
        <w:rPr>
          <w:lang w:eastAsia="zh-CN"/>
        </w:rPr>
        <w:t>header field parameter</w:t>
      </w:r>
      <w:r w:rsidRPr="00481D2D">
        <w:rPr>
          <w:lang w:eastAsia="zh-CN"/>
        </w:rPr>
        <w:t>)</w:t>
      </w:r>
      <w:r w:rsidRPr="00481D2D">
        <w:t>, in the Route header field;</w:t>
      </w:r>
    </w:p>
    <w:p w14:paraId="43263C2D" w14:textId="77777777" w:rsidR="000B46B6" w:rsidRPr="00481D2D" w:rsidRDefault="001A6340" w:rsidP="001A6340">
      <w:pPr>
        <w:pStyle w:val="B2"/>
      </w:pPr>
      <w:r w:rsidRPr="00481D2D">
        <w:t>iv)</w:t>
      </w:r>
      <w:r w:rsidRPr="00481D2D">
        <w:tab/>
        <w:t xml:space="preserve">remove any </w:t>
      </w:r>
      <w:r w:rsidR="001F2D31" w:rsidRPr="00481D2D">
        <w:t>"+</w:t>
      </w:r>
      <w:r w:rsidRPr="00481D2D">
        <w:t>g.3gpp.home-visited</w:t>
      </w:r>
      <w:r w:rsidR="001F2D31" w:rsidRPr="00481D2D">
        <w:t>"</w:t>
      </w:r>
      <w:r w:rsidRPr="00481D2D">
        <w:t xml:space="preserve"> </w:t>
      </w:r>
      <w:r w:rsidR="001F2D31" w:rsidRPr="00481D2D">
        <w:t xml:space="preserve">header field parameter </w:t>
      </w:r>
      <w:r w:rsidRPr="00481D2D">
        <w:t>from the Feature-Caps header field of the outgoing request;</w:t>
      </w:r>
    </w:p>
    <w:p w14:paraId="2CDF5966" w14:textId="77777777" w:rsidR="001A6340" w:rsidRPr="00481D2D" w:rsidRDefault="001A6340" w:rsidP="001A6340">
      <w:pPr>
        <w:pStyle w:val="B2"/>
      </w:pPr>
      <w:r w:rsidRPr="00481D2D">
        <w:t>v)</w:t>
      </w:r>
      <w:r w:rsidRPr="00481D2D">
        <w:tab/>
        <w:t xml:space="preserve">if </w:t>
      </w:r>
      <w:r w:rsidRPr="00481D2D">
        <w:rPr>
          <w:lang w:eastAsia="zh-CN"/>
        </w:rPr>
        <w:t>included</w:t>
      </w:r>
      <w:r w:rsidRPr="00481D2D">
        <w:t xml:space="preserve"> in the incoming request, remove the </w:t>
      </w:r>
      <w:r w:rsidR="001F2D31" w:rsidRPr="00481D2D">
        <w:t>"+</w:t>
      </w:r>
      <w:r w:rsidRPr="00481D2D">
        <w:t>g.3gpp.trf</w:t>
      </w:r>
      <w:r w:rsidR="001F2D31" w:rsidRPr="00481D2D">
        <w:t>"</w:t>
      </w:r>
      <w:r w:rsidRPr="00481D2D">
        <w:t xml:space="preserve"> </w:t>
      </w:r>
      <w:r w:rsidR="001F2D31" w:rsidRPr="00481D2D">
        <w:t xml:space="preserve">header field parameter </w:t>
      </w:r>
      <w:r w:rsidRPr="00481D2D">
        <w:t>from the Feature-Caps header field from the outgoing request;</w:t>
      </w:r>
    </w:p>
    <w:p w14:paraId="0F7569BC" w14:textId="77777777" w:rsidR="001A6340" w:rsidRPr="00481D2D" w:rsidRDefault="001A6340" w:rsidP="001A6340">
      <w:pPr>
        <w:pStyle w:val="B2"/>
      </w:pPr>
      <w:r w:rsidRPr="00481D2D">
        <w:t>vi)</w:t>
      </w:r>
      <w:r w:rsidRPr="00481D2D">
        <w:tab/>
        <w:t xml:space="preserve">insert the </w:t>
      </w:r>
      <w:r w:rsidR="001F2D31" w:rsidRPr="00481D2D">
        <w:t>"+</w:t>
      </w:r>
      <w:r w:rsidRPr="00481D2D">
        <w:rPr>
          <w:lang w:eastAsia="zh-CN"/>
        </w:rPr>
        <w:t>g.3gpp.loopback</w:t>
      </w:r>
      <w:r w:rsidR="001F2D31" w:rsidRPr="00481D2D">
        <w:rPr>
          <w:lang w:eastAsia="zh-CN"/>
        </w:rPr>
        <w:t>"</w:t>
      </w:r>
      <w:r w:rsidRPr="00481D2D">
        <w:rPr>
          <w:lang w:eastAsia="zh-CN"/>
        </w:rPr>
        <w:t xml:space="preserve"> </w:t>
      </w:r>
      <w:r w:rsidR="001F2D31" w:rsidRPr="00481D2D">
        <w:rPr>
          <w:lang w:eastAsia="zh-CN"/>
        </w:rPr>
        <w:t>header field parameter</w:t>
      </w:r>
      <w:r w:rsidR="007548ED" w:rsidRPr="00481D2D">
        <w:rPr>
          <w:lang w:eastAsia="zh-CN"/>
        </w:rPr>
        <w:t>, as specified in subclause 7.9A.4</w:t>
      </w:r>
      <w:r w:rsidR="001F2D31" w:rsidRPr="00481D2D">
        <w:rPr>
          <w:lang w:eastAsia="zh-CN"/>
        </w:rPr>
        <w:t xml:space="preserve"> </w:t>
      </w:r>
      <w:r w:rsidRPr="00481D2D">
        <w:t xml:space="preserve">in the </w:t>
      </w:r>
      <w:r w:rsidR="001F2D31" w:rsidRPr="00481D2D">
        <w:t xml:space="preserve">Feature-Caps header field of the </w:t>
      </w:r>
      <w:r w:rsidRPr="00481D2D">
        <w:t>request</w:t>
      </w:r>
      <w:r w:rsidR="001F2D31" w:rsidRPr="00481D2D">
        <w:t xml:space="preserve">, </w:t>
      </w:r>
      <w:r w:rsidR="007548ED" w:rsidRPr="00481D2D">
        <w:t xml:space="preserve">in accordance with </w:t>
      </w:r>
      <w:r w:rsidR="001B6ECF" w:rsidRPr="00481D2D">
        <w:t>RFC 6809</w:t>
      </w:r>
      <w:r w:rsidRPr="00481D2D">
        <w:t> [190]</w:t>
      </w:r>
      <w:r w:rsidR="007548ED" w:rsidRPr="00481D2D">
        <w:t xml:space="preserve">. If providing the identifier of the home network is supported by the BGCF and the visited network, the BGCF may </w:t>
      </w:r>
      <w:proofErr w:type="spellStart"/>
      <w:r w:rsidR="007548ED" w:rsidRPr="00481D2D">
        <w:t>based</w:t>
      </w:r>
      <w:proofErr w:type="spellEnd"/>
      <w:r w:rsidR="007548ED" w:rsidRPr="00481D2D">
        <w:t xml:space="preserve"> on operator agreement insert the "+</w:t>
      </w:r>
      <w:r w:rsidR="007548ED" w:rsidRPr="00481D2D">
        <w:rPr>
          <w:lang w:eastAsia="zh-CN"/>
        </w:rPr>
        <w:t xml:space="preserve">g.3gpp.loopback" header field parameter </w:t>
      </w:r>
      <w:r w:rsidR="007548ED" w:rsidRPr="00481D2D">
        <w:t>set to the identifier of the home network</w:t>
      </w:r>
      <w:r w:rsidRPr="00481D2D">
        <w:t>;</w:t>
      </w:r>
    </w:p>
    <w:p w14:paraId="2666164F" w14:textId="77777777" w:rsidR="00CF1FB0" w:rsidRPr="00481D2D" w:rsidRDefault="00CF1FB0" w:rsidP="00CF1FB0">
      <w:pPr>
        <w:pStyle w:val="B2"/>
      </w:pPr>
      <w:r w:rsidRPr="00481D2D">
        <w:t>vii)</w:t>
      </w:r>
      <w:r w:rsidRPr="00481D2D">
        <w:tab/>
        <w:t>remove the "</w:t>
      </w:r>
      <w:proofErr w:type="spellStart"/>
      <w:r w:rsidRPr="00481D2D">
        <w:t>orig-ioi</w:t>
      </w:r>
      <w:proofErr w:type="spellEnd"/>
      <w:r w:rsidRPr="00481D2D">
        <w:t>" header field parameter received in the P-Charging-Vector header field, if present. The BGCF shall insert a type 1 "</w:t>
      </w:r>
      <w:proofErr w:type="spellStart"/>
      <w:r w:rsidRPr="00481D2D">
        <w:t>orig-ioi</w:t>
      </w:r>
      <w:proofErr w:type="spellEnd"/>
      <w:r w:rsidRPr="00481D2D">
        <w:t>" header field parameter into the P-Charging-Vector header field and shall set the type 1 "</w:t>
      </w:r>
      <w:proofErr w:type="spellStart"/>
      <w:r w:rsidRPr="00481D2D">
        <w:t>orig-ioi</w:t>
      </w:r>
      <w:proofErr w:type="spellEnd"/>
      <w:r w:rsidRPr="00481D2D">
        <w:t>" header field parameter to a value that identifies the home network of the served user (i.e. the network in which the BGCF resides). The BGCF shall not include the "term-</w:t>
      </w:r>
      <w:proofErr w:type="spellStart"/>
      <w:r w:rsidRPr="00481D2D">
        <w:t>ioi</w:t>
      </w:r>
      <w:proofErr w:type="spellEnd"/>
      <w:r w:rsidRPr="00481D2D">
        <w:t>" header field parameter; and</w:t>
      </w:r>
    </w:p>
    <w:p w14:paraId="35729357" w14:textId="77777777" w:rsidR="000225A8" w:rsidRPr="00481D2D" w:rsidRDefault="000225A8" w:rsidP="00295CDA">
      <w:pPr>
        <w:pStyle w:val="B2"/>
      </w:pPr>
      <w:r w:rsidRPr="00481D2D">
        <w:t>viii)</w:t>
      </w:r>
      <w:r w:rsidRPr="00481D2D">
        <w:tab/>
        <w:t xml:space="preserve">if the BGCF supports indicating the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225] and if an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is not included in the TRF </w:t>
      </w:r>
      <w:smartTag w:uri="urn:schemas-microsoft-com:office:smarttags" w:element="stockticker">
        <w:r w:rsidRPr="00481D2D">
          <w:t>URI</w:t>
        </w:r>
      </w:smartTag>
      <w:r w:rsidRPr="00481D2D">
        <w:t xml:space="preserve"> in the Route header field, the BGCF if </w:t>
      </w:r>
      <w:r w:rsidR="00553651" w:rsidRPr="00481D2D">
        <w:t xml:space="preserve">required </w:t>
      </w:r>
      <w:r w:rsidRPr="00481D2D">
        <w:t xml:space="preserve">by local policy, </w:t>
      </w:r>
      <w:r w:rsidRPr="00481D2D">
        <w:rPr>
          <w:lang w:eastAsia="ja-JP"/>
        </w:rPr>
        <w:t>append an "</w:t>
      </w:r>
      <w:proofErr w:type="spellStart"/>
      <w:r w:rsidRPr="00481D2D">
        <w:rPr>
          <w:lang w:eastAsia="ja-JP"/>
        </w:rPr>
        <w:t>iotl</w:t>
      </w:r>
      <w:proofErr w:type="spellEnd"/>
      <w:r w:rsidRPr="00481D2D">
        <w:rPr>
          <w:lang w:eastAsia="ja-JP"/>
        </w:rPr>
        <w:t xml:space="preserve">"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set to "</w:t>
      </w:r>
      <w:proofErr w:type="spellStart"/>
      <w:r w:rsidRPr="00481D2D">
        <w:rPr>
          <w:lang w:eastAsia="ja-JP"/>
        </w:rPr>
        <w:t>homeA-visitedA</w:t>
      </w:r>
      <w:proofErr w:type="spellEnd"/>
      <w:r w:rsidRPr="00481D2D">
        <w:rPr>
          <w:lang w:eastAsia="ja-JP"/>
        </w:rPr>
        <w:t xml:space="preserve">" to the </w:t>
      </w:r>
      <w:smartTag w:uri="urn:schemas-microsoft-com:office:smarttags" w:element="stockticker">
        <w:r w:rsidRPr="00481D2D">
          <w:rPr>
            <w:lang w:eastAsia="ja-JP"/>
          </w:rPr>
          <w:t>URI</w:t>
        </w:r>
      </w:smartTag>
      <w:r w:rsidRPr="00481D2D">
        <w:rPr>
          <w:lang w:eastAsia="ja-JP"/>
        </w:rPr>
        <w:t xml:space="preserve"> in the Route header field</w:t>
      </w:r>
      <w:r w:rsidRPr="00481D2D">
        <w:t>; and</w:t>
      </w:r>
    </w:p>
    <w:p w14:paraId="078B44C1" w14:textId="77777777" w:rsidR="001A6340" w:rsidRPr="00481D2D" w:rsidRDefault="001A6340" w:rsidP="001A6340">
      <w:pPr>
        <w:pStyle w:val="B1"/>
      </w:pPr>
      <w:r w:rsidRPr="00481D2D">
        <w:t>c)</w:t>
      </w:r>
      <w:r w:rsidRPr="00481D2D">
        <w:tab/>
        <w:t xml:space="preserve">if the final decision on loopback routeing is deferred to a subsequent entity in the home network, a further BGCF, then, retain in the request a Feature-Caps header field with the </w:t>
      </w:r>
      <w:r w:rsidR="001F2D31" w:rsidRPr="00481D2D">
        <w:t>"+</w:t>
      </w:r>
      <w:r w:rsidRPr="00481D2D">
        <w:rPr>
          <w:lang w:eastAsia="zh-CN"/>
        </w:rPr>
        <w:t>g.3gpp.home-visited</w:t>
      </w:r>
      <w:r w:rsidR="001F2D31" w:rsidRPr="00481D2D">
        <w:rPr>
          <w:lang w:eastAsia="zh-CN"/>
        </w:rPr>
        <w:t>"</w:t>
      </w:r>
      <w:r w:rsidRPr="00481D2D">
        <w:rPr>
          <w:lang w:eastAsia="zh-CN"/>
        </w:rPr>
        <w:t xml:space="preserve"> </w:t>
      </w:r>
      <w:r w:rsidR="001F2D31" w:rsidRPr="00481D2D">
        <w:rPr>
          <w:lang w:eastAsia="zh-CN"/>
        </w:rPr>
        <w:t xml:space="preserve">header field parameter </w:t>
      </w:r>
      <w:r w:rsidRPr="00481D2D">
        <w:t xml:space="preserve">with the </w:t>
      </w:r>
      <w:r w:rsidR="001F2D31" w:rsidRPr="00481D2D">
        <w:rPr>
          <w:lang w:eastAsia="zh-CN"/>
        </w:rPr>
        <w:t xml:space="preserve">parameter </w:t>
      </w:r>
      <w:r w:rsidRPr="00481D2D">
        <w:t>value set to the identifier of the visited network. The BGCF is expected to know by means of network configuration that such a subsequent entity exists;</w:t>
      </w:r>
    </w:p>
    <w:p w14:paraId="04D952EB" w14:textId="77777777" w:rsidR="000B46B6" w:rsidRPr="00481D2D" w:rsidRDefault="001A6340">
      <w:pPr>
        <w:rPr>
          <w:snapToGrid w:val="0"/>
        </w:rPr>
      </w:pPr>
      <w:r w:rsidRPr="00481D2D">
        <w:t xml:space="preserve">If </w:t>
      </w:r>
      <w:r w:rsidR="00897956" w:rsidRPr="00481D2D">
        <w:t>the BGCF inserts its own Record-Route header</w:t>
      </w:r>
      <w:r w:rsidR="00A6247B" w:rsidRPr="00481D2D">
        <w:t xml:space="preserve"> field</w:t>
      </w:r>
      <w:r w:rsidR="00897956" w:rsidRPr="00481D2D">
        <w:t xml:space="preserve">, the BGCF may require the periodic refreshment of the session to avoid hung states in the BGCF. If the BGCF requires the session to be refreshed, </w:t>
      </w:r>
      <w:r w:rsidR="006B0407" w:rsidRPr="00481D2D">
        <w:t xml:space="preserve">the BGCF </w:t>
      </w:r>
      <w:r w:rsidR="00897956" w:rsidRPr="00481D2D">
        <w:t>shall apply the procedures described in RFC 4028 [58]</w:t>
      </w:r>
      <w:r w:rsidR="00897956" w:rsidRPr="00481D2D">
        <w:rPr>
          <w:snapToGrid w:val="0"/>
        </w:rPr>
        <w:t xml:space="preserve"> clause 8.</w:t>
      </w:r>
    </w:p>
    <w:p w14:paraId="204EBAB2" w14:textId="77777777" w:rsidR="00897956" w:rsidRPr="00481D2D" w:rsidRDefault="00897956">
      <w:pPr>
        <w:pStyle w:val="NO"/>
      </w:pPr>
      <w:r w:rsidRPr="00481D2D">
        <w:t>NOTE:</w:t>
      </w:r>
      <w:r w:rsidRPr="00481D2D">
        <w:tab/>
        <w:t>Requesting the session to be refreshed requires support by at least one of the UEs. This functionality cannot automatically be granted, i.e. at least one of the involved UEs needs to support it.</w:t>
      </w:r>
    </w:p>
    <w:p w14:paraId="075CF06C" w14:textId="77777777" w:rsidR="00B77ACB" w:rsidRPr="00481D2D" w:rsidRDefault="00B77ACB" w:rsidP="00B77ACB">
      <w:r w:rsidRPr="00481D2D">
        <w:t>If overlap signalling using the multiple</w:t>
      </w:r>
      <w:r w:rsidR="0039239E" w:rsidRPr="00481D2D">
        <w:t>-</w:t>
      </w:r>
      <w:r w:rsidRPr="00481D2D">
        <w:t xml:space="preserve">INVITE method is supported as a network option, several INVITE requests with the same Call ID and the same From header </w:t>
      </w:r>
      <w:r w:rsidR="003C6402" w:rsidRPr="00481D2D">
        <w:t xml:space="preserve">field </w:t>
      </w:r>
      <w:r w:rsidRPr="00481D2D">
        <w:t xml:space="preserve">(including </w:t>
      </w:r>
      <w:r w:rsidR="003F47EB" w:rsidRPr="00481D2D">
        <w:t>"</w:t>
      </w:r>
      <w:r w:rsidRPr="00481D2D">
        <w:t>tag</w:t>
      </w:r>
      <w:r w:rsidR="003F47EB" w:rsidRPr="00481D2D">
        <w:t>"</w:t>
      </w:r>
      <w:r w:rsidR="003C6402" w:rsidRPr="00481D2D">
        <w:t xml:space="preserve"> header field parameter</w:t>
      </w:r>
      <w:r w:rsidRPr="00481D2D">
        <w:t>) can be received outside of an existing dialog. Such INVITE requests relate to the same call and the BGCF shall route such INVITE request received during a certain period of time to the same next hop.</w:t>
      </w:r>
    </w:p>
    <w:p w14:paraId="138003BA" w14:textId="77777777" w:rsidR="003B4D26" w:rsidRPr="00481D2D" w:rsidRDefault="00294A9C" w:rsidP="003B4D26">
      <w:r w:rsidRPr="00481D2D">
        <w:t xml:space="preserve">If the BGCF inserted in the initial request for the dialog the </w:t>
      </w:r>
      <w:r w:rsidRPr="00481D2D">
        <w:rPr>
          <w:lang w:eastAsia="zh-CN"/>
        </w:rPr>
        <w:t xml:space="preserve">header field parameters </w:t>
      </w:r>
      <w:r w:rsidRPr="00481D2D">
        <w:t xml:space="preserve">into the Feature-Caps header field then the BGCF shall include the </w:t>
      </w:r>
      <w:r w:rsidRPr="00481D2D">
        <w:rPr>
          <w:lang w:eastAsia="zh-CN"/>
        </w:rPr>
        <w:t xml:space="preserve">header field parameters </w:t>
      </w:r>
      <w:r w:rsidRPr="00481D2D">
        <w:t>with the same parameter values into the Feature-Caps header field in any target refresh request for the dialog, and in each 1xx or 2xx response to target refresh request sent in the same direction.</w:t>
      </w:r>
    </w:p>
    <w:p w14:paraId="311BBBA8" w14:textId="77777777" w:rsidR="00294A9C" w:rsidRPr="00481D2D" w:rsidRDefault="003B4D26" w:rsidP="003B4D26">
      <w:r w:rsidRPr="00481D2D">
        <w:t xml:space="preserve">Based on local policy, the BGCF shall </w:t>
      </w:r>
      <w:r w:rsidRPr="00481D2D">
        <w:rPr>
          <w:iCs/>
        </w:rPr>
        <w:t>add an "</w:t>
      </w:r>
      <w:proofErr w:type="spellStart"/>
      <w:r w:rsidRPr="00481D2D">
        <w:rPr>
          <w:iCs/>
        </w:rPr>
        <w:t>fe-addr</w:t>
      </w:r>
      <w:proofErr w:type="spellEnd"/>
      <w:r w:rsidRPr="00481D2D">
        <w:rPr>
          <w:iCs/>
        </w:rPr>
        <w:t>" element of the "</w:t>
      </w:r>
      <w:proofErr w:type="spellStart"/>
      <w:r w:rsidRPr="00481D2D">
        <w:rPr>
          <w:iCs/>
        </w:rPr>
        <w:t>fe</w:t>
      </w:r>
      <w:proofErr w:type="spellEnd"/>
      <w:r w:rsidRPr="00481D2D">
        <w:rPr>
          <w:iCs/>
        </w:rPr>
        <w:t xml:space="preserve">-identifier" header field parameter of the P-Charging-Vector header field with its own address or identifier </w:t>
      </w:r>
      <w:r w:rsidRPr="00481D2D">
        <w:t>to an initial request.</w:t>
      </w:r>
    </w:p>
    <w:p w14:paraId="0FFAE1A5" w14:textId="77777777" w:rsidR="00385489" w:rsidRPr="00481D2D" w:rsidRDefault="00385489" w:rsidP="005D46C4">
      <w:pPr>
        <w:pStyle w:val="Heading3"/>
        <w:rPr>
          <w:lang w:eastAsia="ja-JP"/>
        </w:rPr>
      </w:pPr>
      <w:bookmarkStart w:id="834" w:name="_CR5_6_4"/>
      <w:bookmarkStart w:id="835" w:name="_Toc146256953"/>
      <w:bookmarkEnd w:id="834"/>
      <w:r w:rsidRPr="00481D2D">
        <w:rPr>
          <w:lang w:eastAsia="ja-JP"/>
        </w:rPr>
        <w:t>5.6.4</w:t>
      </w:r>
      <w:r w:rsidRPr="00481D2D">
        <w:rPr>
          <w:lang w:eastAsia="ja-JP"/>
        </w:rPr>
        <w:tab/>
        <w:t>Specific procedures for subsequent requests and responses</w:t>
      </w:r>
      <w:bookmarkEnd w:id="835"/>
    </w:p>
    <w:p w14:paraId="26AF209A" w14:textId="77777777" w:rsidR="00385489" w:rsidRPr="00481D2D" w:rsidRDefault="00385489" w:rsidP="00385489">
      <w:pPr>
        <w:rPr>
          <w:lang w:eastAsia="ja-JP"/>
        </w:rPr>
      </w:pPr>
      <w:r w:rsidRPr="00481D2D">
        <w:rPr>
          <w:lang w:eastAsia="ja-JP"/>
        </w:rPr>
        <w:t>When the BGCF receives a subsequent request whose initial request applied loopback routeing, the BGCF shall:</w:t>
      </w:r>
    </w:p>
    <w:p w14:paraId="27828D7D" w14:textId="77777777" w:rsidR="00385489" w:rsidRPr="00481D2D" w:rsidRDefault="00385489" w:rsidP="00385489">
      <w:pPr>
        <w:pStyle w:val="B1"/>
        <w:rPr>
          <w:lang w:eastAsia="ja-JP"/>
        </w:rPr>
      </w:pPr>
      <w:r w:rsidRPr="00481D2D">
        <w:rPr>
          <w:lang w:eastAsia="ja-JP"/>
        </w:rPr>
        <w:t>a)</w:t>
      </w:r>
      <w:r w:rsidRPr="00481D2D">
        <w:rPr>
          <w:lang w:eastAsia="ja-JP"/>
        </w:rPr>
        <w:tab/>
        <w:t>remove the "</w:t>
      </w:r>
      <w:proofErr w:type="spellStart"/>
      <w:r w:rsidRPr="00481D2D">
        <w:rPr>
          <w:lang w:eastAsia="ja-JP"/>
        </w:rPr>
        <w:t>orig-ioi</w:t>
      </w:r>
      <w:proofErr w:type="spellEnd"/>
      <w:r w:rsidRPr="00481D2D">
        <w:rPr>
          <w:lang w:eastAsia="ja-JP"/>
        </w:rPr>
        <w:t>" header field parameter received in the P-Charging-Vector header field, if present. The BGCF shall insert a type 1 "</w:t>
      </w:r>
      <w:proofErr w:type="spellStart"/>
      <w:r w:rsidRPr="00481D2D">
        <w:rPr>
          <w:lang w:eastAsia="ja-JP"/>
        </w:rPr>
        <w:t>orig-ioi</w:t>
      </w:r>
      <w:proofErr w:type="spellEnd"/>
      <w:r w:rsidRPr="00481D2D">
        <w:rPr>
          <w:lang w:eastAsia="ja-JP"/>
        </w:rPr>
        <w:t>" header field parameter into the P-Charging-Vector header field and shall set the type 1 "</w:t>
      </w:r>
      <w:proofErr w:type="spellStart"/>
      <w:r w:rsidRPr="00481D2D">
        <w:rPr>
          <w:lang w:eastAsia="ja-JP"/>
        </w:rPr>
        <w:t>orig-ioi</w:t>
      </w:r>
      <w:proofErr w:type="spellEnd"/>
      <w:r w:rsidRPr="00481D2D">
        <w:rPr>
          <w:lang w:eastAsia="ja-JP"/>
        </w:rPr>
        <w:t>" header field parameter to a value that identifies the home network of the served user (i.e. the network in which the BGCF resides). The BGCF shall not include the "term-</w:t>
      </w:r>
      <w:proofErr w:type="spellStart"/>
      <w:r w:rsidRPr="00481D2D">
        <w:rPr>
          <w:lang w:eastAsia="ja-JP"/>
        </w:rPr>
        <w:t>ioi</w:t>
      </w:r>
      <w:proofErr w:type="spellEnd"/>
      <w:r w:rsidRPr="00481D2D">
        <w:rPr>
          <w:lang w:eastAsia="ja-JP"/>
        </w:rPr>
        <w:t>" header field parameter.</w:t>
      </w:r>
    </w:p>
    <w:p w14:paraId="567AAA35" w14:textId="77777777" w:rsidR="00897956" w:rsidRPr="00481D2D" w:rsidRDefault="00897956" w:rsidP="005D46C4">
      <w:pPr>
        <w:pStyle w:val="Heading2"/>
      </w:pPr>
      <w:bookmarkStart w:id="836" w:name="_CR5_7"/>
      <w:bookmarkStart w:id="837" w:name="_Toc146256954"/>
      <w:bookmarkEnd w:id="836"/>
      <w:r w:rsidRPr="00481D2D">
        <w:t>5.7</w:t>
      </w:r>
      <w:r w:rsidRPr="00481D2D">
        <w:tab/>
        <w:t>Procedures at the Application Server (AS)</w:t>
      </w:r>
      <w:bookmarkEnd w:id="837"/>
    </w:p>
    <w:p w14:paraId="3AE09D21" w14:textId="77777777" w:rsidR="00897956" w:rsidRPr="00481D2D" w:rsidRDefault="00897956" w:rsidP="005D46C4">
      <w:pPr>
        <w:pStyle w:val="Heading3"/>
      </w:pPr>
      <w:bookmarkStart w:id="838" w:name="_CR5_7_1"/>
      <w:bookmarkStart w:id="839" w:name="_Toc146256955"/>
      <w:bookmarkEnd w:id="838"/>
      <w:r w:rsidRPr="00481D2D">
        <w:t>5.7.1</w:t>
      </w:r>
      <w:r w:rsidRPr="00481D2D">
        <w:tab/>
        <w:t>Common Application Server (AS) procedures</w:t>
      </w:r>
      <w:bookmarkEnd w:id="839"/>
    </w:p>
    <w:p w14:paraId="55F8C7B7" w14:textId="77777777" w:rsidR="00F51832" w:rsidRPr="00481D2D" w:rsidRDefault="00F51832" w:rsidP="005D46C4">
      <w:pPr>
        <w:pStyle w:val="Heading4"/>
      </w:pPr>
      <w:bookmarkStart w:id="840" w:name="_CR5_7_1_0"/>
      <w:bookmarkStart w:id="841" w:name="_Toc146256956"/>
      <w:bookmarkEnd w:id="840"/>
      <w:r w:rsidRPr="00481D2D">
        <w:t>5.7.1.0</w:t>
      </w:r>
      <w:r w:rsidRPr="00481D2D">
        <w:tab/>
        <w:t>General</w:t>
      </w:r>
      <w:bookmarkEnd w:id="841"/>
    </w:p>
    <w:p w14:paraId="44129152" w14:textId="77777777" w:rsidR="00F51832" w:rsidRPr="00481D2D" w:rsidRDefault="00F51832" w:rsidP="00F51832">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AS</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with an "</w:t>
      </w:r>
      <w:proofErr w:type="spellStart"/>
      <w:r w:rsidRPr="00481D2D">
        <w:t>fe</w:t>
      </w:r>
      <w:proofErr w:type="spellEnd"/>
      <w:r w:rsidRPr="00481D2D">
        <w:t xml:space="preserve">" header field parameter constructed with the URN namespace "urn:3gpp:fe", the </w:t>
      </w:r>
      <w:proofErr w:type="spellStart"/>
      <w:r w:rsidRPr="00481D2D">
        <w:t>fe</w:t>
      </w:r>
      <w:proofErr w:type="spellEnd"/>
      <w:r w:rsidRPr="00481D2D">
        <w:t xml:space="preserve">-id part of the URN set to "as" and </w:t>
      </w:r>
      <w:r w:rsidR="00BE5629" w:rsidRPr="00481D2D">
        <w:t>optionally</w:t>
      </w:r>
      <w:r w:rsidRPr="00481D2D">
        <w:t xml:space="preserve"> an appropriate </w:t>
      </w:r>
      <w:proofErr w:type="spellStart"/>
      <w:r w:rsidRPr="00481D2D">
        <w:t>fe</w:t>
      </w:r>
      <w:proofErr w:type="spellEnd"/>
      <w:r w:rsidRPr="00481D2D">
        <w:t xml:space="preserve">-param part of the URN set </w:t>
      </w:r>
      <w:r w:rsidRPr="00481D2D">
        <w:rPr>
          <w:rFonts w:hint="eastAsia"/>
          <w:lang w:eastAsia="ja-JP"/>
        </w:rPr>
        <w:t>in accordance with</w:t>
      </w:r>
      <w:r w:rsidRPr="00481D2D">
        <w:rPr>
          <w:lang w:eastAsia="ja-JP"/>
        </w:rPr>
        <w:t xml:space="preserve"> subclause 7.2.17.</w:t>
      </w:r>
      <w:r w:rsidR="004617E4" w:rsidRPr="00481D2D">
        <w:rPr>
          <w:lang w:eastAsia="ja-JP"/>
        </w:rPr>
        <w:t xml:space="preserve"> An AS when sending a failure response will add in the URN the "role</w:t>
      </w:r>
      <w:r w:rsidR="004617E4" w:rsidRPr="00481D2D">
        <w:t xml:space="preserve">" header field parameter set to the corresponding AS role listed in </w:t>
      </w:r>
      <w:r w:rsidR="004617E4" w:rsidRPr="00481D2D">
        <w:rPr>
          <w:lang w:eastAsia="ja-JP"/>
        </w:rPr>
        <w:t>subclause 7.2.17</w:t>
      </w:r>
      <w:r w:rsidR="004617E4" w:rsidRPr="00481D2D">
        <w:t>.</w:t>
      </w:r>
    </w:p>
    <w:p w14:paraId="175DC877" w14:textId="77777777" w:rsidR="00897956" w:rsidRPr="00481D2D" w:rsidRDefault="00897956" w:rsidP="005D46C4">
      <w:pPr>
        <w:pStyle w:val="Heading4"/>
      </w:pPr>
      <w:bookmarkStart w:id="842" w:name="_CR5_7_1_1"/>
      <w:bookmarkStart w:id="843" w:name="_Toc146256957"/>
      <w:bookmarkEnd w:id="842"/>
      <w:r w:rsidRPr="00481D2D">
        <w:t>5.7.1.1</w:t>
      </w:r>
      <w:r w:rsidRPr="00481D2D">
        <w:tab/>
        <w:t>Notification about registration status</w:t>
      </w:r>
      <w:bookmarkEnd w:id="843"/>
    </w:p>
    <w:p w14:paraId="03E03043" w14:textId="77777777" w:rsidR="004F2C89" w:rsidRPr="00481D2D" w:rsidRDefault="00897956">
      <w:r w:rsidRPr="00481D2D">
        <w:t xml:space="preserve">The AS may support the REGISTER method in order to discover the registration status of the user. If a REGISTER request arrives and the AS supports the REGISTER method, the AS shall store the </w:t>
      </w:r>
      <w:r w:rsidR="004D34D8" w:rsidRPr="00481D2D">
        <w:t xml:space="preserve">registration expiration interval value </w:t>
      </w:r>
      <w:r w:rsidRPr="00481D2D">
        <w:t xml:space="preserve">from the request and generate a 200 (OK) response or an appropriate failure response. For the success case, the 200 (OK) response shall contain </w:t>
      </w:r>
      <w:r w:rsidR="004D34D8" w:rsidRPr="00481D2D">
        <w:t xml:space="preserve">a registration expiration interval value </w:t>
      </w:r>
      <w:r w:rsidRPr="00481D2D">
        <w:t>equal to the value received in the REGISTER request. The AS shall store the values received in P-Charging-Function-Addresses header</w:t>
      </w:r>
      <w:r w:rsidR="00CC01C0" w:rsidRPr="00481D2D">
        <w:t xml:space="preserve"> field</w:t>
      </w:r>
      <w:r w:rsidRPr="00481D2D">
        <w:t xml:space="preserve">. Also, the AS shall store the values of the </w:t>
      </w:r>
      <w:r w:rsidR="00CC01C0" w:rsidRPr="00481D2D">
        <w:t>"</w:t>
      </w:r>
      <w:proofErr w:type="spellStart"/>
      <w:r w:rsidRPr="00481D2D">
        <w:t>icid</w:t>
      </w:r>
      <w:proofErr w:type="spellEnd"/>
      <w:r w:rsidR="00CC01C0" w:rsidRPr="00481D2D">
        <w:t>-value" header field</w:t>
      </w:r>
      <w:r w:rsidRPr="00481D2D">
        <w:t xml:space="preserve"> parameter and </w:t>
      </w:r>
      <w:r w:rsidR="00CC01C0" w:rsidRPr="00481D2D">
        <w:t>"</w:t>
      </w:r>
      <w:proofErr w:type="spellStart"/>
      <w:r w:rsidRPr="00481D2D">
        <w:t>orig-ioi</w:t>
      </w:r>
      <w:proofErr w:type="spellEnd"/>
      <w:r w:rsidR="00CC01C0" w:rsidRPr="00481D2D">
        <w:t>" header field</w:t>
      </w:r>
      <w:r w:rsidRPr="00481D2D">
        <w:t xml:space="preserve"> parameter if present in the P-Charging-Vector header </w:t>
      </w:r>
      <w:r w:rsidR="00CC01C0" w:rsidRPr="00481D2D">
        <w:t xml:space="preserve">field </w:t>
      </w:r>
      <w:r w:rsidRPr="00481D2D">
        <w:t>from the REGISTER request.</w:t>
      </w:r>
    </w:p>
    <w:p w14:paraId="4AA82234" w14:textId="77777777" w:rsidR="008328D2" w:rsidRPr="00481D2D" w:rsidRDefault="008328D2" w:rsidP="008328D2">
      <w:pPr>
        <w:pStyle w:val="NO"/>
      </w:pPr>
      <w:r w:rsidRPr="00481D2D">
        <w:t>NOTE 1:</w:t>
      </w:r>
      <w:r w:rsidRPr="00481D2D">
        <w:tab/>
        <w:t>The user can have one or more contacts registered after a 3</w:t>
      </w:r>
      <w:r w:rsidRPr="00481D2D">
        <w:rPr>
          <w:vertAlign w:val="superscript"/>
        </w:rPr>
        <w:t>rd</w:t>
      </w:r>
      <w:r w:rsidRPr="00481D2D">
        <w:t xml:space="preserve"> party REGISTER request with an Expires header field set to a value "0" has been received. If an AS needs more detailed knowledge of the user registration status, the AS can subscribe to the reg event package.</w:t>
      </w:r>
    </w:p>
    <w:p w14:paraId="2F34F0A5" w14:textId="77777777" w:rsidR="00252E80" w:rsidRPr="00481D2D" w:rsidRDefault="004F2C89" w:rsidP="00252E80">
      <w:r w:rsidRPr="00481D2D">
        <w:t>If a Contact header field is included in the REGISTER request including a "+g.</w:t>
      </w:r>
      <w:r w:rsidRPr="00481D2D">
        <w:rPr>
          <w:rFonts w:eastAsia="SimSun"/>
          <w:lang w:eastAsia="zh-CN"/>
        </w:rPr>
        <w:t>3gpp.registration-token"</w:t>
      </w:r>
      <w:r w:rsidRPr="00481D2D">
        <w:t xml:space="preserve"> header field parameter as defined in subclause 7.9.7, the AS supporting this feature shall store the value of the "+g.</w:t>
      </w:r>
      <w:r w:rsidRPr="00481D2D">
        <w:rPr>
          <w:rFonts w:eastAsia="SimSun"/>
          <w:lang w:eastAsia="zh-CN"/>
        </w:rPr>
        <w:t>3gpp.registration-token"</w:t>
      </w:r>
      <w:r w:rsidRPr="00481D2D">
        <w:t xml:space="preserve"> header field parameter.</w:t>
      </w:r>
    </w:p>
    <w:p w14:paraId="1D00B5EC" w14:textId="77777777" w:rsidR="004F2C89" w:rsidRPr="00481D2D" w:rsidRDefault="00252E80" w:rsidP="00252E80">
      <w:pPr>
        <w:pStyle w:val="NO"/>
      </w:pPr>
      <w:r w:rsidRPr="00481D2D">
        <w:t>NOTE 2:</w:t>
      </w:r>
      <w:r w:rsidRPr="00481D2D">
        <w:tab/>
        <w:t>The S-CSCF can set this token to the same value as used in the "id" parameter identifying the contact in the "reg" event package, allowing the AS to retrieve the value from the "reg" event package. The AS can know by configuration or other means if the S-CSCF uses this value.</w:t>
      </w:r>
    </w:p>
    <w:p w14:paraId="3F4FD941" w14:textId="77777777" w:rsidR="00897956" w:rsidRPr="00481D2D" w:rsidRDefault="00897956">
      <w:r w:rsidRPr="00481D2D">
        <w:t xml:space="preserve">The AS shall insert a P-Charging-Vector header </w:t>
      </w:r>
      <w:r w:rsidR="00CC01C0" w:rsidRPr="00481D2D">
        <w:t xml:space="preserve">field </w:t>
      </w:r>
      <w:r w:rsidRPr="00481D2D">
        <w:t xml:space="preserve">containing the </w:t>
      </w:r>
      <w:r w:rsidR="00CC01C0" w:rsidRPr="00481D2D">
        <w:t>"</w:t>
      </w:r>
      <w:proofErr w:type="spellStart"/>
      <w:r w:rsidRPr="00481D2D">
        <w:t>orig-ioi</w:t>
      </w:r>
      <w:proofErr w:type="spellEnd"/>
      <w:r w:rsidR="00CC01C0" w:rsidRPr="00481D2D">
        <w:t>" header field</w:t>
      </w:r>
      <w:r w:rsidRPr="00481D2D">
        <w:t xml:space="preserve"> parameter, if received in the REGISTER request</w:t>
      </w:r>
      <w:r w:rsidR="00361EB1" w:rsidRPr="00481D2D">
        <w:t>,</w:t>
      </w:r>
      <w:r w:rsidRPr="00481D2D">
        <w:t xml:space="preserve"> a type 3 </w:t>
      </w:r>
      <w:r w:rsidR="00CC01C0" w:rsidRPr="00481D2D">
        <w:t>"</w:t>
      </w:r>
      <w:r w:rsidRPr="00481D2D">
        <w:t>term-</w:t>
      </w:r>
      <w:proofErr w:type="spellStart"/>
      <w:r w:rsidRPr="00481D2D">
        <w:t>ioi</w:t>
      </w:r>
      <w:proofErr w:type="spellEnd"/>
      <w:r w:rsidR="00CC01C0" w:rsidRPr="00481D2D">
        <w:t>" header field</w:t>
      </w:r>
      <w:r w:rsidRPr="00481D2D">
        <w:t xml:space="preserve"> parameter in the response to REGISTER</w:t>
      </w:r>
      <w:r w:rsidR="00361EB1" w:rsidRPr="00481D2D">
        <w:rPr>
          <w:rFonts w:hint="eastAsia"/>
          <w:lang w:eastAsia="ja-JP"/>
        </w:rPr>
        <w:t xml:space="preserve"> and </w:t>
      </w:r>
      <w:r w:rsidR="00361EB1" w:rsidRPr="00481D2D">
        <w:rPr>
          <w:lang w:eastAsia="ja-JP"/>
        </w:rPr>
        <w:t>the "</w:t>
      </w:r>
      <w:proofErr w:type="spellStart"/>
      <w:r w:rsidR="00361EB1" w:rsidRPr="00481D2D">
        <w:rPr>
          <w:lang w:eastAsia="ja-JP"/>
        </w:rPr>
        <w:t>icid</w:t>
      </w:r>
      <w:proofErr w:type="spellEnd"/>
      <w:r w:rsidR="00361EB1" w:rsidRPr="00481D2D">
        <w:rPr>
          <w:lang w:eastAsia="ja-JP"/>
        </w:rPr>
        <w:t>-value" header field parameter</w:t>
      </w:r>
      <w:r w:rsidRPr="00481D2D">
        <w:t xml:space="preserve">. The AS shall set the type 3 </w:t>
      </w:r>
      <w:r w:rsidR="00CC01C0" w:rsidRPr="00481D2D">
        <w:t>"</w:t>
      </w:r>
      <w:r w:rsidRPr="00481D2D">
        <w:t>term-</w:t>
      </w:r>
      <w:proofErr w:type="spellStart"/>
      <w:r w:rsidRPr="00481D2D">
        <w:t>ioi</w:t>
      </w:r>
      <w:proofErr w:type="spellEnd"/>
      <w:r w:rsidR="00CC01C0" w:rsidRPr="00481D2D">
        <w:t>" header field</w:t>
      </w:r>
      <w:r w:rsidRPr="00481D2D">
        <w:t xml:space="preserve"> parameter to a value that identifies the service provider from which the response is sent</w:t>
      </w:r>
      <w:r w:rsidR="00361EB1" w:rsidRPr="00481D2D">
        <w:t>,</w:t>
      </w:r>
      <w:r w:rsidRPr="00481D2D">
        <w:t xml:space="preserve"> the </w:t>
      </w:r>
      <w:r w:rsidR="00CC01C0" w:rsidRPr="00481D2D">
        <w:t>"</w:t>
      </w:r>
      <w:proofErr w:type="spellStart"/>
      <w:r w:rsidRPr="00481D2D">
        <w:t>orig-ioi</w:t>
      </w:r>
      <w:proofErr w:type="spellEnd"/>
      <w:r w:rsidR="00CC01C0" w:rsidRPr="00481D2D">
        <w:t>" header field</w:t>
      </w:r>
      <w:r w:rsidRPr="00481D2D">
        <w:t xml:space="preserve"> parameter is set to the previously received value of </w:t>
      </w:r>
      <w:r w:rsidR="00CC01C0" w:rsidRPr="00481D2D">
        <w:t>"</w:t>
      </w:r>
      <w:proofErr w:type="spellStart"/>
      <w:r w:rsidRPr="00481D2D">
        <w:t>orig-ioi</w:t>
      </w:r>
      <w:proofErr w:type="spellEnd"/>
      <w:r w:rsidR="00CC01C0" w:rsidRPr="00481D2D">
        <w:t>" header field parameter</w:t>
      </w:r>
      <w:r w:rsidR="00361EB1" w:rsidRPr="00481D2D">
        <w:rPr>
          <w:rFonts w:hint="eastAsia"/>
          <w:lang w:eastAsia="ja-JP"/>
        </w:rPr>
        <w:t xml:space="preserve"> and </w:t>
      </w:r>
      <w:r w:rsidR="00361EB1" w:rsidRPr="00481D2D">
        <w:rPr>
          <w:lang w:eastAsia="ja-JP"/>
        </w:rPr>
        <w:t>the "</w:t>
      </w:r>
      <w:proofErr w:type="spellStart"/>
      <w:r w:rsidR="00361EB1" w:rsidRPr="00481D2D">
        <w:rPr>
          <w:lang w:eastAsia="ja-JP"/>
        </w:rPr>
        <w:t>icid</w:t>
      </w:r>
      <w:proofErr w:type="spellEnd"/>
      <w:r w:rsidR="00361EB1" w:rsidRPr="00481D2D">
        <w:rPr>
          <w:lang w:eastAsia="ja-JP"/>
        </w:rPr>
        <w:t>-value" header field parameter is set to the previously received value of "</w:t>
      </w:r>
      <w:proofErr w:type="spellStart"/>
      <w:r w:rsidR="00361EB1" w:rsidRPr="00481D2D">
        <w:rPr>
          <w:lang w:eastAsia="ja-JP"/>
        </w:rPr>
        <w:t>icid</w:t>
      </w:r>
      <w:proofErr w:type="spellEnd"/>
      <w:r w:rsidR="00361EB1" w:rsidRPr="00481D2D">
        <w:rPr>
          <w:lang w:eastAsia="ja-JP"/>
        </w:rPr>
        <w:t>-value" header field parameter</w:t>
      </w:r>
      <w:r w:rsidR="00361EB1" w:rsidRPr="00481D2D">
        <w:rPr>
          <w:rFonts w:hint="eastAsia"/>
          <w:lang w:eastAsia="ja-JP"/>
        </w:rPr>
        <w:t xml:space="preserve"> in the request</w:t>
      </w:r>
      <w:r w:rsidRPr="00481D2D">
        <w:t>.</w:t>
      </w:r>
    </w:p>
    <w:p w14:paraId="754E6721" w14:textId="77777777" w:rsidR="000B46B6" w:rsidRPr="00481D2D" w:rsidRDefault="00AB78A5" w:rsidP="00AB78A5">
      <w:r w:rsidRPr="00481D2D">
        <w:t xml:space="preserve">Upon receipt of a third-party REGISTER request, with the Content-Type header field </w:t>
      </w:r>
      <w:r w:rsidR="00C67F89" w:rsidRPr="00481D2D">
        <w:t xml:space="preserve">or with a MIME body part's Content-Type header field </w:t>
      </w:r>
      <w:r w:rsidRPr="00481D2D">
        <w:t>set according to subclause 7.6 (i.e. "application/3gpp-ims+xml"), independent of the value or presence of the Content-Disposition header field</w:t>
      </w:r>
      <w:r w:rsidR="00C67F89" w:rsidRPr="00481D2D">
        <w:t xml:space="preserve"> or a MIME body part's Content-Type header field</w:t>
      </w:r>
      <w:r w:rsidRPr="00481D2D">
        <w:t>, independent of the value or presence of Content-Disposition parameters</w:t>
      </w:r>
      <w:r w:rsidR="00C67F89" w:rsidRPr="00481D2D">
        <w:t xml:space="preserve"> or MIME body part's Content-Disposition parameters</w:t>
      </w:r>
      <w:r w:rsidRPr="00481D2D">
        <w:t xml:space="preserve">, then </w:t>
      </w:r>
      <w:r w:rsidR="00C211C5" w:rsidRPr="00481D2D">
        <w:t xml:space="preserve">the following treatment </w:t>
      </w:r>
      <w:r w:rsidRPr="00481D2D">
        <w:t>is applied:</w:t>
      </w:r>
    </w:p>
    <w:p w14:paraId="5BD758FE" w14:textId="77777777" w:rsidR="00AB78A5" w:rsidRPr="00481D2D" w:rsidRDefault="00AB78A5" w:rsidP="00AB78A5">
      <w:pPr>
        <w:pStyle w:val="B1"/>
      </w:pPr>
      <w:r w:rsidRPr="00481D2D">
        <w:t>-</w:t>
      </w:r>
      <w:r w:rsidRPr="00481D2D">
        <w:tab/>
        <w:t xml:space="preserve">if the third-party REGISTER request includes an IM CN subsystem XML body </w:t>
      </w:r>
      <w:r w:rsidR="009F1821" w:rsidRPr="00481D2D">
        <w:t xml:space="preserve">with an &lt;ims-3gpp&gt; element, including a version attribute, </w:t>
      </w:r>
      <w:r w:rsidR="00C67F89" w:rsidRPr="00481D2D">
        <w:t xml:space="preserve">with the &lt;service-info&gt; </w:t>
      </w:r>
      <w:r w:rsidR="009F1821" w:rsidRPr="00481D2D">
        <w:t xml:space="preserve">child </w:t>
      </w:r>
      <w:r w:rsidR="00C67F89" w:rsidRPr="00481D2D">
        <w:t xml:space="preserve">element or a MIME body part containing </w:t>
      </w:r>
      <w:r w:rsidR="00847EC9" w:rsidRPr="00481D2D">
        <w:t xml:space="preserve">an &lt;ims-3gpp&gt; element with </w:t>
      </w:r>
      <w:r w:rsidR="00C67F89" w:rsidRPr="00481D2D">
        <w:t xml:space="preserve">a &lt;service-info&gt; XML </w:t>
      </w:r>
      <w:r w:rsidR="00847EC9" w:rsidRPr="00481D2D">
        <w:t xml:space="preserve">child </w:t>
      </w:r>
      <w:r w:rsidR="00C67F89" w:rsidRPr="00481D2D">
        <w:t xml:space="preserve">element </w:t>
      </w:r>
      <w:r w:rsidRPr="00481D2D">
        <w:t xml:space="preserve">as described in subclause 7.6, then the AS may retrieve the service information within the &lt;service-info&gt; XML </w:t>
      </w:r>
      <w:r w:rsidR="00847EC9" w:rsidRPr="00481D2D">
        <w:t xml:space="preserve">child </w:t>
      </w:r>
      <w:r w:rsidRPr="00481D2D">
        <w:t>element</w:t>
      </w:r>
      <w:r w:rsidR="00847EC9" w:rsidRPr="00481D2D">
        <w:t xml:space="preserve"> of the &lt;ims-3gpp&gt; element</w:t>
      </w:r>
      <w:r w:rsidRPr="00481D2D">
        <w:t>.</w:t>
      </w:r>
    </w:p>
    <w:p w14:paraId="6F7DF9CA" w14:textId="77777777" w:rsidR="00C67F89" w:rsidRPr="00481D2D" w:rsidRDefault="00C67F89" w:rsidP="00C67F89">
      <w:r w:rsidRPr="00481D2D">
        <w:t xml:space="preserve">Upon receipt of a third-party REGISTER request, with the Content-Type header field or with a body part's Content-Type header field set to "message/sip" and including a "message/sip" MIME body of the incoming REGISTER request, </w:t>
      </w:r>
      <w:r w:rsidR="00620539" w:rsidRPr="00481D2D">
        <w:t xml:space="preserve">or the 200 (OK) response to the incoming REGISTER request </w:t>
      </w:r>
      <w:r w:rsidRPr="00481D2D">
        <w:t>then the AS may retrieve information from the "message/sip" MIME body or body part.</w:t>
      </w:r>
    </w:p>
    <w:p w14:paraId="4EE49B57" w14:textId="77777777" w:rsidR="00897956" w:rsidRPr="00481D2D" w:rsidRDefault="00897956">
      <w:r w:rsidRPr="00481D2D">
        <w:t>Upon receipt of a third-party REGISTER request, the AS may subscribe to the reg event package for the public user identity registered at the user's registrar (S-CSCF) as described in RFC 3680 [43]</w:t>
      </w:r>
      <w:r w:rsidR="001E39B5" w:rsidRPr="00481D2D">
        <w:t xml:space="preserve"> and RFC 6665 [28]</w:t>
      </w:r>
      <w:r w:rsidRPr="00481D2D">
        <w:t>.</w:t>
      </w:r>
    </w:p>
    <w:p w14:paraId="3328343E" w14:textId="77777777" w:rsidR="00897956" w:rsidRPr="00481D2D" w:rsidRDefault="00897956">
      <w:r w:rsidRPr="00481D2D">
        <w:t>On sending a SUBSCRIBE request, the AS shall populate the header fields as follows:</w:t>
      </w:r>
    </w:p>
    <w:p w14:paraId="28690DFC" w14:textId="77777777" w:rsidR="00897956" w:rsidRPr="00481D2D" w:rsidRDefault="00897956">
      <w:pPr>
        <w:pStyle w:val="B1"/>
      </w:pPr>
      <w:r w:rsidRPr="00481D2D">
        <w:t>a)</w:t>
      </w:r>
      <w:r w:rsidRPr="00481D2D">
        <w:tab/>
        <w:t>a Request</w:t>
      </w:r>
      <w:r w:rsidR="00CC01C0" w:rsidRPr="00481D2D">
        <w:t>-</w:t>
      </w:r>
      <w:smartTag w:uri="urn:schemas-microsoft-com:office:smarttags" w:element="stockticker">
        <w:r w:rsidRPr="00481D2D">
          <w:t>URI</w:t>
        </w:r>
      </w:smartTag>
      <w:r w:rsidRPr="00481D2D">
        <w:t xml:space="preserve"> set to the resource to which the AS wants to be subscribed to, i.e. to a SIP </w:t>
      </w:r>
      <w:smartTag w:uri="urn:schemas-microsoft-com:office:smarttags" w:element="stockticker">
        <w:r w:rsidRPr="00481D2D">
          <w:t>URI</w:t>
        </w:r>
      </w:smartTag>
      <w:r w:rsidRPr="00481D2D">
        <w:t xml:space="preserve"> that contains the public user identity of the user that was received in the To header field of the third-party REGISTER request;</w:t>
      </w:r>
    </w:p>
    <w:p w14:paraId="614A3FC1" w14:textId="77777777" w:rsidR="00897956" w:rsidRPr="00481D2D" w:rsidRDefault="00897956">
      <w:pPr>
        <w:pStyle w:val="B1"/>
      </w:pPr>
      <w:r w:rsidRPr="00481D2D">
        <w:t>b)</w:t>
      </w:r>
      <w:r w:rsidRPr="00481D2D">
        <w:tab/>
        <w:t xml:space="preserve">a From header field set to the </w:t>
      </w:r>
      <w:r w:rsidR="00E3055B" w:rsidRPr="00481D2D">
        <w:t xml:space="preserve">AS's </w:t>
      </w:r>
      <w:r w:rsidRPr="00481D2D">
        <w:t xml:space="preserve">SIP </w:t>
      </w:r>
      <w:smartTag w:uri="urn:schemas-microsoft-com:office:smarttags" w:element="stockticker">
        <w:r w:rsidRPr="00481D2D">
          <w:t>URI</w:t>
        </w:r>
      </w:smartTag>
      <w:r w:rsidRPr="00481D2D">
        <w:t>;</w:t>
      </w:r>
    </w:p>
    <w:p w14:paraId="787CCCB1" w14:textId="77777777" w:rsidR="00897956" w:rsidRPr="00481D2D" w:rsidRDefault="00897956">
      <w:pPr>
        <w:pStyle w:val="B1"/>
      </w:pPr>
      <w:r w:rsidRPr="00481D2D">
        <w:t>c)</w:t>
      </w:r>
      <w:r w:rsidRPr="00481D2D">
        <w:tab/>
        <w:t xml:space="preserve">a To header field, set to a SIP </w:t>
      </w:r>
      <w:smartTag w:uri="urn:schemas-microsoft-com:office:smarttags" w:element="stockticker">
        <w:r w:rsidRPr="00481D2D">
          <w:t>URI</w:t>
        </w:r>
      </w:smartTag>
      <w:r w:rsidRPr="00481D2D">
        <w:t xml:space="preserve"> that contains the public user identity of the user that was received in the To header field of the third-party REGISTER request;</w:t>
      </w:r>
    </w:p>
    <w:p w14:paraId="66C58C9F" w14:textId="77777777" w:rsidR="00897956" w:rsidRPr="00481D2D" w:rsidRDefault="00897956">
      <w:pPr>
        <w:pStyle w:val="B1"/>
      </w:pPr>
      <w:r w:rsidRPr="00481D2D">
        <w:t>d)</w:t>
      </w:r>
      <w:r w:rsidRPr="00481D2D">
        <w:tab/>
        <w:t xml:space="preserve">an Event header </w:t>
      </w:r>
      <w:r w:rsidR="00CC01C0" w:rsidRPr="00481D2D">
        <w:t xml:space="preserve">field </w:t>
      </w:r>
      <w:r w:rsidRPr="00481D2D">
        <w:t>set to the "reg" event package;</w:t>
      </w:r>
    </w:p>
    <w:p w14:paraId="43B0A660" w14:textId="77777777" w:rsidR="00897956" w:rsidRPr="00481D2D" w:rsidRDefault="00897956">
      <w:pPr>
        <w:pStyle w:val="B1"/>
      </w:pPr>
      <w:r w:rsidRPr="00481D2D">
        <w:t>e)</w:t>
      </w:r>
      <w:r w:rsidRPr="00481D2D">
        <w:tab/>
        <w:t xml:space="preserve">a P-Asserted-Identity header field set to the SIP </w:t>
      </w:r>
      <w:smartTag w:uri="urn:schemas-microsoft-com:office:smarttags" w:element="stockticker">
        <w:r w:rsidRPr="00481D2D">
          <w:t>URI</w:t>
        </w:r>
      </w:smartTag>
      <w:r w:rsidRPr="00481D2D">
        <w:t xml:space="preserve"> of the AS; and</w:t>
      </w:r>
    </w:p>
    <w:p w14:paraId="6AEB78F4" w14:textId="77777777" w:rsidR="00897956" w:rsidRPr="00481D2D" w:rsidRDefault="00897956">
      <w:pPr>
        <w:pStyle w:val="NO"/>
      </w:pPr>
      <w:r w:rsidRPr="00481D2D">
        <w:t>NOTE </w:t>
      </w:r>
      <w:r w:rsidR="00252E80" w:rsidRPr="00481D2D">
        <w:t>3</w:t>
      </w:r>
      <w:r w:rsidRPr="00481D2D">
        <w:t>:</w:t>
      </w:r>
      <w:r w:rsidRPr="00481D2D">
        <w:tab/>
        <w:t xml:space="preserve">The S-CSCF expects the SIP </w:t>
      </w:r>
      <w:smartTag w:uri="urn:schemas-microsoft-com:office:smarttags" w:element="stockticker">
        <w:r w:rsidRPr="00481D2D">
          <w:t>URI</w:t>
        </w:r>
      </w:smartTag>
      <w:r w:rsidRPr="00481D2D">
        <w:t xml:space="preserve"> used in the P-Asserted-Identity header </w:t>
      </w:r>
      <w:r w:rsidR="00CC01C0" w:rsidRPr="00481D2D">
        <w:t xml:space="preserve">field </w:t>
      </w:r>
      <w:r w:rsidRPr="00481D2D">
        <w:t xml:space="preserve">to correspond to the SIP </w:t>
      </w:r>
      <w:smartTag w:uri="urn:schemas-microsoft-com:office:smarttags" w:element="stockticker">
        <w:r w:rsidRPr="00481D2D">
          <w:t>URI</w:t>
        </w:r>
      </w:smartTag>
      <w:r w:rsidRPr="00481D2D">
        <w:t>, which identified this AS in the initial filter criteria of the user to whose registration state the AS subscribes to.</w:t>
      </w:r>
    </w:p>
    <w:p w14:paraId="668C1ECD" w14:textId="77777777" w:rsidR="00897956" w:rsidRPr="00481D2D" w:rsidRDefault="00897956">
      <w:pPr>
        <w:pStyle w:val="B1"/>
        <w:rPr>
          <w:lang w:eastAsia="ja-JP"/>
        </w:rPr>
      </w:pPr>
      <w:r w:rsidRPr="00481D2D">
        <w:rPr>
          <w:lang w:eastAsia="ja-JP"/>
        </w:rPr>
        <w:t>f)</w:t>
      </w:r>
      <w:r w:rsidRPr="00481D2D">
        <w:rPr>
          <w:lang w:eastAsia="ja-JP"/>
        </w:rPr>
        <w:tab/>
      </w:r>
      <w:r w:rsidRPr="00481D2D">
        <w:t>a P-Charging-Vector header</w:t>
      </w:r>
      <w:r w:rsidRPr="00481D2D">
        <w:rPr>
          <w:lang w:eastAsia="ja-JP"/>
        </w:rPr>
        <w:t xml:space="preserve"> </w:t>
      </w:r>
      <w:r w:rsidR="00CC01C0" w:rsidRPr="00481D2D">
        <w:rPr>
          <w:lang w:eastAsia="ja-JP"/>
        </w:rPr>
        <w:t xml:space="preserve">field </w:t>
      </w:r>
      <w:r w:rsidRPr="00481D2D">
        <w:rPr>
          <w:lang w:eastAsia="ja-JP"/>
        </w:rPr>
        <w:t xml:space="preserve">with the </w:t>
      </w:r>
      <w:r w:rsidR="00CC01C0" w:rsidRPr="00481D2D">
        <w:rPr>
          <w:lang w:eastAsia="ja-JP"/>
        </w:rPr>
        <w:t>"</w:t>
      </w:r>
      <w:proofErr w:type="spellStart"/>
      <w:r w:rsidRPr="00481D2D">
        <w:rPr>
          <w:lang w:eastAsia="ja-JP"/>
        </w:rPr>
        <w:t>icid</w:t>
      </w:r>
      <w:proofErr w:type="spellEnd"/>
      <w:r w:rsidR="00CC01C0" w:rsidRPr="00481D2D">
        <w:rPr>
          <w:lang w:eastAsia="ja-JP"/>
        </w:rPr>
        <w:t>-value" header field</w:t>
      </w:r>
      <w:r w:rsidRPr="00481D2D">
        <w:rPr>
          <w:lang w:eastAsia="ja-JP"/>
        </w:rPr>
        <w:t xml:space="preserve"> parameter populated as specified in 3GPP TS 32.260 [17] and a type 3 </w:t>
      </w:r>
      <w:r w:rsidR="00CC01C0" w:rsidRPr="00481D2D">
        <w:rPr>
          <w:lang w:eastAsia="ja-JP"/>
        </w:rPr>
        <w:t>"</w:t>
      </w:r>
      <w:proofErr w:type="spellStart"/>
      <w:r w:rsidRPr="00481D2D">
        <w:rPr>
          <w:lang w:eastAsia="ja-JP"/>
        </w:rPr>
        <w:t>orig-ioi</w:t>
      </w:r>
      <w:proofErr w:type="spellEnd"/>
      <w:r w:rsidR="00CC01C0" w:rsidRPr="00481D2D">
        <w:rPr>
          <w:lang w:eastAsia="ja-JP"/>
        </w:rPr>
        <w:t>" header field</w:t>
      </w:r>
      <w:r w:rsidRPr="00481D2D">
        <w:rPr>
          <w:lang w:eastAsia="ja-JP"/>
        </w:rPr>
        <w:t xml:space="preserve"> parameter.</w:t>
      </w:r>
      <w:r w:rsidRPr="00481D2D">
        <w:t xml:space="preserve"> The type 3 </w:t>
      </w:r>
      <w:r w:rsidR="00CC01C0" w:rsidRPr="00481D2D">
        <w:t>"</w:t>
      </w:r>
      <w:proofErr w:type="spellStart"/>
      <w:r w:rsidRPr="00481D2D">
        <w:t>orig-ioi</w:t>
      </w:r>
      <w:proofErr w:type="spellEnd"/>
      <w:r w:rsidR="00CC01C0" w:rsidRPr="00481D2D">
        <w:t>" header field parameter</w:t>
      </w:r>
      <w:r w:rsidRPr="00481D2D">
        <w:t xml:space="preserve"> identifies the service provider from which the request is sent. The AS shall not include the type 3 </w:t>
      </w:r>
      <w:r w:rsidR="00CC01C0" w:rsidRPr="00481D2D">
        <w:t>"</w:t>
      </w:r>
      <w:r w:rsidRPr="00481D2D">
        <w:t>term-</w:t>
      </w:r>
      <w:proofErr w:type="spellStart"/>
      <w:r w:rsidRPr="00481D2D">
        <w:t>ioi</w:t>
      </w:r>
      <w:proofErr w:type="spellEnd"/>
      <w:r w:rsidR="00CC01C0" w:rsidRPr="00481D2D">
        <w:t>" header field</w:t>
      </w:r>
      <w:r w:rsidRPr="00481D2D">
        <w:t xml:space="preserve"> parameter</w:t>
      </w:r>
      <w:r w:rsidRPr="00481D2D">
        <w:rPr>
          <w:lang w:eastAsia="ja-JP"/>
        </w:rPr>
        <w:t>.</w:t>
      </w:r>
    </w:p>
    <w:p w14:paraId="2886898C" w14:textId="77777777" w:rsidR="006977FF" w:rsidRPr="00481D2D" w:rsidRDefault="00897956">
      <w:r w:rsidRPr="00481D2D">
        <w:t xml:space="preserve">Upon receipt of a </w:t>
      </w:r>
      <w:r w:rsidR="006977FF" w:rsidRPr="00481D2D">
        <w:t xml:space="preserve">dialog establishing NOTIFY </w:t>
      </w:r>
      <w:r w:rsidRPr="00481D2D">
        <w:t xml:space="preserve">request, </w:t>
      </w:r>
      <w:r w:rsidR="006977FF" w:rsidRPr="00481D2D">
        <w:rPr>
          <w:rFonts w:hint="eastAsia"/>
          <w:lang w:eastAsia="zh-CN"/>
        </w:rPr>
        <w:t>as specified in RFC</w:t>
      </w:r>
      <w:r w:rsidR="006977FF" w:rsidRPr="00481D2D">
        <w:t> </w:t>
      </w:r>
      <w:r w:rsidR="006977FF" w:rsidRPr="00481D2D">
        <w:rPr>
          <w:rFonts w:hint="eastAsia"/>
          <w:lang w:eastAsia="zh-CN"/>
        </w:rPr>
        <w:t>6665</w:t>
      </w:r>
      <w:r w:rsidR="006977FF" w:rsidRPr="00481D2D">
        <w:t> </w:t>
      </w:r>
      <w:r w:rsidR="006977FF" w:rsidRPr="00481D2D">
        <w:rPr>
          <w:rFonts w:hint="eastAsia"/>
          <w:lang w:eastAsia="zh-CN"/>
        </w:rPr>
        <w:t>[28], associated with the SUBSCRIBE request,</w:t>
      </w:r>
      <w:r w:rsidR="006977FF" w:rsidRPr="00481D2D">
        <w:t xml:space="preserve"> </w:t>
      </w:r>
      <w:r w:rsidRPr="00481D2D">
        <w:t>the AS shall</w:t>
      </w:r>
      <w:r w:rsidR="006977FF" w:rsidRPr="00481D2D">
        <w:t>:</w:t>
      </w:r>
    </w:p>
    <w:p w14:paraId="4C5788FD" w14:textId="77777777" w:rsidR="006C395D" w:rsidRPr="00481D2D" w:rsidRDefault="006977FF" w:rsidP="006977FF">
      <w:pPr>
        <w:pStyle w:val="B1"/>
      </w:pPr>
      <w:r w:rsidRPr="00481D2D">
        <w:t>1)</w:t>
      </w:r>
      <w:r w:rsidRPr="00481D2D">
        <w:tab/>
      </w:r>
      <w:r w:rsidR="00897956" w:rsidRPr="00481D2D">
        <w:t>store the information for the so established dialog</w:t>
      </w:r>
      <w:r w:rsidR="006C395D" w:rsidRPr="00481D2D">
        <w:t>;</w:t>
      </w:r>
    </w:p>
    <w:p w14:paraId="552F368A" w14:textId="77777777" w:rsidR="006C395D" w:rsidRPr="00481D2D" w:rsidRDefault="006C395D" w:rsidP="006977FF">
      <w:pPr>
        <w:pStyle w:val="B1"/>
      </w:pPr>
      <w:r w:rsidRPr="00481D2D">
        <w:t>2)</w:t>
      </w:r>
      <w:r w:rsidRPr="00481D2D">
        <w:tab/>
        <w:t xml:space="preserve">store </w:t>
      </w:r>
      <w:r w:rsidR="00897956" w:rsidRPr="00481D2D">
        <w:t xml:space="preserve">the expiration time as indicated in the </w:t>
      </w:r>
      <w:r w:rsidRPr="00481D2D">
        <w:t>"e</w:t>
      </w:r>
      <w:r w:rsidR="00897956" w:rsidRPr="00481D2D">
        <w:t>xpires</w:t>
      </w:r>
      <w:r w:rsidRPr="00481D2D">
        <w:t>"</w:t>
      </w:r>
      <w:r w:rsidR="00897956" w:rsidRPr="00481D2D">
        <w:t xml:space="preserve"> header </w:t>
      </w:r>
      <w:r w:rsidR="00CC01C0" w:rsidRPr="00481D2D">
        <w:t xml:space="preserve">field </w:t>
      </w:r>
      <w:r w:rsidRPr="00481D2D">
        <w:rPr>
          <w:lang w:eastAsia="zh-CN"/>
        </w:rPr>
        <w:t>parameter of the Subscription-State header field</w:t>
      </w:r>
      <w:r w:rsidRPr="00481D2D">
        <w:rPr>
          <w:rFonts w:hint="eastAsia"/>
          <w:lang w:eastAsia="zh-CN"/>
        </w:rPr>
        <w:t xml:space="preserve">, if </w:t>
      </w:r>
      <w:r w:rsidRPr="00481D2D">
        <w:rPr>
          <w:lang w:eastAsia="zh-CN"/>
        </w:rPr>
        <w:t>present</w:t>
      </w:r>
      <w:r w:rsidRPr="00481D2D">
        <w:rPr>
          <w:rFonts w:hint="eastAsia"/>
          <w:lang w:eastAsia="zh-CN"/>
        </w:rPr>
        <w:t xml:space="preserve">, </w:t>
      </w:r>
      <w:r w:rsidR="00897956" w:rsidRPr="00481D2D">
        <w:t xml:space="preserve">of the </w:t>
      </w:r>
      <w:r w:rsidRPr="00481D2D">
        <w:rPr>
          <w:rFonts w:hint="eastAsia"/>
          <w:lang w:eastAsia="zh-CN"/>
        </w:rPr>
        <w:t xml:space="preserve">NOTIFY request. </w:t>
      </w:r>
      <w:r w:rsidRPr="00481D2D">
        <w:t>Otherwise the expiration time is retrieved from the Expires header field of the</w:t>
      </w:r>
      <w:r w:rsidRPr="00481D2D">
        <w:rPr>
          <w:rFonts w:hint="eastAsia"/>
          <w:lang w:eastAsia="zh-CN"/>
        </w:rPr>
        <w:t xml:space="preserve"> 2</w:t>
      </w:r>
      <w:r w:rsidRPr="00481D2D">
        <w:t>xx response</w:t>
      </w:r>
      <w:r w:rsidRPr="00481D2D">
        <w:rPr>
          <w:rFonts w:hint="eastAsia"/>
          <w:lang w:eastAsia="zh-CN"/>
        </w:rPr>
        <w:t xml:space="preserve"> to SUBSCRIBE request</w:t>
      </w:r>
      <w:r w:rsidRPr="00481D2D">
        <w:t>; and</w:t>
      </w:r>
    </w:p>
    <w:p w14:paraId="0F4C23CD" w14:textId="77777777" w:rsidR="00897956" w:rsidRPr="00481D2D" w:rsidRDefault="006C395D" w:rsidP="006977FF">
      <w:pPr>
        <w:pStyle w:val="B1"/>
      </w:pPr>
      <w:r w:rsidRPr="00481D2D">
        <w:rPr>
          <w:rFonts w:hint="eastAsia"/>
          <w:lang w:eastAsia="zh-CN"/>
        </w:rPr>
        <w:t>3)</w:t>
      </w:r>
      <w:r w:rsidRPr="00481D2D">
        <w:rPr>
          <w:rFonts w:hint="eastAsia"/>
          <w:lang w:eastAsia="zh-CN"/>
        </w:rPr>
        <w:tab/>
      </w:r>
      <w:r w:rsidRPr="00481D2D">
        <w:t>follow the procedures specified in RFC </w:t>
      </w:r>
      <w:r w:rsidRPr="00481D2D">
        <w:rPr>
          <w:rFonts w:hint="eastAsia"/>
          <w:lang w:eastAsia="zh-CN"/>
        </w:rPr>
        <w:t>6665</w:t>
      </w:r>
      <w:r w:rsidRPr="00481D2D">
        <w:t> [28</w:t>
      </w:r>
      <w:r w:rsidRPr="00481D2D">
        <w:rPr>
          <w:rFonts w:hint="eastAsia"/>
        </w:rPr>
        <w:t>]</w:t>
      </w:r>
      <w:r w:rsidR="00897956" w:rsidRPr="00481D2D">
        <w:t>.</w:t>
      </w:r>
    </w:p>
    <w:p w14:paraId="770636E0" w14:textId="77777777" w:rsidR="000B46B6" w:rsidRPr="00481D2D" w:rsidRDefault="00897956">
      <w:r w:rsidRPr="00481D2D">
        <w:t xml:space="preserve">Upon receipt of any response, the AS shall store the value of the </w:t>
      </w:r>
      <w:r w:rsidR="00CC01C0" w:rsidRPr="00481D2D">
        <w:t>"</w:t>
      </w:r>
      <w:r w:rsidRPr="00481D2D">
        <w:t>term-</w:t>
      </w:r>
      <w:proofErr w:type="spellStart"/>
      <w:r w:rsidRPr="00481D2D">
        <w:t>ioi</w:t>
      </w:r>
      <w:proofErr w:type="spellEnd"/>
      <w:r w:rsidR="00CC01C0" w:rsidRPr="00481D2D">
        <w:t>" header field</w:t>
      </w:r>
      <w:r w:rsidRPr="00481D2D">
        <w:t xml:space="preserve"> parameter received in the P-Charging-Vector header </w:t>
      </w:r>
      <w:r w:rsidR="00CC01C0" w:rsidRPr="00481D2D">
        <w:t xml:space="preserve">field </w:t>
      </w:r>
      <w:r w:rsidRPr="00481D2D">
        <w:t>if present.</w:t>
      </w:r>
    </w:p>
    <w:p w14:paraId="4474338C" w14:textId="77777777" w:rsidR="00D042D1" w:rsidRPr="00481D2D" w:rsidRDefault="00D042D1" w:rsidP="00D042D1">
      <w:pPr>
        <w:pStyle w:val="NO"/>
      </w:pPr>
      <w:r w:rsidRPr="00481D2D">
        <w:t>NOTE </w:t>
      </w:r>
      <w:r w:rsidR="00252E80" w:rsidRPr="00481D2D">
        <w:t>4</w:t>
      </w:r>
      <w:r w:rsidRPr="00481D2D">
        <w:t>:</w:t>
      </w:r>
      <w:r w:rsidRPr="00481D2D">
        <w:tab/>
        <w:t>Any received term-</w:t>
      </w:r>
      <w:proofErr w:type="spellStart"/>
      <w:r w:rsidRPr="00481D2D">
        <w:t>ioi</w:t>
      </w:r>
      <w:proofErr w:type="spellEnd"/>
      <w:r w:rsidRPr="00481D2D">
        <w:t xml:space="preserve"> parameter will be a type 3 term-</w:t>
      </w:r>
      <w:proofErr w:type="spellStart"/>
      <w:r w:rsidRPr="00481D2D">
        <w:t>ioi</w:t>
      </w:r>
      <w:proofErr w:type="spellEnd"/>
      <w:r w:rsidRPr="00481D2D">
        <w:t>. The type 3 term-</w:t>
      </w:r>
      <w:proofErr w:type="spellStart"/>
      <w:r w:rsidRPr="00481D2D">
        <w:t>ioi</w:t>
      </w:r>
      <w:proofErr w:type="spellEnd"/>
      <w:r w:rsidRPr="00481D2D">
        <w:t xml:space="preserve"> identifies the network operator from which the response was sent.</w:t>
      </w:r>
    </w:p>
    <w:p w14:paraId="38EA6B95" w14:textId="77777777" w:rsidR="00897956" w:rsidRPr="00481D2D" w:rsidRDefault="00897956">
      <w:pPr>
        <w:pStyle w:val="NO"/>
      </w:pPr>
      <w:r w:rsidRPr="00481D2D">
        <w:t>NOTE </w:t>
      </w:r>
      <w:r w:rsidR="00252E80" w:rsidRPr="00481D2D">
        <w:t>5</w:t>
      </w:r>
      <w:r w:rsidRPr="00481D2D">
        <w:t>:</w:t>
      </w:r>
      <w:r w:rsidRPr="00481D2D">
        <w:tab/>
        <w:t xml:space="preserve">Upon receipt of a NOTIFY request with all &lt;registration&gt; element(s) having their state attribute set to "terminated" (i.e. all public user identities are deregistered) and the Subscription-State header </w:t>
      </w:r>
      <w:r w:rsidR="002D2FB5" w:rsidRPr="00481D2D">
        <w:t xml:space="preserve">field </w:t>
      </w:r>
      <w:r w:rsidRPr="00481D2D">
        <w:t xml:space="preserve">set to "terminated", the AS considers the subscription to the reg event package terminated, i.e. as if the AS had sent a SUBSCRIBE request with an Expires header </w:t>
      </w:r>
      <w:r w:rsidR="002D2FB5" w:rsidRPr="00481D2D">
        <w:t xml:space="preserve">field </w:t>
      </w:r>
      <w:r w:rsidRPr="00481D2D">
        <w:t>containing a value of zero.</w:t>
      </w:r>
    </w:p>
    <w:p w14:paraId="142E1849" w14:textId="77777777" w:rsidR="006C395D" w:rsidRPr="00481D2D" w:rsidRDefault="00897956">
      <w:r w:rsidRPr="00481D2D">
        <w:t>Upon receipt of a NOTIFY request</w:t>
      </w:r>
      <w:r w:rsidR="006C395D" w:rsidRPr="00481D2D">
        <w:t xml:space="preserve"> for the dialog associated with the subscription to the reg event package</w:t>
      </w:r>
      <w:r w:rsidRPr="00481D2D">
        <w:t>, the AS shall</w:t>
      </w:r>
      <w:r w:rsidR="006C395D" w:rsidRPr="00481D2D">
        <w:t>:</w:t>
      </w:r>
    </w:p>
    <w:p w14:paraId="4766643D" w14:textId="77777777" w:rsidR="006C395D" w:rsidRPr="00481D2D" w:rsidRDefault="006C395D" w:rsidP="006C395D">
      <w:pPr>
        <w:pStyle w:val="B1"/>
        <w:rPr>
          <w:lang w:eastAsia="zh-CN"/>
        </w:rPr>
      </w:pPr>
      <w:r w:rsidRPr="00481D2D">
        <w:rPr>
          <w:rFonts w:hint="eastAsia"/>
          <w:lang w:eastAsia="zh-CN"/>
        </w:rPr>
        <w:t>-</w:t>
      </w:r>
      <w:r w:rsidRPr="00481D2D">
        <w:rPr>
          <w:rFonts w:hint="eastAsia"/>
          <w:lang w:eastAsia="zh-CN"/>
        </w:rPr>
        <w:tab/>
      </w:r>
      <w:r w:rsidRPr="00481D2D">
        <w:rPr>
          <w:lang w:eastAsia="zh-CN"/>
        </w:rPr>
        <w:t>store the information for the established dialog;</w:t>
      </w:r>
    </w:p>
    <w:p w14:paraId="3E204915" w14:textId="77777777" w:rsidR="006C395D" w:rsidRPr="00481D2D" w:rsidRDefault="006C395D" w:rsidP="006C395D">
      <w:pPr>
        <w:pStyle w:val="B1"/>
        <w:rPr>
          <w:lang w:eastAsia="zh-CN"/>
        </w:rPr>
      </w:pPr>
      <w:r w:rsidRPr="00481D2D">
        <w:rPr>
          <w:rFonts w:hint="eastAsia"/>
          <w:lang w:eastAsia="zh-CN"/>
        </w:rPr>
        <w:t>-</w:t>
      </w:r>
      <w:r w:rsidRPr="00481D2D">
        <w:rPr>
          <w:rFonts w:hint="eastAsia"/>
          <w:lang w:eastAsia="zh-CN"/>
        </w:rPr>
        <w:tab/>
      </w:r>
      <w:r w:rsidRPr="00481D2D">
        <w:rPr>
          <w:lang w:eastAsia="zh-CN"/>
        </w:rPr>
        <w:t xml:space="preserve">store the expiration time as indicated in the </w:t>
      </w:r>
      <w:r w:rsidRPr="00481D2D">
        <w:t>"</w:t>
      </w:r>
      <w:r w:rsidRPr="00481D2D">
        <w:rPr>
          <w:lang w:eastAsia="zh-CN"/>
        </w:rPr>
        <w:t>expires</w:t>
      </w:r>
      <w:r w:rsidRPr="00481D2D">
        <w:t>"</w:t>
      </w:r>
      <w:r w:rsidRPr="00481D2D">
        <w:rPr>
          <w:lang w:eastAsia="zh-CN"/>
        </w:rPr>
        <w:t xml:space="preserve"> header field parameter of the Subscription-State header field, if present, of the NOTIFY request.</w:t>
      </w:r>
      <w:r w:rsidR="0099243A" w:rsidRPr="00481D2D">
        <w:rPr>
          <w:lang w:eastAsia="zh-CN"/>
        </w:rPr>
        <w:t xml:space="preserve"> </w:t>
      </w:r>
      <w:r w:rsidRPr="00481D2D">
        <w:rPr>
          <w:lang w:eastAsia="zh-CN"/>
        </w:rPr>
        <w:t>Otherwise the expiration time is retrieved from the Expires header field of the 2xx response to SUBSCRIBE request;</w:t>
      </w:r>
    </w:p>
    <w:p w14:paraId="77A08B0F" w14:textId="77777777" w:rsidR="005D21AA" w:rsidRPr="00481D2D" w:rsidRDefault="006C395D" w:rsidP="006C395D">
      <w:pPr>
        <w:pStyle w:val="B1"/>
      </w:pPr>
      <w:r w:rsidRPr="00481D2D">
        <w:t>-</w:t>
      </w:r>
      <w:r w:rsidRPr="00481D2D">
        <w:tab/>
      </w:r>
      <w:r w:rsidR="00897956" w:rsidRPr="00481D2D">
        <w:t xml:space="preserve">store the value of the </w:t>
      </w:r>
      <w:r w:rsidR="002D2FB5" w:rsidRPr="00481D2D">
        <w:t>"</w:t>
      </w:r>
      <w:proofErr w:type="spellStart"/>
      <w:r w:rsidR="00897956" w:rsidRPr="00481D2D">
        <w:t>orig-ioi</w:t>
      </w:r>
      <w:proofErr w:type="spellEnd"/>
      <w:r w:rsidR="002D2FB5" w:rsidRPr="00481D2D">
        <w:t>" header field</w:t>
      </w:r>
      <w:r w:rsidR="00897956" w:rsidRPr="00481D2D">
        <w:t xml:space="preserve"> parameters if present in the P-Charging-Vector header</w:t>
      </w:r>
      <w:r w:rsidR="002D2FB5" w:rsidRPr="00481D2D">
        <w:t xml:space="preserve"> field</w:t>
      </w:r>
      <w:r w:rsidR="00897956" w:rsidRPr="00481D2D">
        <w:t xml:space="preserve">. The AS shall insert a P-Charging-Vector header </w:t>
      </w:r>
      <w:r w:rsidR="002D2FB5" w:rsidRPr="00481D2D">
        <w:t xml:space="preserve">field </w:t>
      </w:r>
      <w:r w:rsidR="00897956" w:rsidRPr="00481D2D">
        <w:t>in the response to the NOTIFY r</w:t>
      </w:r>
      <w:r w:rsidR="00361EB1" w:rsidRPr="00481D2D">
        <w:t>e</w:t>
      </w:r>
      <w:r w:rsidR="00897956" w:rsidRPr="00481D2D">
        <w:t xml:space="preserve">quest containing the </w:t>
      </w:r>
      <w:r w:rsidR="002D2FB5" w:rsidRPr="00481D2D">
        <w:t>"</w:t>
      </w:r>
      <w:proofErr w:type="spellStart"/>
      <w:r w:rsidR="00897956" w:rsidRPr="00481D2D">
        <w:t>orig-ioi</w:t>
      </w:r>
      <w:proofErr w:type="spellEnd"/>
      <w:r w:rsidR="002D2FB5" w:rsidRPr="00481D2D">
        <w:t>" header field</w:t>
      </w:r>
      <w:r w:rsidR="00897956" w:rsidRPr="00481D2D">
        <w:t xml:space="preserve"> parameter, if received in the NOTIFY request</w:t>
      </w:r>
      <w:r w:rsidR="00361EB1" w:rsidRPr="00481D2D">
        <w:t>,</w:t>
      </w:r>
      <w:r w:rsidR="00897956" w:rsidRPr="00481D2D">
        <w:t xml:space="preserve"> a type 3 </w:t>
      </w:r>
      <w:r w:rsidR="002D2FB5" w:rsidRPr="00481D2D">
        <w:t>"</w:t>
      </w:r>
      <w:r w:rsidR="00897956" w:rsidRPr="00481D2D">
        <w:t>term-</w:t>
      </w:r>
      <w:proofErr w:type="spellStart"/>
      <w:r w:rsidR="00897956" w:rsidRPr="00481D2D">
        <w:t>ioi</w:t>
      </w:r>
      <w:proofErr w:type="spellEnd"/>
      <w:r w:rsidR="002D2FB5" w:rsidRPr="00481D2D">
        <w:t>" header field</w:t>
      </w:r>
      <w:r w:rsidR="00361EB1" w:rsidRPr="00481D2D">
        <w:rPr>
          <w:rFonts w:hint="eastAsia"/>
          <w:lang w:eastAsia="ja-JP"/>
        </w:rPr>
        <w:t xml:space="preserve"> and </w:t>
      </w:r>
      <w:r w:rsidR="00361EB1" w:rsidRPr="00481D2D">
        <w:rPr>
          <w:lang w:eastAsia="ja-JP"/>
        </w:rPr>
        <w:t>the "</w:t>
      </w:r>
      <w:proofErr w:type="spellStart"/>
      <w:r w:rsidR="00361EB1" w:rsidRPr="00481D2D">
        <w:rPr>
          <w:lang w:eastAsia="ja-JP"/>
        </w:rPr>
        <w:t>icid</w:t>
      </w:r>
      <w:proofErr w:type="spellEnd"/>
      <w:r w:rsidR="00361EB1" w:rsidRPr="00481D2D">
        <w:rPr>
          <w:lang w:eastAsia="ja-JP"/>
        </w:rPr>
        <w:t>-value" header field parameter</w:t>
      </w:r>
      <w:r w:rsidRPr="00481D2D">
        <w:rPr>
          <w:lang w:eastAsia="ja-JP"/>
        </w:rPr>
        <w:t>;</w:t>
      </w:r>
    </w:p>
    <w:p w14:paraId="6503B5E2" w14:textId="77777777" w:rsidR="005D21AA" w:rsidRPr="00481D2D" w:rsidRDefault="005D21AA" w:rsidP="006C395D">
      <w:pPr>
        <w:pStyle w:val="B1"/>
        <w:rPr>
          <w:lang w:eastAsia="ja-JP"/>
        </w:rPr>
      </w:pPr>
      <w:r w:rsidRPr="00481D2D">
        <w:t>-</w:t>
      </w:r>
      <w:r w:rsidRPr="00481D2D">
        <w:tab/>
      </w:r>
      <w:r w:rsidR="00897956" w:rsidRPr="00481D2D">
        <w:t xml:space="preserve">set the type 3 </w:t>
      </w:r>
      <w:r w:rsidR="002D2FB5" w:rsidRPr="00481D2D">
        <w:t>"</w:t>
      </w:r>
      <w:r w:rsidR="00897956" w:rsidRPr="00481D2D">
        <w:t>term-</w:t>
      </w:r>
      <w:proofErr w:type="spellStart"/>
      <w:r w:rsidR="00897956" w:rsidRPr="00481D2D">
        <w:t>ioi</w:t>
      </w:r>
      <w:proofErr w:type="spellEnd"/>
      <w:r w:rsidR="002D2FB5" w:rsidRPr="00481D2D">
        <w:t>" header field</w:t>
      </w:r>
      <w:r w:rsidR="00897956" w:rsidRPr="00481D2D">
        <w:t xml:space="preserve"> parameter to a value that identifies the service provider from which the response is sent</w:t>
      </w:r>
      <w:r w:rsidR="00361EB1" w:rsidRPr="00481D2D">
        <w:t>,</w:t>
      </w:r>
      <w:r w:rsidR="00897956" w:rsidRPr="00481D2D">
        <w:t xml:space="preserve"> the </w:t>
      </w:r>
      <w:r w:rsidR="002D2FB5" w:rsidRPr="00481D2D">
        <w:t>"</w:t>
      </w:r>
      <w:proofErr w:type="spellStart"/>
      <w:r w:rsidR="00897956" w:rsidRPr="00481D2D">
        <w:t>orig-ioi</w:t>
      </w:r>
      <w:proofErr w:type="spellEnd"/>
      <w:r w:rsidR="002D2FB5" w:rsidRPr="00481D2D">
        <w:t>" header field</w:t>
      </w:r>
      <w:r w:rsidR="00897956" w:rsidRPr="00481D2D">
        <w:t xml:space="preserve"> parameter is set to the previously received value of </w:t>
      </w:r>
      <w:r w:rsidR="002D2FB5" w:rsidRPr="00481D2D">
        <w:t>"</w:t>
      </w:r>
      <w:proofErr w:type="spellStart"/>
      <w:r w:rsidR="00897956" w:rsidRPr="00481D2D">
        <w:t>orig-ioi</w:t>
      </w:r>
      <w:proofErr w:type="spellEnd"/>
      <w:r w:rsidR="002D2FB5" w:rsidRPr="00481D2D">
        <w:t>" header field parameter</w:t>
      </w:r>
      <w:r w:rsidR="00361EB1" w:rsidRPr="00481D2D">
        <w:rPr>
          <w:rFonts w:hint="eastAsia"/>
          <w:lang w:eastAsia="ja-JP"/>
        </w:rPr>
        <w:t xml:space="preserve"> and </w:t>
      </w:r>
      <w:r w:rsidR="00361EB1" w:rsidRPr="00481D2D">
        <w:rPr>
          <w:lang w:eastAsia="ja-JP"/>
        </w:rPr>
        <w:t>the "</w:t>
      </w:r>
      <w:proofErr w:type="spellStart"/>
      <w:r w:rsidR="00361EB1" w:rsidRPr="00481D2D">
        <w:rPr>
          <w:lang w:eastAsia="ja-JP"/>
        </w:rPr>
        <w:t>icid</w:t>
      </w:r>
      <w:proofErr w:type="spellEnd"/>
      <w:r w:rsidR="00361EB1" w:rsidRPr="00481D2D">
        <w:rPr>
          <w:lang w:eastAsia="ja-JP"/>
        </w:rPr>
        <w:t>-value" header field parameter is set to the previously received value of "</w:t>
      </w:r>
      <w:proofErr w:type="spellStart"/>
      <w:r w:rsidR="00361EB1" w:rsidRPr="00481D2D">
        <w:rPr>
          <w:lang w:eastAsia="ja-JP"/>
        </w:rPr>
        <w:t>icid</w:t>
      </w:r>
      <w:proofErr w:type="spellEnd"/>
      <w:r w:rsidR="00361EB1" w:rsidRPr="00481D2D">
        <w:rPr>
          <w:lang w:eastAsia="ja-JP"/>
        </w:rPr>
        <w:t>-value" header field parameter</w:t>
      </w:r>
      <w:r w:rsidR="00361EB1" w:rsidRPr="00481D2D">
        <w:rPr>
          <w:rFonts w:hint="eastAsia"/>
          <w:lang w:eastAsia="ja-JP"/>
        </w:rPr>
        <w:t xml:space="preserve"> in the request</w:t>
      </w:r>
      <w:r w:rsidRPr="00481D2D">
        <w:rPr>
          <w:lang w:eastAsia="ja-JP"/>
        </w:rPr>
        <w:t>; and</w:t>
      </w:r>
    </w:p>
    <w:p w14:paraId="5A658D9F" w14:textId="77777777" w:rsidR="00897956" w:rsidRPr="00481D2D" w:rsidRDefault="005D21AA" w:rsidP="006C395D">
      <w:pPr>
        <w:pStyle w:val="B1"/>
      </w:pPr>
      <w:r w:rsidRPr="00481D2D">
        <w:t>-</w:t>
      </w:r>
      <w:r w:rsidRPr="00481D2D">
        <w:tab/>
        <w:t>follow the procedures specified in RFC </w:t>
      </w:r>
      <w:r w:rsidRPr="00481D2D">
        <w:rPr>
          <w:rFonts w:hint="eastAsia"/>
          <w:lang w:eastAsia="zh-CN"/>
        </w:rPr>
        <w:t>6665</w:t>
      </w:r>
      <w:r w:rsidRPr="00481D2D">
        <w:t> [28</w:t>
      </w:r>
      <w:r w:rsidRPr="00481D2D">
        <w:rPr>
          <w:rFonts w:hint="eastAsia"/>
        </w:rPr>
        <w:t>]</w:t>
      </w:r>
      <w:r w:rsidR="00897956" w:rsidRPr="00481D2D">
        <w:t>.</w:t>
      </w:r>
    </w:p>
    <w:p w14:paraId="04F6E388" w14:textId="77777777" w:rsidR="00897956" w:rsidRPr="00481D2D" w:rsidRDefault="00897956" w:rsidP="005D46C4">
      <w:pPr>
        <w:pStyle w:val="Heading4"/>
      </w:pPr>
      <w:bookmarkStart w:id="844" w:name="_CR5_7_1_2"/>
      <w:bookmarkStart w:id="845" w:name="_Toc146256958"/>
      <w:bookmarkEnd w:id="844"/>
      <w:r w:rsidRPr="00481D2D">
        <w:t>5.7.1.2</w:t>
      </w:r>
      <w:r w:rsidRPr="00481D2D">
        <w:tab/>
        <w:t>Extracting charging correlation information</w:t>
      </w:r>
      <w:bookmarkEnd w:id="845"/>
    </w:p>
    <w:p w14:paraId="0E8398EC" w14:textId="77777777" w:rsidR="00897956" w:rsidRPr="00481D2D" w:rsidRDefault="00897956">
      <w:r w:rsidRPr="00481D2D">
        <w:t>When an AS receives an initial request for a dialog or a request for a standalone transaction, the AS shall store the values received in the P-Charging-Vector header</w:t>
      </w:r>
      <w:r w:rsidR="002D2FB5" w:rsidRPr="00481D2D">
        <w:t xml:space="preserve"> field</w:t>
      </w:r>
      <w:r w:rsidRPr="00481D2D">
        <w:t xml:space="preserve">, e.g. </w:t>
      </w:r>
      <w:r w:rsidR="002D2FB5" w:rsidRPr="00481D2D">
        <w:t>"</w:t>
      </w:r>
      <w:proofErr w:type="spellStart"/>
      <w:r w:rsidRPr="00481D2D">
        <w:t>orig-ioi</w:t>
      </w:r>
      <w:proofErr w:type="spellEnd"/>
      <w:r w:rsidR="002D2FB5" w:rsidRPr="00481D2D">
        <w:t>" header field</w:t>
      </w:r>
      <w:r w:rsidRPr="00481D2D">
        <w:t xml:space="preserve"> parameter, if present, and </w:t>
      </w:r>
      <w:r w:rsidR="002D2FB5" w:rsidRPr="00481D2D">
        <w:t>"</w:t>
      </w:r>
      <w:proofErr w:type="spellStart"/>
      <w:r w:rsidRPr="00481D2D">
        <w:t>icid</w:t>
      </w:r>
      <w:proofErr w:type="spellEnd"/>
      <w:r w:rsidR="002D2FB5" w:rsidRPr="00481D2D">
        <w:t>-value" header field</w:t>
      </w:r>
      <w:r w:rsidRPr="00481D2D">
        <w:t xml:space="preserve"> parameter, and retain the P-Charging-Vector header </w:t>
      </w:r>
      <w:r w:rsidR="002D2FB5" w:rsidRPr="00481D2D">
        <w:t xml:space="preserve">field </w:t>
      </w:r>
      <w:r w:rsidRPr="00481D2D">
        <w:t xml:space="preserve">in the message. The AS shall store the values received in the P-Charging-Function-Addresses header </w:t>
      </w:r>
      <w:r w:rsidR="002D2FB5" w:rsidRPr="00481D2D">
        <w:t xml:space="preserve">field </w:t>
      </w:r>
      <w:r w:rsidRPr="00481D2D">
        <w:t xml:space="preserve">and retain the P-Charging-Function-Addresses header </w:t>
      </w:r>
      <w:r w:rsidR="002D2FB5" w:rsidRPr="00481D2D">
        <w:t xml:space="preserve">field </w:t>
      </w:r>
      <w:r w:rsidRPr="00481D2D">
        <w:t>in the message.</w:t>
      </w:r>
    </w:p>
    <w:p w14:paraId="698E5845" w14:textId="77777777" w:rsidR="00897956" w:rsidRPr="00481D2D" w:rsidRDefault="00897956">
      <w:r w:rsidRPr="00481D2D">
        <w:t xml:space="preserve">When an AS sends any request or response related to a dialog or standalone transaction, the AS </w:t>
      </w:r>
      <w:r w:rsidR="00276DE4" w:rsidRPr="00481D2D">
        <w:t xml:space="preserve">shall insert previously saved values into the P-Charging-Vector header field and </w:t>
      </w:r>
      <w:r w:rsidRPr="00481D2D">
        <w:t>may insert previously saved values into the P-Charging-Function-Addresses header</w:t>
      </w:r>
      <w:r w:rsidR="002D2FB5" w:rsidRPr="00481D2D">
        <w:t xml:space="preserve"> field</w:t>
      </w:r>
      <w:r w:rsidRPr="00481D2D">
        <w:t xml:space="preserve"> before sending the message.</w:t>
      </w:r>
    </w:p>
    <w:p w14:paraId="14DD344C" w14:textId="77777777" w:rsidR="00897956" w:rsidRPr="00481D2D" w:rsidRDefault="00897956" w:rsidP="005D46C4">
      <w:pPr>
        <w:pStyle w:val="Heading4"/>
      </w:pPr>
      <w:bookmarkStart w:id="846" w:name="_CR5_7_1_3"/>
      <w:bookmarkStart w:id="847" w:name="_Toc146256959"/>
      <w:bookmarkEnd w:id="846"/>
      <w:r w:rsidRPr="00481D2D">
        <w:t>5.7.1.3</w:t>
      </w:r>
      <w:r w:rsidRPr="00481D2D">
        <w:tab/>
        <w:t>Access-Network-Info</w:t>
      </w:r>
      <w:r w:rsidR="001F1882" w:rsidRPr="00481D2D">
        <w:t xml:space="preserve"> and Visited-Network-ID</w:t>
      </w:r>
      <w:bookmarkEnd w:id="847"/>
    </w:p>
    <w:p w14:paraId="052C0A4D" w14:textId="77777777" w:rsidR="000735CF" w:rsidRPr="00481D2D" w:rsidRDefault="001F1882">
      <w:r w:rsidRPr="00481D2D">
        <w:t xml:space="preserve">The AS may receive information about the served user core network in REGISTER requests from S-CSCF. </w:t>
      </w:r>
      <w:r w:rsidR="00897956" w:rsidRPr="00481D2D">
        <w:t xml:space="preserve">This information </w:t>
      </w:r>
      <w:r w:rsidR="00C67F89" w:rsidRPr="00481D2D">
        <w:t>can be obtained either from</w:t>
      </w:r>
      <w:r w:rsidR="00C67F89" w:rsidRPr="00481D2D" w:rsidDel="00C67F89">
        <w:t xml:space="preserve"> </w:t>
      </w:r>
      <w:r w:rsidR="00897956" w:rsidRPr="00481D2D">
        <w:t>the P-Access-Network-Info header</w:t>
      </w:r>
      <w:r w:rsidRPr="00481D2D">
        <w:t xml:space="preserve"> </w:t>
      </w:r>
      <w:r w:rsidR="002D2FB5" w:rsidRPr="00481D2D">
        <w:t xml:space="preserve">field </w:t>
      </w:r>
      <w:r w:rsidRPr="00481D2D">
        <w:t>and P-Visited-Network-ID header</w:t>
      </w:r>
      <w:r w:rsidR="00C67F89" w:rsidRPr="00481D2D">
        <w:t xml:space="preserve"> </w:t>
      </w:r>
      <w:r w:rsidR="00801FED" w:rsidRPr="00481D2D">
        <w:t xml:space="preserve">field </w:t>
      </w:r>
      <w:r w:rsidR="00C67F89" w:rsidRPr="00481D2D">
        <w:t>in the REGISTER request or can be obtained from those header</w:t>
      </w:r>
      <w:r w:rsidR="00801FED" w:rsidRPr="00481D2D">
        <w:t xml:space="preserve"> field</w:t>
      </w:r>
      <w:r w:rsidR="00C67F89" w:rsidRPr="00481D2D">
        <w:t>s in the body of the REGISTER request</w:t>
      </w:r>
      <w:r w:rsidR="00897956" w:rsidRPr="00481D2D">
        <w:t>.</w:t>
      </w:r>
    </w:p>
    <w:p w14:paraId="0593D26A" w14:textId="77777777" w:rsidR="000735CF" w:rsidRPr="00481D2D" w:rsidRDefault="000735CF" w:rsidP="000735CF">
      <w:r w:rsidRPr="00481D2D">
        <w:t>The AS may also receive information about the served user access network in other requests (excluding CANCEL requests and responses). This information can be obtained from the P-Access-Network-Info header field.</w:t>
      </w:r>
    </w:p>
    <w:p w14:paraId="12FBE6F4" w14:textId="77777777" w:rsidR="00897956" w:rsidRPr="00481D2D" w:rsidRDefault="00897956">
      <w:r w:rsidRPr="00481D2D">
        <w:t xml:space="preserve">The AS can use the </w:t>
      </w:r>
      <w:r w:rsidR="000735CF" w:rsidRPr="00481D2D">
        <w:t xml:space="preserve">P-Access-Network-Info and P-Visited-Network-ID </w:t>
      </w:r>
      <w:r w:rsidRPr="00481D2D">
        <w:t>header</w:t>
      </w:r>
      <w:r w:rsidR="00801FED" w:rsidRPr="00481D2D">
        <w:t xml:space="preserve"> field</w:t>
      </w:r>
      <w:r w:rsidR="001F1882" w:rsidRPr="00481D2D">
        <w:t>s</w:t>
      </w:r>
      <w:r w:rsidRPr="00481D2D">
        <w:t xml:space="preserve"> to provide an appropriate service to the user.</w:t>
      </w:r>
    </w:p>
    <w:p w14:paraId="64D7EC31" w14:textId="77777777" w:rsidR="00B85249" w:rsidRPr="00481D2D" w:rsidRDefault="00B85249" w:rsidP="005D46C4">
      <w:pPr>
        <w:pStyle w:val="Heading4"/>
      </w:pPr>
      <w:bookmarkStart w:id="848" w:name="_CR5_7_1_3A"/>
      <w:bookmarkStart w:id="849" w:name="_Toc146256960"/>
      <w:bookmarkEnd w:id="848"/>
      <w:r w:rsidRPr="00481D2D">
        <w:t>5.7.1.3A</w:t>
      </w:r>
      <w:r w:rsidRPr="00481D2D">
        <w:tab/>
        <w:t>Determination of the served user</w:t>
      </w:r>
      <w:bookmarkEnd w:id="849"/>
    </w:p>
    <w:p w14:paraId="4A8CED91" w14:textId="77777777" w:rsidR="00B85249" w:rsidRPr="00481D2D" w:rsidRDefault="00B85249" w:rsidP="005D46C4">
      <w:pPr>
        <w:pStyle w:val="Heading5"/>
      </w:pPr>
      <w:bookmarkStart w:id="850" w:name="_CR5_7_1_3A_1"/>
      <w:bookmarkStart w:id="851" w:name="_Toc146256961"/>
      <w:bookmarkEnd w:id="850"/>
      <w:r w:rsidRPr="00481D2D">
        <w:t>5.7.1.3A.1</w:t>
      </w:r>
      <w:r w:rsidRPr="00481D2D">
        <w:tab/>
        <w:t>General</w:t>
      </w:r>
      <w:bookmarkEnd w:id="851"/>
    </w:p>
    <w:p w14:paraId="1B829E62" w14:textId="77777777" w:rsidR="00B85249" w:rsidRPr="00481D2D" w:rsidRDefault="00B85249" w:rsidP="00B85249">
      <w:r w:rsidRPr="00481D2D">
        <w:t>The determination of the served user is different per session:</w:t>
      </w:r>
    </w:p>
    <w:p w14:paraId="7D02CCBF" w14:textId="77777777" w:rsidR="00B85249" w:rsidRPr="00481D2D" w:rsidRDefault="00B85249" w:rsidP="00B85249">
      <w:pPr>
        <w:pStyle w:val="B1"/>
      </w:pPr>
      <w:r w:rsidRPr="00481D2D">
        <w:t>-</w:t>
      </w:r>
      <w:r w:rsidRPr="00481D2D">
        <w:tab/>
      </w:r>
      <w:r w:rsidR="00AC6FA3" w:rsidRPr="00481D2D">
        <w:t>f</w:t>
      </w:r>
      <w:r w:rsidRPr="00481D2D">
        <w:t>or an originating session, the procedure is described in subclause</w:t>
      </w:r>
      <w:r w:rsidR="00AC6FA3" w:rsidRPr="00481D2D">
        <w:t> </w:t>
      </w:r>
      <w:r w:rsidRPr="00481D2D">
        <w:t>5.7.1.3A.2; and</w:t>
      </w:r>
    </w:p>
    <w:p w14:paraId="6F75AF99" w14:textId="77777777" w:rsidR="00B85249" w:rsidRPr="00481D2D" w:rsidRDefault="00B85249" w:rsidP="00B85249">
      <w:pPr>
        <w:pStyle w:val="B1"/>
      </w:pPr>
      <w:r w:rsidRPr="00481D2D">
        <w:t>-</w:t>
      </w:r>
      <w:r w:rsidRPr="00481D2D">
        <w:tab/>
      </w:r>
      <w:r w:rsidR="00AC6FA3" w:rsidRPr="00481D2D">
        <w:t>f</w:t>
      </w:r>
      <w:r w:rsidRPr="00481D2D">
        <w:t>or a terminating session the procedure is described in subclause</w:t>
      </w:r>
      <w:r w:rsidR="00AC6FA3" w:rsidRPr="00481D2D">
        <w:t> </w:t>
      </w:r>
      <w:r w:rsidRPr="00481D2D">
        <w:t>5.7.1.3A.3.</w:t>
      </w:r>
    </w:p>
    <w:p w14:paraId="10DE764C" w14:textId="77777777" w:rsidR="002C6F2D" w:rsidRPr="00481D2D" w:rsidRDefault="002C6F2D" w:rsidP="002C6F2D">
      <w:r w:rsidRPr="00481D2D">
        <w:t xml:space="preserve">If the AS supports the P-Served-User header field as defined in RFC 5502 [133] </w:t>
      </w:r>
      <w:r w:rsidR="008E1870" w:rsidRPr="00481D2D">
        <w:t xml:space="preserve">and </w:t>
      </w:r>
      <w:r w:rsidR="00D00C49" w:rsidRPr="00481D2D">
        <w:t>RFC 8498</w:t>
      </w:r>
      <w:r w:rsidR="008E1870" w:rsidRPr="00481D2D">
        <w:t xml:space="preserve"> [239] </w:t>
      </w:r>
      <w:r w:rsidRPr="00481D2D">
        <w:t>and the P-Served-User header field is included in the received request, the AS can determine the session case related to the request,</w:t>
      </w:r>
      <w:r w:rsidRPr="00481D2D">
        <w:rPr>
          <w:lang w:eastAsia="ja-JP"/>
        </w:rPr>
        <w:t xml:space="preserve"> as specified in 3GPP TS 29.228 [14]</w:t>
      </w:r>
      <w:r w:rsidRPr="00481D2D">
        <w:t>, from the P-Served-User header field parameters if available.</w:t>
      </w:r>
    </w:p>
    <w:p w14:paraId="416D02DF" w14:textId="77777777" w:rsidR="00B85249" w:rsidRPr="00481D2D" w:rsidRDefault="00B85249" w:rsidP="005D46C4">
      <w:pPr>
        <w:pStyle w:val="Heading5"/>
      </w:pPr>
      <w:bookmarkStart w:id="852" w:name="_CR5_7_1_3A_2"/>
      <w:bookmarkStart w:id="853" w:name="_Toc146256962"/>
      <w:bookmarkEnd w:id="852"/>
      <w:r w:rsidRPr="00481D2D">
        <w:t>5.7.1.3A.2</w:t>
      </w:r>
      <w:r w:rsidRPr="00481D2D">
        <w:tab/>
        <w:t>AS serving an originating user</w:t>
      </w:r>
      <w:bookmarkEnd w:id="853"/>
    </w:p>
    <w:p w14:paraId="0E1406DF" w14:textId="77777777" w:rsidR="00B85249" w:rsidRPr="00481D2D" w:rsidRDefault="00B85249" w:rsidP="00B85249">
      <w:pPr>
        <w:autoSpaceDE/>
        <w:autoSpaceDN/>
        <w:adjustRightInd/>
      </w:pPr>
      <w:r w:rsidRPr="00481D2D">
        <w:t>If an AS receives a request on behalf of an originating user:</w:t>
      </w:r>
    </w:p>
    <w:p w14:paraId="31585508" w14:textId="77777777" w:rsidR="00B85249" w:rsidRPr="00481D2D" w:rsidRDefault="00B85249" w:rsidP="00B85249">
      <w:pPr>
        <w:pStyle w:val="B1"/>
      </w:pPr>
      <w:r w:rsidRPr="00481D2D">
        <w:t>-</w:t>
      </w:r>
      <w:r w:rsidRPr="00481D2D">
        <w:tab/>
        <w:t xml:space="preserve">and the AS supports the P-Served-User header field as defined in </w:t>
      </w:r>
      <w:r w:rsidR="00AE0B1F" w:rsidRPr="00481D2D">
        <w:t>RFC 5502</w:t>
      </w:r>
      <w:r w:rsidRPr="00481D2D">
        <w:t> [133], the AS shall determine the served user by taking the identity contained in the P-Served-User header field</w:t>
      </w:r>
      <w:r w:rsidR="00B03087" w:rsidRPr="00481D2D">
        <w:t xml:space="preserve"> if available</w:t>
      </w:r>
      <w:r w:rsidRPr="00481D2D">
        <w:t>;</w:t>
      </w:r>
    </w:p>
    <w:p w14:paraId="24C2DA57" w14:textId="77777777" w:rsidR="00B85249" w:rsidRPr="00481D2D" w:rsidRDefault="00B85249" w:rsidP="00B85249">
      <w:pPr>
        <w:pStyle w:val="B1"/>
      </w:pPr>
      <w:r w:rsidRPr="00481D2D">
        <w:t>-</w:t>
      </w:r>
      <w:r w:rsidRPr="00481D2D">
        <w:tab/>
        <w:t xml:space="preserve">otherwise, if the AS supports the History-Info header </w:t>
      </w:r>
      <w:r w:rsidR="00801FED" w:rsidRPr="00481D2D">
        <w:t xml:space="preserve">field </w:t>
      </w:r>
      <w:r w:rsidRPr="00481D2D">
        <w:t>as defined in RFC </w:t>
      </w:r>
      <w:r w:rsidR="00964B09" w:rsidRPr="00481D2D">
        <w:t>7044</w:t>
      </w:r>
      <w:r w:rsidRPr="00481D2D">
        <w:t xml:space="preserve"> [66] the AS shall determine the served user from the content of the History-Info header field </w:t>
      </w:r>
      <w:r w:rsidR="00B03087" w:rsidRPr="00481D2D">
        <w:t>if available; and</w:t>
      </w:r>
    </w:p>
    <w:p w14:paraId="623F0B8D" w14:textId="77777777" w:rsidR="00B03087" w:rsidRPr="00481D2D" w:rsidRDefault="00B03087" w:rsidP="00B03087">
      <w:pPr>
        <w:pStyle w:val="B1"/>
      </w:pPr>
      <w:r w:rsidRPr="00481D2D">
        <w:t>-</w:t>
      </w:r>
      <w:r w:rsidRPr="00481D2D">
        <w:tab/>
        <w:t>otherwise, the AS shall determine the served user by taking the identity contained in P-Asserted-Identity header field.</w:t>
      </w:r>
    </w:p>
    <w:p w14:paraId="27AB1929" w14:textId="77777777" w:rsidR="00B85249" w:rsidRPr="00481D2D" w:rsidRDefault="00B85249" w:rsidP="005D46C4">
      <w:pPr>
        <w:pStyle w:val="Heading5"/>
      </w:pPr>
      <w:bookmarkStart w:id="854" w:name="_CR5_7_1_3A_3"/>
      <w:bookmarkStart w:id="855" w:name="_Toc146256963"/>
      <w:bookmarkEnd w:id="854"/>
      <w:r w:rsidRPr="00481D2D">
        <w:t>5.7.1.3A.3</w:t>
      </w:r>
      <w:r w:rsidRPr="00481D2D">
        <w:tab/>
        <w:t>AS serving a terminating user</w:t>
      </w:r>
      <w:bookmarkEnd w:id="855"/>
    </w:p>
    <w:p w14:paraId="69F0F3D0" w14:textId="77777777" w:rsidR="00B85249" w:rsidRPr="00481D2D" w:rsidRDefault="00B85249" w:rsidP="00B85249">
      <w:r w:rsidRPr="00481D2D">
        <w:t>If an AS receives a request on behalf of a terminating user:</w:t>
      </w:r>
    </w:p>
    <w:p w14:paraId="5BC65C0F" w14:textId="77777777" w:rsidR="00B85249" w:rsidRPr="00481D2D" w:rsidRDefault="00B85249" w:rsidP="00B85249">
      <w:pPr>
        <w:pStyle w:val="B1"/>
      </w:pPr>
      <w:r w:rsidRPr="00481D2D">
        <w:t>-</w:t>
      </w:r>
      <w:r w:rsidRPr="00481D2D">
        <w:tab/>
        <w:t xml:space="preserve">and the AS supports the P-Served-User header field as defined in </w:t>
      </w:r>
      <w:r w:rsidR="00AE0B1F" w:rsidRPr="00481D2D">
        <w:t>RFC 5502</w:t>
      </w:r>
      <w:r w:rsidR="00477C5B" w:rsidRPr="00481D2D">
        <w:t> [133</w:t>
      </w:r>
      <w:r w:rsidRPr="00481D2D">
        <w:t>], the AS shall determine the served user by taking the identity contained in the P-Served-User header field</w:t>
      </w:r>
      <w:r w:rsidR="00B03087" w:rsidRPr="00481D2D">
        <w:t xml:space="preserve"> if available</w:t>
      </w:r>
      <w:r w:rsidRPr="00481D2D">
        <w:t>;</w:t>
      </w:r>
    </w:p>
    <w:p w14:paraId="63C6A20F" w14:textId="77777777" w:rsidR="00B85249" w:rsidRPr="00481D2D" w:rsidRDefault="00B85249" w:rsidP="00B85249">
      <w:pPr>
        <w:pStyle w:val="B1"/>
      </w:pPr>
      <w:r w:rsidRPr="00481D2D">
        <w:t>-</w:t>
      </w:r>
      <w:r w:rsidRPr="00481D2D">
        <w:tab/>
        <w:t xml:space="preserve">otherwise, if the AS supports the History-Info header </w:t>
      </w:r>
      <w:r w:rsidR="00801FED" w:rsidRPr="00481D2D">
        <w:t xml:space="preserve">field </w:t>
      </w:r>
      <w:r w:rsidRPr="00481D2D">
        <w:t>as defined in RFC </w:t>
      </w:r>
      <w:r w:rsidR="00964B09" w:rsidRPr="00481D2D">
        <w:t>7044</w:t>
      </w:r>
      <w:r w:rsidRPr="00481D2D">
        <w:t xml:space="preserve"> [66] the AS shall determine the served user from the content of the History-Info header field </w:t>
      </w:r>
      <w:r w:rsidR="00B03087" w:rsidRPr="00481D2D">
        <w:t>if available; and</w:t>
      </w:r>
    </w:p>
    <w:p w14:paraId="564407E4" w14:textId="77777777" w:rsidR="00B03087" w:rsidRPr="00481D2D" w:rsidRDefault="00B03087" w:rsidP="00B85249">
      <w:pPr>
        <w:pStyle w:val="B1"/>
        <w:rPr>
          <w:rFonts w:eastAsia="SimSun"/>
        </w:rPr>
      </w:pPr>
      <w:r w:rsidRPr="00481D2D">
        <w:t>-</w:t>
      </w:r>
      <w:r w:rsidRPr="00481D2D">
        <w:tab/>
        <w:t>otherwise, the AS shall determine the served user from the content of the Request-</w:t>
      </w:r>
      <w:smartTag w:uri="urn:schemas-microsoft-com:office:smarttags" w:element="stockticker">
        <w:r w:rsidRPr="00481D2D">
          <w:t>URI</w:t>
        </w:r>
      </w:smartTag>
      <w:r w:rsidRPr="00481D2D">
        <w:t>.</w:t>
      </w:r>
    </w:p>
    <w:p w14:paraId="0AEFABFE" w14:textId="77777777" w:rsidR="00EE7F65" w:rsidRPr="00481D2D" w:rsidRDefault="00EE7F65" w:rsidP="005D46C4">
      <w:pPr>
        <w:pStyle w:val="Heading4"/>
      </w:pPr>
      <w:bookmarkStart w:id="856" w:name="_CR5_7_1_3B"/>
      <w:bookmarkStart w:id="857" w:name="_Toc146256964"/>
      <w:bookmarkEnd w:id="856"/>
      <w:r w:rsidRPr="00481D2D">
        <w:t>5.7.1.3B</w:t>
      </w:r>
      <w:r w:rsidRPr="00481D2D">
        <w:tab/>
        <w:t>Determination of the used registration</w:t>
      </w:r>
      <w:bookmarkEnd w:id="857"/>
    </w:p>
    <w:p w14:paraId="27A5F3E9" w14:textId="77777777" w:rsidR="00EE7F65" w:rsidRPr="00481D2D" w:rsidRDefault="00EE7F65" w:rsidP="00EE7F65">
      <w:r w:rsidRPr="00481D2D">
        <w:t>A prerequisite for the procedure in this subclause is that a REGISTER request has been received including a Contact header field with a "+g.3gpp.registration-token" header field parameter and that the AS supports using this token to identify the registration.</w:t>
      </w:r>
    </w:p>
    <w:p w14:paraId="248AF3CF" w14:textId="77777777" w:rsidR="00EE7F65" w:rsidRPr="00481D2D" w:rsidRDefault="00EE7F65" w:rsidP="00EE7F65">
      <w:r w:rsidRPr="00481D2D">
        <w:t>When receiving an initial request for a dialog or a request for a standalone transaction, or a response to such request the AS shall if a "+g.</w:t>
      </w:r>
      <w:r w:rsidRPr="00481D2D">
        <w:rPr>
          <w:rFonts w:eastAsia="SimSun"/>
          <w:lang w:eastAsia="zh-CN"/>
        </w:rPr>
        <w:t>3gpp.registration-token"</w:t>
      </w:r>
      <w:r w:rsidRPr="00481D2D">
        <w:t xml:space="preserve"> header field parameter as defined in subclause 7.9A.8 is included in a Feature-Caps header field use this value to identify the registration used for this </w:t>
      </w:r>
      <w:r w:rsidR="00C414B3" w:rsidRPr="00481D2D">
        <w:t xml:space="preserve">initial request for a dialog or this request for a standalone transaction or a response to such request </w:t>
      </w:r>
      <w:r w:rsidRPr="00481D2D">
        <w:t>by comparing it to the value of the "+g.</w:t>
      </w:r>
      <w:r w:rsidRPr="00481D2D">
        <w:rPr>
          <w:rFonts w:eastAsia="SimSun"/>
          <w:lang w:eastAsia="zh-CN"/>
        </w:rPr>
        <w:t>3gpp.registration-token"</w:t>
      </w:r>
      <w:r w:rsidRPr="00481D2D">
        <w:t xml:space="preserve"> Contact header field parameter stored when the user registered.</w:t>
      </w:r>
    </w:p>
    <w:p w14:paraId="01B80E97" w14:textId="77777777" w:rsidR="00EE7F65" w:rsidRPr="00481D2D" w:rsidRDefault="00EE7F65" w:rsidP="00EE7F65">
      <w:pPr>
        <w:pStyle w:val="NO"/>
      </w:pPr>
      <w:r w:rsidRPr="00481D2D">
        <w:t>NOTE:</w:t>
      </w:r>
      <w:r w:rsidRPr="00481D2D">
        <w:tab/>
        <w:t>The Include Register Request or Include Register Response indication in the initial Filter Criteria can be used to provide the incoming REGISTER request or 200 (OK) response to the incoming REGISTER request containing the instance ID to the AS. The AS can use the mechanism in this subclause to determine the instance ID for subsequent requests and responses.</w:t>
      </w:r>
    </w:p>
    <w:p w14:paraId="0D1467C9" w14:textId="77777777" w:rsidR="00EE7F65" w:rsidRPr="00481D2D" w:rsidRDefault="00EE7F65" w:rsidP="00EE7F65">
      <w:r w:rsidRPr="00481D2D">
        <w:t xml:space="preserve">If the AS routes the originating request to another entity than the S-CSCF, the AS </w:t>
      </w:r>
      <w:r w:rsidR="00A123AE" w:rsidRPr="00481D2D">
        <w:t xml:space="preserve">shall </w:t>
      </w:r>
      <w:r w:rsidRPr="00481D2D">
        <w:t>remove the "+g.</w:t>
      </w:r>
      <w:r w:rsidRPr="00481D2D">
        <w:rPr>
          <w:rFonts w:eastAsia="SimSun"/>
          <w:lang w:eastAsia="zh-CN"/>
        </w:rPr>
        <w:t>3gpp.registration-token"</w:t>
      </w:r>
      <w:r w:rsidRPr="00481D2D">
        <w:t xml:space="preserve"> header field parameter from the Feature-Caps header field before forwarding the request.</w:t>
      </w:r>
    </w:p>
    <w:p w14:paraId="62DE54F3" w14:textId="77777777" w:rsidR="00897956" w:rsidRPr="00481D2D" w:rsidRDefault="00897956" w:rsidP="005D46C4">
      <w:pPr>
        <w:pStyle w:val="Heading4"/>
      </w:pPr>
      <w:bookmarkStart w:id="858" w:name="_CR5_7_1_4"/>
      <w:bookmarkStart w:id="859" w:name="_Toc146256965"/>
      <w:bookmarkEnd w:id="858"/>
      <w:r w:rsidRPr="00481D2D">
        <w:t>5.7.1.4</w:t>
      </w:r>
      <w:r w:rsidRPr="00481D2D">
        <w:tab/>
        <w:t>User identi</w:t>
      </w:r>
      <w:r w:rsidR="009F2B7A" w:rsidRPr="00481D2D">
        <w:t>t</w:t>
      </w:r>
      <w:r w:rsidRPr="00481D2D">
        <w:t>y verification at the AS</w:t>
      </w:r>
      <w:bookmarkEnd w:id="859"/>
    </w:p>
    <w:p w14:paraId="066DD154" w14:textId="77777777" w:rsidR="00897956" w:rsidRPr="00481D2D" w:rsidRDefault="00897956">
      <w:r w:rsidRPr="00481D2D">
        <w:t>The procedures at the AS to accomplish user identity verification are described with the help of figure 5-1.</w:t>
      </w:r>
      <w:r w:rsidR="009F2B7A" w:rsidRPr="00481D2D">
        <w:t xml:space="preserve"> Procedures for user identity verification using the Identity header field are specified in subclause </w:t>
      </w:r>
      <w:r w:rsidR="00F51832" w:rsidRPr="00481D2D">
        <w:t>5.7.1.25</w:t>
      </w:r>
      <w:r w:rsidR="009F2B7A" w:rsidRPr="00481D2D">
        <w:t>.</w:t>
      </w:r>
    </w:p>
    <w:p w14:paraId="3E042CA7" w14:textId="77777777" w:rsidR="00753FD8" w:rsidRPr="00481D2D" w:rsidRDefault="00753FD8" w:rsidP="00753FD8">
      <w:pPr>
        <w:pStyle w:val="NO"/>
      </w:pPr>
      <w:r w:rsidRPr="00481D2D">
        <w:t>NOTE:</w:t>
      </w:r>
      <w:r w:rsidRPr="00481D2D">
        <w:tab/>
        <w:t>Different means can be used to represent or transport the credentials. Such mechanisms are subject to operator policy and can e.g. include the P-Asserted-Identity header</w:t>
      </w:r>
      <w:r w:rsidR="00801FED" w:rsidRPr="00481D2D">
        <w:t xml:space="preserve"> field</w:t>
      </w:r>
      <w:r w:rsidRPr="00481D2D">
        <w:t xml:space="preserve">, the Authorization header </w:t>
      </w:r>
      <w:r w:rsidR="00801FED" w:rsidRPr="00481D2D">
        <w:t xml:space="preserve">field </w:t>
      </w:r>
      <w:r w:rsidRPr="00481D2D">
        <w:t>or other mechanisms not specified by 3GPP TS 24.229.</w:t>
      </w:r>
    </w:p>
    <w:p w14:paraId="4131D1CB" w14:textId="77777777" w:rsidR="00897956" w:rsidRPr="00481D2D" w:rsidRDefault="00897956">
      <w:r w:rsidRPr="00481D2D">
        <w:t>When the AS receives a SIP initial or standalone request, excluding REGISTER request, that does not contain credentials, the AS shall:</w:t>
      </w:r>
    </w:p>
    <w:p w14:paraId="2F4A2B65" w14:textId="77777777" w:rsidR="00897956" w:rsidRPr="00481D2D" w:rsidRDefault="00897956">
      <w:pPr>
        <w:pStyle w:val="B1"/>
      </w:pPr>
      <w:r w:rsidRPr="00481D2D">
        <w:t>a)</w:t>
      </w:r>
      <w:r w:rsidRPr="00481D2D">
        <w:tab/>
        <w:t xml:space="preserve">if a Privacy header </w:t>
      </w:r>
      <w:r w:rsidR="00801FED" w:rsidRPr="00481D2D">
        <w:t xml:space="preserve">field </w:t>
      </w:r>
      <w:r w:rsidRPr="00481D2D">
        <w:t xml:space="preserve">is present in the initial or standalone request and the Privacy header </w:t>
      </w:r>
      <w:r w:rsidR="00801FED" w:rsidRPr="00481D2D">
        <w:t xml:space="preserve">field </w:t>
      </w:r>
      <w:r w:rsidRPr="00481D2D">
        <w:t>value is set to "id" or "user", then the user and the request are considered as anonymous, and no further actions are required. The AS shall consider the request as authenticated;</w:t>
      </w:r>
    </w:p>
    <w:p w14:paraId="4B6F8294" w14:textId="77777777" w:rsidR="00897956" w:rsidRPr="00481D2D" w:rsidRDefault="00897956">
      <w:pPr>
        <w:pStyle w:val="B1"/>
      </w:pPr>
      <w:r w:rsidRPr="00481D2D">
        <w:t>b)</w:t>
      </w:r>
      <w:r w:rsidRPr="00481D2D">
        <w:tab/>
        <w:t xml:space="preserve">if there is no Privacy header </w:t>
      </w:r>
      <w:r w:rsidR="00801FED" w:rsidRPr="00481D2D">
        <w:t xml:space="preserve">field </w:t>
      </w:r>
      <w:r w:rsidRPr="00481D2D">
        <w:t xml:space="preserve">present in the initial or standalone request, or if the Privacy header </w:t>
      </w:r>
      <w:r w:rsidR="00801FED" w:rsidRPr="00481D2D">
        <w:t xml:space="preserve">field </w:t>
      </w:r>
      <w:r w:rsidRPr="00481D2D">
        <w:t xml:space="preserve">contains a value other than "id" or "user", then the AS shall check for the presence of a P-Asserted-Identity header </w:t>
      </w:r>
      <w:r w:rsidR="00801FED" w:rsidRPr="00481D2D">
        <w:t xml:space="preserve">field </w:t>
      </w:r>
      <w:r w:rsidRPr="00481D2D">
        <w:t xml:space="preserve">in the initial or standalone request. Two cases </w:t>
      </w:r>
      <w:r w:rsidR="00A479D0" w:rsidRPr="00481D2D">
        <w:t>exist</w:t>
      </w:r>
      <w:r w:rsidRPr="00481D2D">
        <w:t>:</w:t>
      </w:r>
    </w:p>
    <w:p w14:paraId="0FF14D26" w14:textId="77777777" w:rsidR="00897956" w:rsidRPr="00481D2D" w:rsidRDefault="00897956" w:rsidP="009F2B7A">
      <w:pPr>
        <w:pStyle w:val="B2"/>
      </w:pPr>
      <w:proofErr w:type="spellStart"/>
      <w:r w:rsidRPr="00481D2D">
        <w:t>i</w:t>
      </w:r>
      <w:proofErr w:type="spellEnd"/>
      <w:r w:rsidRPr="00481D2D">
        <w:t>)</w:t>
      </w:r>
      <w:r w:rsidRPr="00481D2D">
        <w:tab/>
        <w:t>the initial or standalone request contains a P-Asserted-Identity header</w:t>
      </w:r>
      <w:r w:rsidR="00801FED" w:rsidRPr="00481D2D">
        <w:t xml:space="preserve"> field</w:t>
      </w:r>
      <w:r w:rsidRPr="00481D2D">
        <w:t>. This is typically the case when the user is located inside a trusted domain as defined by subclause 4.4. In this case, the AS is aware of the identity of the user and no extra actions are needed. The AS shall consider the request as authenticated</w:t>
      </w:r>
      <w:r w:rsidR="00402340" w:rsidRPr="00481D2D">
        <w:t>; and</w:t>
      </w:r>
    </w:p>
    <w:p w14:paraId="37295511" w14:textId="77777777" w:rsidR="00897956" w:rsidRPr="00481D2D" w:rsidRDefault="00897956">
      <w:pPr>
        <w:pStyle w:val="B2"/>
      </w:pPr>
      <w:r w:rsidRPr="00481D2D">
        <w:t>ii)</w:t>
      </w:r>
      <w:r w:rsidRPr="00481D2D">
        <w:tab/>
        <w:t>the initial or standalone request does not contain a P-Asserted-Identity header</w:t>
      </w:r>
      <w:r w:rsidR="00801FED" w:rsidRPr="00481D2D">
        <w:t xml:space="preserve"> field</w:t>
      </w:r>
      <w:r w:rsidRPr="00481D2D">
        <w:t xml:space="preserve">. This is typically the case when the user is located outside a trusted domain as defined by subclause 4.4. In this case, the AS does not have a verified identity of the user. The AS shall check the From header </w:t>
      </w:r>
      <w:r w:rsidR="00801FED" w:rsidRPr="00481D2D">
        <w:t xml:space="preserve">field </w:t>
      </w:r>
      <w:r w:rsidRPr="00481D2D">
        <w:t xml:space="preserve">of the initial or standalone request. If the From header </w:t>
      </w:r>
      <w:r w:rsidR="00801FED" w:rsidRPr="00481D2D">
        <w:t xml:space="preserve">field </w:t>
      </w:r>
      <w:r w:rsidRPr="00481D2D">
        <w:t>value in the initial or standalone request is set to "Anonymous"</w:t>
      </w:r>
      <w:r w:rsidR="00773887" w:rsidRPr="00481D2D">
        <w:t xml:space="preserve"> as specified in RFC 3261 [26]</w:t>
      </w:r>
      <w:r w:rsidRPr="00481D2D">
        <w:t xml:space="preserve">, then the user and the request are considered as anonymous and no further actions are required. If the From header </w:t>
      </w:r>
      <w:r w:rsidR="00801FED" w:rsidRPr="00481D2D">
        <w:t xml:space="preserve">field </w:t>
      </w:r>
      <w:r w:rsidRPr="00481D2D">
        <w:t>value does not indicate anonymity, then the AS shall challenge the user by issuing a 401 (Unauthorized) response including a challenge as per procedures described in RFC 3261 [26].</w:t>
      </w:r>
    </w:p>
    <w:p w14:paraId="47B131BC" w14:textId="77777777" w:rsidR="000B46B6" w:rsidRPr="00481D2D" w:rsidRDefault="00897956">
      <w:r w:rsidRPr="00481D2D">
        <w:t xml:space="preserve">When the AS receives a SIP initial or standalone request that contains credentials but it does not contain a P-Asserted-Identity header </w:t>
      </w:r>
      <w:r w:rsidR="00801FED" w:rsidRPr="00481D2D">
        <w:t xml:space="preserve">field </w:t>
      </w:r>
      <w:r w:rsidRPr="00481D2D">
        <w:t>the AS shall check the correctness of the credentials as follows:</w:t>
      </w:r>
    </w:p>
    <w:p w14:paraId="73CDDADA" w14:textId="77777777" w:rsidR="000B46B6" w:rsidRPr="00481D2D" w:rsidRDefault="00897956">
      <w:pPr>
        <w:pStyle w:val="B1"/>
      </w:pPr>
      <w:r w:rsidRPr="00481D2D">
        <w:t>a)</w:t>
      </w:r>
      <w:r w:rsidRPr="00481D2D">
        <w:tab/>
        <w:t>If the credentials are correct, then the AS shall consider the identity of the user verified, and the AS shall consider the request as authenticated;</w:t>
      </w:r>
    </w:p>
    <w:p w14:paraId="3B51CA11" w14:textId="77777777" w:rsidR="00897956" w:rsidRPr="00481D2D" w:rsidRDefault="00897956">
      <w:pPr>
        <w:pStyle w:val="B1"/>
      </w:pPr>
      <w:r w:rsidRPr="00481D2D">
        <w:t>b)</w:t>
      </w:r>
      <w:r w:rsidRPr="00481D2D">
        <w:tab/>
        <w:t xml:space="preserve">If the credentials are not correct, the AS may either rechallenge the user by issuing a 401 (Unauthorized) response including a challenge as per procedures described in RFC 3261 [26] (up to a predetermined maximum number of times predefined in the AS configuration data), or consider the user as anonymous. If the user is considered anonymous, the </w:t>
      </w:r>
      <w:r w:rsidR="00A479D0" w:rsidRPr="00481D2D">
        <w:t xml:space="preserve">AS </w:t>
      </w:r>
      <w:r w:rsidRPr="00481D2D">
        <w:t>shall consider the request as authenticated.</w:t>
      </w:r>
    </w:p>
    <w:p w14:paraId="4BC1C52B" w14:textId="77777777" w:rsidR="00897956" w:rsidRPr="00481D2D" w:rsidRDefault="00897956">
      <w:pPr>
        <w:keepNext/>
        <w:keepLines/>
        <w:ind w:left="1134"/>
      </w:pPr>
    </w:p>
    <w:p w14:paraId="63B5D80A" w14:textId="77777777" w:rsidR="00897956" w:rsidRPr="00481D2D" w:rsidRDefault="00897956" w:rsidP="006E59FF">
      <w:pPr>
        <w:pStyle w:val="TH"/>
      </w:pPr>
      <w:r w:rsidRPr="00481D2D">
        <w:object w:dxaOrig="7028" w:dyaOrig="11405" w14:anchorId="1C0D64E1">
          <v:shape id="_x0000_i1027" type="#_x0000_t75" style="width:351.5pt;height:570.5pt" o:ole="">
            <v:imagedata r:id="rId12" o:title=""/>
          </v:shape>
          <o:OLEObject Type="Embed" ProgID="Visio.Drawing.11" ShapeID="_x0000_i1027" DrawAspect="Content" ObjectID="_1826278391" r:id="rId13"/>
        </w:object>
      </w:r>
    </w:p>
    <w:p w14:paraId="522DD42B" w14:textId="77777777" w:rsidR="00897956" w:rsidRPr="00481D2D" w:rsidRDefault="00897956">
      <w:pPr>
        <w:pStyle w:val="TF"/>
        <w:keepLines w:val="0"/>
      </w:pPr>
      <w:bookmarkStart w:id="860" w:name="_CRFigure51"/>
      <w:r w:rsidRPr="00481D2D">
        <w:t xml:space="preserve">Figure </w:t>
      </w:r>
      <w:bookmarkEnd w:id="860"/>
      <w:r w:rsidRPr="00481D2D">
        <w:t>5-1: User identity verification flow at the AS</w:t>
      </w:r>
    </w:p>
    <w:p w14:paraId="43315BF9" w14:textId="77777777" w:rsidR="00897956" w:rsidRPr="00481D2D" w:rsidRDefault="00897956" w:rsidP="005D46C4">
      <w:pPr>
        <w:pStyle w:val="Heading4"/>
      </w:pPr>
      <w:bookmarkStart w:id="861" w:name="_CR5_7_1_5"/>
      <w:bookmarkStart w:id="862" w:name="_Toc146256966"/>
      <w:bookmarkEnd w:id="861"/>
      <w:r w:rsidRPr="00481D2D">
        <w:t>5.7.1.5</w:t>
      </w:r>
      <w:r w:rsidRPr="00481D2D">
        <w:tab/>
        <w:t>Request authorization</w:t>
      </w:r>
      <w:bookmarkEnd w:id="862"/>
    </w:p>
    <w:p w14:paraId="57A23DF1" w14:textId="77777777" w:rsidR="00897956" w:rsidRPr="00481D2D" w:rsidRDefault="00897956">
      <w:pPr>
        <w:keepNext/>
        <w:keepLines/>
      </w:pPr>
      <w:r w:rsidRPr="00481D2D">
        <w:t>Once the AS have tried to verify the identity of the user, the AS either has a verified identity of the user or it considers the user as anonymous.</w:t>
      </w:r>
    </w:p>
    <w:p w14:paraId="062F2244" w14:textId="77777777" w:rsidR="00897956" w:rsidRPr="00481D2D" w:rsidRDefault="00897956">
      <w:pPr>
        <w:keepNext/>
        <w:keepLines/>
      </w:pPr>
      <w:r w:rsidRPr="00481D2D">
        <w:t>If the user is considered anonymous, the AS shall check whether the authorization policy defined for this request allows anonymous requests. If anonymous requests are allowed, then the AS can proceed with the requested functionality, otherwise, the AS shall not proceed with the requested functionality.</w:t>
      </w:r>
    </w:p>
    <w:p w14:paraId="59424AC4" w14:textId="77777777" w:rsidR="000B46B6" w:rsidRPr="00481D2D" w:rsidRDefault="00897956">
      <w:pPr>
        <w:keepNext/>
        <w:keepLines/>
      </w:pPr>
      <w:r w:rsidRPr="00481D2D">
        <w:t>If the user is identified by an identity, the AS shall apply the authorization policy related to the requested functionality to detect whether the particular user is allowed to request the functionality. The authorization policy may require a verified identity of a user.</w:t>
      </w:r>
    </w:p>
    <w:p w14:paraId="5F3B26A8" w14:textId="77777777" w:rsidR="00897956" w:rsidRPr="00481D2D" w:rsidRDefault="00897956">
      <w:pPr>
        <w:keepNext/>
        <w:keepLines/>
      </w:pPr>
      <w:r w:rsidRPr="00481D2D">
        <w:t>If the request is authorized then the AS shall continue with the procedures as defined for that request.</w:t>
      </w:r>
    </w:p>
    <w:p w14:paraId="7B46D29E" w14:textId="77777777" w:rsidR="00897956" w:rsidRPr="00481D2D" w:rsidRDefault="00897956">
      <w:pPr>
        <w:keepNext/>
        <w:keepLines/>
      </w:pPr>
      <w:r w:rsidRPr="00481D2D">
        <w:t>If the request is not authorized, the AS shall either:</w:t>
      </w:r>
    </w:p>
    <w:p w14:paraId="670B0490" w14:textId="77777777" w:rsidR="00897956" w:rsidRPr="00481D2D" w:rsidRDefault="00897956">
      <w:pPr>
        <w:pStyle w:val="B1"/>
      </w:pPr>
      <w:r w:rsidRPr="00481D2D">
        <w:t>-</w:t>
      </w:r>
      <w:r w:rsidRPr="00481D2D">
        <w:tab/>
        <w:t>reject the request according to the procedures defined for that request e.g., by issuing a 403 (Forbidden) response; or</w:t>
      </w:r>
    </w:p>
    <w:p w14:paraId="2CBAEA3F" w14:textId="77777777" w:rsidR="00897956" w:rsidRPr="00481D2D" w:rsidRDefault="00897956">
      <w:pPr>
        <w:pStyle w:val="B1"/>
      </w:pPr>
      <w:r w:rsidRPr="00481D2D">
        <w:t>-</w:t>
      </w:r>
      <w:r w:rsidRPr="00481D2D">
        <w:tab/>
        <w:t xml:space="preserve">send a 2xx final response if the authorization policy requires to deny the requested functionality, whilst appearing to the </w:t>
      </w:r>
      <w:r w:rsidRPr="00481D2D">
        <w:rPr>
          <w:bCs/>
        </w:rPr>
        <w:t xml:space="preserve">user </w:t>
      </w:r>
      <w:r w:rsidRPr="00481D2D">
        <w:t>as if the request has been granted.</w:t>
      </w:r>
    </w:p>
    <w:p w14:paraId="19B935E0" w14:textId="77777777" w:rsidR="00897956" w:rsidRPr="00481D2D" w:rsidRDefault="00897956" w:rsidP="005D46C4">
      <w:pPr>
        <w:pStyle w:val="Heading4"/>
      </w:pPr>
      <w:bookmarkStart w:id="863" w:name="_CR5_7_1_6"/>
      <w:bookmarkStart w:id="864" w:name="_Toc146256967"/>
      <w:bookmarkEnd w:id="863"/>
      <w:r w:rsidRPr="00481D2D">
        <w:t>5.7.1.6</w:t>
      </w:r>
      <w:r w:rsidRPr="00481D2D">
        <w:tab/>
        <w:t>Event notification throttling</w:t>
      </w:r>
      <w:bookmarkEnd w:id="864"/>
    </w:p>
    <w:p w14:paraId="715494AF" w14:textId="77777777" w:rsidR="00897956" w:rsidRPr="00481D2D" w:rsidRDefault="00897956">
      <w:r w:rsidRPr="00481D2D">
        <w:t>If the AS has a local configuration information limiting the rate at which notification generation is allowed, then the AS shall take that information into account. Such local configuration information could be e.g. the shortest time period between issuing consecutive NOTIFY requests.</w:t>
      </w:r>
    </w:p>
    <w:p w14:paraId="54D8F442" w14:textId="77777777" w:rsidR="000309FE" w:rsidRPr="00481D2D" w:rsidRDefault="000309FE" w:rsidP="005D46C4">
      <w:pPr>
        <w:pStyle w:val="Heading4"/>
      </w:pPr>
      <w:bookmarkStart w:id="865" w:name="_CR5_7_1_7"/>
      <w:bookmarkStart w:id="866" w:name="_Toc146256968"/>
      <w:bookmarkEnd w:id="865"/>
      <w:r w:rsidRPr="00481D2D">
        <w:t>5.7.1.7</w:t>
      </w:r>
      <w:r w:rsidRPr="00481D2D">
        <w:tab/>
        <w:t>Local numbering</w:t>
      </w:r>
      <w:bookmarkEnd w:id="866"/>
    </w:p>
    <w:p w14:paraId="221F7D64" w14:textId="77777777" w:rsidR="000309FE" w:rsidRPr="00481D2D" w:rsidRDefault="000309FE" w:rsidP="005D46C4">
      <w:pPr>
        <w:pStyle w:val="Heading5"/>
      </w:pPr>
      <w:bookmarkStart w:id="867" w:name="_CR5_7_1_7_1"/>
      <w:bookmarkStart w:id="868" w:name="_Toc146256969"/>
      <w:bookmarkEnd w:id="867"/>
      <w:r w:rsidRPr="00481D2D">
        <w:t>5.7.1.7.1</w:t>
      </w:r>
      <w:r w:rsidRPr="00481D2D">
        <w:tab/>
        <w:t xml:space="preserve">Interpretation of the </w:t>
      </w:r>
      <w:r w:rsidR="007C2753" w:rsidRPr="00481D2D">
        <w:t>numbers in a non-international format</w:t>
      </w:r>
      <w:bookmarkEnd w:id="868"/>
    </w:p>
    <w:p w14:paraId="2D1A3102" w14:textId="77777777" w:rsidR="000309FE" w:rsidRPr="00481D2D" w:rsidRDefault="000309FE" w:rsidP="000309FE">
      <w:r w:rsidRPr="00481D2D">
        <w:t xml:space="preserve">If home </w:t>
      </w:r>
      <w:r w:rsidR="00C41A1B" w:rsidRPr="00481D2D">
        <w:t xml:space="preserve">operator's </w:t>
      </w:r>
      <w:r w:rsidRPr="00481D2D">
        <w:t>local policy defines a prefix string(s) to enable subscribers to differentiate dial</w:t>
      </w:r>
      <w:r w:rsidR="00FA1F2D" w:rsidRPr="00481D2D">
        <w:t>l</w:t>
      </w:r>
      <w:r w:rsidRPr="00481D2D">
        <w:t>ing a geo-local number and/or a home-local number and if the phone number in a non-international format in the Request</w:t>
      </w:r>
      <w:r w:rsidR="00801FED" w:rsidRPr="00481D2D">
        <w:t>-</w:t>
      </w:r>
      <w:smartTag w:uri="urn:schemas-microsoft-com:office:smarttags" w:element="stockticker">
        <w:r w:rsidRPr="00481D2D">
          <w:t>URI</w:t>
        </w:r>
      </w:smartTag>
      <w:r w:rsidRPr="00481D2D">
        <w:t xml:space="preserve"> includes such a prefix, the AS shall interpret the received </w:t>
      </w:r>
      <w:r w:rsidR="00FA1F2D" w:rsidRPr="00481D2D">
        <w:t xml:space="preserve">number in a non-international format </w:t>
      </w:r>
      <w:r w:rsidRPr="00481D2D">
        <w:t>as a geo-local number or as a home-local number according to the prefix.</w:t>
      </w:r>
    </w:p>
    <w:p w14:paraId="60D6DEBC" w14:textId="77777777" w:rsidR="000309FE" w:rsidRPr="00481D2D" w:rsidRDefault="000309FE" w:rsidP="000309FE">
      <w:r w:rsidRPr="00481D2D">
        <w:t>If the phone number in a non-international format in the Request</w:t>
      </w:r>
      <w:r w:rsidR="00801FED" w:rsidRPr="00481D2D">
        <w:t>-</w:t>
      </w:r>
      <w:smartTag w:uri="urn:schemas-microsoft-com:office:smarttags" w:element="stockticker">
        <w:r w:rsidRPr="00481D2D">
          <w:t>URI</w:t>
        </w:r>
      </w:smartTag>
      <w:r w:rsidRPr="00481D2D">
        <w:t xml:space="preserve"> includes a "phone-context" </w:t>
      </w:r>
      <w:proofErr w:type="spellStart"/>
      <w:r w:rsidR="00801FED" w:rsidRPr="00481D2D">
        <w:t>tel</w:t>
      </w:r>
      <w:proofErr w:type="spellEnd"/>
      <w:r w:rsidR="00801FED" w:rsidRPr="00481D2D">
        <w:t xml:space="preserve"> </w:t>
      </w:r>
      <w:smartTag w:uri="urn:schemas-microsoft-com:office:smarttags" w:element="stockticker">
        <w:r w:rsidR="00801FED" w:rsidRPr="00481D2D">
          <w:t>URI</w:t>
        </w:r>
      </w:smartTag>
      <w:r w:rsidR="00801FED" w:rsidRPr="00481D2D">
        <w:t xml:space="preserve"> </w:t>
      </w:r>
      <w:r w:rsidRPr="00481D2D">
        <w:t>parameter, the AS shall:</w:t>
      </w:r>
    </w:p>
    <w:p w14:paraId="2E2BB74D" w14:textId="77777777" w:rsidR="000309FE" w:rsidRPr="00481D2D" w:rsidRDefault="000309FE" w:rsidP="000309FE">
      <w:pPr>
        <w:pStyle w:val="B1"/>
      </w:pPr>
      <w:r w:rsidRPr="00481D2D">
        <w:t>1)</w:t>
      </w:r>
      <w:r w:rsidRPr="00481D2D">
        <w:tab/>
        <w:t xml:space="preserve">if the "phone-context" </w:t>
      </w:r>
      <w:proofErr w:type="spellStart"/>
      <w:r w:rsidR="00801FED" w:rsidRPr="00481D2D">
        <w:t>tel</w:t>
      </w:r>
      <w:proofErr w:type="spellEnd"/>
      <w:r w:rsidR="00801FED" w:rsidRPr="00481D2D">
        <w:t xml:space="preserve"> </w:t>
      </w:r>
      <w:smartTag w:uri="urn:schemas-microsoft-com:office:smarttags" w:element="stockticker">
        <w:r w:rsidR="00801FED" w:rsidRPr="00481D2D">
          <w:t>URI</w:t>
        </w:r>
      </w:smartTag>
      <w:r w:rsidR="00801FED" w:rsidRPr="00481D2D">
        <w:t xml:space="preserve"> </w:t>
      </w:r>
      <w:r w:rsidRPr="00481D2D">
        <w:t>parameter contains access technology information</w:t>
      </w:r>
      <w:r w:rsidR="00FA1F2D" w:rsidRPr="00481D2D">
        <w:t xml:space="preserve"> or the home </w:t>
      </w:r>
      <w:r w:rsidR="00E7084E" w:rsidRPr="00481D2D">
        <w:t xml:space="preserve">network </w:t>
      </w:r>
      <w:r w:rsidR="00FA1F2D" w:rsidRPr="00481D2D">
        <w:t>domain name prefixed by the "geo-local." string</w:t>
      </w:r>
      <w:r w:rsidR="005B7078" w:rsidRPr="00481D2D">
        <w:t>, interpret it as a geo-local number</w:t>
      </w:r>
      <w:r w:rsidRPr="00481D2D">
        <w:t>;</w:t>
      </w:r>
    </w:p>
    <w:p w14:paraId="5E23D91E" w14:textId="77777777" w:rsidR="000309FE" w:rsidRPr="00481D2D" w:rsidRDefault="000309FE" w:rsidP="000309FE">
      <w:pPr>
        <w:pStyle w:val="B1"/>
      </w:pPr>
      <w:r w:rsidRPr="00481D2D">
        <w:t>2)</w:t>
      </w:r>
      <w:r w:rsidRPr="00481D2D">
        <w:tab/>
        <w:t xml:space="preserve">if the "phone-context" </w:t>
      </w:r>
      <w:proofErr w:type="spellStart"/>
      <w:r w:rsidR="00801FED" w:rsidRPr="00481D2D">
        <w:t>tel</w:t>
      </w:r>
      <w:proofErr w:type="spellEnd"/>
      <w:r w:rsidR="00801FED" w:rsidRPr="00481D2D">
        <w:t xml:space="preserve"> </w:t>
      </w:r>
      <w:smartTag w:uri="urn:schemas-microsoft-com:office:smarttags" w:element="stockticker">
        <w:r w:rsidR="00801FED" w:rsidRPr="00481D2D">
          <w:t>URI</w:t>
        </w:r>
      </w:smartTag>
      <w:r w:rsidR="00801FED" w:rsidRPr="00481D2D">
        <w:t xml:space="preserve"> </w:t>
      </w:r>
      <w:r w:rsidRPr="00481D2D">
        <w:t xml:space="preserve">parameter contains the home </w:t>
      </w:r>
      <w:r w:rsidR="00E7084E" w:rsidRPr="00481D2D">
        <w:t xml:space="preserve">network </w:t>
      </w:r>
      <w:r w:rsidRPr="00481D2D">
        <w:t>domain name</w:t>
      </w:r>
      <w:r w:rsidR="005B7078" w:rsidRPr="00481D2D">
        <w:t>, interpret it as a home-local number</w:t>
      </w:r>
      <w:r w:rsidRPr="00481D2D">
        <w:t>; or</w:t>
      </w:r>
    </w:p>
    <w:p w14:paraId="204D2D11" w14:textId="77777777" w:rsidR="000309FE" w:rsidRPr="00481D2D" w:rsidRDefault="000309FE" w:rsidP="000309FE">
      <w:pPr>
        <w:pStyle w:val="B1"/>
      </w:pPr>
      <w:r w:rsidRPr="00481D2D">
        <w:t>3)</w:t>
      </w:r>
      <w:r w:rsidRPr="00481D2D">
        <w:tab/>
      </w:r>
      <w:r w:rsidR="005B7078" w:rsidRPr="00481D2D">
        <w:t xml:space="preserve">if </w:t>
      </w:r>
      <w:r w:rsidRPr="00481D2D">
        <w:t xml:space="preserve">the "phone-context" </w:t>
      </w:r>
      <w:proofErr w:type="spellStart"/>
      <w:r w:rsidR="00801FED" w:rsidRPr="00481D2D">
        <w:t>tel</w:t>
      </w:r>
      <w:proofErr w:type="spellEnd"/>
      <w:r w:rsidR="00801FED" w:rsidRPr="00481D2D">
        <w:t xml:space="preserve"> </w:t>
      </w:r>
      <w:smartTag w:uri="urn:schemas-microsoft-com:office:smarttags" w:element="stockticker">
        <w:r w:rsidR="00801FED" w:rsidRPr="00481D2D">
          <w:t>URI</w:t>
        </w:r>
      </w:smartTag>
      <w:r w:rsidR="00801FED" w:rsidRPr="00481D2D">
        <w:t xml:space="preserve"> </w:t>
      </w:r>
      <w:r w:rsidRPr="00481D2D">
        <w:t>parameter contains any other value</w:t>
      </w:r>
      <w:r w:rsidR="005B7078" w:rsidRPr="00481D2D">
        <w:t>, apply general procedures for translation</w:t>
      </w:r>
      <w:r w:rsidRPr="00481D2D">
        <w:t>.</w:t>
      </w:r>
    </w:p>
    <w:p w14:paraId="4BC69E7F" w14:textId="77777777" w:rsidR="00BD6A1B" w:rsidRPr="00481D2D" w:rsidRDefault="00BD6A1B" w:rsidP="00BD6A1B">
      <w:pPr>
        <w:pStyle w:val="NO"/>
      </w:pPr>
      <w:r w:rsidRPr="00481D2D">
        <w:t>NOTE 1:</w:t>
      </w:r>
      <w:r w:rsidRPr="00481D2D">
        <w:tab/>
        <w:t xml:space="preserve">If business communication services are provided to the calling user, and the "phone-context" </w:t>
      </w:r>
      <w:proofErr w:type="spellStart"/>
      <w:r w:rsidR="00801FED" w:rsidRPr="00481D2D">
        <w:t>tel</w:t>
      </w:r>
      <w:proofErr w:type="spellEnd"/>
      <w:r w:rsidR="00801FED" w:rsidRPr="00481D2D">
        <w:t xml:space="preserve"> </w:t>
      </w:r>
      <w:smartTag w:uri="urn:schemas-microsoft-com:office:smarttags" w:element="stockticker">
        <w:r w:rsidR="00801FED" w:rsidRPr="00481D2D">
          <w:t>URI</w:t>
        </w:r>
      </w:smartTag>
      <w:r w:rsidR="00801FED" w:rsidRPr="00481D2D">
        <w:t xml:space="preserve"> </w:t>
      </w:r>
      <w:r w:rsidRPr="00481D2D">
        <w:t>parameter contains a value associated with a private numbers, it is expected that any needed translation of the number information is handled by the corresponding business communication AS.</w:t>
      </w:r>
    </w:p>
    <w:p w14:paraId="1DBB4641" w14:textId="77777777" w:rsidR="000309FE" w:rsidRPr="00481D2D" w:rsidRDefault="000309FE" w:rsidP="000309FE">
      <w:r w:rsidRPr="00481D2D">
        <w:t>If the phone number in a non-international format in the Request</w:t>
      </w:r>
      <w:r w:rsidR="00801FED" w:rsidRPr="00481D2D">
        <w:t>-</w:t>
      </w:r>
      <w:smartTag w:uri="urn:schemas-microsoft-com:office:smarttags" w:element="stockticker">
        <w:r w:rsidRPr="00481D2D">
          <w:t>URI</w:t>
        </w:r>
      </w:smartTag>
      <w:r w:rsidRPr="00481D2D">
        <w:t xml:space="preserve"> includes both operator defined prefix and a "phone-context" </w:t>
      </w:r>
      <w:proofErr w:type="spellStart"/>
      <w:r w:rsidR="00801FED" w:rsidRPr="00481D2D">
        <w:t>tel</w:t>
      </w:r>
      <w:proofErr w:type="spellEnd"/>
      <w:r w:rsidR="00801FED" w:rsidRPr="00481D2D">
        <w:t xml:space="preserve"> </w:t>
      </w:r>
      <w:smartTag w:uri="urn:schemas-microsoft-com:office:smarttags" w:element="stockticker">
        <w:r w:rsidR="00801FED" w:rsidRPr="00481D2D">
          <w:t>URI</w:t>
        </w:r>
      </w:smartTag>
      <w:r w:rsidR="00801FED" w:rsidRPr="00481D2D">
        <w:t xml:space="preserve"> </w:t>
      </w:r>
      <w:r w:rsidRPr="00481D2D">
        <w:t xml:space="preserve">parameter and those information are contradictory, the AS shall ignore either the prefix or the "phone-context" </w:t>
      </w:r>
      <w:proofErr w:type="spellStart"/>
      <w:r w:rsidR="00801FED" w:rsidRPr="00481D2D">
        <w:t>tel</w:t>
      </w:r>
      <w:proofErr w:type="spellEnd"/>
      <w:r w:rsidR="00801FED" w:rsidRPr="00481D2D">
        <w:t xml:space="preserve"> </w:t>
      </w:r>
      <w:smartTag w:uri="urn:schemas-microsoft-com:office:smarttags" w:element="stockticker">
        <w:r w:rsidR="00801FED" w:rsidRPr="00481D2D">
          <w:t>URI</w:t>
        </w:r>
      </w:smartTag>
      <w:r w:rsidR="00801FED" w:rsidRPr="00481D2D">
        <w:t xml:space="preserve"> </w:t>
      </w:r>
      <w:r w:rsidRPr="00481D2D">
        <w:t>parameter according to operator policy.</w:t>
      </w:r>
    </w:p>
    <w:p w14:paraId="3482F678" w14:textId="77777777" w:rsidR="000309FE" w:rsidRPr="00481D2D" w:rsidRDefault="000309FE" w:rsidP="000309FE">
      <w:r w:rsidRPr="00481D2D">
        <w:t>If the phone number in a non-international format in the Request</w:t>
      </w:r>
      <w:r w:rsidR="00A23187" w:rsidRPr="00481D2D">
        <w:t>-</w:t>
      </w:r>
      <w:smartTag w:uri="urn:schemas-microsoft-com:office:smarttags" w:element="stockticker">
        <w:r w:rsidRPr="00481D2D">
          <w:t>URI</w:t>
        </w:r>
      </w:smartTag>
      <w:r w:rsidRPr="00481D2D">
        <w:t xml:space="preserve"> does not include either a </w:t>
      </w:r>
      <w:r w:rsidR="00A23187" w:rsidRPr="00481D2D">
        <w:t>"</w:t>
      </w:r>
      <w:r w:rsidRPr="00481D2D">
        <w:t>phone-context</w:t>
      </w:r>
      <w:r w:rsidR="00A23187" w:rsidRPr="00481D2D">
        <w:t xml:space="preserve">" </w:t>
      </w:r>
      <w:proofErr w:type="spellStart"/>
      <w:r w:rsidR="00A23187" w:rsidRPr="00481D2D">
        <w:t>tel</w:t>
      </w:r>
      <w:proofErr w:type="spellEnd"/>
      <w:r w:rsidR="00A23187" w:rsidRPr="00481D2D">
        <w:t xml:space="preserve"> </w:t>
      </w:r>
      <w:smartTag w:uri="urn:schemas-microsoft-com:office:smarttags" w:element="stockticker">
        <w:r w:rsidR="00A23187" w:rsidRPr="00481D2D">
          <w:t>URI</w:t>
        </w:r>
      </w:smartTag>
      <w:r w:rsidRPr="00481D2D">
        <w:t xml:space="preserve"> parameter or an operator defined prefix, the AS shall interpret </w:t>
      </w:r>
      <w:r w:rsidR="00FA1F2D" w:rsidRPr="00481D2D">
        <w:t xml:space="preserve">the phone number in a non-international format either </w:t>
      </w:r>
      <w:r w:rsidRPr="00481D2D">
        <w:t>as a geo-local number or as a home-local number according to operator policy.</w:t>
      </w:r>
    </w:p>
    <w:p w14:paraId="1F361EAE" w14:textId="77777777" w:rsidR="000309FE" w:rsidRPr="00481D2D" w:rsidRDefault="000309FE" w:rsidP="000309FE">
      <w:pPr>
        <w:pStyle w:val="NO"/>
      </w:pPr>
      <w:r w:rsidRPr="00481D2D">
        <w:t>NOTE</w:t>
      </w:r>
      <w:r w:rsidR="00BD6A1B" w:rsidRPr="00481D2D">
        <w:t> 2</w:t>
      </w:r>
      <w:r w:rsidRPr="00481D2D">
        <w:t>:</w:t>
      </w:r>
      <w:r w:rsidRPr="00481D2D">
        <w:tab/>
        <w:t>Operator must ensure that service setting dial</w:t>
      </w:r>
      <w:r w:rsidR="00FA1F2D" w:rsidRPr="00481D2D">
        <w:t>l</w:t>
      </w:r>
      <w:r w:rsidRPr="00481D2D">
        <w:t xml:space="preserve">ing strings do not reach local numbering AS by setting appropriately the </w:t>
      </w:r>
      <w:proofErr w:type="spellStart"/>
      <w:r w:rsidRPr="00481D2D">
        <w:t>precedences</w:t>
      </w:r>
      <w:proofErr w:type="spellEnd"/>
      <w:r w:rsidRPr="00481D2D">
        <w:t xml:space="preserve"> of the initial filter criteria.</w:t>
      </w:r>
    </w:p>
    <w:p w14:paraId="7A43BED1" w14:textId="77777777" w:rsidR="000309FE" w:rsidRPr="00481D2D" w:rsidRDefault="000309FE" w:rsidP="005D46C4">
      <w:pPr>
        <w:pStyle w:val="Heading5"/>
      </w:pPr>
      <w:bookmarkStart w:id="869" w:name="_CR5_7_1_7_2"/>
      <w:bookmarkStart w:id="870" w:name="_Toc146256970"/>
      <w:bookmarkEnd w:id="869"/>
      <w:r w:rsidRPr="00481D2D">
        <w:t>5.7.1.7.2</w:t>
      </w:r>
      <w:r w:rsidRPr="00481D2D">
        <w:tab/>
        <w:t xml:space="preserve">Translation of the </w:t>
      </w:r>
      <w:r w:rsidR="000E2772" w:rsidRPr="00481D2D">
        <w:t>numbers</w:t>
      </w:r>
      <w:r w:rsidR="00440C30" w:rsidRPr="00481D2D">
        <w:t xml:space="preserve"> </w:t>
      </w:r>
      <w:r w:rsidR="00D31470" w:rsidRPr="00481D2D">
        <w:t>in a non-international format</w:t>
      </w:r>
      <w:bookmarkEnd w:id="870"/>
    </w:p>
    <w:p w14:paraId="13FC4E51" w14:textId="77777777" w:rsidR="000309FE" w:rsidRPr="00481D2D" w:rsidRDefault="000309FE" w:rsidP="000309FE">
      <w:r w:rsidRPr="00481D2D">
        <w:t>When an AS receives a request having a geo-local number in a non-international format in the Request</w:t>
      </w:r>
      <w:r w:rsidR="00A23187" w:rsidRPr="00481D2D">
        <w:t>-</w:t>
      </w:r>
      <w:smartTag w:uri="urn:schemas-microsoft-com:office:smarttags" w:element="stockticker">
        <w:r w:rsidRPr="00481D2D">
          <w:t>URI</w:t>
        </w:r>
      </w:smartTag>
      <w:r w:rsidRPr="00481D2D">
        <w:t xml:space="preserve">, the AS shall use the "phone-context" </w:t>
      </w:r>
      <w:proofErr w:type="spellStart"/>
      <w:r w:rsidR="00A23187" w:rsidRPr="00481D2D">
        <w:t>tel</w:t>
      </w:r>
      <w:proofErr w:type="spellEnd"/>
      <w:r w:rsidR="00A23187" w:rsidRPr="00481D2D">
        <w:t xml:space="preserve"> </w:t>
      </w:r>
      <w:smartTag w:uri="urn:schemas-microsoft-com:office:smarttags" w:element="stockticker">
        <w:r w:rsidR="00A23187" w:rsidRPr="00481D2D">
          <w:t>URI</w:t>
        </w:r>
      </w:smartTag>
      <w:r w:rsidR="00A23187" w:rsidRPr="00481D2D">
        <w:t xml:space="preserve"> </w:t>
      </w:r>
      <w:r w:rsidRPr="00481D2D">
        <w:t xml:space="preserve">parameter to determine the visited access network, if </w:t>
      </w:r>
      <w:r w:rsidR="00D46B69" w:rsidRPr="00481D2D">
        <w:t xml:space="preserve">the </w:t>
      </w:r>
      <w:r w:rsidRPr="00481D2D">
        <w:t xml:space="preserve">"phone-context" </w:t>
      </w:r>
      <w:proofErr w:type="spellStart"/>
      <w:r w:rsidR="00A23187" w:rsidRPr="00481D2D">
        <w:t>tel</w:t>
      </w:r>
      <w:proofErr w:type="spellEnd"/>
      <w:r w:rsidR="00A23187" w:rsidRPr="00481D2D">
        <w:t xml:space="preserve"> </w:t>
      </w:r>
      <w:smartTag w:uri="urn:schemas-microsoft-com:office:smarttags" w:element="stockticker">
        <w:r w:rsidR="00A23187" w:rsidRPr="00481D2D">
          <w:t>URI</w:t>
        </w:r>
      </w:smartTag>
      <w:r w:rsidR="00A23187" w:rsidRPr="00481D2D">
        <w:t xml:space="preserve"> </w:t>
      </w:r>
      <w:r w:rsidRPr="00481D2D">
        <w:t>parameter in the Request-</w:t>
      </w:r>
      <w:smartTag w:uri="urn:schemas-microsoft-com:office:smarttags" w:element="stockticker">
        <w:r w:rsidRPr="00481D2D">
          <w:t>URI</w:t>
        </w:r>
      </w:smartTag>
      <w:r w:rsidRPr="00481D2D">
        <w:t xml:space="preserve"> is available. If </w:t>
      </w:r>
      <w:r w:rsidR="00D46B69" w:rsidRPr="00481D2D">
        <w:t xml:space="preserve">the </w:t>
      </w:r>
      <w:r w:rsidRPr="00481D2D">
        <w:t xml:space="preserve">"phone-context" </w:t>
      </w:r>
      <w:proofErr w:type="spellStart"/>
      <w:r w:rsidR="00A23187" w:rsidRPr="00481D2D">
        <w:t>tel</w:t>
      </w:r>
      <w:proofErr w:type="spellEnd"/>
      <w:r w:rsidR="00A23187" w:rsidRPr="00481D2D">
        <w:t xml:space="preserve"> </w:t>
      </w:r>
      <w:smartTag w:uri="urn:schemas-microsoft-com:office:smarttags" w:element="stockticker">
        <w:r w:rsidR="00A23187" w:rsidRPr="00481D2D">
          <w:t>URI</w:t>
        </w:r>
      </w:smartTag>
      <w:r w:rsidR="00A23187" w:rsidRPr="00481D2D">
        <w:t xml:space="preserve"> </w:t>
      </w:r>
      <w:r w:rsidRPr="00481D2D">
        <w:t>parameter in the Request-</w:t>
      </w:r>
      <w:smartTag w:uri="urn:schemas-microsoft-com:office:smarttags" w:element="stockticker">
        <w:r w:rsidRPr="00481D2D">
          <w:t>URI</w:t>
        </w:r>
      </w:smartTag>
      <w:r w:rsidRPr="00481D2D">
        <w:t xml:space="preserve"> is not available, the AS may determine the visited access network based on </w:t>
      </w:r>
      <w:r w:rsidR="00204A5F" w:rsidRPr="00481D2D">
        <w:t xml:space="preserve">the available </w:t>
      </w:r>
      <w:r w:rsidRPr="00481D2D">
        <w:t xml:space="preserve">P-Access-Network-Info </w:t>
      </w:r>
      <w:r w:rsidR="00204A5F" w:rsidRPr="00481D2D">
        <w:t>header</w:t>
      </w:r>
      <w:r w:rsidR="00A23187" w:rsidRPr="00481D2D">
        <w:t xml:space="preserve"> field</w:t>
      </w:r>
      <w:r w:rsidR="00204A5F" w:rsidRPr="00481D2D">
        <w:t xml:space="preserve">s </w:t>
      </w:r>
      <w:r w:rsidR="00627103" w:rsidRPr="00481D2D">
        <w:t>containing the access-type field</w:t>
      </w:r>
      <w:r w:rsidRPr="00481D2D">
        <w:t>, if it is available in the received request, or by means outside the scope of this document.</w:t>
      </w:r>
    </w:p>
    <w:p w14:paraId="51552C9A" w14:textId="77777777" w:rsidR="00D46B69" w:rsidRPr="00481D2D" w:rsidRDefault="000309FE" w:rsidP="00D46B69">
      <w:r w:rsidRPr="00481D2D">
        <w:t>If the visited access network is determined</w:t>
      </w:r>
      <w:r w:rsidR="00D46B69" w:rsidRPr="00481D2D">
        <w:t>:</w:t>
      </w:r>
    </w:p>
    <w:p w14:paraId="4B9CEC1B" w14:textId="77777777" w:rsidR="00D46B69" w:rsidRPr="00481D2D" w:rsidRDefault="00D46B69" w:rsidP="00D46B69">
      <w:pPr>
        <w:pStyle w:val="B1"/>
      </w:pPr>
      <w:r w:rsidRPr="00481D2D">
        <w:t>1)</w:t>
      </w:r>
      <w:r w:rsidRPr="00481D2D">
        <w:tab/>
        <w:t>if the home network supports the roaming architecture for voice over IMS with local breakout, and an incoming INVITE request contains a Feature-Caps header field with the "+</w:t>
      </w:r>
      <w:r w:rsidRPr="00481D2D">
        <w:rPr>
          <w:lang w:eastAsia="zh-CN"/>
        </w:rPr>
        <w:t>g.3gpp.home-visited" header field parameter, the AS may choose to not attempt translation of some geo-local numbers and defer the translation to the visited network after loopback has been performed; or</w:t>
      </w:r>
    </w:p>
    <w:p w14:paraId="5E1AB1AE" w14:textId="77777777" w:rsidR="00D46B69" w:rsidRPr="00481D2D" w:rsidRDefault="00D46B69" w:rsidP="00D46B69">
      <w:pPr>
        <w:pStyle w:val="B1"/>
      </w:pPr>
      <w:r w:rsidRPr="00481D2D">
        <w:t>2)</w:t>
      </w:r>
      <w:r w:rsidRPr="00481D2D">
        <w:tab/>
      </w:r>
      <w:r w:rsidR="000309FE" w:rsidRPr="00481D2D">
        <w:t>the AS shall attempt to determine whether the geo-local number</w:t>
      </w:r>
      <w:r w:rsidRPr="00481D2D">
        <w:t>:</w:t>
      </w:r>
    </w:p>
    <w:p w14:paraId="411F534D" w14:textId="77777777" w:rsidR="00D46B69" w:rsidRPr="00481D2D" w:rsidRDefault="00D46B69" w:rsidP="00D46B69">
      <w:pPr>
        <w:pStyle w:val="B2"/>
      </w:pPr>
      <w:r w:rsidRPr="00481D2D">
        <w:t>a)</w:t>
      </w:r>
      <w:r w:rsidRPr="00481D2D">
        <w:tab/>
        <w:t>corresponds to a home local service number that can be used by a roaming user;</w:t>
      </w:r>
    </w:p>
    <w:p w14:paraId="69CB8ACF" w14:textId="77777777" w:rsidR="00D46B69" w:rsidRPr="00481D2D" w:rsidRDefault="00D46B69" w:rsidP="00D46B69">
      <w:pPr>
        <w:pStyle w:val="B2"/>
      </w:pPr>
      <w:r w:rsidRPr="00481D2D">
        <w:t>b)</w:t>
      </w:r>
      <w:r w:rsidRPr="00481D2D">
        <w:tab/>
      </w:r>
      <w:r w:rsidR="000309FE" w:rsidRPr="00481D2D">
        <w:t>is used to access a service in the visited network</w:t>
      </w:r>
      <w:r w:rsidRPr="00481D2D">
        <w:t>;</w:t>
      </w:r>
      <w:r w:rsidR="000309FE" w:rsidRPr="00481D2D">
        <w:t xml:space="preserve"> or</w:t>
      </w:r>
    </w:p>
    <w:p w14:paraId="40991F3C" w14:textId="77777777" w:rsidR="00D46B69" w:rsidRPr="00481D2D" w:rsidRDefault="00D46B69" w:rsidP="00D46B69">
      <w:pPr>
        <w:pStyle w:val="B2"/>
      </w:pPr>
      <w:r w:rsidRPr="00481D2D">
        <w:t>c)</w:t>
      </w:r>
      <w:r w:rsidRPr="00481D2D">
        <w:tab/>
        <w:t>is used to access</w:t>
      </w:r>
      <w:r w:rsidR="000309FE" w:rsidRPr="00481D2D">
        <w:t xml:space="preserve"> the local addressing plan of the visited network </w:t>
      </w:r>
    </w:p>
    <w:p w14:paraId="4D501A30" w14:textId="77777777" w:rsidR="000309FE" w:rsidRPr="00481D2D" w:rsidRDefault="00D46B69" w:rsidP="00D46B69">
      <w:pPr>
        <w:pStyle w:val="B1"/>
      </w:pPr>
      <w:r w:rsidRPr="00481D2D">
        <w:t>-</w:t>
      </w:r>
      <w:r w:rsidRPr="00481D2D">
        <w:tab/>
      </w:r>
      <w:r w:rsidR="000309FE" w:rsidRPr="00481D2D">
        <w:t xml:space="preserve">and translate the received geo-local number to a globally </w:t>
      </w:r>
      <w:proofErr w:type="spellStart"/>
      <w:r w:rsidR="000309FE" w:rsidRPr="00481D2D">
        <w:t>rout</w:t>
      </w:r>
      <w:r w:rsidR="00A4414E" w:rsidRPr="00481D2D">
        <w:t>e</w:t>
      </w:r>
      <w:r w:rsidR="000309FE" w:rsidRPr="00481D2D">
        <w:t>able</w:t>
      </w:r>
      <w:proofErr w:type="spellEnd"/>
      <w:r w:rsidR="000309FE" w:rsidRPr="00481D2D">
        <w:t xml:space="preserve"> SIP </w:t>
      </w:r>
      <w:smartTag w:uri="urn:schemas-microsoft-com:office:smarttags" w:element="stockticker">
        <w:r w:rsidR="000309FE" w:rsidRPr="00481D2D">
          <w:t>URI</w:t>
        </w:r>
      </w:smartTag>
      <w:r w:rsidR="000309FE" w:rsidRPr="00481D2D">
        <w:t xml:space="preserve"> or an international </w:t>
      </w:r>
      <w:proofErr w:type="spellStart"/>
      <w:r w:rsidR="000309FE" w:rsidRPr="00481D2D">
        <w:t>tel</w:t>
      </w:r>
      <w:proofErr w:type="spellEnd"/>
      <w:r w:rsidR="000309FE" w:rsidRPr="00481D2D">
        <w:t xml:space="preserve"> </w:t>
      </w:r>
      <w:smartTag w:uri="urn:schemas-microsoft-com:office:smarttags" w:element="stockticker">
        <w:r w:rsidR="000309FE" w:rsidRPr="00481D2D">
          <w:t>URI</w:t>
        </w:r>
      </w:smartTag>
      <w:r w:rsidR="000309FE" w:rsidRPr="00481D2D">
        <w:t>:</w:t>
      </w:r>
    </w:p>
    <w:p w14:paraId="150971AA" w14:textId="77777777" w:rsidR="000309FE" w:rsidRPr="00481D2D" w:rsidRDefault="000309FE" w:rsidP="000309FE">
      <w:pPr>
        <w:pStyle w:val="NO"/>
      </w:pPr>
      <w:r w:rsidRPr="00481D2D">
        <w:t>NOTE 1:</w:t>
      </w:r>
      <w:r w:rsidRPr="00481D2D">
        <w:tab/>
        <w:t>During the translation the AS can contact an entity in the visited access network for getting the needed information. The protocol and procedures for this is outside the scope of this specification.</w:t>
      </w:r>
    </w:p>
    <w:p w14:paraId="265A5283" w14:textId="77777777" w:rsidR="00FC687C" w:rsidRPr="00481D2D" w:rsidRDefault="00FC687C" w:rsidP="00FC687C">
      <w:pPr>
        <w:pStyle w:val="NO"/>
      </w:pPr>
      <w:r w:rsidRPr="00481D2D">
        <w:t>NOTE 2:</w:t>
      </w:r>
      <w:r w:rsidRPr="00481D2D">
        <w:tab/>
        <w:t xml:space="preserve">The AS can translate the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to a SIP </w:t>
      </w:r>
      <w:smartTag w:uri="urn:schemas-microsoft-com:office:smarttags" w:element="stockticker">
        <w:r w:rsidRPr="00481D2D">
          <w:t>URI</w:t>
        </w:r>
      </w:smartTag>
      <w:r w:rsidRPr="00481D2D">
        <w:t xml:space="preserve"> by including the 'telephone-subscriber' part of the received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to the user part of the SIP </w:t>
      </w:r>
      <w:smartTag w:uri="urn:schemas-microsoft-com:office:smarttags" w:element="stockticker">
        <w:r w:rsidRPr="00481D2D">
          <w:t>URI</w:t>
        </w:r>
      </w:smartTag>
      <w:r w:rsidRPr="00481D2D">
        <w:t xml:space="preserve"> and setting the domain name of the SIP </w:t>
      </w:r>
      <w:smartTag w:uri="urn:schemas-microsoft-com:office:smarttags" w:element="stockticker">
        <w:r w:rsidRPr="00481D2D">
          <w:t>URI</w:t>
        </w:r>
      </w:smartTag>
      <w:r w:rsidRPr="00481D2D">
        <w:t xml:space="preserve"> to indicate the domain name of the network of the phone number based on the received "phone-context"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parameter.</w:t>
      </w:r>
    </w:p>
    <w:p w14:paraId="721C3790" w14:textId="77777777" w:rsidR="00D46B69" w:rsidRPr="00481D2D" w:rsidRDefault="00D46B69" w:rsidP="00D46B69">
      <w:pPr>
        <w:pStyle w:val="NO"/>
      </w:pPr>
      <w:r w:rsidRPr="00481D2D">
        <w:t>NOTE 3:</w:t>
      </w:r>
      <w:r w:rsidRPr="00481D2D">
        <w:tab/>
        <w:t>In addition to the service numbers corresponding to a service in the visited network the home network can also support service numbers corresponding to services in the home network as geo-local service numbers.</w:t>
      </w:r>
    </w:p>
    <w:p w14:paraId="3F8C968F" w14:textId="77777777" w:rsidR="000309FE" w:rsidRPr="00481D2D" w:rsidRDefault="000309FE" w:rsidP="000309FE">
      <w:r w:rsidRPr="00481D2D">
        <w:t>When an AS receives a request having a home-local number in a non-international format in the Request</w:t>
      </w:r>
      <w:r w:rsidR="00A23187" w:rsidRPr="00481D2D">
        <w:t>-</w:t>
      </w:r>
      <w:smartTag w:uri="urn:schemas-microsoft-com:office:smarttags" w:element="stockticker">
        <w:r w:rsidRPr="00481D2D">
          <w:t>URI</w:t>
        </w:r>
      </w:smartTag>
      <w:r w:rsidRPr="00481D2D">
        <w:t xml:space="preserve">, the AS shall determine whether the home-local number is used to access a service or the local addressing plan and translate the received home-local number to a globally </w:t>
      </w:r>
      <w:proofErr w:type="spellStart"/>
      <w:r w:rsidRPr="00481D2D">
        <w:t>rout</w:t>
      </w:r>
      <w:r w:rsidR="00A4414E" w:rsidRPr="00481D2D">
        <w:t>e</w:t>
      </w:r>
      <w:r w:rsidRPr="00481D2D">
        <w:t>able</w:t>
      </w:r>
      <w:proofErr w:type="spellEnd"/>
      <w:r w:rsidRPr="00481D2D">
        <w:t xml:space="preserve"> SIP </w:t>
      </w:r>
      <w:smartTag w:uri="urn:schemas-microsoft-com:office:smarttags" w:element="stockticker">
        <w:r w:rsidRPr="00481D2D">
          <w:t>URI</w:t>
        </w:r>
      </w:smartTag>
      <w:r w:rsidRPr="00481D2D">
        <w:t xml:space="preserve"> or an international </w:t>
      </w:r>
      <w:proofErr w:type="spellStart"/>
      <w:r w:rsidRPr="00481D2D">
        <w:t>tel</w:t>
      </w:r>
      <w:proofErr w:type="spellEnd"/>
      <w:r w:rsidRPr="00481D2D">
        <w:t xml:space="preserve"> </w:t>
      </w:r>
      <w:smartTag w:uri="urn:schemas-microsoft-com:office:smarttags" w:element="stockticker">
        <w:r w:rsidRPr="00481D2D">
          <w:t>URI</w:t>
        </w:r>
      </w:smartTag>
      <w:r w:rsidRPr="00481D2D">
        <w:t>:</w:t>
      </w:r>
    </w:p>
    <w:p w14:paraId="0F78C08C" w14:textId="77777777" w:rsidR="000309FE" w:rsidRPr="00481D2D" w:rsidRDefault="000309FE" w:rsidP="000309FE">
      <w:r w:rsidRPr="00481D2D">
        <w:t xml:space="preserve">When an AS receives a request having </w:t>
      </w:r>
      <w:r w:rsidR="000E2772" w:rsidRPr="00481D2D">
        <w:t xml:space="preserve">any other </w:t>
      </w:r>
      <w:r w:rsidRPr="00481D2D">
        <w:t>number in a non-international format in the Request</w:t>
      </w:r>
      <w:r w:rsidR="00A23187" w:rsidRPr="00481D2D">
        <w:t>-</w:t>
      </w:r>
      <w:smartTag w:uri="urn:schemas-microsoft-com:office:smarttags" w:element="stockticker">
        <w:r w:rsidRPr="00481D2D">
          <w:t>URI</w:t>
        </w:r>
      </w:smartTag>
      <w:r w:rsidRPr="00481D2D">
        <w:t xml:space="preserve">, the AS shall attempt to determine whether </w:t>
      </w:r>
      <w:r w:rsidR="000E2772" w:rsidRPr="00481D2D">
        <w:t xml:space="preserve">it </w:t>
      </w:r>
      <w:r w:rsidRPr="00481D2D">
        <w:t xml:space="preserve">is used to access a service in the third network or the local addressing plan of the third network and translate the received </w:t>
      </w:r>
      <w:r w:rsidR="000E2772" w:rsidRPr="00481D2D">
        <w:t xml:space="preserve">number in a non-international format </w:t>
      </w:r>
      <w:r w:rsidRPr="00481D2D">
        <w:t xml:space="preserve">to a globally </w:t>
      </w:r>
      <w:proofErr w:type="spellStart"/>
      <w:r w:rsidRPr="00481D2D">
        <w:t>rout</w:t>
      </w:r>
      <w:r w:rsidR="00A4414E" w:rsidRPr="00481D2D">
        <w:t>e</w:t>
      </w:r>
      <w:r w:rsidRPr="00481D2D">
        <w:t>able</w:t>
      </w:r>
      <w:proofErr w:type="spellEnd"/>
      <w:r w:rsidRPr="00481D2D">
        <w:t xml:space="preserve"> SIP </w:t>
      </w:r>
      <w:smartTag w:uri="urn:schemas-microsoft-com:office:smarttags" w:element="stockticker">
        <w:r w:rsidRPr="00481D2D">
          <w:t>URI</w:t>
        </w:r>
      </w:smartTag>
      <w:r w:rsidRPr="00481D2D">
        <w:t xml:space="preserve"> or an international </w:t>
      </w:r>
      <w:proofErr w:type="spellStart"/>
      <w:r w:rsidRPr="00481D2D">
        <w:t>tel</w:t>
      </w:r>
      <w:proofErr w:type="spellEnd"/>
      <w:r w:rsidRPr="00481D2D">
        <w:t xml:space="preserve"> </w:t>
      </w:r>
      <w:smartTag w:uri="urn:schemas-microsoft-com:office:smarttags" w:element="stockticker">
        <w:r w:rsidRPr="00481D2D">
          <w:t>URI</w:t>
        </w:r>
      </w:smartTag>
      <w:r w:rsidRPr="00481D2D">
        <w:t>:</w:t>
      </w:r>
    </w:p>
    <w:p w14:paraId="267F711C" w14:textId="77777777" w:rsidR="000309FE" w:rsidRPr="00481D2D" w:rsidRDefault="000309FE" w:rsidP="000309FE">
      <w:pPr>
        <w:pStyle w:val="NO"/>
      </w:pPr>
      <w:r w:rsidRPr="00481D2D">
        <w:t>NOTE </w:t>
      </w:r>
      <w:r w:rsidR="00D46B69" w:rsidRPr="00481D2D">
        <w:t>4</w:t>
      </w:r>
      <w:r w:rsidRPr="00481D2D">
        <w:t>:</w:t>
      </w:r>
      <w:r w:rsidRPr="00481D2D">
        <w:tab/>
        <w:t xml:space="preserve">The AS can translate the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to a SIP </w:t>
      </w:r>
      <w:smartTag w:uri="urn:schemas-microsoft-com:office:smarttags" w:element="stockticker">
        <w:r w:rsidRPr="00481D2D">
          <w:t>URI</w:t>
        </w:r>
      </w:smartTag>
      <w:r w:rsidRPr="00481D2D">
        <w:t xml:space="preserve"> by including the 'telephone-subscriber' part of the received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to the user part of the SIP </w:t>
      </w:r>
      <w:smartTag w:uri="urn:schemas-microsoft-com:office:smarttags" w:element="stockticker">
        <w:r w:rsidRPr="00481D2D">
          <w:t>URI</w:t>
        </w:r>
      </w:smartTag>
      <w:r w:rsidRPr="00481D2D">
        <w:t xml:space="preserve"> and setting the domain name of the SIP </w:t>
      </w:r>
      <w:smartTag w:uri="urn:schemas-microsoft-com:office:smarttags" w:element="stockticker">
        <w:r w:rsidRPr="00481D2D">
          <w:t>URI</w:t>
        </w:r>
      </w:smartTag>
      <w:r w:rsidRPr="00481D2D">
        <w:t xml:space="preserve"> to indicate the domain name of the network of the phone number based on the received "phone-context" </w:t>
      </w:r>
      <w:proofErr w:type="spellStart"/>
      <w:r w:rsidR="00A23187" w:rsidRPr="00481D2D">
        <w:t>tel</w:t>
      </w:r>
      <w:proofErr w:type="spellEnd"/>
      <w:r w:rsidR="00A23187" w:rsidRPr="00481D2D">
        <w:t xml:space="preserve"> </w:t>
      </w:r>
      <w:smartTag w:uri="urn:schemas-microsoft-com:office:smarttags" w:element="stockticker">
        <w:r w:rsidR="00A23187" w:rsidRPr="00481D2D">
          <w:t>URI</w:t>
        </w:r>
      </w:smartTag>
      <w:r w:rsidR="00A23187" w:rsidRPr="00481D2D">
        <w:t xml:space="preserve"> </w:t>
      </w:r>
      <w:r w:rsidRPr="00481D2D">
        <w:t>parameter;</w:t>
      </w:r>
    </w:p>
    <w:p w14:paraId="02230622" w14:textId="77777777" w:rsidR="00BD6A1B" w:rsidRPr="00481D2D" w:rsidRDefault="00BD6A1B" w:rsidP="00BD6A1B">
      <w:pPr>
        <w:pStyle w:val="NO"/>
      </w:pPr>
      <w:r w:rsidRPr="00481D2D">
        <w:t>NOTE </w:t>
      </w:r>
      <w:r w:rsidR="00D46B69" w:rsidRPr="00481D2D">
        <w:t>5</w:t>
      </w:r>
      <w:r w:rsidRPr="00481D2D">
        <w:t>:</w:t>
      </w:r>
      <w:r w:rsidRPr="00481D2D">
        <w:tab/>
        <w:t xml:space="preserve">If business communication services are provided to the calling user, and the "phone-context" </w:t>
      </w:r>
      <w:proofErr w:type="spellStart"/>
      <w:r w:rsidR="00A23187" w:rsidRPr="00481D2D">
        <w:t>tel</w:t>
      </w:r>
      <w:proofErr w:type="spellEnd"/>
      <w:r w:rsidR="00A23187" w:rsidRPr="00481D2D">
        <w:t xml:space="preserve"> </w:t>
      </w:r>
      <w:smartTag w:uri="urn:schemas-microsoft-com:office:smarttags" w:element="stockticker">
        <w:r w:rsidR="00A23187" w:rsidRPr="00481D2D">
          <w:t>URI</w:t>
        </w:r>
      </w:smartTag>
      <w:r w:rsidR="00A23187" w:rsidRPr="00481D2D">
        <w:t xml:space="preserve"> </w:t>
      </w:r>
      <w:r w:rsidRPr="00481D2D">
        <w:t>parameter contains a value associated with a private numbers, it is expected that any needed translation of the number information is handled by the corresponding business communication AS.</w:t>
      </w:r>
    </w:p>
    <w:p w14:paraId="14AEFA5B" w14:textId="77777777" w:rsidR="000309FE" w:rsidRPr="00481D2D" w:rsidRDefault="000309FE" w:rsidP="000309FE">
      <w:r w:rsidRPr="00481D2D">
        <w:t xml:space="preserve">If the translation at the AS fails, the AS shall either send an appropriate SIP response or </w:t>
      </w:r>
      <w:r w:rsidR="00797503" w:rsidRPr="00481D2D">
        <w:t>leave the Request-</w:t>
      </w:r>
      <w:smartTag w:uri="urn:schemas-microsoft-com:office:smarttags" w:element="stockticker">
        <w:r w:rsidR="00797503" w:rsidRPr="00481D2D">
          <w:t>URI</w:t>
        </w:r>
      </w:smartTag>
      <w:r w:rsidR="00797503" w:rsidRPr="00481D2D">
        <w:t xml:space="preserve"> unmodified and </w:t>
      </w:r>
      <w:r w:rsidRPr="00481D2D">
        <w:t>route the request based on the topmost Route header</w:t>
      </w:r>
      <w:r w:rsidR="00A23187" w:rsidRPr="00481D2D">
        <w:t xml:space="preserve"> field</w:t>
      </w:r>
      <w:r w:rsidRPr="00481D2D">
        <w:t>, based on local policy.</w:t>
      </w:r>
    </w:p>
    <w:p w14:paraId="17C72ACA" w14:textId="77777777" w:rsidR="00807C3E" w:rsidRPr="00481D2D" w:rsidRDefault="00807C3E" w:rsidP="005D46C4">
      <w:pPr>
        <w:pStyle w:val="Heading4"/>
      </w:pPr>
      <w:bookmarkStart w:id="871" w:name="_CR5_7_1_8"/>
      <w:bookmarkStart w:id="872" w:name="_Toc146256971"/>
      <w:bookmarkEnd w:id="871"/>
      <w:r w:rsidRPr="00481D2D">
        <w:t>5.7.1.</w:t>
      </w:r>
      <w:r w:rsidR="00D43253" w:rsidRPr="00481D2D">
        <w:t>8</w:t>
      </w:r>
      <w:r w:rsidRPr="00481D2D">
        <w:tab/>
        <w:t>GRUU assignment and usage</w:t>
      </w:r>
      <w:bookmarkEnd w:id="872"/>
    </w:p>
    <w:p w14:paraId="4EC13490" w14:textId="77777777" w:rsidR="00807C3E" w:rsidRPr="00481D2D" w:rsidRDefault="00807C3E" w:rsidP="00807C3E">
      <w:r w:rsidRPr="00481D2D">
        <w:t xml:space="preserve">It </w:t>
      </w:r>
      <w:r w:rsidR="006B0407" w:rsidRPr="00481D2D">
        <w:t xml:space="preserve">is </w:t>
      </w:r>
      <w:r w:rsidRPr="00481D2D">
        <w:t>possible for an AS to use a GRUU referring to itself when inserting a contact address in a dialog establishing or target refreshing SIP message.</w:t>
      </w:r>
    </w:p>
    <w:p w14:paraId="650A6675" w14:textId="77777777" w:rsidR="00807C3E" w:rsidRPr="00481D2D" w:rsidRDefault="00807C3E" w:rsidP="00807C3E">
      <w:r w:rsidRPr="00481D2D">
        <w:t>This specification does not define how GRUUs are created by the AS; they can be provisioned by the operator or obtained by any other mechanism. The GRUU shall remain valid for the time period in which features addressed to it remain meaningful.</w:t>
      </w:r>
    </w:p>
    <w:p w14:paraId="5B0970CB" w14:textId="77777777" w:rsidR="00807C3E" w:rsidRPr="00481D2D" w:rsidRDefault="00807C3E" w:rsidP="00807C3E">
      <w:r w:rsidRPr="00481D2D">
        <w:t>The AS shall handle requests addressed to its currently valid GRUUs when received outside of the dialog in which the GRUU was provided.</w:t>
      </w:r>
    </w:p>
    <w:p w14:paraId="1438F0DE" w14:textId="77777777" w:rsidR="00807C3E" w:rsidRPr="00481D2D" w:rsidRDefault="00807C3E" w:rsidP="00807C3E">
      <w:pPr>
        <w:pStyle w:val="EX"/>
      </w:pPr>
      <w:r w:rsidRPr="00481D2D">
        <w:t>EXAMPLE:</w:t>
      </w:r>
      <w:r w:rsidR="006E59FF" w:rsidRPr="00481D2D">
        <w:tab/>
      </w:r>
      <w:r w:rsidRPr="00481D2D">
        <w:t xml:space="preserve">Upon receipt of an INVITE request addressed to a GRUU assigned to a dialog it has active, and containing a Replaces header </w:t>
      </w:r>
      <w:r w:rsidR="00A23187" w:rsidRPr="00481D2D">
        <w:t xml:space="preserve">field </w:t>
      </w:r>
      <w:r w:rsidRPr="00481D2D">
        <w:t>referencing that dialog, the AS will be able to establish the new call replacing the old one, if that is appropriate for the features being provided by the AS.</w:t>
      </w:r>
    </w:p>
    <w:p w14:paraId="677D354F" w14:textId="77777777" w:rsidR="00807C3E" w:rsidRPr="00481D2D" w:rsidRDefault="00807C3E" w:rsidP="00807C3E">
      <w:r w:rsidRPr="00481D2D">
        <w:t>When an AS is acting as a routeing B2BUA (as defined in subclause</w:t>
      </w:r>
      <w:r w:rsidR="0016207B" w:rsidRPr="00481D2D">
        <w:t> </w:t>
      </w:r>
      <w:r w:rsidRPr="00481D2D">
        <w:t>5.7.5) it may provide a contact address that is not a GRUU when the contact address in the incoming message that is being replaced is not a GRUU.</w:t>
      </w:r>
    </w:p>
    <w:p w14:paraId="49730E89" w14:textId="77777777" w:rsidR="000B46B6" w:rsidRPr="00481D2D" w:rsidRDefault="005C22EF" w:rsidP="005C22EF">
      <w:r w:rsidRPr="00481D2D">
        <w:t xml:space="preserve">When an AS is acting as a routeing B2BUA forwards a SIP request it shall transparently forward a received Contact header field when the Contact header field contains a GRUU. When transparently forwarding a received Contact header field of a dialog-forming request, the AS shall include its own </w:t>
      </w:r>
      <w:smartTag w:uri="urn:schemas-microsoft-com:office:smarttags" w:element="stockticker">
        <w:r w:rsidRPr="00481D2D">
          <w:t>URI</w:t>
        </w:r>
      </w:smartTag>
      <w:r w:rsidRPr="00481D2D">
        <w:t xml:space="preserve"> in a Record-Route header field in order to ensure that it is included on the route of subsequent requests.</w:t>
      </w:r>
    </w:p>
    <w:p w14:paraId="5E017AC1" w14:textId="77777777" w:rsidR="00807C3E" w:rsidRPr="00481D2D" w:rsidRDefault="00807C3E" w:rsidP="00807C3E">
      <w:r w:rsidRPr="00481D2D">
        <w:t xml:space="preserve">When an AS acts as UA or Initiating B2BUA it </w:t>
      </w:r>
      <w:r w:rsidR="00F756E1" w:rsidRPr="00481D2D">
        <w:t>shall use a GRUU as the contact add</w:t>
      </w:r>
      <w:r w:rsidR="0099243A" w:rsidRPr="00481D2D">
        <w:t>r</w:t>
      </w:r>
      <w:r w:rsidR="00F756E1" w:rsidRPr="00481D2D">
        <w:t>ess if the AS acts as a notifier per RFC</w:t>
      </w:r>
      <w:r w:rsidR="00CE726E" w:rsidRPr="00481D2D">
        <w:t> </w:t>
      </w:r>
      <w:r w:rsidR="00F756E1" w:rsidRPr="00481D2D">
        <w:t xml:space="preserve">6665 [28] and </w:t>
      </w:r>
      <w:r w:rsidR="00CE726E" w:rsidRPr="00481D2D">
        <w:t>RFC 7647</w:t>
      </w:r>
      <w:r w:rsidR="00F756E1" w:rsidRPr="00481D2D">
        <w:t xml:space="preserve"> [231], otherwise the AS </w:t>
      </w:r>
      <w:r w:rsidRPr="00481D2D">
        <w:t xml:space="preserve">may provide a contact address that is not a GRUU in cases where it can ascertain that valid requests that could result from the use of that contact and follow the usage rules of </w:t>
      </w:r>
      <w:r w:rsidR="001D29C9" w:rsidRPr="00481D2D">
        <w:t>RFC 5627</w:t>
      </w:r>
      <w:r w:rsidRPr="00481D2D">
        <w:t xml:space="preserve"> [93] will reach the element. In all other cases </w:t>
      </w:r>
      <w:r w:rsidR="00A23187" w:rsidRPr="00481D2D">
        <w:t xml:space="preserve">the AS shall use </w:t>
      </w:r>
      <w:r w:rsidRPr="00481D2D">
        <w:t>a GRUU.</w:t>
      </w:r>
    </w:p>
    <w:p w14:paraId="79CF27E9" w14:textId="77777777" w:rsidR="000B46B6" w:rsidRPr="00481D2D" w:rsidRDefault="001E4487" w:rsidP="001E4487">
      <w:r w:rsidRPr="00481D2D">
        <w:t>An AS acting as a UA or an initiating B2BUA on behalf of a public user identity can provide a GRUU in the contact address referring to itself as described above. When the AS provides a GRUU on behalf of a user, subsequent dialog-initiating requests sent to that GRUU will be routed directly to the AS, thus bypassing terminating services assigned to the user. If the AS wishes to have terminating services applied for the user, the AS may generate a new terminating request addressed to a public GRUU associated with the public user identity of the user.</w:t>
      </w:r>
    </w:p>
    <w:p w14:paraId="1B3B01C5" w14:textId="77777777" w:rsidR="00871646" w:rsidRPr="00481D2D" w:rsidRDefault="00871646" w:rsidP="00871646">
      <w:pPr>
        <w:pStyle w:val="NO"/>
      </w:pPr>
      <w:r w:rsidRPr="00481D2D">
        <w:t>NOTE 1:</w:t>
      </w:r>
      <w:r w:rsidRPr="00481D2D">
        <w:tab/>
        <w:t>If the AS wishes to have terminating services applied when the public user identity on whose behalf the AS is acting is unregistered, then the options available to the AS depend on whether or not the subscriber has ever previously registered with the IM CN subsystem. In the case where the public user identity had previously registered with the IM CN subsystem, then the AS can use the most recently allocated public GRUU if available. In the case where the user has never registered with the IM CN subsystem, then the AS can use the public user identity itself.</w:t>
      </w:r>
    </w:p>
    <w:p w14:paraId="41BF9A3D" w14:textId="77777777" w:rsidR="001E4487" w:rsidRPr="00481D2D" w:rsidRDefault="001E4487" w:rsidP="001E4487">
      <w:pPr>
        <w:pStyle w:val="NO"/>
      </w:pPr>
      <w:r w:rsidRPr="00481D2D">
        <w:t xml:space="preserve">NOTE </w:t>
      </w:r>
      <w:r w:rsidR="00871646" w:rsidRPr="00481D2D">
        <w:t>2</w:t>
      </w:r>
      <w:r w:rsidRPr="00481D2D">
        <w:t>:</w:t>
      </w:r>
      <w:r w:rsidRPr="00481D2D">
        <w:tab/>
        <w:t xml:space="preserve">Once terminating services have been applied, it is assumed that the terminating S-CSCF will route the request back to this AS via the initial filter criteria. In order for this to work, the initial filter criteria of the target user need to be configured so that the AS is invoked at the appropriate time relative to other terminating </w:t>
      </w:r>
      <w:r w:rsidR="0063416B" w:rsidRPr="00481D2D">
        <w:t>AS</w:t>
      </w:r>
      <w:r w:rsidRPr="00481D2D">
        <w:t xml:space="preserve">s (say, after the required terminating services have been applied). The mechanism to ensure that the AS is invoked by the initial filter criteria at the appropriate time is outside the scope of this specification (e.g. the </w:t>
      </w:r>
      <w:r w:rsidR="00C276A1" w:rsidRPr="00481D2D">
        <w:t xml:space="preserve">user's </w:t>
      </w:r>
      <w:r w:rsidRPr="00481D2D">
        <w:t>filter criteria could be statically configured to invoke the AS at the correct time, or the AS could use the Dynamic Service Activation Information mechanism to activate the appropriate filter criteria).</w:t>
      </w:r>
    </w:p>
    <w:p w14:paraId="6E8CEE6C" w14:textId="77777777" w:rsidR="001E4487" w:rsidRPr="00481D2D" w:rsidRDefault="001E4487" w:rsidP="001E4487">
      <w:r w:rsidRPr="00481D2D">
        <w:t>When an AS acts as a UA or an initiating B2BUA, and is originating or terminating a request on behalf of a public user identity, and privacy is required, the AS shall ensure that any GRUU provided in the contact address in the request does not reveal the public user identity of the user.</w:t>
      </w:r>
    </w:p>
    <w:p w14:paraId="2FA3A464" w14:textId="77777777" w:rsidR="00596550" w:rsidRPr="00481D2D" w:rsidRDefault="00596550" w:rsidP="005D46C4">
      <w:pPr>
        <w:pStyle w:val="Heading4"/>
      </w:pPr>
      <w:bookmarkStart w:id="873" w:name="_CR5_7_1_9"/>
      <w:bookmarkStart w:id="874" w:name="_Toc146256972"/>
      <w:bookmarkEnd w:id="873"/>
      <w:r w:rsidRPr="00481D2D">
        <w:t>5.7.1.9</w:t>
      </w:r>
      <w:r w:rsidRPr="00481D2D">
        <w:tab/>
        <w:t>Use of ICSI and IARI values</w:t>
      </w:r>
      <w:bookmarkEnd w:id="874"/>
    </w:p>
    <w:p w14:paraId="33E64D3F" w14:textId="77777777" w:rsidR="000B46B6" w:rsidRPr="00481D2D" w:rsidRDefault="006B0407" w:rsidP="00596550">
      <w:r w:rsidRPr="00481D2D">
        <w:t xml:space="preserve">Based on service logic, </w:t>
      </w:r>
      <w:r w:rsidR="00596550" w:rsidRPr="00481D2D">
        <w:t xml:space="preserve">an AS </w:t>
      </w:r>
      <w:r w:rsidRPr="00481D2D">
        <w:t xml:space="preserve">can </w:t>
      </w:r>
      <w:r w:rsidR="00596550" w:rsidRPr="00481D2D">
        <w:t xml:space="preserve">validate an ICSI value received in an Accept-Contact header </w:t>
      </w:r>
      <w:r w:rsidR="00A23187" w:rsidRPr="00481D2D">
        <w:t xml:space="preserve">field </w:t>
      </w:r>
      <w:r w:rsidR="00596550" w:rsidRPr="00481D2D">
        <w:t xml:space="preserve">or received in a P-Asserted-Service header </w:t>
      </w:r>
      <w:r w:rsidR="00A23187" w:rsidRPr="00481D2D">
        <w:t xml:space="preserve">field </w:t>
      </w:r>
      <w:r w:rsidR="00596550" w:rsidRPr="00481D2D">
        <w:t>and reject the request if necessary.</w:t>
      </w:r>
    </w:p>
    <w:p w14:paraId="252E3737" w14:textId="77777777" w:rsidR="00596550" w:rsidRPr="00481D2D" w:rsidRDefault="00596550" w:rsidP="00596550">
      <w:r w:rsidRPr="00481D2D">
        <w:t>A trusted AS may insert a P-Asserted-Service header field in a request for a new dialog or standalone transaction. An untrusted AS may insert a P-Preferred-Service header field in a request for a new dialog or standalone transaction</w:t>
      </w:r>
      <w:r w:rsidR="00AE236F" w:rsidRPr="00481D2D">
        <w:t>.</w:t>
      </w:r>
      <w:r w:rsidRPr="00481D2D">
        <w:t xml:space="preserve"> </w:t>
      </w:r>
      <w:r w:rsidR="00AE236F" w:rsidRPr="00481D2D">
        <w:t xml:space="preserve">If </w:t>
      </w:r>
      <w:r w:rsidRPr="00481D2D">
        <w:t>the request is related to an IMS communication service that requires the use of an ICSI then the AS:</w:t>
      </w:r>
    </w:p>
    <w:p w14:paraId="7908FDD6" w14:textId="77777777" w:rsidR="00596550" w:rsidRPr="00481D2D" w:rsidRDefault="00596550" w:rsidP="00596550">
      <w:pPr>
        <w:pStyle w:val="B1"/>
        <w:rPr>
          <w:rFonts w:eastAsia="MS Mincho"/>
        </w:rPr>
      </w:pPr>
      <w:r w:rsidRPr="00481D2D">
        <w:t>-</w:t>
      </w:r>
      <w:r w:rsidRPr="00481D2D">
        <w:tab/>
        <w:t>shall include the ICSI value (</w:t>
      </w:r>
      <w:r w:rsidRPr="00481D2D">
        <w:rPr>
          <w:lang w:eastAsia="zh-CN"/>
        </w:rPr>
        <w:t xml:space="preserve">coded as specified in subclause 7.2A.8.2), </w:t>
      </w:r>
      <w:r w:rsidRPr="00481D2D">
        <w:t xml:space="preserve">for the IMS communication service that is related to the request in either a P-Asserted-Service header field or a P-Preferred-Service header field depending whether the AS is trusted or not according to </w:t>
      </w:r>
      <w:r w:rsidR="00155C2D" w:rsidRPr="00481D2D">
        <w:rPr>
          <w:rFonts w:eastAsia="MS Mincho"/>
        </w:rPr>
        <w:t>RFC 6050</w:t>
      </w:r>
      <w:r w:rsidRPr="00481D2D">
        <w:rPr>
          <w:rFonts w:eastAsia="MS Mincho"/>
        </w:rPr>
        <w:t> [121].</w:t>
      </w:r>
    </w:p>
    <w:p w14:paraId="68FEF82C" w14:textId="77777777" w:rsidR="007E6836" w:rsidRPr="00481D2D" w:rsidRDefault="00596550" w:rsidP="00596550">
      <w:r w:rsidRPr="00481D2D">
        <w:t xml:space="preserve">When an AS </w:t>
      </w:r>
      <w:r w:rsidR="00F24CCE" w:rsidRPr="00481D2D">
        <w:t xml:space="preserve">that </w:t>
      </w:r>
      <w:r w:rsidRPr="00481D2D">
        <w:t>is acting as a UA or initiating B2BUA or routeing B2BUA sends an initial request for a dialog or a request for a standalone transaction, the AS may include an Accept-Contact header field containing</w:t>
      </w:r>
      <w:r w:rsidR="007E6836" w:rsidRPr="00481D2D">
        <w:t>:</w:t>
      </w:r>
    </w:p>
    <w:p w14:paraId="18838C86" w14:textId="77777777" w:rsidR="007E6836" w:rsidRPr="00481D2D" w:rsidRDefault="007E6836" w:rsidP="007E6836">
      <w:pPr>
        <w:pStyle w:val="B1"/>
        <w:rPr>
          <w:lang w:eastAsia="zh-CN"/>
        </w:rPr>
      </w:pPr>
      <w:r w:rsidRPr="00481D2D">
        <w:t>-</w:t>
      </w:r>
      <w:r w:rsidRPr="00481D2D">
        <w:tab/>
      </w:r>
      <w:r w:rsidR="00596550" w:rsidRPr="00481D2D">
        <w:t>an ICSI value (</w:t>
      </w:r>
      <w:r w:rsidR="00596550" w:rsidRPr="00481D2D">
        <w:rPr>
          <w:lang w:eastAsia="zh-CN"/>
        </w:rPr>
        <w:t xml:space="preserve">coded as specified in subclause 7.2A.8.2) </w:t>
      </w:r>
      <w:r w:rsidRPr="00481D2D">
        <w:rPr>
          <w:lang w:eastAsia="zh-CN"/>
        </w:rPr>
        <w:t>in a g.3gpp.icsi</w:t>
      </w:r>
      <w:r w:rsidR="00E37916" w:rsidRPr="00481D2D">
        <w:rPr>
          <w:lang w:eastAsia="zh-CN"/>
        </w:rPr>
        <w:t>-</w:t>
      </w:r>
      <w:r w:rsidRPr="00481D2D">
        <w:rPr>
          <w:lang w:eastAsia="zh-CN"/>
        </w:rPr>
        <w:t xml:space="preserve">ref </w:t>
      </w:r>
      <w:r w:rsidR="003F47EB" w:rsidRPr="00481D2D">
        <w:rPr>
          <w:lang w:eastAsia="zh-CN"/>
        </w:rPr>
        <w:t xml:space="preserve">media </w:t>
      </w:r>
      <w:r w:rsidRPr="00481D2D">
        <w:rPr>
          <w:lang w:eastAsia="zh-CN"/>
        </w:rPr>
        <w:t xml:space="preserve">feature tag as defined in subclause 7.9.2 </w:t>
      </w:r>
      <w:r w:rsidRPr="00481D2D">
        <w:t xml:space="preserve">and RFC 3841 [56B]; </w:t>
      </w:r>
      <w:r w:rsidR="00AE236F" w:rsidRPr="00481D2D">
        <w:rPr>
          <w:lang w:eastAsia="zh-CN"/>
        </w:rPr>
        <w:t>and</w:t>
      </w:r>
    </w:p>
    <w:p w14:paraId="09B2B0AC" w14:textId="77777777" w:rsidR="007E6836" w:rsidRPr="00481D2D" w:rsidRDefault="007E6836" w:rsidP="007E6836">
      <w:pPr>
        <w:pStyle w:val="B1"/>
      </w:pPr>
      <w:r w:rsidRPr="00481D2D">
        <w:rPr>
          <w:lang w:eastAsia="zh-CN"/>
        </w:rPr>
        <w:t>-</w:t>
      </w:r>
      <w:r w:rsidRPr="00481D2D">
        <w:rPr>
          <w:lang w:eastAsia="zh-CN"/>
        </w:rPr>
        <w:tab/>
        <w:t xml:space="preserve">one </w:t>
      </w:r>
      <w:r w:rsidR="00596550" w:rsidRPr="00481D2D">
        <w:t xml:space="preserve">or </w:t>
      </w:r>
      <w:r w:rsidR="00AE236F" w:rsidRPr="00481D2D">
        <w:t xml:space="preserve">more </w:t>
      </w:r>
      <w:r w:rsidR="00596550" w:rsidRPr="00481D2D">
        <w:t>IARI value</w:t>
      </w:r>
      <w:r w:rsidR="00662E4C" w:rsidRPr="00481D2D">
        <w:t>s</w:t>
      </w:r>
      <w:r w:rsidR="00596550" w:rsidRPr="00481D2D">
        <w:t xml:space="preserve"> (</w:t>
      </w:r>
      <w:r w:rsidR="00596550" w:rsidRPr="00481D2D">
        <w:rPr>
          <w:lang w:eastAsia="zh-CN"/>
        </w:rPr>
        <w:t xml:space="preserve">coded as specified in subclause 7.2A.9.2) </w:t>
      </w:r>
      <w:r w:rsidR="00596550" w:rsidRPr="00481D2D">
        <w:t xml:space="preserve">that </w:t>
      </w:r>
      <w:r w:rsidR="00AE236F" w:rsidRPr="00481D2D">
        <w:t xml:space="preserve">are </w:t>
      </w:r>
      <w:r w:rsidR="00596550" w:rsidRPr="00481D2D">
        <w:t xml:space="preserve">related to the request in a </w:t>
      </w:r>
      <w:r w:rsidR="008548F7" w:rsidRPr="00481D2D">
        <w:rPr>
          <w:rFonts w:eastAsia="SimSun"/>
          <w:lang w:eastAsia="zh-CN"/>
        </w:rPr>
        <w:t>g.</w:t>
      </w:r>
      <w:r w:rsidR="00C444CF" w:rsidRPr="00481D2D">
        <w:rPr>
          <w:rFonts w:eastAsia="SimSun"/>
          <w:lang w:eastAsia="zh-CN"/>
        </w:rPr>
        <w:t>3gpp</w:t>
      </w:r>
      <w:r w:rsidR="008548F7" w:rsidRPr="00481D2D">
        <w:rPr>
          <w:rFonts w:eastAsia="SimSun"/>
          <w:lang w:eastAsia="zh-CN"/>
        </w:rPr>
        <w:t>.</w:t>
      </w:r>
      <w:r w:rsidRPr="00481D2D">
        <w:rPr>
          <w:rFonts w:eastAsia="SimSun"/>
          <w:lang w:eastAsia="zh-CN"/>
        </w:rPr>
        <w:t>iari</w:t>
      </w:r>
      <w:r w:rsidR="00E37916" w:rsidRPr="00481D2D">
        <w:rPr>
          <w:rFonts w:eastAsia="SimSun"/>
          <w:lang w:eastAsia="zh-CN"/>
        </w:rPr>
        <w:t>-</w:t>
      </w:r>
      <w:r w:rsidR="008548F7" w:rsidRPr="00481D2D">
        <w:rPr>
          <w:rFonts w:eastAsia="SimSun"/>
          <w:lang w:eastAsia="zh-CN"/>
        </w:rPr>
        <w:t>ref</w:t>
      </w:r>
      <w:r w:rsidR="00596550" w:rsidRPr="00481D2D">
        <w:t xml:space="preserve"> </w:t>
      </w:r>
      <w:r w:rsidR="003F47EB" w:rsidRPr="00481D2D">
        <w:t xml:space="preserve">media </w:t>
      </w:r>
      <w:r w:rsidR="00596550" w:rsidRPr="00481D2D">
        <w:t xml:space="preserve">feature tag </w:t>
      </w:r>
      <w:r w:rsidR="008548F7" w:rsidRPr="00481D2D">
        <w:t>as defined in subclause 7.9.</w:t>
      </w:r>
      <w:r w:rsidRPr="00481D2D">
        <w:t>3</w:t>
      </w:r>
      <w:r w:rsidR="008548F7" w:rsidRPr="00481D2D">
        <w:t xml:space="preserve"> </w:t>
      </w:r>
      <w:r w:rsidR="00596550" w:rsidRPr="00481D2D">
        <w:t>and RFC</w:t>
      </w:r>
      <w:r w:rsidRPr="00481D2D">
        <w:t> </w:t>
      </w:r>
      <w:r w:rsidR="00596550" w:rsidRPr="00481D2D">
        <w:t>3841 [56B]</w:t>
      </w:r>
      <w:r w:rsidRPr="00481D2D">
        <w:t>;</w:t>
      </w:r>
    </w:p>
    <w:p w14:paraId="27306E9C" w14:textId="77777777" w:rsidR="00D14460" w:rsidRPr="00481D2D" w:rsidRDefault="00596550" w:rsidP="007E6836">
      <w:r w:rsidRPr="00481D2D">
        <w:t>if the ICSI or IARI</w:t>
      </w:r>
      <w:r w:rsidR="00AE236F" w:rsidRPr="00481D2D">
        <w:t>s</w:t>
      </w:r>
      <w:r w:rsidRPr="00481D2D">
        <w:t xml:space="preserve"> for the IMS communication service </w:t>
      </w:r>
      <w:r w:rsidR="007E6836" w:rsidRPr="00481D2D">
        <w:t xml:space="preserve">and IMS application </w:t>
      </w:r>
      <w:r w:rsidR="00AE236F" w:rsidRPr="00481D2D">
        <w:t xml:space="preserve">are </w:t>
      </w:r>
      <w:r w:rsidRPr="00481D2D">
        <w:t>known.</w:t>
      </w:r>
    </w:p>
    <w:p w14:paraId="08100C06" w14:textId="77777777" w:rsidR="00596550" w:rsidRPr="00481D2D" w:rsidRDefault="00596550" w:rsidP="007E6836">
      <w:r w:rsidRPr="00481D2D">
        <w:t>The AS may:</w:t>
      </w:r>
    </w:p>
    <w:p w14:paraId="6AAA023E" w14:textId="77777777" w:rsidR="00596550" w:rsidRPr="00481D2D" w:rsidRDefault="00596550" w:rsidP="00596550">
      <w:pPr>
        <w:pStyle w:val="B1"/>
      </w:pPr>
      <w:r w:rsidRPr="00481D2D">
        <w:t>-</w:t>
      </w:r>
      <w:r w:rsidRPr="00481D2D">
        <w:tab/>
        <w:t xml:space="preserve">include the received ICSI </w:t>
      </w:r>
      <w:r w:rsidR="00AE236F" w:rsidRPr="00481D2D">
        <w:t xml:space="preserve">and IARI </w:t>
      </w:r>
      <w:r w:rsidRPr="00481D2D">
        <w:t>values;</w:t>
      </w:r>
    </w:p>
    <w:p w14:paraId="1724E9FB" w14:textId="77777777" w:rsidR="00596550" w:rsidRPr="00481D2D" w:rsidRDefault="00596550" w:rsidP="00596550">
      <w:pPr>
        <w:pStyle w:val="B1"/>
      </w:pPr>
      <w:r w:rsidRPr="00481D2D">
        <w:t>-</w:t>
      </w:r>
      <w:r w:rsidRPr="00481D2D">
        <w:tab/>
        <w:t xml:space="preserve">replace or remove received ICSI </w:t>
      </w:r>
      <w:r w:rsidR="00AE236F" w:rsidRPr="00481D2D">
        <w:t xml:space="preserve">and IARI </w:t>
      </w:r>
      <w:r w:rsidRPr="00481D2D">
        <w:t>values; or</w:t>
      </w:r>
    </w:p>
    <w:p w14:paraId="7E30F368" w14:textId="77777777" w:rsidR="00596550" w:rsidRPr="00481D2D" w:rsidRDefault="00596550" w:rsidP="00596550">
      <w:pPr>
        <w:pStyle w:val="B1"/>
      </w:pPr>
      <w:r w:rsidRPr="00481D2D">
        <w:t>-</w:t>
      </w:r>
      <w:r w:rsidRPr="00481D2D">
        <w:tab/>
        <w:t xml:space="preserve">include new ICSI </w:t>
      </w:r>
      <w:r w:rsidR="00AE236F" w:rsidRPr="00481D2D">
        <w:t xml:space="preserve">and IARI </w:t>
      </w:r>
      <w:r w:rsidRPr="00481D2D">
        <w:t>value</w:t>
      </w:r>
      <w:r w:rsidR="00662E4C" w:rsidRPr="00481D2D">
        <w:t>s</w:t>
      </w:r>
      <w:r w:rsidRPr="00481D2D">
        <w:t>.</w:t>
      </w:r>
    </w:p>
    <w:p w14:paraId="36F6E9F2" w14:textId="77777777" w:rsidR="007E6836" w:rsidRPr="00481D2D" w:rsidRDefault="00596550" w:rsidP="00596550">
      <w:r w:rsidRPr="00481D2D">
        <w:t>When the AS acting as a UA or initiating B2BUA or routeing B2BUA sends a SIP request or a SIP response related to an IMS communication service, the AS may include in the Contact header field</w:t>
      </w:r>
      <w:r w:rsidR="007E6836" w:rsidRPr="00481D2D">
        <w:t>:</w:t>
      </w:r>
    </w:p>
    <w:p w14:paraId="3979CAD9" w14:textId="77777777" w:rsidR="00634998" w:rsidRPr="00481D2D" w:rsidRDefault="007E6836" w:rsidP="007E6836">
      <w:pPr>
        <w:pStyle w:val="B1"/>
        <w:rPr>
          <w:lang w:eastAsia="zh-CN"/>
        </w:rPr>
      </w:pPr>
      <w:r w:rsidRPr="00481D2D">
        <w:t>-</w:t>
      </w:r>
      <w:r w:rsidRPr="00481D2D">
        <w:tab/>
        <w:t>in a g.3gpp.icsi</w:t>
      </w:r>
      <w:r w:rsidR="00E37916" w:rsidRPr="00481D2D">
        <w:t>-</w:t>
      </w:r>
      <w:r w:rsidRPr="00481D2D">
        <w:t xml:space="preserve">ref </w:t>
      </w:r>
      <w:r w:rsidR="003F47EB" w:rsidRPr="00481D2D">
        <w:t xml:space="preserve">media </w:t>
      </w:r>
      <w:r w:rsidRPr="00481D2D">
        <w:t xml:space="preserve">feature tag as defined in subclause 7.9.2 </w:t>
      </w:r>
      <w:r w:rsidR="00634998" w:rsidRPr="00481D2D">
        <w:t xml:space="preserve">one </w:t>
      </w:r>
      <w:r w:rsidR="00AE236F" w:rsidRPr="00481D2D">
        <w:t xml:space="preserve">or more </w:t>
      </w:r>
      <w:r w:rsidR="00596550" w:rsidRPr="00481D2D">
        <w:t xml:space="preserve">ICSI </w:t>
      </w:r>
      <w:r w:rsidR="00AE236F" w:rsidRPr="00481D2D">
        <w:t xml:space="preserve">values </w:t>
      </w:r>
      <w:r w:rsidR="00596550" w:rsidRPr="00481D2D">
        <w:t>(</w:t>
      </w:r>
      <w:r w:rsidR="00596550" w:rsidRPr="00481D2D">
        <w:rPr>
          <w:lang w:eastAsia="zh-CN"/>
        </w:rPr>
        <w:t>coded as specified in subclause 7.2A.8.2)</w:t>
      </w:r>
      <w:r w:rsidR="00634998" w:rsidRPr="00481D2D">
        <w:rPr>
          <w:lang w:eastAsia="zh-CN"/>
        </w:rPr>
        <w:t>;</w:t>
      </w:r>
      <w:r w:rsidR="00AE236F" w:rsidRPr="00481D2D">
        <w:rPr>
          <w:lang w:eastAsia="zh-CN"/>
        </w:rPr>
        <w:t xml:space="preserve"> and</w:t>
      </w:r>
    </w:p>
    <w:p w14:paraId="1067A9D2" w14:textId="77777777" w:rsidR="00634998" w:rsidRPr="00481D2D" w:rsidRDefault="00634998" w:rsidP="007E6836">
      <w:pPr>
        <w:pStyle w:val="B1"/>
      </w:pPr>
      <w:r w:rsidRPr="00481D2D">
        <w:rPr>
          <w:lang w:eastAsia="zh-CN"/>
        </w:rPr>
        <w:t>-</w:t>
      </w:r>
      <w:r w:rsidRPr="00481D2D">
        <w:rPr>
          <w:lang w:eastAsia="zh-CN"/>
        </w:rPr>
        <w:tab/>
        <w:t xml:space="preserve">one </w:t>
      </w:r>
      <w:r w:rsidR="00AE236F" w:rsidRPr="00481D2D">
        <w:rPr>
          <w:lang w:eastAsia="zh-CN"/>
        </w:rPr>
        <w:t>or more IARI values (coded as specified in subclause</w:t>
      </w:r>
      <w:r w:rsidR="0076593C" w:rsidRPr="00481D2D">
        <w:rPr>
          <w:lang w:eastAsia="zh-CN"/>
        </w:rPr>
        <w:t> </w:t>
      </w:r>
      <w:r w:rsidR="00AE236F" w:rsidRPr="00481D2D">
        <w:rPr>
          <w:lang w:eastAsia="zh-CN"/>
        </w:rPr>
        <w:t>7.2A.9.2)</w:t>
      </w:r>
      <w:r w:rsidR="00D14460" w:rsidRPr="00481D2D">
        <w:t xml:space="preserve"> in a </w:t>
      </w:r>
      <w:r w:rsidR="00D14460" w:rsidRPr="00481D2D">
        <w:rPr>
          <w:rFonts w:eastAsia="SimSun"/>
          <w:lang w:eastAsia="zh-CN"/>
        </w:rPr>
        <w:t>g.3gpp.iari</w:t>
      </w:r>
      <w:r w:rsidR="00E37916" w:rsidRPr="00481D2D">
        <w:rPr>
          <w:rFonts w:eastAsia="SimSun"/>
          <w:lang w:eastAsia="zh-CN"/>
        </w:rPr>
        <w:t>-</w:t>
      </w:r>
      <w:r w:rsidR="00D14460" w:rsidRPr="00481D2D">
        <w:rPr>
          <w:rFonts w:eastAsia="SimSun"/>
          <w:lang w:eastAsia="zh-CN"/>
        </w:rPr>
        <w:t>ref</w:t>
      </w:r>
      <w:r w:rsidR="00D14460" w:rsidRPr="00481D2D" w:rsidDel="005F06FB">
        <w:rPr>
          <w:rFonts w:eastAsia="PMingLiU" w:cs="Courier New"/>
          <w:lang w:eastAsia="zh-TW"/>
        </w:rPr>
        <w:t xml:space="preserve"> </w:t>
      </w:r>
      <w:r w:rsidR="003F47EB" w:rsidRPr="00481D2D">
        <w:rPr>
          <w:rFonts w:eastAsia="PMingLiU" w:cs="Courier New"/>
          <w:lang w:eastAsia="zh-TW"/>
        </w:rPr>
        <w:t xml:space="preserve">media </w:t>
      </w:r>
      <w:r w:rsidR="00D14460" w:rsidRPr="00481D2D">
        <w:t>feature tag</w:t>
      </w:r>
      <w:r w:rsidR="00596550" w:rsidRPr="00481D2D">
        <w:rPr>
          <w:lang w:eastAsia="zh-CN"/>
        </w:rPr>
        <w:t xml:space="preserve">, </w:t>
      </w:r>
      <w:r w:rsidR="00596550" w:rsidRPr="00481D2D">
        <w:t xml:space="preserve">for the IMS </w:t>
      </w:r>
      <w:r w:rsidRPr="00481D2D">
        <w:t>applications</w:t>
      </w:r>
      <w:r w:rsidR="00596550" w:rsidRPr="00481D2D">
        <w:rPr>
          <w:lang w:eastAsia="zh-CN"/>
        </w:rPr>
        <w:t xml:space="preserve">, </w:t>
      </w:r>
      <w:r w:rsidR="00596550" w:rsidRPr="00481D2D">
        <w:t xml:space="preserve">that </w:t>
      </w:r>
      <w:r w:rsidR="00AE236F" w:rsidRPr="00481D2D">
        <w:t xml:space="preserve">are </w:t>
      </w:r>
      <w:r w:rsidR="00596550" w:rsidRPr="00481D2D">
        <w:t xml:space="preserve">related to the request </w:t>
      </w:r>
      <w:r w:rsidR="00DE7EC8" w:rsidRPr="00481D2D">
        <w:t xml:space="preserve">as defined in subclause 7.9.2 </w:t>
      </w:r>
      <w:r w:rsidR="00596550" w:rsidRPr="00481D2D">
        <w:t>and RFC </w:t>
      </w:r>
      <w:r w:rsidR="00DE7EC8" w:rsidRPr="00481D2D">
        <w:t>3840 </w:t>
      </w:r>
      <w:r w:rsidR="00596550" w:rsidRPr="00481D2D">
        <w:t>[</w:t>
      </w:r>
      <w:r w:rsidR="00DE7EC8" w:rsidRPr="00481D2D">
        <w:t>62</w:t>
      </w:r>
      <w:r w:rsidR="00596550" w:rsidRPr="00481D2D">
        <w:t>]</w:t>
      </w:r>
      <w:r w:rsidRPr="00481D2D">
        <w:t>;</w:t>
      </w:r>
    </w:p>
    <w:p w14:paraId="73EA9F99" w14:textId="77777777" w:rsidR="00596550" w:rsidRPr="00481D2D" w:rsidRDefault="00634998" w:rsidP="00634998">
      <w:r w:rsidRPr="00481D2D">
        <w:t>if the ICSI or IARIs for the IMS communication service and IMS application are known</w:t>
      </w:r>
      <w:r w:rsidR="00596550" w:rsidRPr="00481D2D">
        <w:t>. The AS may:</w:t>
      </w:r>
    </w:p>
    <w:p w14:paraId="0AF9A746" w14:textId="77777777" w:rsidR="00596550" w:rsidRPr="00481D2D" w:rsidRDefault="00596550" w:rsidP="00596550">
      <w:pPr>
        <w:pStyle w:val="B1"/>
      </w:pPr>
      <w:r w:rsidRPr="00481D2D">
        <w:t>-</w:t>
      </w:r>
      <w:r w:rsidRPr="00481D2D">
        <w:tab/>
        <w:t xml:space="preserve">include the received ICSI </w:t>
      </w:r>
      <w:r w:rsidR="00AE236F" w:rsidRPr="00481D2D">
        <w:t xml:space="preserve">and IARI </w:t>
      </w:r>
      <w:r w:rsidRPr="00481D2D">
        <w:t>values;</w:t>
      </w:r>
    </w:p>
    <w:p w14:paraId="2692D11E" w14:textId="77777777" w:rsidR="00596550" w:rsidRPr="00481D2D" w:rsidRDefault="00596550" w:rsidP="00596550">
      <w:pPr>
        <w:pStyle w:val="B1"/>
      </w:pPr>
      <w:r w:rsidRPr="00481D2D">
        <w:t>-</w:t>
      </w:r>
      <w:r w:rsidRPr="00481D2D">
        <w:tab/>
        <w:t>replace or remove received ICSI values; or</w:t>
      </w:r>
    </w:p>
    <w:p w14:paraId="696D3793" w14:textId="77777777" w:rsidR="00596550" w:rsidRPr="00481D2D" w:rsidRDefault="00596550" w:rsidP="00596550">
      <w:pPr>
        <w:pStyle w:val="B1"/>
      </w:pPr>
      <w:r w:rsidRPr="00481D2D">
        <w:t>-</w:t>
      </w:r>
      <w:r w:rsidRPr="00481D2D">
        <w:tab/>
        <w:t xml:space="preserve">include new ICSI </w:t>
      </w:r>
      <w:r w:rsidR="00AE236F" w:rsidRPr="00481D2D">
        <w:t xml:space="preserve">and IARI </w:t>
      </w:r>
      <w:r w:rsidRPr="00481D2D">
        <w:t>value</w:t>
      </w:r>
      <w:r w:rsidR="00AE236F" w:rsidRPr="00481D2D">
        <w:t>s</w:t>
      </w:r>
      <w:r w:rsidRPr="00481D2D">
        <w:t>.</w:t>
      </w:r>
    </w:p>
    <w:p w14:paraId="1DF9EDC7" w14:textId="77777777" w:rsidR="00BC4F06" w:rsidRPr="00481D2D" w:rsidRDefault="00BC4F06" w:rsidP="00BC4F06">
      <w:r w:rsidRPr="00481D2D">
        <w:t xml:space="preserve">When sending a 18x or 2xx response to a request on behalf of an originating user, then the AS may insert a Feature-Caps header field with the </w:t>
      </w:r>
      <w:r w:rsidR="001F2D31" w:rsidRPr="00481D2D">
        <w:t>"+</w:t>
      </w:r>
      <w:r w:rsidRPr="00481D2D">
        <w:rPr>
          <w:lang w:eastAsia="zh-CN"/>
        </w:rPr>
        <w:t>g.3gpp.icsi-ref</w:t>
      </w:r>
      <w:r w:rsidR="001F2D31" w:rsidRPr="00481D2D">
        <w:rPr>
          <w:lang w:eastAsia="zh-CN"/>
        </w:rPr>
        <w:t>"</w:t>
      </w:r>
      <w:r w:rsidRPr="00481D2D">
        <w:rPr>
          <w:lang w:eastAsia="zh-CN"/>
        </w:rPr>
        <w:t xml:space="preserve"> </w:t>
      </w:r>
      <w:r w:rsidR="001F2D31" w:rsidRPr="00481D2D">
        <w:rPr>
          <w:lang w:eastAsia="zh-CN"/>
        </w:rPr>
        <w:t xml:space="preserve">header field parameter </w:t>
      </w:r>
      <w:r w:rsidRPr="00481D2D">
        <w:t>into the response</w:t>
      </w:r>
      <w:r w:rsidR="001F2D31" w:rsidRPr="00481D2D">
        <w:t xml:space="preserve">, as specified in </w:t>
      </w:r>
      <w:r w:rsidR="001B6ECF" w:rsidRPr="00481D2D">
        <w:t>RFC 6809</w:t>
      </w:r>
      <w:r w:rsidRPr="00481D2D">
        <w:t xml:space="preserve"> [190]. The </w:t>
      </w:r>
      <w:r w:rsidR="001F2D31" w:rsidRPr="00481D2D">
        <w:rPr>
          <w:lang w:eastAsia="zh-CN"/>
        </w:rPr>
        <w:t xml:space="preserve">parameter </w:t>
      </w:r>
      <w:r w:rsidRPr="00481D2D">
        <w:t>value is set according to subclause 7.9</w:t>
      </w:r>
      <w:r w:rsidR="002534D7" w:rsidRPr="00481D2D">
        <w:t>A</w:t>
      </w:r>
      <w:r w:rsidRPr="00481D2D">
        <w:t>.2.</w:t>
      </w:r>
    </w:p>
    <w:p w14:paraId="1823A9F0" w14:textId="77777777" w:rsidR="00BC4F06" w:rsidRPr="00481D2D" w:rsidRDefault="00BC4F06" w:rsidP="00BC4F06">
      <w:pPr>
        <w:pStyle w:val="NO"/>
      </w:pPr>
      <w:r w:rsidRPr="00481D2D">
        <w:t>NOTE 3:</w:t>
      </w:r>
      <w:r w:rsidRPr="00481D2D">
        <w:tab/>
        <w:t xml:space="preserve">The AS can insert the Feature-Caps header field e.g. based on operator policy, IMS communication service specification or depending whether other AS already inserted the Feature-Caps header field with the </w:t>
      </w:r>
      <w:r w:rsidR="002534D7" w:rsidRPr="00481D2D">
        <w:t>"+</w:t>
      </w:r>
      <w:r w:rsidRPr="00481D2D">
        <w:rPr>
          <w:lang w:eastAsia="zh-CN"/>
        </w:rPr>
        <w:t>g.3gpp.icsi-ref</w:t>
      </w:r>
      <w:r w:rsidR="002534D7" w:rsidRPr="00481D2D">
        <w:rPr>
          <w:lang w:eastAsia="zh-CN"/>
        </w:rPr>
        <w:t>"</w:t>
      </w:r>
      <w:r w:rsidRPr="00481D2D">
        <w:rPr>
          <w:lang w:eastAsia="zh-CN"/>
        </w:rPr>
        <w:t xml:space="preserve"> </w:t>
      </w:r>
      <w:r w:rsidR="002534D7" w:rsidRPr="00481D2D">
        <w:rPr>
          <w:lang w:eastAsia="zh-CN"/>
        </w:rPr>
        <w:t xml:space="preserve">header field parameter </w:t>
      </w:r>
      <w:r w:rsidRPr="00481D2D">
        <w:rPr>
          <w:lang w:eastAsia="zh-CN"/>
        </w:rPr>
        <w:t>in the response.</w:t>
      </w:r>
    </w:p>
    <w:p w14:paraId="2B3B09F8" w14:textId="77777777" w:rsidR="004F3388" w:rsidRPr="00481D2D" w:rsidRDefault="004F3388" w:rsidP="004F3388">
      <w:r w:rsidRPr="00481D2D">
        <w:t xml:space="preserve">When sending a request on behalf of a terminating user, then the AS may insert a Feature-Caps header field with the </w:t>
      </w:r>
      <w:r w:rsidR="002534D7" w:rsidRPr="00481D2D">
        <w:t>"+</w:t>
      </w:r>
      <w:r w:rsidRPr="00481D2D">
        <w:rPr>
          <w:lang w:eastAsia="zh-CN"/>
        </w:rPr>
        <w:t>g.3gpp.icsi-ref</w:t>
      </w:r>
      <w:r w:rsidR="002534D7" w:rsidRPr="00481D2D">
        <w:rPr>
          <w:lang w:eastAsia="zh-CN"/>
        </w:rPr>
        <w:t>"</w:t>
      </w:r>
      <w:r w:rsidRPr="00481D2D">
        <w:rPr>
          <w:lang w:eastAsia="zh-CN"/>
        </w:rPr>
        <w:t xml:space="preserve"> </w:t>
      </w:r>
      <w:r w:rsidR="002534D7" w:rsidRPr="00481D2D">
        <w:rPr>
          <w:lang w:eastAsia="zh-CN"/>
        </w:rPr>
        <w:t>header field parameter</w:t>
      </w:r>
      <w:r w:rsidRPr="00481D2D">
        <w:t xml:space="preserve">. The </w:t>
      </w:r>
      <w:r w:rsidR="002534D7" w:rsidRPr="00481D2D">
        <w:rPr>
          <w:lang w:eastAsia="zh-CN"/>
        </w:rPr>
        <w:t xml:space="preserve">parameter </w:t>
      </w:r>
      <w:r w:rsidRPr="00481D2D">
        <w:t>value is set according to subclause 7.9</w:t>
      </w:r>
      <w:r w:rsidR="002534D7" w:rsidRPr="00481D2D">
        <w:t>A</w:t>
      </w:r>
      <w:r w:rsidRPr="00481D2D">
        <w:t>.2.</w:t>
      </w:r>
    </w:p>
    <w:p w14:paraId="12FA4843" w14:textId="77777777" w:rsidR="004F3388" w:rsidRPr="00481D2D" w:rsidRDefault="004F3388" w:rsidP="004F3388">
      <w:pPr>
        <w:pStyle w:val="NO"/>
      </w:pPr>
      <w:r w:rsidRPr="00481D2D">
        <w:t>NOTE 4:</w:t>
      </w:r>
      <w:r w:rsidRPr="00481D2D">
        <w:tab/>
        <w:t xml:space="preserve">The AS can insert the Feature-Caps header field e.g. based on operator policy, IMS communication service specification or depending whether other AS already inserted the Feature-Caps header field with the </w:t>
      </w:r>
      <w:r w:rsidR="002534D7" w:rsidRPr="00481D2D">
        <w:t>"+</w:t>
      </w:r>
      <w:r w:rsidRPr="00481D2D">
        <w:rPr>
          <w:lang w:eastAsia="zh-CN"/>
        </w:rPr>
        <w:t>g.3gpp.icsi-ref</w:t>
      </w:r>
      <w:r w:rsidR="002534D7" w:rsidRPr="00481D2D">
        <w:rPr>
          <w:lang w:eastAsia="zh-CN"/>
        </w:rPr>
        <w:t>"</w:t>
      </w:r>
      <w:r w:rsidRPr="00481D2D">
        <w:rPr>
          <w:lang w:eastAsia="zh-CN"/>
        </w:rPr>
        <w:t xml:space="preserve"> </w:t>
      </w:r>
      <w:r w:rsidR="002534D7" w:rsidRPr="00481D2D">
        <w:rPr>
          <w:lang w:eastAsia="zh-CN"/>
        </w:rPr>
        <w:t xml:space="preserve">header field parameter </w:t>
      </w:r>
      <w:r w:rsidRPr="00481D2D">
        <w:rPr>
          <w:lang w:eastAsia="zh-CN"/>
        </w:rPr>
        <w:t>in the request.</w:t>
      </w:r>
    </w:p>
    <w:p w14:paraId="26B2EBA9" w14:textId="77777777" w:rsidR="00294A9C" w:rsidRPr="00481D2D" w:rsidRDefault="00294A9C" w:rsidP="00294A9C">
      <w:r w:rsidRPr="00481D2D">
        <w:t xml:space="preserve">If the AS inserted the </w:t>
      </w:r>
      <w:r w:rsidRPr="00481D2D">
        <w:rPr>
          <w:rFonts w:eastAsia="SimSun"/>
        </w:rPr>
        <w:t>header field parameters</w:t>
      </w:r>
      <w:r w:rsidRPr="00481D2D">
        <w:t xml:space="preserve"> in the Feature-Caps header field in the request or in 18x or 2xx response to request then the AS shall include the </w:t>
      </w:r>
      <w:r w:rsidRPr="00481D2D">
        <w:rPr>
          <w:rFonts w:eastAsia="SimSun"/>
        </w:rPr>
        <w:t>header field parameters</w:t>
      </w:r>
      <w:r w:rsidRPr="00481D2D">
        <w:t xml:space="preserve"> with the same parameter values into the Feature-Caps header field in any target refresh request, and in each 1xx or 2xx response to target refresh request sent in the same direction.</w:t>
      </w:r>
    </w:p>
    <w:p w14:paraId="39078A83" w14:textId="77777777" w:rsidR="00514917" w:rsidRPr="00481D2D" w:rsidRDefault="00514917" w:rsidP="005D46C4">
      <w:pPr>
        <w:pStyle w:val="Heading4"/>
      </w:pPr>
      <w:bookmarkStart w:id="875" w:name="_CR5_7_1_10"/>
      <w:bookmarkStart w:id="876" w:name="_Toc146256973"/>
      <w:bookmarkEnd w:id="875"/>
      <w:r w:rsidRPr="00481D2D">
        <w:t>5.7.1.</w:t>
      </w:r>
      <w:r w:rsidR="00596550" w:rsidRPr="00481D2D">
        <w:t>10</w:t>
      </w:r>
      <w:r w:rsidRPr="00481D2D">
        <w:tab/>
        <w:t>Carrier selection</w:t>
      </w:r>
      <w:bookmarkEnd w:id="876"/>
    </w:p>
    <w:p w14:paraId="71598E71" w14:textId="77777777" w:rsidR="00ED629A" w:rsidRPr="00481D2D" w:rsidRDefault="00514917" w:rsidP="00514917">
      <w:r w:rsidRPr="00481D2D">
        <w:t xml:space="preserve">An AS may play a role in support of carrier selection as defined </w:t>
      </w:r>
      <w:r w:rsidR="00A50E46" w:rsidRPr="00481D2D">
        <w:t>in RFC 4694 [112]</w:t>
      </w:r>
      <w:r w:rsidRPr="00481D2D">
        <w:t>.</w:t>
      </w:r>
    </w:p>
    <w:p w14:paraId="13BA7080" w14:textId="77777777" w:rsidR="00514917" w:rsidRPr="00481D2D" w:rsidRDefault="00ED629A" w:rsidP="00ED629A">
      <w:pPr>
        <w:pStyle w:val="NO"/>
      </w:pPr>
      <w:r w:rsidRPr="00481D2D">
        <w:t>NOTE 1:</w:t>
      </w:r>
      <w:r w:rsidRPr="00481D2D">
        <w:tab/>
        <w:t>I</w:t>
      </w:r>
      <w:r w:rsidR="00514917" w:rsidRPr="00481D2D">
        <w:t xml:space="preserve">n general, </w:t>
      </w:r>
      <w:r w:rsidRPr="00481D2D">
        <w:t>AS</w:t>
      </w:r>
      <w:r w:rsidR="00514917" w:rsidRPr="00481D2D">
        <w:t xml:space="preserve">s do not need to support carrier selection, Rather a specific AS or a few </w:t>
      </w:r>
      <w:r w:rsidRPr="00481D2D">
        <w:t>AS</w:t>
      </w:r>
      <w:r w:rsidR="00514917" w:rsidRPr="00481D2D">
        <w:t>s in a network will be used for carrier selection,</w:t>
      </w:r>
    </w:p>
    <w:p w14:paraId="727AA441" w14:textId="77777777" w:rsidR="00514917" w:rsidRPr="00481D2D" w:rsidRDefault="00514917" w:rsidP="00514917">
      <w:r w:rsidRPr="00481D2D">
        <w:t>When an AS that supports carrier selection receives an initial request with a Request-</w:t>
      </w:r>
      <w:smartTag w:uri="urn:schemas-microsoft-com:office:smarttags" w:element="stockticker">
        <w:r w:rsidRPr="00481D2D">
          <w:t>URI</w:t>
        </w:r>
      </w:smartTag>
      <w:r w:rsidRPr="00481D2D">
        <w:t xml:space="preserve"> in the form of a </w:t>
      </w:r>
      <w:proofErr w:type="spellStart"/>
      <w:r w:rsidRPr="00481D2D">
        <w:t>tel</w:t>
      </w:r>
      <w:proofErr w:type="spellEnd"/>
      <w:r w:rsidR="00ED629A" w:rsidRPr="00481D2D">
        <w:t>-</w:t>
      </w:r>
      <w:smartTag w:uri="urn:schemas-microsoft-com:office:smarttags" w:element="stockticker">
        <w:r w:rsidRPr="00481D2D">
          <w:t>URI</w:t>
        </w:r>
      </w:smartTag>
      <w:r w:rsidRPr="00481D2D">
        <w:t xml:space="preserve"> that contains a "</w:t>
      </w:r>
      <w:proofErr w:type="spellStart"/>
      <w:r w:rsidRPr="00481D2D">
        <w:t>cic</w:t>
      </w:r>
      <w:proofErr w:type="spellEnd"/>
      <w:r w:rsidRPr="00481D2D">
        <w:t xml:space="preserve">" </w:t>
      </w:r>
      <w:proofErr w:type="spellStart"/>
      <w:r w:rsidRPr="00481D2D">
        <w:t>tel</w:t>
      </w:r>
      <w:proofErr w:type="spellEnd"/>
      <w:r w:rsidR="00ED629A" w:rsidRPr="00481D2D">
        <w:t>-</w:t>
      </w:r>
      <w:smartTag w:uri="urn:schemas-microsoft-com:office:smarttags" w:element="stockticker">
        <w:r w:rsidRPr="00481D2D">
          <w:t>URI</w:t>
        </w:r>
      </w:smartTag>
      <w:r w:rsidRPr="00481D2D">
        <w:t xml:space="preserve"> parameter inserted by the UE and if configured per operator policy, the AS may validate the value of the "</w:t>
      </w:r>
      <w:proofErr w:type="spellStart"/>
      <w:r w:rsidRPr="00481D2D">
        <w:t>cic</w:t>
      </w:r>
      <w:proofErr w:type="spellEnd"/>
      <w:r w:rsidRPr="00481D2D">
        <w:t>" parameter. If an AS that supports carrier selection determines the "</w:t>
      </w:r>
      <w:proofErr w:type="spellStart"/>
      <w:r w:rsidRPr="00481D2D">
        <w:t>cic</w:t>
      </w:r>
      <w:proofErr w:type="spellEnd"/>
      <w:r w:rsidRPr="00481D2D">
        <w:t xml:space="preserve">" parameter received in the initial request to be valid, as configured per operator policy, the AS shall </w:t>
      </w:r>
      <w:r w:rsidR="00643565" w:rsidRPr="00481D2D">
        <w:t>process the request accordingly</w:t>
      </w:r>
      <w:r w:rsidRPr="00481D2D">
        <w:t xml:space="preserve">. If an AS supports carrier </w:t>
      </w:r>
      <w:proofErr w:type="spellStart"/>
      <w:r w:rsidRPr="00481D2D">
        <w:t>selecton</w:t>
      </w:r>
      <w:proofErr w:type="spellEnd"/>
      <w:r w:rsidRPr="00481D2D">
        <w:t xml:space="preserve"> and determines the "</w:t>
      </w:r>
      <w:proofErr w:type="spellStart"/>
      <w:r w:rsidRPr="00481D2D">
        <w:t>cic</w:t>
      </w:r>
      <w:proofErr w:type="spellEnd"/>
      <w:r w:rsidRPr="00481D2D">
        <w:t xml:space="preserve">" parameter received in the initial request to be invalid, then </w:t>
      </w:r>
      <w:r w:rsidR="006B0407" w:rsidRPr="00481D2D">
        <w:t xml:space="preserve">the AS </w:t>
      </w:r>
      <w:r w:rsidRPr="00481D2D">
        <w:t>shall remove the "</w:t>
      </w:r>
      <w:proofErr w:type="spellStart"/>
      <w:r w:rsidRPr="00481D2D">
        <w:t>cic</w:t>
      </w:r>
      <w:proofErr w:type="spellEnd"/>
      <w:r w:rsidRPr="00481D2D">
        <w:t>" parameter and process the request as if no "</w:t>
      </w:r>
      <w:proofErr w:type="spellStart"/>
      <w:r w:rsidRPr="00481D2D">
        <w:t>cic</w:t>
      </w:r>
      <w:proofErr w:type="spellEnd"/>
      <w:r w:rsidRPr="00481D2D">
        <w:t>" had been received from the UE.</w:t>
      </w:r>
    </w:p>
    <w:p w14:paraId="65FC55EF" w14:textId="77777777" w:rsidR="00514917" w:rsidRPr="00481D2D" w:rsidRDefault="00514917" w:rsidP="00514917">
      <w:r w:rsidRPr="00481D2D">
        <w:t>When an AS that support carrier selection receives an initial request with a Request-</w:t>
      </w:r>
      <w:smartTag w:uri="urn:schemas-microsoft-com:office:smarttags" w:element="stockticker">
        <w:r w:rsidRPr="00481D2D">
          <w:t>URI</w:t>
        </w:r>
      </w:smartTag>
      <w:r w:rsidRPr="00481D2D">
        <w:t xml:space="preserve"> in the form of a </w:t>
      </w:r>
      <w:proofErr w:type="spellStart"/>
      <w:r w:rsidRPr="00481D2D">
        <w:t>tel</w:t>
      </w:r>
      <w:proofErr w:type="spellEnd"/>
      <w:r w:rsidR="00AE2D55" w:rsidRPr="00481D2D">
        <w:t>-</w:t>
      </w:r>
      <w:smartTag w:uri="urn:schemas-microsoft-com:office:smarttags" w:element="stockticker">
        <w:r w:rsidRPr="00481D2D">
          <w:t>URI</w:t>
        </w:r>
      </w:smartTag>
      <w:r w:rsidRPr="00481D2D">
        <w:t>, the AS may, based on operator policy, insert an appropriate value for the "</w:t>
      </w:r>
      <w:proofErr w:type="spellStart"/>
      <w:r w:rsidRPr="00481D2D">
        <w:t>cic</w:t>
      </w:r>
      <w:proofErr w:type="spellEnd"/>
      <w:r w:rsidRPr="00481D2D">
        <w:t xml:space="preserve">" </w:t>
      </w:r>
      <w:proofErr w:type="spellStart"/>
      <w:r w:rsidRPr="00481D2D">
        <w:t>tel</w:t>
      </w:r>
      <w:proofErr w:type="spellEnd"/>
      <w:r w:rsidR="00AE2D55" w:rsidRPr="00481D2D">
        <w:t>-</w:t>
      </w:r>
      <w:smartTag w:uri="urn:schemas-microsoft-com:office:smarttags" w:element="stockticker">
        <w:r w:rsidRPr="00481D2D">
          <w:t>URI</w:t>
        </w:r>
      </w:smartTag>
      <w:r w:rsidRPr="00481D2D">
        <w:t xml:space="preserve"> </w:t>
      </w:r>
      <w:r w:rsidR="00251936" w:rsidRPr="00481D2D">
        <w:t xml:space="preserve">parameter </w:t>
      </w:r>
      <w:r w:rsidRPr="00481D2D">
        <w:t>as defined in RFC 4694 </w:t>
      </w:r>
      <w:r w:rsidR="00A50E46" w:rsidRPr="00481D2D">
        <w:t>[112</w:t>
      </w:r>
      <w:r w:rsidRPr="00481D2D">
        <w:t>].</w:t>
      </w:r>
    </w:p>
    <w:p w14:paraId="1C79A9A3" w14:textId="77777777" w:rsidR="000B46B6" w:rsidRPr="00481D2D" w:rsidRDefault="00514917" w:rsidP="00514917">
      <w:pPr>
        <w:pStyle w:val="NO"/>
      </w:pPr>
      <w:r w:rsidRPr="00481D2D">
        <w:t>NOTE </w:t>
      </w:r>
      <w:r w:rsidR="00AE2D55" w:rsidRPr="00481D2D">
        <w:t>2</w:t>
      </w:r>
      <w:r w:rsidRPr="00481D2D">
        <w:t>:</w:t>
      </w:r>
      <w:r w:rsidRPr="00481D2D">
        <w:tab/>
        <w:t>For example, the AS that supports preferred carrier could insert a "</w:t>
      </w:r>
      <w:proofErr w:type="spellStart"/>
      <w:r w:rsidRPr="00481D2D">
        <w:t>cic</w:t>
      </w:r>
      <w:proofErr w:type="spellEnd"/>
      <w:r w:rsidRPr="00481D2D">
        <w:t xml:space="preserve">" </w:t>
      </w:r>
      <w:proofErr w:type="spellStart"/>
      <w:r w:rsidRPr="00481D2D">
        <w:t>tel</w:t>
      </w:r>
      <w:proofErr w:type="spellEnd"/>
      <w:r w:rsidR="00AE2D55" w:rsidRPr="00481D2D">
        <w:t>-</w:t>
      </w:r>
      <w:smartTag w:uri="urn:schemas-microsoft-com:office:smarttags" w:element="stockticker">
        <w:r w:rsidRPr="00481D2D">
          <w:t>URI</w:t>
        </w:r>
      </w:smartTag>
      <w:r w:rsidRPr="00481D2D">
        <w:t xml:space="preserve"> parameter that identifies the originating user's preassigned carrier, or the carrier assigned to a called freephone number.</w:t>
      </w:r>
    </w:p>
    <w:p w14:paraId="026D96B4" w14:textId="77777777" w:rsidR="00514917" w:rsidRPr="00481D2D" w:rsidRDefault="00514917" w:rsidP="00514917">
      <w:r w:rsidRPr="00481D2D">
        <w:t>When an AS that support carrier selection receives an initial request with a Request-</w:t>
      </w:r>
      <w:smartTag w:uri="urn:schemas-microsoft-com:office:smarttags" w:element="stockticker">
        <w:r w:rsidRPr="00481D2D">
          <w:t>URI</w:t>
        </w:r>
      </w:smartTag>
      <w:r w:rsidRPr="00481D2D">
        <w:t xml:space="preserve"> in the form of a SIP </w:t>
      </w:r>
      <w:smartTag w:uri="urn:schemas-microsoft-com:office:smarttags" w:element="stockticker">
        <w:r w:rsidRPr="00481D2D">
          <w:t>URI</w:t>
        </w:r>
      </w:smartTag>
      <w:r w:rsidRPr="00481D2D">
        <w:t xml:space="preserve"> user=</w:t>
      </w:r>
      <w:proofErr w:type="spellStart"/>
      <w:r w:rsidRPr="00481D2D">
        <w:t>dialstring</w:t>
      </w:r>
      <w:proofErr w:type="spellEnd"/>
      <w:r w:rsidR="009978B4" w:rsidRPr="00481D2D">
        <w:t xml:space="preserve"> (see </w:t>
      </w:r>
      <w:r w:rsidR="00572D1F" w:rsidRPr="00481D2D">
        <w:t>RFC 4967</w:t>
      </w:r>
      <w:r w:rsidR="009978B4" w:rsidRPr="00481D2D">
        <w:t> [103])</w:t>
      </w:r>
      <w:r w:rsidRPr="00481D2D">
        <w:t xml:space="preserve">, the AS may translate the SIP </w:t>
      </w:r>
      <w:smartTag w:uri="urn:schemas-microsoft-com:office:smarttags" w:element="stockticker">
        <w:r w:rsidRPr="00481D2D">
          <w:t>URI</w:t>
        </w:r>
      </w:smartTag>
      <w:r w:rsidRPr="00481D2D">
        <w:t xml:space="preserve"> to a valid </w:t>
      </w:r>
      <w:proofErr w:type="spellStart"/>
      <w:r w:rsidRPr="00481D2D">
        <w:t>tel</w:t>
      </w:r>
      <w:proofErr w:type="spellEnd"/>
      <w:r w:rsidR="00AE2D55" w:rsidRPr="00481D2D">
        <w:t>-</w:t>
      </w:r>
      <w:smartTag w:uri="urn:schemas-microsoft-com:office:smarttags" w:element="stockticker">
        <w:r w:rsidRPr="00481D2D">
          <w:t>URI</w:t>
        </w:r>
      </w:smartTag>
      <w:r w:rsidRPr="00481D2D">
        <w:t xml:space="preserve"> or a valid SIP </w:t>
      </w:r>
      <w:smartTag w:uri="urn:schemas-microsoft-com:office:smarttags" w:element="stockticker">
        <w:r w:rsidRPr="00481D2D">
          <w:t>URI</w:t>
        </w:r>
      </w:smartTag>
      <w:r w:rsidRPr="00481D2D">
        <w:t xml:space="preserve"> user=phone comprising a </w:t>
      </w:r>
      <w:proofErr w:type="spellStart"/>
      <w:r w:rsidRPr="00481D2D">
        <w:t>userinfo</w:t>
      </w:r>
      <w:proofErr w:type="spellEnd"/>
      <w:r w:rsidRPr="00481D2D">
        <w:t xml:space="preserve"> part containing the </w:t>
      </w:r>
      <w:proofErr w:type="spellStart"/>
      <w:r w:rsidRPr="00481D2D">
        <w:t>tel</w:t>
      </w:r>
      <w:proofErr w:type="spellEnd"/>
      <w:r w:rsidR="00AE2D55" w:rsidRPr="00481D2D">
        <w:t>-</w:t>
      </w:r>
      <w:smartTag w:uri="urn:schemas-microsoft-com:office:smarttags" w:element="stockticker">
        <w:r w:rsidRPr="00481D2D">
          <w:t>URI</w:t>
        </w:r>
      </w:smartTag>
      <w:r w:rsidRPr="00481D2D">
        <w:t xml:space="preserve"> and a domain matching the domain of the original SIP </w:t>
      </w:r>
      <w:smartTag w:uri="urn:schemas-microsoft-com:office:smarttags" w:element="stockticker">
        <w:r w:rsidRPr="00481D2D">
          <w:t>URI</w:t>
        </w:r>
      </w:smartTag>
      <w:r w:rsidRPr="00481D2D">
        <w:t xml:space="preserve"> user=</w:t>
      </w:r>
      <w:proofErr w:type="spellStart"/>
      <w:r w:rsidRPr="00481D2D">
        <w:t>dialstring</w:t>
      </w:r>
      <w:proofErr w:type="spellEnd"/>
      <w:r w:rsidRPr="00481D2D">
        <w:t xml:space="preserve">. If the received SIP </w:t>
      </w:r>
      <w:smartTag w:uri="urn:schemas-microsoft-com:office:smarttags" w:element="stockticker">
        <w:r w:rsidRPr="00481D2D">
          <w:t>URI</w:t>
        </w:r>
      </w:smartTag>
      <w:r w:rsidRPr="00481D2D">
        <w:t xml:space="preserve"> user=</w:t>
      </w:r>
      <w:proofErr w:type="spellStart"/>
      <w:r w:rsidRPr="00481D2D">
        <w:t>dialstring</w:t>
      </w:r>
      <w:proofErr w:type="spellEnd"/>
      <w:r w:rsidRPr="00481D2D">
        <w:t xml:space="preserve"> is successfully converted, then the AS shall replace the Request</w:t>
      </w:r>
      <w:r w:rsidR="00AE2D55" w:rsidRPr="00481D2D">
        <w:t>-</w:t>
      </w:r>
      <w:smartTag w:uri="urn:schemas-microsoft-com:office:smarttags" w:element="stockticker">
        <w:r w:rsidRPr="00481D2D">
          <w:t>URI</w:t>
        </w:r>
      </w:smartTag>
      <w:r w:rsidRPr="00481D2D">
        <w:t xml:space="preserve"> with the newly created </w:t>
      </w:r>
      <w:proofErr w:type="spellStart"/>
      <w:r w:rsidRPr="00481D2D">
        <w:t>tel</w:t>
      </w:r>
      <w:proofErr w:type="spellEnd"/>
      <w:r w:rsidR="00AE2D55" w:rsidRPr="00481D2D">
        <w:t>-</w:t>
      </w:r>
      <w:smartTag w:uri="urn:schemas-microsoft-com:office:smarttags" w:element="stockticker">
        <w:r w:rsidRPr="00481D2D">
          <w:t>URI</w:t>
        </w:r>
      </w:smartTag>
      <w:r w:rsidRPr="00481D2D">
        <w:t xml:space="preserve"> or SIP </w:t>
      </w:r>
      <w:smartTag w:uri="urn:schemas-microsoft-com:office:smarttags" w:element="stockticker">
        <w:r w:rsidRPr="00481D2D">
          <w:t>URI</w:t>
        </w:r>
      </w:smartTag>
      <w:r w:rsidRPr="00481D2D">
        <w:t xml:space="preserve"> user=phone. The AS shall then process the request as if it had arrived from the UE containing this </w:t>
      </w:r>
      <w:proofErr w:type="spellStart"/>
      <w:r w:rsidRPr="00481D2D">
        <w:t>tel</w:t>
      </w:r>
      <w:proofErr w:type="spellEnd"/>
      <w:r w:rsidR="00AE2D55" w:rsidRPr="00481D2D">
        <w:t>-</w:t>
      </w:r>
      <w:smartTag w:uri="urn:schemas-microsoft-com:office:smarttags" w:element="stockticker">
        <w:r w:rsidRPr="00481D2D">
          <w:t>URI</w:t>
        </w:r>
      </w:smartTag>
      <w:r w:rsidRPr="00481D2D">
        <w:t xml:space="preserve"> or SIP </w:t>
      </w:r>
      <w:smartTag w:uri="urn:schemas-microsoft-com:office:smarttags" w:element="stockticker">
        <w:r w:rsidRPr="00481D2D">
          <w:t>URI</w:t>
        </w:r>
      </w:smartTag>
      <w:r w:rsidRPr="00481D2D">
        <w:t xml:space="preserve"> user=phone in the Request-</w:t>
      </w:r>
      <w:smartTag w:uri="urn:schemas-microsoft-com:office:smarttags" w:element="stockticker">
        <w:r w:rsidRPr="00481D2D">
          <w:t>URI</w:t>
        </w:r>
      </w:smartTag>
      <w:r w:rsidRPr="00481D2D">
        <w:t>.</w:t>
      </w:r>
    </w:p>
    <w:p w14:paraId="413B2B9E" w14:textId="77777777" w:rsidR="00514917" w:rsidRPr="00481D2D" w:rsidRDefault="00514917" w:rsidP="00514917">
      <w:pPr>
        <w:pStyle w:val="NO"/>
      </w:pPr>
      <w:r w:rsidRPr="00481D2D">
        <w:t>NOTE </w:t>
      </w:r>
      <w:r w:rsidR="00AE2D55" w:rsidRPr="00481D2D">
        <w:t>3</w:t>
      </w:r>
      <w:r w:rsidRPr="00481D2D">
        <w:t>:</w:t>
      </w:r>
      <w:r w:rsidRPr="00481D2D">
        <w:tab/>
        <w:t xml:space="preserve">This specification does not make any assumptions regarding how these procedures are mapped to </w:t>
      </w:r>
      <w:r w:rsidR="008A028E" w:rsidRPr="00481D2D">
        <w:t>AS</w:t>
      </w:r>
      <w:r w:rsidRPr="00481D2D">
        <w:t xml:space="preserve">s; whether all procedures are supported by a single </w:t>
      </w:r>
      <w:r w:rsidR="008A028E" w:rsidRPr="00481D2D">
        <w:t xml:space="preserve">AS </w:t>
      </w:r>
      <w:r w:rsidRPr="00481D2D">
        <w:t xml:space="preserve">or spread across multiple </w:t>
      </w:r>
      <w:r w:rsidR="008A028E" w:rsidRPr="00481D2D">
        <w:t>AS</w:t>
      </w:r>
      <w:r w:rsidRPr="00481D2D">
        <w:t>s. However, this specification does assume that the responsibility for ensuring that the UE complies with the carrier selection procedures defined in RFC 4694 </w:t>
      </w:r>
      <w:r w:rsidR="00A50E46" w:rsidRPr="00481D2D">
        <w:t>[112</w:t>
      </w:r>
      <w:r w:rsidRPr="00481D2D">
        <w:t>] will be performed by a single AS (e.g. validate "</w:t>
      </w:r>
      <w:proofErr w:type="spellStart"/>
      <w:r w:rsidRPr="00481D2D">
        <w:t>cic</w:t>
      </w:r>
      <w:proofErr w:type="spellEnd"/>
      <w:r w:rsidRPr="00481D2D">
        <w:t xml:space="preserve">"), and the filter criteria will be configured so that this AS is invoked before other </w:t>
      </w:r>
      <w:r w:rsidR="0063416B" w:rsidRPr="00481D2D">
        <w:t>AS</w:t>
      </w:r>
      <w:r w:rsidRPr="00481D2D">
        <w:t>s that have carrier selection responsibilities.</w:t>
      </w:r>
    </w:p>
    <w:p w14:paraId="16051708" w14:textId="77777777" w:rsidR="00514917" w:rsidRPr="00481D2D" w:rsidRDefault="00514917" w:rsidP="00514917">
      <w:r w:rsidRPr="00481D2D">
        <w:t>The AS carrier selection procedures also apply when the request contains a Request-</w:t>
      </w:r>
      <w:smartTag w:uri="urn:schemas-microsoft-com:office:smarttags" w:element="stockticker">
        <w:r w:rsidRPr="00481D2D">
          <w:t>URI</w:t>
        </w:r>
      </w:smartTag>
      <w:r w:rsidRPr="00481D2D">
        <w:t xml:space="preserve"> in the form of a SIP </w:t>
      </w:r>
      <w:smartTag w:uri="urn:schemas-microsoft-com:office:smarttags" w:element="stockticker">
        <w:r w:rsidRPr="00481D2D">
          <w:t>URI</w:t>
        </w:r>
      </w:smartTag>
      <w:r w:rsidRPr="00481D2D">
        <w:t xml:space="preserve"> user=phone, where the "</w:t>
      </w:r>
      <w:proofErr w:type="spellStart"/>
      <w:r w:rsidRPr="00481D2D">
        <w:t>cic</w:t>
      </w:r>
      <w:proofErr w:type="spellEnd"/>
      <w:r w:rsidRPr="00481D2D">
        <w:t xml:space="preserve">" </w:t>
      </w:r>
      <w:proofErr w:type="spellStart"/>
      <w:r w:rsidRPr="00481D2D">
        <w:t>tel</w:t>
      </w:r>
      <w:proofErr w:type="spellEnd"/>
      <w:r w:rsidR="008A028E" w:rsidRPr="00481D2D">
        <w:t>-</w:t>
      </w:r>
      <w:smartTag w:uri="urn:schemas-microsoft-com:office:smarttags" w:element="stockticker">
        <w:r w:rsidRPr="00481D2D">
          <w:t>URI</w:t>
        </w:r>
      </w:smartTag>
      <w:r w:rsidRPr="00481D2D">
        <w:t xml:space="preserve"> </w:t>
      </w:r>
      <w:r w:rsidR="00643565" w:rsidRPr="00481D2D">
        <w:t xml:space="preserve">parameter is </w:t>
      </w:r>
      <w:r w:rsidRPr="00481D2D">
        <w:t xml:space="preserve">contained in the </w:t>
      </w:r>
      <w:proofErr w:type="spellStart"/>
      <w:r w:rsidRPr="00481D2D">
        <w:t>userinfo</w:t>
      </w:r>
      <w:proofErr w:type="spellEnd"/>
      <w:r w:rsidRPr="00481D2D">
        <w:t xml:space="preserve"> part of the SIP </w:t>
      </w:r>
      <w:smartTag w:uri="urn:schemas-microsoft-com:office:smarttags" w:element="stockticker">
        <w:r w:rsidRPr="00481D2D">
          <w:t>URI</w:t>
        </w:r>
      </w:smartTag>
      <w:r w:rsidRPr="00481D2D">
        <w:t>.</w:t>
      </w:r>
    </w:p>
    <w:p w14:paraId="5C515516" w14:textId="77777777" w:rsidR="000B46B6" w:rsidRPr="00481D2D" w:rsidRDefault="00DB2843" w:rsidP="005D46C4">
      <w:pPr>
        <w:pStyle w:val="Heading4"/>
      </w:pPr>
      <w:bookmarkStart w:id="877" w:name="_CR5_7_1_11"/>
      <w:bookmarkStart w:id="878" w:name="_Toc146256974"/>
      <w:bookmarkEnd w:id="877"/>
      <w:r w:rsidRPr="00481D2D">
        <w:t>5.7.1.11</w:t>
      </w:r>
      <w:r w:rsidRPr="00481D2D">
        <w:tab/>
        <w:t>Tracing</w:t>
      </w:r>
      <w:bookmarkEnd w:id="878"/>
    </w:p>
    <w:p w14:paraId="373A1C43" w14:textId="77777777" w:rsidR="00DB2843" w:rsidRPr="00481D2D" w:rsidRDefault="00DB2843" w:rsidP="00DB2843">
      <w:r w:rsidRPr="00481D2D">
        <w:t xml:space="preserve">An AS can </w:t>
      </w:r>
      <w:r w:rsidR="00795A1F" w:rsidRPr="00481D2D">
        <w:t xml:space="preserve">retrieve </w:t>
      </w:r>
      <w:r w:rsidRPr="00481D2D">
        <w:t xml:space="preserve">tracing configuration information from the HSS via the </w:t>
      </w:r>
      <w:proofErr w:type="spellStart"/>
      <w:r w:rsidRPr="00481D2D">
        <w:t>Sh</w:t>
      </w:r>
      <w:proofErr w:type="spellEnd"/>
      <w:r w:rsidRPr="00481D2D">
        <w:t xml:space="preserve"> reference point. </w:t>
      </w:r>
      <w:r w:rsidR="0050676A" w:rsidRPr="00481D2D">
        <w:t xml:space="preserve">The AS tracing configuration can use the parameters specified in 3GPP TS 24.323 [8K] but need not structure them as a management object. </w:t>
      </w:r>
    </w:p>
    <w:p w14:paraId="4B5B0610" w14:textId="77777777" w:rsidR="00F538E2" w:rsidRPr="00481D2D" w:rsidRDefault="00F538E2" w:rsidP="005D46C4">
      <w:pPr>
        <w:pStyle w:val="Heading4"/>
        <w:rPr>
          <w:lang w:eastAsia="ja-JP"/>
        </w:rPr>
      </w:pPr>
      <w:bookmarkStart w:id="879" w:name="_CR5_7_1_12"/>
      <w:bookmarkStart w:id="880" w:name="_Toc146256975"/>
      <w:bookmarkEnd w:id="879"/>
      <w:r w:rsidRPr="00481D2D">
        <w:t>5.7.1.</w:t>
      </w:r>
      <w:r w:rsidRPr="00481D2D">
        <w:rPr>
          <w:lang w:eastAsia="ja-JP"/>
        </w:rPr>
        <w:t>12</w:t>
      </w:r>
      <w:r w:rsidRPr="00481D2D">
        <w:tab/>
      </w:r>
      <w:r w:rsidRPr="00481D2D">
        <w:rPr>
          <w:rFonts w:hint="eastAsia"/>
          <w:lang w:eastAsia="ja-JP"/>
        </w:rPr>
        <w:t>Delivery of original destination identity</w:t>
      </w:r>
      <w:bookmarkEnd w:id="880"/>
    </w:p>
    <w:p w14:paraId="7E0477D7" w14:textId="77777777" w:rsidR="00F538E2" w:rsidRPr="00481D2D" w:rsidRDefault="00F538E2" w:rsidP="00F538E2">
      <w:pPr>
        <w:rPr>
          <w:lang w:eastAsia="ja-JP"/>
        </w:rPr>
      </w:pPr>
      <w:r w:rsidRPr="00481D2D">
        <w:rPr>
          <w:rFonts w:hint="eastAsia"/>
          <w:lang w:eastAsia="ja-JP"/>
        </w:rPr>
        <w:t xml:space="preserve">If the service the AS provides needs to deliver the original destination identity to the UE, the AS shall </w:t>
      </w:r>
      <w:r w:rsidR="00347BA4" w:rsidRPr="00481D2D">
        <w:rPr>
          <w:lang w:eastAsia="ja-JP"/>
        </w:rPr>
        <w:t>insert a new hi-entry to the last hi-entry of History-Info header field including "</w:t>
      </w:r>
      <w:proofErr w:type="spellStart"/>
      <w:r w:rsidR="00347BA4" w:rsidRPr="00481D2D">
        <w:rPr>
          <w:lang w:eastAsia="ja-JP"/>
        </w:rPr>
        <w:t>mp</w:t>
      </w:r>
      <w:proofErr w:type="spellEnd"/>
      <w:r w:rsidR="00347BA4" w:rsidRPr="00481D2D">
        <w:rPr>
          <w:lang w:eastAsia="ja-JP"/>
        </w:rPr>
        <w:t>" header field parameter</w:t>
      </w:r>
      <w:r w:rsidR="002D72C6" w:rsidRPr="00481D2D">
        <w:t xml:space="preserve"> as specified in RFC 7044 [66]</w:t>
      </w:r>
      <w:r w:rsidR="00347BA4" w:rsidRPr="00481D2D">
        <w:rPr>
          <w:lang w:eastAsia="ja-JP"/>
        </w:rPr>
        <w:t>.</w:t>
      </w:r>
    </w:p>
    <w:p w14:paraId="0C765FC1" w14:textId="77777777" w:rsidR="00F538E2" w:rsidRPr="00481D2D" w:rsidRDefault="00F538E2" w:rsidP="00F538E2">
      <w:pPr>
        <w:pStyle w:val="NO"/>
        <w:rPr>
          <w:lang w:eastAsia="ja-JP"/>
        </w:rPr>
      </w:pPr>
      <w:r w:rsidRPr="00481D2D">
        <w:rPr>
          <w:rFonts w:hint="eastAsia"/>
          <w:lang w:eastAsia="ja-JP"/>
        </w:rPr>
        <w:t>NOTE:</w:t>
      </w:r>
      <w:r w:rsidRPr="00481D2D">
        <w:rPr>
          <w:rFonts w:hint="eastAsia"/>
          <w:lang w:eastAsia="ja-JP"/>
        </w:rPr>
        <w:tab/>
        <w:t>If the "</w:t>
      </w:r>
      <w:proofErr w:type="spellStart"/>
      <w:r w:rsidRPr="00481D2D">
        <w:rPr>
          <w:rFonts w:hint="eastAsia"/>
          <w:lang w:eastAsia="ja-JP"/>
        </w:rPr>
        <w:t>mp</w:t>
      </w:r>
      <w:proofErr w:type="spellEnd"/>
      <w:r w:rsidRPr="00481D2D">
        <w:rPr>
          <w:rFonts w:hint="eastAsia"/>
          <w:lang w:eastAsia="ja-JP"/>
        </w:rPr>
        <w:t xml:space="preserve">" </w:t>
      </w:r>
      <w:r w:rsidR="00347BA4" w:rsidRPr="00481D2D">
        <w:rPr>
          <w:lang w:eastAsia="ja-JP"/>
        </w:rPr>
        <w:t xml:space="preserve">header field parameter </w:t>
      </w:r>
      <w:r w:rsidRPr="00481D2D">
        <w:rPr>
          <w:rFonts w:hint="eastAsia"/>
          <w:lang w:eastAsia="ja-JP"/>
        </w:rPr>
        <w:t>is present in the hi-entries within the History-Info header</w:t>
      </w:r>
      <w:r w:rsidRPr="00481D2D">
        <w:rPr>
          <w:lang w:eastAsia="ja-JP"/>
        </w:rPr>
        <w:t xml:space="preserve"> field</w:t>
      </w:r>
      <w:r w:rsidRPr="00481D2D">
        <w:rPr>
          <w:rFonts w:hint="eastAsia"/>
          <w:lang w:eastAsia="ja-JP"/>
        </w:rPr>
        <w:t xml:space="preserve">, the information of the original destination number or </w:t>
      </w:r>
      <w:smartTag w:uri="urn:schemas-microsoft-com:office:smarttags" w:element="stockticker">
        <w:r w:rsidRPr="00481D2D">
          <w:rPr>
            <w:rFonts w:hint="eastAsia"/>
            <w:lang w:eastAsia="ja-JP"/>
          </w:rPr>
          <w:t>URI</w:t>
        </w:r>
      </w:smartTag>
      <w:r w:rsidRPr="00481D2D">
        <w:rPr>
          <w:rFonts w:hint="eastAsia"/>
          <w:lang w:eastAsia="ja-JP"/>
        </w:rPr>
        <w:t xml:space="preserve">, e.g. the service number for freephone, will be found in the hi-entry </w:t>
      </w:r>
      <w:r w:rsidR="00347BA4" w:rsidRPr="00481D2D">
        <w:rPr>
          <w:lang w:eastAsia="ja-JP"/>
        </w:rPr>
        <w:t>whose index-</w:t>
      </w:r>
      <w:proofErr w:type="spellStart"/>
      <w:r w:rsidR="00347BA4" w:rsidRPr="00481D2D">
        <w:rPr>
          <w:lang w:eastAsia="ja-JP"/>
        </w:rPr>
        <w:t>val</w:t>
      </w:r>
      <w:proofErr w:type="spellEnd"/>
      <w:r w:rsidR="00347BA4" w:rsidRPr="00481D2D">
        <w:rPr>
          <w:lang w:eastAsia="ja-JP"/>
        </w:rPr>
        <w:t xml:space="preserve"> matches the value of </w:t>
      </w:r>
      <w:r w:rsidRPr="00481D2D">
        <w:rPr>
          <w:rFonts w:hint="eastAsia"/>
          <w:lang w:eastAsia="ja-JP"/>
        </w:rPr>
        <w:t>the first hi-entry with "</w:t>
      </w:r>
      <w:proofErr w:type="spellStart"/>
      <w:r w:rsidRPr="00481D2D">
        <w:rPr>
          <w:rFonts w:hint="eastAsia"/>
          <w:lang w:eastAsia="ja-JP"/>
        </w:rPr>
        <w:t>mp</w:t>
      </w:r>
      <w:proofErr w:type="spellEnd"/>
      <w:r w:rsidRPr="00481D2D">
        <w:rPr>
          <w:rFonts w:hint="eastAsia"/>
          <w:lang w:eastAsia="ja-JP"/>
        </w:rPr>
        <w:t xml:space="preserve">" </w:t>
      </w:r>
      <w:r w:rsidR="00347BA4" w:rsidRPr="00481D2D">
        <w:rPr>
          <w:lang w:eastAsia="ja-JP"/>
        </w:rPr>
        <w:t>header field parameter</w:t>
      </w:r>
      <w:r w:rsidRPr="00481D2D">
        <w:rPr>
          <w:rFonts w:hint="eastAsia"/>
          <w:lang w:eastAsia="ja-JP"/>
        </w:rPr>
        <w:t>.</w:t>
      </w:r>
    </w:p>
    <w:p w14:paraId="34443147" w14:textId="77777777" w:rsidR="00174594" w:rsidRPr="00481D2D" w:rsidRDefault="00174594" w:rsidP="005D46C4">
      <w:pPr>
        <w:pStyle w:val="Heading4"/>
      </w:pPr>
      <w:bookmarkStart w:id="881" w:name="_CR5_7_1_13"/>
      <w:bookmarkStart w:id="882" w:name="_Toc146256976"/>
      <w:bookmarkEnd w:id="881"/>
      <w:r w:rsidRPr="00481D2D">
        <w:t>5.7.1.13</w:t>
      </w:r>
      <w:r w:rsidRPr="00481D2D">
        <w:tab/>
      </w:r>
      <w:smartTag w:uri="urn:schemas-microsoft-com:office:smarttags" w:element="stockticker">
        <w:r w:rsidRPr="00481D2D">
          <w:t>CPC</w:t>
        </w:r>
      </w:smartTag>
      <w:r w:rsidRPr="00481D2D">
        <w:t xml:space="preserve"> and OLI</w:t>
      </w:r>
      <w:bookmarkEnd w:id="882"/>
    </w:p>
    <w:p w14:paraId="3723332E" w14:textId="77777777" w:rsidR="00174594" w:rsidRPr="00481D2D" w:rsidRDefault="00174594" w:rsidP="00174594">
      <w:r w:rsidRPr="00481D2D">
        <w:t>The AS may populate the "</w:t>
      </w:r>
      <w:proofErr w:type="spellStart"/>
      <w:r w:rsidRPr="00481D2D">
        <w:t>cpc</w:t>
      </w:r>
      <w:proofErr w:type="spellEnd"/>
      <w:r w:rsidRPr="00481D2D">
        <w:t>" and "</w:t>
      </w:r>
      <w:proofErr w:type="spellStart"/>
      <w:r w:rsidRPr="00481D2D">
        <w:t>oli</w:t>
      </w:r>
      <w:proofErr w:type="spellEnd"/>
      <w:r w:rsidRPr="00481D2D">
        <w:t xml:space="preserve">" </w:t>
      </w:r>
      <w:smartTag w:uri="urn:schemas-microsoft-com:office:smarttags" w:element="stockticker">
        <w:r w:rsidRPr="00481D2D">
          <w:t>URI</w:t>
        </w:r>
      </w:smartTag>
      <w:r w:rsidRPr="00481D2D">
        <w:t xml:space="preserve"> parameters</w:t>
      </w:r>
      <w:r w:rsidRPr="00481D2D" w:rsidDel="00711277">
        <w:t xml:space="preserve"> </w:t>
      </w:r>
      <w:r w:rsidRPr="00481D2D">
        <w:t xml:space="preserve">in each initial request for a dialog or a request for a standalone transaction in the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or SIP </w:t>
      </w:r>
      <w:smartTag w:uri="urn:schemas-microsoft-com:office:smarttags" w:element="stockticker">
        <w:r w:rsidRPr="00481D2D">
          <w:t>URI</w:t>
        </w:r>
      </w:smartTag>
      <w:r w:rsidRPr="00481D2D">
        <w:t xml:space="preserve"> representation of telephone numbers in the P-Asserted-Identity header field based on their origin source.</w:t>
      </w:r>
    </w:p>
    <w:p w14:paraId="5C6F4300" w14:textId="77777777" w:rsidR="00066FDF" w:rsidRPr="00481D2D" w:rsidRDefault="00066FDF" w:rsidP="005D46C4">
      <w:pPr>
        <w:pStyle w:val="Heading4"/>
      </w:pPr>
      <w:bookmarkStart w:id="883" w:name="_CR5_7_1_14"/>
      <w:bookmarkStart w:id="884" w:name="_Toc146256977"/>
      <w:bookmarkEnd w:id="883"/>
      <w:r w:rsidRPr="00481D2D">
        <w:t>5.7.1.14</w:t>
      </w:r>
      <w:r w:rsidRPr="00481D2D">
        <w:tab/>
        <w:t>Emergency transactions</w:t>
      </w:r>
      <w:bookmarkEnd w:id="884"/>
    </w:p>
    <w:p w14:paraId="336A484B" w14:textId="77777777" w:rsidR="00066FDF" w:rsidRPr="00481D2D" w:rsidRDefault="00066FDF" w:rsidP="00066FDF">
      <w:r w:rsidRPr="00481D2D">
        <w:t>Identification of emergency transactions for termination in the public network by an AS are outside the scope of this document, and are dependent on many application specific considerations.</w:t>
      </w:r>
    </w:p>
    <w:p w14:paraId="0F64314D" w14:textId="77777777" w:rsidR="00066FDF" w:rsidRPr="00481D2D" w:rsidRDefault="00066FDF" w:rsidP="00066FDF">
      <w:r w:rsidRPr="00481D2D">
        <w:t>Where an AS decides to generate an emergency request on behalf of its served user, the AS shall meet the following conditions:</w:t>
      </w:r>
    </w:p>
    <w:p w14:paraId="11C41877" w14:textId="77777777" w:rsidR="00066FDF" w:rsidRPr="00481D2D" w:rsidRDefault="00066FDF" w:rsidP="00066FDF">
      <w:pPr>
        <w:pStyle w:val="B1"/>
      </w:pPr>
      <w:r w:rsidRPr="00481D2D">
        <w:t>1)</w:t>
      </w:r>
      <w:r w:rsidRPr="00481D2D">
        <w:tab/>
        <w:t>the UE is in the same network as the S-CSCF (i.e. that the UE is not roaming).</w:t>
      </w:r>
    </w:p>
    <w:p w14:paraId="2AEB3744" w14:textId="77777777" w:rsidR="00066FDF" w:rsidRPr="00481D2D" w:rsidRDefault="00066FDF" w:rsidP="00066FDF">
      <w:pPr>
        <w:pStyle w:val="NO"/>
      </w:pPr>
      <w:r w:rsidRPr="00481D2D">
        <w:t>NOTE 1:</w:t>
      </w:r>
      <w:r w:rsidRPr="00481D2D">
        <w:tab/>
        <w:t>How the above is determined is outside the scope of this document and will depend on the application supported. Possible mechanisms could be: 1) that the AS only receives requests that are from non-roaming UEs; 2) analysis of the P-Access-Network-Info header field in a received request from the UE.</w:t>
      </w:r>
    </w:p>
    <w:p w14:paraId="1CB401B9" w14:textId="77777777" w:rsidR="00066FDF" w:rsidRPr="00481D2D" w:rsidRDefault="00066FDF" w:rsidP="00066FDF">
      <w:r w:rsidRPr="00481D2D">
        <w:t>The AS generate the request with the following contents:</w:t>
      </w:r>
    </w:p>
    <w:p w14:paraId="40B2DDC4" w14:textId="77777777" w:rsidR="00066FDF" w:rsidRPr="00481D2D" w:rsidRDefault="00066FDF" w:rsidP="00066FDF">
      <w:pPr>
        <w:pStyle w:val="B1"/>
      </w:pPr>
      <w:r w:rsidRPr="00481D2D">
        <w:t>1)</w:t>
      </w:r>
      <w:r w:rsidRPr="00481D2D">
        <w:tab/>
        <w:t>include in the Request-</w:t>
      </w:r>
      <w:smartTag w:uri="urn:schemas-microsoft-com:office:smarttags" w:element="stockticker">
        <w:r w:rsidRPr="00481D2D">
          <w:t>URI</w:t>
        </w:r>
      </w:smartTag>
      <w:r w:rsidRPr="00481D2D">
        <w:t xml:space="preserve"> an emergency service URN, i.e. a service URN with a top-level service type of "</w:t>
      </w:r>
      <w:proofErr w:type="spellStart"/>
      <w:r w:rsidRPr="00481D2D">
        <w:t>sos</w:t>
      </w:r>
      <w:proofErr w:type="spellEnd"/>
      <w:r w:rsidRPr="00481D2D">
        <w:t>" as specified in RFC 5031 [69]. An additional sub-service type can be added if information on the type of emergency service is known;</w:t>
      </w:r>
    </w:p>
    <w:p w14:paraId="28F26D97" w14:textId="77777777" w:rsidR="00066FDF" w:rsidRPr="00481D2D" w:rsidRDefault="00066FDF" w:rsidP="00066FDF">
      <w:pPr>
        <w:pStyle w:val="B1"/>
      </w:pPr>
      <w:r w:rsidRPr="00481D2D">
        <w:t>2)</w:t>
      </w:r>
      <w:r w:rsidRPr="00481D2D">
        <w:tab/>
        <w:t xml:space="preserve">a Route header field with the topmost Route header field set to the </w:t>
      </w:r>
      <w:smartTag w:uri="urn:schemas-microsoft-com:office:smarttags" w:element="stockticker">
        <w:r w:rsidRPr="00481D2D">
          <w:t>URI</w:t>
        </w:r>
      </w:smartTag>
      <w:r w:rsidRPr="00481D2D">
        <w:t xml:space="preserve"> associated with an E-CSCF;</w:t>
      </w:r>
    </w:p>
    <w:p w14:paraId="7762F4F9" w14:textId="77777777" w:rsidR="00066FDF" w:rsidRPr="00481D2D" w:rsidRDefault="00066FDF" w:rsidP="00066FDF">
      <w:pPr>
        <w:pStyle w:val="B1"/>
      </w:pPr>
      <w:r w:rsidRPr="00481D2D">
        <w:t>3)</w:t>
      </w:r>
      <w:r w:rsidRPr="00481D2D">
        <w:tab/>
        <w:t>if the AS is part of the trust domain of the network, a P-Asserted-Identity header field containing the identity of the UE served by the AS;</w:t>
      </w:r>
    </w:p>
    <w:p w14:paraId="2A5CDA5C" w14:textId="77777777" w:rsidR="00066FDF" w:rsidRPr="00481D2D" w:rsidRDefault="00066FDF" w:rsidP="00066FDF">
      <w:pPr>
        <w:pStyle w:val="B1"/>
      </w:pPr>
      <w:r w:rsidRPr="00481D2D">
        <w:t>4)</w:t>
      </w:r>
      <w:r w:rsidRPr="00481D2D">
        <w:tab/>
        <w:t>if the AS is not part of the trust domain of the network, a P-Preferred-Identity header field containing the identity of the UE served by the AS;</w:t>
      </w:r>
    </w:p>
    <w:p w14:paraId="4731D676" w14:textId="77777777" w:rsidR="00066FDF" w:rsidRPr="00481D2D" w:rsidRDefault="00066FDF" w:rsidP="00066FDF">
      <w:pPr>
        <w:pStyle w:val="B1"/>
      </w:pPr>
      <w:r w:rsidRPr="00481D2D">
        <w:t>5)</w:t>
      </w:r>
      <w:r w:rsidRPr="00481D2D">
        <w:tab/>
        <w:t>if a GRUU is available for the UE served by the AS, provide the GRUU as part of a Contact header field;</w:t>
      </w:r>
    </w:p>
    <w:p w14:paraId="5DFD3AF1" w14:textId="77777777" w:rsidR="00066FDF" w:rsidRPr="00481D2D" w:rsidRDefault="00066FDF" w:rsidP="00066FDF">
      <w:pPr>
        <w:pStyle w:val="NO"/>
      </w:pPr>
      <w:r w:rsidRPr="00481D2D">
        <w:t>NOTE 2:</w:t>
      </w:r>
      <w:r w:rsidRPr="00481D2D">
        <w:tab/>
        <w:t xml:space="preserve">If the AS is not already aware of the GRUU of the UE due to previously receiving it in a Contact header, and the UE is registered, the GRUU can be obtained using either the subscription to the reg events package or using the </w:t>
      </w:r>
      <w:r w:rsidR="00F53763" w:rsidRPr="00481D2D">
        <w:t>third-</w:t>
      </w:r>
      <w:r w:rsidRPr="00481D2D">
        <w:t>party registration procedure with the REGISTER request including a "message/sip" MIME body of the 200 (OK) response for the REGISTER request as described in subclause 5.7.1.1.</w:t>
      </w:r>
    </w:p>
    <w:p w14:paraId="56CB13BB" w14:textId="77777777" w:rsidR="00DC0F93" w:rsidRPr="00481D2D" w:rsidRDefault="00DC0F93" w:rsidP="00DC0F93">
      <w:pPr>
        <w:pStyle w:val="B1"/>
      </w:pPr>
      <w:r w:rsidRPr="00481D2D">
        <w:t>6)</w:t>
      </w:r>
      <w:r w:rsidRPr="00481D2D">
        <w:tab/>
        <w:t>if a location is available at the AS in any form, include a Geolocation header field with that location;</w:t>
      </w:r>
    </w:p>
    <w:p w14:paraId="47C0C127" w14:textId="77777777" w:rsidR="00DC0F93" w:rsidRPr="00481D2D" w:rsidRDefault="00DC0F93" w:rsidP="00DC0F93">
      <w:pPr>
        <w:pStyle w:val="B1"/>
      </w:pPr>
      <w:r w:rsidRPr="00481D2D">
        <w:t>7)</w:t>
      </w:r>
      <w:r w:rsidRPr="00481D2D">
        <w:tab/>
        <w:t>a P-Charging-Vector header</w:t>
      </w:r>
      <w:r w:rsidRPr="00481D2D">
        <w:rPr>
          <w:lang w:eastAsia="ja-JP"/>
        </w:rPr>
        <w:t xml:space="preserve"> field with the "</w:t>
      </w:r>
      <w:proofErr w:type="spellStart"/>
      <w:r w:rsidRPr="00481D2D">
        <w:rPr>
          <w:lang w:eastAsia="ja-JP"/>
        </w:rPr>
        <w:t>icid</w:t>
      </w:r>
      <w:proofErr w:type="spellEnd"/>
      <w:r w:rsidRPr="00481D2D">
        <w:rPr>
          <w:lang w:eastAsia="ja-JP"/>
        </w:rPr>
        <w:t>-value" header field parameter populated as specified in 3GPP TS 32.260 [17]</w:t>
      </w:r>
      <w:r w:rsidRPr="00481D2D">
        <w:t>;</w:t>
      </w:r>
    </w:p>
    <w:p w14:paraId="48BED54D" w14:textId="77777777" w:rsidR="00DC0F93" w:rsidRPr="00481D2D" w:rsidRDefault="00DC0F93" w:rsidP="00DC0F93">
      <w:pPr>
        <w:pStyle w:val="B1"/>
      </w:pPr>
      <w:r w:rsidRPr="00481D2D">
        <w:t>8)</w:t>
      </w:r>
      <w:r w:rsidRPr="00481D2D">
        <w:tab/>
        <w:t>if the AS supports calling number verification using signature verification and attestation information as specified in subclause 3.1 and if required by operator policy, the AS shall perform attestation of the user identity by inserting:</w:t>
      </w:r>
    </w:p>
    <w:p w14:paraId="5C09C689" w14:textId="77777777" w:rsidR="00DC0F93" w:rsidRPr="00481D2D" w:rsidRDefault="00DC0F93" w:rsidP="00DC0F93">
      <w:pPr>
        <w:pStyle w:val="B2"/>
      </w:pPr>
      <w:r w:rsidRPr="00481D2D">
        <w:t>-</w:t>
      </w:r>
      <w:r w:rsidRPr="00481D2D">
        <w:tab/>
        <w:t>a "</w:t>
      </w:r>
      <w:proofErr w:type="spellStart"/>
      <w:r w:rsidRPr="00481D2D">
        <w:t>verstat</w:t>
      </w:r>
      <w:proofErr w:type="spellEnd"/>
      <w:r w:rsidRPr="00481D2D">
        <w:t xml:space="preserve">" </w:t>
      </w:r>
      <w:proofErr w:type="spellStart"/>
      <w:r w:rsidRPr="00481D2D">
        <w:t>tel</w:t>
      </w:r>
      <w:proofErr w:type="spellEnd"/>
      <w:r w:rsidRPr="00481D2D">
        <w:t xml:space="preserve"> URI parameter, specified in subclause 7.2A.20, to the </w:t>
      </w:r>
      <w:proofErr w:type="spellStart"/>
      <w:r w:rsidRPr="00481D2D">
        <w:t>tel</w:t>
      </w:r>
      <w:proofErr w:type="spellEnd"/>
      <w:r w:rsidRPr="00481D2D">
        <w:t xml:space="preserve"> URI or SIP URI with a user=phone parameter in the From header field or the P-Asserted-Identity header field;</w:t>
      </w:r>
    </w:p>
    <w:p w14:paraId="7E124E42" w14:textId="77777777" w:rsidR="00DC0F93" w:rsidRPr="00481D2D" w:rsidRDefault="00DC0F93" w:rsidP="00DC0F93">
      <w:pPr>
        <w:pStyle w:val="B2"/>
      </w:pPr>
      <w:r w:rsidRPr="00481D2D">
        <w:t>-</w:t>
      </w:r>
      <w:r w:rsidRPr="00481D2D">
        <w:tab/>
        <w:t>an Attestation-Info header field, specified in subclause 7.2.18; and</w:t>
      </w:r>
    </w:p>
    <w:p w14:paraId="1F5127AD" w14:textId="77777777" w:rsidR="00DC0F93" w:rsidRPr="00481D2D" w:rsidRDefault="00DC0F93" w:rsidP="00DC0F93">
      <w:pPr>
        <w:pStyle w:val="B2"/>
      </w:pPr>
      <w:r w:rsidRPr="00481D2D">
        <w:tab/>
        <w:t>an Origination-Id header field, specified in subclause 7.2.19, set to a UUID identifying the AS which is configured based on local policy and requirements from national regulation; and</w:t>
      </w:r>
    </w:p>
    <w:p w14:paraId="076BC854" w14:textId="77777777" w:rsidR="00DC0F93" w:rsidRPr="00481D2D" w:rsidRDefault="00DC0F93" w:rsidP="00DC0F93">
      <w:pPr>
        <w:pStyle w:val="B1"/>
      </w:pPr>
      <w:r w:rsidRPr="00481D2D">
        <w:t>9)</w:t>
      </w:r>
      <w:r w:rsidRPr="00481D2D">
        <w:tab/>
        <w:t>if the AS supports priority verification using assertion of priority information as specified in subclause 3.1 and if required by operator policy, the AS shall add a Resource-Priority header field containing a namespace of "</w:t>
      </w:r>
      <w:proofErr w:type="spellStart"/>
      <w:r w:rsidRPr="00481D2D">
        <w:t>esnet</w:t>
      </w:r>
      <w:proofErr w:type="spellEnd"/>
      <w:r w:rsidRPr="00481D2D">
        <w:t xml:space="preserve">" as defined in </w:t>
      </w:r>
      <w:r w:rsidRPr="00481D2D">
        <w:rPr>
          <w:rFonts w:eastAsia="MS Mincho"/>
        </w:rPr>
        <w:t>RFC 7135</w:t>
      </w:r>
      <w:r w:rsidRPr="00481D2D">
        <w:t> [197].</w:t>
      </w:r>
    </w:p>
    <w:p w14:paraId="4CF105FF" w14:textId="77777777" w:rsidR="00066FDF" w:rsidRPr="00481D2D" w:rsidRDefault="00066FDF" w:rsidP="00066FDF">
      <w:pPr>
        <w:rPr>
          <w:rFonts w:eastAsia="MS Mincho"/>
        </w:rPr>
      </w:pPr>
      <w:r w:rsidRPr="00481D2D">
        <w:t>If the AS does not receive any response to the INVITE request (including its retransmissions); or receives a 3xx response or 480 (Temporarily Unavailable) response to an INVITE request, the AS shall select a new E-CSCF and forward the INVITE request.</w:t>
      </w:r>
    </w:p>
    <w:p w14:paraId="557FEC6A" w14:textId="77777777" w:rsidR="00A33C93" w:rsidRPr="00481D2D" w:rsidRDefault="00A33C93" w:rsidP="005D46C4">
      <w:pPr>
        <w:pStyle w:val="Heading4"/>
      </w:pPr>
      <w:bookmarkStart w:id="885" w:name="_CR5_7_1_15"/>
      <w:bookmarkStart w:id="886" w:name="_Toc146256978"/>
      <w:bookmarkEnd w:id="885"/>
      <w:r w:rsidRPr="00481D2D">
        <w:t>5.7.1.15</w:t>
      </w:r>
      <w:r w:rsidRPr="00481D2D">
        <w:tab/>
        <w:t>Protecting against attacks using 3xx responses</w:t>
      </w:r>
      <w:bookmarkEnd w:id="886"/>
    </w:p>
    <w:p w14:paraId="279D841D" w14:textId="77777777" w:rsidR="00A33C93" w:rsidRPr="00481D2D" w:rsidRDefault="00A33C93" w:rsidP="00A33C93">
      <w:r w:rsidRPr="00481D2D">
        <w:t xml:space="preserve">The AS upon receiving a 3xx response to a request from the served UE that contains a Contact header field may remove the Contact header field or modify the </w:t>
      </w:r>
      <w:r w:rsidRPr="00481D2D">
        <w:rPr>
          <w:rFonts w:eastAsia="Batang" w:hint="eastAsia"/>
          <w:lang w:eastAsia="ja-JP"/>
        </w:rPr>
        <w:t xml:space="preserve">response code from </w:t>
      </w:r>
      <w:r w:rsidRPr="00481D2D">
        <w:rPr>
          <w:rFonts w:eastAsia="Batang"/>
          <w:lang w:eastAsia="ja-JP"/>
        </w:rPr>
        <w:t xml:space="preserve">3xx to </w:t>
      </w:r>
      <w:r w:rsidRPr="00481D2D">
        <w:rPr>
          <w:rFonts w:eastAsia="Batang" w:hint="eastAsia"/>
          <w:lang w:eastAsia="ja-JP"/>
        </w:rPr>
        <w:t xml:space="preserve">an appropriate </w:t>
      </w:r>
      <w:r w:rsidRPr="00481D2D">
        <w:rPr>
          <w:rFonts w:eastAsia="Batang"/>
          <w:lang w:eastAsia="ja-JP"/>
        </w:rPr>
        <w:t xml:space="preserve">non 2xx </w:t>
      </w:r>
      <w:r w:rsidRPr="00481D2D">
        <w:rPr>
          <w:rFonts w:eastAsia="Batang" w:hint="eastAsia"/>
          <w:lang w:eastAsia="ja-JP"/>
        </w:rPr>
        <w:t>response code (e.g. 5xx</w:t>
      </w:r>
      <w:r w:rsidRPr="00481D2D">
        <w:rPr>
          <w:rFonts w:eastAsia="Batang"/>
          <w:lang w:eastAsia="ja-JP"/>
        </w:rPr>
        <w:t xml:space="preserve"> response code</w:t>
      </w:r>
      <w:r w:rsidRPr="00481D2D">
        <w:rPr>
          <w:rFonts w:eastAsia="Batang" w:hint="eastAsia"/>
          <w:lang w:eastAsia="ja-JP"/>
        </w:rPr>
        <w:t>)</w:t>
      </w:r>
      <w:r w:rsidRPr="00481D2D">
        <w:rPr>
          <w:rFonts w:eastAsia="Batang"/>
          <w:lang w:eastAsia="ja-JP"/>
        </w:rPr>
        <w:t xml:space="preserve"> </w:t>
      </w:r>
      <w:r w:rsidRPr="00481D2D">
        <w:rPr>
          <w:rFonts w:eastAsia="Batang" w:hint="eastAsia"/>
          <w:lang w:eastAsia="ja-JP"/>
        </w:rPr>
        <w:t>based on operator policy</w:t>
      </w:r>
      <w:r w:rsidRPr="00481D2D">
        <w:rPr>
          <w:rFonts w:eastAsia="Batang"/>
          <w:lang w:eastAsia="ja-JP"/>
        </w:rPr>
        <w:t xml:space="preserve"> before sending the response towards </w:t>
      </w:r>
      <w:r w:rsidRPr="00481D2D">
        <w:t>the UE.</w:t>
      </w:r>
    </w:p>
    <w:p w14:paraId="60E20BB3" w14:textId="77777777" w:rsidR="00A33C93" w:rsidRPr="00481D2D" w:rsidRDefault="00A33C93" w:rsidP="00A33C93">
      <w:pPr>
        <w:pStyle w:val="NO"/>
      </w:pPr>
      <w:r w:rsidRPr="00481D2D">
        <w:t>NOTE:</w:t>
      </w:r>
      <w:r w:rsidRPr="00481D2D">
        <w:tab/>
        <w:t xml:space="preserve">Automatically recursing on </w:t>
      </w:r>
      <w:r w:rsidR="00314632" w:rsidRPr="00481D2D">
        <w:t xml:space="preserve">untrusted </w:t>
      </w:r>
      <w:r w:rsidRPr="00481D2D">
        <w:t xml:space="preserve">3xx responses opens up the UE to being redirected to premium rate URIs without the </w:t>
      </w:r>
      <w:r w:rsidR="00C276A1" w:rsidRPr="00481D2D">
        <w:t xml:space="preserve">user's </w:t>
      </w:r>
      <w:r w:rsidRPr="00481D2D">
        <w:t xml:space="preserve">consent. An AS that protects against attacks using 3xx responses needs to ensure that it </w:t>
      </w:r>
      <w:r w:rsidR="00C276A1" w:rsidRPr="00481D2D">
        <w:t xml:space="preserve">doesn't </w:t>
      </w:r>
      <w:r w:rsidRPr="00481D2D">
        <w:t xml:space="preserve">break services that depend on 3xx responses being passed to the UE. </w:t>
      </w:r>
      <w:r w:rsidR="00314632" w:rsidRPr="00481D2D">
        <w:t xml:space="preserve">Subclause 5.1.2A.1.1 specifies how a UE protects itself against attacks using 3xx responses. </w:t>
      </w:r>
      <w:r w:rsidRPr="00481D2D">
        <w:t>For some services an AS could automatically recurse on a 3xx response.</w:t>
      </w:r>
    </w:p>
    <w:p w14:paraId="5AE7B096" w14:textId="77777777" w:rsidR="001A6340" w:rsidRPr="00481D2D" w:rsidRDefault="001A6340" w:rsidP="005D46C4">
      <w:pPr>
        <w:pStyle w:val="Heading4"/>
      </w:pPr>
      <w:bookmarkStart w:id="887" w:name="_CR5_7_1_16"/>
      <w:bookmarkStart w:id="888" w:name="_Toc146256979"/>
      <w:bookmarkEnd w:id="887"/>
      <w:r w:rsidRPr="00481D2D">
        <w:t>5.7.1.16</w:t>
      </w:r>
      <w:r w:rsidRPr="00481D2D">
        <w:tab/>
        <w:t>Support of Roaming Architecture for Voice over IMS with Local Breakout</w:t>
      </w:r>
      <w:bookmarkEnd w:id="888"/>
    </w:p>
    <w:p w14:paraId="056E4D2D" w14:textId="77777777" w:rsidR="000B46B6" w:rsidRPr="00481D2D" w:rsidRDefault="00CF2069" w:rsidP="005D46C4">
      <w:pPr>
        <w:pStyle w:val="Heading5"/>
      </w:pPr>
      <w:bookmarkStart w:id="889" w:name="_CR5_7_1_16_1"/>
      <w:bookmarkStart w:id="890" w:name="_Toc146256980"/>
      <w:bookmarkEnd w:id="889"/>
      <w:r w:rsidRPr="00481D2D">
        <w:t>5.7.1.16.1</w:t>
      </w:r>
      <w:r w:rsidRPr="00481D2D">
        <w:tab/>
        <w:t>Preservation of parameters</w:t>
      </w:r>
      <w:bookmarkEnd w:id="890"/>
    </w:p>
    <w:p w14:paraId="7393734A" w14:textId="77777777" w:rsidR="00CF2069" w:rsidRPr="00481D2D" w:rsidRDefault="00CF2069" w:rsidP="00CF2069">
      <w:r w:rsidRPr="00481D2D">
        <w:t>An AS in a network supporting the roaming architecture for voice over IMS with local breakout shall not change the value of the "</w:t>
      </w:r>
      <w:proofErr w:type="spellStart"/>
      <w:r w:rsidRPr="00481D2D">
        <w:t>icid</w:t>
      </w:r>
      <w:proofErr w:type="spellEnd"/>
      <w:r w:rsidR="00276DE4" w:rsidRPr="00481D2D">
        <w:rPr>
          <w:rFonts w:hint="eastAsia"/>
          <w:lang w:eastAsia="ja-JP"/>
        </w:rPr>
        <w:t>-value</w:t>
      </w:r>
      <w:r w:rsidRPr="00481D2D">
        <w:t>" header field parameter in the P-Charging-Vector header field received in the INVITE request when the AS sends any request or response related to an INVITE transaction.</w:t>
      </w:r>
    </w:p>
    <w:p w14:paraId="7ABAC3B5" w14:textId="77777777" w:rsidR="00CF2069" w:rsidRPr="00481D2D" w:rsidRDefault="00CF2069" w:rsidP="00CF2069">
      <w:pPr>
        <w:pStyle w:val="NO"/>
      </w:pPr>
      <w:r w:rsidRPr="00481D2D">
        <w:t>NOTE:</w:t>
      </w:r>
      <w:r w:rsidRPr="00481D2D">
        <w:tab/>
        <w:t>An AS that determines that loopback is not a viable option can change or remove any of the above parameters if required by the application logic performed by the AS.</w:t>
      </w:r>
    </w:p>
    <w:p w14:paraId="69F2F142" w14:textId="77777777" w:rsidR="00C13FF2" w:rsidRPr="00481D2D" w:rsidRDefault="00C13FF2" w:rsidP="005D46C4">
      <w:pPr>
        <w:pStyle w:val="Heading5"/>
      </w:pPr>
      <w:bookmarkStart w:id="891" w:name="_CR5_7_1_16_2"/>
      <w:bookmarkStart w:id="892" w:name="_Toc146256981"/>
      <w:bookmarkEnd w:id="891"/>
      <w:r w:rsidRPr="00481D2D">
        <w:t>5.7.1.16.2</w:t>
      </w:r>
      <w:r w:rsidRPr="00481D2D">
        <w:tab/>
        <w:t>Preference for loopback routeing not to occur</w:t>
      </w:r>
      <w:bookmarkEnd w:id="892"/>
    </w:p>
    <w:p w14:paraId="281E7095" w14:textId="77777777" w:rsidR="00A63117" w:rsidRPr="00481D2D" w:rsidRDefault="00A63117" w:rsidP="00A63117">
      <w:pPr>
        <w:rPr>
          <w:lang w:eastAsia="zh-CN"/>
        </w:rPr>
      </w:pPr>
      <w:r w:rsidRPr="00481D2D">
        <w:t>When the AS is accessed by a network supporting roaming architecture for voice over IMS with local breakout, and the incoming INVITE request contains a Feature-Caps header field with the "+</w:t>
      </w:r>
      <w:r w:rsidRPr="00481D2D">
        <w:rPr>
          <w:lang w:eastAsia="zh-CN"/>
        </w:rPr>
        <w:t xml:space="preserve">g.3gpp.home-visited" header field parameter, the AS can indicate to the S-CSCF its preference for loopback routeing not to occur by removing the </w:t>
      </w:r>
      <w:r w:rsidRPr="00481D2D">
        <w:t>"+</w:t>
      </w:r>
      <w:r w:rsidRPr="00481D2D">
        <w:rPr>
          <w:lang w:eastAsia="zh-CN"/>
        </w:rPr>
        <w:t>g.3gpp.home-visited" header field parameter</w:t>
      </w:r>
      <w:r w:rsidRPr="00481D2D" w:rsidDel="00CD0902">
        <w:rPr>
          <w:lang w:eastAsia="zh-CN"/>
        </w:rPr>
        <w:t xml:space="preserve"> </w:t>
      </w:r>
      <w:r w:rsidRPr="00481D2D">
        <w:rPr>
          <w:lang w:eastAsia="zh-CN"/>
        </w:rPr>
        <w:t>from the Feature-Caps header field from any outgoing INVITE request back to the S-CSCF. Reasons for such an indication might include the need to terminate media streams at an MRF in the home network.</w:t>
      </w:r>
    </w:p>
    <w:p w14:paraId="32D1C46B" w14:textId="77777777" w:rsidR="00A63117" w:rsidRPr="00481D2D" w:rsidRDefault="00A63117" w:rsidP="00A63117">
      <w:pPr>
        <w:pStyle w:val="NO"/>
      </w:pPr>
      <w:r w:rsidRPr="00481D2D">
        <w:rPr>
          <w:lang w:eastAsia="zh-CN"/>
        </w:rPr>
        <w:t>NOTE:</w:t>
      </w:r>
      <w:r w:rsidRPr="00481D2D">
        <w:rPr>
          <w:lang w:eastAsia="zh-CN"/>
        </w:rPr>
        <w:tab/>
        <w:t>If the original dialog identifier sent by the S-CSCF is not preserved by the AS in the outgoing requests, then loopback routeing will not occur.</w:t>
      </w:r>
    </w:p>
    <w:p w14:paraId="346910DE" w14:textId="77777777" w:rsidR="00FA72F2" w:rsidRPr="00481D2D" w:rsidRDefault="00FA72F2" w:rsidP="005D46C4">
      <w:pPr>
        <w:pStyle w:val="Heading4"/>
      </w:pPr>
      <w:bookmarkStart w:id="893" w:name="_CR5_7_1_17"/>
      <w:bookmarkStart w:id="894" w:name="_Toc146256982"/>
      <w:bookmarkEnd w:id="893"/>
      <w:r w:rsidRPr="00481D2D">
        <w:t>5.7.1.17</w:t>
      </w:r>
      <w:r w:rsidRPr="00481D2D">
        <w:tab/>
      </w:r>
      <w:r w:rsidRPr="00481D2D">
        <w:rPr>
          <w:rFonts w:hint="eastAsia"/>
        </w:rPr>
        <w:t>Delivery of network provided location information</w:t>
      </w:r>
      <w:bookmarkEnd w:id="894"/>
    </w:p>
    <w:p w14:paraId="3DB8DFE0" w14:textId="77777777" w:rsidR="00FA72F2" w:rsidRPr="00481D2D" w:rsidRDefault="00FA72F2" w:rsidP="00FA72F2">
      <w:r w:rsidRPr="00481D2D">
        <w:rPr>
          <w:rFonts w:hint="eastAsia"/>
        </w:rPr>
        <w:t xml:space="preserve">If the AS supports delivery of network provided location information, and the AS performs </w:t>
      </w:r>
      <w:r w:rsidRPr="00481D2D">
        <w:t xml:space="preserve">the retrieval of </w:t>
      </w:r>
      <w:r w:rsidRPr="00481D2D">
        <w:rPr>
          <w:rFonts w:hint="eastAsia"/>
        </w:rPr>
        <w:t>cell id</w:t>
      </w:r>
      <w:r w:rsidRPr="00481D2D">
        <w:t xml:space="preserve"> and/or UE </w:t>
      </w:r>
      <w:r w:rsidRPr="00481D2D">
        <w:rPr>
          <w:rFonts w:hint="eastAsia"/>
        </w:rPr>
        <w:t>t</w:t>
      </w:r>
      <w:r w:rsidRPr="00481D2D">
        <w:t xml:space="preserve">ime </w:t>
      </w:r>
      <w:r w:rsidRPr="00481D2D">
        <w:rPr>
          <w:rFonts w:hint="eastAsia"/>
        </w:rPr>
        <w:t>z</w:t>
      </w:r>
      <w:r w:rsidRPr="00481D2D">
        <w:t>one</w:t>
      </w:r>
      <w:r w:rsidRPr="00481D2D">
        <w:rPr>
          <w:rFonts w:hint="eastAsia"/>
        </w:rPr>
        <w:t xml:space="preserve"> via </w:t>
      </w:r>
      <w:proofErr w:type="spellStart"/>
      <w:r w:rsidRPr="00481D2D">
        <w:rPr>
          <w:rFonts w:hint="eastAsia"/>
        </w:rPr>
        <w:t>Sh</w:t>
      </w:r>
      <w:proofErr w:type="spellEnd"/>
      <w:r w:rsidRPr="00481D2D">
        <w:rPr>
          <w:rFonts w:hint="eastAsia"/>
        </w:rPr>
        <w:t xml:space="preserve"> interface, the AS shall insert the </w:t>
      </w:r>
      <w:r w:rsidRPr="00481D2D">
        <w:t>P-Access-Network-Info header field</w:t>
      </w:r>
      <w:r w:rsidRPr="00481D2D">
        <w:rPr>
          <w:rFonts w:hint="eastAsia"/>
        </w:rPr>
        <w:t xml:space="preserve"> with the </w:t>
      </w:r>
      <w:r w:rsidRPr="00481D2D">
        <w:t>cell id</w:t>
      </w:r>
      <w:r w:rsidR="00CE3606" w:rsidRPr="00481D2D">
        <w:t>,</w:t>
      </w:r>
      <w:r w:rsidRPr="00481D2D">
        <w:t xml:space="preserve"> </w:t>
      </w:r>
      <w:r w:rsidR="005C3081" w:rsidRPr="00481D2D">
        <w:t>local</w:t>
      </w:r>
      <w:r w:rsidRPr="00481D2D">
        <w:rPr>
          <w:rFonts w:hint="eastAsia"/>
        </w:rPr>
        <w:t>-t</w:t>
      </w:r>
      <w:r w:rsidRPr="00481D2D">
        <w:t>ime</w:t>
      </w:r>
      <w:r w:rsidRPr="00481D2D">
        <w:rPr>
          <w:rFonts w:hint="eastAsia"/>
        </w:rPr>
        <w:t>-z</w:t>
      </w:r>
      <w:r w:rsidRPr="00481D2D">
        <w:t>one</w:t>
      </w:r>
      <w:r w:rsidRPr="00481D2D">
        <w:rPr>
          <w:rFonts w:hint="eastAsia"/>
        </w:rPr>
        <w:t xml:space="preserve"> parameter</w:t>
      </w:r>
      <w:r w:rsidR="00CE3606" w:rsidRPr="00481D2D">
        <w:t xml:space="preserve"> and/or the "daylight-saving-time" parameter</w:t>
      </w:r>
      <w:r w:rsidRPr="00481D2D">
        <w:rPr>
          <w:rFonts w:hint="eastAsia"/>
        </w:rPr>
        <w:t xml:space="preserve">, including </w:t>
      </w:r>
      <w:r w:rsidRPr="00481D2D">
        <w:t xml:space="preserve">a "network-provided" </w:t>
      </w:r>
      <w:r w:rsidRPr="00481D2D">
        <w:rPr>
          <w:rFonts w:hint="eastAsia"/>
        </w:rPr>
        <w:t>parameter in the incoming request or response.</w:t>
      </w:r>
      <w:r w:rsidR="00F65CFF" w:rsidRPr="00481D2D">
        <w:t xml:space="preserve"> </w:t>
      </w:r>
      <w:r w:rsidR="00AC44A6" w:rsidRPr="00481D2D">
        <w:t>Additionally, if required by local operator policy and the AS is able to deduce a Geographical Identifier from the Cell Global Identity (</w:t>
      </w:r>
      <w:smartTag w:uri="urn:schemas-microsoft-com:office:smarttags" w:element="stockticker">
        <w:r w:rsidR="00AC44A6" w:rsidRPr="00481D2D">
          <w:t>CGI</w:t>
        </w:r>
      </w:smartTag>
      <w:r w:rsidR="00AC44A6" w:rsidRPr="00481D2D">
        <w:t xml:space="preserve">) or form the Service Area Identifier (SAI), the AS shall include an operator-specific-GI header field parameter. </w:t>
      </w:r>
      <w:r w:rsidR="00F65CFF" w:rsidRPr="00481D2D">
        <w:t xml:space="preserve">The P-Access-Network-Info header </w:t>
      </w:r>
      <w:r w:rsidR="00AC44A6" w:rsidRPr="00481D2D">
        <w:t xml:space="preserve">field </w:t>
      </w:r>
      <w:r w:rsidR="00F65CFF" w:rsidRPr="00481D2D">
        <w:rPr>
          <w:rFonts w:hint="eastAsia"/>
          <w:lang w:eastAsia="zh-CN"/>
        </w:rPr>
        <w:t>shall</w:t>
      </w:r>
      <w:r w:rsidR="00F65CFF" w:rsidRPr="00481D2D">
        <w:t xml:space="preserve"> only</w:t>
      </w:r>
      <w:r w:rsidR="00F65CFF" w:rsidRPr="00481D2D">
        <w:rPr>
          <w:rFonts w:hint="eastAsia"/>
          <w:lang w:eastAsia="zh-CN"/>
        </w:rPr>
        <w:t xml:space="preserve"> be</w:t>
      </w:r>
      <w:r w:rsidR="00F65CFF" w:rsidRPr="00481D2D">
        <w:t xml:space="preserve"> inserted if there is not already a network provided information.</w:t>
      </w:r>
    </w:p>
    <w:p w14:paraId="78717C4C" w14:textId="77777777" w:rsidR="00AC44A6" w:rsidRPr="00481D2D" w:rsidRDefault="00AC44A6" w:rsidP="00AC44A6">
      <w:r w:rsidRPr="00481D2D">
        <w:t>When the AS receives, in a SIP request or response, a P-Access-Network-Info header field which does not contain the operator-specific-GI header field parameter, contains a Cell Global Identity (</w:t>
      </w:r>
      <w:smartTag w:uri="urn:schemas-microsoft-com:office:smarttags" w:element="stockticker">
        <w:r w:rsidRPr="00481D2D">
          <w:t>CGI</w:t>
        </w:r>
      </w:smartTag>
      <w:r w:rsidRPr="00481D2D">
        <w:t>) or a Service Area Identifier (SAI) information and contains the</w:t>
      </w:r>
      <w:r w:rsidRPr="00481D2D">
        <w:rPr>
          <w:rFonts w:hint="eastAsia"/>
          <w:lang w:eastAsia="zh-CN"/>
        </w:rPr>
        <w:t xml:space="preserve"> </w:t>
      </w:r>
      <w:r w:rsidRPr="00481D2D">
        <w:t>"</w:t>
      </w:r>
      <w:r w:rsidRPr="00481D2D">
        <w:rPr>
          <w:rFonts w:hint="eastAsia"/>
          <w:lang w:eastAsia="zh-CN"/>
        </w:rPr>
        <w:t>network provided</w:t>
      </w:r>
      <w:r w:rsidRPr="00481D2D">
        <w:t>"</w:t>
      </w:r>
      <w:r w:rsidRPr="00481D2D">
        <w:rPr>
          <w:rFonts w:hint="eastAsia"/>
          <w:lang w:eastAsia="zh-CN"/>
        </w:rPr>
        <w:t xml:space="preserve"> header field </w:t>
      </w:r>
      <w:r w:rsidRPr="00481D2D">
        <w:rPr>
          <w:lang w:eastAsia="zh-CN"/>
        </w:rPr>
        <w:t>parameter</w:t>
      </w:r>
      <w:r w:rsidRPr="00481D2D">
        <w:t>, if required by local operator policy and if the AS is able to deduce a Geographical Identifier from the contained Cell Global Identity (</w:t>
      </w:r>
      <w:smartTag w:uri="urn:schemas-microsoft-com:office:smarttags" w:element="stockticker">
        <w:r w:rsidRPr="00481D2D">
          <w:t>CGI</w:t>
        </w:r>
      </w:smartTag>
      <w:r w:rsidRPr="00481D2D">
        <w:t xml:space="preserve">) or form the contained Service Area Identifier (SAI), the AS shall </w:t>
      </w:r>
      <w:proofErr w:type="spellStart"/>
      <w:r w:rsidRPr="00481D2D">
        <w:t>instert</w:t>
      </w:r>
      <w:proofErr w:type="spellEnd"/>
      <w:r w:rsidRPr="00481D2D">
        <w:t xml:space="preserve"> an operator-specific-GI header field parameter in that received network provided P-Access-Network-Info header field. </w:t>
      </w:r>
    </w:p>
    <w:p w14:paraId="34BA6D57" w14:textId="77777777" w:rsidR="00AC44A6" w:rsidRPr="00481D2D" w:rsidRDefault="00AC44A6" w:rsidP="00AC44A6">
      <w:pPr>
        <w:rPr>
          <w:rFonts w:eastAsia="SimSun"/>
        </w:rPr>
      </w:pPr>
      <w:r w:rsidRPr="00481D2D">
        <w:t xml:space="preserve">The AS can obtain a Geographical Identifier from the </w:t>
      </w:r>
      <w:smartTag w:uri="urn:schemas-microsoft-com:office:smarttags" w:element="stockticker">
        <w:r w:rsidRPr="00481D2D">
          <w:t>CLF</w:t>
        </w:r>
      </w:smartTag>
      <w:r w:rsidRPr="00481D2D">
        <w:t xml:space="preserve"> by using the e2 interface (see ETSI ES 283 035 [98]).</w:t>
      </w:r>
    </w:p>
    <w:p w14:paraId="6F0174A6" w14:textId="77777777" w:rsidR="00AC44A6" w:rsidRPr="00481D2D" w:rsidRDefault="00AC44A6" w:rsidP="00AC44A6">
      <w:pPr>
        <w:pStyle w:val="NO"/>
      </w:pPr>
      <w:r w:rsidRPr="00481D2D">
        <w:t>NOTE:</w:t>
      </w:r>
      <w:r w:rsidRPr="00481D2D">
        <w:tab/>
        <w:t xml:space="preserve">ETSI ES 283 035 [98] Release 3 enables querying a </w:t>
      </w:r>
      <w:smartTag w:uri="urn:schemas-microsoft-com:office:smarttags" w:element="stockticker">
        <w:r w:rsidRPr="00481D2D">
          <w:t>CLF</w:t>
        </w:r>
      </w:smartTag>
      <w:r w:rsidRPr="00481D2D">
        <w:t xml:space="preserve"> using the User-Data-Request command in which the Global-Access-Id </w:t>
      </w:r>
      <w:smartTag w:uri="urn:schemas-microsoft-com:office:smarttags" w:element="stockticker">
        <w:r w:rsidRPr="00481D2D">
          <w:t>AVP</w:t>
        </w:r>
      </w:smartTag>
      <w:r w:rsidRPr="00481D2D">
        <w:t xml:space="preserve"> contains the 3GPP-User-Location-Info </w:t>
      </w:r>
      <w:smartTag w:uri="urn:schemas-microsoft-com:office:smarttags" w:element="stockticker">
        <w:r w:rsidRPr="00481D2D">
          <w:t>AVP</w:t>
        </w:r>
      </w:smartTag>
      <w:r w:rsidRPr="00481D2D">
        <w:t xml:space="preserve"> with a </w:t>
      </w:r>
      <w:smartTag w:uri="urn:schemas-microsoft-com:office:smarttags" w:element="stockticker">
        <w:r w:rsidRPr="00481D2D">
          <w:t>CGI</w:t>
        </w:r>
      </w:smartTag>
      <w:r w:rsidRPr="00481D2D">
        <w:t xml:space="preserve"> or a SAI value to get a corresponding Geographical Identifier. If multiple CLFs are deployed, the AS can </w:t>
      </w:r>
      <w:proofErr w:type="spellStart"/>
      <w:r w:rsidRPr="00481D2D">
        <w:t>dertermine</w:t>
      </w:r>
      <w:proofErr w:type="spellEnd"/>
      <w:r w:rsidRPr="00481D2D">
        <w:t xml:space="preserve"> which </w:t>
      </w:r>
      <w:smartTag w:uri="urn:schemas-microsoft-com:office:smarttags" w:element="stockticker">
        <w:r w:rsidRPr="00481D2D">
          <w:t>CLF</w:t>
        </w:r>
      </w:smartTag>
      <w:r w:rsidRPr="00481D2D">
        <w:t xml:space="preserve"> to query based on the </w:t>
      </w:r>
      <w:smartTag w:uri="urn:schemas-microsoft-com:office:smarttags" w:element="stockticker">
        <w:r w:rsidRPr="00481D2D">
          <w:t>CGI</w:t>
        </w:r>
      </w:smartTag>
      <w:r w:rsidRPr="00481D2D">
        <w:t xml:space="preserve"> or the SAI values or can use a DIAMETER proxy if deployed.</w:t>
      </w:r>
    </w:p>
    <w:p w14:paraId="25E5008A" w14:textId="77777777" w:rsidR="005363B5" w:rsidRPr="00481D2D" w:rsidRDefault="005363B5" w:rsidP="005D46C4">
      <w:pPr>
        <w:pStyle w:val="Heading4"/>
      </w:pPr>
      <w:bookmarkStart w:id="895" w:name="_CR5_7_1_18"/>
      <w:bookmarkStart w:id="896" w:name="_Toc146256983"/>
      <w:bookmarkEnd w:id="895"/>
      <w:r w:rsidRPr="00481D2D">
        <w:t>5.7.1.18</w:t>
      </w:r>
      <w:r w:rsidRPr="00481D2D">
        <w:tab/>
        <w:t>Delivery of MRB address information</w:t>
      </w:r>
      <w:bookmarkEnd w:id="896"/>
    </w:p>
    <w:p w14:paraId="5D5267E7" w14:textId="77777777" w:rsidR="005363B5" w:rsidRPr="00481D2D" w:rsidRDefault="005363B5" w:rsidP="005363B5">
      <w:r w:rsidRPr="00481D2D">
        <w:t>A visited MRB address can be received during session establishment. If an</w:t>
      </w:r>
      <w:r w:rsidRPr="00481D2D">
        <w:rPr>
          <w:rFonts w:eastAsia="MS Mincho" w:cs="Arial"/>
        </w:rPr>
        <w:t xml:space="preserve"> AS </w:t>
      </w:r>
      <w:r w:rsidRPr="00481D2D">
        <w:rPr>
          <w:rFonts w:eastAsia="SimSun"/>
        </w:rPr>
        <w:t xml:space="preserve">receives the </w:t>
      </w:r>
      <w:smartTag w:uri="urn:schemas-microsoft-com:office:smarttags" w:element="stockticker">
        <w:r w:rsidRPr="00481D2D">
          <w:rPr>
            <w:rFonts w:eastAsia="SimSun"/>
          </w:rPr>
          <w:t>URI</w:t>
        </w:r>
      </w:smartTag>
      <w:r w:rsidRPr="00481D2D">
        <w:rPr>
          <w:rFonts w:eastAsia="SimSun"/>
        </w:rPr>
        <w:t xml:space="preserve"> of an MRB in a "+</w:t>
      </w:r>
      <w:r w:rsidRPr="00481D2D">
        <w:t>g.3gpp.mrb" header field parameter</w:t>
      </w:r>
      <w:r w:rsidRPr="00481D2D">
        <w:rPr>
          <w:rFonts w:eastAsia="SimSun"/>
        </w:rPr>
        <w:t xml:space="preserve"> </w:t>
      </w:r>
      <w:r w:rsidRPr="00481D2D">
        <w:t>included</w:t>
      </w:r>
      <w:r w:rsidRPr="00481D2D">
        <w:rPr>
          <w:rFonts w:eastAsia="SimSun"/>
        </w:rPr>
        <w:t xml:space="preserve"> in a Feature-Caps header field of an INVITE request, it shall store this </w:t>
      </w:r>
      <w:smartTag w:uri="urn:schemas-microsoft-com:office:smarttags" w:element="stockticker">
        <w:r w:rsidRPr="00481D2D">
          <w:rPr>
            <w:rFonts w:eastAsia="SimSun"/>
          </w:rPr>
          <w:t>URI</w:t>
        </w:r>
      </w:smartTag>
      <w:r w:rsidRPr="00481D2D">
        <w:rPr>
          <w:rFonts w:eastAsia="SimSun"/>
        </w:rPr>
        <w:t xml:space="preserve">. If the AS requests allocation of MRF resources from an MRB in its own network, either in in-line or query mode, the AS shall forward the visited network MRB </w:t>
      </w:r>
      <w:smartTag w:uri="urn:schemas-microsoft-com:office:smarttags" w:element="stockticker">
        <w:r w:rsidRPr="00481D2D">
          <w:rPr>
            <w:rFonts w:eastAsia="SimSun"/>
          </w:rPr>
          <w:t>URI</w:t>
        </w:r>
      </w:smartTag>
      <w:r w:rsidRPr="00481D2D">
        <w:rPr>
          <w:rFonts w:eastAsia="SimSun"/>
        </w:rPr>
        <w:t xml:space="preserve"> in the request.</w:t>
      </w:r>
    </w:p>
    <w:p w14:paraId="3D68E47B" w14:textId="77777777" w:rsidR="00013C62" w:rsidRPr="00481D2D" w:rsidRDefault="00013C62" w:rsidP="005D46C4">
      <w:pPr>
        <w:pStyle w:val="Heading4"/>
      </w:pPr>
      <w:bookmarkStart w:id="897" w:name="_CR5_7_1_19"/>
      <w:bookmarkStart w:id="898" w:name="_Toc146256984"/>
      <w:bookmarkEnd w:id="897"/>
      <w:r w:rsidRPr="00481D2D">
        <w:t>5.7.1.19</w:t>
      </w:r>
      <w:r w:rsidRPr="00481D2D">
        <w:tab/>
        <w:t>Overload control</w:t>
      </w:r>
      <w:bookmarkEnd w:id="898"/>
    </w:p>
    <w:p w14:paraId="7C121B2C" w14:textId="77777777" w:rsidR="000B46B6" w:rsidRPr="00481D2D" w:rsidRDefault="00013C62" w:rsidP="005D46C4">
      <w:pPr>
        <w:pStyle w:val="Heading5"/>
      </w:pPr>
      <w:bookmarkStart w:id="899" w:name="_CR5_7_1_19_1"/>
      <w:bookmarkStart w:id="900" w:name="_Toc146256985"/>
      <w:bookmarkEnd w:id="899"/>
      <w:r w:rsidRPr="00481D2D">
        <w:t>5.7.1.19.1</w:t>
      </w:r>
      <w:r w:rsidRPr="00481D2D">
        <w:tab/>
      </w:r>
      <w:r w:rsidRPr="00481D2D">
        <w:rPr>
          <w:rFonts w:eastAsia="SimSun"/>
        </w:rPr>
        <w:t>Outgoing subscriptions to load-control event</w:t>
      </w:r>
      <w:bookmarkEnd w:id="900"/>
    </w:p>
    <w:p w14:paraId="5DA954AE" w14:textId="77777777" w:rsidR="000B46B6" w:rsidRPr="00481D2D" w:rsidRDefault="00013C62" w:rsidP="00013C62">
      <w:r w:rsidRPr="00481D2D">
        <w:t xml:space="preserve">Based on operator policy, the AS may subscribe to the load-control event package with one </w:t>
      </w:r>
      <w:proofErr w:type="spellStart"/>
      <w:r w:rsidRPr="00481D2D">
        <w:t>ore</w:t>
      </w:r>
      <w:proofErr w:type="spellEnd"/>
      <w:r w:rsidRPr="00481D2D">
        <w:t xml:space="preserve"> more target SIP entities. The list of target SIP entities is provisioned.</w:t>
      </w:r>
    </w:p>
    <w:p w14:paraId="44226E0E" w14:textId="77777777" w:rsidR="00013C62" w:rsidRPr="00481D2D" w:rsidRDefault="00013C62" w:rsidP="00013C62">
      <w:r w:rsidRPr="00481D2D">
        <w:t>Subscription to the load-control event package is triggered by internal events (e.g. the physical device hosting the SIP entity is power-cycled) or through a management interface.</w:t>
      </w:r>
    </w:p>
    <w:p w14:paraId="77E4D690" w14:textId="77777777" w:rsidR="00013C62" w:rsidRPr="00481D2D" w:rsidRDefault="00013C62" w:rsidP="00013C62">
      <w:r w:rsidRPr="00481D2D">
        <w:t>The AS shall perform subscriptions to the load-control event package to a target entity in accordance with RFC </w:t>
      </w:r>
      <w:r w:rsidR="001E39B5" w:rsidRPr="00481D2D">
        <w:t>6665</w:t>
      </w:r>
      <w:r w:rsidRPr="00481D2D">
        <w:t xml:space="preserve"> [28] and with </w:t>
      </w:r>
      <w:r w:rsidR="002E01BD" w:rsidRPr="00481D2D">
        <w:t>RFC 7200</w:t>
      </w:r>
      <w:r w:rsidRPr="00481D2D">
        <w:t> [201]. When subscribing to the load-control event, the AS shall</w:t>
      </w:r>
      <w:r w:rsidR="00D2720D" w:rsidRPr="00481D2D">
        <w:t>:</w:t>
      </w:r>
    </w:p>
    <w:p w14:paraId="21085D75" w14:textId="77777777" w:rsidR="00013C62" w:rsidRPr="00481D2D" w:rsidRDefault="00013C62" w:rsidP="00013C62">
      <w:pPr>
        <w:pStyle w:val="B1"/>
      </w:pPr>
      <w:r w:rsidRPr="00481D2D">
        <w:t>1)</w:t>
      </w:r>
      <w:r w:rsidRPr="00481D2D">
        <w:tab/>
        <w:t>Send a SUBSCRIBE request in accordance with RFC </w:t>
      </w:r>
      <w:r w:rsidR="001E39B5" w:rsidRPr="00481D2D">
        <w:t>6665</w:t>
      </w:r>
      <w:r w:rsidRPr="00481D2D">
        <w:t xml:space="preserve"> [28] and with </w:t>
      </w:r>
      <w:r w:rsidR="002E01BD" w:rsidRPr="00481D2D">
        <w:t>RFC 7200</w:t>
      </w:r>
      <w:r w:rsidRPr="00481D2D">
        <w:t> [201] to the target entity, with the following elements:</w:t>
      </w:r>
    </w:p>
    <w:p w14:paraId="58F610D1" w14:textId="77777777" w:rsidR="00013C62" w:rsidRPr="00481D2D" w:rsidRDefault="00013C62" w:rsidP="00013C62">
      <w:pPr>
        <w:pStyle w:val="B2"/>
        <w:ind w:left="852"/>
      </w:pPr>
      <w:r w:rsidRPr="00481D2D">
        <w:t>-</w:t>
      </w:r>
      <w:r w:rsidRPr="00481D2D">
        <w:tab/>
        <w:t>an Expires header field set to a network specific value;</w:t>
      </w:r>
    </w:p>
    <w:p w14:paraId="72F00E6B" w14:textId="77777777" w:rsidR="00013C62" w:rsidRPr="00481D2D" w:rsidRDefault="00013C62" w:rsidP="00013C62">
      <w:pPr>
        <w:pStyle w:val="B1"/>
      </w:pPr>
      <w:r w:rsidRPr="00481D2D">
        <w:t>2)</w:t>
      </w:r>
      <w:r w:rsidRPr="00481D2D">
        <w:tab/>
        <w:t>If the target entity is located in a different network and local policy requires the application of IBCF capabilities, forward the request to an IBCF acting as an exit point.</w:t>
      </w:r>
    </w:p>
    <w:p w14:paraId="7E661FAB" w14:textId="77777777" w:rsidR="000B46B6" w:rsidRPr="00481D2D" w:rsidRDefault="00013C62" w:rsidP="00013C62">
      <w:r w:rsidRPr="00481D2D">
        <w:t>The AS shall automatically refresh ongoing subscriptions to the load-control event package either 600 seconds before the expiration time if the initial subscription was for greater than 1200 seconds, or when half of the time has expired if the initial subscription was for 1200 seconds or less.</w:t>
      </w:r>
    </w:p>
    <w:p w14:paraId="2ED9EC9E" w14:textId="77777777" w:rsidR="00013C62" w:rsidRPr="00481D2D" w:rsidRDefault="00013C62" w:rsidP="00013C62">
      <w:r w:rsidRPr="00481D2D">
        <w:t>The AS can terminate a subscription according to RFC </w:t>
      </w:r>
      <w:r w:rsidR="001E39B5" w:rsidRPr="00481D2D">
        <w:t>6665</w:t>
      </w:r>
      <w:r w:rsidRPr="00481D2D">
        <w:t> [28].</w:t>
      </w:r>
    </w:p>
    <w:p w14:paraId="795728DC" w14:textId="77777777" w:rsidR="00013C62" w:rsidRPr="00481D2D" w:rsidRDefault="00013C62" w:rsidP="005D46C4">
      <w:pPr>
        <w:pStyle w:val="Heading5"/>
      </w:pPr>
      <w:bookmarkStart w:id="901" w:name="_CR5_7_1_19_2"/>
      <w:bookmarkStart w:id="902" w:name="_Toc146256986"/>
      <w:bookmarkEnd w:id="901"/>
      <w:r w:rsidRPr="00481D2D">
        <w:t>5.7.1.19.2</w:t>
      </w:r>
      <w:r w:rsidRPr="00481D2D">
        <w:tab/>
      </w:r>
      <w:r w:rsidRPr="00481D2D">
        <w:rPr>
          <w:rFonts w:eastAsia="SimSun"/>
        </w:rPr>
        <w:t>Incoming subscriptions to load-control event</w:t>
      </w:r>
      <w:bookmarkEnd w:id="902"/>
    </w:p>
    <w:p w14:paraId="1FC77A5B" w14:textId="77777777" w:rsidR="00013C62" w:rsidRPr="00481D2D" w:rsidRDefault="00013C62" w:rsidP="00013C62">
      <w:r w:rsidRPr="00481D2D">
        <w:t>If subscriptions to load-control event package is supported, the AS shall handle incoming subscriptions to the load-control event package in accordance with RFC </w:t>
      </w:r>
      <w:r w:rsidR="001E39B5" w:rsidRPr="00481D2D">
        <w:t>6665</w:t>
      </w:r>
      <w:r w:rsidRPr="00481D2D">
        <w:t xml:space="preserve"> [28] and with </w:t>
      </w:r>
      <w:r w:rsidR="002E01BD" w:rsidRPr="00481D2D">
        <w:t>RFC 7200</w:t>
      </w:r>
      <w:r w:rsidRPr="00481D2D">
        <w:t> [201]. When the AS receives a SUBCRIBE request for the load-control event from an unauthorised or unexpected source, the AS shall generate a "403 forbidden" response to the SUBSCRIBE request.</w:t>
      </w:r>
    </w:p>
    <w:p w14:paraId="42ADC768" w14:textId="77777777" w:rsidR="00013C62" w:rsidRPr="00481D2D" w:rsidRDefault="00013C62" w:rsidP="00013C62">
      <w:r w:rsidRPr="00481D2D">
        <w:t>If the AS receives a SUBSCRIBE request from an authorised source the AS shall:</w:t>
      </w:r>
    </w:p>
    <w:p w14:paraId="1FC7AC29" w14:textId="77777777" w:rsidR="00013C62" w:rsidRPr="00481D2D" w:rsidRDefault="00013C62" w:rsidP="00013C62">
      <w:pPr>
        <w:pStyle w:val="B1"/>
      </w:pPr>
      <w:r w:rsidRPr="00481D2D">
        <w:t>2)</w:t>
      </w:r>
      <w:r w:rsidRPr="00481D2D">
        <w:tab/>
        <w:t>Generate a "200 OK" response to the SUBSCRIBE request with the following settings:</w:t>
      </w:r>
    </w:p>
    <w:p w14:paraId="4A247065" w14:textId="77777777" w:rsidR="00013C62" w:rsidRPr="00481D2D" w:rsidRDefault="00013C62" w:rsidP="00013C62">
      <w:pPr>
        <w:pStyle w:val="B2"/>
      </w:pPr>
      <w:r w:rsidRPr="00481D2D">
        <w:t>-</w:t>
      </w:r>
      <w:r w:rsidRPr="00481D2D">
        <w:tab/>
        <w:t>an Expires header field, set to either the same or a decreased value as the Expires header field in SUBSCRIBE request; and</w:t>
      </w:r>
    </w:p>
    <w:p w14:paraId="72F8A1D0" w14:textId="77777777" w:rsidR="00013C62" w:rsidRPr="00481D2D" w:rsidRDefault="00013C62" w:rsidP="00013C62">
      <w:pPr>
        <w:pStyle w:val="B2"/>
      </w:pPr>
      <w:r w:rsidRPr="00481D2D">
        <w:t>-</w:t>
      </w:r>
      <w:r w:rsidRPr="00481D2D">
        <w:tab/>
        <w:t>the Contact header field set to an identifier uniquely associated to the SUBSCRIBE request that may help correlating refreshes.</w:t>
      </w:r>
    </w:p>
    <w:p w14:paraId="4764A192" w14:textId="77777777" w:rsidR="00013C62" w:rsidRPr="00481D2D" w:rsidRDefault="00013C62" w:rsidP="00013C62">
      <w:pPr>
        <w:pStyle w:val="B1"/>
      </w:pPr>
      <w:r w:rsidRPr="00481D2D">
        <w:t>3)</w:t>
      </w:r>
      <w:r w:rsidRPr="00481D2D">
        <w:tab/>
        <w:t xml:space="preserve">In case of an initial subscription, determine the list of load filters applicable to the subscriber, create an XML document to represent this information and send it as an </w:t>
      </w:r>
      <w:proofErr w:type="spellStart"/>
      <w:r w:rsidRPr="00481D2D">
        <w:t>attachement</w:t>
      </w:r>
      <w:proofErr w:type="spellEnd"/>
      <w:r w:rsidRPr="00481D2D">
        <w:t xml:space="preserve"> to a NOTIFY request towards the subscriber. If no applicable load filters are identified when the subscription request is received, an empty document is attached to the NOTIFY request.</w:t>
      </w:r>
    </w:p>
    <w:p w14:paraId="7A97455D" w14:textId="77777777" w:rsidR="00013C62" w:rsidRPr="00481D2D" w:rsidRDefault="00013C62" w:rsidP="00013C62">
      <w:r w:rsidRPr="00481D2D">
        <w:t>Subsequent NOTIFY requests with updated or new filters may then be sent as the actual load of the target entity evolves.</w:t>
      </w:r>
    </w:p>
    <w:p w14:paraId="184CED22" w14:textId="77777777" w:rsidR="00D9483F" w:rsidRPr="00481D2D" w:rsidRDefault="00D9483F" w:rsidP="005D46C4">
      <w:pPr>
        <w:pStyle w:val="Heading4"/>
      </w:pPr>
      <w:bookmarkStart w:id="903" w:name="_CR5_7_1_20"/>
      <w:bookmarkStart w:id="904" w:name="_Toc146256987"/>
      <w:bookmarkEnd w:id="903"/>
      <w:r w:rsidRPr="00481D2D">
        <w:t>5.7.1.20</w:t>
      </w:r>
      <w:r w:rsidRPr="00481D2D">
        <w:tab/>
        <w:t>Procedures in the AS for resource sharing</w:t>
      </w:r>
      <w:bookmarkEnd w:id="904"/>
    </w:p>
    <w:p w14:paraId="5A31FE00" w14:textId="77777777" w:rsidR="00D9483F" w:rsidRPr="00481D2D" w:rsidRDefault="00D9483F" w:rsidP="005D46C4">
      <w:pPr>
        <w:pStyle w:val="Heading5"/>
      </w:pPr>
      <w:bookmarkStart w:id="905" w:name="_CR5_7_1_20_1"/>
      <w:bookmarkStart w:id="906" w:name="_Toc146256988"/>
      <w:bookmarkEnd w:id="905"/>
      <w:r w:rsidRPr="00481D2D">
        <w:t>5.7.1.20.1</w:t>
      </w:r>
      <w:r w:rsidRPr="00481D2D">
        <w:tab/>
        <w:t>General</w:t>
      </w:r>
      <w:bookmarkEnd w:id="906"/>
    </w:p>
    <w:p w14:paraId="4AEA3F3C" w14:textId="77777777" w:rsidR="00D9483F" w:rsidRPr="00481D2D" w:rsidRDefault="00D9483F" w:rsidP="00D9483F">
      <w:pPr>
        <w:rPr>
          <w:rFonts w:eastAsia="SimSun"/>
          <w:lang w:eastAsia="zh-CN"/>
        </w:rPr>
      </w:pPr>
      <w:r w:rsidRPr="00481D2D">
        <w:t>An AS supporting resource sharing shall use the "+g.</w:t>
      </w:r>
      <w:r w:rsidRPr="00481D2D">
        <w:rPr>
          <w:rFonts w:eastAsia="SimSun"/>
          <w:lang w:eastAsia="zh-CN"/>
        </w:rPr>
        <w:t xml:space="preserve">3gpp.registration-token" header field parameter in the Contact header field of the </w:t>
      </w:r>
      <w:r w:rsidR="006C546A" w:rsidRPr="00481D2D">
        <w:rPr>
          <w:rFonts w:eastAsia="SimSun"/>
          <w:lang w:eastAsia="zh-CN"/>
        </w:rPr>
        <w:t xml:space="preserve">incoming </w:t>
      </w:r>
      <w:r w:rsidR="00F25005" w:rsidRPr="00481D2D">
        <w:rPr>
          <w:rFonts w:eastAsia="SimSun"/>
          <w:lang w:eastAsia="zh-CN"/>
        </w:rPr>
        <w:t xml:space="preserve">third-party </w:t>
      </w:r>
      <w:r w:rsidRPr="00481D2D">
        <w:rPr>
          <w:rFonts w:eastAsia="SimSun"/>
          <w:lang w:eastAsia="zh-CN"/>
        </w:rPr>
        <w:t xml:space="preserve">REGISTER request and the </w:t>
      </w:r>
      <w:r w:rsidRPr="00481D2D">
        <w:t>"+g.</w:t>
      </w:r>
      <w:r w:rsidRPr="00481D2D">
        <w:rPr>
          <w:rFonts w:eastAsia="SimSun"/>
          <w:lang w:eastAsia="zh-CN"/>
        </w:rPr>
        <w:t xml:space="preserve">3gpp.registration-token" header field parameter in the Feature-Caps header field in the initial INVITE request or provisional responses </w:t>
      </w:r>
      <w:r w:rsidR="00F25005" w:rsidRPr="00481D2D">
        <w:rPr>
          <w:rFonts w:eastAsia="SimSun"/>
          <w:lang w:eastAsia="zh-CN"/>
        </w:rPr>
        <w:t xml:space="preserve">to </w:t>
      </w:r>
      <w:r w:rsidRPr="00481D2D">
        <w:rPr>
          <w:rFonts w:eastAsia="SimSun"/>
          <w:lang w:eastAsia="zh-CN"/>
        </w:rPr>
        <w:t>the initial INVITE to identify the UE.</w:t>
      </w:r>
    </w:p>
    <w:p w14:paraId="1788B698" w14:textId="77777777" w:rsidR="00D9483F" w:rsidRPr="00481D2D" w:rsidRDefault="00D9483F" w:rsidP="00D9483F">
      <w:r w:rsidRPr="00481D2D">
        <w:t>The AS supporting resource sharing shall only include the Resource-</w:t>
      </w:r>
      <w:r w:rsidR="008D5B85" w:rsidRPr="00481D2D">
        <w:t xml:space="preserve">Share </w:t>
      </w:r>
      <w:r w:rsidRPr="00481D2D">
        <w:t>header field in request</w:t>
      </w:r>
      <w:r w:rsidR="00074644" w:rsidRPr="00481D2D">
        <w:t>s</w:t>
      </w:r>
      <w:r w:rsidRPr="00481D2D">
        <w:t xml:space="preserve"> and responses destined to the served user and in all other cases remove the header field.</w:t>
      </w:r>
    </w:p>
    <w:p w14:paraId="72D197DE" w14:textId="77777777" w:rsidR="00D9483F" w:rsidRPr="00481D2D" w:rsidRDefault="00D9483F" w:rsidP="005D46C4">
      <w:pPr>
        <w:pStyle w:val="Heading5"/>
      </w:pPr>
      <w:bookmarkStart w:id="907" w:name="_CR5_7_1_20_2"/>
      <w:bookmarkStart w:id="908" w:name="_Toc146256989"/>
      <w:bookmarkEnd w:id="907"/>
      <w:r w:rsidRPr="00481D2D">
        <w:t>5.7.1.20.2</w:t>
      </w:r>
      <w:r w:rsidRPr="00481D2D">
        <w:tab/>
        <w:t>UE-originating case</w:t>
      </w:r>
      <w:bookmarkEnd w:id="908"/>
    </w:p>
    <w:p w14:paraId="6DBC17C2" w14:textId="77777777" w:rsidR="00DE2442" w:rsidRPr="00481D2D" w:rsidRDefault="00DE2442" w:rsidP="00DE2442">
      <w:r w:rsidRPr="00481D2D">
        <w:t>If the AS supporting resource sharing receives a response or request destined to the served user containing a Resource-</w:t>
      </w:r>
      <w:r w:rsidR="008D5B85" w:rsidRPr="00481D2D">
        <w:t xml:space="preserve">Share </w:t>
      </w:r>
      <w:r w:rsidRPr="00481D2D">
        <w:t>header field, the AS shall remove that header field from the outgoing response or request.</w:t>
      </w:r>
    </w:p>
    <w:p w14:paraId="63E84DE8" w14:textId="77777777" w:rsidR="00D9483F" w:rsidRPr="00481D2D" w:rsidRDefault="00D9483F" w:rsidP="00DE2442">
      <w:r w:rsidRPr="00481D2D">
        <w:t>Upon receiving a</w:t>
      </w:r>
      <w:r w:rsidR="007F4FA5" w:rsidRPr="00481D2D">
        <w:t>n SDP answer in a</w:t>
      </w:r>
      <w:r w:rsidRPr="00481D2D">
        <w:t xml:space="preserve"> provisional response</w:t>
      </w:r>
      <w:r w:rsidR="007F4FA5" w:rsidRPr="00481D2D">
        <w:t xml:space="preserve"> or a 200 (OK) response</w:t>
      </w:r>
      <w:r w:rsidRPr="00481D2D">
        <w:t xml:space="preserve"> to an initial INVITE request </w:t>
      </w:r>
      <w:r w:rsidR="00DE2442" w:rsidRPr="00481D2D">
        <w:t xml:space="preserve">from a UE served by a P-CSCF supporting resource sharing, </w:t>
      </w:r>
      <w:r w:rsidRPr="00481D2D">
        <w:t>the AS supporting resource sharing shall determine whether resource sharing can be applied.</w:t>
      </w:r>
    </w:p>
    <w:p w14:paraId="6201B4CA" w14:textId="77777777" w:rsidR="00DE2442" w:rsidRPr="00481D2D" w:rsidRDefault="00DE2442" w:rsidP="00DE2442">
      <w:pPr>
        <w:pStyle w:val="NO"/>
      </w:pPr>
      <w:r w:rsidRPr="00481D2D">
        <w:t>NOTE 1:</w:t>
      </w:r>
      <w:r w:rsidRPr="00481D2D">
        <w:tab/>
      </w:r>
      <w:r w:rsidR="006C546A" w:rsidRPr="00481D2D">
        <w:t xml:space="preserve">An AS can learn that a </w:t>
      </w:r>
      <w:r w:rsidRPr="00481D2D">
        <w:t xml:space="preserve">P-CSCF </w:t>
      </w:r>
      <w:r w:rsidR="006C546A" w:rsidRPr="00481D2D">
        <w:t xml:space="preserve">supports </w:t>
      </w:r>
      <w:r w:rsidRPr="00481D2D">
        <w:t xml:space="preserve">resource </w:t>
      </w:r>
      <w:r w:rsidR="006C546A" w:rsidRPr="00481D2D">
        <w:t xml:space="preserve">sharing from </w:t>
      </w:r>
      <w:r w:rsidRPr="00481D2D">
        <w:t xml:space="preserve">the Resource-Share header field with the value "supported" in the initial REGISTER request </w:t>
      </w:r>
      <w:r w:rsidR="006C546A" w:rsidRPr="00481D2D">
        <w:t xml:space="preserve">that is contained in </w:t>
      </w:r>
      <w:r w:rsidR="006C546A" w:rsidRPr="00481D2D">
        <w:rPr>
          <w:rFonts w:eastAsia="SimSun"/>
          <w:lang w:eastAsia="zh-CN"/>
        </w:rPr>
        <w:t>the "message/sip" MIME body of the third-party REGISTER request</w:t>
      </w:r>
      <w:r w:rsidR="006C546A" w:rsidRPr="00481D2D">
        <w:t xml:space="preserve"> received </w:t>
      </w:r>
      <w:r w:rsidRPr="00481D2D">
        <w:t>when the UE registered.</w:t>
      </w:r>
    </w:p>
    <w:p w14:paraId="76819EB8" w14:textId="77777777" w:rsidR="00D9483F" w:rsidRPr="00481D2D" w:rsidRDefault="00D9483F" w:rsidP="004D78E9">
      <w:pPr>
        <w:pStyle w:val="NO"/>
      </w:pPr>
      <w:r w:rsidRPr="00481D2D">
        <w:t>NOTE</w:t>
      </w:r>
      <w:r w:rsidR="00DE2442" w:rsidRPr="00481D2D">
        <w:t> 2</w:t>
      </w:r>
      <w:r w:rsidRPr="00481D2D">
        <w:t>:</w:t>
      </w:r>
      <w:r w:rsidRPr="00481D2D">
        <w:tab/>
        <w:t>The conditions for resource sharing are outside the scope of th</w:t>
      </w:r>
      <w:r w:rsidR="00074644" w:rsidRPr="00481D2D">
        <w:t>e present document</w:t>
      </w:r>
      <w:r w:rsidRPr="00481D2D">
        <w:t>.</w:t>
      </w:r>
    </w:p>
    <w:p w14:paraId="65B2E3EA" w14:textId="77777777" w:rsidR="00D9483F" w:rsidRPr="00481D2D" w:rsidRDefault="00D9483F" w:rsidP="00D9483F">
      <w:r w:rsidRPr="00481D2D">
        <w:t>If</w:t>
      </w:r>
      <w:r w:rsidR="00DE2442" w:rsidRPr="00481D2D">
        <w:t xml:space="preserve"> the AS</w:t>
      </w:r>
      <w:r w:rsidRPr="00481D2D">
        <w:t>:</w:t>
      </w:r>
    </w:p>
    <w:p w14:paraId="1ADE7794" w14:textId="77777777" w:rsidR="00D9483F" w:rsidRPr="00481D2D" w:rsidRDefault="00D9483F" w:rsidP="00DE2442">
      <w:pPr>
        <w:pStyle w:val="B1"/>
      </w:pPr>
      <w:r w:rsidRPr="00481D2D">
        <w:t>1)</w:t>
      </w:r>
      <w:r w:rsidRPr="00481D2D">
        <w:tab/>
        <w:t xml:space="preserve">determines that </w:t>
      </w:r>
      <w:r w:rsidR="00DE2442" w:rsidRPr="00481D2D">
        <w:t xml:space="preserve">at least one media stream in the </w:t>
      </w:r>
      <w:r w:rsidR="007F4FA5" w:rsidRPr="00481D2D">
        <w:t xml:space="preserve">initial </w:t>
      </w:r>
      <w:r w:rsidR="00DE2442" w:rsidRPr="00481D2D">
        <w:t>SDP answer is subject to resource sharing</w:t>
      </w:r>
      <w:r w:rsidRPr="00481D2D">
        <w:t xml:space="preserve">, the AS shall </w:t>
      </w:r>
      <w:r w:rsidR="00074644" w:rsidRPr="00481D2D">
        <w:t xml:space="preserve">in the outgoing response </w:t>
      </w:r>
      <w:r w:rsidRPr="00481D2D">
        <w:t xml:space="preserve">include a Resource-Share header field </w:t>
      </w:r>
      <w:r w:rsidR="00DE2442" w:rsidRPr="00481D2D">
        <w:t>as described in subclause 7.2.13.4 with the following clarifications</w:t>
      </w:r>
      <w:r w:rsidRPr="00481D2D">
        <w:t>:</w:t>
      </w:r>
    </w:p>
    <w:p w14:paraId="639E2DFF" w14:textId="77777777" w:rsidR="00DE2442" w:rsidRPr="00481D2D" w:rsidRDefault="00DE2442" w:rsidP="00DE2442">
      <w:pPr>
        <w:pStyle w:val="B2"/>
      </w:pPr>
      <w:r w:rsidRPr="00481D2D">
        <w:t>a)</w:t>
      </w:r>
      <w:r w:rsidRPr="00481D2D">
        <w:tab/>
        <w:t>the AS shall set the "origin" header field parameter to "session-initiator"; and</w:t>
      </w:r>
    </w:p>
    <w:p w14:paraId="4657898C" w14:textId="77777777" w:rsidR="00D9483F" w:rsidRPr="00481D2D" w:rsidRDefault="00DE2442" w:rsidP="00D9483F">
      <w:pPr>
        <w:pStyle w:val="B2"/>
      </w:pPr>
      <w:r w:rsidRPr="00481D2D">
        <w:t>b</w:t>
      </w:r>
      <w:r w:rsidR="00D9483F" w:rsidRPr="00481D2D">
        <w:t>)</w:t>
      </w:r>
      <w:r w:rsidR="00D9483F" w:rsidRPr="00481D2D">
        <w:tab/>
        <w:t>if</w:t>
      </w:r>
    </w:p>
    <w:p w14:paraId="274487A4" w14:textId="77777777" w:rsidR="00D9483F" w:rsidRPr="00481D2D" w:rsidRDefault="00D9483F" w:rsidP="00DE2442">
      <w:pPr>
        <w:pStyle w:val="B3"/>
      </w:pPr>
      <w:r w:rsidRPr="00481D2D">
        <w:t>-</w:t>
      </w:r>
      <w:r w:rsidRPr="00481D2D">
        <w:tab/>
        <w:t xml:space="preserve">a session exists that can share resources with the dialog created by the initial INVITE request involving the same UE, the </w:t>
      </w:r>
      <w:r w:rsidR="00DE2442" w:rsidRPr="00481D2D">
        <w:t xml:space="preserve">AS shall include a new </w:t>
      </w:r>
      <w:r w:rsidRPr="00481D2D">
        <w:t>sharing</w:t>
      </w:r>
      <w:r w:rsidR="00DE2442" w:rsidRPr="00481D2D">
        <w:t xml:space="preserve"> </w:t>
      </w:r>
      <w:r w:rsidRPr="00481D2D">
        <w:t>key set to the value of the sharing key in the other session</w:t>
      </w:r>
      <w:r w:rsidR="00DE2442" w:rsidRPr="00481D2D">
        <w:t xml:space="preserve"> and use this sharing key to identify the resource sharing rule for this media stream in this session</w:t>
      </w:r>
      <w:r w:rsidRPr="00481D2D">
        <w:t>; and</w:t>
      </w:r>
    </w:p>
    <w:p w14:paraId="0B1478DF" w14:textId="77777777" w:rsidR="00D9483F" w:rsidRPr="00481D2D" w:rsidRDefault="00D9483F" w:rsidP="00DE2442">
      <w:pPr>
        <w:pStyle w:val="B3"/>
      </w:pPr>
      <w:r w:rsidRPr="00481D2D">
        <w:t>-</w:t>
      </w:r>
      <w:r w:rsidRPr="00481D2D">
        <w:tab/>
        <w:t xml:space="preserve">no session exists that can share resources with the dialog created by the initial INVITE request, </w:t>
      </w:r>
      <w:r w:rsidR="00DE2442" w:rsidRPr="00481D2D">
        <w:t xml:space="preserve">the AS shall include </w:t>
      </w:r>
      <w:r w:rsidR="00074644" w:rsidRPr="00481D2D">
        <w:t xml:space="preserve">a </w:t>
      </w:r>
      <w:r w:rsidR="00DE2442" w:rsidRPr="00481D2D">
        <w:t xml:space="preserve">new sharing key unique among all UEs registered by the user </w:t>
      </w:r>
      <w:r w:rsidRPr="00481D2D">
        <w:t xml:space="preserve">and </w:t>
      </w:r>
      <w:r w:rsidR="00DE2442" w:rsidRPr="00481D2D">
        <w:t xml:space="preserve">use this </w:t>
      </w:r>
      <w:r w:rsidRPr="00481D2D">
        <w:t xml:space="preserve">sharing key </w:t>
      </w:r>
      <w:r w:rsidR="00DE2442" w:rsidRPr="00481D2D">
        <w:t>to identify the resource sharing rule for this media stream in this session; and</w:t>
      </w:r>
    </w:p>
    <w:p w14:paraId="2B6DB1C5" w14:textId="77777777" w:rsidR="00D9483F" w:rsidRPr="00481D2D" w:rsidRDefault="00D9483F" w:rsidP="00DE2442">
      <w:pPr>
        <w:pStyle w:val="B1"/>
      </w:pPr>
      <w:r w:rsidRPr="00481D2D">
        <w:t>2)</w:t>
      </w:r>
      <w:r w:rsidRPr="00481D2D">
        <w:tab/>
        <w:t xml:space="preserve">determines that resource sharing can </w:t>
      </w:r>
      <w:r w:rsidR="00DE2442" w:rsidRPr="00481D2D">
        <w:t xml:space="preserve">never </w:t>
      </w:r>
      <w:r w:rsidRPr="00481D2D">
        <w:t>be applied</w:t>
      </w:r>
      <w:r w:rsidR="00DE2442" w:rsidRPr="00481D2D">
        <w:t xml:space="preserve"> for any of the media streams in the SDP answer</w:t>
      </w:r>
      <w:r w:rsidRPr="00481D2D">
        <w:t>, the AS shall include a Resource-Share header field set to the value "no-</w:t>
      </w:r>
      <w:r w:rsidR="00DE2442" w:rsidRPr="00481D2D">
        <w:t>media</w:t>
      </w:r>
      <w:r w:rsidRPr="00481D2D">
        <w:t>-sharing" in the outgoing response.</w:t>
      </w:r>
    </w:p>
    <w:p w14:paraId="2A49933B" w14:textId="77777777" w:rsidR="00D9483F" w:rsidRPr="00481D2D" w:rsidRDefault="00D9483F" w:rsidP="005D46C4">
      <w:pPr>
        <w:pStyle w:val="Heading5"/>
      </w:pPr>
      <w:bookmarkStart w:id="909" w:name="_CR5_7_1_20_3"/>
      <w:bookmarkStart w:id="910" w:name="_Toc146256990"/>
      <w:bookmarkEnd w:id="909"/>
      <w:r w:rsidRPr="00481D2D">
        <w:t>5.7.1.20.3</w:t>
      </w:r>
      <w:r w:rsidRPr="00481D2D">
        <w:tab/>
        <w:t>UE-terminating case</w:t>
      </w:r>
      <w:bookmarkEnd w:id="910"/>
    </w:p>
    <w:p w14:paraId="63A20EE8" w14:textId="77777777" w:rsidR="00EA4E55" w:rsidRPr="00481D2D" w:rsidRDefault="00EA4E55" w:rsidP="005D46C4">
      <w:pPr>
        <w:pStyle w:val="Heading5"/>
      </w:pPr>
      <w:bookmarkStart w:id="911" w:name="_CR5_7_1_20_3_1"/>
      <w:bookmarkStart w:id="912" w:name="_Toc146256991"/>
      <w:bookmarkEnd w:id="911"/>
      <w:r w:rsidRPr="00481D2D">
        <w:t>5.7.1.20.3.1</w:t>
      </w:r>
      <w:r w:rsidRPr="00481D2D">
        <w:tab/>
        <w:t>Determine resource sharing using the initial SDP offer</w:t>
      </w:r>
      <w:bookmarkEnd w:id="912"/>
    </w:p>
    <w:p w14:paraId="5B22B744" w14:textId="77777777" w:rsidR="00D9483F" w:rsidRPr="00481D2D" w:rsidRDefault="00D9483F" w:rsidP="00D9483F">
      <w:r w:rsidRPr="00481D2D">
        <w:t>Upon receiving an initial INVITE request containing an initial SDP offer destined for the served user</w:t>
      </w:r>
      <w:r w:rsidR="00074644" w:rsidRPr="00481D2D">
        <w:t>,</w:t>
      </w:r>
      <w:r w:rsidRPr="00481D2D">
        <w:t xml:space="preserve"> the AS supporting resource sharing </w:t>
      </w:r>
      <w:r w:rsidR="00074644" w:rsidRPr="00481D2D">
        <w:t xml:space="preserve">shall </w:t>
      </w:r>
      <w:r w:rsidR="00DD7FE5" w:rsidRPr="00481D2D">
        <w:t xml:space="preserve">if at least one registered UE is served by a P-CSCF supporting resource </w:t>
      </w:r>
      <w:proofErr w:type="spellStart"/>
      <w:r w:rsidR="00DD7FE5" w:rsidRPr="00481D2D">
        <w:t>sharing</w:t>
      </w:r>
      <w:r w:rsidRPr="00481D2D">
        <w:t>determine</w:t>
      </w:r>
      <w:proofErr w:type="spellEnd"/>
      <w:r w:rsidRPr="00481D2D">
        <w:t xml:space="preserve"> if res</w:t>
      </w:r>
      <w:r w:rsidR="00074644" w:rsidRPr="00481D2D">
        <w:t>o</w:t>
      </w:r>
      <w:r w:rsidRPr="00481D2D">
        <w:t>urce sharing can be applied.</w:t>
      </w:r>
    </w:p>
    <w:p w14:paraId="5DDD9580" w14:textId="77777777" w:rsidR="00DD7FE5" w:rsidRPr="00481D2D" w:rsidRDefault="00DD7FE5" w:rsidP="00DD7FE5">
      <w:pPr>
        <w:pStyle w:val="NO"/>
      </w:pPr>
      <w:r w:rsidRPr="00481D2D">
        <w:t>NOTE 1:</w:t>
      </w:r>
      <w:r w:rsidRPr="00481D2D">
        <w:tab/>
      </w:r>
      <w:r w:rsidR="006C546A" w:rsidRPr="00481D2D">
        <w:t xml:space="preserve">An AS can learn that a </w:t>
      </w:r>
      <w:r w:rsidRPr="00481D2D">
        <w:t xml:space="preserve">P-CSCF </w:t>
      </w:r>
      <w:r w:rsidR="006C546A" w:rsidRPr="00481D2D">
        <w:t xml:space="preserve">supports </w:t>
      </w:r>
      <w:r w:rsidRPr="00481D2D">
        <w:t xml:space="preserve">resource sharing </w:t>
      </w:r>
      <w:r w:rsidR="006C546A" w:rsidRPr="00481D2D">
        <w:t xml:space="preserve">from </w:t>
      </w:r>
      <w:r w:rsidRPr="00481D2D">
        <w:t xml:space="preserve">the Resource-Share header field with the value "supported" in the initial REGISTER request </w:t>
      </w:r>
      <w:r w:rsidR="006C546A" w:rsidRPr="00481D2D">
        <w:t xml:space="preserve">that is contained in </w:t>
      </w:r>
      <w:r w:rsidR="006C546A" w:rsidRPr="00481D2D">
        <w:rPr>
          <w:rFonts w:eastAsia="SimSun"/>
          <w:lang w:eastAsia="zh-CN"/>
        </w:rPr>
        <w:t>the "message/sip" MIME body of the third-party REGISTER request</w:t>
      </w:r>
      <w:r w:rsidR="006C546A" w:rsidRPr="00481D2D">
        <w:t xml:space="preserve"> received </w:t>
      </w:r>
      <w:r w:rsidRPr="00481D2D">
        <w:t>when the UE registered.</w:t>
      </w:r>
    </w:p>
    <w:p w14:paraId="18BD3BA0" w14:textId="77777777" w:rsidR="00D9483F" w:rsidRPr="00481D2D" w:rsidRDefault="00D9483F" w:rsidP="004D78E9">
      <w:pPr>
        <w:pStyle w:val="NO"/>
      </w:pPr>
      <w:r w:rsidRPr="00481D2D">
        <w:t>NOTE</w:t>
      </w:r>
      <w:r w:rsidR="00DD7FE5" w:rsidRPr="00481D2D">
        <w:t> 2</w:t>
      </w:r>
      <w:r w:rsidRPr="00481D2D">
        <w:t>:</w:t>
      </w:r>
      <w:r w:rsidRPr="00481D2D">
        <w:tab/>
        <w:t>The condition for resource sharing is outside the scope of th</w:t>
      </w:r>
      <w:r w:rsidR="00074644" w:rsidRPr="00481D2D">
        <w:t>e present document</w:t>
      </w:r>
      <w:r w:rsidRPr="00481D2D">
        <w:t>.</w:t>
      </w:r>
    </w:p>
    <w:p w14:paraId="2EA520B9" w14:textId="77777777" w:rsidR="00D9483F" w:rsidRPr="00481D2D" w:rsidRDefault="00D9483F" w:rsidP="00D9483F">
      <w:r w:rsidRPr="00481D2D">
        <w:t>If the AS:</w:t>
      </w:r>
    </w:p>
    <w:p w14:paraId="0FE52A82" w14:textId="77777777" w:rsidR="00D9483F" w:rsidRPr="00481D2D" w:rsidRDefault="00D9483F" w:rsidP="00DD7FE5">
      <w:pPr>
        <w:pStyle w:val="B1"/>
      </w:pPr>
      <w:r w:rsidRPr="00481D2D">
        <w:t>1)</w:t>
      </w:r>
      <w:r w:rsidRPr="00481D2D">
        <w:tab/>
        <w:t xml:space="preserve">determines that </w:t>
      </w:r>
      <w:r w:rsidR="00DD7FE5" w:rsidRPr="00481D2D">
        <w:t xml:space="preserve">at least one media stream in the </w:t>
      </w:r>
      <w:r w:rsidR="007F4FA5" w:rsidRPr="00481D2D">
        <w:t xml:space="preserve">initial </w:t>
      </w:r>
      <w:r w:rsidR="00DD7FE5" w:rsidRPr="00481D2D">
        <w:t>SDP answer is subject to resource sharing</w:t>
      </w:r>
      <w:r w:rsidRPr="00481D2D">
        <w:t>, the AS shall</w:t>
      </w:r>
      <w:r w:rsidR="00074644" w:rsidRPr="00481D2D">
        <w:t xml:space="preserve"> in the outgoing request</w:t>
      </w:r>
      <w:r w:rsidRPr="00481D2D">
        <w:t xml:space="preserve"> include a Resource-Share header field </w:t>
      </w:r>
      <w:r w:rsidR="00DD7FE5" w:rsidRPr="00481D2D">
        <w:t>as described in subclause 7.2.13.4 with the following clarifications</w:t>
      </w:r>
      <w:r w:rsidRPr="00481D2D">
        <w:t>:</w:t>
      </w:r>
    </w:p>
    <w:p w14:paraId="659C73C6" w14:textId="77777777" w:rsidR="00DD7FE5" w:rsidRPr="00481D2D" w:rsidRDefault="00DD7FE5" w:rsidP="00DD7FE5">
      <w:pPr>
        <w:pStyle w:val="B2"/>
      </w:pPr>
      <w:r w:rsidRPr="00481D2D">
        <w:t>a)</w:t>
      </w:r>
      <w:r w:rsidRPr="00481D2D">
        <w:tab/>
        <w:t>the AS shall set the "origin" header field parameter to "session-receiver";</w:t>
      </w:r>
    </w:p>
    <w:p w14:paraId="3E1255C3" w14:textId="77777777" w:rsidR="00345233" w:rsidRPr="00481D2D" w:rsidRDefault="00DD7FE5" w:rsidP="00345233">
      <w:pPr>
        <w:pStyle w:val="B2"/>
      </w:pPr>
      <w:r w:rsidRPr="00481D2D">
        <w:t>b)</w:t>
      </w:r>
      <w:r w:rsidRPr="00481D2D">
        <w:tab/>
      </w:r>
      <w:r w:rsidR="00345233" w:rsidRPr="00481D2D">
        <w:t>the AS shall include a new sharing key part that is determined as follows:</w:t>
      </w:r>
    </w:p>
    <w:p w14:paraId="6070E3B8" w14:textId="77777777" w:rsidR="00345233" w:rsidRPr="00481D2D" w:rsidRDefault="00345233" w:rsidP="00345233">
      <w:pPr>
        <w:pStyle w:val="B3"/>
        <w:rPr>
          <w:rFonts w:hAnsi="Calibri"/>
        </w:rPr>
      </w:pPr>
      <w:r w:rsidRPr="00481D2D">
        <w:rPr>
          <w:rFonts w:hAnsi="Calibri"/>
        </w:rPr>
        <w:t>A)</w:t>
      </w:r>
      <w:r w:rsidRPr="00481D2D">
        <w:rPr>
          <w:rFonts w:hAnsi="Calibri"/>
        </w:rPr>
        <w:tab/>
        <w:t>if the AS is aware of only one registered contact:</w:t>
      </w:r>
    </w:p>
    <w:p w14:paraId="65DCE76D" w14:textId="77777777" w:rsidR="00345233" w:rsidRPr="00481D2D" w:rsidRDefault="00345233" w:rsidP="00345233">
      <w:pPr>
        <w:pStyle w:val="B4"/>
      </w:pPr>
      <w:r w:rsidRPr="00481D2D">
        <w:t>I)</w:t>
      </w:r>
      <w:r w:rsidRPr="00481D2D">
        <w:tab/>
        <w:t>if a session exists where media in the existing session can be shared with media in the new SDP offer, the sharing key in the INVITE request  shall be set to the value of the sharing key used in the existing session and the AS shall use this sharing key to identify the resource sharing rules for each media stream in the session; or</w:t>
      </w:r>
    </w:p>
    <w:p w14:paraId="66A73BC7" w14:textId="77777777" w:rsidR="00345233" w:rsidRPr="00481D2D" w:rsidRDefault="00345233" w:rsidP="00345233">
      <w:pPr>
        <w:pStyle w:val="B4"/>
      </w:pPr>
      <w:r w:rsidRPr="00481D2D">
        <w:t>II)</w:t>
      </w:r>
      <w:r w:rsidRPr="00481D2D">
        <w:tab/>
        <w:t>if no session exists where media in the existing session can be shared with media in the new SDP offer, the AS shall create a new sharing key that is unique among all sessions that exist on the UE. This new sharing key shall be included in the INVITE request and is used to identify the resource sharing rules for each media stream in this session; and</w:t>
      </w:r>
    </w:p>
    <w:p w14:paraId="38AD32CF" w14:textId="77777777" w:rsidR="00345233" w:rsidRPr="00481D2D" w:rsidRDefault="00345233" w:rsidP="00345233">
      <w:pPr>
        <w:pStyle w:val="B3"/>
        <w:rPr>
          <w:rFonts w:hAnsi="Calibri"/>
        </w:rPr>
      </w:pPr>
      <w:r w:rsidRPr="00481D2D">
        <w:rPr>
          <w:rFonts w:hAnsi="Calibri"/>
        </w:rPr>
        <w:t>B)</w:t>
      </w:r>
      <w:r w:rsidRPr="00481D2D">
        <w:rPr>
          <w:rFonts w:hAnsi="Calibri"/>
        </w:rPr>
        <w:tab/>
        <w:t>if the AS is aware of more than one registered contacts:</w:t>
      </w:r>
    </w:p>
    <w:p w14:paraId="67831028" w14:textId="77777777" w:rsidR="00345233" w:rsidRPr="00481D2D" w:rsidRDefault="00345233" w:rsidP="00345233">
      <w:pPr>
        <w:pStyle w:val="B4"/>
      </w:pPr>
      <w:r w:rsidRPr="00481D2D">
        <w:t>I)</w:t>
      </w:r>
      <w:r w:rsidRPr="00481D2D">
        <w:tab/>
        <w:t>if the AS is using an Accept-Contact header field, Reject-Contact header field, and/or a GRUU in the request URI to target a specific registered UE and a session exists on the target UE where media in the existing session can be shared with media in the new SDP offer, the sharing key in the INVITE request shall be set to the value of the sharing key used in the existing session and the AS shall use this sharing key to identify the resource sharing rules for each media stream in the session; or</w:t>
      </w:r>
    </w:p>
    <w:p w14:paraId="2A0FAA05" w14:textId="77777777" w:rsidR="00DD7FE5" w:rsidRPr="00481D2D" w:rsidRDefault="00345233" w:rsidP="00345233">
      <w:pPr>
        <w:pStyle w:val="B2"/>
      </w:pPr>
      <w:r w:rsidRPr="00481D2D">
        <w:t>II)</w:t>
      </w:r>
      <w:r w:rsidRPr="00481D2D">
        <w:tab/>
        <w:t>if no session exists on the target UE (or on the set of UEs when more than one UE is registered and the S-CSCF can fork the INVITE request to more than one UE) where media in the existing session can be shared with media in the new SDP offer, the AS shall create a new sharing key that is unique among all sessions that exist for all UEs registered for the server user. This new sharing key shall be included in the INVITE request and is used to identify the resource sharing rules for each media stream in this session; and</w:t>
      </w:r>
    </w:p>
    <w:p w14:paraId="35FA5357" w14:textId="77777777" w:rsidR="00D9483F" w:rsidRPr="00481D2D" w:rsidRDefault="00DD7FE5" w:rsidP="00DD7FE5">
      <w:pPr>
        <w:pStyle w:val="B2"/>
      </w:pPr>
      <w:r w:rsidRPr="00481D2D">
        <w:t>c</w:t>
      </w:r>
      <w:r w:rsidR="00D9483F" w:rsidRPr="00481D2D">
        <w:t>)</w:t>
      </w:r>
      <w:r w:rsidR="00D9483F" w:rsidRPr="00481D2D">
        <w:tab/>
      </w:r>
      <w:r w:rsidR="00345233" w:rsidRPr="00481D2D">
        <w:t>if the AS is aware of more than one registered contact and the AS is not using an Accept-Contact header field, Reject-Contact header field, and/or a GRUU in the request URI to target a specific registered UE (so that the S-CSCF is allowed to fork the INVITE request to one or more UEs) and sessions exist with any registered UE where media in an existing session can be shared with media in the new SDP offer, the existing-sharing-key-list part in the INVITE shall be set to the value of the sharing keys used in the existing sessions;</w:t>
      </w:r>
      <w:r w:rsidRPr="00481D2D">
        <w:t xml:space="preserve"> and</w:t>
      </w:r>
    </w:p>
    <w:p w14:paraId="5F5BFC0F" w14:textId="77777777" w:rsidR="00D9483F" w:rsidRPr="00481D2D" w:rsidRDefault="00D9483F" w:rsidP="00D9483F">
      <w:pPr>
        <w:pStyle w:val="B1"/>
      </w:pPr>
      <w:r w:rsidRPr="00481D2D">
        <w:t>2)</w:t>
      </w:r>
      <w:r w:rsidRPr="00481D2D">
        <w:tab/>
        <w:t>determine</w:t>
      </w:r>
      <w:r w:rsidR="00DD7FE5" w:rsidRPr="00481D2D">
        <w:t>s</w:t>
      </w:r>
      <w:r w:rsidRPr="00481D2D">
        <w:t xml:space="preserve"> that resource sharing </w:t>
      </w:r>
      <w:proofErr w:type="spellStart"/>
      <w:r w:rsidRPr="00481D2D">
        <w:t>can not</w:t>
      </w:r>
      <w:proofErr w:type="spellEnd"/>
      <w:r w:rsidRPr="00481D2D">
        <w:t xml:space="preserve"> be applied, the AS shall include a Resource-Share header field set to the value "no-</w:t>
      </w:r>
      <w:r w:rsidR="008D5B85" w:rsidRPr="00481D2D">
        <w:t>media</w:t>
      </w:r>
      <w:r w:rsidRPr="00481D2D">
        <w:t>-sharing" in the outgoing request.</w:t>
      </w:r>
    </w:p>
    <w:p w14:paraId="66E1A1EA" w14:textId="77777777" w:rsidR="00EA4E55" w:rsidRPr="00481D2D" w:rsidRDefault="00EA4E55" w:rsidP="005D46C4">
      <w:pPr>
        <w:pStyle w:val="Heading5"/>
      </w:pPr>
      <w:bookmarkStart w:id="913" w:name="_CR5_7_1_20_3_2"/>
      <w:bookmarkStart w:id="914" w:name="_Toc146256992"/>
      <w:bookmarkEnd w:id="913"/>
      <w:r w:rsidRPr="00481D2D">
        <w:t>5.7.1.20.3.2</w:t>
      </w:r>
      <w:r w:rsidRPr="00481D2D">
        <w:tab/>
        <w:t>Determine resource sharing using the initial SDP answer</w:t>
      </w:r>
      <w:bookmarkEnd w:id="914"/>
    </w:p>
    <w:p w14:paraId="790D7F5F" w14:textId="77777777" w:rsidR="00EA4E55" w:rsidRPr="00481D2D" w:rsidRDefault="00EA4E55" w:rsidP="00EA4E55">
      <w:r w:rsidRPr="00481D2D">
        <w:t xml:space="preserve">Upon receiving a PRACK request or an ACK request destined to a UE served by a P-CSCF supporting resource sharing </w:t>
      </w:r>
      <w:r w:rsidR="00E13BAC" w:rsidRPr="00481D2D">
        <w:t xml:space="preserve">that contains </w:t>
      </w:r>
      <w:r w:rsidRPr="00481D2D">
        <w:t>an initial SDP answer, the AS supporting resource sharing shall determine if res</w:t>
      </w:r>
      <w:r w:rsidR="00E13BAC" w:rsidRPr="00481D2D">
        <w:t>o</w:t>
      </w:r>
      <w:r w:rsidRPr="00481D2D">
        <w:t>urce sharing can be applied.</w:t>
      </w:r>
    </w:p>
    <w:p w14:paraId="15DC58E6" w14:textId="77777777" w:rsidR="00EA4E55" w:rsidRPr="00481D2D" w:rsidRDefault="00EA4E55" w:rsidP="00EA4E55">
      <w:pPr>
        <w:pStyle w:val="NO"/>
      </w:pPr>
      <w:r w:rsidRPr="00481D2D">
        <w:t>NOTE 1:</w:t>
      </w:r>
      <w:r w:rsidRPr="00481D2D">
        <w:tab/>
      </w:r>
      <w:r w:rsidR="006C546A" w:rsidRPr="00481D2D">
        <w:t xml:space="preserve">An AS can learn that a </w:t>
      </w:r>
      <w:r w:rsidRPr="00481D2D">
        <w:t xml:space="preserve">P-CSCF </w:t>
      </w:r>
      <w:r w:rsidR="006C546A" w:rsidRPr="00481D2D">
        <w:t xml:space="preserve">supports </w:t>
      </w:r>
      <w:r w:rsidRPr="00481D2D">
        <w:t xml:space="preserve">resource sharing </w:t>
      </w:r>
      <w:r w:rsidR="006C546A" w:rsidRPr="00481D2D">
        <w:t xml:space="preserve">from </w:t>
      </w:r>
      <w:r w:rsidRPr="00481D2D">
        <w:t xml:space="preserve">the Resource-Share header field with the value "supported" in the initial REGISTER request when </w:t>
      </w:r>
      <w:r w:rsidR="006C546A" w:rsidRPr="00481D2D">
        <w:t xml:space="preserve">that is contained in </w:t>
      </w:r>
      <w:r w:rsidR="006C546A" w:rsidRPr="00481D2D">
        <w:rPr>
          <w:rFonts w:eastAsia="SimSun"/>
          <w:lang w:eastAsia="zh-CN"/>
        </w:rPr>
        <w:t>the "message/sip" MIME body of the third-party REGISTER request</w:t>
      </w:r>
      <w:r w:rsidR="006C546A" w:rsidRPr="00481D2D">
        <w:t xml:space="preserve"> received </w:t>
      </w:r>
      <w:r w:rsidRPr="00481D2D">
        <w:t>the UE registered.</w:t>
      </w:r>
    </w:p>
    <w:p w14:paraId="414B2CEC" w14:textId="77777777" w:rsidR="00EA4E55" w:rsidRPr="00481D2D" w:rsidRDefault="00EA4E55" w:rsidP="004D78E9">
      <w:pPr>
        <w:pStyle w:val="NO"/>
      </w:pPr>
      <w:r w:rsidRPr="00481D2D">
        <w:t>NOTE 2:</w:t>
      </w:r>
      <w:r w:rsidRPr="00481D2D">
        <w:tab/>
        <w:t>The condition for resource sharing is outside the scope of this technical specification.</w:t>
      </w:r>
    </w:p>
    <w:p w14:paraId="7C072A81" w14:textId="77777777" w:rsidR="00EA4E55" w:rsidRPr="00481D2D" w:rsidRDefault="00EA4E55" w:rsidP="00EA4E55">
      <w:r w:rsidRPr="00481D2D">
        <w:t>If the AS:</w:t>
      </w:r>
    </w:p>
    <w:p w14:paraId="39F68FB9" w14:textId="77777777" w:rsidR="00EA4E55" w:rsidRPr="00481D2D" w:rsidRDefault="00EA4E55" w:rsidP="00EA4E55">
      <w:pPr>
        <w:pStyle w:val="B1"/>
      </w:pPr>
      <w:r w:rsidRPr="00481D2D">
        <w:t>1)</w:t>
      </w:r>
      <w:r w:rsidRPr="00481D2D">
        <w:tab/>
        <w:t xml:space="preserve">determines that at least one media stream in the initial SDP answer is subject to resource sharing, the AS shall </w:t>
      </w:r>
      <w:r w:rsidR="00E13BAC" w:rsidRPr="00481D2D">
        <w:t xml:space="preserve">in the outgoing request </w:t>
      </w:r>
      <w:r w:rsidRPr="00481D2D">
        <w:t>include a Resource-Share header field as described in subclause 7.2.13.4 with the following clarifications:</w:t>
      </w:r>
    </w:p>
    <w:p w14:paraId="42F48599" w14:textId="77777777" w:rsidR="00EA4E55" w:rsidRPr="00481D2D" w:rsidRDefault="00EA4E55" w:rsidP="00EA4E55">
      <w:pPr>
        <w:pStyle w:val="B2"/>
      </w:pPr>
      <w:r w:rsidRPr="00481D2D">
        <w:t>a)</w:t>
      </w:r>
      <w:r w:rsidRPr="00481D2D">
        <w:tab/>
        <w:t>the "origin" header field parameter shall be set to "session-receiver"; and</w:t>
      </w:r>
    </w:p>
    <w:p w14:paraId="39B60CCF" w14:textId="77777777" w:rsidR="00EA4E55" w:rsidRPr="00481D2D" w:rsidRDefault="00EA4E55" w:rsidP="00EA4E55">
      <w:pPr>
        <w:pStyle w:val="B2"/>
      </w:pPr>
      <w:r w:rsidRPr="00481D2D">
        <w:t>b)</w:t>
      </w:r>
      <w:r w:rsidRPr="00481D2D">
        <w:tab/>
        <w:t>if</w:t>
      </w:r>
    </w:p>
    <w:p w14:paraId="18162CF4" w14:textId="77777777" w:rsidR="00EA4E55" w:rsidRPr="00481D2D" w:rsidRDefault="00EA4E55" w:rsidP="00EA4E55">
      <w:pPr>
        <w:pStyle w:val="B3"/>
      </w:pPr>
      <w:r w:rsidRPr="00481D2D">
        <w:t>-</w:t>
      </w:r>
      <w:r w:rsidRPr="00481D2D">
        <w:tab/>
        <w:t>a session exists that can share resources involving the same UE, the AS shall include a new sharing key set to the value of the sharing key in the other session and use this sharing key to identify the resource sharing rule for this media stream in this dialog; and</w:t>
      </w:r>
    </w:p>
    <w:p w14:paraId="25C7589F" w14:textId="77777777" w:rsidR="00EA4E55" w:rsidRPr="00481D2D" w:rsidRDefault="00EA4E55" w:rsidP="00EA4E55">
      <w:pPr>
        <w:pStyle w:val="B3"/>
      </w:pPr>
      <w:r w:rsidRPr="00481D2D">
        <w:t>-</w:t>
      </w:r>
      <w:r w:rsidRPr="00481D2D">
        <w:tab/>
        <w:t xml:space="preserve">no session exists that can share resources, the AS shall include </w:t>
      </w:r>
      <w:r w:rsidR="00E13BAC" w:rsidRPr="00481D2D">
        <w:t xml:space="preserve">a </w:t>
      </w:r>
      <w:r w:rsidRPr="00481D2D">
        <w:t>new sharing key unique among all UEs registered by the user and use this sharing key to identify the resource sharing rule for this media stream in this dialog; and</w:t>
      </w:r>
    </w:p>
    <w:p w14:paraId="6B9F8647" w14:textId="77777777" w:rsidR="00EA4E55" w:rsidRPr="00481D2D" w:rsidRDefault="00EA4E55" w:rsidP="00EA4E55">
      <w:pPr>
        <w:pStyle w:val="B1"/>
      </w:pPr>
      <w:r w:rsidRPr="00481D2D">
        <w:t>2)</w:t>
      </w:r>
      <w:r w:rsidRPr="00481D2D">
        <w:tab/>
        <w:t>determines that resource sharing can never be applied for any of the media streams in the SDP answer, the AS shall include a Resource-Share header field with the value "no-media-sharing" as described in subclause 7.2.13.4 in the outgoing response.</w:t>
      </w:r>
    </w:p>
    <w:p w14:paraId="61EF4CAC" w14:textId="77777777" w:rsidR="00D9483F" w:rsidRPr="00481D2D" w:rsidRDefault="00D9483F" w:rsidP="005D46C4">
      <w:pPr>
        <w:pStyle w:val="Heading5"/>
      </w:pPr>
      <w:bookmarkStart w:id="915" w:name="_CR5_7_1_20_4"/>
      <w:bookmarkStart w:id="916" w:name="_Toc146256993"/>
      <w:bookmarkEnd w:id="915"/>
      <w:r w:rsidRPr="00481D2D">
        <w:t>5.7.1.20.4</w:t>
      </w:r>
      <w:r w:rsidRPr="00481D2D">
        <w:tab/>
        <w:t>Updating the resource sharing options</w:t>
      </w:r>
      <w:bookmarkEnd w:id="916"/>
    </w:p>
    <w:p w14:paraId="345D5E7E" w14:textId="77777777" w:rsidR="00D9483F" w:rsidRPr="00481D2D" w:rsidRDefault="00D9483F" w:rsidP="00D9483F">
      <w:r w:rsidRPr="00481D2D">
        <w:t xml:space="preserve">If the AS during the duration of the call determines that the resource sharing </w:t>
      </w:r>
      <w:r w:rsidR="00710BE5" w:rsidRPr="00481D2D">
        <w:t xml:space="preserve">options </w:t>
      </w:r>
      <w:r w:rsidRPr="00481D2D">
        <w:t xml:space="preserve">needs to be changed (e.g. if media </w:t>
      </w:r>
      <w:r w:rsidR="008D5B85" w:rsidRPr="00481D2D">
        <w:t xml:space="preserve">streams </w:t>
      </w:r>
      <w:r w:rsidRPr="00481D2D">
        <w:t xml:space="preserve">are added by the UE), then the AS shall include a Resource-Share header field with the updated </w:t>
      </w:r>
      <w:r w:rsidR="006043EA" w:rsidRPr="00481D2D">
        <w:t xml:space="preserve">resource sharing </w:t>
      </w:r>
      <w:r w:rsidR="00710BE5" w:rsidRPr="00481D2D">
        <w:t xml:space="preserve">options as specified in subclause 7.2.13, </w:t>
      </w:r>
      <w:r w:rsidRPr="00481D2D">
        <w:t>in the outgoing request or response causing the reason for change.</w:t>
      </w:r>
    </w:p>
    <w:p w14:paraId="7CFED2D9" w14:textId="77777777" w:rsidR="00710BE5" w:rsidRPr="00481D2D" w:rsidRDefault="00710BE5" w:rsidP="00710BE5">
      <w:pPr>
        <w:pStyle w:val="NO"/>
      </w:pPr>
      <w:r w:rsidRPr="00481D2D">
        <w:t>NOTE:</w:t>
      </w:r>
      <w:r w:rsidRPr="00481D2D">
        <w:tab/>
        <w:t xml:space="preserve">If more than one dialog exists and the update is sent before the session invitation is accepted by the terminating user, the resource sharing options </w:t>
      </w:r>
      <w:r w:rsidR="00E13BAC" w:rsidRPr="00481D2D">
        <w:t xml:space="preserve">are </w:t>
      </w:r>
      <w:r w:rsidRPr="00481D2D">
        <w:t>determined per individual dialog.</w:t>
      </w:r>
    </w:p>
    <w:p w14:paraId="56EBCF2F" w14:textId="77777777" w:rsidR="00D9483F" w:rsidRPr="00481D2D" w:rsidRDefault="00D9483F" w:rsidP="005D46C4">
      <w:pPr>
        <w:pStyle w:val="Heading5"/>
      </w:pPr>
      <w:bookmarkStart w:id="917" w:name="_CR5_7_1_20_5"/>
      <w:bookmarkStart w:id="918" w:name="_Toc146256994"/>
      <w:bookmarkEnd w:id="917"/>
      <w:r w:rsidRPr="00481D2D">
        <w:t>5.7.1.20.5</w:t>
      </w:r>
      <w:r w:rsidRPr="00481D2D">
        <w:tab/>
        <w:t>Abnormal cases</w:t>
      </w:r>
      <w:bookmarkEnd w:id="918"/>
    </w:p>
    <w:p w14:paraId="2F781DC2" w14:textId="77777777" w:rsidR="00D9483F" w:rsidRPr="00481D2D" w:rsidRDefault="00D9483F" w:rsidP="00D9483F">
      <w:r w:rsidRPr="00481D2D">
        <w:t>If the AS receives a request or response from a served user containing a Resource-Share field with the value "no-</w:t>
      </w:r>
      <w:r w:rsidR="008D5B85" w:rsidRPr="00481D2D">
        <w:t>media</w:t>
      </w:r>
      <w:r w:rsidRPr="00481D2D">
        <w:t>-sharing", the AS shall no longer apply resource sharing with sessions involving the UE sending the request or response.</w:t>
      </w:r>
    </w:p>
    <w:p w14:paraId="2E1A7398" w14:textId="77777777" w:rsidR="008D5B85" w:rsidRPr="00481D2D" w:rsidRDefault="008D5B85" w:rsidP="008D5B85">
      <w:r w:rsidRPr="00481D2D">
        <w:t xml:space="preserve">If the AS receives a request or response from a served user </w:t>
      </w:r>
      <w:proofErr w:type="spellStart"/>
      <w:r w:rsidRPr="00481D2D">
        <w:t>containg</w:t>
      </w:r>
      <w:proofErr w:type="spellEnd"/>
      <w:r w:rsidRPr="00481D2D">
        <w:t xml:space="preserve"> an SDP offer conflicting with an earlier decision to share resources, the AS shall include in the response carrying the SDP answer towards the served user a Resource-Share header field with the value "no-media-sharing" along with the "origin" header field parameter set to "session-initiator" or "session-receiver" as appropriate and no longer apply resource sharing with sessions involving the UE sending the request or response.</w:t>
      </w:r>
    </w:p>
    <w:p w14:paraId="47D15912" w14:textId="77777777" w:rsidR="00D9483F" w:rsidRPr="00481D2D" w:rsidDel="00787402" w:rsidRDefault="00D9483F" w:rsidP="00D9483F">
      <w:pPr>
        <w:pStyle w:val="NO"/>
      </w:pPr>
      <w:r w:rsidRPr="00481D2D">
        <w:t>NOTE:</w:t>
      </w:r>
      <w:r w:rsidRPr="00481D2D">
        <w:tab/>
        <w:t>A typical example when this can happen is the communication waiting use case. If the UE sends a 200 (OK) response to the INVITE request without putting the first call on hold, the UE's behaviour is then regarded as unpredictable and resource sharing cannot be used towards that UE.</w:t>
      </w:r>
    </w:p>
    <w:p w14:paraId="4552F2FC" w14:textId="77777777" w:rsidR="00E10FF6" w:rsidRPr="00481D2D" w:rsidRDefault="00E10FF6" w:rsidP="005D46C4">
      <w:pPr>
        <w:pStyle w:val="Heading4"/>
        <w:rPr>
          <w:lang w:eastAsia="zh-CN"/>
        </w:rPr>
      </w:pPr>
      <w:bookmarkStart w:id="919" w:name="_CR5_7_1_21"/>
      <w:bookmarkStart w:id="920" w:name="_Toc146256995"/>
      <w:bookmarkEnd w:id="919"/>
      <w:r w:rsidRPr="00481D2D">
        <w:t>5.7.1.</w:t>
      </w:r>
      <w:r w:rsidRPr="00481D2D">
        <w:rPr>
          <w:lang w:eastAsia="zh-CN"/>
        </w:rPr>
        <w:t>21</w:t>
      </w:r>
      <w:r w:rsidRPr="00481D2D">
        <w:tab/>
      </w:r>
      <w:r w:rsidRPr="00481D2D">
        <w:rPr>
          <w:rFonts w:hint="eastAsia"/>
          <w:lang w:eastAsia="zh-CN"/>
        </w:rPr>
        <w:t>Dynamic Service Interaction</w:t>
      </w:r>
      <w:bookmarkEnd w:id="920"/>
    </w:p>
    <w:p w14:paraId="1A409985" w14:textId="77777777" w:rsidR="00E10FF6" w:rsidRDefault="00E10FF6" w:rsidP="00E10FF6">
      <w:pPr>
        <w:rPr>
          <w:lang w:eastAsia="zh-CN"/>
        </w:rPr>
      </w:pPr>
      <w:r w:rsidRPr="00481D2D">
        <w:rPr>
          <w:rFonts w:hint="eastAsia"/>
          <w:lang w:eastAsia="zh-CN"/>
        </w:rPr>
        <w:t>If an AS support</w:t>
      </w:r>
      <w:r w:rsidRPr="00481D2D">
        <w:rPr>
          <w:lang w:eastAsia="zh-CN"/>
        </w:rPr>
        <w:t>s</w:t>
      </w:r>
      <w:r w:rsidRPr="00481D2D">
        <w:rPr>
          <w:rFonts w:hint="eastAsia"/>
          <w:lang w:eastAsia="zh-CN"/>
        </w:rPr>
        <w:t xml:space="preserve"> dynamic </w:t>
      </w:r>
      <w:r w:rsidRPr="00481D2D">
        <w:rPr>
          <w:lang w:eastAsia="zh-CN"/>
        </w:rPr>
        <w:t>service</w:t>
      </w:r>
      <w:r w:rsidRPr="00481D2D">
        <w:rPr>
          <w:rFonts w:hint="eastAsia"/>
          <w:lang w:eastAsia="zh-CN"/>
        </w:rPr>
        <w:t xml:space="preserve"> interaction, the AS should insert the Service-Interact-Info header field into the SIP messages before those messages are sent out. The Service-Interact-Info field is filled with the </w:t>
      </w:r>
      <w:r w:rsidRPr="00481D2D">
        <w:rPr>
          <w:lang w:eastAsia="zh-CN"/>
        </w:rPr>
        <w:t>service</w:t>
      </w:r>
      <w:r w:rsidRPr="00481D2D">
        <w:rPr>
          <w:rFonts w:hint="eastAsia"/>
          <w:lang w:eastAsia="zh-CN"/>
        </w:rPr>
        <w:t xml:space="preserve"> identities of the services which have been executed. Additionally, the AS may insert into the Service-Interact-Info header field with the identities of the services which may have confliction with the executed services according to local policy.</w:t>
      </w:r>
    </w:p>
    <w:p w14:paraId="3B4E5357" w14:textId="77777777" w:rsidR="004C76F7" w:rsidRPr="00481D2D" w:rsidRDefault="004C76F7" w:rsidP="004C76F7">
      <w:pPr>
        <w:pStyle w:val="NO"/>
        <w:rPr>
          <w:lang w:eastAsia="zh-CN"/>
        </w:rPr>
      </w:pPr>
      <w:r>
        <w:rPr>
          <w:lang w:eastAsia="ja-JP"/>
        </w:rPr>
        <w:t>NOTE:</w:t>
      </w:r>
      <w:r>
        <w:rPr>
          <w:lang w:eastAsia="ja-JP"/>
        </w:rPr>
        <w:tab/>
        <w:t>No service identifiers are defined in this release of the present document.</w:t>
      </w:r>
    </w:p>
    <w:p w14:paraId="46E00A25" w14:textId="77777777" w:rsidR="00E10FF6" w:rsidRPr="00481D2D" w:rsidRDefault="00E10FF6" w:rsidP="00E10FF6">
      <w:pPr>
        <w:rPr>
          <w:lang w:eastAsia="zh-CN"/>
        </w:rPr>
      </w:pPr>
      <w:r w:rsidRPr="00481D2D">
        <w:rPr>
          <w:rFonts w:hint="eastAsia"/>
          <w:lang w:eastAsia="zh-CN"/>
        </w:rPr>
        <w:t xml:space="preserve">If the AS supports dynamic </w:t>
      </w:r>
      <w:r w:rsidRPr="00481D2D">
        <w:rPr>
          <w:lang w:eastAsia="zh-CN"/>
        </w:rPr>
        <w:t>service</w:t>
      </w:r>
      <w:r w:rsidRPr="00481D2D">
        <w:rPr>
          <w:rFonts w:hint="eastAsia"/>
          <w:lang w:eastAsia="zh-CN"/>
        </w:rPr>
        <w:t xml:space="preserve"> interaction, it </w:t>
      </w:r>
      <w:r w:rsidRPr="00481D2D">
        <w:rPr>
          <w:lang w:eastAsia="zh-CN"/>
        </w:rPr>
        <w:t>should</w:t>
      </w:r>
      <w:r w:rsidRPr="00481D2D">
        <w:rPr>
          <w:rFonts w:hint="eastAsia"/>
          <w:lang w:eastAsia="zh-CN"/>
        </w:rPr>
        <w:t xml:space="preserve"> take the information contained in </w:t>
      </w:r>
      <w:r w:rsidRPr="00481D2D">
        <w:rPr>
          <w:lang w:eastAsia="zh-CN"/>
        </w:rPr>
        <w:t>any received</w:t>
      </w:r>
      <w:r w:rsidRPr="00481D2D">
        <w:rPr>
          <w:rFonts w:hint="eastAsia"/>
          <w:lang w:eastAsia="zh-CN"/>
        </w:rPr>
        <w:t xml:space="preserve"> Service-Interact-Info header field into account when executing service logic.</w:t>
      </w:r>
    </w:p>
    <w:p w14:paraId="1BF2099B" w14:textId="77777777" w:rsidR="00E10FF6" w:rsidRPr="00481D2D" w:rsidRDefault="00E10FF6" w:rsidP="00E10FF6">
      <w:pPr>
        <w:rPr>
          <w:color w:val="1F497D"/>
          <w:lang w:eastAsia="zh-CN"/>
        </w:rPr>
      </w:pPr>
      <w:r w:rsidRPr="00481D2D">
        <w:rPr>
          <w:rFonts w:hint="eastAsia"/>
          <w:lang w:eastAsia="zh-CN"/>
        </w:rPr>
        <w:t xml:space="preserve">If </w:t>
      </w:r>
      <w:r w:rsidRPr="00481D2D">
        <w:rPr>
          <w:lang w:eastAsia="zh-CN"/>
        </w:rPr>
        <w:t>the</w:t>
      </w:r>
      <w:r w:rsidRPr="00481D2D">
        <w:rPr>
          <w:rFonts w:hint="eastAsia"/>
          <w:lang w:eastAsia="zh-CN"/>
        </w:rPr>
        <w:t xml:space="preserve"> </w:t>
      </w:r>
      <w:r w:rsidRPr="00481D2D">
        <w:rPr>
          <w:lang w:eastAsia="zh-CN"/>
        </w:rPr>
        <w:t xml:space="preserve">AS does not recognize </w:t>
      </w:r>
      <w:r w:rsidRPr="00481D2D">
        <w:rPr>
          <w:rFonts w:hint="eastAsia"/>
          <w:lang w:eastAsia="zh-CN"/>
        </w:rPr>
        <w:t>the service identities contained in the Service-Interact-Info header field, they should be ignored.</w:t>
      </w:r>
    </w:p>
    <w:p w14:paraId="2F6742D2" w14:textId="77777777" w:rsidR="005A71EF" w:rsidRPr="00481D2D" w:rsidRDefault="005A71EF" w:rsidP="005D46C4">
      <w:pPr>
        <w:pStyle w:val="Heading4"/>
      </w:pPr>
      <w:bookmarkStart w:id="921" w:name="_CR5_7_1_22"/>
      <w:bookmarkStart w:id="922" w:name="_Toc146256996"/>
      <w:bookmarkEnd w:id="921"/>
      <w:r w:rsidRPr="00481D2D">
        <w:t>5.7.1.22</w:t>
      </w:r>
      <w:r w:rsidRPr="00481D2D">
        <w:tab/>
        <w:t>Service access number translation</w:t>
      </w:r>
      <w:bookmarkEnd w:id="922"/>
    </w:p>
    <w:p w14:paraId="277B3F04" w14:textId="77777777" w:rsidR="005A71EF" w:rsidRPr="00481D2D" w:rsidRDefault="005A71EF" w:rsidP="005A71EF">
      <w:r w:rsidRPr="00481D2D">
        <w:t xml:space="preserve">When the AS is accessed by a service access number (e.g. toll free, premium service) and </w:t>
      </w:r>
      <w:proofErr w:type="spellStart"/>
      <w:r w:rsidRPr="00481D2D">
        <w:t>performes</w:t>
      </w:r>
      <w:proofErr w:type="spellEnd"/>
      <w:r w:rsidRPr="00481D2D">
        <w:t xml:space="preserve"> a translation of this number into a </w:t>
      </w:r>
      <w:proofErr w:type="spellStart"/>
      <w:r w:rsidRPr="00481D2D">
        <w:t>routeable</w:t>
      </w:r>
      <w:proofErr w:type="spellEnd"/>
      <w:r w:rsidRPr="00481D2D">
        <w:t xml:space="preserve"> number, the AS shall include </w:t>
      </w:r>
      <w:r w:rsidRPr="00481D2D">
        <w:rPr>
          <w:bCs/>
        </w:rPr>
        <w:t>in the outgoing request:</w:t>
      </w:r>
    </w:p>
    <w:p w14:paraId="3E2D564B" w14:textId="77777777" w:rsidR="005A71EF" w:rsidRPr="00481D2D" w:rsidRDefault="005A71EF" w:rsidP="005A71EF">
      <w:pPr>
        <w:pStyle w:val="B1"/>
      </w:pPr>
      <w:r w:rsidRPr="00481D2D">
        <w:t>1)</w:t>
      </w:r>
      <w:r w:rsidRPr="00481D2D">
        <w:tab/>
        <w:t>t</w:t>
      </w:r>
      <w:r w:rsidRPr="00481D2D">
        <w:rPr>
          <w:bCs/>
        </w:rPr>
        <w:t>he Request-</w:t>
      </w:r>
      <w:smartTag w:uri="urn:schemas-microsoft-com:office:smarttags" w:element="stockticker">
        <w:r w:rsidRPr="00481D2D">
          <w:rPr>
            <w:bCs/>
          </w:rPr>
          <w:t>URI</w:t>
        </w:r>
      </w:smartTag>
      <w:r w:rsidRPr="00481D2D">
        <w:rPr>
          <w:bCs/>
        </w:rPr>
        <w:t xml:space="preserve"> set </w:t>
      </w:r>
      <w:r w:rsidRPr="00481D2D">
        <w:t xml:space="preserve">to the targeted SIP </w:t>
      </w:r>
      <w:smartTag w:uri="urn:schemas-microsoft-com:office:smarttags" w:element="stockticker">
        <w:r w:rsidRPr="00481D2D">
          <w:t>URI</w:t>
        </w:r>
      </w:smartTag>
      <w:r w:rsidRPr="00481D2D">
        <w:t xml:space="preserve"> containing the </w:t>
      </w:r>
      <w:r w:rsidRPr="00481D2D">
        <w:rPr>
          <w:rFonts w:eastAsia="Arial Unicode MS"/>
        </w:rPr>
        <w:t>"</w:t>
      </w:r>
      <w:r w:rsidRPr="00481D2D">
        <w:t>cause</w:t>
      </w:r>
      <w:r w:rsidRPr="00481D2D">
        <w:rPr>
          <w:rFonts w:eastAsia="Arial Unicode MS"/>
        </w:rPr>
        <w:t xml:space="preserve">" </w:t>
      </w:r>
      <w:r w:rsidRPr="00481D2D">
        <w:t xml:space="preserve">SIP </w:t>
      </w:r>
      <w:smartTag w:uri="urn:schemas-microsoft-com:office:smarttags" w:element="stockticker">
        <w:r w:rsidRPr="00481D2D">
          <w:t>URI</w:t>
        </w:r>
      </w:smartTag>
      <w:r w:rsidRPr="00481D2D">
        <w:t xml:space="preserve"> parameter, defined in</w:t>
      </w:r>
      <w:r w:rsidRPr="00481D2D">
        <w:rPr>
          <w:rFonts w:eastAsia="Arial Unicode MS"/>
        </w:rPr>
        <w:t xml:space="preserve"> RFC 4458</w:t>
      </w:r>
      <w:r w:rsidRPr="00481D2D">
        <w:t xml:space="preserve"> [68], set to the value </w:t>
      </w:r>
      <w:r w:rsidRPr="00481D2D">
        <w:rPr>
          <w:rFonts w:eastAsia="Arial Unicode MS"/>
        </w:rPr>
        <w:t xml:space="preserve">"380" defined in </w:t>
      </w:r>
      <w:r w:rsidR="003B4D26" w:rsidRPr="00481D2D">
        <w:t>RFC 8119</w:t>
      </w:r>
      <w:r w:rsidRPr="00481D2D">
        <w:t> [230]; and</w:t>
      </w:r>
    </w:p>
    <w:p w14:paraId="6C544CEA" w14:textId="77777777" w:rsidR="005A71EF" w:rsidRPr="00481D2D" w:rsidRDefault="005A71EF" w:rsidP="005A71EF">
      <w:pPr>
        <w:pStyle w:val="B1"/>
        <w:rPr>
          <w:lang w:eastAsia="fr-FR"/>
        </w:rPr>
      </w:pPr>
      <w:r w:rsidRPr="00481D2D">
        <w:t>2)</w:t>
      </w:r>
      <w:r w:rsidRPr="00481D2D">
        <w:tab/>
      </w:r>
      <w:r w:rsidRPr="00481D2D">
        <w:rPr>
          <w:bCs/>
        </w:rPr>
        <w:t>the</w:t>
      </w:r>
      <w:r w:rsidRPr="00481D2D">
        <w:t xml:space="preserve"> History-Info header field constructed according to RFC 7044 [66] in which the hi-targeted-to-</w:t>
      </w:r>
      <w:proofErr w:type="spellStart"/>
      <w:r w:rsidRPr="00481D2D">
        <w:t>uri</w:t>
      </w:r>
      <w:proofErr w:type="spellEnd"/>
      <w:r w:rsidRPr="00481D2D">
        <w:t xml:space="preserve"> of the last hi-entry is set to the </w:t>
      </w:r>
      <w:r w:rsidRPr="00481D2D">
        <w:rPr>
          <w:lang w:eastAsia="ja-JP"/>
        </w:rPr>
        <w:t xml:space="preserve">new </w:t>
      </w:r>
      <w:r w:rsidRPr="00481D2D">
        <w:rPr>
          <w:rFonts w:hint="eastAsia"/>
          <w:lang w:eastAsia="ja-JP"/>
        </w:rPr>
        <w:t>Request-</w:t>
      </w:r>
      <w:smartTag w:uri="urn:schemas-microsoft-com:office:smarttags" w:element="stockticker">
        <w:r w:rsidRPr="00481D2D">
          <w:rPr>
            <w:rFonts w:hint="eastAsia"/>
            <w:lang w:eastAsia="ja-JP"/>
          </w:rPr>
          <w:t>URI</w:t>
        </w:r>
      </w:smartTag>
      <w:r w:rsidRPr="00481D2D">
        <w:rPr>
          <w:rFonts w:hint="eastAsia"/>
          <w:lang w:eastAsia="ja-JP"/>
        </w:rPr>
        <w:t xml:space="preserve"> </w:t>
      </w:r>
      <w:r w:rsidRPr="00481D2D">
        <w:t xml:space="preserve">with the </w:t>
      </w:r>
      <w:r w:rsidRPr="00481D2D">
        <w:rPr>
          <w:rFonts w:eastAsia="Arial Unicode MS"/>
        </w:rPr>
        <w:t>"</w:t>
      </w:r>
      <w:r w:rsidRPr="00481D2D">
        <w:t>cause</w:t>
      </w:r>
      <w:r w:rsidRPr="00481D2D">
        <w:rPr>
          <w:rFonts w:eastAsia="Arial Unicode MS"/>
        </w:rPr>
        <w:t>"</w:t>
      </w:r>
      <w:r w:rsidRPr="00481D2D">
        <w:t xml:space="preserve"> SIP </w:t>
      </w:r>
      <w:smartTag w:uri="urn:schemas-microsoft-com:office:smarttags" w:element="stockticker">
        <w:r w:rsidRPr="00481D2D">
          <w:t>URI</w:t>
        </w:r>
      </w:smartTag>
      <w:r w:rsidRPr="00481D2D">
        <w:t xml:space="preserve"> parameter, defined in</w:t>
      </w:r>
      <w:r w:rsidRPr="00481D2D">
        <w:rPr>
          <w:rFonts w:eastAsia="Arial Unicode MS"/>
        </w:rPr>
        <w:t xml:space="preserve"> RFC 4458</w:t>
      </w:r>
      <w:r w:rsidRPr="00481D2D">
        <w:t xml:space="preserve"> [68], set to the value </w:t>
      </w:r>
      <w:r w:rsidRPr="00481D2D">
        <w:rPr>
          <w:rFonts w:eastAsia="Arial Unicode MS"/>
        </w:rPr>
        <w:t xml:space="preserve">"380" defined in </w:t>
      </w:r>
      <w:r w:rsidR="003B4D26" w:rsidRPr="00481D2D">
        <w:t>RFC 8119</w:t>
      </w:r>
      <w:r w:rsidRPr="00481D2D">
        <w:t> [230].</w:t>
      </w:r>
    </w:p>
    <w:p w14:paraId="7917ACC2" w14:textId="77777777" w:rsidR="0003089E" w:rsidRPr="00481D2D" w:rsidRDefault="0003089E" w:rsidP="0003089E">
      <w:r w:rsidRPr="00481D2D">
        <w:t>A service access number does not constrain the number format. A local service number as defined in TS 23.228 [7] and described in subclause 5.7.1.7 can be a service access number.</w:t>
      </w:r>
    </w:p>
    <w:p w14:paraId="1C4B8324" w14:textId="77777777" w:rsidR="00EB430B" w:rsidRPr="00481D2D" w:rsidRDefault="00EB430B" w:rsidP="005D46C4">
      <w:pPr>
        <w:pStyle w:val="Heading4"/>
      </w:pPr>
      <w:bookmarkStart w:id="923" w:name="_CR5_7_1_23"/>
      <w:bookmarkStart w:id="924" w:name="_Toc146256997"/>
      <w:bookmarkEnd w:id="923"/>
      <w:r w:rsidRPr="00481D2D">
        <w:t>5.7.1.23</w:t>
      </w:r>
      <w:r w:rsidRPr="00481D2D">
        <w:tab/>
        <w:t>Procedures in the AS for priority sharing</w:t>
      </w:r>
      <w:bookmarkEnd w:id="924"/>
    </w:p>
    <w:p w14:paraId="17F2CEE0" w14:textId="77777777" w:rsidR="00EB430B" w:rsidRPr="00481D2D" w:rsidRDefault="00EB430B" w:rsidP="005D46C4">
      <w:pPr>
        <w:pStyle w:val="Heading5"/>
      </w:pPr>
      <w:bookmarkStart w:id="925" w:name="_CR5_7_1_23_1"/>
      <w:bookmarkStart w:id="926" w:name="_Toc146256998"/>
      <w:bookmarkEnd w:id="925"/>
      <w:r w:rsidRPr="00481D2D">
        <w:t>5.7.1.23.1</w:t>
      </w:r>
      <w:r w:rsidRPr="00481D2D">
        <w:tab/>
        <w:t>General</w:t>
      </w:r>
      <w:bookmarkEnd w:id="926"/>
    </w:p>
    <w:p w14:paraId="58F73633" w14:textId="77777777" w:rsidR="00EB430B" w:rsidRPr="00481D2D" w:rsidRDefault="00EB430B" w:rsidP="00EB430B">
      <w:r w:rsidRPr="00481D2D">
        <w:t>An AS supporting priority sharing and if according to local policy shall apply priority sharing as specified in the following subclauses.</w:t>
      </w:r>
    </w:p>
    <w:p w14:paraId="1EE71FAA" w14:textId="77777777" w:rsidR="0099785D" w:rsidRPr="00481D2D" w:rsidRDefault="0099785D" w:rsidP="0099785D">
      <w:pPr>
        <w:pStyle w:val="NO"/>
      </w:pPr>
      <w:r w:rsidRPr="00481D2D">
        <w:t>NOTE:</w:t>
      </w:r>
      <w:r w:rsidRPr="00481D2D">
        <w:tab/>
        <w:t>The MCPTT server is the only AS in the present document defined to use priority sharing (see 3GPP TS 24.379 [8ZE]).</w:t>
      </w:r>
    </w:p>
    <w:p w14:paraId="23B68E22" w14:textId="77777777" w:rsidR="00EB430B" w:rsidRPr="00481D2D" w:rsidRDefault="00EB430B" w:rsidP="00EB430B">
      <w:r w:rsidRPr="00481D2D">
        <w:t xml:space="preserve">An AS supporting priority sharing shall </w:t>
      </w:r>
      <w:r w:rsidR="0099785D" w:rsidRPr="00481D2D">
        <w:t>only include a</w:t>
      </w:r>
      <w:r w:rsidRPr="00481D2D">
        <w:t xml:space="preserve"> Priority-Share header field </w:t>
      </w:r>
      <w:r w:rsidR="0099785D" w:rsidRPr="00481D2D">
        <w:t xml:space="preserve">in requests and responses </w:t>
      </w:r>
      <w:r w:rsidRPr="00481D2D">
        <w:t xml:space="preserve">destined to the </w:t>
      </w:r>
      <w:r w:rsidR="0099785D" w:rsidRPr="00481D2D">
        <w:t>served user and in all other cases remove the header field</w:t>
      </w:r>
      <w:r w:rsidRPr="00481D2D">
        <w:t>.</w:t>
      </w:r>
    </w:p>
    <w:p w14:paraId="2D776BDF" w14:textId="77777777" w:rsidR="00EB430B" w:rsidRPr="00481D2D" w:rsidRDefault="00EB430B" w:rsidP="005D46C4">
      <w:pPr>
        <w:pStyle w:val="Heading5"/>
      </w:pPr>
      <w:bookmarkStart w:id="927" w:name="_CR5_7_1_23_2"/>
      <w:bookmarkStart w:id="928" w:name="_Toc146256999"/>
      <w:bookmarkEnd w:id="927"/>
      <w:r w:rsidRPr="00481D2D">
        <w:t>5.7.1.23.2</w:t>
      </w:r>
      <w:r w:rsidRPr="00481D2D">
        <w:tab/>
        <w:t>Session originating procedures</w:t>
      </w:r>
      <w:bookmarkEnd w:id="928"/>
    </w:p>
    <w:p w14:paraId="5972025B" w14:textId="77777777" w:rsidR="00EB430B" w:rsidRPr="00481D2D" w:rsidRDefault="00EB430B" w:rsidP="00EB430B">
      <w:pPr>
        <w:rPr>
          <w:rFonts w:eastAsia="SimSun"/>
          <w:lang w:eastAsia="zh-CN"/>
        </w:rPr>
      </w:pPr>
      <w:r w:rsidRPr="00481D2D">
        <w:rPr>
          <w:rFonts w:eastAsia="SimSun"/>
          <w:lang w:eastAsia="zh-CN"/>
        </w:rPr>
        <w:t xml:space="preserve">If </w:t>
      </w:r>
      <w:r w:rsidRPr="00481D2D">
        <w:t xml:space="preserve">the Feature-Caps header field with the g.3gpp.priority-share feature-capability indicator </w:t>
      </w:r>
      <w:r w:rsidR="0099785D" w:rsidRPr="00481D2D">
        <w:t>was</w:t>
      </w:r>
      <w:r w:rsidRPr="00481D2D">
        <w:t xml:space="preserve"> included in the </w:t>
      </w:r>
      <w:r w:rsidRPr="00481D2D">
        <w:rPr>
          <w:lang w:eastAsia="ja-JP"/>
        </w:rPr>
        <w:t>"</w:t>
      </w:r>
      <w:r w:rsidRPr="00481D2D">
        <w:t>message/sip</w:t>
      </w:r>
      <w:r w:rsidRPr="00481D2D">
        <w:rPr>
          <w:lang w:eastAsia="ja-JP"/>
        </w:rPr>
        <w:t>"</w:t>
      </w:r>
      <w:r w:rsidRPr="00481D2D">
        <w:t xml:space="preserve"> MIME body in the third-party REGISTER </w:t>
      </w:r>
      <w:r w:rsidRPr="00481D2D">
        <w:rPr>
          <w:rFonts w:eastAsia="SimSun"/>
          <w:lang w:eastAsia="zh-CN"/>
        </w:rPr>
        <w:t>request and when the AS determines that priority sharing can be applied, the AS supporting priority sharing shall:</w:t>
      </w:r>
    </w:p>
    <w:p w14:paraId="05D14DAE" w14:textId="77777777" w:rsidR="00EB430B" w:rsidRPr="00481D2D" w:rsidRDefault="00EB430B" w:rsidP="00EB430B">
      <w:pPr>
        <w:pStyle w:val="B1"/>
        <w:rPr>
          <w:rFonts w:eastAsia="SimSun"/>
          <w:lang w:eastAsia="zh-CN"/>
        </w:rPr>
      </w:pPr>
      <w:r w:rsidRPr="00481D2D">
        <w:t>1)</w:t>
      </w:r>
      <w:r w:rsidRPr="00481D2D">
        <w:tab/>
        <w:t>include the Priority-Share header field with the value "allowed" defined in subclause 7.2.</w:t>
      </w:r>
      <w:r w:rsidR="0099785D" w:rsidRPr="00481D2D">
        <w:t>16</w:t>
      </w:r>
      <w:r w:rsidRPr="00481D2D">
        <w:t xml:space="preserve"> </w:t>
      </w:r>
      <w:r w:rsidRPr="00481D2D">
        <w:rPr>
          <w:rFonts w:eastAsia="SimSun"/>
          <w:lang w:eastAsia="zh-CN"/>
        </w:rPr>
        <w:t>in a 18x and 2xx response to the initial INVITE request; or</w:t>
      </w:r>
    </w:p>
    <w:p w14:paraId="499DBFE9" w14:textId="77777777" w:rsidR="00EB430B" w:rsidRPr="00481D2D" w:rsidRDefault="00EB430B" w:rsidP="00EB430B">
      <w:pPr>
        <w:pStyle w:val="B1"/>
      </w:pPr>
      <w:r w:rsidRPr="00481D2D">
        <w:rPr>
          <w:rFonts w:eastAsia="SimSun"/>
          <w:lang w:eastAsia="zh-CN"/>
        </w:rPr>
        <w:t>2)</w:t>
      </w:r>
      <w:r w:rsidRPr="00481D2D">
        <w:rPr>
          <w:rFonts w:eastAsia="SimSun"/>
          <w:lang w:eastAsia="zh-CN"/>
        </w:rPr>
        <w:tab/>
      </w:r>
      <w:r w:rsidRPr="00481D2D">
        <w:t>include the Priority-Share header field with the value "allowed" defined in subclause 7.2.</w:t>
      </w:r>
      <w:r w:rsidR="0099785D" w:rsidRPr="00481D2D">
        <w:t>16</w:t>
      </w:r>
      <w:r w:rsidRPr="00481D2D">
        <w:t xml:space="preserve"> </w:t>
      </w:r>
      <w:r w:rsidRPr="00481D2D">
        <w:rPr>
          <w:rFonts w:eastAsia="SimSun"/>
          <w:lang w:eastAsia="zh-CN"/>
        </w:rPr>
        <w:t>in a subsequent request or a response to subsequent requests destined to the served user.</w:t>
      </w:r>
    </w:p>
    <w:p w14:paraId="43D83439" w14:textId="77777777" w:rsidR="00EB430B" w:rsidRPr="00481D2D" w:rsidRDefault="00EB430B" w:rsidP="00EB430B">
      <w:r w:rsidRPr="00481D2D">
        <w:t xml:space="preserve">If priority sharing </w:t>
      </w:r>
      <w:proofErr w:type="spellStart"/>
      <w:r w:rsidRPr="00481D2D">
        <w:t>can not</w:t>
      </w:r>
      <w:proofErr w:type="spellEnd"/>
      <w:r w:rsidRPr="00481D2D">
        <w:t xml:space="preserve"> be applied any longer, </w:t>
      </w:r>
      <w:r w:rsidRPr="00481D2D">
        <w:rPr>
          <w:rFonts w:eastAsia="SimSun"/>
          <w:lang w:eastAsia="zh-CN"/>
        </w:rPr>
        <w:t xml:space="preserve">the AS shall include </w:t>
      </w:r>
      <w:r w:rsidRPr="00481D2D">
        <w:t>the Priority-Share header field</w:t>
      </w:r>
      <w:r w:rsidR="0099785D" w:rsidRPr="00481D2D">
        <w:t>,</w:t>
      </w:r>
      <w:r w:rsidRPr="00481D2D">
        <w:t xml:space="preserve"> defined in subclause 7.2.</w:t>
      </w:r>
      <w:r w:rsidR="0099785D" w:rsidRPr="00481D2D">
        <w:t>16</w:t>
      </w:r>
      <w:r w:rsidR="0099785D" w:rsidRPr="00481D2D">
        <w:rPr>
          <w:rFonts w:eastAsia="SimSun"/>
          <w:lang w:eastAsia="zh-CN"/>
        </w:rPr>
        <w:t>,</w:t>
      </w:r>
      <w:r w:rsidR="0099785D" w:rsidRPr="00481D2D">
        <w:t xml:space="preserve"> with the value "not-allowed"</w:t>
      </w:r>
      <w:r w:rsidRPr="00481D2D">
        <w:t xml:space="preserve"> in a request or response destined to the served user.</w:t>
      </w:r>
    </w:p>
    <w:p w14:paraId="58583BBB" w14:textId="77777777" w:rsidR="00EB430B" w:rsidRPr="00481D2D" w:rsidRDefault="00EB430B" w:rsidP="00EB430B">
      <w:pPr>
        <w:pStyle w:val="NO"/>
      </w:pPr>
      <w:r w:rsidRPr="00481D2D">
        <w:t>NOTE:</w:t>
      </w:r>
      <w:r w:rsidRPr="00481D2D">
        <w:tab/>
        <w:t>The AS can enable or disable priority sharing by including the Priority-Share header field with the value "allowed" or "not-allowed" as specified above until the session is released.</w:t>
      </w:r>
    </w:p>
    <w:p w14:paraId="4BF86AA5" w14:textId="77777777" w:rsidR="00EB430B" w:rsidRPr="00481D2D" w:rsidRDefault="00EB430B" w:rsidP="005D46C4">
      <w:pPr>
        <w:pStyle w:val="Heading5"/>
      </w:pPr>
      <w:bookmarkStart w:id="929" w:name="_CR5_7_1_23_3"/>
      <w:bookmarkStart w:id="930" w:name="_Toc146257000"/>
      <w:bookmarkEnd w:id="929"/>
      <w:r w:rsidRPr="00481D2D">
        <w:t>5.7.1.23.3</w:t>
      </w:r>
      <w:r w:rsidRPr="00481D2D">
        <w:tab/>
        <w:t>Session terminating procedures</w:t>
      </w:r>
      <w:bookmarkEnd w:id="930"/>
    </w:p>
    <w:p w14:paraId="1420237F" w14:textId="77777777" w:rsidR="00EB430B" w:rsidRPr="00481D2D" w:rsidRDefault="00EB430B" w:rsidP="00EB430B">
      <w:pPr>
        <w:rPr>
          <w:rFonts w:eastAsia="SimSun"/>
          <w:lang w:eastAsia="zh-CN"/>
        </w:rPr>
      </w:pPr>
      <w:r w:rsidRPr="00481D2D">
        <w:rPr>
          <w:rFonts w:eastAsia="SimSun"/>
          <w:lang w:eastAsia="zh-CN"/>
        </w:rPr>
        <w:t>If the incoming REGISTER request contained in the "message/sip" MIME body of a third-party REGISTER request the g.3gpp.priority-share feature-capability indicator in a Feature-Caps header field and when the AS determines that priority sharing can be applied, the AS supporting priority sharing shall:</w:t>
      </w:r>
    </w:p>
    <w:p w14:paraId="2FFE73AA" w14:textId="77777777" w:rsidR="00EB430B" w:rsidRPr="00481D2D" w:rsidRDefault="00EB430B" w:rsidP="00EB430B">
      <w:pPr>
        <w:pStyle w:val="B1"/>
      </w:pPr>
      <w:r w:rsidRPr="00481D2D">
        <w:rPr>
          <w:rFonts w:eastAsia="SimSun"/>
          <w:lang w:eastAsia="zh-CN"/>
        </w:rPr>
        <w:t>1).</w:t>
      </w:r>
      <w:r w:rsidRPr="00481D2D">
        <w:rPr>
          <w:rFonts w:eastAsia="SimSun"/>
          <w:lang w:eastAsia="zh-CN"/>
        </w:rPr>
        <w:tab/>
        <w:t xml:space="preserve">include </w:t>
      </w:r>
      <w:r w:rsidRPr="00481D2D">
        <w:t>the Priority-Share header field with the value "allowed" defined in subclause 7.2.</w:t>
      </w:r>
      <w:r w:rsidR="0099785D" w:rsidRPr="00481D2D">
        <w:rPr>
          <w:rFonts w:eastAsia="SimSun"/>
          <w:lang w:eastAsia="zh-CN"/>
        </w:rPr>
        <w:t>16</w:t>
      </w:r>
      <w:r w:rsidRPr="00481D2D">
        <w:rPr>
          <w:rFonts w:eastAsia="SimSun"/>
          <w:lang w:eastAsia="zh-CN"/>
        </w:rPr>
        <w:t xml:space="preserve"> </w:t>
      </w:r>
      <w:r w:rsidRPr="00481D2D">
        <w:t>in the initial INVITE request destined to the served user; or</w:t>
      </w:r>
    </w:p>
    <w:p w14:paraId="4FA800E5" w14:textId="77777777" w:rsidR="00EB430B" w:rsidRPr="00481D2D" w:rsidRDefault="00EB430B" w:rsidP="00EB430B">
      <w:pPr>
        <w:pStyle w:val="B1"/>
      </w:pPr>
      <w:r w:rsidRPr="00481D2D">
        <w:t>2)</w:t>
      </w:r>
      <w:r w:rsidRPr="00481D2D">
        <w:tab/>
        <w:t>include Priority-Share header field with the value "allowed" defined subclause 7.2.</w:t>
      </w:r>
      <w:r w:rsidR="0099785D" w:rsidRPr="00481D2D">
        <w:rPr>
          <w:rFonts w:eastAsia="SimSun"/>
          <w:lang w:eastAsia="zh-CN"/>
        </w:rPr>
        <w:t>16</w:t>
      </w:r>
      <w:r w:rsidRPr="00481D2D">
        <w:t xml:space="preserve"> </w:t>
      </w:r>
      <w:r w:rsidRPr="00481D2D">
        <w:rPr>
          <w:rFonts w:eastAsia="SimSun"/>
          <w:lang w:eastAsia="zh-CN"/>
        </w:rPr>
        <w:t>in a subsequent request or responses to a subsequent request destined to the served user.</w:t>
      </w:r>
    </w:p>
    <w:p w14:paraId="7B373D9C" w14:textId="77777777" w:rsidR="00EB430B" w:rsidRPr="00481D2D" w:rsidRDefault="00EB430B" w:rsidP="00EB430B">
      <w:r w:rsidRPr="00481D2D">
        <w:t xml:space="preserve">If priority sharing </w:t>
      </w:r>
      <w:proofErr w:type="spellStart"/>
      <w:r w:rsidRPr="00481D2D">
        <w:t>can not</w:t>
      </w:r>
      <w:proofErr w:type="spellEnd"/>
      <w:r w:rsidRPr="00481D2D">
        <w:t xml:space="preserve"> be applied any longer, </w:t>
      </w:r>
      <w:r w:rsidRPr="00481D2D">
        <w:rPr>
          <w:rFonts w:eastAsia="SimSun"/>
          <w:lang w:eastAsia="zh-CN"/>
        </w:rPr>
        <w:t xml:space="preserve">the AS shall include </w:t>
      </w:r>
      <w:r w:rsidRPr="00481D2D">
        <w:t>the Priority-Share header field</w:t>
      </w:r>
      <w:r w:rsidR="0099785D" w:rsidRPr="00481D2D">
        <w:t>,</w:t>
      </w:r>
      <w:r w:rsidRPr="00481D2D">
        <w:t xml:space="preserve"> defined in subclause 7.2.</w:t>
      </w:r>
      <w:r w:rsidR="0099785D" w:rsidRPr="00481D2D">
        <w:rPr>
          <w:rFonts w:eastAsia="SimSun"/>
          <w:lang w:eastAsia="zh-CN"/>
        </w:rPr>
        <w:t>16,</w:t>
      </w:r>
      <w:r w:rsidR="0099785D" w:rsidRPr="00481D2D">
        <w:t xml:space="preserve"> with the value "not-allowed"</w:t>
      </w:r>
      <w:r w:rsidRPr="00481D2D">
        <w:t xml:space="preserve"> in a request or response destined to the served user.</w:t>
      </w:r>
    </w:p>
    <w:p w14:paraId="11438382" w14:textId="77777777" w:rsidR="00EB430B" w:rsidRPr="00481D2D" w:rsidRDefault="00EB430B" w:rsidP="00EB430B">
      <w:pPr>
        <w:pStyle w:val="NO"/>
      </w:pPr>
      <w:r w:rsidRPr="00481D2D">
        <w:t>NOTE:</w:t>
      </w:r>
      <w:r w:rsidRPr="00481D2D">
        <w:tab/>
        <w:t>The AS can enable or disable priority sharing by including the Priority-Share header field with the value "allowed" or "not-allowed" as specified above until the session is released.</w:t>
      </w:r>
    </w:p>
    <w:p w14:paraId="6618D330" w14:textId="77777777" w:rsidR="00F25005" w:rsidRPr="00481D2D" w:rsidRDefault="00F25005" w:rsidP="005D46C4">
      <w:pPr>
        <w:pStyle w:val="Heading4"/>
      </w:pPr>
      <w:bookmarkStart w:id="931" w:name="_CR5_7_1_24"/>
      <w:bookmarkStart w:id="932" w:name="_Toc146257001"/>
      <w:bookmarkEnd w:id="931"/>
      <w:r w:rsidRPr="00481D2D">
        <w:t>5.7.1.24</w:t>
      </w:r>
      <w:r w:rsidRPr="00481D2D">
        <w:tab/>
        <w:t>Handling re-INVITE request collisions</w:t>
      </w:r>
      <w:bookmarkEnd w:id="932"/>
    </w:p>
    <w:p w14:paraId="616AC4C8" w14:textId="77777777" w:rsidR="00F25005" w:rsidRPr="00481D2D" w:rsidRDefault="00F25005" w:rsidP="00F25005">
      <w:r w:rsidRPr="00481D2D">
        <w:t>An AS shall handle re-INVITE request collisions as specified in RFC 3261 [26] with the clarification in this subclause.</w:t>
      </w:r>
    </w:p>
    <w:p w14:paraId="580C1F85" w14:textId="77777777" w:rsidR="00F25005" w:rsidRPr="00481D2D" w:rsidRDefault="00F25005" w:rsidP="00F25005">
      <w:r w:rsidRPr="00481D2D">
        <w:t>When the AS receives a SIP 491 (Request Pending) response to a re-INVITE request initiated by the AS and sent towards the remote user, the AS shall:</w:t>
      </w:r>
    </w:p>
    <w:p w14:paraId="64221C9D" w14:textId="77777777" w:rsidR="00F25005" w:rsidRPr="00481D2D" w:rsidRDefault="00F25005" w:rsidP="00F25005">
      <w:r w:rsidRPr="00481D2D">
        <w:t>1)</w:t>
      </w:r>
      <w:r w:rsidRPr="00481D2D">
        <w:tab/>
        <w:t xml:space="preserve">if the AS is serving the user at the originating side of the call, act as the </w:t>
      </w:r>
      <w:proofErr w:type="spellStart"/>
      <w:r w:rsidRPr="00481D2D">
        <w:t>the</w:t>
      </w:r>
      <w:proofErr w:type="spellEnd"/>
      <w:r w:rsidRPr="00481D2D">
        <w:t xml:space="preserve"> owner of the Call-ID of the dialog ID and should select a randomly </w:t>
      </w:r>
      <w:proofErr w:type="spellStart"/>
      <w:r w:rsidRPr="00481D2D">
        <w:t>choosen</w:t>
      </w:r>
      <w:proofErr w:type="spellEnd"/>
      <w:r w:rsidRPr="00481D2D">
        <w:t xml:space="preserve"> time to be between 2.1 and 4 seconds in units of 10 </w:t>
      </w:r>
      <w:proofErr w:type="spellStart"/>
      <w:r w:rsidRPr="00481D2D">
        <w:t>ms</w:t>
      </w:r>
      <w:proofErr w:type="spellEnd"/>
      <w:r w:rsidRPr="00481D2D">
        <w:t>; and</w:t>
      </w:r>
    </w:p>
    <w:p w14:paraId="0BB09113" w14:textId="77777777" w:rsidR="00F25005" w:rsidRPr="00481D2D" w:rsidRDefault="00F25005" w:rsidP="00F25005">
      <w:r w:rsidRPr="00481D2D">
        <w:t>2)</w:t>
      </w:r>
      <w:r w:rsidRPr="00481D2D">
        <w:tab/>
        <w:t xml:space="preserve">if the AS is serving the user at the terminating side of the call, act as not being the owner of the Call-ID of the dialog ID and should select a randomly </w:t>
      </w:r>
      <w:proofErr w:type="spellStart"/>
      <w:r w:rsidRPr="00481D2D">
        <w:t>choosen</w:t>
      </w:r>
      <w:proofErr w:type="spellEnd"/>
      <w:r w:rsidRPr="00481D2D">
        <w:t xml:space="preserve"> time to be between 0 and 2 seconds in units of 10 </w:t>
      </w:r>
      <w:proofErr w:type="spellStart"/>
      <w:r w:rsidRPr="00481D2D">
        <w:t>ms</w:t>
      </w:r>
      <w:proofErr w:type="spellEnd"/>
      <w:r w:rsidRPr="00481D2D">
        <w:t>.</w:t>
      </w:r>
    </w:p>
    <w:p w14:paraId="0FBA37CF" w14:textId="77777777" w:rsidR="00F25005" w:rsidRPr="00481D2D" w:rsidRDefault="00F25005" w:rsidP="00F25005">
      <w:r w:rsidRPr="00481D2D">
        <w:t>When the AS receives a SIP 491 (Request Pending) response to a re-INVITE request initiated by the AS and sent towards the served user, the AS shall:</w:t>
      </w:r>
    </w:p>
    <w:p w14:paraId="75FBB29F" w14:textId="77777777" w:rsidR="00F25005" w:rsidRPr="00481D2D" w:rsidRDefault="00F25005" w:rsidP="00F25005">
      <w:pPr>
        <w:pStyle w:val="B1"/>
      </w:pPr>
      <w:r w:rsidRPr="00481D2D">
        <w:t>1)</w:t>
      </w:r>
      <w:r w:rsidRPr="00481D2D">
        <w:tab/>
        <w:t xml:space="preserve">if the AS is serving the user at the originating side of the call, act as not being the owner of the Call-ID of the dialog ID and should select a randomly </w:t>
      </w:r>
      <w:proofErr w:type="spellStart"/>
      <w:r w:rsidRPr="00481D2D">
        <w:t>choosen</w:t>
      </w:r>
      <w:proofErr w:type="spellEnd"/>
      <w:r w:rsidRPr="00481D2D">
        <w:t xml:space="preserve"> time to be between 0 and 2 seconds in units of 10 </w:t>
      </w:r>
      <w:proofErr w:type="spellStart"/>
      <w:r w:rsidRPr="00481D2D">
        <w:t>ms</w:t>
      </w:r>
      <w:proofErr w:type="spellEnd"/>
      <w:r w:rsidRPr="00481D2D">
        <w:t>; and</w:t>
      </w:r>
    </w:p>
    <w:p w14:paraId="54008754" w14:textId="77777777" w:rsidR="006724B3" w:rsidRPr="00481D2D" w:rsidRDefault="00F25005" w:rsidP="006724B3">
      <w:pPr>
        <w:pStyle w:val="B1"/>
      </w:pPr>
      <w:r w:rsidRPr="00481D2D">
        <w:t>2)</w:t>
      </w:r>
      <w:r w:rsidRPr="00481D2D">
        <w:tab/>
        <w:t xml:space="preserve">if the AS is serving the user at the terminating side of the call, act as the owner of the Call-ID of the dialog ID and should select a randomly </w:t>
      </w:r>
      <w:proofErr w:type="spellStart"/>
      <w:r w:rsidRPr="00481D2D">
        <w:t>choosen</w:t>
      </w:r>
      <w:proofErr w:type="spellEnd"/>
      <w:r w:rsidRPr="00481D2D">
        <w:t xml:space="preserve"> time to be between 2.1 and 4 seconds in units of 10 </w:t>
      </w:r>
      <w:proofErr w:type="spellStart"/>
      <w:r w:rsidRPr="00481D2D">
        <w:t>ms</w:t>
      </w:r>
      <w:proofErr w:type="spellEnd"/>
      <w:r w:rsidRPr="00481D2D">
        <w:t>.</w:t>
      </w:r>
    </w:p>
    <w:p w14:paraId="33548E3D" w14:textId="77777777" w:rsidR="009F2B7A" w:rsidRPr="00481D2D" w:rsidRDefault="00F51832" w:rsidP="005D46C4">
      <w:pPr>
        <w:pStyle w:val="Heading4"/>
      </w:pPr>
      <w:bookmarkStart w:id="933" w:name="_CR5_7_1_25"/>
      <w:bookmarkStart w:id="934" w:name="_Toc146257002"/>
      <w:bookmarkEnd w:id="933"/>
      <w:r w:rsidRPr="00481D2D">
        <w:t>5.7.1.25</w:t>
      </w:r>
      <w:r w:rsidR="009F2B7A" w:rsidRPr="00481D2D">
        <w:tab/>
      </w:r>
      <w:r w:rsidR="00DC0F93" w:rsidRPr="00481D2D">
        <w:t>Assertion verification using the Identity header field</w:t>
      </w:r>
      <w:bookmarkEnd w:id="934"/>
    </w:p>
    <w:p w14:paraId="4DE18324" w14:textId="77777777" w:rsidR="009F2B7A" w:rsidRPr="00481D2D" w:rsidRDefault="00F51832" w:rsidP="005D46C4">
      <w:pPr>
        <w:pStyle w:val="Heading5"/>
      </w:pPr>
      <w:bookmarkStart w:id="935" w:name="_CR5_7_1_25_1"/>
      <w:bookmarkStart w:id="936" w:name="_Toc146257003"/>
      <w:bookmarkEnd w:id="935"/>
      <w:r w:rsidRPr="00481D2D">
        <w:t>5.7.1.25</w:t>
      </w:r>
      <w:r w:rsidR="009F2B7A" w:rsidRPr="00481D2D">
        <w:t>.1</w:t>
      </w:r>
      <w:r w:rsidR="009F2B7A" w:rsidRPr="00481D2D">
        <w:tab/>
        <w:t>General</w:t>
      </w:r>
      <w:bookmarkEnd w:id="936"/>
    </w:p>
    <w:p w14:paraId="5F70D2C5" w14:textId="77777777" w:rsidR="00403357" w:rsidRPr="00481D2D" w:rsidRDefault="008E646D" w:rsidP="00403357">
      <w:r w:rsidRPr="00481D2D">
        <w:t>RFC 8224</w:t>
      </w:r>
      <w:r w:rsidR="009F2B7A" w:rsidRPr="00481D2D">
        <w:t> [252] describes a mechanism where an authentication service after verifying the calling number identity inserts a signature over selected header fields. A verification service can then use this signature to trust the correctness of the identity.</w:t>
      </w:r>
    </w:p>
    <w:p w14:paraId="0652AF7A" w14:textId="77777777" w:rsidR="009F2B7A" w:rsidRPr="00481D2D" w:rsidRDefault="00497520" w:rsidP="00403357">
      <w:r w:rsidRPr="00481D2D">
        <w:t>RFC 8946</w:t>
      </w:r>
      <w:r w:rsidR="00403357" w:rsidRPr="00481D2D">
        <w:t> [265] describes a mechanism where an authentication service after verifying the diverting number identity inserts a signature over selected header fields. A verification service can then use this signature to trust the correctness of the diverting identity.</w:t>
      </w:r>
    </w:p>
    <w:p w14:paraId="2D22A1FB" w14:textId="77777777" w:rsidR="00DC0F93" w:rsidRPr="00481D2D" w:rsidRDefault="00DC0F93" w:rsidP="00DC0F93">
      <w:r w:rsidRPr="00481D2D">
        <w:t>RFC 8443 [</w:t>
      </w:r>
      <w:r w:rsidR="000946A1" w:rsidRPr="00481D2D">
        <w:t>279</w:t>
      </w:r>
      <w:r w:rsidRPr="00481D2D">
        <w:t>] describes a mechanism where an authentication service after verifying the Resource-Priority header field inserts a signature over the Resource-Priority header field. A verification service can then use this signature to trust the correctness of the Resource-Priority header field.</w:t>
      </w:r>
    </w:p>
    <w:p w14:paraId="24ACD8AD" w14:textId="77777777" w:rsidR="00DC0F93" w:rsidRPr="00481D2D" w:rsidRDefault="006658A4" w:rsidP="00403357">
      <w:r w:rsidRPr="00481D2D">
        <w:t>RFC 9027</w:t>
      </w:r>
      <w:r w:rsidR="00DC0F93" w:rsidRPr="00481D2D">
        <w:t> [</w:t>
      </w:r>
      <w:r w:rsidR="002579F8" w:rsidRPr="00481D2D">
        <w:t>278</w:t>
      </w:r>
      <w:r w:rsidR="00DC0F93" w:rsidRPr="00481D2D">
        <w:t>] extends a mechanism defined in RFC 8443 [</w:t>
      </w:r>
      <w:r w:rsidR="000946A1" w:rsidRPr="00481D2D">
        <w:t>279</w:t>
      </w:r>
      <w:r w:rsidR="00DC0F93" w:rsidRPr="00481D2D">
        <w:t>] to enable authentication of the header field value "</w:t>
      </w:r>
      <w:proofErr w:type="spellStart"/>
      <w:r w:rsidR="00DC0F93" w:rsidRPr="00481D2D">
        <w:t>psap</w:t>
      </w:r>
      <w:proofErr w:type="spellEnd"/>
      <w:r w:rsidR="00DC0F93" w:rsidRPr="00481D2D">
        <w:t>-callback" of the Priority header field and inserts a signature over the Resource-Priority header field and the header field value "</w:t>
      </w:r>
      <w:proofErr w:type="spellStart"/>
      <w:r w:rsidR="00DC0F93" w:rsidRPr="00481D2D">
        <w:t>psap</w:t>
      </w:r>
      <w:proofErr w:type="spellEnd"/>
      <w:r w:rsidR="00DC0F93" w:rsidRPr="00481D2D">
        <w:t>-callback" provided in the Priority header field. A verification service can then use this signature to trust the correctness of the Resource-Priority header field and header field value "</w:t>
      </w:r>
      <w:proofErr w:type="spellStart"/>
      <w:r w:rsidR="00DC0F93" w:rsidRPr="00481D2D">
        <w:t>psap</w:t>
      </w:r>
      <w:proofErr w:type="spellEnd"/>
      <w:r w:rsidR="00DC0F93" w:rsidRPr="00481D2D">
        <w:t>-callback" of the Priority header field.</w:t>
      </w:r>
    </w:p>
    <w:p w14:paraId="16012B0F" w14:textId="77777777" w:rsidR="009F2B7A" w:rsidRPr="00481D2D" w:rsidRDefault="00F51832" w:rsidP="005D46C4">
      <w:pPr>
        <w:pStyle w:val="Heading5"/>
      </w:pPr>
      <w:bookmarkStart w:id="937" w:name="_CR5_7_1_25_2"/>
      <w:bookmarkStart w:id="938" w:name="_Toc146257004"/>
      <w:bookmarkEnd w:id="937"/>
      <w:r w:rsidRPr="00481D2D">
        <w:t>5.7.1.25</w:t>
      </w:r>
      <w:r w:rsidR="009F2B7A" w:rsidRPr="00481D2D">
        <w:t>.2</w:t>
      </w:r>
      <w:r w:rsidR="009F2B7A" w:rsidRPr="00481D2D">
        <w:tab/>
        <w:t>Originating procedures</w:t>
      </w:r>
      <w:bookmarkEnd w:id="938"/>
    </w:p>
    <w:p w14:paraId="45DD997E" w14:textId="77777777" w:rsidR="00D12B77" w:rsidRPr="00481D2D" w:rsidRDefault="009F2B7A" w:rsidP="009F2B7A">
      <w:r w:rsidRPr="00481D2D">
        <w:t xml:space="preserve">An originating AS supporting the calling number verification </w:t>
      </w:r>
      <w:r w:rsidR="009A4D58" w:rsidRPr="00481D2D">
        <w:t xml:space="preserve">using </w:t>
      </w:r>
      <w:r w:rsidR="009A4D58" w:rsidRPr="00481D2D">
        <w:rPr>
          <w:lang w:eastAsia="ja-JP"/>
        </w:rPr>
        <w:t>signature verification</w:t>
      </w:r>
      <w:r w:rsidR="009A4D58" w:rsidRPr="00481D2D">
        <w:rPr>
          <w:color w:val="000000"/>
        </w:rPr>
        <w:t xml:space="preserve"> </w:t>
      </w:r>
      <w:r w:rsidR="009A4D58" w:rsidRPr="00481D2D">
        <w:rPr>
          <w:lang w:eastAsia="ja-JP"/>
        </w:rPr>
        <w:t>and attestation</w:t>
      </w:r>
      <w:r w:rsidR="009A4D58" w:rsidRPr="00481D2D">
        <w:rPr>
          <w:color w:val="000000"/>
        </w:rPr>
        <w:t xml:space="preserve"> information, as defined in </w:t>
      </w:r>
      <w:r w:rsidR="009A4D58" w:rsidRPr="00481D2D">
        <w:t>subclause 3.1</w:t>
      </w:r>
      <w:r w:rsidR="00D12B77" w:rsidRPr="00481D2D">
        <w:t>:</w:t>
      </w:r>
    </w:p>
    <w:p w14:paraId="615655B5" w14:textId="77777777" w:rsidR="00403357" w:rsidRPr="00481D2D" w:rsidRDefault="00D12B77" w:rsidP="00403357">
      <w:pPr>
        <w:pStyle w:val="B1"/>
      </w:pPr>
      <w:r w:rsidRPr="00481D2D">
        <w:t>1)</w:t>
      </w:r>
      <w:r w:rsidRPr="00481D2D">
        <w:tab/>
        <w:t xml:space="preserve">may </w:t>
      </w:r>
      <w:proofErr w:type="spellStart"/>
      <w:r w:rsidRPr="00481D2D">
        <w:t>based</w:t>
      </w:r>
      <w:proofErr w:type="spellEnd"/>
      <w:r w:rsidRPr="00481D2D">
        <w:t xml:space="preserve"> on local policy insert an Identity header field as specified in RFC 8224 [252] for all initial INVITE requests and MESSAGE requests and shall for this purpose </w:t>
      </w:r>
      <w:r w:rsidR="009F2B7A" w:rsidRPr="00481D2D">
        <w:t xml:space="preserve">use the </w:t>
      </w:r>
      <w:r w:rsidRPr="00481D2D">
        <w:t xml:space="preserve">identity in the </w:t>
      </w:r>
      <w:r w:rsidR="009F2B7A" w:rsidRPr="00481D2D">
        <w:t>P-Asserted-Identity header field or the From header field</w:t>
      </w:r>
      <w:r w:rsidRPr="00481D2D">
        <w:t>; or</w:t>
      </w:r>
    </w:p>
    <w:p w14:paraId="4822DFEA" w14:textId="77777777" w:rsidR="00D12B77" w:rsidRPr="00481D2D" w:rsidRDefault="00D12B77" w:rsidP="00403357">
      <w:pPr>
        <w:pStyle w:val="NO"/>
      </w:pPr>
      <w:r w:rsidRPr="00481D2D">
        <w:t>NOTE</w:t>
      </w:r>
      <w:r w:rsidR="00D85806" w:rsidRPr="00481D2D">
        <w:t> 1</w:t>
      </w:r>
      <w:r w:rsidRPr="00481D2D">
        <w:t>:</w:t>
      </w:r>
      <w:r w:rsidRPr="00481D2D">
        <w:tab/>
        <w:t>This option is kept from the original release-14 functionality. If the AS knows the IBCF supports invoking an AS for providing an Identity header field the below actions are more efficient.</w:t>
      </w:r>
    </w:p>
    <w:p w14:paraId="7CF4E1B4" w14:textId="77777777" w:rsidR="00D12B77" w:rsidRPr="00481D2D" w:rsidRDefault="00D12B77" w:rsidP="00D12B77">
      <w:pPr>
        <w:pStyle w:val="B1"/>
      </w:pPr>
      <w:r w:rsidRPr="00481D2D">
        <w:t>2)</w:t>
      </w:r>
      <w:r w:rsidRPr="00481D2D">
        <w:tab/>
        <w:t xml:space="preserve">may </w:t>
      </w:r>
      <w:proofErr w:type="spellStart"/>
      <w:r w:rsidRPr="00481D2D">
        <w:t>based</w:t>
      </w:r>
      <w:proofErr w:type="spellEnd"/>
      <w:r w:rsidRPr="00481D2D">
        <w:t xml:space="preserve"> on local policy perform attestation of the identity of the served user by:</w:t>
      </w:r>
    </w:p>
    <w:p w14:paraId="5983C474" w14:textId="77777777" w:rsidR="00D12B77" w:rsidRPr="00481D2D" w:rsidRDefault="00D12B77" w:rsidP="00D12B77">
      <w:pPr>
        <w:pStyle w:val="B2"/>
      </w:pPr>
      <w:r w:rsidRPr="00481D2D">
        <w:t>a)</w:t>
      </w:r>
      <w:r w:rsidRPr="00481D2D">
        <w:tab/>
        <w:t>inserting a "</w:t>
      </w:r>
      <w:proofErr w:type="spellStart"/>
      <w:r w:rsidRPr="00481D2D">
        <w:t>verstat</w:t>
      </w:r>
      <w:proofErr w:type="spellEnd"/>
      <w:r w:rsidRPr="00481D2D">
        <w:t xml:space="preserve">" </w:t>
      </w:r>
      <w:proofErr w:type="spellStart"/>
      <w:r w:rsidRPr="00481D2D">
        <w:t>tel</w:t>
      </w:r>
      <w:proofErr w:type="spellEnd"/>
      <w:r w:rsidRPr="00481D2D">
        <w:t xml:space="preserve"> URI parameter, specified in subclause 7.2A.20; in the From header field or the P-Asserted-Identity header field if not already present; and</w:t>
      </w:r>
    </w:p>
    <w:p w14:paraId="2F147EF7" w14:textId="77777777" w:rsidR="00403357" w:rsidRPr="00481D2D" w:rsidRDefault="00D12B77" w:rsidP="00403357">
      <w:pPr>
        <w:pStyle w:val="B2"/>
      </w:pPr>
      <w:r w:rsidRPr="00481D2D">
        <w:t>b)</w:t>
      </w:r>
      <w:r w:rsidRPr="00481D2D">
        <w:tab/>
        <w:t xml:space="preserve">insert an Origination-Id header field as specified in subclause 7.2.19 and an Attestation-Info header field specified in subclause 7.2.18, if not </w:t>
      </w:r>
      <w:proofErr w:type="spellStart"/>
      <w:r w:rsidRPr="00481D2D">
        <w:t>alredy</w:t>
      </w:r>
      <w:proofErr w:type="spellEnd"/>
      <w:r w:rsidRPr="00481D2D">
        <w:t xml:space="preserve"> present.</w:t>
      </w:r>
    </w:p>
    <w:p w14:paraId="4057A7FE" w14:textId="77777777" w:rsidR="00D12B77" w:rsidRPr="00481D2D" w:rsidRDefault="00403357" w:rsidP="00403357">
      <w:r w:rsidRPr="00481D2D">
        <w:t>If the AS performs originating services on behalf of a diverting user, the AS may assert the identity of the diverting user by inserting a "</w:t>
      </w:r>
      <w:proofErr w:type="spellStart"/>
      <w:r w:rsidRPr="00481D2D">
        <w:t>verstat</w:t>
      </w:r>
      <w:proofErr w:type="spellEnd"/>
      <w:r w:rsidRPr="00481D2D">
        <w:t xml:space="preserve">" </w:t>
      </w:r>
      <w:proofErr w:type="spellStart"/>
      <w:r w:rsidRPr="00481D2D">
        <w:t>tel</w:t>
      </w:r>
      <w:proofErr w:type="spellEnd"/>
      <w:r w:rsidRPr="00481D2D">
        <w:t xml:space="preserve"> URI parameter, specified in subclause 7.2A.20, in the History-Info hi-entry representing the diverting user.</w:t>
      </w:r>
    </w:p>
    <w:p w14:paraId="7DD48214" w14:textId="77777777" w:rsidR="00D85806" w:rsidRPr="00481D2D" w:rsidRDefault="00D85806" w:rsidP="00D85806">
      <w:r w:rsidRPr="00481D2D">
        <w:rPr>
          <w:color w:val="000000"/>
          <w:shd w:val="clear" w:color="auto" w:fill="FFFFFF"/>
        </w:rPr>
        <w:t>If the AS supports priority verification using assertion of priority information as specified in subclause 3.1 and if allowed by local operator policy, the AS may insert an Identity header field as described in RFC 8443 [279] and RFC 9027 [278], and shall for this purpose use the resource priority of the Resource-Priority header field in the received initial INVITE or re-INVITE request.</w:t>
      </w:r>
    </w:p>
    <w:p w14:paraId="5C8F2C0E" w14:textId="77777777" w:rsidR="00D85806" w:rsidRPr="00481D2D" w:rsidRDefault="00D85806" w:rsidP="00D85806">
      <w:pPr>
        <w:pStyle w:val="NO"/>
      </w:pPr>
      <w:r w:rsidRPr="00481D2D">
        <w:t>NOTE 2:</w:t>
      </w:r>
      <w:r w:rsidRPr="00481D2D">
        <w:tab/>
        <w:t>For sessions terminating in another domain, only one of the following entities needs to be configured to provide an Identity header field for the resource priority: the IBCF or the AS. Which functional entity inserts the Identity header field is subject to network configuration and local policy.</w:t>
      </w:r>
    </w:p>
    <w:p w14:paraId="7B99F969" w14:textId="77777777" w:rsidR="00D85806" w:rsidRPr="00481D2D" w:rsidRDefault="00D85806" w:rsidP="00A865E8">
      <w:pPr>
        <w:pStyle w:val="NO"/>
      </w:pPr>
      <w:r w:rsidRPr="00481D2D">
        <w:t>NOTE 3:</w:t>
      </w:r>
      <w:r w:rsidRPr="00481D2D">
        <w:tab/>
        <w:t>How the AS asserts the authenticity of the Resource-Priority header field value is out of scope of the present document.</w:t>
      </w:r>
    </w:p>
    <w:p w14:paraId="5D0239AA" w14:textId="77777777" w:rsidR="009F2B7A" w:rsidRPr="00481D2D" w:rsidRDefault="00F51832" w:rsidP="005D46C4">
      <w:pPr>
        <w:pStyle w:val="Heading5"/>
      </w:pPr>
      <w:bookmarkStart w:id="939" w:name="_CR5_7_1_25_3"/>
      <w:bookmarkStart w:id="940" w:name="_Toc146257005"/>
      <w:bookmarkEnd w:id="939"/>
      <w:r w:rsidRPr="00481D2D">
        <w:t>5.7.1.25</w:t>
      </w:r>
      <w:r w:rsidR="009F2B7A" w:rsidRPr="00481D2D">
        <w:t>.3</w:t>
      </w:r>
      <w:r w:rsidR="009F2B7A" w:rsidRPr="00481D2D">
        <w:tab/>
        <w:t>Terminating procedures</w:t>
      </w:r>
      <w:bookmarkEnd w:id="940"/>
    </w:p>
    <w:p w14:paraId="396B06CD" w14:textId="77777777" w:rsidR="009F2B7A" w:rsidRPr="00481D2D" w:rsidRDefault="009F2B7A" w:rsidP="009F2B7A">
      <w:r w:rsidRPr="00481D2D">
        <w:t>Upon receiving an initial INVITE request or a MESSAGE request</w:t>
      </w:r>
      <w:r w:rsidR="00D12B77" w:rsidRPr="00481D2D">
        <w:t xml:space="preserve"> containing one or more Identity header fields</w:t>
      </w:r>
      <w:r w:rsidRPr="00481D2D">
        <w:t xml:space="preserve">, an AS supporting the calling number verification </w:t>
      </w:r>
      <w:r w:rsidR="009A4D58" w:rsidRPr="00481D2D">
        <w:t xml:space="preserve">using </w:t>
      </w:r>
      <w:r w:rsidR="009A4D58" w:rsidRPr="00481D2D">
        <w:rPr>
          <w:lang w:eastAsia="ja-JP"/>
        </w:rPr>
        <w:t>signature verification</w:t>
      </w:r>
      <w:r w:rsidR="009A4D58" w:rsidRPr="00481D2D">
        <w:rPr>
          <w:color w:val="000000"/>
        </w:rPr>
        <w:t xml:space="preserve"> </w:t>
      </w:r>
      <w:r w:rsidR="009A4D58" w:rsidRPr="00481D2D">
        <w:rPr>
          <w:lang w:eastAsia="ja-JP"/>
        </w:rPr>
        <w:t>and attestation</w:t>
      </w:r>
      <w:r w:rsidR="009A4D58" w:rsidRPr="00481D2D">
        <w:rPr>
          <w:color w:val="000000"/>
        </w:rPr>
        <w:t xml:space="preserve"> information, as defined in </w:t>
      </w:r>
      <w:r w:rsidR="009A4D58" w:rsidRPr="00481D2D">
        <w:t>subclause 3.1,</w:t>
      </w:r>
      <w:r w:rsidRPr="00481D2D">
        <w:t xml:space="preserve"> shall if the network indicated support for the calling number verification during registration:</w:t>
      </w:r>
    </w:p>
    <w:p w14:paraId="59F0AA5B" w14:textId="77777777" w:rsidR="00403357" w:rsidRPr="00481D2D" w:rsidRDefault="009F2B7A" w:rsidP="00403357">
      <w:pPr>
        <w:pStyle w:val="B1"/>
      </w:pPr>
      <w:r w:rsidRPr="00481D2D">
        <w:t>-</w:t>
      </w:r>
      <w:r w:rsidRPr="00481D2D">
        <w:tab/>
      </w:r>
      <w:r w:rsidR="00403357" w:rsidRPr="00481D2D">
        <w:t>if no "</w:t>
      </w:r>
      <w:proofErr w:type="spellStart"/>
      <w:r w:rsidR="00403357" w:rsidRPr="00481D2D">
        <w:t>verstat</w:t>
      </w:r>
      <w:proofErr w:type="spellEnd"/>
      <w:r w:rsidR="00403357" w:rsidRPr="00481D2D">
        <w:t xml:space="preserve">" </w:t>
      </w:r>
      <w:proofErr w:type="spellStart"/>
      <w:r w:rsidR="00403357" w:rsidRPr="00481D2D">
        <w:t>tel</w:t>
      </w:r>
      <w:proofErr w:type="spellEnd"/>
      <w:r w:rsidR="00403357" w:rsidRPr="00481D2D">
        <w:t xml:space="preserve"> URI parameter is present for the identity to be verified in the From</w:t>
      </w:r>
      <w:r w:rsidR="00C213EA" w:rsidRPr="00481D2D">
        <w:t xml:space="preserve"> or </w:t>
      </w:r>
      <w:r w:rsidR="00403357" w:rsidRPr="00481D2D">
        <w:t xml:space="preserve">P-Asserted-Identity header field, perform user identity verification </w:t>
      </w:r>
      <w:r w:rsidR="00C213EA" w:rsidRPr="00481D2D">
        <w:t xml:space="preserve">of the originating user identity </w:t>
      </w:r>
      <w:r w:rsidR="00D12B77" w:rsidRPr="00481D2D">
        <w:t>us</w:t>
      </w:r>
      <w:r w:rsidR="00403357" w:rsidRPr="00481D2D">
        <w:t>ing</w:t>
      </w:r>
      <w:r w:rsidR="00D12B77" w:rsidRPr="00481D2D">
        <w:t xml:space="preserve"> the Identity header field</w:t>
      </w:r>
      <w:r w:rsidR="00403357" w:rsidRPr="00481D2D">
        <w:t xml:space="preserve"> containing a </w:t>
      </w:r>
      <w:proofErr w:type="spellStart"/>
      <w:r w:rsidR="00403357" w:rsidRPr="00481D2D">
        <w:t>PASSporT</w:t>
      </w:r>
      <w:proofErr w:type="spellEnd"/>
      <w:r w:rsidR="00403357" w:rsidRPr="00481D2D">
        <w:t xml:space="preserve"> SHAKEN JSON Web Token, specified in </w:t>
      </w:r>
      <w:r w:rsidR="00503AF7" w:rsidRPr="00481D2D">
        <w:t>RFC 8588</w:t>
      </w:r>
      <w:r w:rsidR="00403357" w:rsidRPr="00481D2D">
        <w:t> [261]</w:t>
      </w:r>
      <w:r w:rsidR="00C213EA" w:rsidRPr="00481D2D">
        <w:t xml:space="preserve"> and based on local policy all Identity header fields containing a </w:t>
      </w:r>
      <w:proofErr w:type="spellStart"/>
      <w:r w:rsidR="00C213EA" w:rsidRPr="00481D2D">
        <w:t>PASSporT</w:t>
      </w:r>
      <w:proofErr w:type="spellEnd"/>
      <w:r w:rsidR="00C213EA" w:rsidRPr="00481D2D">
        <w:t xml:space="preserve"> div JSON Web Token, specified in </w:t>
      </w:r>
      <w:r w:rsidR="00497520" w:rsidRPr="00481D2D">
        <w:t>RFC 8946</w:t>
      </w:r>
      <w:r w:rsidR="00C213EA" w:rsidRPr="00481D2D">
        <w:t> [265], in the received request.</w:t>
      </w:r>
      <w:r w:rsidR="00DA406B" w:rsidRPr="00481D2D">
        <w:t xml:space="preserve"> </w:t>
      </w:r>
      <w:r w:rsidR="00C213EA" w:rsidRPr="00481D2D">
        <w:t>B</w:t>
      </w:r>
      <w:r w:rsidR="00D12B77" w:rsidRPr="00481D2D">
        <w:t xml:space="preserve">ased on the outcome of the verification </w:t>
      </w:r>
      <w:r w:rsidRPr="00481D2D">
        <w:t>insert a "</w:t>
      </w:r>
      <w:proofErr w:type="spellStart"/>
      <w:r w:rsidRPr="00481D2D">
        <w:t>verstat</w:t>
      </w:r>
      <w:proofErr w:type="spellEnd"/>
      <w:r w:rsidRPr="00481D2D">
        <w:t xml:space="preserve">" </w:t>
      </w:r>
      <w:proofErr w:type="spellStart"/>
      <w:r w:rsidRPr="00481D2D">
        <w:t>tel</w:t>
      </w:r>
      <w:proofErr w:type="spellEnd"/>
      <w:r w:rsidRPr="00481D2D">
        <w:t xml:space="preserve"> URI parameter</w:t>
      </w:r>
      <w:r w:rsidR="00D12B77" w:rsidRPr="00481D2D">
        <w:t>, specified in subclause 7.2A.20,</w:t>
      </w:r>
      <w:r w:rsidRPr="00481D2D">
        <w:t xml:space="preserve"> with a value representing the outcome of the verification in the </w:t>
      </w:r>
      <w:proofErr w:type="spellStart"/>
      <w:r w:rsidR="00D12B77" w:rsidRPr="00481D2D">
        <w:t>tel</w:t>
      </w:r>
      <w:proofErr w:type="spellEnd"/>
      <w:r w:rsidR="00D12B77" w:rsidRPr="00481D2D">
        <w:t xml:space="preserve"> </w:t>
      </w:r>
      <w:r w:rsidRPr="00481D2D">
        <w:t xml:space="preserve">URI </w:t>
      </w:r>
      <w:r w:rsidR="00D12B77" w:rsidRPr="00481D2D">
        <w:t xml:space="preserve">or SIP URI with the user=phone parameter </w:t>
      </w:r>
      <w:r w:rsidRPr="00481D2D">
        <w:t>of each P-Asserted-Identity header field or From header field where the URI contains the calling number that was tested for verification</w:t>
      </w:r>
      <w:r w:rsidR="00C213EA" w:rsidRPr="00481D2D">
        <w:t xml:space="preserve"> and based on local policy in all verified identities in the History-Info header field.</w:t>
      </w:r>
    </w:p>
    <w:p w14:paraId="00C454A2" w14:textId="77777777" w:rsidR="00D85806" w:rsidRPr="00481D2D" w:rsidRDefault="00D12B77" w:rsidP="00D85806">
      <w:r w:rsidRPr="00481D2D">
        <w:t xml:space="preserve">If no Identity header field is present in the received INVITE or MESSAGE request, but an Origination-Id header field along with an Attestation-Info header field set </w:t>
      </w:r>
      <w:r w:rsidR="00725FE1" w:rsidRPr="00481D2D">
        <w:t xml:space="preserve">either </w:t>
      </w:r>
      <w:r w:rsidRPr="00481D2D">
        <w:t xml:space="preserve">to </w:t>
      </w:r>
      <w:r w:rsidR="00725FE1" w:rsidRPr="00481D2D">
        <w:t xml:space="preserve">"B" or </w:t>
      </w:r>
      <w:r w:rsidRPr="00481D2D">
        <w:t xml:space="preserve">"C" is present, the AS shall set the </w:t>
      </w:r>
      <w:proofErr w:type="spellStart"/>
      <w:r w:rsidRPr="00481D2D">
        <w:t>verstat</w:t>
      </w:r>
      <w:proofErr w:type="spellEnd"/>
      <w:r w:rsidRPr="00481D2D">
        <w:t xml:space="preserve"> </w:t>
      </w:r>
      <w:proofErr w:type="spellStart"/>
      <w:r w:rsidRPr="00481D2D">
        <w:t>tel</w:t>
      </w:r>
      <w:proofErr w:type="spellEnd"/>
      <w:r w:rsidRPr="00481D2D">
        <w:t xml:space="preserve"> URI parameter to the value "No-TN-Validation"</w:t>
      </w:r>
      <w:r w:rsidR="00725FE1" w:rsidRPr="00481D2D">
        <w:t>.</w:t>
      </w:r>
    </w:p>
    <w:p w14:paraId="06EF69BA" w14:textId="77777777" w:rsidR="00DA406B" w:rsidRPr="00F65F7A" w:rsidRDefault="00D85806" w:rsidP="00DA406B">
      <w:pPr>
        <w:rPr>
          <w:color w:val="000000"/>
          <w:shd w:val="clear" w:color="auto" w:fill="FFFFFF"/>
          <w:lang w:val="hr-HR"/>
        </w:rPr>
      </w:pPr>
      <w:r w:rsidRPr="00481D2D">
        <w:rPr>
          <w:color w:val="000000"/>
          <w:shd w:val="clear" w:color="auto" w:fill="FFFFFF"/>
        </w:rPr>
        <w:t xml:space="preserve">If the AS supports priority verification using assertion of priority information as specified in subclause 3.1 and if allowed by local operator policy, the AS may verify </w:t>
      </w:r>
      <w:r w:rsidR="00DA406B" w:rsidRPr="00481D2D">
        <w:rPr>
          <w:color w:val="000000"/>
          <w:shd w:val="clear" w:color="auto" w:fill="FFFFFF"/>
        </w:rPr>
        <w:t xml:space="preserve">that </w:t>
      </w:r>
      <w:r w:rsidRPr="00481D2D">
        <w:rPr>
          <w:color w:val="000000"/>
          <w:shd w:val="clear" w:color="auto" w:fill="FFFFFF"/>
        </w:rPr>
        <w:t xml:space="preserve">the </w:t>
      </w:r>
      <w:r w:rsidR="00DA406B" w:rsidRPr="00481D2D">
        <w:rPr>
          <w:color w:val="000000"/>
          <w:shd w:val="clear" w:color="auto" w:fill="FFFFFF"/>
        </w:rPr>
        <w:t xml:space="preserve">Priority and </w:t>
      </w:r>
      <w:r w:rsidRPr="00481D2D">
        <w:rPr>
          <w:color w:val="000000"/>
          <w:shd w:val="clear" w:color="auto" w:fill="FFFFFF"/>
        </w:rPr>
        <w:t>Resource-Priority header field</w:t>
      </w:r>
      <w:r w:rsidR="00DA406B" w:rsidRPr="00481D2D">
        <w:rPr>
          <w:color w:val="000000"/>
          <w:shd w:val="clear" w:color="auto" w:fill="FFFFFF"/>
        </w:rPr>
        <w:t xml:space="preserve"> values are authorized</w:t>
      </w:r>
      <w:r w:rsidRPr="00481D2D">
        <w:rPr>
          <w:color w:val="000000"/>
          <w:shd w:val="clear" w:color="auto" w:fill="FFFFFF"/>
        </w:rPr>
        <w:t>. To do so, the AS</w:t>
      </w:r>
      <w:r w:rsidR="00F65F7A">
        <w:rPr>
          <w:color w:val="000000"/>
          <w:shd w:val="clear" w:color="auto" w:fill="FFFFFF"/>
          <w:lang w:val="hr-HR"/>
        </w:rPr>
        <w:t>:</w:t>
      </w:r>
    </w:p>
    <w:p w14:paraId="29B7B1C1" w14:textId="77777777" w:rsidR="00DA406B" w:rsidRPr="00481D2D" w:rsidRDefault="00DA406B" w:rsidP="00DA406B">
      <w:pPr>
        <w:pStyle w:val="B1"/>
        <w:numPr>
          <w:ilvl w:val="0"/>
          <w:numId w:val="48"/>
        </w:numPr>
        <w:overflowPunct/>
        <w:autoSpaceDE/>
        <w:autoSpaceDN/>
        <w:adjustRightInd/>
        <w:textAlignment w:val="auto"/>
      </w:pPr>
      <w:r w:rsidRPr="00481D2D">
        <w:rPr>
          <w:shd w:val="clear" w:color="auto" w:fill="FFFFFF"/>
        </w:rPr>
        <w:tab/>
        <w:t xml:space="preserve">verifies </w:t>
      </w:r>
      <w:r w:rsidR="00D85806" w:rsidRPr="00481D2D">
        <w:rPr>
          <w:color w:val="000000"/>
          <w:shd w:val="clear" w:color="auto" w:fill="FFFFFF"/>
        </w:rPr>
        <w:t xml:space="preserve">the Identity header fields containing a </w:t>
      </w:r>
      <w:proofErr w:type="spellStart"/>
      <w:r w:rsidR="00D85806" w:rsidRPr="00481D2D">
        <w:rPr>
          <w:color w:val="000000"/>
          <w:shd w:val="clear" w:color="auto" w:fill="FFFFFF"/>
        </w:rPr>
        <w:t>PASSporT</w:t>
      </w:r>
      <w:proofErr w:type="spellEnd"/>
      <w:r w:rsidR="00D85806" w:rsidRPr="00481D2D">
        <w:rPr>
          <w:color w:val="000000"/>
          <w:shd w:val="clear" w:color="auto" w:fill="FFFFFF"/>
        </w:rPr>
        <w:t xml:space="preserve"> </w:t>
      </w:r>
      <w:proofErr w:type="spellStart"/>
      <w:r w:rsidR="00D85806" w:rsidRPr="00481D2D">
        <w:rPr>
          <w:color w:val="000000"/>
          <w:shd w:val="clear" w:color="auto" w:fill="FFFFFF"/>
        </w:rPr>
        <w:t>rph</w:t>
      </w:r>
      <w:proofErr w:type="spellEnd"/>
      <w:r w:rsidR="00D85806" w:rsidRPr="00481D2D">
        <w:rPr>
          <w:color w:val="000000"/>
          <w:shd w:val="clear" w:color="auto" w:fill="FFFFFF"/>
        </w:rPr>
        <w:t xml:space="preserve"> JSON Web Token</w:t>
      </w:r>
      <w:r w:rsidR="00D85806" w:rsidRPr="00481D2D">
        <w:t xml:space="preserve"> as specified in RFC 8443 [279]</w:t>
      </w:r>
      <w:r w:rsidRPr="00481D2D">
        <w:rPr>
          <w:shd w:val="clear" w:color="auto" w:fill="FFFFFF"/>
        </w:rPr>
        <w:t xml:space="preserve"> and RFC</w:t>
      </w:r>
      <w:r w:rsidR="00F65F7A">
        <w:rPr>
          <w:shd w:val="clear" w:color="auto" w:fill="FFFFFF"/>
        </w:rPr>
        <w:t> </w:t>
      </w:r>
      <w:r w:rsidRPr="00481D2D">
        <w:rPr>
          <w:shd w:val="clear" w:color="auto" w:fill="FFFFFF"/>
        </w:rPr>
        <w:t>9027</w:t>
      </w:r>
      <w:r w:rsidR="00F65F7A">
        <w:rPr>
          <w:shd w:val="clear" w:color="auto" w:fill="FFFFFF"/>
        </w:rPr>
        <w:t> </w:t>
      </w:r>
      <w:r w:rsidRPr="00481D2D">
        <w:rPr>
          <w:shd w:val="clear" w:color="auto" w:fill="FFFFFF"/>
        </w:rPr>
        <w:t>[278]</w:t>
      </w:r>
      <w:r w:rsidR="00D85806" w:rsidRPr="00481D2D">
        <w:rPr>
          <w:color w:val="000000"/>
          <w:shd w:val="clear" w:color="auto" w:fill="FFFFFF"/>
        </w:rPr>
        <w:t xml:space="preserve"> if included in the initial INVITE or re-INVITE request</w:t>
      </w:r>
      <w:r w:rsidRPr="00481D2D">
        <w:rPr>
          <w:shd w:val="clear" w:color="auto" w:fill="FFFFFF"/>
        </w:rPr>
        <w:t xml:space="preserve">; and </w:t>
      </w:r>
    </w:p>
    <w:p w14:paraId="072B0C66" w14:textId="77777777" w:rsidR="00DA406B" w:rsidRPr="00481D2D" w:rsidRDefault="00DA406B" w:rsidP="006902B6">
      <w:pPr>
        <w:pStyle w:val="B1"/>
        <w:numPr>
          <w:ilvl w:val="0"/>
          <w:numId w:val="48"/>
        </w:numPr>
        <w:overflowPunct/>
        <w:autoSpaceDE/>
        <w:autoSpaceDN/>
        <w:adjustRightInd/>
        <w:textAlignment w:val="auto"/>
        <w:rPr>
          <w:color w:val="000000"/>
          <w:shd w:val="clear" w:color="auto" w:fill="FFFFFF"/>
        </w:rPr>
      </w:pPr>
      <w:r w:rsidRPr="00481D2D">
        <w:rPr>
          <w:shd w:val="clear" w:color="auto" w:fill="FFFFFF"/>
        </w:rPr>
        <w:t>verifies that the Priority and Resource-Priority header field values are authorized by valid "</w:t>
      </w:r>
      <w:proofErr w:type="spellStart"/>
      <w:r w:rsidRPr="00481D2D">
        <w:rPr>
          <w:shd w:val="clear" w:color="auto" w:fill="FFFFFF"/>
        </w:rPr>
        <w:t>rph</w:t>
      </w:r>
      <w:proofErr w:type="spellEnd"/>
      <w:r w:rsidRPr="00481D2D">
        <w:rPr>
          <w:shd w:val="clear" w:color="auto" w:fill="FFFFFF"/>
        </w:rPr>
        <w:t xml:space="preserve">" </w:t>
      </w:r>
      <w:proofErr w:type="spellStart"/>
      <w:r w:rsidRPr="00481D2D">
        <w:rPr>
          <w:shd w:val="clear" w:color="auto" w:fill="FFFFFF"/>
        </w:rPr>
        <w:t>PASSporT</w:t>
      </w:r>
      <w:proofErr w:type="spellEnd"/>
      <w:r w:rsidRPr="00481D2D">
        <w:rPr>
          <w:shd w:val="clear" w:color="auto" w:fill="FFFFFF"/>
        </w:rPr>
        <w:t xml:space="preserve"> claims</w:t>
      </w:r>
      <w:r w:rsidR="00D85806" w:rsidRPr="00481D2D">
        <w:rPr>
          <w:color w:val="000000"/>
          <w:shd w:val="clear" w:color="auto" w:fill="FFFFFF"/>
        </w:rPr>
        <w:t>.</w:t>
      </w:r>
    </w:p>
    <w:p w14:paraId="198767A2" w14:textId="77777777" w:rsidR="00393A3A" w:rsidRPr="00481D2D" w:rsidRDefault="00D85806" w:rsidP="00DA406B">
      <w:r w:rsidRPr="00481D2D">
        <w:rPr>
          <w:color w:val="000000"/>
          <w:shd w:val="clear" w:color="auto" w:fill="FFFFFF"/>
        </w:rPr>
        <w:t>T</w:t>
      </w:r>
      <w:r w:rsidRPr="00481D2D">
        <w:rPr>
          <w:rFonts w:hint="eastAsia"/>
        </w:rPr>
        <w:t xml:space="preserve">he AS shall </w:t>
      </w:r>
      <w:r w:rsidRPr="00481D2D">
        <w:t>populate</w:t>
      </w:r>
      <w:r w:rsidRPr="00481D2D">
        <w:rPr>
          <w:rFonts w:hint="eastAsia"/>
        </w:rPr>
        <w:t xml:space="preserve"> the Priority-</w:t>
      </w:r>
      <w:proofErr w:type="spellStart"/>
      <w:r w:rsidRPr="00481D2D">
        <w:rPr>
          <w:rFonts w:hint="eastAsia"/>
        </w:rPr>
        <w:t>Verstat</w:t>
      </w:r>
      <w:proofErr w:type="spellEnd"/>
      <w:r w:rsidRPr="00481D2D">
        <w:rPr>
          <w:rFonts w:hint="eastAsia"/>
        </w:rPr>
        <w:t xml:space="preserve"> header field associated with the Resource-Priority header field</w:t>
      </w:r>
      <w:r w:rsidRPr="00481D2D">
        <w:t xml:space="preserve"> and</w:t>
      </w:r>
      <w:r w:rsidRPr="00481D2D">
        <w:rPr>
          <w:rFonts w:hint="eastAsia"/>
        </w:rPr>
        <w:t xml:space="preserve"> </w:t>
      </w:r>
      <w:r w:rsidRPr="00481D2D">
        <w:t>include the Priority-</w:t>
      </w:r>
      <w:proofErr w:type="spellStart"/>
      <w:r w:rsidRPr="00481D2D">
        <w:t>Verstat</w:t>
      </w:r>
      <w:proofErr w:type="spellEnd"/>
      <w:r w:rsidRPr="00481D2D">
        <w:t xml:space="preserve"> header field in the forwarded SIP request.</w:t>
      </w:r>
    </w:p>
    <w:p w14:paraId="7A9F6104" w14:textId="77777777" w:rsidR="00BF2D1A" w:rsidRPr="00481D2D" w:rsidRDefault="00BF2D1A" w:rsidP="00BF2D1A">
      <w:r w:rsidRPr="00481D2D">
        <w:t xml:space="preserve">The AS may report any verification failure of an Identity header field to the appropriate upstream signing service by populating </w:t>
      </w:r>
      <w:bookmarkStart w:id="941" w:name="_Hlk115171605"/>
      <w:r w:rsidRPr="00465091">
        <w:t xml:space="preserve">for each reported Identity header field verification error </w:t>
      </w:r>
      <w:bookmarkEnd w:id="941"/>
      <w:r>
        <w:t xml:space="preserve">a </w:t>
      </w:r>
      <w:r w:rsidRPr="00481D2D">
        <w:t xml:space="preserve">Reason header field in the next provisional or final response to the INVITE or MESSAGE request, where the Reason header field "protocol" value is set to "STIR", as specified in </w:t>
      </w:r>
      <w:r w:rsidR="00B04BBC">
        <w:t>RFC</w:t>
      </w:r>
      <w:r w:rsidR="00B04BBC" w:rsidRPr="00481D2D">
        <w:t> </w:t>
      </w:r>
      <w:r w:rsidR="00B04BBC">
        <w:t>9410</w:t>
      </w:r>
      <w:r w:rsidRPr="00481D2D">
        <w:t> [294]</w:t>
      </w:r>
      <w:r w:rsidRPr="006E6808">
        <w:t xml:space="preserve"> </w:t>
      </w:r>
      <w:r w:rsidRPr="004345D5">
        <w:t xml:space="preserve">and </w:t>
      </w:r>
      <w:r>
        <w:t>RFC</w:t>
      </w:r>
      <w:r w:rsidRPr="00481D2D">
        <w:t> </w:t>
      </w:r>
      <w:r>
        <w:t>9366</w:t>
      </w:r>
      <w:r w:rsidRPr="004345D5">
        <w:t> [29</w:t>
      </w:r>
      <w:r>
        <w:t>6</w:t>
      </w:r>
      <w:r w:rsidRPr="004345D5">
        <w:t>]</w:t>
      </w:r>
      <w:r w:rsidRPr="00481D2D">
        <w:t xml:space="preserve">, and the "cause" header field parameter contains the 4xx response code of the failing </w:t>
      </w:r>
      <w:proofErr w:type="spellStart"/>
      <w:r w:rsidRPr="00481D2D">
        <w:t>PASSporT</w:t>
      </w:r>
      <w:proofErr w:type="spellEnd"/>
      <w:r w:rsidRPr="00481D2D">
        <w:t>, as defined in RFC 8224 [252].</w:t>
      </w:r>
      <w:r>
        <w:t xml:space="preserve"> Additionally</w:t>
      </w:r>
      <w:r w:rsidRPr="00481D2D">
        <w:t xml:space="preserve">, the </w:t>
      </w:r>
      <w:r>
        <w:t>AS</w:t>
      </w:r>
      <w:r w:rsidRPr="00481D2D">
        <w:t xml:space="preserve"> </w:t>
      </w:r>
      <w:r>
        <w:t xml:space="preserve">may include the </w:t>
      </w:r>
      <w:r w:rsidRPr="00481D2D">
        <w:t>"</w:t>
      </w:r>
      <w:proofErr w:type="spellStart"/>
      <w:r>
        <w:t>ppi</w:t>
      </w:r>
      <w:proofErr w:type="spellEnd"/>
      <w:r w:rsidRPr="00481D2D">
        <w:t>"</w:t>
      </w:r>
      <w:r>
        <w:t xml:space="preserve"> </w:t>
      </w:r>
      <w:r w:rsidRPr="00481D2D">
        <w:t>header field parameter contain</w:t>
      </w:r>
      <w:r>
        <w:t xml:space="preserve">ing </w:t>
      </w:r>
      <w:r w:rsidRPr="00481D2D">
        <w:t xml:space="preserve">the failing </w:t>
      </w:r>
      <w:proofErr w:type="spellStart"/>
      <w:r w:rsidRPr="00481D2D">
        <w:t>PASSporT</w:t>
      </w:r>
      <w:proofErr w:type="spellEnd"/>
      <w:r>
        <w:t>.</w:t>
      </w:r>
    </w:p>
    <w:p w14:paraId="4F59D0A0" w14:textId="77777777" w:rsidR="00D12B77" w:rsidRPr="00481D2D" w:rsidRDefault="00D85806" w:rsidP="00A865E8">
      <w:pPr>
        <w:pStyle w:val="NO"/>
      </w:pPr>
      <w:r w:rsidRPr="00481D2D">
        <w:t>NOTE</w:t>
      </w:r>
      <w:r w:rsidR="001939AE">
        <w:t> 1</w:t>
      </w:r>
      <w:r w:rsidRPr="00481D2D">
        <w:t>:</w:t>
      </w:r>
      <w:r w:rsidRPr="00481D2D">
        <w:tab/>
        <w:t>For sessions originating in another domain, only one of the following entities needs to be configured to verify the Identity header field for the resource priority: the IBCF or the AS. Which functional entity inserts the Identity header field verification is subject to network configuration and local policy.</w:t>
      </w:r>
    </w:p>
    <w:p w14:paraId="43A5573A" w14:textId="77777777" w:rsidR="001939AE" w:rsidRPr="00566A69" w:rsidRDefault="001939AE" w:rsidP="001939AE">
      <w:pPr>
        <w:pStyle w:val="NO"/>
      </w:pPr>
      <w:r w:rsidRPr="00566A69">
        <w:t>NOTE</w:t>
      </w:r>
      <w:r>
        <w:t> 2</w:t>
      </w:r>
      <w:r w:rsidRPr="00566A69">
        <w:t>:</w:t>
      </w:r>
      <w:r w:rsidRPr="00566A69">
        <w:tab/>
      </w:r>
      <w:r>
        <w:t>M</w:t>
      </w:r>
      <w:r w:rsidRPr="00566A69">
        <w:t>ultiple Reason header fields with the protocol value set to "STIR"</w:t>
      </w:r>
      <w:r>
        <w:t xml:space="preserve"> are not supported in the present document.</w:t>
      </w:r>
    </w:p>
    <w:p w14:paraId="39102263" w14:textId="77777777" w:rsidR="009818D4" w:rsidRPr="00481D2D" w:rsidRDefault="009818D4" w:rsidP="005D46C4">
      <w:pPr>
        <w:pStyle w:val="Heading5"/>
      </w:pPr>
      <w:bookmarkStart w:id="942" w:name="_CR5_7_1_25_4"/>
      <w:bookmarkStart w:id="943" w:name="_Toc146257006"/>
      <w:bookmarkEnd w:id="942"/>
      <w:r w:rsidRPr="00481D2D">
        <w:t>5.7.1.25.4</w:t>
      </w:r>
      <w:r w:rsidRPr="00481D2D">
        <w:tab/>
        <w:t>Procedures over the Ms reference point</w:t>
      </w:r>
      <w:bookmarkEnd w:id="943"/>
    </w:p>
    <w:p w14:paraId="3B041365" w14:textId="77777777" w:rsidR="009818D4" w:rsidRPr="00481D2D" w:rsidRDefault="009818D4" w:rsidP="009818D4">
      <w:r w:rsidRPr="00481D2D">
        <w:t xml:space="preserve">If the AS receives a </w:t>
      </w:r>
      <w:proofErr w:type="spellStart"/>
      <w:r w:rsidRPr="00481D2D">
        <w:t>verificationRequest</w:t>
      </w:r>
      <w:proofErr w:type="spellEnd"/>
      <w:r w:rsidRPr="00481D2D">
        <w:t xml:space="preserve"> as specified in annex</w:t>
      </w:r>
      <w:r w:rsidR="00CC5FF5" w:rsidRPr="00481D2D">
        <w:t> V</w:t>
      </w:r>
      <w:r w:rsidRPr="00481D2D">
        <w:t xml:space="preserve">, the AS verifies the request and when verified generates a </w:t>
      </w:r>
      <w:proofErr w:type="spellStart"/>
      <w:r w:rsidRPr="00481D2D">
        <w:t>verificationResponse</w:t>
      </w:r>
      <w:proofErr w:type="spellEnd"/>
      <w:r w:rsidRPr="00481D2D">
        <w:t>, as specified in annex</w:t>
      </w:r>
      <w:r w:rsidR="00CC5FF5" w:rsidRPr="00481D2D">
        <w:t> V</w:t>
      </w:r>
      <w:r w:rsidRPr="00481D2D">
        <w:t>, including a "</w:t>
      </w:r>
      <w:proofErr w:type="spellStart"/>
      <w:r w:rsidRPr="00481D2D">
        <w:t>verstat</w:t>
      </w:r>
      <w:proofErr w:type="spellEnd"/>
      <w:r w:rsidRPr="00481D2D">
        <w:t>" claim for the verified identity.</w:t>
      </w:r>
    </w:p>
    <w:p w14:paraId="2668E4F5" w14:textId="77777777" w:rsidR="00403357" w:rsidRPr="00481D2D" w:rsidRDefault="009818D4" w:rsidP="00403357">
      <w:r w:rsidRPr="00481D2D">
        <w:t xml:space="preserve">If the AS receives a </w:t>
      </w:r>
      <w:proofErr w:type="spellStart"/>
      <w:r w:rsidRPr="00481D2D">
        <w:t>signingRequest</w:t>
      </w:r>
      <w:proofErr w:type="spellEnd"/>
      <w:r w:rsidRPr="00481D2D">
        <w:t>, specified in annex</w:t>
      </w:r>
      <w:r w:rsidR="00CC5FF5" w:rsidRPr="00481D2D">
        <w:t> V</w:t>
      </w:r>
      <w:r w:rsidRPr="00481D2D">
        <w:t xml:space="preserve">, the AS sends the signed information in a </w:t>
      </w:r>
      <w:proofErr w:type="spellStart"/>
      <w:r w:rsidRPr="00481D2D">
        <w:t>signingResponse</w:t>
      </w:r>
      <w:proofErr w:type="spellEnd"/>
      <w:r w:rsidRPr="00481D2D">
        <w:t xml:space="preserve"> as specified in annex </w:t>
      </w:r>
      <w:r w:rsidR="00CC5FF5" w:rsidRPr="00481D2D">
        <w:t>V</w:t>
      </w:r>
      <w:r w:rsidR="00403357" w:rsidRPr="00481D2D">
        <w:t>.</w:t>
      </w:r>
    </w:p>
    <w:p w14:paraId="212447A0" w14:textId="77777777" w:rsidR="00F51832" w:rsidRPr="00481D2D" w:rsidRDefault="00F51832" w:rsidP="005D46C4">
      <w:pPr>
        <w:pStyle w:val="Heading4"/>
      </w:pPr>
      <w:bookmarkStart w:id="944" w:name="_CR5_7_1_26"/>
      <w:bookmarkStart w:id="945" w:name="_Toc146257007"/>
      <w:bookmarkEnd w:id="944"/>
      <w:r w:rsidRPr="00481D2D">
        <w:t>5.7.1.26</w:t>
      </w:r>
      <w:r w:rsidRPr="00481D2D">
        <w:tab/>
        <w:t>Procedures in the AS for 3GPP PS data off</w:t>
      </w:r>
      <w:bookmarkEnd w:id="945"/>
    </w:p>
    <w:p w14:paraId="07DC7695" w14:textId="77777777" w:rsidR="00F51832" w:rsidRPr="00481D2D" w:rsidRDefault="00F51832" w:rsidP="00F51832">
      <w:r w:rsidRPr="00481D2D">
        <w:t>An AS that supports 3GPP PS data off can receive in the message/SIP MIME body in a third party REGISTER request the REGISTER request sent by the UE. If this REGISTER request contains a "+g.3gpp.ps-data-off" Contact header field parameter the AS can determine that the UE supports 3GPP PS data off, and the value of the parameter indicates the 3GPP PS data off status. When the AS receives an initial request for a dialog or a standalone transaction destined to the served user, if:</w:t>
      </w:r>
    </w:p>
    <w:p w14:paraId="2FBDE11C" w14:textId="77777777" w:rsidR="00F51832" w:rsidRPr="00481D2D" w:rsidRDefault="00F51832" w:rsidP="00F51832">
      <w:pPr>
        <w:pStyle w:val="B1"/>
      </w:pPr>
      <w:r w:rsidRPr="00481D2D">
        <w:t>-</w:t>
      </w:r>
      <w:r w:rsidRPr="00481D2D">
        <w:tab/>
        <w:t xml:space="preserve">the latest "+g.3gpp.ps-data-off" Contact header field parameter, specified in </w:t>
      </w:r>
      <w:proofErr w:type="spellStart"/>
      <w:r w:rsidRPr="00481D2D">
        <w:t>subclauce</w:t>
      </w:r>
      <w:proofErr w:type="spellEnd"/>
      <w:r w:rsidRPr="00481D2D">
        <w:t> 7.9.8, that was received in a third party REGISTER request, as specified above, was set to "active" in the UE; and</w:t>
      </w:r>
    </w:p>
    <w:p w14:paraId="2271C4BE" w14:textId="77777777" w:rsidR="00F51832" w:rsidRPr="00481D2D" w:rsidRDefault="00F51832" w:rsidP="00F51832">
      <w:pPr>
        <w:pStyle w:val="B1"/>
      </w:pPr>
      <w:r w:rsidRPr="00481D2D">
        <w:t>-</w:t>
      </w:r>
      <w:r w:rsidRPr="00481D2D">
        <w:tab/>
        <w:t>the service the AS supports is not configured as a 3GPP PS data off exempt service</w:t>
      </w:r>
      <w:r w:rsidR="00CC5FF5" w:rsidRPr="00481D2D">
        <w:t xml:space="preserve"> to be used in the </w:t>
      </w:r>
      <w:proofErr w:type="spellStart"/>
      <w:r w:rsidR="00CC5FF5" w:rsidRPr="00481D2D">
        <w:t>HPLMN</w:t>
      </w:r>
      <w:r w:rsidR="001609AA" w:rsidRPr="00481D2D">
        <w:t>,</w:t>
      </w:r>
      <w:r w:rsidR="00CC5FF5" w:rsidRPr="00481D2D">
        <w:t>the</w:t>
      </w:r>
      <w:proofErr w:type="spellEnd"/>
      <w:r w:rsidR="00CC5FF5" w:rsidRPr="00481D2D">
        <w:t xml:space="preserve"> EHPLMN</w:t>
      </w:r>
      <w:r w:rsidR="00375C62" w:rsidRPr="00481D2D">
        <w:t xml:space="preserve"> or the subscribed SNPN</w:t>
      </w:r>
      <w:r w:rsidR="00CC5FF5" w:rsidRPr="00481D2D">
        <w:t>, or the service the AS support is not configured as a 3GPP PS data off exempt service to be used in the VPLMN</w:t>
      </w:r>
      <w:r w:rsidR="007A7AA8" w:rsidRPr="00481D2D">
        <w:t xml:space="preserve"> or the non-subscribed SNPN</w:t>
      </w:r>
      <w:r w:rsidRPr="00481D2D">
        <w:t>;</w:t>
      </w:r>
    </w:p>
    <w:p w14:paraId="01957123" w14:textId="77777777" w:rsidR="00F51832" w:rsidRPr="00481D2D" w:rsidRDefault="00F51832" w:rsidP="00F51832">
      <w:r w:rsidRPr="00481D2D">
        <w:t>the AS shall not send the request to the UE via GPRS IP-CAN</w:t>
      </w:r>
      <w:r w:rsidR="009818D4" w:rsidRPr="00481D2D">
        <w:t>,</w:t>
      </w:r>
      <w:r w:rsidRPr="00481D2D">
        <w:t xml:space="preserve"> EPS IP-CAN</w:t>
      </w:r>
      <w:r w:rsidR="009818D4" w:rsidRPr="00481D2D">
        <w:t xml:space="preserve"> or 5GS IP-CAN</w:t>
      </w:r>
      <w:r w:rsidRPr="00481D2D">
        <w:t>.</w:t>
      </w:r>
    </w:p>
    <w:p w14:paraId="5D220376" w14:textId="77777777" w:rsidR="0065492D" w:rsidRPr="00481D2D" w:rsidRDefault="0065492D" w:rsidP="005D46C4">
      <w:pPr>
        <w:pStyle w:val="Heading4"/>
      </w:pPr>
      <w:bookmarkStart w:id="946" w:name="_CR5_7_1_27"/>
      <w:bookmarkStart w:id="947" w:name="_Toc146257008"/>
      <w:bookmarkEnd w:id="946"/>
      <w:r w:rsidRPr="00481D2D">
        <w:t>5.7.1.27</w:t>
      </w:r>
      <w:r w:rsidRPr="00481D2D">
        <w:tab/>
        <w:t>AS support for access update procedures</w:t>
      </w:r>
      <w:bookmarkEnd w:id="947"/>
    </w:p>
    <w:p w14:paraId="7CEBA519" w14:textId="77777777" w:rsidR="0065492D" w:rsidRPr="00481D2D" w:rsidRDefault="0065492D" w:rsidP="005D46C4">
      <w:pPr>
        <w:pStyle w:val="Heading5"/>
      </w:pPr>
      <w:bookmarkStart w:id="948" w:name="_CR5_7_1_27_1"/>
      <w:bookmarkStart w:id="949" w:name="_Toc146257009"/>
      <w:bookmarkEnd w:id="948"/>
      <w:r w:rsidRPr="00481D2D">
        <w:t>5.7.1.27.1</w:t>
      </w:r>
      <w:r w:rsidRPr="00481D2D">
        <w:tab/>
        <w:t>General</w:t>
      </w:r>
      <w:bookmarkEnd w:id="949"/>
    </w:p>
    <w:p w14:paraId="7729B693" w14:textId="77777777" w:rsidR="0065492D" w:rsidRPr="00481D2D" w:rsidRDefault="0065492D" w:rsidP="0065492D">
      <w:r w:rsidRPr="00481D2D">
        <w:t>The AS can indicate that it supports in-call access update procedures by sending a feature-capability indicator including a public service identity indicating to where to send the updates.</w:t>
      </w:r>
    </w:p>
    <w:p w14:paraId="164E2768" w14:textId="77777777" w:rsidR="0065492D" w:rsidRPr="00481D2D" w:rsidRDefault="0065492D" w:rsidP="0065492D">
      <w:r w:rsidRPr="00481D2D">
        <w:t>When the AS receives a MESSAGE request with a P-Charging-Vector header field containing an "</w:t>
      </w:r>
      <w:proofErr w:type="spellStart"/>
      <w:r w:rsidRPr="00481D2D">
        <w:t>icid</w:t>
      </w:r>
      <w:proofErr w:type="spellEnd"/>
      <w:r w:rsidRPr="00481D2D">
        <w:t>-value" header field parameter matching the "</w:t>
      </w:r>
      <w:proofErr w:type="spellStart"/>
      <w:r w:rsidRPr="00481D2D">
        <w:t>icid</w:t>
      </w:r>
      <w:proofErr w:type="spellEnd"/>
      <w:r w:rsidRPr="00481D2D">
        <w:t>-value" header field parameter of an existing dialog, the AS can use the location information in the received MESSAGE request to update the location information for the dialog identified by the Call-Id.</w:t>
      </w:r>
    </w:p>
    <w:p w14:paraId="4F4A79F3" w14:textId="77777777" w:rsidR="0065492D" w:rsidRPr="00481D2D" w:rsidRDefault="0065492D" w:rsidP="005D46C4">
      <w:pPr>
        <w:pStyle w:val="Heading5"/>
      </w:pPr>
      <w:bookmarkStart w:id="950" w:name="_CR5_7_1_27_2"/>
      <w:bookmarkStart w:id="951" w:name="_Toc146257010"/>
      <w:bookmarkEnd w:id="950"/>
      <w:r w:rsidRPr="00481D2D">
        <w:t>5.7.1.27.2</w:t>
      </w:r>
      <w:r w:rsidRPr="00481D2D">
        <w:tab/>
        <w:t>Originating procedures</w:t>
      </w:r>
      <w:bookmarkEnd w:id="951"/>
    </w:p>
    <w:p w14:paraId="77354FD1" w14:textId="77777777" w:rsidR="0065492D" w:rsidRDefault="0065492D" w:rsidP="0065492D">
      <w:r w:rsidRPr="00481D2D">
        <w:t xml:space="preserve">If the AS supports in-call access update procedures </w:t>
      </w:r>
      <w:r w:rsidR="00A40BE4" w:rsidRPr="00481D2D">
        <w:t xml:space="preserve">and the AS is interested in receiving updates of changes of IP-CAN or PLMN </w:t>
      </w:r>
      <w:r w:rsidRPr="00481D2D">
        <w:t>the AS shall include in responses to an initial INVITE request a g.3gpp.in-call-access-update feature-capability indicator with a value set to a public service identity resolving to the AS.</w:t>
      </w:r>
    </w:p>
    <w:p w14:paraId="5343FE62" w14:textId="77777777" w:rsidR="003E39E8" w:rsidRPr="00481D2D" w:rsidRDefault="003E39E8" w:rsidP="0065492D">
      <w:r>
        <w:t>When the AS receives a Handover-Info header field defined in subclause 7.2.</w:t>
      </w:r>
      <w:r w:rsidR="00931BB7">
        <w:t>22</w:t>
      </w:r>
      <w:r>
        <w:t xml:space="preserve"> with the header field value set to </w:t>
      </w:r>
      <w:r w:rsidRPr="00481D2D">
        <w:t>"</w:t>
      </w:r>
      <w:r>
        <w:t>handover-completed</w:t>
      </w:r>
      <w:r w:rsidRPr="00481D2D">
        <w:t>"</w:t>
      </w:r>
      <w:r>
        <w:t>, then the AS shall send an INVITE or UPDATE request towards the originating UE including an SDP offer with the previous SDP, including the same SDP version parameter, and include the Handover-Info header field with the "Role" header field value set to a value "session-initiator".</w:t>
      </w:r>
    </w:p>
    <w:p w14:paraId="7282E05F" w14:textId="77777777" w:rsidR="0065492D" w:rsidRPr="00481D2D" w:rsidRDefault="0065492D" w:rsidP="005D46C4">
      <w:pPr>
        <w:pStyle w:val="Heading5"/>
      </w:pPr>
      <w:bookmarkStart w:id="952" w:name="_CR5_7_1_27_3"/>
      <w:bookmarkStart w:id="953" w:name="_Toc146257011"/>
      <w:bookmarkEnd w:id="952"/>
      <w:r w:rsidRPr="00481D2D">
        <w:t>5.7.1.27.3</w:t>
      </w:r>
      <w:r w:rsidRPr="00481D2D">
        <w:tab/>
        <w:t>Terminating procedures</w:t>
      </w:r>
      <w:bookmarkEnd w:id="953"/>
    </w:p>
    <w:p w14:paraId="21E6967F" w14:textId="77777777" w:rsidR="0065492D" w:rsidRDefault="0065492D" w:rsidP="0065492D">
      <w:r w:rsidRPr="00481D2D">
        <w:t xml:space="preserve">If the AS supports access update procedures </w:t>
      </w:r>
      <w:r w:rsidR="00A40BE4" w:rsidRPr="00481D2D">
        <w:t xml:space="preserve">and the AS is interested in receiving updates of changes of IP-CAN or PLMN </w:t>
      </w:r>
      <w:r w:rsidRPr="00481D2D">
        <w:t>the AS shall include in the INVITE request a g.3gpp.in-call-access-update feature-capability indicator with a value set to a public service identity resolving to the AS.</w:t>
      </w:r>
    </w:p>
    <w:p w14:paraId="262854E3" w14:textId="77777777" w:rsidR="003E39E8" w:rsidRPr="00481D2D" w:rsidRDefault="003E39E8" w:rsidP="0065492D">
      <w:r>
        <w:t>When the AS receives a Handover-Info header field defined in subclause 7.2.</w:t>
      </w:r>
      <w:r w:rsidR="00931BB7">
        <w:t>22</w:t>
      </w:r>
      <w:r>
        <w:t xml:space="preserve"> with the header field value set to </w:t>
      </w:r>
      <w:r w:rsidRPr="00481D2D">
        <w:t>"</w:t>
      </w:r>
      <w:r>
        <w:t>handover-completed</w:t>
      </w:r>
      <w:r w:rsidRPr="00481D2D">
        <w:t>"</w:t>
      </w:r>
      <w:r>
        <w:t>, then the AS shall send an INVITE or UPDATE request towards the terminating UE including an SDP offer with the previous SDP, including the same SDP version parameter, and include the Handover-Info header field with the "Role" header field value set to a value "session-receiver".</w:t>
      </w:r>
    </w:p>
    <w:p w14:paraId="744D5EA1" w14:textId="77777777" w:rsidR="00897956" w:rsidRPr="00481D2D" w:rsidRDefault="00897956" w:rsidP="005D46C4">
      <w:pPr>
        <w:pStyle w:val="Heading3"/>
      </w:pPr>
      <w:bookmarkStart w:id="954" w:name="_CR5_7_2"/>
      <w:bookmarkStart w:id="955" w:name="_Toc146257012"/>
      <w:bookmarkEnd w:id="954"/>
      <w:r w:rsidRPr="00481D2D">
        <w:t>5.7.2</w:t>
      </w:r>
      <w:r w:rsidRPr="00481D2D">
        <w:tab/>
        <w:t>Application Server (AS) acting as terminating UA, or redirect server</w:t>
      </w:r>
      <w:bookmarkEnd w:id="955"/>
    </w:p>
    <w:p w14:paraId="57344258" w14:textId="77777777" w:rsidR="00897956" w:rsidRPr="00481D2D" w:rsidRDefault="00897956">
      <w:r w:rsidRPr="00481D2D">
        <w:t>When acting as a terminating UA the AS shall behave as defined for a UE in subclause 5.1.4, with the exceptions identified in this subclause.</w:t>
      </w:r>
    </w:p>
    <w:p w14:paraId="0AE20D8D" w14:textId="77777777" w:rsidR="00897956" w:rsidRPr="00481D2D" w:rsidRDefault="00897956">
      <w:r w:rsidRPr="00481D2D">
        <w:t>The AS, although acting as a UA, does not initiate any registration of its associated addresses. These are assumed to be known by peer-to-peer arrangements within the IM CN subsystem.</w:t>
      </w:r>
    </w:p>
    <w:p w14:paraId="1D2E9D10" w14:textId="77777777" w:rsidR="00B85249" w:rsidRPr="00481D2D" w:rsidRDefault="00B85249" w:rsidP="00B85249">
      <w:r w:rsidRPr="00481D2D">
        <w:t>If the AS requires knowledge of the served user it shall determine the served user according to the applicable procedure in subclause 5.7.1.3A.</w:t>
      </w:r>
    </w:p>
    <w:p w14:paraId="204C2331" w14:textId="77777777" w:rsidR="00897956" w:rsidRPr="00481D2D" w:rsidRDefault="00897956">
      <w:r w:rsidRPr="00481D2D">
        <w:t>An AS acting as redirect server shall propagate any received IM CN subsystem XML message body in the redirected message.</w:t>
      </w:r>
    </w:p>
    <w:p w14:paraId="23EEC101" w14:textId="77777777" w:rsidR="00897956" w:rsidRPr="00481D2D" w:rsidRDefault="00897956">
      <w:r w:rsidRPr="00481D2D">
        <w:t xml:space="preserve">When an AS acting as a terminating UA generates a subsequent request </w:t>
      </w:r>
      <w:r w:rsidR="00276DE4" w:rsidRPr="00481D2D">
        <w:t>for a dialog</w:t>
      </w:r>
      <w:r w:rsidRPr="00481D2D">
        <w:t xml:space="preserve">, the AS shall </w:t>
      </w:r>
      <w:r w:rsidRPr="00481D2D">
        <w:rPr>
          <w:lang w:eastAsia="ja-JP"/>
        </w:rPr>
        <w:t>insert</w:t>
      </w:r>
      <w:r w:rsidRPr="00481D2D">
        <w:t xml:space="preserve"> a P-Charging-Vector header</w:t>
      </w:r>
      <w:r w:rsidRPr="00481D2D">
        <w:rPr>
          <w:lang w:eastAsia="ja-JP"/>
        </w:rPr>
        <w:t xml:space="preserve"> </w:t>
      </w:r>
      <w:r w:rsidR="00A23187" w:rsidRPr="00481D2D">
        <w:rPr>
          <w:lang w:eastAsia="ja-JP"/>
        </w:rPr>
        <w:t xml:space="preserve">field </w:t>
      </w:r>
      <w:r w:rsidRPr="00481D2D">
        <w:rPr>
          <w:lang w:eastAsia="ja-JP"/>
        </w:rPr>
        <w:t xml:space="preserve">with the </w:t>
      </w:r>
      <w:r w:rsidR="00A23187" w:rsidRPr="00481D2D">
        <w:rPr>
          <w:lang w:eastAsia="ja-JP"/>
        </w:rPr>
        <w:t>"</w:t>
      </w:r>
      <w:proofErr w:type="spellStart"/>
      <w:r w:rsidRPr="00481D2D">
        <w:rPr>
          <w:lang w:eastAsia="ja-JP"/>
        </w:rPr>
        <w:t>icid</w:t>
      </w:r>
      <w:proofErr w:type="spellEnd"/>
      <w:r w:rsidR="00A23187" w:rsidRPr="00481D2D">
        <w:rPr>
          <w:lang w:eastAsia="ja-JP"/>
        </w:rPr>
        <w:t>-value" header field</w:t>
      </w:r>
      <w:r w:rsidRPr="00481D2D">
        <w:rPr>
          <w:lang w:eastAsia="ja-JP"/>
        </w:rPr>
        <w:t xml:space="preserve"> parameter </w:t>
      </w:r>
      <w:r w:rsidR="00276DE4" w:rsidRPr="00481D2D">
        <w:rPr>
          <w:lang w:eastAsia="ja-JP"/>
        </w:rPr>
        <w:t>set to the value populated in the initial request for the dialog</w:t>
      </w:r>
      <w:r w:rsidR="00276DE4" w:rsidRPr="00481D2D">
        <w:rPr>
          <w:rFonts w:hint="eastAsia"/>
          <w:lang w:eastAsia="ja-JP"/>
        </w:rPr>
        <w:t xml:space="preserve"> </w:t>
      </w:r>
      <w:r w:rsidR="00276DE4" w:rsidRPr="00481D2D">
        <w:rPr>
          <w:lang w:eastAsia="ja-JP"/>
        </w:rPr>
        <w:t xml:space="preserve">and a type </w:t>
      </w:r>
      <w:r w:rsidR="00276DE4" w:rsidRPr="00481D2D">
        <w:rPr>
          <w:rFonts w:hint="eastAsia"/>
          <w:lang w:eastAsia="ja-JP"/>
        </w:rPr>
        <w:t>3</w:t>
      </w:r>
      <w:r w:rsidR="00276DE4" w:rsidRPr="00481D2D">
        <w:rPr>
          <w:lang w:eastAsia="ja-JP"/>
        </w:rPr>
        <w:t xml:space="preserve"> "</w:t>
      </w:r>
      <w:proofErr w:type="spellStart"/>
      <w:r w:rsidR="00276DE4" w:rsidRPr="00481D2D">
        <w:rPr>
          <w:lang w:eastAsia="ja-JP"/>
        </w:rPr>
        <w:t>orig-ioi</w:t>
      </w:r>
      <w:proofErr w:type="spellEnd"/>
      <w:r w:rsidR="00276DE4" w:rsidRPr="00481D2D">
        <w:rPr>
          <w:lang w:eastAsia="ja-JP"/>
        </w:rPr>
        <w:t xml:space="preserve">" header field parameter. </w:t>
      </w:r>
      <w:r w:rsidR="00276DE4" w:rsidRPr="00481D2D">
        <w:t xml:space="preserve">The </w:t>
      </w:r>
      <w:r w:rsidR="00276DE4" w:rsidRPr="00481D2D">
        <w:rPr>
          <w:rFonts w:hint="eastAsia"/>
          <w:lang w:eastAsia="ja-JP"/>
        </w:rPr>
        <w:t>AS</w:t>
      </w:r>
      <w:r w:rsidR="00276DE4" w:rsidRPr="00481D2D">
        <w:t xml:space="preserve"> shall set the type </w:t>
      </w:r>
      <w:r w:rsidR="00276DE4" w:rsidRPr="00481D2D">
        <w:rPr>
          <w:rFonts w:hint="eastAsia"/>
          <w:lang w:eastAsia="ja-JP"/>
        </w:rPr>
        <w:t>3</w:t>
      </w:r>
      <w:r w:rsidR="00276DE4" w:rsidRPr="00481D2D">
        <w:t xml:space="preserve"> "</w:t>
      </w:r>
      <w:proofErr w:type="spellStart"/>
      <w:r w:rsidR="00276DE4" w:rsidRPr="00481D2D">
        <w:t>orig-ioi</w:t>
      </w:r>
      <w:proofErr w:type="spellEnd"/>
      <w:r w:rsidR="00276DE4" w:rsidRPr="00481D2D">
        <w:t xml:space="preserve">" header field parameter to a value that identifies the service provider from which the request is sent. The </w:t>
      </w:r>
      <w:r w:rsidR="00276DE4" w:rsidRPr="00481D2D">
        <w:rPr>
          <w:rFonts w:hint="eastAsia"/>
          <w:lang w:eastAsia="ja-JP"/>
        </w:rPr>
        <w:t>AS</w:t>
      </w:r>
      <w:r w:rsidR="00276DE4" w:rsidRPr="00481D2D">
        <w:t xml:space="preserve"> shall not include the type </w:t>
      </w:r>
      <w:r w:rsidR="00276DE4" w:rsidRPr="00481D2D">
        <w:rPr>
          <w:rFonts w:hint="eastAsia"/>
          <w:lang w:eastAsia="ja-JP"/>
        </w:rPr>
        <w:t>3</w:t>
      </w:r>
      <w:r w:rsidR="00276DE4" w:rsidRPr="00481D2D">
        <w:t xml:space="preserve"> "term-</w:t>
      </w:r>
      <w:proofErr w:type="spellStart"/>
      <w:r w:rsidR="00276DE4" w:rsidRPr="00481D2D">
        <w:t>ioi</w:t>
      </w:r>
      <w:proofErr w:type="spellEnd"/>
      <w:r w:rsidR="00276DE4" w:rsidRPr="00481D2D">
        <w:t>" header field parameter</w:t>
      </w:r>
      <w:r w:rsidRPr="00481D2D">
        <w:t>.</w:t>
      </w:r>
    </w:p>
    <w:p w14:paraId="196F11AB" w14:textId="77777777" w:rsidR="00897956" w:rsidRPr="00481D2D" w:rsidRDefault="00897956">
      <w:r w:rsidRPr="00481D2D">
        <w:t xml:space="preserve">When the AS acting as terminating UA receives </w:t>
      </w:r>
      <w:r w:rsidR="00276DE4" w:rsidRPr="00481D2D">
        <w:t>a request</w:t>
      </w:r>
      <w:r w:rsidRPr="00481D2D">
        <w:t xml:space="preserve">, </w:t>
      </w:r>
      <w:r w:rsidR="006B0407" w:rsidRPr="00481D2D">
        <w:t xml:space="preserve">the AS </w:t>
      </w:r>
      <w:r w:rsidRPr="00481D2D">
        <w:t xml:space="preserve">shall store the value of the </w:t>
      </w:r>
      <w:r w:rsidR="00A23187" w:rsidRPr="00481D2D">
        <w:t>"</w:t>
      </w:r>
      <w:proofErr w:type="spellStart"/>
      <w:r w:rsidRPr="00481D2D">
        <w:t>orig-ioi</w:t>
      </w:r>
      <w:proofErr w:type="spellEnd"/>
      <w:r w:rsidR="00A23187" w:rsidRPr="00481D2D">
        <w:t>" header field</w:t>
      </w:r>
      <w:r w:rsidRPr="00481D2D">
        <w:t xml:space="preserve"> parameters received in the P-Charging-Vector header </w:t>
      </w:r>
      <w:r w:rsidR="00A23187" w:rsidRPr="00481D2D">
        <w:t xml:space="preserve">field </w:t>
      </w:r>
      <w:r w:rsidRPr="00481D2D">
        <w:t>if present.</w:t>
      </w:r>
    </w:p>
    <w:p w14:paraId="5505797A" w14:textId="77777777" w:rsidR="00D042D1" w:rsidRPr="00481D2D" w:rsidRDefault="00D042D1" w:rsidP="00D042D1">
      <w:pPr>
        <w:pStyle w:val="NO"/>
      </w:pPr>
      <w:r w:rsidRPr="00481D2D">
        <w:t>NOTE</w:t>
      </w:r>
      <w:r w:rsidR="003B4D26" w:rsidRPr="00481D2D">
        <w:t> 1</w:t>
      </w:r>
      <w:r w:rsidRPr="00481D2D">
        <w:t>:</w:t>
      </w:r>
      <w:r w:rsidRPr="00481D2D">
        <w:tab/>
        <w:t xml:space="preserve">Any received </w:t>
      </w:r>
      <w:proofErr w:type="spellStart"/>
      <w:r w:rsidRPr="00481D2D">
        <w:t>orig-ioi</w:t>
      </w:r>
      <w:proofErr w:type="spellEnd"/>
      <w:r w:rsidRPr="00481D2D">
        <w:t xml:space="preserve"> parameter will be </w:t>
      </w:r>
      <w:r w:rsidR="00AD40CC" w:rsidRPr="00481D2D">
        <w:t xml:space="preserve">a </w:t>
      </w:r>
      <w:r w:rsidRPr="00481D2D">
        <w:t xml:space="preserve">type </w:t>
      </w:r>
      <w:r w:rsidR="00AD40CC" w:rsidRPr="00481D2D">
        <w:t xml:space="preserve">3 </w:t>
      </w:r>
      <w:proofErr w:type="spellStart"/>
      <w:r w:rsidRPr="00481D2D">
        <w:t>orig-ioi</w:t>
      </w:r>
      <w:proofErr w:type="spellEnd"/>
      <w:r w:rsidRPr="00481D2D">
        <w:t xml:space="preserve">. The </w:t>
      </w:r>
      <w:proofErr w:type="spellStart"/>
      <w:r w:rsidRPr="00481D2D">
        <w:t>orig-ioi</w:t>
      </w:r>
      <w:proofErr w:type="spellEnd"/>
      <w:r w:rsidRPr="00481D2D">
        <w:t xml:space="preserve"> identifies the network operator from which the request was sent.</w:t>
      </w:r>
    </w:p>
    <w:p w14:paraId="4E122B8A" w14:textId="77777777" w:rsidR="003B4D26" w:rsidRPr="00481D2D" w:rsidRDefault="00897956" w:rsidP="003B4D26">
      <w:r w:rsidRPr="00481D2D">
        <w:t xml:space="preserve">When the AS acting as terminating UA generates a response to </w:t>
      </w:r>
      <w:r w:rsidR="00276DE4" w:rsidRPr="00481D2D">
        <w:t>a request</w:t>
      </w:r>
      <w:r w:rsidRPr="00481D2D">
        <w:t xml:space="preserve">, </w:t>
      </w:r>
      <w:r w:rsidR="006B0407" w:rsidRPr="00481D2D">
        <w:t xml:space="preserve">the AS </w:t>
      </w:r>
      <w:r w:rsidRPr="00481D2D">
        <w:t xml:space="preserve">shall insert a P-Charging-Vector header </w:t>
      </w:r>
      <w:r w:rsidR="000C0F00" w:rsidRPr="00481D2D">
        <w:t xml:space="preserve">field </w:t>
      </w:r>
      <w:r w:rsidRPr="00481D2D">
        <w:t xml:space="preserve">containing the </w:t>
      </w:r>
      <w:r w:rsidR="000C0F00" w:rsidRPr="00481D2D">
        <w:t>"</w:t>
      </w:r>
      <w:proofErr w:type="spellStart"/>
      <w:r w:rsidRPr="00481D2D">
        <w:t>orig-ioi</w:t>
      </w:r>
      <w:proofErr w:type="spellEnd"/>
      <w:r w:rsidR="000C0F00" w:rsidRPr="00481D2D">
        <w:t>" header field</w:t>
      </w:r>
      <w:r w:rsidRPr="00481D2D">
        <w:t xml:space="preserve"> parameter, if received in the request</w:t>
      </w:r>
      <w:r w:rsidR="007119AD" w:rsidRPr="00481D2D">
        <w:t>,</w:t>
      </w:r>
      <w:r w:rsidRPr="00481D2D">
        <w:t xml:space="preserve"> a type 3 </w:t>
      </w:r>
      <w:r w:rsidR="000C0F00" w:rsidRPr="00481D2D">
        <w:t>"</w:t>
      </w:r>
      <w:r w:rsidRPr="00481D2D">
        <w:t>term-</w:t>
      </w:r>
      <w:proofErr w:type="spellStart"/>
      <w:r w:rsidRPr="00481D2D">
        <w:t>ioi</w:t>
      </w:r>
      <w:proofErr w:type="spellEnd"/>
      <w:r w:rsidR="000C0F00" w:rsidRPr="00481D2D">
        <w:t>" header field parameter</w:t>
      </w:r>
      <w:r w:rsidR="007119AD" w:rsidRPr="00481D2D">
        <w:rPr>
          <w:rFonts w:hint="eastAsia"/>
          <w:lang w:eastAsia="ja-JP"/>
        </w:rPr>
        <w:t xml:space="preserve"> and </w:t>
      </w:r>
      <w:r w:rsidR="007119AD" w:rsidRPr="00481D2D">
        <w:t>the "</w:t>
      </w:r>
      <w:proofErr w:type="spellStart"/>
      <w:r w:rsidR="007119AD" w:rsidRPr="00481D2D">
        <w:t>icid</w:t>
      </w:r>
      <w:proofErr w:type="spellEnd"/>
      <w:r w:rsidR="007119AD" w:rsidRPr="00481D2D">
        <w:t>-value" header field parameter</w:t>
      </w:r>
      <w:r w:rsidRPr="00481D2D">
        <w:t xml:space="preserve">. The AS shall set the type 3 </w:t>
      </w:r>
      <w:r w:rsidR="000C0F00" w:rsidRPr="00481D2D">
        <w:t>"</w:t>
      </w:r>
      <w:r w:rsidRPr="00481D2D">
        <w:t>term-</w:t>
      </w:r>
      <w:proofErr w:type="spellStart"/>
      <w:r w:rsidRPr="00481D2D">
        <w:t>ioi</w:t>
      </w:r>
      <w:proofErr w:type="spellEnd"/>
      <w:r w:rsidR="000C0F00" w:rsidRPr="00481D2D">
        <w:t>" header field</w:t>
      </w:r>
      <w:r w:rsidRPr="00481D2D">
        <w:t xml:space="preserve"> parameter to a value that identifies the service provider from which the response is sent</w:t>
      </w:r>
      <w:r w:rsidR="007119AD" w:rsidRPr="00481D2D">
        <w:t>,</w:t>
      </w:r>
      <w:r w:rsidRPr="00481D2D">
        <w:t xml:space="preserve"> the </w:t>
      </w:r>
      <w:r w:rsidR="000C0F00" w:rsidRPr="00481D2D">
        <w:t>"</w:t>
      </w:r>
      <w:proofErr w:type="spellStart"/>
      <w:r w:rsidRPr="00481D2D">
        <w:t>orig-ioi</w:t>
      </w:r>
      <w:proofErr w:type="spellEnd"/>
      <w:r w:rsidR="000C0F00" w:rsidRPr="00481D2D">
        <w:t>" header field</w:t>
      </w:r>
      <w:r w:rsidRPr="00481D2D">
        <w:t xml:space="preserve"> parameter is set to the previously received value of </w:t>
      </w:r>
      <w:r w:rsidR="000C0F00" w:rsidRPr="00481D2D">
        <w:t>"</w:t>
      </w:r>
      <w:proofErr w:type="spellStart"/>
      <w:r w:rsidRPr="00481D2D">
        <w:t>orig-ioi</w:t>
      </w:r>
      <w:proofErr w:type="spellEnd"/>
      <w:r w:rsidR="000C0F00" w:rsidRPr="00481D2D">
        <w:t>" header field parameter</w:t>
      </w:r>
      <w:r w:rsidR="007119AD" w:rsidRPr="00481D2D">
        <w:rPr>
          <w:rFonts w:hint="eastAsia"/>
          <w:lang w:eastAsia="ja-JP"/>
        </w:rPr>
        <w:t xml:space="preserve"> and </w:t>
      </w:r>
      <w:r w:rsidR="007119AD" w:rsidRPr="00481D2D">
        <w:rPr>
          <w:lang w:eastAsia="ja-JP"/>
        </w:rPr>
        <w:t>the "</w:t>
      </w:r>
      <w:proofErr w:type="spellStart"/>
      <w:r w:rsidR="007119AD" w:rsidRPr="00481D2D">
        <w:rPr>
          <w:lang w:eastAsia="ja-JP"/>
        </w:rPr>
        <w:t>icid</w:t>
      </w:r>
      <w:proofErr w:type="spellEnd"/>
      <w:r w:rsidR="007119AD" w:rsidRPr="00481D2D">
        <w:rPr>
          <w:lang w:eastAsia="ja-JP"/>
        </w:rPr>
        <w:t>-value" header field parameter is set to the previously received value of "</w:t>
      </w:r>
      <w:proofErr w:type="spellStart"/>
      <w:r w:rsidR="007119AD" w:rsidRPr="00481D2D">
        <w:rPr>
          <w:lang w:eastAsia="ja-JP"/>
        </w:rPr>
        <w:t>icid</w:t>
      </w:r>
      <w:proofErr w:type="spellEnd"/>
      <w:r w:rsidR="007119AD" w:rsidRPr="00481D2D">
        <w:rPr>
          <w:lang w:eastAsia="ja-JP"/>
        </w:rPr>
        <w:t>-value" header field parameter</w:t>
      </w:r>
      <w:r w:rsidR="007119AD" w:rsidRPr="00481D2D">
        <w:rPr>
          <w:rFonts w:hint="eastAsia"/>
          <w:lang w:eastAsia="ja-JP"/>
        </w:rPr>
        <w:t xml:space="preserve"> in the request</w:t>
      </w:r>
      <w:r w:rsidRPr="00481D2D">
        <w:t>.</w:t>
      </w:r>
    </w:p>
    <w:p w14:paraId="2A1D2E64" w14:textId="77777777" w:rsidR="003B4D26" w:rsidRPr="00481D2D" w:rsidRDefault="003B4D26" w:rsidP="003B4D26">
      <w:r w:rsidRPr="00481D2D">
        <w:t>The AS acting as terminating UA receiving an initial request with a P-Charging-Vector header field shall, based on local policy, store the "</w:t>
      </w:r>
      <w:proofErr w:type="spellStart"/>
      <w:r w:rsidRPr="00481D2D">
        <w:t>fe</w:t>
      </w:r>
      <w:proofErr w:type="spellEnd"/>
      <w:r w:rsidRPr="00481D2D">
        <w:t>-identifier" header field parameter of the P-Charging-Vector header field.</w:t>
      </w:r>
    </w:p>
    <w:p w14:paraId="3C898353" w14:textId="77777777" w:rsidR="003B4D26" w:rsidRPr="00481D2D" w:rsidRDefault="003B4D26" w:rsidP="003B4D26">
      <w:r w:rsidRPr="00481D2D">
        <w:t>The AS acting as terminating UA shall, based on local policy, include the stored "</w:t>
      </w:r>
      <w:proofErr w:type="spellStart"/>
      <w:r w:rsidRPr="00481D2D">
        <w:t>fe</w:t>
      </w:r>
      <w:proofErr w:type="spellEnd"/>
      <w:r w:rsidRPr="00481D2D">
        <w:t>-identifier" header field parameter in the P-Charging-Vector header field, add its address or identifier and application id to the "as-</w:t>
      </w:r>
      <w:proofErr w:type="spellStart"/>
      <w:r w:rsidRPr="00481D2D">
        <w:t>addr</w:t>
      </w:r>
      <w:proofErr w:type="spellEnd"/>
      <w:r w:rsidRPr="00481D2D">
        <w:t>" and "as-id" elements of the "</w:t>
      </w:r>
      <w:proofErr w:type="spellStart"/>
      <w:r w:rsidRPr="00481D2D">
        <w:t>fe</w:t>
      </w:r>
      <w:proofErr w:type="spellEnd"/>
      <w:r w:rsidRPr="00481D2D">
        <w:t>-identifier" header field parameter of the P-Charging-Vector header field and send the P-Charging-Vector header field in the related final response.</w:t>
      </w:r>
    </w:p>
    <w:p w14:paraId="027FEE8F" w14:textId="77777777" w:rsidR="00897956" w:rsidRPr="00481D2D" w:rsidRDefault="003B4D26" w:rsidP="003B4D26">
      <w:pPr>
        <w:pStyle w:val="NO"/>
      </w:pPr>
      <w:r w:rsidRPr="00481D2D">
        <w:t>NOTE 2:</w:t>
      </w:r>
      <w:r w:rsidRPr="00481D2D">
        <w:tab/>
        <w:t>An AS hosting multiple applications can add multiple pairs of "as-</w:t>
      </w:r>
      <w:proofErr w:type="spellStart"/>
      <w:r w:rsidRPr="00481D2D">
        <w:t>addr</w:t>
      </w:r>
      <w:proofErr w:type="spellEnd"/>
      <w:r w:rsidRPr="00481D2D">
        <w:t>" and "as-id" header field parameters when executing these applications.</w:t>
      </w:r>
    </w:p>
    <w:p w14:paraId="00EF8A8B" w14:textId="77777777" w:rsidR="00C13354" w:rsidRPr="00481D2D" w:rsidRDefault="00C13354" w:rsidP="00C13354">
      <w:r w:rsidRPr="00481D2D">
        <w:t>If resource priority in accordance with RFC 4412 [</w:t>
      </w:r>
      <w:r w:rsidR="00A50E46" w:rsidRPr="00481D2D">
        <w:t>116</w:t>
      </w:r>
      <w:r w:rsidRPr="00481D2D">
        <w:t>] is required for a dialog, then the AS shall include the Resource-Priority header field in all requests associated with that dialog.</w:t>
      </w:r>
      <w:r w:rsidR="00755D7C" w:rsidRPr="00481D2D">
        <w:t xml:space="preserve"> If priority is supported, the AS shall take into account that subsequent received SIP requests or responses within the same dialog or transaction may have added or changed the Resource-Priority header field or backwards indication.</w:t>
      </w:r>
    </w:p>
    <w:p w14:paraId="00A29885" w14:textId="77777777" w:rsidR="00AE1DBD" w:rsidRPr="00481D2D" w:rsidRDefault="001E6A14" w:rsidP="008E31C8">
      <w:pPr>
        <w:pStyle w:val="NO"/>
      </w:pPr>
      <w:r w:rsidRPr="00481D2D">
        <w:t>NOTE 3:</w:t>
      </w:r>
      <w:r w:rsidRPr="00481D2D">
        <w:tab/>
        <w:t>An AS can modify the priority using the Resource-Priority header field in a dialog on behalf of a user. The mechanism for a user to invoke this AS action is out of scope of this release of the specification.</w:t>
      </w:r>
    </w:p>
    <w:p w14:paraId="78C1DC41" w14:textId="77777777" w:rsidR="00897956" w:rsidRPr="00481D2D" w:rsidRDefault="00897956" w:rsidP="005D46C4">
      <w:pPr>
        <w:pStyle w:val="Heading3"/>
      </w:pPr>
      <w:bookmarkStart w:id="956" w:name="_CR5_7_3"/>
      <w:bookmarkStart w:id="957" w:name="_Toc146257013"/>
      <w:bookmarkEnd w:id="956"/>
      <w:r w:rsidRPr="00481D2D">
        <w:t>5.7.3</w:t>
      </w:r>
      <w:r w:rsidRPr="00481D2D">
        <w:tab/>
        <w:t>Application Server (AS) acting as originating UA</w:t>
      </w:r>
      <w:bookmarkEnd w:id="957"/>
    </w:p>
    <w:p w14:paraId="402BB4A9" w14:textId="77777777" w:rsidR="00CA22EE" w:rsidRPr="00481D2D" w:rsidRDefault="00CA22EE" w:rsidP="00CA22EE">
      <w:r w:rsidRPr="00481D2D">
        <w:t>In order to support an AS acting as an originating UA, the AS has to be within the same trust domain as the S-CSCF to which requests will be sent.</w:t>
      </w:r>
    </w:p>
    <w:p w14:paraId="67BE9DF8" w14:textId="77777777" w:rsidR="00897956" w:rsidRPr="00481D2D" w:rsidRDefault="00897956">
      <w:r w:rsidRPr="00481D2D">
        <w:t>When acting as an originating UA the AS shall behave as defined for a UE in subclause 5.1.3, with the exceptions identified in this subclause.</w:t>
      </w:r>
    </w:p>
    <w:p w14:paraId="16BF267C" w14:textId="77777777" w:rsidR="00897956" w:rsidRPr="00481D2D" w:rsidRDefault="00897956">
      <w:r w:rsidRPr="00481D2D">
        <w:t>The AS, although acting as a UA, does not initiate any registration of its associated addresses</w:t>
      </w:r>
      <w:r w:rsidR="000B4F76" w:rsidRPr="00481D2D">
        <w:t xml:space="preserve"> and does not participate in any authentication procedures defined for a UE</w:t>
      </w:r>
      <w:r w:rsidRPr="00481D2D">
        <w:t>. These are assumed to be known by peer-to-peer arrangements within the IM CN subsystem.</w:t>
      </w:r>
    </w:p>
    <w:p w14:paraId="3E343265" w14:textId="77777777" w:rsidR="000B46B6" w:rsidRPr="00481D2D" w:rsidRDefault="00897956">
      <w:r w:rsidRPr="00481D2D">
        <w:t>When an AS acting as an originating UA generates an initial request for a dialog or a request for a standalone transaction, the AS shall insert a P-Charging-Vector header</w:t>
      </w:r>
      <w:r w:rsidRPr="00481D2D">
        <w:rPr>
          <w:lang w:eastAsia="ja-JP"/>
        </w:rPr>
        <w:t xml:space="preserve"> </w:t>
      </w:r>
      <w:r w:rsidR="000C0F00" w:rsidRPr="00481D2D">
        <w:rPr>
          <w:lang w:eastAsia="ja-JP"/>
        </w:rPr>
        <w:t xml:space="preserve">field </w:t>
      </w:r>
      <w:r w:rsidRPr="00481D2D">
        <w:rPr>
          <w:lang w:eastAsia="ja-JP"/>
        </w:rPr>
        <w:t xml:space="preserve">with the </w:t>
      </w:r>
      <w:r w:rsidR="000C0F00" w:rsidRPr="00481D2D">
        <w:rPr>
          <w:lang w:eastAsia="ja-JP"/>
        </w:rPr>
        <w:t>"</w:t>
      </w:r>
      <w:proofErr w:type="spellStart"/>
      <w:r w:rsidRPr="00481D2D">
        <w:rPr>
          <w:lang w:eastAsia="ja-JP"/>
        </w:rPr>
        <w:t>icid</w:t>
      </w:r>
      <w:proofErr w:type="spellEnd"/>
      <w:r w:rsidR="000C0F00" w:rsidRPr="00481D2D">
        <w:rPr>
          <w:lang w:eastAsia="ja-JP"/>
        </w:rPr>
        <w:t>-value" header field</w:t>
      </w:r>
      <w:r w:rsidRPr="00481D2D">
        <w:rPr>
          <w:lang w:eastAsia="ja-JP"/>
        </w:rPr>
        <w:t xml:space="preserve"> parameter populated as specified in 3GPP</w:t>
      </w:r>
      <w:r w:rsidR="008A3D9F" w:rsidRPr="00481D2D">
        <w:rPr>
          <w:lang w:eastAsia="ja-JP"/>
        </w:rPr>
        <w:t> </w:t>
      </w:r>
      <w:r w:rsidRPr="00481D2D">
        <w:rPr>
          <w:lang w:eastAsia="ja-JP"/>
        </w:rPr>
        <w:t>TS</w:t>
      </w:r>
      <w:r w:rsidR="008A3D9F" w:rsidRPr="00481D2D">
        <w:rPr>
          <w:lang w:eastAsia="ja-JP"/>
        </w:rPr>
        <w:t> </w:t>
      </w:r>
      <w:r w:rsidRPr="00481D2D">
        <w:rPr>
          <w:lang w:eastAsia="ja-JP"/>
        </w:rPr>
        <w:t>32.260</w:t>
      </w:r>
      <w:r w:rsidR="008A3D9F" w:rsidRPr="00481D2D">
        <w:rPr>
          <w:lang w:eastAsia="ja-JP"/>
        </w:rPr>
        <w:t> </w:t>
      </w:r>
      <w:r w:rsidRPr="00481D2D">
        <w:rPr>
          <w:lang w:eastAsia="ja-JP"/>
        </w:rPr>
        <w:t xml:space="preserve">[17] and a type 3 </w:t>
      </w:r>
      <w:r w:rsidR="000C0F00" w:rsidRPr="00481D2D">
        <w:rPr>
          <w:lang w:eastAsia="ja-JP"/>
        </w:rPr>
        <w:t>"</w:t>
      </w:r>
      <w:proofErr w:type="spellStart"/>
      <w:r w:rsidRPr="00481D2D">
        <w:rPr>
          <w:lang w:eastAsia="ja-JP"/>
        </w:rPr>
        <w:t>orig-ioi</w:t>
      </w:r>
      <w:proofErr w:type="spellEnd"/>
      <w:r w:rsidR="000C0F00" w:rsidRPr="00481D2D">
        <w:rPr>
          <w:lang w:eastAsia="ja-JP"/>
        </w:rPr>
        <w:t>" header field parameter</w:t>
      </w:r>
      <w:r w:rsidRPr="00481D2D">
        <w:t xml:space="preserve">. The AS shall set the type 3 </w:t>
      </w:r>
      <w:r w:rsidR="000C0F00" w:rsidRPr="00481D2D">
        <w:t>"</w:t>
      </w:r>
      <w:proofErr w:type="spellStart"/>
      <w:r w:rsidRPr="00481D2D">
        <w:t>orig-ioi</w:t>
      </w:r>
      <w:proofErr w:type="spellEnd"/>
      <w:r w:rsidR="000C0F00" w:rsidRPr="00481D2D">
        <w:t>" header field</w:t>
      </w:r>
      <w:r w:rsidRPr="00481D2D">
        <w:t xml:space="preserve"> parameter to a value that identifies the service provider from which the request is sent. The AS shall not include the type 3 </w:t>
      </w:r>
      <w:r w:rsidR="000C0F00" w:rsidRPr="00481D2D">
        <w:t>"</w:t>
      </w:r>
      <w:r w:rsidRPr="00481D2D">
        <w:t>term-</w:t>
      </w:r>
      <w:proofErr w:type="spellStart"/>
      <w:r w:rsidRPr="00481D2D">
        <w:t>ioi</w:t>
      </w:r>
      <w:proofErr w:type="spellEnd"/>
      <w:r w:rsidR="000C0F00" w:rsidRPr="00481D2D">
        <w:t>"</w:t>
      </w:r>
      <w:r w:rsidRPr="00481D2D">
        <w:t xml:space="preserve"> </w:t>
      </w:r>
      <w:r w:rsidR="000C0F00" w:rsidRPr="00481D2D">
        <w:t xml:space="preserve">header field </w:t>
      </w:r>
      <w:r w:rsidRPr="00481D2D">
        <w:t>parameter.</w:t>
      </w:r>
    </w:p>
    <w:p w14:paraId="737E343D" w14:textId="77777777" w:rsidR="00897956" w:rsidRPr="00481D2D" w:rsidRDefault="00897956">
      <w:pPr>
        <w:pStyle w:val="NO"/>
      </w:pPr>
      <w:r w:rsidRPr="00481D2D">
        <w:t>NOTE 1:</w:t>
      </w:r>
      <w:r w:rsidRPr="00481D2D">
        <w:tab/>
        <w:t xml:space="preserve">The AS can retrieve </w:t>
      </w:r>
      <w:r w:rsidR="000C0F00" w:rsidRPr="00481D2D">
        <w:t xml:space="preserve">CDF </w:t>
      </w:r>
      <w:r w:rsidRPr="00481D2D">
        <w:t xml:space="preserve">and/or </w:t>
      </w:r>
      <w:r w:rsidR="000C0F00" w:rsidRPr="00481D2D">
        <w:t xml:space="preserve">ODF </w:t>
      </w:r>
      <w:r w:rsidRPr="00481D2D">
        <w:t xml:space="preserve">addresses from HSS on </w:t>
      </w:r>
      <w:proofErr w:type="spellStart"/>
      <w:r w:rsidRPr="00481D2D">
        <w:t>Sh</w:t>
      </w:r>
      <w:proofErr w:type="spellEnd"/>
      <w:r w:rsidRPr="00481D2D">
        <w:t xml:space="preserve"> interface.</w:t>
      </w:r>
    </w:p>
    <w:p w14:paraId="4BA70969" w14:textId="77777777" w:rsidR="00897956" w:rsidRPr="00481D2D" w:rsidRDefault="00897956">
      <w:r w:rsidRPr="00481D2D">
        <w:t xml:space="preserve">When the AS acting as an originating UA receives any response to </w:t>
      </w:r>
      <w:r w:rsidR="00276DE4" w:rsidRPr="00481D2D">
        <w:t>a request</w:t>
      </w:r>
      <w:r w:rsidRPr="00481D2D">
        <w:t xml:space="preserve">, </w:t>
      </w:r>
      <w:r w:rsidR="006B0407" w:rsidRPr="00481D2D">
        <w:t xml:space="preserve">the AS </w:t>
      </w:r>
      <w:r w:rsidRPr="00481D2D">
        <w:t xml:space="preserve">shall store the value of the </w:t>
      </w:r>
      <w:r w:rsidR="000C0F00" w:rsidRPr="00481D2D">
        <w:t>"</w:t>
      </w:r>
      <w:r w:rsidRPr="00481D2D">
        <w:t>term-</w:t>
      </w:r>
      <w:proofErr w:type="spellStart"/>
      <w:r w:rsidRPr="00481D2D">
        <w:t>ioi</w:t>
      </w:r>
      <w:proofErr w:type="spellEnd"/>
      <w:r w:rsidR="000C0F00" w:rsidRPr="00481D2D">
        <w:t>" header field</w:t>
      </w:r>
      <w:r w:rsidRPr="00481D2D">
        <w:t xml:space="preserve"> parameter received in the P-Charging-Vector header </w:t>
      </w:r>
      <w:r w:rsidR="000C0F00" w:rsidRPr="00481D2D">
        <w:t xml:space="preserve">field </w:t>
      </w:r>
      <w:r w:rsidRPr="00481D2D">
        <w:t>if present.</w:t>
      </w:r>
    </w:p>
    <w:p w14:paraId="6220E7B8" w14:textId="77777777" w:rsidR="00897956" w:rsidRPr="00481D2D" w:rsidRDefault="00897956">
      <w:pPr>
        <w:pStyle w:val="NO"/>
      </w:pPr>
      <w:r w:rsidRPr="00481D2D">
        <w:t>NOTE 2:</w:t>
      </w:r>
      <w:r w:rsidRPr="00481D2D">
        <w:tab/>
        <w:t xml:space="preserve">Any received </w:t>
      </w:r>
      <w:r w:rsidR="000C0F00" w:rsidRPr="00481D2D">
        <w:t>"</w:t>
      </w:r>
      <w:r w:rsidRPr="00481D2D">
        <w:t>term-</w:t>
      </w:r>
      <w:proofErr w:type="spellStart"/>
      <w:r w:rsidRPr="00481D2D">
        <w:t>ioi</w:t>
      </w:r>
      <w:proofErr w:type="spellEnd"/>
      <w:r w:rsidR="000C0F00" w:rsidRPr="00481D2D">
        <w:t>" header field</w:t>
      </w:r>
      <w:r w:rsidRPr="00481D2D">
        <w:t xml:space="preserve"> parameter will be a type 3 </w:t>
      </w:r>
      <w:r w:rsidR="000C0F00" w:rsidRPr="00481D2D">
        <w:t>IOI</w:t>
      </w:r>
      <w:r w:rsidRPr="00481D2D">
        <w:t xml:space="preserve">. The type 3 </w:t>
      </w:r>
      <w:r w:rsidR="000C0F00" w:rsidRPr="00481D2D">
        <w:t xml:space="preserve">IOI </w:t>
      </w:r>
      <w:r w:rsidRPr="00481D2D">
        <w:t>identifies the network operator from which the response was sent.</w:t>
      </w:r>
    </w:p>
    <w:p w14:paraId="2366713C" w14:textId="77777777" w:rsidR="003B4D26" w:rsidRPr="00481D2D" w:rsidRDefault="00897956" w:rsidP="003B4D26">
      <w:r w:rsidRPr="00481D2D">
        <w:t xml:space="preserve">When an AS acting as an originating UA generates a subsequent request </w:t>
      </w:r>
      <w:r w:rsidR="00276DE4" w:rsidRPr="00481D2D">
        <w:t>for a dialog</w:t>
      </w:r>
      <w:r w:rsidRPr="00481D2D">
        <w:t xml:space="preserve">, the AS shall </w:t>
      </w:r>
      <w:r w:rsidRPr="00481D2D">
        <w:rPr>
          <w:lang w:eastAsia="ja-JP"/>
        </w:rPr>
        <w:t>insert</w:t>
      </w:r>
      <w:r w:rsidRPr="00481D2D">
        <w:t xml:space="preserve"> a P-Charging-Vector header</w:t>
      </w:r>
      <w:r w:rsidRPr="00481D2D">
        <w:rPr>
          <w:lang w:eastAsia="ja-JP"/>
        </w:rPr>
        <w:t xml:space="preserve"> </w:t>
      </w:r>
      <w:r w:rsidR="000C0F00" w:rsidRPr="00481D2D">
        <w:rPr>
          <w:lang w:eastAsia="ja-JP"/>
        </w:rPr>
        <w:t xml:space="preserve">field </w:t>
      </w:r>
      <w:r w:rsidRPr="00481D2D">
        <w:rPr>
          <w:lang w:eastAsia="ja-JP"/>
        </w:rPr>
        <w:t xml:space="preserve">with the </w:t>
      </w:r>
      <w:r w:rsidR="000C0F00" w:rsidRPr="00481D2D">
        <w:rPr>
          <w:lang w:eastAsia="ja-JP"/>
        </w:rPr>
        <w:t>"</w:t>
      </w:r>
      <w:proofErr w:type="spellStart"/>
      <w:r w:rsidRPr="00481D2D">
        <w:rPr>
          <w:lang w:eastAsia="ja-JP"/>
        </w:rPr>
        <w:t>icid</w:t>
      </w:r>
      <w:proofErr w:type="spellEnd"/>
      <w:r w:rsidR="000C0F00" w:rsidRPr="00481D2D">
        <w:rPr>
          <w:lang w:eastAsia="ja-JP"/>
        </w:rPr>
        <w:t>-value" header field</w:t>
      </w:r>
      <w:r w:rsidRPr="00481D2D">
        <w:rPr>
          <w:lang w:eastAsia="ja-JP"/>
        </w:rPr>
        <w:t xml:space="preserve"> parameter </w:t>
      </w:r>
      <w:r w:rsidR="00276DE4" w:rsidRPr="00481D2D">
        <w:rPr>
          <w:lang w:eastAsia="ja-JP"/>
        </w:rPr>
        <w:t>set to the value populated in the initial request for the dialog and a type 3 "</w:t>
      </w:r>
      <w:proofErr w:type="spellStart"/>
      <w:r w:rsidR="00276DE4" w:rsidRPr="00481D2D">
        <w:rPr>
          <w:lang w:eastAsia="ja-JP"/>
        </w:rPr>
        <w:t>orig-ioi</w:t>
      </w:r>
      <w:proofErr w:type="spellEnd"/>
      <w:r w:rsidR="00276DE4" w:rsidRPr="00481D2D">
        <w:rPr>
          <w:lang w:eastAsia="ja-JP"/>
        </w:rPr>
        <w:t>" header field parameter</w:t>
      </w:r>
      <w:r w:rsidR="00276DE4" w:rsidRPr="00481D2D">
        <w:t>. The AS shall set the type 3 "</w:t>
      </w:r>
      <w:proofErr w:type="spellStart"/>
      <w:r w:rsidR="00276DE4" w:rsidRPr="00481D2D">
        <w:t>orig-ioi</w:t>
      </w:r>
      <w:proofErr w:type="spellEnd"/>
      <w:r w:rsidR="00276DE4" w:rsidRPr="00481D2D">
        <w:t>" header field parameter to a value that identifies the service provider from which the request is sent. The AS shall not include the type 3 "term-</w:t>
      </w:r>
      <w:proofErr w:type="spellStart"/>
      <w:r w:rsidR="00276DE4" w:rsidRPr="00481D2D">
        <w:t>ioi</w:t>
      </w:r>
      <w:proofErr w:type="spellEnd"/>
      <w:r w:rsidR="00276DE4" w:rsidRPr="00481D2D">
        <w:t>" header field parameter</w:t>
      </w:r>
      <w:r w:rsidRPr="00481D2D">
        <w:t>.</w:t>
      </w:r>
    </w:p>
    <w:p w14:paraId="2C12DA26" w14:textId="77777777" w:rsidR="003B4D26" w:rsidRPr="00481D2D" w:rsidRDefault="003B4D26" w:rsidP="003B4D26">
      <w:r w:rsidRPr="00481D2D">
        <w:t>Based on local policy, the AS acting as an originating UA or application(s) hosted by the AS acting as originating UA shall add an "as-</w:t>
      </w:r>
      <w:proofErr w:type="spellStart"/>
      <w:r w:rsidRPr="00481D2D">
        <w:t>addr</w:t>
      </w:r>
      <w:proofErr w:type="spellEnd"/>
      <w:r w:rsidRPr="00481D2D">
        <w:t>" and an "as-id" element of the "</w:t>
      </w:r>
      <w:proofErr w:type="spellStart"/>
      <w:r w:rsidRPr="00481D2D">
        <w:t>fe</w:t>
      </w:r>
      <w:proofErr w:type="spellEnd"/>
      <w:r w:rsidRPr="00481D2D">
        <w:t>-identifier" header field parameter to the P-Charging-Vector header field with its own address or identifier and application identifier to an initial request.</w:t>
      </w:r>
    </w:p>
    <w:p w14:paraId="6A47A4FD" w14:textId="77777777" w:rsidR="00897956" w:rsidRPr="00481D2D" w:rsidRDefault="003B4D26" w:rsidP="003B4D26">
      <w:pPr>
        <w:pStyle w:val="NO"/>
      </w:pPr>
      <w:r w:rsidRPr="00481D2D">
        <w:t>NOTE 3:</w:t>
      </w:r>
      <w:r w:rsidRPr="00481D2D">
        <w:tab/>
        <w:t>An AS hosting multiple applications can add multiple pairs of "as-</w:t>
      </w:r>
      <w:proofErr w:type="spellStart"/>
      <w:r w:rsidRPr="00481D2D">
        <w:t>addr</w:t>
      </w:r>
      <w:proofErr w:type="spellEnd"/>
      <w:r w:rsidRPr="00481D2D">
        <w:t>" and "as-id" header field parameters when executing these applications for an initial request.</w:t>
      </w:r>
    </w:p>
    <w:p w14:paraId="59917F29" w14:textId="77777777" w:rsidR="00897956" w:rsidRPr="00481D2D" w:rsidRDefault="00897956">
      <w:r w:rsidRPr="00481D2D">
        <w:t xml:space="preserve">The AS shall extract charging function addresses from any P-Charging-Function-Addresses header </w:t>
      </w:r>
      <w:r w:rsidR="000C0F00" w:rsidRPr="00481D2D">
        <w:t xml:space="preserve">field </w:t>
      </w:r>
      <w:r w:rsidRPr="00481D2D">
        <w:t>that is received in any 1xx or 2xx responses to the requests.</w:t>
      </w:r>
    </w:p>
    <w:p w14:paraId="3DC82E66" w14:textId="77777777" w:rsidR="00897956" w:rsidRPr="00481D2D" w:rsidRDefault="00897956" w:rsidP="0045697A">
      <w:r w:rsidRPr="00481D2D">
        <w:t xml:space="preserve">The AS may also indicate that the proxies should not fork the request by including a "no-fork" directive within the Request-Disposition header </w:t>
      </w:r>
      <w:r w:rsidR="000C0F00" w:rsidRPr="00481D2D">
        <w:t xml:space="preserve">field </w:t>
      </w:r>
      <w:r w:rsidRPr="00481D2D">
        <w:t>in the request as</w:t>
      </w:r>
      <w:r w:rsidRPr="00481D2D">
        <w:rPr>
          <w:rFonts w:eastAsia="MS Mincho"/>
        </w:rPr>
        <w:t xml:space="preserve"> described in RFC 3841 [56B].</w:t>
      </w:r>
    </w:p>
    <w:p w14:paraId="43A8C51D" w14:textId="77777777" w:rsidR="00891AC4" w:rsidRPr="00481D2D" w:rsidRDefault="00891AC4" w:rsidP="00891AC4">
      <w:r w:rsidRPr="00481D2D">
        <w:t>When sending any initial request, an identity is needed that will correlate with the service profile to be used at the S-CSCF. If the identity for that service profile corresponds to the value to be used to identify the caller to the destination user, include the identity in the P-Asserted-Identity header field. If the identity for that service profile does not correspond to the value to be used to identify the caller to the destination user, and the P-Served-User header field is supported by the S-CSCF, include the identity in the P-Served-User header field. This leaves the P-Asserted-Identity header field for the identity to be used to identify the caller to the destination user.</w:t>
      </w:r>
      <w:r w:rsidR="00FD09FF" w:rsidRPr="00481D2D">
        <w:t xml:space="preserve"> If the identity for that service profile matches a wildcarded identity and the P-Profile-Key header field is supported by the AS, include the wildcarded identity in the P-Profile-Key header field.</w:t>
      </w:r>
    </w:p>
    <w:p w14:paraId="3C9EBD01" w14:textId="77777777" w:rsidR="001C4487" w:rsidRPr="00481D2D" w:rsidRDefault="00897956">
      <w:r w:rsidRPr="00481D2D">
        <w:t>When sending an initial request on behalf of a PSI that is hosted by the AS, the AS shall</w:t>
      </w:r>
      <w:r w:rsidR="001C4487" w:rsidRPr="00481D2D">
        <w:t>:</w:t>
      </w:r>
    </w:p>
    <w:p w14:paraId="30C5B68A" w14:textId="77777777" w:rsidR="00140015" w:rsidRPr="00481D2D" w:rsidRDefault="00140015" w:rsidP="00140015">
      <w:pPr>
        <w:pStyle w:val="B1"/>
      </w:pPr>
      <w:r w:rsidRPr="00481D2D">
        <w:t>-</w:t>
      </w:r>
      <w:r w:rsidRPr="00481D2D">
        <w:tab/>
        <w:t>insert a Request-</w:t>
      </w:r>
      <w:smartTag w:uri="urn:schemas-microsoft-com:office:smarttags" w:element="stockticker">
        <w:r w:rsidRPr="00481D2D">
          <w:t>URI</w:t>
        </w:r>
      </w:smartTag>
      <w:r w:rsidRPr="00481D2D">
        <w:t xml:space="preserve"> as determined by the service logic;</w:t>
      </w:r>
    </w:p>
    <w:p w14:paraId="2BF8AA8B" w14:textId="77777777" w:rsidR="00140015" w:rsidRPr="00481D2D" w:rsidRDefault="00140015" w:rsidP="00140015">
      <w:pPr>
        <w:pStyle w:val="B1"/>
      </w:pPr>
      <w:r w:rsidRPr="00481D2D">
        <w:t>-</w:t>
      </w:r>
      <w:r w:rsidRPr="00481D2D">
        <w:tab/>
        <w:t xml:space="preserve">insert a P-Asserted-Identity </w:t>
      </w:r>
      <w:r w:rsidR="00891AC4" w:rsidRPr="00481D2D">
        <w:t xml:space="preserve">header field and possibly a P-Served-User header field </w:t>
      </w:r>
      <w:r w:rsidRPr="00481D2D">
        <w:t>containing the PSI</w:t>
      </w:r>
      <w:r w:rsidR="00891AC4" w:rsidRPr="00481D2D">
        <w:t xml:space="preserve"> as indicated earlier in this subclause</w:t>
      </w:r>
      <w:r w:rsidRPr="00481D2D">
        <w:t>;</w:t>
      </w:r>
    </w:p>
    <w:p w14:paraId="7DB36B3D" w14:textId="77777777" w:rsidR="00897956" w:rsidRPr="00481D2D" w:rsidRDefault="001C4487" w:rsidP="001C4487">
      <w:pPr>
        <w:pStyle w:val="B1"/>
      </w:pPr>
      <w:r w:rsidRPr="00481D2D">
        <w:t>-</w:t>
      </w:r>
      <w:r w:rsidRPr="00481D2D">
        <w:tab/>
      </w:r>
      <w:r w:rsidR="00140015" w:rsidRPr="00481D2D">
        <w:t xml:space="preserve">if the AS is not able to resolve the next hop address by itself or the operator policy does not allow it, </w:t>
      </w:r>
      <w:r w:rsidR="00897956" w:rsidRPr="00481D2D">
        <w:t xml:space="preserve">insert a Route header </w:t>
      </w:r>
      <w:r w:rsidR="000C0F00" w:rsidRPr="00481D2D">
        <w:t xml:space="preserve">field </w:t>
      </w:r>
      <w:r w:rsidR="00897956" w:rsidRPr="00481D2D">
        <w:t xml:space="preserve">pointing </w:t>
      </w:r>
      <w:r w:rsidR="008C559A" w:rsidRPr="00481D2D">
        <w:t xml:space="preserve">either </w:t>
      </w:r>
      <w:r w:rsidR="00897956" w:rsidRPr="00481D2D">
        <w:t xml:space="preserve">to </w:t>
      </w:r>
      <w:r w:rsidR="008C559A" w:rsidRPr="00481D2D">
        <w:t xml:space="preserve">the </w:t>
      </w:r>
      <w:r w:rsidR="00897956" w:rsidRPr="00481D2D">
        <w:t xml:space="preserve">S-CSCF </w:t>
      </w:r>
      <w:r w:rsidR="008C559A" w:rsidRPr="00481D2D">
        <w:t xml:space="preserve">where </w:t>
      </w:r>
      <w:r w:rsidR="00897956" w:rsidRPr="00481D2D">
        <w:t>the PSI</w:t>
      </w:r>
      <w:r w:rsidR="001D73C6" w:rsidRPr="00481D2D">
        <w:t xml:space="preserve"> </w:t>
      </w:r>
      <w:r w:rsidR="008C559A" w:rsidRPr="00481D2D">
        <w:t>is hosted</w:t>
      </w:r>
      <w:r w:rsidR="00F919F8" w:rsidRPr="00481D2D">
        <w:t>,</w:t>
      </w:r>
      <w:r w:rsidR="008C559A" w:rsidRPr="00481D2D">
        <w:t xml:space="preserve"> or to the entry point of the home network of the PSI</w:t>
      </w:r>
      <w:r w:rsidR="00F919F8" w:rsidRPr="00481D2D">
        <w:t xml:space="preserve"> or to the transit function</w:t>
      </w:r>
      <w:r w:rsidR="00140015" w:rsidRPr="00481D2D">
        <w:t xml:space="preserve">. </w:t>
      </w:r>
      <w:r w:rsidR="00140015" w:rsidRPr="00481D2D">
        <w:rPr>
          <w:lang w:eastAsia="ja-JP"/>
        </w:rPr>
        <w:t>The AS shall append the "</w:t>
      </w:r>
      <w:proofErr w:type="spellStart"/>
      <w:r w:rsidR="00140015" w:rsidRPr="00481D2D">
        <w:rPr>
          <w:lang w:eastAsia="ja-JP"/>
        </w:rPr>
        <w:t>orig</w:t>
      </w:r>
      <w:proofErr w:type="spellEnd"/>
      <w:r w:rsidR="00140015" w:rsidRPr="00481D2D">
        <w:rPr>
          <w:lang w:eastAsia="ja-JP"/>
        </w:rPr>
        <w:t xml:space="preserve">" parameter to the </w:t>
      </w:r>
      <w:smartTag w:uri="urn:schemas-microsoft-com:office:smarttags" w:element="stockticker">
        <w:r w:rsidR="00140015" w:rsidRPr="00481D2D">
          <w:rPr>
            <w:lang w:eastAsia="ja-JP"/>
          </w:rPr>
          <w:t>URI</w:t>
        </w:r>
      </w:smartTag>
      <w:r w:rsidR="00140015" w:rsidRPr="00481D2D">
        <w:rPr>
          <w:lang w:eastAsia="ja-JP"/>
        </w:rPr>
        <w:t xml:space="preserve"> in the topmost Route header</w:t>
      </w:r>
      <w:r w:rsidR="000C0F00" w:rsidRPr="00481D2D">
        <w:rPr>
          <w:lang w:eastAsia="ja-JP"/>
        </w:rPr>
        <w:t xml:space="preserve"> field</w:t>
      </w:r>
      <w:r w:rsidR="00140015" w:rsidRPr="00481D2D">
        <w:rPr>
          <w:lang w:eastAsia="ja-JP"/>
        </w:rPr>
        <w:t>; and</w:t>
      </w:r>
    </w:p>
    <w:p w14:paraId="6725EDB5" w14:textId="77777777" w:rsidR="00140015" w:rsidRPr="00481D2D" w:rsidRDefault="00140015" w:rsidP="00140015">
      <w:pPr>
        <w:pStyle w:val="NO"/>
      </w:pPr>
      <w:r w:rsidRPr="00481D2D">
        <w:t>NOTE </w:t>
      </w:r>
      <w:r w:rsidR="003B4D26" w:rsidRPr="00481D2D">
        <w:t>4</w:t>
      </w:r>
      <w:r w:rsidRPr="00481D2D">
        <w:t>:</w:t>
      </w:r>
      <w:r w:rsidRPr="00481D2D">
        <w:tab/>
        <w:t xml:space="preserve">The address of the S-CSCF hosting the PSI can be obtained by querying the HSS on the </w:t>
      </w:r>
      <w:proofErr w:type="spellStart"/>
      <w:r w:rsidRPr="00481D2D">
        <w:t>Sh</w:t>
      </w:r>
      <w:proofErr w:type="spellEnd"/>
      <w:r w:rsidRPr="00481D2D">
        <w:t xml:space="preserve"> interface.</w:t>
      </w:r>
    </w:p>
    <w:p w14:paraId="351D1DFC" w14:textId="77777777" w:rsidR="00140015" w:rsidRPr="00481D2D" w:rsidRDefault="00140015" w:rsidP="00140015">
      <w:pPr>
        <w:pStyle w:val="NO"/>
      </w:pPr>
      <w:r w:rsidRPr="00481D2D">
        <w:t>NOTE </w:t>
      </w:r>
      <w:r w:rsidR="003B4D26" w:rsidRPr="00481D2D">
        <w:t>5</w:t>
      </w:r>
      <w:r w:rsidRPr="00481D2D">
        <w:t>:</w:t>
      </w:r>
      <w:r w:rsidRPr="00481D2D">
        <w:tab/>
        <w:t>AS can only send the initial request to the entry point of the home network of the PSI only if the AS can assume (e.g. based on local configuration) that the receiving entry point will be able to process the request as an originating request.</w:t>
      </w:r>
    </w:p>
    <w:p w14:paraId="39140F3C" w14:textId="77777777" w:rsidR="001C4487" w:rsidRPr="00481D2D" w:rsidRDefault="001C4487" w:rsidP="001C4487">
      <w:pPr>
        <w:pStyle w:val="B1"/>
      </w:pPr>
      <w:r w:rsidRPr="00481D2D">
        <w:t>-</w:t>
      </w:r>
      <w:r w:rsidRPr="00481D2D">
        <w:tab/>
      </w:r>
      <w:r w:rsidR="00140015" w:rsidRPr="00481D2D">
        <w:t xml:space="preserve">if the AS is able to resolve the next hop address by itself and the operator policy allows it, </w:t>
      </w:r>
      <w:r w:rsidRPr="00481D2D">
        <w:t>forward the originating request directly to the destination without involving any S</w:t>
      </w:r>
      <w:r w:rsidRPr="00481D2D">
        <w:noBreakHyphen/>
        <w:t>CSCF in the originating IM CN subsystem.</w:t>
      </w:r>
    </w:p>
    <w:p w14:paraId="51993D99" w14:textId="77777777" w:rsidR="000B46B6" w:rsidRPr="00481D2D" w:rsidRDefault="00897956">
      <w:r w:rsidRPr="00481D2D">
        <w:t>When sending an initial request on behalf of a public user identity, the AS shall</w:t>
      </w:r>
      <w:r w:rsidR="00140015" w:rsidRPr="00481D2D">
        <w:t>:</w:t>
      </w:r>
    </w:p>
    <w:p w14:paraId="7EDCF763" w14:textId="77777777" w:rsidR="00140015" w:rsidRPr="00481D2D" w:rsidRDefault="00140015" w:rsidP="00140015">
      <w:pPr>
        <w:pStyle w:val="B1"/>
      </w:pPr>
      <w:r w:rsidRPr="00481D2D">
        <w:t>-</w:t>
      </w:r>
      <w:r w:rsidRPr="00481D2D">
        <w:tab/>
        <w:t>insert a Request-</w:t>
      </w:r>
      <w:smartTag w:uri="urn:schemas-microsoft-com:office:smarttags" w:element="stockticker">
        <w:r w:rsidRPr="00481D2D">
          <w:t>URI</w:t>
        </w:r>
      </w:smartTag>
      <w:r w:rsidRPr="00481D2D">
        <w:t xml:space="preserve"> as determined by the service logic;</w:t>
      </w:r>
    </w:p>
    <w:p w14:paraId="7E0B84E0" w14:textId="77777777" w:rsidR="00140015" w:rsidRPr="00481D2D" w:rsidRDefault="00140015" w:rsidP="00140015">
      <w:pPr>
        <w:pStyle w:val="B1"/>
      </w:pPr>
      <w:r w:rsidRPr="00481D2D">
        <w:t>-</w:t>
      </w:r>
      <w:r w:rsidRPr="00481D2D">
        <w:tab/>
        <w:t xml:space="preserve">insert a P-Asserted-Identity </w:t>
      </w:r>
      <w:r w:rsidR="00891AC4" w:rsidRPr="00481D2D">
        <w:t xml:space="preserve">header field and possibly a P-Served-User header field </w:t>
      </w:r>
      <w:r w:rsidRPr="00481D2D">
        <w:t>containing the public user identity</w:t>
      </w:r>
      <w:r w:rsidR="00891AC4" w:rsidRPr="00481D2D">
        <w:t xml:space="preserve"> as indicated earlier in this subclause</w:t>
      </w:r>
      <w:r w:rsidRPr="00481D2D">
        <w:t>;</w:t>
      </w:r>
    </w:p>
    <w:p w14:paraId="1AF58594" w14:textId="77777777" w:rsidR="00897956" w:rsidRPr="00481D2D" w:rsidRDefault="00140015" w:rsidP="00140015">
      <w:pPr>
        <w:pStyle w:val="B1"/>
      </w:pPr>
      <w:r w:rsidRPr="00481D2D">
        <w:t>-</w:t>
      </w:r>
      <w:r w:rsidRPr="00481D2D">
        <w:tab/>
        <w:t xml:space="preserve">if the AS intends to send the originating request to the home network of the public user identity or the operator policy requires it, </w:t>
      </w:r>
      <w:r w:rsidR="00897956" w:rsidRPr="00481D2D">
        <w:t xml:space="preserve">insert a Route header </w:t>
      </w:r>
      <w:r w:rsidR="000C0F00" w:rsidRPr="00481D2D">
        <w:t xml:space="preserve">field </w:t>
      </w:r>
      <w:r w:rsidR="00897956" w:rsidRPr="00481D2D">
        <w:t>pointing to the S-CSCF where the public user identity on whose behalf the request is generated is registered or hosted (unregistered case)</w:t>
      </w:r>
      <w:r w:rsidR="008C559A" w:rsidRPr="00481D2D">
        <w:t xml:space="preserve"> or to the entry point of the public user identity's network</w:t>
      </w:r>
      <w:r w:rsidR="00897956" w:rsidRPr="00481D2D">
        <w:t>.</w:t>
      </w:r>
      <w:r w:rsidRPr="00481D2D">
        <w:rPr>
          <w:lang w:eastAsia="ja-JP"/>
        </w:rPr>
        <w:t xml:space="preserve"> The AS shall append the "</w:t>
      </w:r>
      <w:proofErr w:type="spellStart"/>
      <w:r w:rsidRPr="00481D2D">
        <w:rPr>
          <w:lang w:eastAsia="ja-JP"/>
        </w:rPr>
        <w:t>orig</w:t>
      </w:r>
      <w:proofErr w:type="spellEnd"/>
      <w:r w:rsidRPr="00481D2D">
        <w:rPr>
          <w:lang w:eastAsia="ja-JP"/>
        </w:rPr>
        <w:t xml:space="preserve">" parameter to the </w:t>
      </w:r>
      <w:smartTag w:uri="urn:schemas-microsoft-com:office:smarttags" w:element="stockticker">
        <w:r w:rsidRPr="00481D2D">
          <w:rPr>
            <w:lang w:eastAsia="ja-JP"/>
          </w:rPr>
          <w:t>URI</w:t>
        </w:r>
      </w:smartTag>
      <w:r w:rsidRPr="00481D2D">
        <w:rPr>
          <w:lang w:eastAsia="ja-JP"/>
        </w:rPr>
        <w:t xml:space="preserve"> in the topmost Route header</w:t>
      </w:r>
      <w:r w:rsidR="000C0F00" w:rsidRPr="00481D2D">
        <w:rPr>
          <w:lang w:eastAsia="ja-JP"/>
        </w:rPr>
        <w:t xml:space="preserve"> field</w:t>
      </w:r>
      <w:r w:rsidRPr="00481D2D">
        <w:rPr>
          <w:lang w:eastAsia="ja-JP"/>
        </w:rPr>
        <w:t>; and</w:t>
      </w:r>
    </w:p>
    <w:p w14:paraId="58125083" w14:textId="77777777" w:rsidR="00897956" w:rsidRPr="00481D2D" w:rsidRDefault="00897956">
      <w:pPr>
        <w:pStyle w:val="NO"/>
      </w:pPr>
      <w:r w:rsidRPr="00481D2D">
        <w:t>NOTE </w:t>
      </w:r>
      <w:r w:rsidR="003B4D26" w:rsidRPr="00481D2D">
        <w:t>6</w:t>
      </w:r>
      <w:r w:rsidRPr="00481D2D">
        <w:t>:</w:t>
      </w:r>
      <w:r w:rsidRPr="00481D2D">
        <w:tab/>
        <w:t xml:space="preserve">The address of the S-CSCF </w:t>
      </w:r>
      <w:r w:rsidR="008A7700" w:rsidRPr="00481D2D">
        <w:t xml:space="preserve">can </w:t>
      </w:r>
      <w:r w:rsidRPr="00481D2D">
        <w:t xml:space="preserve">be obtained either by querying the HSS on the </w:t>
      </w:r>
      <w:proofErr w:type="spellStart"/>
      <w:r w:rsidRPr="00481D2D">
        <w:t>Sh</w:t>
      </w:r>
      <w:proofErr w:type="spellEnd"/>
      <w:r w:rsidRPr="00481D2D">
        <w:t xml:space="preserve"> interface or </w:t>
      </w:r>
      <w:r w:rsidR="008C559A" w:rsidRPr="00481D2D">
        <w:t>during third-party registration</w:t>
      </w:r>
      <w:r w:rsidRPr="00481D2D">
        <w:t>.</w:t>
      </w:r>
    </w:p>
    <w:p w14:paraId="51A791F2" w14:textId="77777777" w:rsidR="00EE2CDB" w:rsidRPr="00481D2D" w:rsidRDefault="00EE2CDB" w:rsidP="00EE2CDB">
      <w:pPr>
        <w:pStyle w:val="NO"/>
      </w:pPr>
      <w:r w:rsidRPr="00481D2D">
        <w:t>NOTE </w:t>
      </w:r>
      <w:r w:rsidR="003B4D26" w:rsidRPr="00481D2D">
        <w:t>7</w:t>
      </w:r>
      <w:r w:rsidRPr="00481D2D">
        <w:t>:</w:t>
      </w:r>
      <w:r w:rsidRPr="00481D2D">
        <w:tab/>
        <w:t>AS can send the initial request to the entry point of the public user identity's network or to the entry point of the home network of the PSI only if the AS can assume (e.g. based on local configuration) that the receiving entry point will be able to process the request as an originating request.</w:t>
      </w:r>
    </w:p>
    <w:p w14:paraId="2496E162" w14:textId="77777777" w:rsidR="00866A02" w:rsidRPr="00481D2D" w:rsidRDefault="00866A02" w:rsidP="00866A02">
      <w:pPr>
        <w:pStyle w:val="B1"/>
      </w:pPr>
      <w:r w:rsidRPr="00481D2D">
        <w:t>-</w:t>
      </w:r>
      <w:r w:rsidRPr="00481D2D">
        <w:tab/>
        <w:t>if the AS intends to send the originating request directly to the terminating network and the operator policy allows it, forward the originating request directly to the destination without involving any S</w:t>
      </w:r>
      <w:r w:rsidRPr="00481D2D">
        <w:noBreakHyphen/>
        <w:t>CSCF in the originating IM CN subsystem.</w:t>
      </w:r>
    </w:p>
    <w:p w14:paraId="4B5138BA" w14:textId="77777777" w:rsidR="00866A02" w:rsidRPr="00481D2D" w:rsidRDefault="00866A02" w:rsidP="00866A02">
      <w:r w:rsidRPr="00481D2D">
        <w:t>When sending an initial request to a served public user identity, the AS shall insert:</w:t>
      </w:r>
    </w:p>
    <w:p w14:paraId="05FA2665" w14:textId="77777777" w:rsidR="00866A02" w:rsidRPr="00481D2D" w:rsidRDefault="00866A02" w:rsidP="00866A02">
      <w:pPr>
        <w:pStyle w:val="B1"/>
      </w:pPr>
      <w:r w:rsidRPr="00481D2D">
        <w:t>-</w:t>
      </w:r>
      <w:r w:rsidRPr="00481D2D">
        <w:tab/>
        <w:t>a Request-</w:t>
      </w:r>
      <w:smartTag w:uri="urn:schemas-microsoft-com:office:smarttags" w:element="stockticker">
        <w:r w:rsidRPr="00481D2D">
          <w:t>URI</w:t>
        </w:r>
      </w:smartTag>
      <w:r w:rsidRPr="00481D2D">
        <w:t xml:space="preserve"> containing the served public user identity;</w:t>
      </w:r>
    </w:p>
    <w:p w14:paraId="689F969A" w14:textId="77777777" w:rsidR="00866A02" w:rsidRPr="00481D2D" w:rsidRDefault="00866A02" w:rsidP="00866A02">
      <w:pPr>
        <w:pStyle w:val="B1"/>
      </w:pPr>
      <w:r w:rsidRPr="00481D2D">
        <w:t>-</w:t>
      </w:r>
      <w:r w:rsidRPr="00481D2D">
        <w:tab/>
        <w:t xml:space="preserve">a P-Asserted-Identity as determined by the service logic (e.g. the </w:t>
      </w:r>
      <w:smartTag w:uri="urn:schemas-microsoft-com:office:smarttags" w:element="stockticker">
        <w:r w:rsidRPr="00481D2D">
          <w:t>URI</w:t>
        </w:r>
      </w:smartTag>
      <w:r w:rsidRPr="00481D2D">
        <w:t xml:space="preserve"> of the AS or the </w:t>
      </w:r>
      <w:smartTag w:uri="urn:schemas-microsoft-com:office:smarttags" w:element="stockticker">
        <w:r w:rsidRPr="00481D2D">
          <w:t>URI</w:t>
        </w:r>
      </w:smartTag>
      <w:r w:rsidRPr="00481D2D">
        <w:t xml:space="preserve"> of the entity that triggered the SIP request, if the sending of the initial request is triggered by a non-SIP request); and</w:t>
      </w:r>
    </w:p>
    <w:p w14:paraId="4D618EB3" w14:textId="77777777" w:rsidR="00866A02" w:rsidRPr="00481D2D" w:rsidRDefault="00866A02" w:rsidP="00866A02">
      <w:pPr>
        <w:pStyle w:val="B1"/>
      </w:pPr>
      <w:r w:rsidRPr="00481D2D">
        <w:t>-</w:t>
      </w:r>
      <w:r w:rsidRPr="00481D2D">
        <w:tab/>
        <w:t xml:space="preserve">a Route header </w:t>
      </w:r>
      <w:r w:rsidR="000C0F00" w:rsidRPr="00481D2D">
        <w:t xml:space="preserve">field </w:t>
      </w:r>
      <w:r w:rsidRPr="00481D2D">
        <w:t>pointing to the S-CSCF where the public user identity to whom the request is generated is registered or hosted (unregistered case) or to the entry point of the public user identity's network. T</w:t>
      </w:r>
      <w:r w:rsidRPr="00481D2D">
        <w:rPr>
          <w:lang w:eastAsia="ja-JP"/>
        </w:rPr>
        <w:t>he AS shall not append the "</w:t>
      </w:r>
      <w:proofErr w:type="spellStart"/>
      <w:r w:rsidRPr="00481D2D">
        <w:rPr>
          <w:lang w:eastAsia="ja-JP"/>
        </w:rPr>
        <w:t>orig</w:t>
      </w:r>
      <w:proofErr w:type="spellEnd"/>
      <w:r w:rsidRPr="00481D2D">
        <w:rPr>
          <w:lang w:eastAsia="ja-JP"/>
        </w:rPr>
        <w:t xml:space="preserve">" parameter to the </w:t>
      </w:r>
      <w:smartTag w:uri="urn:schemas-microsoft-com:office:smarttags" w:element="stockticker">
        <w:r w:rsidRPr="00481D2D">
          <w:rPr>
            <w:lang w:eastAsia="ja-JP"/>
          </w:rPr>
          <w:t>URI</w:t>
        </w:r>
      </w:smartTag>
      <w:r w:rsidRPr="00481D2D">
        <w:rPr>
          <w:lang w:eastAsia="ja-JP"/>
        </w:rPr>
        <w:t xml:space="preserve"> in the topmost Route header</w:t>
      </w:r>
      <w:r w:rsidR="000C0F00" w:rsidRPr="00481D2D">
        <w:rPr>
          <w:lang w:eastAsia="ja-JP"/>
        </w:rPr>
        <w:t xml:space="preserve"> field</w:t>
      </w:r>
      <w:r w:rsidRPr="00481D2D">
        <w:rPr>
          <w:lang w:eastAsia="ja-JP"/>
        </w:rPr>
        <w:t>.</w:t>
      </w:r>
    </w:p>
    <w:p w14:paraId="32AC536D" w14:textId="77777777" w:rsidR="00866A02" w:rsidRPr="00481D2D" w:rsidRDefault="00866A02" w:rsidP="00866A02">
      <w:pPr>
        <w:pStyle w:val="NO"/>
      </w:pPr>
      <w:r w:rsidRPr="00481D2D">
        <w:t>NOTE </w:t>
      </w:r>
      <w:r w:rsidR="003B4D26" w:rsidRPr="00481D2D">
        <w:t>8</w:t>
      </w:r>
      <w:r w:rsidRPr="00481D2D">
        <w:t>:</w:t>
      </w:r>
      <w:r w:rsidRPr="00481D2D">
        <w:tab/>
        <w:t xml:space="preserve">The address of the S-CSCF can be obtained either by querying the HSS on the </w:t>
      </w:r>
      <w:proofErr w:type="spellStart"/>
      <w:r w:rsidRPr="00481D2D">
        <w:t>Sh</w:t>
      </w:r>
      <w:proofErr w:type="spellEnd"/>
      <w:r w:rsidRPr="00481D2D">
        <w:t xml:space="preserve"> interface or during third-party registration.</w:t>
      </w:r>
    </w:p>
    <w:p w14:paraId="180953BE" w14:textId="77777777" w:rsidR="00897956" w:rsidRPr="00481D2D" w:rsidRDefault="00897956">
      <w:r w:rsidRPr="00481D2D">
        <w:t>The AS can indicate privacy of the P-Asserted-Identity in accordance with RFC 3323 [33], and the additional requirements contained within RFC 3325 [34].</w:t>
      </w:r>
    </w:p>
    <w:p w14:paraId="38DE5D04" w14:textId="77777777" w:rsidR="00897956" w:rsidRPr="00481D2D" w:rsidRDefault="00897956" w:rsidP="00042549">
      <w:r w:rsidRPr="00481D2D">
        <w:t xml:space="preserve">Where privacy is required, in any initial request for a dialog or request for a standalone transaction, the AS shall set </w:t>
      </w:r>
      <w:r w:rsidR="00042549" w:rsidRPr="00481D2D">
        <w:rPr>
          <w:rFonts w:hint="eastAsia"/>
          <w:lang w:eastAsia="ja-JP"/>
        </w:rPr>
        <w:t>a</w:t>
      </w:r>
      <w:r w:rsidR="00042549" w:rsidRPr="00481D2D">
        <w:t xml:space="preserve"> display-name of </w:t>
      </w:r>
      <w:r w:rsidR="00042549" w:rsidRPr="00481D2D">
        <w:rPr>
          <w:rFonts w:hint="eastAsia"/>
          <w:lang w:eastAsia="ja-JP"/>
        </w:rPr>
        <w:t xml:space="preserve">the </w:t>
      </w:r>
      <w:r w:rsidRPr="00481D2D">
        <w:t xml:space="preserve">From header </w:t>
      </w:r>
      <w:r w:rsidR="000C0F00" w:rsidRPr="00481D2D">
        <w:t xml:space="preserve">field </w:t>
      </w:r>
      <w:r w:rsidRPr="00481D2D">
        <w:t>to "Anonymous"</w:t>
      </w:r>
      <w:r w:rsidR="00773887" w:rsidRPr="00481D2D">
        <w:t xml:space="preserve"> as specified in RFC 3261 [26]</w:t>
      </w:r>
      <w:r w:rsidR="00042549" w:rsidRPr="00481D2D">
        <w:t xml:space="preserve"> and set </w:t>
      </w:r>
      <w:r w:rsidR="00042549" w:rsidRPr="00481D2D">
        <w:rPr>
          <w:rFonts w:hint="eastAsia"/>
          <w:lang w:eastAsia="ja-JP"/>
        </w:rPr>
        <w:t>an</w:t>
      </w:r>
      <w:r w:rsidR="00042549" w:rsidRPr="00481D2D">
        <w:t xml:space="preserve"> </w:t>
      </w:r>
      <w:proofErr w:type="spellStart"/>
      <w:r w:rsidR="00042549" w:rsidRPr="00481D2D">
        <w:t>addr</w:t>
      </w:r>
      <w:proofErr w:type="spellEnd"/>
      <w:r w:rsidR="00042549" w:rsidRPr="00481D2D">
        <w:t xml:space="preserve">-spec of </w:t>
      </w:r>
      <w:r w:rsidR="00042549" w:rsidRPr="00481D2D">
        <w:rPr>
          <w:rFonts w:hint="eastAsia"/>
          <w:lang w:eastAsia="ja-JP"/>
        </w:rPr>
        <w:t xml:space="preserve">the </w:t>
      </w:r>
      <w:r w:rsidR="00042549" w:rsidRPr="00481D2D">
        <w:t xml:space="preserve">From header field to Anonymous User Identity as specified in </w:t>
      </w:r>
      <w:r w:rsidR="00042549" w:rsidRPr="00481D2D">
        <w:rPr>
          <w:rFonts w:hint="eastAsia"/>
          <w:lang w:eastAsia="ja-JP"/>
        </w:rPr>
        <w:t>3GPP</w:t>
      </w:r>
      <w:r w:rsidR="00042549" w:rsidRPr="00481D2D">
        <w:rPr>
          <w:lang w:eastAsia="ja-JP"/>
        </w:rPr>
        <w:t> </w:t>
      </w:r>
      <w:r w:rsidR="00042549" w:rsidRPr="00481D2D">
        <w:t>TS 23.003 [3]</w:t>
      </w:r>
      <w:r w:rsidRPr="00481D2D">
        <w:t>.</w:t>
      </w:r>
    </w:p>
    <w:p w14:paraId="45A336BF" w14:textId="77777777" w:rsidR="000B46B6" w:rsidRPr="00481D2D" w:rsidRDefault="00897956">
      <w:pPr>
        <w:pStyle w:val="NO"/>
      </w:pPr>
      <w:r w:rsidRPr="00481D2D">
        <w:t>NOTE </w:t>
      </w:r>
      <w:r w:rsidR="003B4D26" w:rsidRPr="00481D2D">
        <w:t>9</w:t>
      </w:r>
      <w:r w:rsidRPr="00481D2D">
        <w:t>:</w:t>
      </w:r>
      <w:r w:rsidR="006E59FF" w:rsidRPr="00481D2D">
        <w:tab/>
      </w:r>
      <w:r w:rsidRPr="00481D2D">
        <w:t xml:space="preserve">The contents of the From header </w:t>
      </w:r>
      <w:r w:rsidR="000C0F00" w:rsidRPr="00481D2D">
        <w:t xml:space="preserve">field </w:t>
      </w:r>
      <w:r w:rsidR="008A7700" w:rsidRPr="00481D2D">
        <w:t xml:space="preserve">cannot </w:t>
      </w:r>
      <w:r w:rsidRPr="00481D2D">
        <w:t xml:space="preserve">be relied upon to be modified by the network based on any privacy specified by the user either within the AS indication of privacy or by network subscription or network policy. Therefore the AS </w:t>
      </w:r>
      <w:r w:rsidR="008A7700" w:rsidRPr="00481D2D">
        <w:t xml:space="preserve">includes </w:t>
      </w:r>
      <w:r w:rsidRPr="00481D2D">
        <w:t>the value "Anonymous" whenever privacy is explicitly required.</w:t>
      </w:r>
    </w:p>
    <w:p w14:paraId="2178247E" w14:textId="77777777" w:rsidR="00C13354" w:rsidRPr="00481D2D" w:rsidRDefault="00C13354" w:rsidP="00C13354">
      <w:r w:rsidRPr="00481D2D">
        <w:t>If resource priority in accordance with RFC 4412 [</w:t>
      </w:r>
      <w:r w:rsidR="00A50E46" w:rsidRPr="00481D2D">
        <w:t>116</w:t>
      </w:r>
      <w:r w:rsidRPr="00481D2D">
        <w:t>] is required for a dialog, then the AS shall include the Resource-Priority header field in all requests associated with that dialog.</w:t>
      </w:r>
      <w:r w:rsidR="00755D7C" w:rsidRPr="00481D2D">
        <w:t xml:space="preserve"> If priority is supported, the AS shall take into account that subsequent received SIP requests or responses within the same dialog or transaction may have added or changed the Resource-Priority header field or backwards indication.</w:t>
      </w:r>
    </w:p>
    <w:p w14:paraId="191CA6DB" w14:textId="77777777" w:rsidR="001E6A14" w:rsidRPr="00481D2D" w:rsidRDefault="001E6A14" w:rsidP="001E6A14">
      <w:pPr>
        <w:pStyle w:val="NO"/>
      </w:pPr>
      <w:r w:rsidRPr="00481D2D">
        <w:t>NOTE 10:</w:t>
      </w:r>
      <w:r w:rsidRPr="00481D2D">
        <w:tab/>
        <w:t>An AS can modify the priority using the Resource-Priority header field in a dialog on behalf of a user. The mechanism for a user to invoke this AS action is out of scope of this release of the specification.</w:t>
      </w:r>
    </w:p>
    <w:p w14:paraId="7B39D20F" w14:textId="77777777" w:rsidR="00897956" w:rsidRPr="00481D2D" w:rsidRDefault="00897956" w:rsidP="005D46C4">
      <w:pPr>
        <w:pStyle w:val="Heading3"/>
      </w:pPr>
      <w:bookmarkStart w:id="958" w:name="_CR5_7_4"/>
      <w:bookmarkStart w:id="959" w:name="_Toc146257014"/>
      <w:bookmarkEnd w:id="958"/>
      <w:r w:rsidRPr="00481D2D">
        <w:t>5.7.4</w:t>
      </w:r>
      <w:r w:rsidRPr="00481D2D">
        <w:tab/>
        <w:t>Application Server (AS) acting as a SIP proxy</w:t>
      </w:r>
      <w:bookmarkEnd w:id="959"/>
    </w:p>
    <w:p w14:paraId="743C739F" w14:textId="77777777" w:rsidR="00897956" w:rsidRPr="00481D2D" w:rsidRDefault="00897956">
      <w:r w:rsidRPr="00481D2D">
        <w:t>When the AS acting as a SIP proxy receives a request from the S-CSCF, prior to forwarding the request</w:t>
      </w:r>
      <w:r w:rsidR="006B0407" w:rsidRPr="00481D2D">
        <w:t xml:space="preserve">, the AS </w:t>
      </w:r>
      <w:r w:rsidRPr="00481D2D">
        <w:t>shall:</w:t>
      </w:r>
    </w:p>
    <w:p w14:paraId="4E2C8370" w14:textId="77777777" w:rsidR="00897956" w:rsidRPr="00481D2D" w:rsidRDefault="00897956">
      <w:pPr>
        <w:pStyle w:val="B1"/>
      </w:pPr>
      <w:r w:rsidRPr="00481D2D">
        <w:t>-</w:t>
      </w:r>
      <w:r w:rsidRPr="00481D2D">
        <w:tab/>
        <w:t xml:space="preserve">remove its own </w:t>
      </w:r>
      <w:smartTag w:uri="urn:schemas-microsoft-com:office:smarttags" w:element="stockticker">
        <w:r w:rsidRPr="00481D2D">
          <w:t>URI</w:t>
        </w:r>
      </w:smartTag>
      <w:r w:rsidRPr="00481D2D">
        <w:t xml:space="preserve"> from the topmost Route header</w:t>
      </w:r>
      <w:r w:rsidR="000C0F00" w:rsidRPr="00481D2D">
        <w:t xml:space="preserve"> field</w:t>
      </w:r>
      <w:r w:rsidRPr="00481D2D">
        <w:t>;</w:t>
      </w:r>
    </w:p>
    <w:p w14:paraId="1CBB3017" w14:textId="77777777" w:rsidR="00DB2843" w:rsidRPr="00481D2D" w:rsidRDefault="00DB2843" w:rsidP="00DB2843">
      <w:pPr>
        <w:pStyle w:val="B1"/>
      </w:pPr>
      <w:r w:rsidRPr="00481D2D">
        <w:t>-</w:t>
      </w:r>
      <w:r w:rsidRPr="00481D2D">
        <w:tab/>
      </w:r>
      <w:r w:rsidR="0050676A" w:rsidRPr="00481D2D">
        <w:t>if the request contains a "</w:t>
      </w:r>
      <w:proofErr w:type="spellStart"/>
      <w:r w:rsidR="0050676A" w:rsidRPr="00481D2D">
        <w:t>logme</w:t>
      </w:r>
      <w:proofErr w:type="spellEnd"/>
      <w:r w:rsidR="0050676A" w:rsidRPr="00481D2D">
        <w:t>" header field parameter in the SIP Session-ID header field then log the request if required by local policy</w:t>
      </w:r>
      <w:r w:rsidRPr="00481D2D">
        <w:t>; and</w:t>
      </w:r>
    </w:p>
    <w:p w14:paraId="54309202" w14:textId="77777777" w:rsidR="00897956" w:rsidRPr="00481D2D" w:rsidRDefault="00897956">
      <w:pPr>
        <w:pStyle w:val="B1"/>
      </w:pPr>
      <w:r w:rsidRPr="00481D2D">
        <w:t>-</w:t>
      </w:r>
      <w:r w:rsidRPr="00481D2D">
        <w:tab/>
        <w:t>after executing the required services, route the request based on the topmost Route header</w:t>
      </w:r>
      <w:r w:rsidR="000C0F00" w:rsidRPr="00481D2D">
        <w:t xml:space="preserve"> field</w:t>
      </w:r>
      <w:r w:rsidRPr="00481D2D">
        <w:t>.</w:t>
      </w:r>
    </w:p>
    <w:p w14:paraId="665E44A5" w14:textId="77777777" w:rsidR="000B46B6" w:rsidRPr="00481D2D" w:rsidRDefault="00DB2843" w:rsidP="00DB2843">
      <w:r w:rsidRPr="00481D2D">
        <w:t>When the AS acting as a SIP proxy receives any response to the above request, the AS shall:</w:t>
      </w:r>
    </w:p>
    <w:p w14:paraId="497C59B0" w14:textId="77777777" w:rsidR="00DB2843" w:rsidRPr="00481D2D" w:rsidRDefault="00DB2843" w:rsidP="00DB2843">
      <w:pPr>
        <w:pStyle w:val="B1"/>
      </w:pPr>
      <w:r w:rsidRPr="00481D2D">
        <w:t>-</w:t>
      </w:r>
      <w:r w:rsidRPr="00481D2D">
        <w:tab/>
      </w:r>
      <w:r w:rsidR="0050676A" w:rsidRPr="00481D2D">
        <w:t>if the response contains a "</w:t>
      </w:r>
      <w:proofErr w:type="spellStart"/>
      <w:r w:rsidR="0050676A" w:rsidRPr="00481D2D">
        <w:t>logme</w:t>
      </w:r>
      <w:proofErr w:type="spellEnd"/>
      <w:r w:rsidR="0050676A" w:rsidRPr="00481D2D">
        <w:t>" header field parameter in the SIP Session-ID header field then log the request if required by local policy</w:t>
      </w:r>
      <w:r w:rsidRPr="00481D2D">
        <w:t>.</w:t>
      </w:r>
    </w:p>
    <w:p w14:paraId="4289966B" w14:textId="77777777" w:rsidR="00897956" w:rsidRPr="00481D2D" w:rsidRDefault="00897956">
      <w:r w:rsidRPr="00481D2D">
        <w:t>The AS may modify the SIP requests based on service logic, prior to forwarding the request back to the S-CSCF.</w:t>
      </w:r>
    </w:p>
    <w:p w14:paraId="335C6CC6" w14:textId="77777777" w:rsidR="00897956" w:rsidRPr="00481D2D" w:rsidRDefault="00897956">
      <w:r w:rsidRPr="00481D2D">
        <w:t xml:space="preserve">The AS shall not fork the request if the fork-directive in the Request-Disposition header </w:t>
      </w:r>
      <w:r w:rsidR="000C0F00" w:rsidRPr="00481D2D">
        <w:t xml:space="preserve">field </w:t>
      </w:r>
      <w:r w:rsidRPr="00481D2D">
        <w:t>is set to "no-fork" as</w:t>
      </w:r>
      <w:r w:rsidRPr="00481D2D">
        <w:rPr>
          <w:rFonts w:eastAsia="MS Mincho"/>
        </w:rPr>
        <w:t xml:space="preserve"> described in RFC 3841 [56B]</w:t>
      </w:r>
      <w:r w:rsidRPr="00481D2D">
        <w:t>.</w:t>
      </w:r>
    </w:p>
    <w:p w14:paraId="7BC5C2F7" w14:textId="77777777" w:rsidR="00B85249" w:rsidRPr="00481D2D" w:rsidRDefault="00B85249" w:rsidP="00B85249">
      <w:r w:rsidRPr="00481D2D">
        <w:t>If the AS requires knowledge of the served user it shall determine the served user according to the applicable procedure in subclause 5.7.1.3A.</w:t>
      </w:r>
    </w:p>
    <w:p w14:paraId="6CD5722B" w14:textId="77777777" w:rsidR="00897956" w:rsidRPr="00481D2D" w:rsidRDefault="00897956">
      <w:r w:rsidRPr="00481D2D">
        <w:t>An AS acting as a SIP proxy shall propagate any received IM CN subsystem XML message body in the forwarded message.</w:t>
      </w:r>
    </w:p>
    <w:p w14:paraId="5389BFF3" w14:textId="77777777" w:rsidR="00897956" w:rsidRPr="00481D2D" w:rsidRDefault="00897956">
      <w:r w:rsidRPr="00481D2D">
        <w:t xml:space="preserve">When the AS acting as a SIP proxy receives </w:t>
      </w:r>
      <w:r w:rsidR="007A3D17" w:rsidRPr="00481D2D">
        <w:t>a request</w:t>
      </w:r>
      <w:r w:rsidRPr="00481D2D">
        <w:t xml:space="preserve">, </w:t>
      </w:r>
      <w:r w:rsidR="006B0407" w:rsidRPr="00481D2D">
        <w:t xml:space="preserve">the AS </w:t>
      </w:r>
      <w:r w:rsidRPr="00481D2D">
        <w:t xml:space="preserve">shall store the value of the </w:t>
      </w:r>
      <w:r w:rsidR="000C0F00" w:rsidRPr="00481D2D">
        <w:t>"</w:t>
      </w:r>
      <w:proofErr w:type="spellStart"/>
      <w:r w:rsidRPr="00481D2D">
        <w:t>orig-ioi</w:t>
      </w:r>
      <w:proofErr w:type="spellEnd"/>
      <w:r w:rsidR="000C0F00" w:rsidRPr="00481D2D">
        <w:t>" header field</w:t>
      </w:r>
      <w:r w:rsidRPr="00481D2D">
        <w:t xml:space="preserve"> parameter received in the P-Charging-Vector header </w:t>
      </w:r>
      <w:r w:rsidR="000C0F00" w:rsidRPr="00481D2D">
        <w:t xml:space="preserve">field </w:t>
      </w:r>
      <w:r w:rsidRPr="00481D2D">
        <w:t xml:space="preserve">if present. The AS shall remove the </w:t>
      </w:r>
      <w:r w:rsidR="000C0F00" w:rsidRPr="00481D2D">
        <w:t>"</w:t>
      </w:r>
      <w:proofErr w:type="spellStart"/>
      <w:r w:rsidRPr="00481D2D">
        <w:t>orig-ioi</w:t>
      </w:r>
      <w:proofErr w:type="spellEnd"/>
      <w:r w:rsidR="000C0F00" w:rsidRPr="00481D2D">
        <w:t>" header field</w:t>
      </w:r>
      <w:r w:rsidRPr="00481D2D">
        <w:t xml:space="preserve"> parameter from the forwarded request</w:t>
      </w:r>
      <w:r w:rsidR="00202498" w:rsidRPr="00481D2D">
        <w:t xml:space="preserve"> and insert </w:t>
      </w:r>
      <w:r w:rsidR="00202498" w:rsidRPr="00481D2D">
        <w:rPr>
          <w:lang w:eastAsia="ja-JP"/>
        </w:rPr>
        <w:t>a type 3 "</w:t>
      </w:r>
      <w:proofErr w:type="spellStart"/>
      <w:r w:rsidR="00202498" w:rsidRPr="00481D2D">
        <w:rPr>
          <w:lang w:eastAsia="ja-JP"/>
        </w:rPr>
        <w:t>orig-ioi</w:t>
      </w:r>
      <w:proofErr w:type="spellEnd"/>
      <w:r w:rsidR="00202498" w:rsidRPr="00481D2D">
        <w:rPr>
          <w:lang w:eastAsia="ja-JP"/>
        </w:rPr>
        <w:t>" header field parameter</w:t>
      </w:r>
      <w:r w:rsidR="00202498" w:rsidRPr="00481D2D">
        <w:t>. The AS shall set the type 3 "</w:t>
      </w:r>
      <w:proofErr w:type="spellStart"/>
      <w:r w:rsidR="00202498" w:rsidRPr="00481D2D">
        <w:t>orig-ioi</w:t>
      </w:r>
      <w:proofErr w:type="spellEnd"/>
      <w:r w:rsidR="00202498" w:rsidRPr="00481D2D">
        <w:t>" header field parameter to a value that identifies the service provider from which the request is sent. The AS shall not include the type 3 "term-</w:t>
      </w:r>
      <w:proofErr w:type="spellStart"/>
      <w:r w:rsidR="00202498" w:rsidRPr="00481D2D">
        <w:t>ioi</w:t>
      </w:r>
      <w:proofErr w:type="spellEnd"/>
      <w:r w:rsidR="00202498" w:rsidRPr="00481D2D">
        <w:t>" header field parameter</w:t>
      </w:r>
      <w:r w:rsidRPr="00481D2D">
        <w:t>.</w:t>
      </w:r>
    </w:p>
    <w:p w14:paraId="6695AF82" w14:textId="77777777" w:rsidR="00D042D1" w:rsidRPr="00481D2D" w:rsidRDefault="00D042D1" w:rsidP="00D042D1">
      <w:pPr>
        <w:pStyle w:val="NO"/>
      </w:pPr>
      <w:r w:rsidRPr="00481D2D">
        <w:t>NOTE</w:t>
      </w:r>
      <w:r w:rsidR="003B4D26" w:rsidRPr="00481D2D">
        <w:t> 1</w:t>
      </w:r>
      <w:r w:rsidRPr="00481D2D">
        <w:t>:</w:t>
      </w:r>
      <w:r w:rsidRPr="00481D2D">
        <w:tab/>
        <w:t xml:space="preserve">A received </w:t>
      </w:r>
      <w:proofErr w:type="spellStart"/>
      <w:r w:rsidRPr="00481D2D">
        <w:t>orig-ioi</w:t>
      </w:r>
      <w:proofErr w:type="spellEnd"/>
      <w:r w:rsidRPr="00481D2D">
        <w:t xml:space="preserve"> parameter will be </w:t>
      </w:r>
      <w:r w:rsidR="00AD40CC" w:rsidRPr="00481D2D">
        <w:t xml:space="preserve">a </w:t>
      </w:r>
      <w:r w:rsidRPr="00481D2D">
        <w:t xml:space="preserve">type </w:t>
      </w:r>
      <w:r w:rsidR="00AD40CC" w:rsidRPr="00481D2D">
        <w:t xml:space="preserve">3 </w:t>
      </w:r>
      <w:proofErr w:type="spellStart"/>
      <w:r w:rsidRPr="00481D2D">
        <w:t>orig-ioi</w:t>
      </w:r>
      <w:proofErr w:type="spellEnd"/>
      <w:r w:rsidRPr="00481D2D">
        <w:t xml:space="preserve">. The </w:t>
      </w:r>
      <w:proofErr w:type="spellStart"/>
      <w:r w:rsidRPr="00481D2D">
        <w:t>orig-ioi</w:t>
      </w:r>
      <w:proofErr w:type="spellEnd"/>
      <w:r w:rsidRPr="00481D2D">
        <w:t xml:space="preserve"> identifies the network operator from which the request was sent.</w:t>
      </w:r>
    </w:p>
    <w:p w14:paraId="177AED17" w14:textId="77777777" w:rsidR="001E245D" w:rsidRPr="00481D2D" w:rsidRDefault="00897956" w:rsidP="003B4D26">
      <w:r w:rsidRPr="00481D2D">
        <w:t xml:space="preserve">When the AS acting as a SIP proxy </w:t>
      </w:r>
      <w:r w:rsidR="00202498" w:rsidRPr="00481D2D">
        <w:t xml:space="preserve">forwards </w:t>
      </w:r>
      <w:r w:rsidRPr="00481D2D">
        <w:t xml:space="preserve">a response to </w:t>
      </w:r>
      <w:r w:rsidR="007A3D17" w:rsidRPr="00481D2D">
        <w:t>a request</w:t>
      </w:r>
      <w:r w:rsidRPr="00481D2D">
        <w:t xml:space="preserve">, </w:t>
      </w:r>
      <w:r w:rsidR="006B0407" w:rsidRPr="00481D2D">
        <w:t xml:space="preserve">the AS </w:t>
      </w:r>
      <w:r w:rsidRPr="00481D2D">
        <w:t>shall</w:t>
      </w:r>
      <w:r w:rsidR="00202498" w:rsidRPr="00481D2D">
        <w:t xml:space="preserve"> remove any received "</w:t>
      </w:r>
      <w:proofErr w:type="spellStart"/>
      <w:r w:rsidR="00202498" w:rsidRPr="00481D2D">
        <w:t>orig-ioi</w:t>
      </w:r>
      <w:proofErr w:type="spellEnd"/>
      <w:r w:rsidR="00202498" w:rsidRPr="00481D2D">
        <w:t>" and "term-</w:t>
      </w:r>
      <w:proofErr w:type="spellStart"/>
      <w:r w:rsidR="00202498" w:rsidRPr="00481D2D">
        <w:t>ioi</w:t>
      </w:r>
      <w:proofErr w:type="spellEnd"/>
      <w:r w:rsidR="00202498" w:rsidRPr="00481D2D">
        <w:t>" header field parameters, and</w:t>
      </w:r>
      <w:r w:rsidRPr="00481D2D">
        <w:t xml:space="preserve"> insert a P-Charging-Vector header </w:t>
      </w:r>
      <w:r w:rsidR="00D10DE1" w:rsidRPr="00481D2D">
        <w:t xml:space="preserve">field </w:t>
      </w:r>
      <w:r w:rsidRPr="00481D2D">
        <w:t xml:space="preserve">containing the </w:t>
      </w:r>
      <w:r w:rsidR="00202498" w:rsidRPr="00481D2D">
        <w:t xml:space="preserve">previously stored </w:t>
      </w:r>
      <w:r w:rsidR="00D10DE1" w:rsidRPr="00481D2D">
        <w:t>"</w:t>
      </w:r>
      <w:proofErr w:type="spellStart"/>
      <w:r w:rsidRPr="00481D2D">
        <w:t>orig-ioi</w:t>
      </w:r>
      <w:proofErr w:type="spellEnd"/>
      <w:r w:rsidR="00D10DE1" w:rsidRPr="00481D2D">
        <w:t>" header field</w:t>
      </w:r>
      <w:r w:rsidRPr="00481D2D">
        <w:t xml:space="preserve"> parameter, if received in the request and a type 3 </w:t>
      </w:r>
      <w:r w:rsidR="00D10DE1" w:rsidRPr="00481D2D">
        <w:t>"</w:t>
      </w:r>
      <w:r w:rsidRPr="00481D2D">
        <w:t>term-</w:t>
      </w:r>
      <w:proofErr w:type="spellStart"/>
      <w:r w:rsidRPr="00481D2D">
        <w:t>ioi</w:t>
      </w:r>
      <w:proofErr w:type="spellEnd"/>
      <w:r w:rsidR="00D10DE1" w:rsidRPr="00481D2D">
        <w:t>" header field parameter</w:t>
      </w:r>
      <w:r w:rsidRPr="00481D2D">
        <w:t xml:space="preserve">. The AS shall set the type 3 </w:t>
      </w:r>
      <w:r w:rsidR="00D10DE1" w:rsidRPr="00481D2D">
        <w:t>"</w:t>
      </w:r>
      <w:r w:rsidRPr="00481D2D">
        <w:t>term-</w:t>
      </w:r>
      <w:proofErr w:type="spellStart"/>
      <w:r w:rsidRPr="00481D2D">
        <w:t>ioi</w:t>
      </w:r>
      <w:proofErr w:type="spellEnd"/>
      <w:r w:rsidR="00D10DE1" w:rsidRPr="00481D2D">
        <w:t>" header field</w:t>
      </w:r>
      <w:r w:rsidRPr="00481D2D">
        <w:t xml:space="preserve"> parameter to a value that identifies the service provider from which the response is sent and the </w:t>
      </w:r>
      <w:r w:rsidR="00D10DE1" w:rsidRPr="00481D2D">
        <w:t>"</w:t>
      </w:r>
      <w:proofErr w:type="spellStart"/>
      <w:r w:rsidRPr="00481D2D">
        <w:t>orig-ioi</w:t>
      </w:r>
      <w:proofErr w:type="spellEnd"/>
      <w:r w:rsidR="00D10DE1" w:rsidRPr="00481D2D">
        <w:t>" header field</w:t>
      </w:r>
      <w:r w:rsidRPr="00481D2D">
        <w:t xml:space="preserve"> parameter is set to the previously received value of </w:t>
      </w:r>
      <w:r w:rsidR="00D10DE1" w:rsidRPr="00481D2D">
        <w:t>"</w:t>
      </w:r>
      <w:proofErr w:type="spellStart"/>
      <w:r w:rsidRPr="00481D2D">
        <w:t>orig-ioi</w:t>
      </w:r>
      <w:proofErr w:type="spellEnd"/>
      <w:r w:rsidR="00D10DE1" w:rsidRPr="00481D2D">
        <w:t>" header field parameter</w:t>
      </w:r>
      <w:r w:rsidRPr="00481D2D">
        <w:t xml:space="preserve">. Any values of </w:t>
      </w:r>
      <w:r w:rsidR="00D10DE1" w:rsidRPr="00481D2D">
        <w:t>"</w:t>
      </w:r>
      <w:proofErr w:type="spellStart"/>
      <w:r w:rsidRPr="00481D2D">
        <w:t>orig-ioi</w:t>
      </w:r>
      <w:proofErr w:type="spellEnd"/>
      <w:r w:rsidR="00D10DE1" w:rsidRPr="00481D2D">
        <w:t>"</w:t>
      </w:r>
      <w:r w:rsidRPr="00481D2D">
        <w:t xml:space="preserve"> or </w:t>
      </w:r>
      <w:r w:rsidR="00D10DE1" w:rsidRPr="00481D2D">
        <w:t>"</w:t>
      </w:r>
      <w:r w:rsidRPr="00481D2D">
        <w:t>term-</w:t>
      </w:r>
      <w:proofErr w:type="spellStart"/>
      <w:r w:rsidRPr="00481D2D">
        <w:t>ioi</w:t>
      </w:r>
      <w:proofErr w:type="spellEnd"/>
      <w:r w:rsidR="00D10DE1" w:rsidRPr="00481D2D">
        <w:t>" header field parameters</w:t>
      </w:r>
      <w:r w:rsidRPr="00481D2D">
        <w:t xml:space="preserve"> received in any response that is being forwarded are not used.</w:t>
      </w:r>
    </w:p>
    <w:p w14:paraId="61E63D2E" w14:textId="77777777" w:rsidR="003B4D26" w:rsidRPr="00481D2D" w:rsidRDefault="001E245D" w:rsidP="003B4D26">
      <w:r w:rsidRPr="00481D2D">
        <w:t xml:space="preserve">Based on local policy, the </w:t>
      </w:r>
      <w:r w:rsidR="003B4D26" w:rsidRPr="00481D2D">
        <w:t>AS acting as a SIP proxy shall add an "as-</w:t>
      </w:r>
      <w:proofErr w:type="spellStart"/>
      <w:r w:rsidR="003B4D26" w:rsidRPr="00481D2D">
        <w:t>addr</w:t>
      </w:r>
      <w:proofErr w:type="spellEnd"/>
      <w:r w:rsidR="003B4D26" w:rsidRPr="00481D2D">
        <w:t>" and an "as-id" element of the "</w:t>
      </w:r>
      <w:proofErr w:type="spellStart"/>
      <w:r w:rsidR="003B4D26" w:rsidRPr="00481D2D">
        <w:t>fe</w:t>
      </w:r>
      <w:proofErr w:type="spellEnd"/>
      <w:r w:rsidR="003B4D26" w:rsidRPr="00481D2D">
        <w:t>-identifier" header field parameter to the P-Charging-Vector header field with its own address or identifier and application identifier.</w:t>
      </w:r>
    </w:p>
    <w:p w14:paraId="58C605E5" w14:textId="77777777" w:rsidR="00897956" w:rsidRPr="00481D2D" w:rsidRDefault="003B4D26" w:rsidP="003B4D26">
      <w:pPr>
        <w:pStyle w:val="NO"/>
      </w:pPr>
      <w:r w:rsidRPr="00481D2D">
        <w:t>NOTE 2:</w:t>
      </w:r>
      <w:r w:rsidRPr="00481D2D">
        <w:tab/>
        <w:t>An AS hosting multiple applications can add multiple pairs of "as-</w:t>
      </w:r>
      <w:proofErr w:type="spellStart"/>
      <w:r w:rsidRPr="00481D2D">
        <w:t>addr</w:t>
      </w:r>
      <w:proofErr w:type="spellEnd"/>
      <w:r w:rsidRPr="00481D2D">
        <w:t>" and "as-id" header field parameters when executing these applications for an initial request.</w:t>
      </w:r>
    </w:p>
    <w:p w14:paraId="3FDD0985" w14:textId="77777777" w:rsidR="00897956" w:rsidRPr="00481D2D" w:rsidRDefault="00897956" w:rsidP="005D46C4">
      <w:pPr>
        <w:pStyle w:val="Heading3"/>
      </w:pPr>
      <w:bookmarkStart w:id="960" w:name="_CR5_7_5"/>
      <w:bookmarkStart w:id="961" w:name="_Toc146257015"/>
      <w:bookmarkEnd w:id="960"/>
      <w:r w:rsidRPr="00481D2D">
        <w:t>5.7.5</w:t>
      </w:r>
      <w:r w:rsidRPr="00481D2D">
        <w:tab/>
        <w:t>Application Server (AS) performing 3rd party call control</w:t>
      </w:r>
      <w:bookmarkEnd w:id="961"/>
    </w:p>
    <w:p w14:paraId="1DC2F94D" w14:textId="77777777" w:rsidR="00897956" w:rsidRPr="00481D2D" w:rsidRDefault="00897956" w:rsidP="005D46C4">
      <w:pPr>
        <w:pStyle w:val="Heading4"/>
      </w:pPr>
      <w:bookmarkStart w:id="962" w:name="_CR5_7_5_1"/>
      <w:bookmarkStart w:id="963" w:name="_Toc146257016"/>
      <w:bookmarkEnd w:id="962"/>
      <w:r w:rsidRPr="00481D2D">
        <w:t>5.7.5.1</w:t>
      </w:r>
      <w:r w:rsidRPr="00481D2D">
        <w:tab/>
        <w:t>General</w:t>
      </w:r>
      <w:bookmarkEnd w:id="963"/>
    </w:p>
    <w:p w14:paraId="5BE2CB79" w14:textId="77777777" w:rsidR="00897956" w:rsidRPr="00481D2D" w:rsidRDefault="00897956">
      <w:r w:rsidRPr="00481D2D">
        <w:t>The AS performing 3rd party call control acts as a B2BUA. There are two kinds of 3rd party call control:</w:t>
      </w:r>
    </w:p>
    <w:p w14:paraId="26A4CC42" w14:textId="77777777" w:rsidR="00897956" w:rsidRPr="00481D2D" w:rsidRDefault="00897956">
      <w:pPr>
        <w:pStyle w:val="B1"/>
      </w:pPr>
      <w:r w:rsidRPr="00481D2D">
        <w:t>-</w:t>
      </w:r>
      <w:r w:rsidRPr="00481D2D">
        <w:tab/>
        <w:t>Routeing B2BUA: an AS receives a request, terminates it and generates a new request, which is based on the received request.</w:t>
      </w:r>
    </w:p>
    <w:p w14:paraId="1B3CB7A7" w14:textId="77777777" w:rsidR="00897956" w:rsidRPr="00481D2D" w:rsidRDefault="00897956">
      <w:pPr>
        <w:pStyle w:val="B1"/>
      </w:pPr>
      <w:r w:rsidRPr="00481D2D">
        <w:t>-</w:t>
      </w:r>
      <w:r w:rsidRPr="00481D2D">
        <w:tab/>
        <w:t>Initiating B2BUA: an AS initiates two requests, which are logically connected together at the AS</w:t>
      </w:r>
      <w:r w:rsidRPr="00481D2D">
        <w:rPr>
          <w:lang w:eastAsia="zh-CN"/>
        </w:rPr>
        <w:t>,</w:t>
      </w:r>
      <w:r w:rsidRPr="00481D2D">
        <w:t xml:space="preserve"> or</w:t>
      </w:r>
      <w:r w:rsidRPr="00481D2D">
        <w:rPr>
          <w:lang w:eastAsia="zh-CN"/>
        </w:rPr>
        <w:t xml:space="preserve"> an AS</w:t>
      </w:r>
      <w:r w:rsidRPr="00481D2D">
        <w:t xml:space="preserve"> receives a request and initiates a new request </w:t>
      </w:r>
      <w:r w:rsidRPr="00481D2D">
        <w:rPr>
          <w:lang w:eastAsia="zh-CN"/>
        </w:rPr>
        <w:t>that is logically connected</w:t>
      </w:r>
      <w:r w:rsidRPr="00481D2D">
        <w:t xml:space="preserve"> </w:t>
      </w:r>
      <w:r w:rsidRPr="00481D2D">
        <w:rPr>
          <w:lang w:eastAsia="zh-CN"/>
        </w:rPr>
        <w:t xml:space="preserve">but </w:t>
      </w:r>
      <w:r w:rsidRPr="00481D2D">
        <w:t xml:space="preserve">unrelated to the </w:t>
      </w:r>
      <w:r w:rsidRPr="00481D2D">
        <w:rPr>
          <w:lang w:eastAsia="zh-CN"/>
        </w:rPr>
        <w:t>incoming request from the or</w:t>
      </w:r>
      <w:r w:rsidRPr="00481D2D">
        <w:t>iginating user</w:t>
      </w:r>
      <w:r w:rsidRPr="00481D2D">
        <w:rPr>
          <w:lang w:eastAsia="zh-CN"/>
        </w:rPr>
        <w:t xml:space="preserve"> </w:t>
      </w:r>
      <w:r w:rsidRPr="00481D2D">
        <w:t>(e.g. the P-Asserted-Identity of the incoming request</w:t>
      </w:r>
      <w:r w:rsidRPr="00481D2D">
        <w:rPr>
          <w:lang w:eastAsia="zh-CN"/>
        </w:rPr>
        <w:t xml:space="preserve"> is changed by the AS</w:t>
      </w:r>
      <w:r w:rsidRPr="00481D2D">
        <w:t>).</w:t>
      </w:r>
      <w:r w:rsidR="00420AAC" w:rsidRPr="00481D2D">
        <w:t xml:space="preserve"> AS can initiate additional requests and associate them with a related incoming request.</w:t>
      </w:r>
    </w:p>
    <w:p w14:paraId="035E3393" w14:textId="77777777" w:rsidR="00551FDE" w:rsidRPr="00481D2D" w:rsidRDefault="00551FDE" w:rsidP="00551FDE">
      <w:pPr>
        <w:rPr>
          <w:lang w:eastAsia="ja-JP"/>
        </w:rPr>
      </w:pPr>
      <w:r w:rsidRPr="00481D2D">
        <w:t xml:space="preserve">When the AS acting as an initiating B2BUA receives a request and initiates a new request </w:t>
      </w:r>
      <w:r w:rsidRPr="00481D2D">
        <w:rPr>
          <w:lang w:eastAsia="zh-CN"/>
        </w:rPr>
        <w:t>that is logically connected</w:t>
      </w:r>
      <w:r w:rsidRPr="00481D2D">
        <w:t xml:space="preserve"> </w:t>
      </w:r>
      <w:r w:rsidRPr="00481D2D">
        <w:rPr>
          <w:lang w:eastAsia="zh-CN"/>
        </w:rPr>
        <w:t xml:space="preserve">but </w:t>
      </w:r>
      <w:r w:rsidRPr="00481D2D">
        <w:t xml:space="preserve">unrelated to the </w:t>
      </w:r>
      <w:r w:rsidRPr="00481D2D">
        <w:rPr>
          <w:lang w:eastAsia="zh-CN"/>
        </w:rPr>
        <w:t>incoming request from the or</w:t>
      </w:r>
      <w:r w:rsidRPr="00481D2D">
        <w:t xml:space="preserve">iginating user, the AS can </w:t>
      </w:r>
      <w:r w:rsidRPr="00481D2D">
        <w:rPr>
          <w:lang w:eastAsia="ja-JP"/>
        </w:rPr>
        <w:t>include an original dialog identifier in the Route header field for the S-CSCF that it learned from the incoming request, per service logic needs.</w:t>
      </w:r>
    </w:p>
    <w:p w14:paraId="4FED40D4" w14:textId="77777777" w:rsidR="00551FDE" w:rsidRPr="00481D2D" w:rsidRDefault="00551FDE" w:rsidP="00551FDE">
      <w:pPr>
        <w:pStyle w:val="NO"/>
      </w:pPr>
      <w:r w:rsidRPr="00481D2D">
        <w:t>NOTE 1:</w:t>
      </w:r>
      <w:r w:rsidRPr="00481D2D">
        <w:tab/>
        <w:t>If the AS does not include the original dialog identifier in an initiated request, the S-CSCF can apply the default handling procedure relating to the incoming request if after a certain time no 1xx response is sent by the AS to the incoming request or if the AS forwards a 408 (Request Timeout) response or a 5xx response received from downstream as a response to the incoming request. To avoid the application of the default handling procedure by the S-CSCF when the AS is waiting for a SIP response for an initiated request, the AS can generate a SIP provisional response to the incoming request.</w:t>
      </w:r>
    </w:p>
    <w:p w14:paraId="5BDCE838" w14:textId="77777777" w:rsidR="00B85249" w:rsidRPr="00481D2D" w:rsidRDefault="00B85249" w:rsidP="00B85249">
      <w:r w:rsidRPr="00481D2D">
        <w:t>If the AS requires knowledge of the served user the AS shall determine the served user according to the applicable procedure in subclause 5.7.1.3A.</w:t>
      </w:r>
    </w:p>
    <w:p w14:paraId="44C59911" w14:textId="77777777" w:rsidR="00897956" w:rsidRPr="00481D2D" w:rsidRDefault="00897956">
      <w:r w:rsidRPr="00481D2D">
        <w:rPr>
          <w:lang w:eastAsia="zh-CN"/>
        </w:rPr>
        <w:t>When the AS receives a terminated call and generates a new call, and dependent on whether the service allows the AS to change the P-Asserted-Identity for outgoing requests compared with the incoming request, the AS will select appropriate kind of 3rd party call control.</w:t>
      </w:r>
    </w:p>
    <w:p w14:paraId="6B8DEA27" w14:textId="77777777" w:rsidR="00897956" w:rsidRPr="00481D2D" w:rsidRDefault="00897956">
      <w:r w:rsidRPr="00481D2D">
        <w:t>The B2BUA AS will internally map the message header</w:t>
      </w:r>
      <w:r w:rsidR="00D10DE1" w:rsidRPr="00481D2D">
        <w:t xml:space="preserve"> field</w:t>
      </w:r>
      <w:r w:rsidRPr="00481D2D">
        <w:t>s between the two dialogs that it manages. It is responsible for correlating the dialog identifiers and will decide when to simply translate a message from one dialog to the other, or when to perform other functions. These decisions are specific to each AS and are outside the scope of the present document.</w:t>
      </w:r>
    </w:p>
    <w:p w14:paraId="3E5CD739" w14:textId="77777777" w:rsidR="00897956" w:rsidRPr="00481D2D" w:rsidRDefault="00897956">
      <w:r w:rsidRPr="00481D2D">
        <w:t>The AS, although acting as a UA, does not initiate any registration of its associated addresses. These are assumed to be known by peer-to-peer arrangements within the IM CN subsystem.</w:t>
      </w:r>
    </w:p>
    <w:p w14:paraId="0AB985B2" w14:textId="77777777" w:rsidR="00897956" w:rsidRPr="00481D2D" w:rsidRDefault="00897956">
      <w:r w:rsidRPr="00481D2D">
        <w:t>For standalone transactions, when the AS is acting as a Routeing B2BUA, the AS shall copy the remaining Route header</w:t>
      </w:r>
      <w:r w:rsidR="00D10DE1" w:rsidRPr="00481D2D">
        <w:t xml:space="preserve"> field</w:t>
      </w:r>
      <w:r w:rsidRPr="00481D2D">
        <w:t>(s) unchanged from the received request for a standalone transa</w:t>
      </w:r>
      <w:r w:rsidR="0099243A" w:rsidRPr="00481D2D">
        <w:t>c</w:t>
      </w:r>
      <w:r w:rsidRPr="00481D2D">
        <w:t>tion to the new request for a standalone transaction.</w:t>
      </w:r>
    </w:p>
    <w:p w14:paraId="0A4AA4EE" w14:textId="77777777" w:rsidR="000B46B6" w:rsidRPr="00481D2D" w:rsidRDefault="002D3F6F" w:rsidP="002D3F6F">
      <w:r w:rsidRPr="00481D2D">
        <w:t xml:space="preserve">When the AS receives a Replaces header </w:t>
      </w:r>
      <w:r w:rsidR="00D10DE1" w:rsidRPr="00481D2D">
        <w:t xml:space="preserve">field </w:t>
      </w:r>
      <w:r w:rsidRPr="00481D2D">
        <w:t>within an initial request for a dialog, the AS should check, whether the AS acts as a routeing B2BUA for the dialog identified in the Replaces header</w:t>
      </w:r>
      <w:r w:rsidR="00D10DE1" w:rsidRPr="00481D2D">
        <w:t xml:space="preserve"> field</w:t>
      </w:r>
      <w:r w:rsidRPr="00481D2D">
        <w:t>. The AS should:</w:t>
      </w:r>
    </w:p>
    <w:p w14:paraId="6CA5F8D4" w14:textId="77777777" w:rsidR="002D3F6F" w:rsidRPr="00481D2D" w:rsidRDefault="002D3F6F" w:rsidP="002D3F6F">
      <w:pPr>
        <w:pStyle w:val="B1"/>
      </w:pPr>
      <w:r w:rsidRPr="00481D2D">
        <w:t>-</w:t>
      </w:r>
      <w:r w:rsidR="006E59FF" w:rsidRPr="00481D2D">
        <w:tab/>
      </w:r>
      <w:r w:rsidRPr="00481D2D">
        <w:t>if the AS acts as routeing B2BUA for the dialog indicated in the Replaces header</w:t>
      </w:r>
      <w:r w:rsidR="00D10DE1" w:rsidRPr="00481D2D">
        <w:t xml:space="preserve"> field</w:t>
      </w:r>
      <w:r w:rsidRPr="00481D2D">
        <w:t>, include in the forwarded request a Replaces header</w:t>
      </w:r>
      <w:r w:rsidR="00D10DE1" w:rsidRPr="00481D2D">
        <w:t xml:space="preserve"> field</w:t>
      </w:r>
      <w:r w:rsidRPr="00481D2D">
        <w:t>, indicating the dialog on the outgoing side that corresponds to the dialog identified in the received Replaces header</w:t>
      </w:r>
      <w:r w:rsidR="00D10DE1" w:rsidRPr="00481D2D">
        <w:t xml:space="preserve"> field</w:t>
      </w:r>
      <w:r w:rsidRPr="00481D2D">
        <w:t>; or</w:t>
      </w:r>
    </w:p>
    <w:p w14:paraId="3647C9F6" w14:textId="77777777" w:rsidR="002D3F6F" w:rsidRPr="00481D2D" w:rsidRDefault="002D3F6F" w:rsidP="002D3F6F">
      <w:pPr>
        <w:pStyle w:val="B1"/>
      </w:pPr>
      <w:r w:rsidRPr="00481D2D">
        <w:t>-</w:t>
      </w:r>
      <w:r w:rsidRPr="00481D2D">
        <w:tab/>
        <w:t>if the AS does not act as a routeing B2BUA for the dialog indicated in the Replaces header</w:t>
      </w:r>
      <w:r w:rsidR="00D10DE1" w:rsidRPr="00481D2D">
        <w:t xml:space="preserve"> field</w:t>
      </w:r>
      <w:r w:rsidRPr="00481D2D">
        <w:t xml:space="preserve">, include in the forwarded request the Replaces header </w:t>
      </w:r>
      <w:r w:rsidR="00D10DE1" w:rsidRPr="00481D2D">
        <w:t xml:space="preserve">field </w:t>
      </w:r>
      <w:r w:rsidRPr="00481D2D">
        <w:t>as received in the incoming request.</w:t>
      </w:r>
    </w:p>
    <w:p w14:paraId="7B1BC066" w14:textId="77777777" w:rsidR="006551BF" w:rsidRPr="00481D2D" w:rsidRDefault="006551BF" w:rsidP="006551BF">
      <w:r w:rsidRPr="00481D2D">
        <w:t>When the AS receives a Target-Dialog header field within an initial request or a standalone transaction for a dialog,</w:t>
      </w:r>
      <w:r w:rsidR="0099243A" w:rsidRPr="00481D2D">
        <w:t xml:space="preserve"> </w:t>
      </w:r>
      <w:r w:rsidRPr="00481D2D">
        <w:t>the AS shall:</w:t>
      </w:r>
    </w:p>
    <w:p w14:paraId="72B107AE" w14:textId="77777777" w:rsidR="006551BF" w:rsidRPr="00481D2D" w:rsidRDefault="006551BF" w:rsidP="006551BF">
      <w:pPr>
        <w:pStyle w:val="B1"/>
      </w:pPr>
      <w:r w:rsidRPr="00481D2D">
        <w:t>-</w:t>
      </w:r>
      <w:r w:rsidR="006E59FF" w:rsidRPr="00481D2D">
        <w:tab/>
      </w:r>
      <w:r w:rsidRPr="00481D2D">
        <w:t>if the AS acts as routeing B2BUA for the dialog indicated in the Target-Dialog header field, include in the forwarded request a Target-Dialog header field, indicating the dialog on the outgoing side that corresponds to the dialog identified in the received Target-Dialog header field.</w:t>
      </w:r>
    </w:p>
    <w:p w14:paraId="0C809D84" w14:textId="77777777" w:rsidR="000B46B6" w:rsidRPr="00481D2D" w:rsidRDefault="00897956">
      <w:r w:rsidRPr="00481D2D">
        <w:t xml:space="preserve">When the AS acting as a routeing B2BUA receives </w:t>
      </w:r>
      <w:r w:rsidR="007A3D17" w:rsidRPr="00481D2D">
        <w:t>a request</w:t>
      </w:r>
      <w:r w:rsidRPr="00481D2D">
        <w:t>,</w:t>
      </w:r>
      <w:r w:rsidR="00D717A9" w:rsidRPr="00481D2D">
        <w:t xml:space="preserve"> </w:t>
      </w:r>
      <w:r w:rsidR="002D3F6F" w:rsidRPr="00481D2D">
        <w:t xml:space="preserve">the AS </w:t>
      </w:r>
      <w:r w:rsidRPr="00481D2D">
        <w:t>shall</w:t>
      </w:r>
      <w:r w:rsidR="002D3F6F" w:rsidRPr="00481D2D">
        <w:t>:</w:t>
      </w:r>
    </w:p>
    <w:p w14:paraId="3D279BCF" w14:textId="77777777" w:rsidR="002D3F6F" w:rsidRPr="00481D2D" w:rsidRDefault="002D3F6F" w:rsidP="002D3F6F">
      <w:pPr>
        <w:pStyle w:val="B1"/>
      </w:pPr>
      <w:r w:rsidRPr="00481D2D">
        <w:t>-</w:t>
      </w:r>
      <w:r w:rsidRPr="00481D2D">
        <w:tab/>
      </w:r>
      <w:r w:rsidR="00897956" w:rsidRPr="00481D2D">
        <w:t xml:space="preserve">store the value of the </w:t>
      </w:r>
      <w:r w:rsidR="00D10DE1" w:rsidRPr="00481D2D">
        <w:t>"</w:t>
      </w:r>
      <w:proofErr w:type="spellStart"/>
      <w:r w:rsidR="00897956" w:rsidRPr="00481D2D">
        <w:t>orig-ioi</w:t>
      </w:r>
      <w:proofErr w:type="spellEnd"/>
      <w:r w:rsidR="00D10DE1" w:rsidRPr="00481D2D">
        <w:t>" header field</w:t>
      </w:r>
      <w:r w:rsidR="00897956" w:rsidRPr="00481D2D">
        <w:t xml:space="preserve"> parameter received in the P-Charging-Vector header </w:t>
      </w:r>
      <w:r w:rsidR="00D10DE1" w:rsidRPr="00481D2D">
        <w:t xml:space="preserve">field </w:t>
      </w:r>
      <w:r w:rsidR="00897956" w:rsidRPr="00481D2D">
        <w:t>if present</w:t>
      </w:r>
      <w:r w:rsidRPr="00481D2D">
        <w:t>; and</w:t>
      </w:r>
    </w:p>
    <w:p w14:paraId="33911949" w14:textId="77777777" w:rsidR="00897956" w:rsidRPr="00481D2D" w:rsidRDefault="00177E57" w:rsidP="002D3F6F">
      <w:pPr>
        <w:pStyle w:val="B1"/>
      </w:pPr>
      <w:r w:rsidRPr="00481D2D">
        <w:t>-</w:t>
      </w:r>
      <w:r w:rsidR="005A2FC6" w:rsidRPr="00481D2D">
        <w:tab/>
      </w:r>
      <w:r w:rsidR="00897956" w:rsidRPr="00481D2D">
        <w:t xml:space="preserve">remove the </w:t>
      </w:r>
      <w:r w:rsidR="00D10DE1" w:rsidRPr="00481D2D">
        <w:t>"</w:t>
      </w:r>
      <w:proofErr w:type="spellStart"/>
      <w:r w:rsidR="00897956" w:rsidRPr="00481D2D">
        <w:t>orig-ioi</w:t>
      </w:r>
      <w:proofErr w:type="spellEnd"/>
      <w:r w:rsidR="00D10DE1" w:rsidRPr="00481D2D">
        <w:t>" header field</w:t>
      </w:r>
      <w:r w:rsidR="00897956" w:rsidRPr="00481D2D">
        <w:t xml:space="preserve"> parameter from the forwarded request.</w:t>
      </w:r>
    </w:p>
    <w:p w14:paraId="6083CB20" w14:textId="77777777" w:rsidR="00D042D1" w:rsidRPr="00481D2D" w:rsidRDefault="00D042D1" w:rsidP="00D042D1">
      <w:pPr>
        <w:pStyle w:val="NO"/>
      </w:pPr>
      <w:r w:rsidRPr="00481D2D">
        <w:t>NOTE</w:t>
      </w:r>
      <w:r w:rsidR="00551FDE" w:rsidRPr="00481D2D">
        <w:t> 2</w:t>
      </w:r>
      <w:r w:rsidRPr="00481D2D">
        <w:t>:</w:t>
      </w:r>
      <w:r w:rsidRPr="00481D2D">
        <w:tab/>
        <w:t xml:space="preserve">Any received </w:t>
      </w:r>
      <w:proofErr w:type="spellStart"/>
      <w:r w:rsidRPr="00481D2D">
        <w:t>orig-ioi</w:t>
      </w:r>
      <w:proofErr w:type="spellEnd"/>
      <w:r w:rsidRPr="00481D2D">
        <w:t xml:space="preserve"> parameter will be </w:t>
      </w:r>
      <w:r w:rsidR="00AD40CC" w:rsidRPr="00481D2D">
        <w:t xml:space="preserve">a </w:t>
      </w:r>
      <w:r w:rsidRPr="00481D2D">
        <w:t xml:space="preserve">type </w:t>
      </w:r>
      <w:r w:rsidR="00AD40CC" w:rsidRPr="00481D2D">
        <w:t xml:space="preserve">3 </w:t>
      </w:r>
      <w:proofErr w:type="spellStart"/>
      <w:r w:rsidRPr="00481D2D">
        <w:t>orig-ioi</w:t>
      </w:r>
      <w:proofErr w:type="spellEnd"/>
      <w:r w:rsidRPr="00481D2D">
        <w:t xml:space="preserve">. The </w:t>
      </w:r>
      <w:proofErr w:type="spellStart"/>
      <w:r w:rsidRPr="00481D2D">
        <w:t>orig-ioi</w:t>
      </w:r>
      <w:proofErr w:type="spellEnd"/>
      <w:r w:rsidRPr="00481D2D">
        <w:t xml:space="preserve"> identifies the network operator from which the request was sent.</w:t>
      </w:r>
    </w:p>
    <w:p w14:paraId="3B148103" w14:textId="77777777" w:rsidR="00FE7D49" w:rsidRPr="00481D2D" w:rsidRDefault="00FE7D49" w:rsidP="00FE7D49">
      <w:r w:rsidRPr="00481D2D">
        <w:t xml:space="preserve">When an AS acts as a routeing B2BUA and the received Contact header field contains a media feature tag indicating a capability for which the Contact </w:t>
      </w:r>
      <w:smartTag w:uri="urn:schemas-microsoft-com:office:smarttags" w:element="stockticker">
        <w:r w:rsidRPr="00481D2D">
          <w:t>URI</w:t>
        </w:r>
      </w:smartTag>
      <w:r w:rsidRPr="00481D2D">
        <w:t xml:space="preserve"> can be used by the remote party, the AS shall transparently forward the Contact header field. When transparently forwarding a received Contact header field of a dialog-forming request, the AS shall include its own </w:t>
      </w:r>
      <w:smartTag w:uri="urn:schemas-microsoft-com:office:smarttags" w:element="stockticker">
        <w:r w:rsidRPr="00481D2D">
          <w:t>URI</w:t>
        </w:r>
      </w:smartTag>
      <w:r w:rsidRPr="00481D2D">
        <w:t xml:space="preserve"> in a Record-Route header field in order to ensure that it is included on the route of subsequent requests.</w:t>
      </w:r>
    </w:p>
    <w:p w14:paraId="1CA629A2" w14:textId="77777777" w:rsidR="00FE7D49" w:rsidRPr="00481D2D" w:rsidRDefault="00FE7D49" w:rsidP="00FE7D49">
      <w:pPr>
        <w:pStyle w:val="NO"/>
      </w:pPr>
      <w:r w:rsidRPr="00481D2D">
        <w:t>NOTE</w:t>
      </w:r>
      <w:r w:rsidR="00336F32" w:rsidRPr="00481D2D">
        <w:t> </w:t>
      </w:r>
      <w:r w:rsidRPr="00481D2D">
        <w:t>3:</w:t>
      </w:r>
      <w:r w:rsidRPr="00481D2D">
        <w:tab/>
        <w:t xml:space="preserve">One example of such a media feature tag is the </w:t>
      </w:r>
      <w:proofErr w:type="spellStart"/>
      <w:r w:rsidRPr="00481D2D">
        <w:t>isfocus</w:t>
      </w:r>
      <w:proofErr w:type="spellEnd"/>
      <w:r w:rsidRPr="00481D2D">
        <w:t xml:space="preserve"> media feature tag where the </w:t>
      </w:r>
      <w:smartTag w:uri="urn:schemas-microsoft-com:office:smarttags" w:element="stockticker">
        <w:r w:rsidRPr="00481D2D">
          <w:t>URI</w:t>
        </w:r>
      </w:smartTag>
      <w:r w:rsidRPr="00481D2D">
        <w:t xml:space="preserve"> in the Contact header field is used by conference services to transport the temporary conference identity that can be used when rejoining an ongoing conference.</w:t>
      </w:r>
    </w:p>
    <w:p w14:paraId="2D97E1A7" w14:textId="77777777" w:rsidR="00897956" w:rsidRPr="00481D2D" w:rsidRDefault="00897956">
      <w:r w:rsidRPr="00481D2D">
        <w:t xml:space="preserve">When the AS acting as a routeing B2BUA generates a response to </w:t>
      </w:r>
      <w:r w:rsidR="007A3D17" w:rsidRPr="00481D2D">
        <w:t>a request</w:t>
      </w:r>
      <w:r w:rsidRPr="00481D2D">
        <w:t xml:space="preserve">, </w:t>
      </w:r>
      <w:r w:rsidR="00430E3E" w:rsidRPr="00481D2D">
        <w:t xml:space="preserve">the AS </w:t>
      </w:r>
      <w:r w:rsidRPr="00481D2D">
        <w:t xml:space="preserve">shall insert a P-Charging-Vector header </w:t>
      </w:r>
      <w:r w:rsidR="00D10DE1" w:rsidRPr="00481D2D">
        <w:t xml:space="preserve">field </w:t>
      </w:r>
      <w:r w:rsidRPr="00481D2D">
        <w:t xml:space="preserve">containing the </w:t>
      </w:r>
      <w:r w:rsidR="00D10DE1" w:rsidRPr="00481D2D">
        <w:t>"</w:t>
      </w:r>
      <w:proofErr w:type="spellStart"/>
      <w:r w:rsidRPr="00481D2D">
        <w:t>orig-ioi</w:t>
      </w:r>
      <w:proofErr w:type="spellEnd"/>
      <w:r w:rsidR="00D10DE1" w:rsidRPr="00481D2D">
        <w:t>" header field</w:t>
      </w:r>
      <w:r w:rsidRPr="00481D2D">
        <w:t xml:space="preserve"> parameter, if received in the request</w:t>
      </w:r>
      <w:r w:rsidR="007119AD" w:rsidRPr="00481D2D">
        <w:t>,</w:t>
      </w:r>
      <w:r w:rsidRPr="00481D2D">
        <w:t xml:space="preserve"> a type 3 </w:t>
      </w:r>
      <w:r w:rsidR="00D10DE1" w:rsidRPr="00481D2D">
        <w:t>"</w:t>
      </w:r>
      <w:r w:rsidRPr="00481D2D">
        <w:t>term-</w:t>
      </w:r>
      <w:proofErr w:type="spellStart"/>
      <w:r w:rsidRPr="00481D2D">
        <w:t>ioi</w:t>
      </w:r>
      <w:proofErr w:type="spellEnd"/>
      <w:r w:rsidR="00D10DE1" w:rsidRPr="00481D2D">
        <w:t>" header field parameter</w:t>
      </w:r>
      <w:r w:rsidR="007119AD" w:rsidRPr="00481D2D">
        <w:rPr>
          <w:rFonts w:hint="eastAsia"/>
          <w:lang w:eastAsia="ja-JP"/>
        </w:rPr>
        <w:t xml:space="preserve"> and </w:t>
      </w:r>
      <w:r w:rsidR="007119AD" w:rsidRPr="00481D2D">
        <w:t>the "</w:t>
      </w:r>
      <w:proofErr w:type="spellStart"/>
      <w:r w:rsidR="007119AD" w:rsidRPr="00481D2D">
        <w:t>icid</w:t>
      </w:r>
      <w:proofErr w:type="spellEnd"/>
      <w:r w:rsidR="007119AD" w:rsidRPr="00481D2D">
        <w:t>-value" header field parameter</w:t>
      </w:r>
      <w:r w:rsidRPr="00481D2D">
        <w:t xml:space="preserve">. The AS shall set the type 3 </w:t>
      </w:r>
      <w:r w:rsidR="00D10DE1" w:rsidRPr="00481D2D">
        <w:t>"</w:t>
      </w:r>
      <w:r w:rsidRPr="00481D2D">
        <w:t>term-</w:t>
      </w:r>
      <w:proofErr w:type="spellStart"/>
      <w:r w:rsidRPr="00481D2D">
        <w:t>ioi</w:t>
      </w:r>
      <w:proofErr w:type="spellEnd"/>
      <w:r w:rsidR="00D10DE1" w:rsidRPr="00481D2D">
        <w:t>" header field</w:t>
      </w:r>
      <w:r w:rsidRPr="00481D2D">
        <w:t xml:space="preserve"> parameter to a value that identifies the service provider from which the response is sent</w:t>
      </w:r>
      <w:r w:rsidR="007119AD" w:rsidRPr="00481D2D">
        <w:t>,</w:t>
      </w:r>
      <w:r w:rsidRPr="00481D2D">
        <w:t xml:space="preserve"> the </w:t>
      </w:r>
      <w:r w:rsidR="00D10DE1" w:rsidRPr="00481D2D">
        <w:t>"</w:t>
      </w:r>
      <w:proofErr w:type="spellStart"/>
      <w:r w:rsidRPr="00481D2D">
        <w:t>orig-ioi</w:t>
      </w:r>
      <w:proofErr w:type="spellEnd"/>
      <w:r w:rsidR="00D10DE1" w:rsidRPr="00481D2D">
        <w:t>" header field</w:t>
      </w:r>
      <w:r w:rsidRPr="00481D2D">
        <w:t xml:space="preserve"> parameter is set to the previously received value of </w:t>
      </w:r>
      <w:r w:rsidR="00D10DE1" w:rsidRPr="00481D2D">
        <w:t>"</w:t>
      </w:r>
      <w:proofErr w:type="spellStart"/>
      <w:r w:rsidRPr="00481D2D">
        <w:t>orig-ioi</w:t>
      </w:r>
      <w:proofErr w:type="spellEnd"/>
      <w:r w:rsidR="00D10DE1" w:rsidRPr="00481D2D">
        <w:t>" header field parameter</w:t>
      </w:r>
      <w:r w:rsidR="007119AD" w:rsidRPr="00481D2D">
        <w:rPr>
          <w:rFonts w:hint="eastAsia"/>
          <w:lang w:eastAsia="ja-JP"/>
        </w:rPr>
        <w:t xml:space="preserve"> and </w:t>
      </w:r>
      <w:r w:rsidR="007119AD" w:rsidRPr="00481D2D">
        <w:rPr>
          <w:lang w:eastAsia="ja-JP"/>
        </w:rPr>
        <w:t>the "</w:t>
      </w:r>
      <w:proofErr w:type="spellStart"/>
      <w:r w:rsidR="007119AD" w:rsidRPr="00481D2D">
        <w:rPr>
          <w:lang w:eastAsia="ja-JP"/>
        </w:rPr>
        <w:t>icid</w:t>
      </w:r>
      <w:proofErr w:type="spellEnd"/>
      <w:r w:rsidR="007119AD" w:rsidRPr="00481D2D">
        <w:rPr>
          <w:lang w:eastAsia="ja-JP"/>
        </w:rPr>
        <w:t>-value" header field parameter is set to the previously received value of "</w:t>
      </w:r>
      <w:proofErr w:type="spellStart"/>
      <w:r w:rsidR="007119AD" w:rsidRPr="00481D2D">
        <w:rPr>
          <w:lang w:eastAsia="ja-JP"/>
        </w:rPr>
        <w:t>icid</w:t>
      </w:r>
      <w:proofErr w:type="spellEnd"/>
      <w:r w:rsidR="007119AD" w:rsidRPr="00481D2D">
        <w:rPr>
          <w:lang w:eastAsia="ja-JP"/>
        </w:rPr>
        <w:t>-value" header field parameter</w:t>
      </w:r>
      <w:r w:rsidR="007119AD" w:rsidRPr="00481D2D">
        <w:rPr>
          <w:rFonts w:hint="eastAsia"/>
          <w:lang w:eastAsia="ja-JP"/>
        </w:rPr>
        <w:t xml:space="preserve"> in the request</w:t>
      </w:r>
      <w:r w:rsidRPr="00481D2D">
        <w:t xml:space="preserve">. Any values of </w:t>
      </w:r>
      <w:r w:rsidR="00D10DE1" w:rsidRPr="00481D2D">
        <w:t>"</w:t>
      </w:r>
      <w:proofErr w:type="spellStart"/>
      <w:r w:rsidRPr="00481D2D">
        <w:t>orig-ioi</w:t>
      </w:r>
      <w:proofErr w:type="spellEnd"/>
      <w:r w:rsidR="00D10DE1" w:rsidRPr="00481D2D">
        <w:t>"</w:t>
      </w:r>
      <w:r w:rsidRPr="00481D2D">
        <w:t xml:space="preserve"> or </w:t>
      </w:r>
      <w:r w:rsidR="00D10DE1" w:rsidRPr="00481D2D">
        <w:t>"</w:t>
      </w:r>
      <w:r w:rsidRPr="00481D2D">
        <w:t>term-</w:t>
      </w:r>
      <w:proofErr w:type="spellStart"/>
      <w:r w:rsidRPr="00481D2D">
        <w:t>ioi</w:t>
      </w:r>
      <w:proofErr w:type="spellEnd"/>
      <w:r w:rsidR="00D10DE1" w:rsidRPr="00481D2D">
        <w:t>" header field parameter</w:t>
      </w:r>
      <w:r w:rsidRPr="00481D2D">
        <w:t xml:space="preserve"> received in any response that is being forwarded are not used.</w:t>
      </w:r>
    </w:p>
    <w:p w14:paraId="36B8872E" w14:textId="77777777" w:rsidR="00F0692F" w:rsidRPr="00481D2D" w:rsidRDefault="00F0692F" w:rsidP="00C13354">
      <w:r w:rsidRPr="00481D2D">
        <w:t>The AS shall transparently pass supported and unsupported signalling elements (e.g. SIP headers, SIP messages bodies), except signalling elements that are modified or deleted as part of the hosted service logic, or based on service provider policy.</w:t>
      </w:r>
    </w:p>
    <w:p w14:paraId="6026BC70" w14:textId="77777777" w:rsidR="00C13354" w:rsidRPr="00481D2D" w:rsidRDefault="00C13354" w:rsidP="00C13354">
      <w:r w:rsidRPr="00481D2D">
        <w:t>If resource priority in accordance with RFC 4412 [</w:t>
      </w:r>
      <w:r w:rsidR="00A50E46" w:rsidRPr="00481D2D">
        <w:t>116</w:t>
      </w:r>
      <w:r w:rsidRPr="00481D2D">
        <w:t>] is required for a dialog, then the AS shall include the Resource-Priority header field in all requests associated with that dialog.</w:t>
      </w:r>
      <w:r w:rsidR="00755D7C" w:rsidRPr="00481D2D">
        <w:t xml:space="preserve"> If priority is supported, the AS shall take into account that subsequent received SIP requests or responses within the same dialog or transaction may have added or changed the Resource-Priority header field or backwards indication.</w:t>
      </w:r>
    </w:p>
    <w:p w14:paraId="4917EE87" w14:textId="77777777" w:rsidR="0050676A" w:rsidRPr="00481D2D" w:rsidRDefault="0050676A" w:rsidP="0050676A">
      <w:r w:rsidRPr="00481D2D">
        <w:t>The AS shall log all SIP requests and responses that contain a "</w:t>
      </w:r>
      <w:proofErr w:type="spellStart"/>
      <w:r w:rsidRPr="00481D2D">
        <w:t>logme</w:t>
      </w:r>
      <w:proofErr w:type="spellEnd"/>
      <w:r w:rsidRPr="00481D2D">
        <w:t>" header field parameter in the SIP Session-ID header field if required by local policy.</w:t>
      </w:r>
    </w:p>
    <w:p w14:paraId="362682B7" w14:textId="77777777" w:rsidR="000B46B6" w:rsidRPr="00481D2D" w:rsidRDefault="00897956" w:rsidP="005D46C4">
      <w:pPr>
        <w:pStyle w:val="Heading4"/>
      </w:pPr>
      <w:bookmarkStart w:id="964" w:name="_CR5_7_5_2"/>
      <w:bookmarkStart w:id="965" w:name="_Toc146257017"/>
      <w:bookmarkEnd w:id="964"/>
      <w:r w:rsidRPr="00481D2D">
        <w:t>5.7.5.2</w:t>
      </w:r>
      <w:r w:rsidRPr="00481D2D">
        <w:tab/>
        <w:t>Call initiation</w:t>
      </w:r>
      <w:bookmarkEnd w:id="965"/>
    </w:p>
    <w:p w14:paraId="7E717FDE" w14:textId="77777777" w:rsidR="00897956" w:rsidRPr="00481D2D" w:rsidRDefault="00897956" w:rsidP="005D46C4">
      <w:pPr>
        <w:pStyle w:val="Heading5"/>
      </w:pPr>
      <w:bookmarkStart w:id="966" w:name="_CR5_7_5_2_1"/>
      <w:bookmarkStart w:id="967" w:name="_Toc146257018"/>
      <w:bookmarkEnd w:id="966"/>
      <w:r w:rsidRPr="00481D2D">
        <w:t>5.7.5.2.1</w:t>
      </w:r>
      <w:r w:rsidRPr="00481D2D">
        <w:tab/>
        <w:t>Initial INVITE</w:t>
      </w:r>
      <w:bookmarkEnd w:id="967"/>
    </w:p>
    <w:p w14:paraId="63435C3C" w14:textId="77777777" w:rsidR="00897956" w:rsidRPr="00481D2D" w:rsidRDefault="00897956">
      <w:r w:rsidRPr="00481D2D">
        <w:t>When the AS acting as a Routeing B2BUA receives an initial INVITE request, the AS shall:</w:t>
      </w:r>
    </w:p>
    <w:p w14:paraId="2A365BEA" w14:textId="77777777" w:rsidR="00897956" w:rsidRPr="00481D2D" w:rsidRDefault="00624412">
      <w:pPr>
        <w:pStyle w:val="B1"/>
      </w:pPr>
      <w:r w:rsidRPr="00481D2D">
        <w:t>1)</w:t>
      </w:r>
      <w:r w:rsidR="00897956" w:rsidRPr="00481D2D">
        <w:tab/>
        <w:t xml:space="preserve">remove its own SIP </w:t>
      </w:r>
      <w:smartTag w:uri="urn:schemas-microsoft-com:office:smarttags" w:element="stockticker">
        <w:r w:rsidR="00897956" w:rsidRPr="00481D2D">
          <w:t>URI</w:t>
        </w:r>
      </w:smartTag>
      <w:r w:rsidR="00897956" w:rsidRPr="00481D2D">
        <w:t xml:space="preserve"> from the topmost Route header </w:t>
      </w:r>
      <w:r w:rsidR="00D10DE1" w:rsidRPr="00481D2D">
        <w:t xml:space="preserve">field </w:t>
      </w:r>
      <w:r w:rsidR="00897956" w:rsidRPr="00481D2D">
        <w:t>of the received INVITE request;</w:t>
      </w:r>
    </w:p>
    <w:p w14:paraId="0270EBFD" w14:textId="77777777" w:rsidR="00897956" w:rsidRPr="00481D2D" w:rsidRDefault="00624412">
      <w:pPr>
        <w:pStyle w:val="B1"/>
      </w:pPr>
      <w:r w:rsidRPr="00481D2D">
        <w:t>2)</w:t>
      </w:r>
      <w:r w:rsidR="00897956" w:rsidRPr="00481D2D">
        <w:tab/>
        <w:t>perform the AS specific functions. See 3GPP TS 23.218 [5];</w:t>
      </w:r>
    </w:p>
    <w:p w14:paraId="411A036E" w14:textId="77777777" w:rsidR="00897956" w:rsidRPr="00481D2D" w:rsidRDefault="00624412">
      <w:pPr>
        <w:pStyle w:val="B1"/>
      </w:pPr>
      <w:r w:rsidRPr="00481D2D">
        <w:t>3)</w:t>
      </w:r>
      <w:r w:rsidR="00897956" w:rsidRPr="00481D2D">
        <w:tab/>
        <w:t>if successful, generate and send a new INVITE request to establish a new dialog;</w:t>
      </w:r>
    </w:p>
    <w:p w14:paraId="1E02677C" w14:textId="77777777" w:rsidR="00897956" w:rsidRPr="00481D2D" w:rsidRDefault="00624412">
      <w:pPr>
        <w:pStyle w:val="B1"/>
      </w:pPr>
      <w:r w:rsidRPr="00481D2D">
        <w:t>4)</w:t>
      </w:r>
      <w:r w:rsidR="00897956" w:rsidRPr="00481D2D">
        <w:tab/>
        <w:t>copy the remaining Route header</w:t>
      </w:r>
      <w:r w:rsidR="002542C9" w:rsidRPr="00481D2D">
        <w:t xml:space="preserve"> field</w:t>
      </w:r>
      <w:r w:rsidR="00897956" w:rsidRPr="00481D2D">
        <w:t>(s) unchanged from the received INVITE request to the new INVITE request;</w:t>
      </w:r>
    </w:p>
    <w:p w14:paraId="5D48C654" w14:textId="77777777" w:rsidR="00897956" w:rsidRPr="00481D2D" w:rsidRDefault="00624412">
      <w:pPr>
        <w:pStyle w:val="B1"/>
        <w:rPr>
          <w:lang w:eastAsia="zh-CN"/>
        </w:rPr>
      </w:pPr>
      <w:r w:rsidRPr="00481D2D">
        <w:t>5)</w:t>
      </w:r>
      <w:r w:rsidR="00897956" w:rsidRPr="00481D2D">
        <w:tab/>
        <w:t>copy the P-Asserted-Identity to the outgoing request;</w:t>
      </w:r>
    </w:p>
    <w:p w14:paraId="4BED6CE4" w14:textId="77777777" w:rsidR="00897956" w:rsidRPr="00481D2D" w:rsidRDefault="00624412">
      <w:pPr>
        <w:pStyle w:val="B1"/>
      </w:pPr>
      <w:r w:rsidRPr="00481D2D">
        <w:t>6)</w:t>
      </w:r>
      <w:r w:rsidR="00897956" w:rsidRPr="00481D2D">
        <w:tab/>
      </w:r>
      <w:r w:rsidR="007B6FF8" w:rsidRPr="00481D2D">
        <w:t xml:space="preserve">if a Route header </w:t>
      </w:r>
      <w:r w:rsidR="002542C9" w:rsidRPr="00481D2D">
        <w:t xml:space="preserve">field </w:t>
      </w:r>
      <w:r w:rsidR="007B6FF8" w:rsidRPr="00481D2D">
        <w:t xml:space="preserve">is present, </w:t>
      </w:r>
      <w:r w:rsidR="00897956" w:rsidRPr="00481D2D">
        <w:t>route the new INVITE request based on the topmost Route header</w:t>
      </w:r>
      <w:r w:rsidR="002542C9" w:rsidRPr="00481D2D">
        <w:t xml:space="preserve"> field</w:t>
      </w:r>
      <w:r w:rsidRPr="00481D2D">
        <w:t>; and</w:t>
      </w:r>
    </w:p>
    <w:p w14:paraId="6E7741A4" w14:textId="77777777" w:rsidR="00897956" w:rsidRPr="00481D2D" w:rsidRDefault="00897956">
      <w:pPr>
        <w:pStyle w:val="NO"/>
      </w:pPr>
      <w:r w:rsidRPr="00481D2D">
        <w:t>NOTE 1:</w:t>
      </w:r>
      <w:r w:rsidRPr="00481D2D">
        <w:tab/>
        <w:t xml:space="preserve">The topmost Route header </w:t>
      </w:r>
      <w:r w:rsidR="002542C9" w:rsidRPr="00481D2D">
        <w:t xml:space="preserve">field </w:t>
      </w:r>
      <w:r w:rsidRPr="00481D2D">
        <w:t xml:space="preserve">of the received INVITE request will contain the </w:t>
      </w:r>
      <w:r w:rsidR="00E3055B" w:rsidRPr="00481D2D">
        <w:t xml:space="preserve">AS's </w:t>
      </w:r>
      <w:r w:rsidRPr="00481D2D">
        <w:t xml:space="preserve">SIP </w:t>
      </w:r>
      <w:smartTag w:uri="urn:schemas-microsoft-com:office:smarttags" w:element="stockticker">
        <w:r w:rsidRPr="00481D2D">
          <w:t>URI</w:t>
        </w:r>
      </w:smartTag>
      <w:r w:rsidRPr="00481D2D">
        <w:t xml:space="preserve">. The following Route header </w:t>
      </w:r>
      <w:r w:rsidR="002542C9" w:rsidRPr="00481D2D">
        <w:t xml:space="preserve">field </w:t>
      </w:r>
      <w:r w:rsidRPr="00481D2D">
        <w:t xml:space="preserve">will contain the SIP </w:t>
      </w:r>
      <w:smartTag w:uri="urn:schemas-microsoft-com:office:smarttags" w:element="stockticker">
        <w:r w:rsidRPr="00481D2D">
          <w:t>URI</w:t>
        </w:r>
      </w:smartTag>
      <w:r w:rsidRPr="00481D2D">
        <w:t xml:space="preserve"> of the S-CSCF.</w:t>
      </w:r>
    </w:p>
    <w:p w14:paraId="701E101C" w14:textId="77777777" w:rsidR="007B6FF8" w:rsidRPr="00481D2D" w:rsidRDefault="00647291" w:rsidP="00624412">
      <w:pPr>
        <w:pStyle w:val="B1"/>
      </w:pPr>
      <w:r w:rsidRPr="00481D2D">
        <w:t>7)</w:t>
      </w:r>
      <w:r w:rsidRPr="00481D2D">
        <w:tab/>
      </w:r>
      <w:r w:rsidR="00624412" w:rsidRPr="00481D2D">
        <w:t>i</w:t>
      </w:r>
      <w:r w:rsidR="007B6FF8" w:rsidRPr="00481D2D">
        <w:t xml:space="preserve">f no Route header </w:t>
      </w:r>
      <w:r w:rsidR="002542C9" w:rsidRPr="00481D2D">
        <w:t xml:space="preserve">field </w:t>
      </w:r>
      <w:r w:rsidR="007B6FF8" w:rsidRPr="00481D2D">
        <w:t>is present (e.g. the AS may be acting</w:t>
      </w:r>
      <w:r w:rsidR="007B6FF8" w:rsidRPr="00481D2D" w:rsidDel="00692B5A">
        <w:t xml:space="preserve"> </w:t>
      </w:r>
      <w:r w:rsidR="007B6FF8" w:rsidRPr="00481D2D">
        <w:t>on behalf of a PSI):</w:t>
      </w:r>
    </w:p>
    <w:p w14:paraId="4C5CF2CA" w14:textId="77777777" w:rsidR="007B6FF8" w:rsidRPr="00481D2D" w:rsidRDefault="00624412" w:rsidP="00624412">
      <w:pPr>
        <w:pStyle w:val="B2"/>
      </w:pPr>
      <w:r w:rsidRPr="00481D2D">
        <w:t>a)</w:t>
      </w:r>
      <w:r w:rsidR="007B6FF8" w:rsidRPr="00481D2D">
        <w:tab/>
        <w:t xml:space="preserve">insert a Route header </w:t>
      </w:r>
      <w:r w:rsidR="002542C9" w:rsidRPr="00481D2D">
        <w:t xml:space="preserve">field </w:t>
      </w:r>
      <w:r w:rsidR="007B6FF8" w:rsidRPr="00481D2D">
        <w:t>pointing either to the S-CSCF where the PSI is hosted or to the entry point of the home network of the PSI</w:t>
      </w:r>
      <w:r w:rsidR="007530FB" w:rsidRPr="00481D2D">
        <w:t xml:space="preserve"> or to the transit function</w:t>
      </w:r>
      <w:r w:rsidR="007B6FF8" w:rsidRPr="00481D2D">
        <w:t>, if the AS is not able to resolve the next hop address by itself or the operator policy requires it; or</w:t>
      </w:r>
    </w:p>
    <w:p w14:paraId="24DB0986" w14:textId="77777777" w:rsidR="007B6FF8" w:rsidRPr="00481D2D" w:rsidRDefault="00624412" w:rsidP="00624412">
      <w:pPr>
        <w:pStyle w:val="B2"/>
      </w:pPr>
      <w:r w:rsidRPr="00481D2D">
        <w:t>b)</w:t>
      </w:r>
      <w:r w:rsidR="007B6FF8" w:rsidRPr="00481D2D">
        <w:tab/>
        <w:t>forward the originating request directly to the destination without involving any S</w:t>
      </w:r>
      <w:r w:rsidR="007B6FF8" w:rsidRPr="00481D2D">
        <w:noBreakHyphen/>
        <w:t>CSCF in the originating IM CN subsystem, if the AS is able to resolve the next hop address by itself, and the operator policy allows it.</w:t>
      </w:r>
    </w:p>
    <w:p w14:paraId="020920DE" w14:textId="77777777" w:rsidR="007B6FF8" w:rsidRPr="00481D2D" w:rsidRDefault="007B6FF8" w:rsidP="007B6FF8">
      <w:pPr>
        <w:pStyle w:val="NO"/>
      </w:pPr>
      <w:r w:rsidRPr="00481D2D">
        <w:t>NOTE 2:</w:t>
      </w:r>
      <w:r w:rsidRPr="00481D2D">
        <w:tab/>
        <w:t xml:space="preserve">The address of the S-CSCF hosting the PSI can be obtained by querying the HSS on the </w:t>
      </w:r>
      <w:proofErr w:type="spellStart"/>
      <w:r w:rsidRPr="00481D2D">
        <w:t>Sh</w:t>
      </w:r>
      <w:proofErr w:type="spellEnd"/>
      <w:r w:rsidRPr="00481D2D">
        <w:t xml:space="preserve"> interface.</w:t>
      </w:r>
    </w:p>
    <w:p w14:paraId="333E8731" w14:textId="77777777" w:rsidR="00897956" w:rsidRPr="00481D2D" w:rsidRDefault="00897956">
      <w:pPr>
        <w:rPr>
          <w:lang w:eastAsia="ja-JP"/>
        </w:rPr>
      </w:pPr>
      <w:r w:rsidRPr="00481D2D">
        <w:t xml:space="preserve">When the AS is acting as an Initiating B2BUA, the AS shall apply the procedures described in subclause 5.7.3 for any outgoing requests. The AS shall either set the </w:t>
      </w:r>
      <w:r w:rsidR="002542C9" w:rsidRPr="00481D2D">
        <w:t>"</w:t>
      </w:r>
      <w:proofErr w:type="spellStart"/>
      <w:r w:rsidRPr="00481D2D">
        <w:t>icid</w:t>
      </w:r>
      <w:proofErr w:type="spellEnd"/>
      <w:r w:rsidR="002542C9" w:rsidRPr="00481D2D">
        <w:t>-value" header field</w:t>
      </w:r>
      <w:r w:rsidRPr="00481D2D">
        <w:t xml:space="preserve"> parameter in the P-Charging-Vector header </w:t>
      </w:r>
      <w:r w:rsidR="002542C9" w:rsidRPr="00481D2D">
        <w:t xml:space="preserve">field </w:t>
      </w:r>
      <w:r w:rsidRPr="00481D2D">
        <w:t>to be the same as received or different.</w:t>
      </w:r>
    </w:p>
    <w:p w14:paraId="00D53288" w14:textId="77777777" w:rsidR="00897956" w:rsidRPr="00481D2D" w:rsidRDefault="00897956">
      <w:pPr>
        <w:pStyle w:val="NO"/>
      </w:pPr>
      <w:r w:rsidRPr="00481D2D">
        <w:rPr>
          <w:lang w:eastAsia="ja-JP"/>
        </w:rPr>
        <w:t>NOTE </w:t>
      </w:r>
      <w:r w:rsidR="007B6FF8" w:rsidRPr="00481D2D">
        <w:rPr>
          <w:lang w:eastAsia="ja-JP"/>
        </w:rPr>
        <w:t>3</w:t>
      </w:r>
      <w:r w:rsidRPr="00481D2D">
        <w:rPr>
          <w:lang w:eastAsia="ja-JP"/>
        </w:rPr>
        <w:t>:</w:t>
      </w:r>
      <w:r w:rsidRPr="00481D2D">
        <w:rPr>
          <w:lang w:eastAsia="ja-JP"/>
        </w:rPr>
        <w:tab/>
        <w:t xml:space="preserve">The AS can retrieve </w:t>
      </w:r>
      <w:r w:rsidR="002542C9" w:rsidRPr="00481D2D">
        <w:rPr>
          <w:lang w:eastAsia="ja-JP"/>
        </w:rPr>
        <w:t xml:space="preserve">CDF </w:t>
      </w:r>
      <w:r w:rsidRPr="00481D2D">
        <w:rPr>
          <w:lang w:eastAsia="ja-JP"/>
        </w:rPr>
        <w:t xml:space="preserve">and/or </w:t>
      </w:r>
      <w:r w:rsidR="002542C9" w:rsidRPr="00481D2D">
        <w:rPr>
          <w:lang w:eastAsia="ja-JP"/>
        </w:rPr>
        <w:t xml:space="preserve">ODF </w:t>
      </w:r>
      <w:proofErr w:type="spellStart"/>
      <w:r w:rsidRPr="00481D2D">
        <w:rPr>
          <w:lang w:eastAsia="ja-JP"/>
        </w:rPr>
        <w:t>adresses</w:t>
      </w:r>
      <w:proofErr w:type="spellEnd"/>
      <w:r w:rsidRPr="00481D2D">
        <w:rPr>
          <w:lang w:eastAsia="ja-JP"/>
        </w:rPr>
        <w:t xml:space="preserve"> from HSS on </w:t>
      </w:r>
      <w:proofErr w:type="spellStart"/>
      <w:r w:rsidRPr="00481D2D">
        <w:rPr>
          <w:lang w:eastAsia="ja-JP"/>
        </w:rPr>
        <w:t>Sh</w:t>
      </w:r>
      <w:proofErr w:type="spellEnd"/>
      <w:r w:rsidRPr="00481D2D">
        <w:rPr>
          <w:lang w:eastAsia="ja-JP"/>
        </w:rPr>
        <w:t xml:space="preserve"> interface.</w:t>
      </w:r>
    </w:p>
    <w:p w14:paraId="0E0039B7" w14:textId="77777777" w:rsidR="00897956" w:rsidRPr="00481D2D" w:rsidRDefault="00897956" w:rsidP="005D46C4">
      <w:pPr>
        <w:pStyle w:val="Heading5"/>
      </w:pPr>
      <w:bookmarkStart w:id="968" w:name="_CR5_7_5_2_2"/>
      <w:bookmarkStart w:id="969" w:name="_Toc146257019"/>
      <w:bookmarkEnd w:id="968"/>
      <w:r w:rsidRPr="00481D2D">
        <w:t>5.7.5.2.2</w:t>
      </w:r>
      <w:r w:rsidRPr="00481D2D">
        <w:tab/>
        <w:t>Subsequent requests</w:t>
      </w:r>
      <w:bookmarkEnd w:id="969"/>
    </w:p>
    <w:p w14:paraId="39B2DEB3" w14:textId="77777777" w:rsidR="004A5BCF" w:rsidRPr="00481D2D" w:rsidRDefault="004A5BCF" w:rsidP="004A5BCF">
      <w:pPr>
        <w:rPr>
          <w:lang w:eastAsia="ja-JP"/>
        </w:rPr>
      </w:pPr>
      <w:r w:rsidRPr="00481D2D">
        <w:rPr>
          <w:lang w:eastAsia="ja-JP"/>
        </w:rPr>
        <w:t>If the policy or service logic requires the AS to check whether the session is still alive, the AS shall send UPDATE requests periodically to the served UE. The UPDATE requests shall not contain SDP offer.</w:t>
      </w:r>
    </w:p>
    <w:p w14:paraId="1E16475E" w14:textId="77777777" w:rsidR="004A5BCF" w:rsidRPr="00481D2D" w:rsidRDefault="004A5BCF" w:rsidP="004A5BCF">
      <w:pPr>
        <w:pStyle w:val="NO"/>
        <w:rPr>
          <w:lang w:eastAsia="ja-JP"/>
        </w:rPr>
      </w:pPr>
      <w:r w:rsidRPr="00481D2D">
        <w:rPr>
          <w:lang w:eastAsia="ja-JP"/>
        </w:rPr>
        <w:t>NOTE: The exact timing of sending the UPDATE requests is out of scope of this specification.</w:t>
      </w:r>
      <w:r w:rsidRPr="00481D2D">
        <w:rPr>
          <w:rFonts w:hint="eastAsia"/>
          <w:lang w:eastAsia="ja-JP"/>
        </w:rPr>
        <w:t xml:space="preserve"> Sending UPDATE requests too frequently can increase the load on the network and increase the probability of interactions delaying urgent requests (e.g., those related to session transfers). </w:t>
      </w:r>
      <w:r w:rsidRPr="00481D2D">
        <w:t>RFC </w:t>
      </w:r>
      <w:r w:rsidRPr="00481D2D">
        <w:rPr>
          <w:rFonts w:hint="eastAsia"/>
          <w:lang w:eastAsia="ja-JP"/>
        </w:rPr>
        <w:t>4028</w:t>
      </w:r>
      <w:r w:rsidRPr="00481D2D">
        <w:t> [</w:t>
      </w:r>
      <w:r w:rsidRPr="00481D2D">
        <w:rPr>
          <w:rFonts w:hint="eastAsia"/>
          <w:lang w:eastAsia="ja-JP"/>
        </w:rPr>
        <w:t>58</w:t>
      </w:r>
      <w:r w:rsidRPr="00481D2D">
        <w:t>]</w:t>
      </w:r>
      <w:r w:rsidRPr="00481D2D">
        <w:rPr>
          <w:rFonts w:hint="eastAsia"/>
          <w:lang w:eastAsia="ja-JP"/>
        </w:rPr>
        <w:t xml:space="preserve"> provides additional information on the problems caused by sending too </w:t>
      </w:r>
      <w:proofErr w:type="spellStart"/>
      <w:r w:rsidRPr="00481D2D">
        <w:rPr>
          <w:rFonts w:hint="eastAsia"/>
          <w:lang w:eastAsia="ja-JP"/>
        </w:rPr>
        <w:t>frequest</w:t>
      </w:r>
      <w:proofErr w:type="spellEnd"/>
      <w:r w:rsidRPr="00481D2D">
        <w:rPr>
          <w:rFonts w:hint="eastAsia"/>
          <w:lang w:eastAsia="ja-JP"/>
        </w:rPr>
        <w:t xml:space="preserve"> SIP "keep </w:t>
      </w:r>
      <w:proofErr w:type="spellStart"/>
      <w:r w:rsidRPr="00481D2D">
        <w:rPr>
          <w:rFonts w:hint="eastAsia"/>
          <w:lang w:eastAsia="ja-JP"/>
        </w:rPr>
        <w:t>alives</w:t>
      </w:r>
      <w:proofErr w:type="spellEnd"/>
      <w:r w:rsidRPr="00481D2D">
        <w:rPr>
          <w:rFonts w:hint="eastAsia"/>
          <w:lang w:eastAsia="ja-JP"/>
        </w:rPr>
        <w:t>" and provides recommendations on suitable timer values to avoid such issues.</w:t>
      </w:r>
    </w:p>
    <w:p w14:paraId="57BCA422" w14:textId="77777777" w:rsidR="00897956" w:rsidRPr="00481D2D" w:rsidRDefault="00897956" w:rsidP="005D46C4">
      <w:pPr>
        <w:pStyle w:val="Heading4"/>
      </w:pPr>
      <w:bookmarkStart w:id="970" w:name="_CR5_7_5_3"/>
      <w:bookmarkStart w:id="971" w:name="_Toc146257020"/>
      <w:bookmarkEnd w:id="970"/>
      <w:r w:rsidRPr="00481D2D">
        <w:t>5.7.5.3</w:t>
      </w:r>
      <w:r w:rsidRPr="00481D2D">
        <w:tab/>
        <w:t>Call release</w:t>
      </w:r>
      <w:bookmarkEnd w:id="971"/>
    </w:p>
    <w:p w14:paraId="7AF19506" w14:textId="77777777" w:rsidR="00973DE6" w:rsidRPr="00481D2D" w:rsidRDefault="00973DE6" w:rsidP="00973DE6">
      <w:r w:rsidRPr="00481D2D">
        <w:t>An AS may initiate a call release. See 3GPP TS 23.218 [5] for possible reasons. The AS shall simultaneously send the BYE request for both dialogs managed by the B2BUA.</w:t>
      </w:r>
    </w:p>
    <w:p w14:paraId="20EEFDDE" w14:textId="77777777" w:rsidR="00897956" w:rsidRPr="00481D2D" w:rsidRDefault="00897956" w:rsidP="005D46C4">
      <w:pPr>
        <w:pStyle w:val="Heading4"/>
      </w:pPr>
      <w:bookmarkStart w:id="972" w:name="_CR5_7_5_4"/>
      <w:bookmarkStart w:id="973" w:name="_Toc146257021"/>
      <w:bookmarkEnd w:id="972"/>
      <w:r w:rsidRPr="00481D2D">
        <w:t>5.7.5.4</w:t>
      </w:r>
      <w:r w:rsidRPr="00481D2D">
        <w:tab/>
        <w:t>Call-related requests</w:t>
      </w:r>
      <w:bookmarkEnd w:id="973"/>
    </w:p>
    <w:p w14:paraId="0B8DFCB4" w14:textId="77777777" w:rsidR="00897956" w:rsidRPr="00481D2D" w:rsidRDefault="00973DE6">
      <w:r w:rsidRPr="00481D2D">
        <w:t>Void</w:t>
      </w:r>
      <w:r w:rsidR="00897956" w:rsidRPr="00481D2D">
        <w:t>.</w:t>
      </w:r>
    </w:p>
    <w:p w14:paraId="61242AB4" w14:textId="77777777" w:rsidR="00897956" w:rsidRPr="00481D2D" w:rsidRDefault="00897956" w:rsidP="005D46C4">
      <w:pPr>
        <w:pStyle w:val="Heading4"/>
      </w:pPr>
      <w:bookmarkStart w:id="974" w:name="_CR5_7_5_5"/>
      <w:bookmarkStart w:id="975" w:name="_Toc146257022"/>
      <w:bookmarkEnd w:id="974"/>
      <w:r w:rsidRPr="00481D2D">
        <w:t>5.7.5.5</w:t>
      </w:r>
      <w:r w:rsidRPr="00481D2D">
        <w:tab/>
        <w:t>Further initial requests</w:t>
      </w:r>
      <w:bookmarkEnd w:id="975"/>
    </w:p>
    <w:p w14:paraId="438726C3" w14:textId="77777777" w:rsidR="00897956" w:rsidRPr="00481D2D" w:rsidRDefault="00897956">
      <w:r w:rsidRPr="00481D2D">
        <w:t xml:space="preserve">When the AS is acting as an Initiating B2BUA the AS shall apply the procedures described in subclause 5.7.3 for </w:t>
      </w:r>
      <w:r w:rsidR="00420AAC" w:rsidRPr="00481D2D">
        <w:t xml:space="preserve">the </w:t>
      </w:r>
      <w:r w:rsidRPr="00481D2D">
        <w:t xml:space="preserve">requests. The AS shall either set the </w:t>
      </w:r>
      <w:r w:rsidR="002542C9" w:rsidRPr="00481D2D">
        <w:t>"</w:t>
      </w:r>
      <w:proofErr w:type="spellStart"/>
      <w:r w:rsidRPr="00481D2D">
        <w:t>icid</w:t>
      </w:r>
      <w:proofErr w:type="spellEnd"/>
      <w:r w:rsidR="002542C9" w:rsidRPr="00481D2D">
        <w:t>-value" header field</w:t>
      </w:r>
      <w:r w:rsidRPr="00481D2D">
        <w:t xml:space="preserve"> parameter in the P-Charging-Vector header </w:t>
      </w:r>
      <w:r w:rsidR="002542C9" w:rsidRPr="00481D2D">
        <w:t xml:space="preserve">field </w:t>
      </w:r>
      <w:r w:rsidRPr="00481D2D">
        <w:t>to be the same as received or different.</w:t>
      </w:r>
      <w:r w:rsidR="00420AAC" w:rsidRPr="00481D2D">
        <w:t xml:space="preserve"> </w:t>
      </w:r>
      <w:r w:rsidR="00420AAC" w:rsidRPr="00481D2D">
        <w:rPr>
          <w:lang w:eastAsia="ja-JP"/>
        </w:rPr>
        <w:t>The AS may initiate any number of requests, per service logic needs.</w:t>
      </w:r>
    </w:p>
    <w:p w14:paraId="32E6EBD8" w14:textId="77777777" w:rsidR="00F41D49" w:rsidRPr="00481D2D" w:rsidRDefault="00F41D49" w:rsidP="005D46C4">
      <w:pPr>
        <w:pStyle w:val="Heading4"/>
        <w:rPr>
          <w:rFonts w:eastAsia="SimSun"/>
        </w:rPr>
      </w:pPr>
      <w:bookmarkStart w:id="976" w:name="_CR5_7_5_6"/>
      <w:bookmarkStart w:id="977" w:name="_Toc146257023"/>
      <w:bookmarkEnd w:id="976"/>
      <w:r w:rsidRPr="00481D2D">
        <w:rPr>
          <w:rFonts w:eastAsia="SimSun"/>
        </w:rPr>
        <w:t>5.7.5.6</w:t>
      </w:r>
      <w:r w:rsidRPr="00481D2D">
        <w:rPr>
          <w:rFonts w:eastAsia="SimSun"/>
        </w:rPr>
        <w:tab/>
      </w:r>
      <w:r w:rsidRPr="00481D2D">
        <w:t>Transcoding services invocation using third-party call control</w:t>
      </w:r>
      <w:bookmarkEnd w:id="977"/>
    </w:p>
    <w:p w14:paraId="5FF2919D" w14:textId="77777777" w:rsidR="00F41D49" w:rsidRPr="00481D2D" w:rsidRDefault="00F41D49" w:rsidP="00F41D49">
      <w:r w:rsidRPr="00481D2D">
        <w:t>An AS may invoke transcoding at an MRFC by the use of RFC 4117</w:t>
      </w:r>
      <w:r w:rsidRPr="00481D2D">
        <w:rPr>
          <w:rFonts w:eastAsia="SimSun"/>
        </w:rPr>
        <w:t> </w:t>
      </w:r>
      <w:r w:rsidRPr="00481D2D">
        <w:t>[166], if the MRFC supports acting as the transcoding server described in RFC 4117</w:t>
      </w:r>
      <w:r w:rsidRPr="00481D2D">
        <w:rPr>
          <w:rFonts w:eastAsia="SimSun"/>
        </w:rPr>
        <w:t> </w:t>
      </w:r>
      <w:r w:rsidRPr="00481D2D">
        <w:t>[166].</w:t>
      </w:r>
    </w:p>
    <w:p w14:paraId="77C90D32" w14:textId="77777777" w:rsidR="00F41D49" w:rsidRPr="00481D2D" w:rsidRDefault="00F41D49" w:rsidP="00F41D49">
      <w:r w:rsidRPr="00481D2D">
        <w:t>During the call setup, an AS may decide proactively to invoke transcoding when receiving an INVITE request, or reactively when the callee rejects the call setup using a 488 (Not Acceptable Here) response. To invoke transcoding using RFC</w:t>
      </w:r>
      <w:r w:rsidRPr="00481D2D">
        <w:rPr>
          <w:rFonts w:eastAsia="SimSun"/>
        </w:rPr>
        <w:t> </w:t>
      </w:r>
      <w:r w:rsidRPr="00481D2D">
        <w:t>4117</w:t>
      </w:r>
      <w:r w:rsidRPr="00481D2D">
        <w:rPr>
          <w:rFonts w:eastAsia="SimSun"/>
        </w:rPr>
        <w:t> </w:t>
      </w:r>
      <w:r w:rsidRPr="00481D2D">
        <w:t>[166], the AS shall act as a B2BUA between caller and callee and establish a third SIP dialogue towards the MRFC</w:t>
      </w:r>
      <w:r w:rsidR="00BC1123" w:rsidRPr="00481D2D">
        <w:t>, supporting the transcoding as defined in subclause 6.6</w:t>
      </w:r>
      <w:r w:rsidRPr="00481D2D">
        <w:t>.</w:t>
      </w:r>
    </w:p>
    <w:p w14:paraId="770C3D35" w14:textId="77777777" w:rsidR="00F41D49" w:rsidRPr="00481D2D" w:rsidRDefault="00F41D49" w:rsidP="00F41D49">
      <w:r w:rsidRPr="00481D2D">
        <w:t>The SIP messages relating to the dialogue between AS and MRFC are sent either via the S-CSCF over the ISC and Mr interfaces,</w:t>
      </w:r>
      <w:r w:rsidR="0099243A" w:rsidRPr="00481D2D">
        <w:t xml:space="preserve"> </w:t>
      </w:r>
      <w:r w:rsidRPr="00481D2D">
        <w:t>or directly over the Mr' interface.</w:t>
      </w:r>
    </w:p>
    <w:p w14:paraId="2B9518CF" w14:textId="77777777" w:rsidR="00897956" w:rsidRPr="00481D2D" w:rsidRDefault="00897956" w:rsidP="005D46C4">
      <w:pPr>
        <w:pStyle w:val="Heading3"/>
      </w:pPr>
      <w:bookmarkStart w:id="978" w:name="_CR5_7_6"/>
      <w:bookmarkStart w:id="979" w:name="_Toc146257024"/>
      <w:bookmarkEnd w:id="978"/>
      <w:r w:rsidRPr="00481D2D">
        <w:t>5.7.6</w:t>
      </w:r>
      <w:r w:rsidRPr="00481D2D">
        <w:tab/>
        <w:t>Void</w:t>
      </w:r>
      <w:bookmarkEnd w:id="979"/>
    </w:p>
    <w:p w14:paraId="11E58F19" w14:textId="77777777" w:rsidR="00897956" w:rsidRPr="00481D2D" w:rsidRDefault="00897956" w:rsidP="005D46C4">
      <w:pPr>
        <w:pStyle w:val="Heading2"/>
      </w:pPr>
      <w:bookmarkStart w:id="980" w:name="_CR5_8"/>
      <w:bookmarkStart w:id="981" w:name="_Toc146257025"/>
      <w:bookmarkEnd w:id="980"/>
      <w:r w:rsidRPr="00481D2D">
        <w:t>5.8</w:t>
      </w:r>
      <w:r w:rsidRPr="00481D2D">
        <w:tab/>
        <w:t>Procedures at the MRFC</w:t>
      </w:r>
      <w:bookmarkEnd w:id="981"/>
    </w:p>
    <w:p w14:paraId="2EAF7A04" w14:textId="77777777" w:rsidR="00897956" w:rsidRPr="00481D2D" w:rsidRDefault="00897956" w:rsidP="005D46C4">
      <w:pPr>
        <w:pStyle w:val="Heading3"/>
      </w:pPr>
      <w:bookmarkStart w:id="982" w:name="_CR5_8_1"/>
      <w:bookmarkStart w:id="983" w:name="_Toc146257026"/>
      <w:bookmarkEnd w:id="982"/>
      <w:r w:rsidRPr="00481D2D">
        <w:t>5.8.1</w:t>
      </w:r>
      <w:r w:rsidRPr="00481D2D">
        <w:tab/>
        <w:t>General</w:t>
      </w:r>
      <w:bookmarkEnd w:id="983"/>
    </w:p>
    <w:p w14:paraId="1CE8AD51" w14:textId="77777777" w:rsidR="00897956" w:rsidRPr="00481D2D" w:rsidRDefault="00897956">
      <w:r w:rsidRPr="00481D2D">
        <w:t>Although the MRFC is acting as a UA, it is outside the scope of this specification how the MRFC associated addresses are made known to other entities.</w:t>
      </w:r>
    </w:p>
    <w:p w14:paraId="254DC94E" w14:textId="77777777" w:rsidR="00F74741" w:rsidRPr="00481D2D" w:rsidRDefault="00F74741" w:rsidP="00F74741">
      <w:r w:rsidRPr="00481D2D">
        <w:t>For all SIP transactions identified:</w:t>
      </w:r>
    </w:p>
    <w:p w14:paraId="343076C0" w14:textId="77777777" w:rsidR="00F74741" w:rsidRPr="00481D2D" w:rsidRDefault="00F74741" w:rsidP="00F74741">
      <w:pPr>
        <w:pStyle w:val="B1"/>
      </w:pPr>
      <w:r w:rsidRPr="00481D2D">
        <w:t>-</w:t>
      </w:r>
      <w:r w:rsidRPr="00481D2D">
        <w:tab/>
        <w:t>if priority is supported, as containing an authorised Resource-Priority header</w:t>
      </w:r>
      <w:r w:rsidR="002542C9" w:rsidRPr="00481D2D">
        <w:t xml:space="preserve"> field</w:t>
      </w:r>
      <w:r w:rsidRPr="00481D2D">
        <w:t>, or, if such an option is supported, relating to a dialog which previously contained an authorised Resource-Priority header</w:t>
      </w:r>
      <w:r w:rsidR="002542C9" w:rsidRPr="00481D2D">
        <w:t xml:space="preserve"> field</w:t>
      </w:r>
      <w:r w:rsidRPr="00481D2D">
        <w:t>;</w:t>
      </w:r>
    </w:p>
    <w:p w14:paraId="42486D2E" w14:textId="77777777" w:rsidR="00755D7C" w:rsidRPr="00481D2D" w:rsidRDefault="00F74741" w:rsidP="00755D7C">
      <w:r w:rsidRPr="00481D2D">
        <w:t>the MRFC shall give priority over other transactions or dialogs. This allows special treatment of such transactions or dialogs.</w:t>
      </w:r>
      <w:r w:rsidR="00755D7C" w:rsidRPr="00481D2D">
        <w:t xml:space="preserve"> If priority is supported, the MGCF shall adjust the priority treatment of transactions or dialogs according to the most recently received authorized Resource-Priority header field or backwards indication value.</w:t>
      </w:r>
    </w:p>
    <w:p w14:paraId="6F9157D9" w14:textId="77777777" w:rsidR="00F74741" w:rsidRPr="00481D2D" w:rsidRDefault="00F74741" w:rsidP="00F74741">
      <w:pPr>
        <w:pStyle w:val="NO"/>
      </w:pPr>
      <w:r w:rsidRPr="00481D2D">
        <w:t>NOTE:</w:t>
      </w:r>
      <w:r w:rsidRPr="00481D2D">
        <w:tab/>
        <w:t>This special treatment can include filtering, higher priority processing, routeing, call gapping. The exact meaning of priority is not defined further in this document, but is left to national regulation and network configuration.</w:t>
      </w:r>
    </w:p>
    <w:p w14:paraId="35E40D61" w14:textId="77777777" w:rsidR="008E7AF5" w:rsidRPr="00481D2D" w:rsidRDefault="008E7AF5" w:rsidP="008E7AF5">
      <w:r w:rsidRPr="00481D2D">
        <w:t>When the MRFC sends any request or response (excluding CANCEL requests and responses) related to a dialog or standalone transaction, the MRFC may insert previously saved values into P-Charging-Vector header field before sending the message.</w:t>
      </w:r>
    </w:p>
    <w:p w14:paraId="08E20B4C" w14:textId="77777777" w:rsidR="00897956" w:rsidRPr="00481D2D" w:rsidRDefault="00897956">
      <w:r w:rsidRPr="00481D2D">
        <w:t>When the MRFC sends any request or response (excluding ACK requests and CANCEL requests and responses) related to a dialog or standalone transaction, the MRFC may insert previously saved values into P-Charging-Function-Addresses header</w:t>
      </w:r>
      <w:r w:rsidR="002542C9" w:rsidRPr="00481D2D">
        <w:t xml:space="preserve"> field</w:t>
      </w:r>
      <w:r w:rsidRPr="00481D2D">
        <w:t>s before sending the message.</w:t>
      </w:r>
    </w:p>
    <w:p w14:paraId="62D819E8" w14:textId="77777777" w:rsidR="00807C3E" w:rsidRPr="00481D2D" w:rsidRDefault="00807C3E" w:rsidP="00807C3E">
      <w:r w:rsidRPr="00481D2D">
        <w:t xml:space="preserve">The MRFC shall use a GRUU referring to itself (as specified in </w:t>
      </w:r>
      <w:r w:rsidR="001D29C9" w:rsidRPr="00481D2D">
        <w:t>RFC 5627</w:t>
      </w:r>
      <w:r w:rsidRPr="00481D2D">
        <w:t> [93]) when inserting a contact address in a dialog establishing or target refreshing SIP message. This specification does not define how GRUUs are created by the MRFC; they can be provisioned by the operator or obtained by any other mechanism. A GRUU used by the MRFC when establishing a dialog shall remain valid for the lifetime of the dialog.</w:t>
      </w:r>
    </w:p>
    <w:p w14:paraId="1766B512" w14:textId="77777777" w:rsidR="00807C3E" w:rsidRPr="00481D2D" w:rsidRDefault="00807C3E" w:rsidP="00807C3E">
      <w:r w:rsidRPr="00481D2D">
        <w:t>The MRFC shall handle requests addressed to its currently valid GRUUs when received outside of the dialog in which the GRUU was provided.</w:t>
      </w:r>
    </w:p>
    <w:p w14:paraId="5A3D3A92" w14:textId="77777777" w:rsidR="00807C3E" w:rsidRPr="00481D2D" w:rsidRDefault="00807C3E" w:rsidP="00807C3E">
      <w:pPr>
        <w:pStyle w:val="EX"/>
      </w:pPr>
      <w:r w:rsidRPr="00481D2D">
        <w:t>EXAMPLE:</w:t>
      </w:r>
      <w:r w:rsidR="006E59FF" w:rsidRPr="00481D2D">
        <w:tab/>
      </w:r>
      <w:r w:rsidRPr="00481D2D">
        <w:t xml:space="preserve">Upon receipt of an INVITE request addressed to a GRUU assigned to a dialog it has active, and containing a Replaces header </w:t>
      </w:r>
      <w:r w:rsidR="002542C9" w:rsidRPr="00481D2D">
        <w:t xml:space="preserve">field </w:t>
      </w:r>
      <w:r w:rsidRPr="00481D2D">
        <w:t>referencing that dialog, the MRFC will be able to establish the new call replacing the old one.</w:t>
      </w:r>
    </w:p>
    <w:p w14:paraId="79FCD45E" w14:textId="77777777" w:rsidR="003B6072" w:rsidRPr="00481D2D" w:rsidRDefault="003B6072" w:rsidP="003B6072">
      <w:r w:rsidRPr="00481D2D">
        <w:t xml:space="preserve">The MRFC shall </w:t>
      </w:r>
      <w:r w:rsidR="0050676A" w:rsidRPr="00481D2D">
        <w:t>log all SIP requests and responses that contain a "</w:t>
      </w:r>
      <w:proofErr w:type="spellStart"/>
      <w:r w:rsidR="0050676A" w:rsidRPr="00481D2D">
        <w:t>logme</w:t>
      </w:r>
      <w:proofErr w:type="spellEnd"/>
      <w:r w:rsidR="0050676A" w:rsidRPr="00481D2D">
        <w:t>" header field parameter in the SIP Session-ID header field if required by local policy</w:t>
      </w:r>
      <w:r w:rsidRPr="00481D2D">
        <w:t>.</w:t>
      </w:r>
    </w:p>
    <w:p w14:paraId="736C187A" w14:textId="77777777" w:rsidR="00E9447C" w:rsidRPr="00481D2D" w:rsidRDefault="00E9447C" w:rsidP="00E9447C">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MRFC</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with an "</w:t>
      </w:r>
      <w:proofErr w:type="spellStart"/>
      <w:r w:rsidRPr="00481D2D">
        <w:t>fe</w:t>
      </w:r>
      <w:proofErr w:type="spellEnd"/>
      <w:r w:rsidRPr="00481D2D">
        <w:t xml:space="preserve">" header field parameter constructed with the URN namespace "urn:3gpp:fe", the </w:t>
      </w:r>
      <w:proofErr w:type="spellStart"/>
      <w:r w:rsidRPr="00481D2D">
        <w:t>fe</w:t>
      </w:r>
      <w:proofErr w:type="spellEnd"/>
      <w:r w:rsidRPr="00481D2D">
        <w:t>-id part of the URN set to "</w:t>
      </w:r>
      <w:proofErr w:type="spellStart"/>
      <w:r w:rsidRPr="00481D2D">
        <w:t>mrfc</w:t>
      </w:r>
      <w:proofErr w:type="spellEnd"/>
      <w:r w:rsidRPr="00481D2D">
        <w:t xml:space="preserve">" and </w:t>
      </w:r>
      <w:r w:rsidR="00BE5629" w:rsidRPr="00481D2D">
        <w:t>optionally</w:t>
      </w:r>
      <w:r w:rsidRPr="00481D2D">
        <w:t xml:space="preserve"> an appropriate </w:t>
      </w:r>
      <w:proofErr w:type="spellStart"/>
      <w:r w:rsidRPr="00481D2D">
        <w:t>fe</w:t>
      </w:r>
      <w:proofErr w:type="spellEnd"/>
      <w:r w:rsidRPr="00481D2D">
        <w:t xml:space="preserv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14:paraId="14F3E3C1" w14:textId="77777777" w:rsidR="00897956" w:rsidRPr="00481D2D" w:rsidRDefault="00897956" w:rsidP="005D46C4">
      <w:pPr>
        <w:pStyle w:val="Heading3"/>
      </w:pPr>
      <w:bookmarkStart w:id="984" w:name="_CR5_8_2"/>
      <w:bookmarkStart w:id="985" w:name="_Toc146257027"/>
      <w:bookmarkEnd w:id="984"/>
      <w:r w:rsidRPr="00481D2D">
        <w:t>5.8.2</w:t>
      </w:r>
      <w:r w:rsidRPr="00481D2D">
        <w:tab/>
        <w:t>Call initiation</w:t>
      </w:r>
      <w:bookmarkEnd w:id="985"/>
    </w:p>
    <w:p w14:paraId="6B751816" w14:textId="77777777" w:rsidR="00897956" w:rsidRPr="00481D2D" w:rsidRDefault="00897956" w:rsidP="005D46C4">
      <w:pPr>
        <w:pStyle w:val="Heading4"/>
      </w:pPr>
      <w:bookmarkStart w:id="986" w:name="_CR5_8_2_1"/>
      <w:bookmarkStart w:id="987" w:name="_Toc146257028"/>
      <w:bookmarkEnd w:id="986"/>
      <w:r w:rsidRPr="00481D2D">
        <w:t>5.8.2.1</w:t>
      </w:r>
      <w:r w:rsidRPr="00481D2D">
        <w:tab/>
        <w:t>Initial INVITE</w:t>
      </w:r>
      <w:bookmarkEnd w:id="987"/>
    </w:p>
    <w:p w14:paraId="0629EDF2" w14:textId="77777777" w:rsidR="00897956" w:rsidRPr="00481D2D" w:rsidRDefault="00897956" w:rsidP="005D46C4">
      <w:pPr>
        <w:pStyle w:val="Heading5"/>
      </w:pPr>
      <w:bookmarkStart w:id="988" w:name="_CR5_8_2_1_1"/>
      <w:bookmarkStart w:id="989" w:name="_Toc146257029"/>
      <w:bookmarkEnd w:id="988"/>
      <w:r w:rsidRPr="00481D2D">
        <w:t>5.8.2.1.1</w:t>
      </w:r>
      <w:r w:rsidRPr="00481D2D">
        <w:tab/>
        <w:t>MRFC-terminating case</w:t>
      </w:r>
      <w:bookmarkEnd w:id="989"/>
    </w:p>
    <w:p w14:paraId="119A0A66" w14:textId="77777777" w:rsidR="00897956" w:rsidRPr="00481D2D" w:rsidRDefault="00897956" w:rsidP="004D78E9">
      <w:pPr>
        <w:pStyle w:val="Heading6"/>
        <w:numPr>
          <w:ilvl w:val="5"/>
          <w:numId w:val="0"/>
        </w:numPr>
        <w:ind w:left="1152" w:hanging="432"/>
      </w:pPr>
      <w:bookmarkStart w:id="990" w:name="_CR5_8_2_1_1_1"/>
      <w:bookmarkStart w:id="991" w:name="_Toc146257030"/>
      <w:bookmarkEnd w:id="990"/>
      <w:r w:rsidRPr="00481D2D">
        <w:t>5.8.2.1.1.1</w:t>
      </w:r>
      <w:r w:rsidRPr="00481D2D">
        <w:tab/>
        <w:t>Introduction</w:t>
      </w:r>
      <w:bookmarkEnd w:id="991"/>
    </w:p>
    <w:p w14:paraId="5D8DA858" w14:textId="77777777" w:rsidR="00897956" w:rsidRPr="00481D2D" w:rsidRDefault="00897956">
      <w:r w:rsidRPr="00481D2D">
        <w:t xml:space="preserve">The MRFC shall provide a P-Asserted-Identity header </w:t>
      </w:r>
      <w:r w:rsidR="002542C9" w:rsidRPr="00481D2D">
        <w:t xml:space="preserve">field </w:t>
      </w:r>
      <w:r w:rsidRPr="00481D2D">
        <w:t>in a response to the initial request for a dialog, or any response for a standalone transaction. It is a matter of network policy whether the MRFC expresses privacy according to RFC 3323 [33] with such responses.</w:t>
      </w:r>
    </w:p>
    <w:p w14:paraId="1E802824" w14:textId="77777777" w:rsidR="003B4D26" w:rsidRPr="00481D2D" w:rsidRDefault="00897956" w:rsidP="003B4D26">
      <w:r w:rsidRPr="00481D2D">
        <w:t>When the MRFC receives an initial INVITE request, the MRFC shall store the values received in the P-Charging-Vector header</w:t>
      </w:r>
      <w:r w:rsidR="002542C9" w:rsidRPr="00481D2D">
        <w:t xml:space="preserve"> field</w:t>
      </w:r>
      <w:r w:rsidRPr="00481D2D">
        <w:t xml:space="preserve">, e.g. </w:t>
      </w:r>
      <w:r w:rsidR="002542C9" w:rsidRPr="00481D2D">
        <w:t>"</w:t>
      </w:r>
      <w:proofErr w:type="spellStart"/>
      <w:r w:rsidRPr="00481D2D">
        <w:t>icid</w:t>
      </w:r>
      <w:proofErr w:type="spellEnd"/>
      <w:r w:rsidR="002542C9" w:rsidRPr="00481D2D">
        <w:t>-value" header field</w:t>
      </w:r>
      <w:r w:rsidRPr="00481D2D">
        <w:t xml:space="preserve"> parameter. The MRFC shall store the values received in the P-Charging-Function-Addresses header</w:t>
      </w:r>
      <w:r w:rsidR="002542C9" w:rsidRPr="00481D2D">
        <w:t xml:space="preserve"> </w:t>
      </w:r>
      <w:proofErr w:type="spellStart"/>
      <w:r w:rsidR="002542C9" w:rsidRPr="00481D2D">
        <w:t>field</w:t>
      </w:r>
      <w:r w:rsidRPr="00481D2D">
        <w:t>.</w:t>
      </w:r>
      <w:r w:rsidR="003B4D26" w:rsidRPr="00481D2D">
        <w:t>Based</w:t>
      </w:r>
      <w:proofErr w:type="spellEnd"/>
      <w:r w:rsidR="003B4D26" w:rsidRPr="00481D2D">
        <w:t xml:space="preserve"> on local policy, the MRFC shall </w:t>
      </w:r>
      <w:r w:rsidR="003B4D26" w:rsidRPr="00481D2D">
        <w:rPr>
          <w:iCs/>
        </w:rPr>
        <w:t>add an "</w:t>
      </w:r>
      <w:proofErr w:type="spellStart"/>
      <w:r w:rsidR="003B4D26" w:rsidRPr="00481D2D">
        <w:rPr>
          <w:iCs/>
        </w:rPr>
        <w:t>fe-addr</w:t>
      </w:r>
      <w:proofErr w:type="spellEnd"/>
      <w:r w:rsidR="003B4D26" w:rsidRPr="00481D2D">
        <w:rPr>
          <w:iCs/>
        </w:rPr>
        <w:t>" element of the "</w:t>
      </w:r>
      <w:proofErr w:type="spellStart"/>
      <w:r w:rsidR="003B4D26" w:rsidRPr="00481D2D">
        <w:rPr>
          <w:iCs/>
        </w:rPr>
        <w:t>fe</w:t>
      </w:r>
      <w:proofErr w:type="spellEnd"/>
      <w:r w:rsidR="003B4D26" w:rsidRPr="00481D2D">
        <w:rPr>
          <w:iCs/>
        </w:rPr>
        <w:t xml:space="preserve">-identifier" header field parameter to the P-Charging-Vector header field with its own address or identifier </w:t>
      </w:r>
      <w:r w:rsidR="003B4D26" w:rsidRPr="00481D2D">
        <w:t>to an initial request.</w:t>
      </w:r>
    </w:p>
    <w:p w14:paraId="35909D55" w14:textId="77777777" w:rsidR="003B4D26" w:rsidRPr="00481D2D" w:rsidRDefault="003B4D26" w:rsidP="003B4D26">
      <w:r w:rsidRPr="00481D2D">
        <w:t>If the MRFC receives an initial request with a P-Charging-Vector header field, the MRFC shall, based on local policy, store the "</w:t>
      </w:r>
      <w:proofErr w:type="spellStart"/>
      <w:r w:rsidRPr="00481D2D">
        <w:t>fe</w:t>
      </w:r>
      <w:proofErr w:type="spellEnd"/>
      <w:r w:rsidRPr="00481D2D">
        <w:t>-identifier" header field parameter of the P-Charging-Vector header field.</w:t>
      </w:r>
    </w:p>
    <w:p w14:paraId="07F09ED3" w14:textId="77777777" w:rsidR="003B4D26" w:rsidRPr="00481D2D" w:rsidRDefault="003B4D26" w:rsidP="003B4D26">
      <w:r w:rsidRPr="00481D2D">
        <w:t>When the MRFC receives a final response, the MRFC shall, based on local policy, include the stored "</w:t>
      </w:r>
      <w:proofErr w:type="spellStart"/>
      <w:r w:rsidRPr="00481D2D">
        <w:t>fe</w:t>
      </w:r>
      <w:proofErr w:type="spellEnd"/>
      <w:r w:rsidRPr="00481D2D">
        <w:t xml:space="preserve">-identifier" header field parameter in the P-Charging-Vector header field and add its own address or identifier as an </w:t>
      </w:r>
      <w:r w:rsidRPr="00481D2D">
        <w:rPr>
          <w:iCs/>
        </w:rPr>
        <w:t>"</w:t>
      </w:r>
      <w:proofErr w:type="spellStart"/>
      <w:r w:rsidRPr="00481D2D">
        <w:rPr>
          <w:iCs/>
        </w:rPr>
        <w:t>fe-addr</w:t>
      </w:r>
      <w:proofErr w:type="spellEnd"/>
      <w:r w:rsidRPr="00481D2D">
        <w:rPr>
          <w:iCs/>
        </w:rPr>
        <w:t>" element of the "</w:t>
      </w:r>
      <w:proofErr w:type="spellStart"/>
      <w:r w:rsidRPr="00481D2D">
        <w:rPr>
          <w:iCs/>
        </w:rPr>
        <w:t>fe</w:t>
      </w:r>
      <w:proofErr w:type="spellEnd"/>
      <w:r w:rsidRPr="00481D2D">
        <w:rPr>
          <w:iCs/>
        </w:rPr>
        <w:t xml:space="preserve">-identifier" header field parameter to the </w:t>
      </w:r>
      <w:r w:rsidRPr="00481D2D">
        <w:t>P-Charging-Vector header.</w:t>
      </w:r>
    </w:p>
    <w:p w14:paraId="3509A912" w14:textId="77777777" w:rsidR="00897956" w:rsidRPr="00481D2D" w:rsidRDefault="00897956" w:rsidP="005D46C4">
      <w:pPr>
        <w:pStyle w:val="H6"/>
      </w:pPr>
      <w:bookmarkStart w:id="992" w:name="_CR5_8_2_1_1_2"/>
      <w:r w:rsidRPr="00481D2D">
        <w:t>5.8.2.1.1.2</w:t>
      </w:r>
      <w:r w:rsidRPr="00481D2D">
        <w:tab/>
        <w:t>Tones and announcements</w:t>
      </w:r>
    </w:p>
    <w:bookmarkEnd w:id="992"/>
    <w:p w14:paraId="4EA7D5A7" w14:textId="77777777" w:rsidR="00897956" w:rsidRPr="00481D2D" w:rsidRDefault="00897956">
      <w:r w:rsidRPr="00481D2D">
        <w:t>The MRFC can receive INVITE requests to set up a session to play tones and announcements. The MRFC acts as terminating UA in this case.</w:t>
      </w:r>
    </w:p>
    <w:p w14:paraId="17BC57C3" w14:textId="77777777" w:rsidR="00897956" w:rsidRPr="00481D2D" w:rsidRDefault="00897956">
      <w:r w:rsidRPr="00481D2D">
        <w:t>When the MRFC receives an INVITE request for a tone or announcement, the MRFC shall:</w:t>
      </w:r>
    </w:p>
    <w:p w14:paraId="2F7FA37D" w14:textId="77777777" w:rsidR="00897956" w:rsidRPr="00481D2D" w:rsidRDefault="00897956">
      <w:pPr>
        <w:pStyle w:val="B1"/>
      </w:pPr>
      <w:r w:rsidRPr="00481D2D">
        <w:t>-</w:t>
      </w:r>
      <w:r w:rsidRPr="00481D2D">
        <w:tab/>
        <w:t>send 100 (Trying) response.</w:t>
      </w:r>
    </w:p>
    <w:p w14:paraId="4EAFCF78" w14:textId="77777777" w:rsidR="00897956" w:rsidRPr="00481D2D" w:rsidRDefault="00897956" w:rsidP="005D46C4">
      <w:pPr>
        <w:pStyle w:val="H6"/>
      </w:pPr>
      <w:bookmarkStart w:id="993" w:name="_CR5_8_2_1_1_3"/>
      <w:r w:rsidRPr="00481D2D">
        <w:t>5.8.2.1.1.3</w:t>
      </w:r>
      <w:r w:rsidRPr="00481D2D">
        <w:tab/>
        <w:t>Ad-hoc conferences</w:t>
      </w:r>
    </w:p>
    <w:bookmarkEnd w:id="993"/>
    <w:p w14:paraId="49B71F5C" w14:textId="77777777" w:rsidR="00897956" w:rsidRPr="00481D2D" w:rsidRDefault="00897956">
      <w:r w:rsidRPr="00481D2D">
        <w:t>The MRFC can receive INVITE requests to set up an ad-hoc conferencing session (</w:t>
      </w:r>
      <w:r w:rsidR="00A14142" w:rsidRPr="00481D2D">
        <w:t>for example a</w:t>
      </w:r>
      <w:r w:rsidRPr="00481D2D">
        <w:t xml:space="preserve"> </w:t>
      </w:r>
      <w:r w:rsidR="00A14142" w:rsidRPr="00481D2D">
        <w:t>multiparty call</w:t>
      </w:r>
      <w:r w:rsidRPr="00481D2D">
        <w:t>) or to add parties to the conference. The MRFC acts as terminating UA in this case.</w:t>
      </w:r>
    </w:p>
    <w:p w14:paraId="113AF46D" w14:textId="77777777" w:rsidR="00897956" w:rsidRPr="00481D2D" w:rsidRDefault="00897956">
      <w:r w:rsidRPr="00481D2D">
        <w:t xml:space="preserve">When the MRFC receives an INVITE request </w:t>
      </w:r>
      <w:r w:rsidR="00B9488B" w:rsidRPr="00481D2D">
        <w:t xml:space="preserve">for </w:t>
      </w:r>
      <w:r w:rsidRPr="00481D2D">
        <w:t>ad hoc conferencing, the MRFC shall:</w:t>
      </w:r>
    </w:p>
    <w:p w14:paraId="1DBFB192" w14:textId="77777777" w:rsidR="00897956" w:rsidRPr="00481D2D" w:rsidRDefault="00897956">
      <w:pPr>
        <w:pStyle w:val="B1"/>
      </w:pPr>
      <w:r w:rsidRPr="00481D2D">
        <w:t>-</w:t>
      </w:r>
      <w:r w:rsidRPr="00481D2D">
        <w:tab/>
        <w:t>send 100 (Trying) response</w:t>
      </w:r>
      <w:r w:rsidR="00CA5DF8" w:rsidRPr="00481D2D">
        <w:t>.</w:t>
      </w:r>
    </w:p>
    <w:p w14:paraId="5E0BFBD0" w14:textId="77777777" w:rsidR="00897956" w:rsidRPr="00481D2D" w:rsidRDefault="00897956">
      <w:r w:rsidRPr="00481D2D">
        <w:t>When the MRFC receives an INVITE request to add a party to an existing ad hoc conference (i.e. MRFC conference identifier), the MRFC shall:</w:t>
      </w:r>
    </w:p>
    <w:p w14:paraId="0CC8493C" w14:textId="77777777" w:rsidR="00897956" w:rsidRPr="00481D2D" w:rsidRDefault="00897956">
      <w:pPr>
        <w:pStyle w:val="B1"/>
      </w:pPr>
      <w:r w:rsidRPr="00481D2D">
        <w:t>-</w:t>
      </w:r>
      <w:r w:rsidRPr="00481D2D">
        <w:tab/>
        <w:t xml:space="preserve">send 100 </w:t>
      </w:r>
      <w:r w:rsidR="00B9488B" w:rsidRPr="00481D2D">
        <w:t>(</w:t>
      </w:r>
      <w:r w:rsidRPr="00481D2D">
        <w:t>Trying</w:t>
      </w:r>
      <w:r w:rsidR="00B9488B" w:rsidRPr="00481D2D">
        <w:t>)</w:t>
      </w:r>
      <w:r w:rsidRPr="00481D2D">
        <w:t xml:space="preserve"> response</w:t>
      </w:r>
      <w:r w:rsidR="00CA5DF8" w:rsidRPr="00481D2D">
        <w:t>.</w:t>
      </w:r>
    </w:p>
    <w:p w14:paraId="7AAE4122" w14:textId="77777777" w:rsidR="00897956" w:rsidRPr="00481D2D" w:rsidRDefault="00897956" w:rsidP="005D46C4">
      <w:pPr>
        <w:pStyle w:val="H6"/>
      </w:pPr>
      <w:bookmarkStart w:id="994" w:name="_CR5_8_2_1_1_4"/>
      <w:r w:rsidRPr="00481D2D">
        <w:t>5.8.2.1.1.4</w:t>
      </w:r>
      <w:r w:rsidRPr="00481D2D">
        <w:tab/>
        <w:t>Transcoding</w:t>
      </w:r>
    </w:p>
    <w:bookmarkEnd w:id="994"/>
    <w:p w14:paraId="0A05BA5A" w14:textId="77777777" w:rsidR="00897956" w:rsidRPr="00481D2D" w:rsidRDefault="00897956">
      <w:r w:rsidRPr="00481D2D">
        <w:t>The MRFC may receive INVITE requests to set up transcoding between endpoints with incompatible codecs. The MRFC acts as terminating UA in this case.</w:t>
      </w:r>
    </w:p>
    <w:p w14:paraId="18CAD20F" w14:textId="77777777" w:rsidR="00897956" w:rsidRPr="00481D2D" w:rsidRDefault="00897956">
      <w:r w:rsidRPr="00481D2D">
        <w:t>When the MRFC receives an INVITE request for transcoding and a codec is supplied in SDP, the MRFC shall:</w:t>
      </w:r>
    </w:p>
    <w:p w14:paraId="37E9483D" w14:textId="77777777" w:rsidR="00897956" w:rsidRPr="00481D2D" w:rsidRDefault="00897956">
      <w:pPr>
        <w:pStyle w:val="B1"/>
      </w:pPr>
      <w:r w:rsidRPr="00481D2D">
        <w:t>-</w:t>
      </w:r>
      <w:r w:rsidRPr="00481D2D">
        <w:tab/>
        <w:t>send 100 (Trying) response</w:t>
      </w:r>
      <w:r w:rsidR="00CA5DF8" w:rsidRPr="00481D2D">
        <w:t>.</w:t>
      </w:r>
    </w:p>
    <w:p w14:paraId="0B852E3F" w14:textId="77777777" w:rsidR="00897956" w:rsidRPr="00481D2D" w:rsidRDefault="00897956">
      <w:r w:rsidRPr="00481D2D">
        <w:t>When the MRFC receives an INVITE request with an indicator for transcoding but no SDP, the MRFC shall:</w:t>
      </w:r>
    </w:p>
    <w:p w14:paraId="0F4BD173" w14:textId="77777777" w:rsidR="00897956" w:rsidRPr="00481D2D" w:rsidRDefault="00897956">
      <w:pPr>
        <w:pStyle w:val="B1"/>
      </w:pPr>
      <w:r w:rsidRPr="00481D2D">
        <w:t>-</w:t>
      </w:r>
      <w:r w:rsidRPr="00481D2D">
        <w:tab/>
        <w:t>send 183 (Session Progress) response with list of codecs supported by the MRFC/MRFP.</w:t>
      </w:r>
    </w:p>
    <w:p w14:paraId="6AAEE2D8" w14:textId="77777777" w:rsidR="00897956" w:rsidRPr="00481D2D" w:rsidRDefault="00897956" w:rsidP="005D46C4">
      <w:pPr>
        <w:pStyle w:val="Heading5"/>
      </w:pPr>
      <w:bookmarkStart w:id="995" w:name="_CR5_8_2_1_2"/>
      <w:bookmarkStart w:id="996" w:name="_Toc146257031"/>
      <w:bookmarkEnd w:id="995"/>
      <w:r w:rsidRPr="00481D2D">
        <w:t>5.8.2.1.2</w:t>
      </w:r>
      <w:r w:rsidRPr="00481D2D">
        <w:tab/>
        <w:t>MRFC-originating case</w:t>
      </w:r>
      <w:bookmarkEnd w:id="996"/>
    </w:p>
    <w:p w14:paraId="52416FE7" w14:textId="77777777" w:rsidR="000B46B6" w:rsidRPr="00481D2D" w:rsidRDefault="00897956">
      <w:r w:rsidRPr="00481D2D">
        <w:t xml:space="preserve">The MRFC shall provide a P-Asserted-Identity header </w:t>
      </w:r>
      <w:r w:rsidR="002542C9" w:rsidRPr="00481D2D">
        <w:t xml:space="preserve">field </w:t>
      </w:r>
      <w:r w:rsidRPr="00481D2D">
        <w:t>in an initial request for a dialog, or any request for a standalone transaction. It is a matter of network policy whether the MRFC expresses privacy according to RFC 3323 [33] with such requests.</w:t>
      </w:r>
    </w:p>
    <w:p w14:paraId="336EDF4A" w14:textId="77777777" w:rsidR="00897956" w:rsidRPr="00481D2D" w:rsidRDefault="00897956">
      <w:r w:rsidRPr="00481D2D">
        <w:t xml:space="preserve">When an </w:t>
      </w:r>
      <w:r w:rsidRPr="00481D2D">
        <w:rPr>
          <w:lang w:eastAsia="ja-JP"/>
        </w:rPr>
        <w:t>MRFC</w:t>
      </w:r>
      <w:r w:rsidRPr="00481D2D">
        <w:t xml:space="preserve"> generates an initial request for a dialog or a request for a standalone transaction, the </w:t>
      </w:r>
      <w:r w:rsidRPr="00481D2D">
        <w:rPr>
          <w:lang w:eastAsia="ja-JP"/>
        </w:rPr>
        <w:t>MRFC</w:t>
      </w:r>
      <w:r w:rsidRPr="00481D2D">
        <w:t xml:space="preserve"> shall </w:t>
      </w:r>
      <w:r w:rsidRPr="00481D2D">
        <w:rPr>
          <w:lang w:eastAsia="ja-JP"/>
        </w:rPr>
        <w:t>insert</w:t>
      </w:r>
      <w:r w:rsidRPr="00481D2D">
        <w:t xml:space="preserve"> a P-Charging-Vector header</w:t>
      </w:r>
      <w:r w:rsidRPr="00481D2D">
        <w:rPr>
          <w:lang w:eastAsia="ja-JP"/>
        </w:rPr>
        <w:t xml:space="preserve"> </w:t>
      </w:r>
      <w:r w:rsidR="002542C9" w:rsidRPr="00481D2D">
        <w:rPr>
          <w:lang w:eastAsia="ja-JP"/>
        </w:rPr>
        <w:t xml:space="preserve">field </w:t>
      </w:r>
      <w:r w:rsidRPr="00481D2D">
        <w:rPr>
          <w:lang w:eastAsia="ja-JP"/>
        </w:rPr>
        <w:t xml:space="preserve">with the </w:t>
      </w:r>
      <w:r w:rsidR="002542C9" w:rsidRPr="00481D2D">
        <w:rPr>
          <w:lang w:eastAsia="ja-JP"/>
        </w:rPr>
        <w:t>"</w:t>
      </w:r>
      <w:proofErr w:type="spellStart"/>
      <w:r w:rsidRPr="00481D2D">
        <w:rPr>
          <w:lang w:eastAsia="ja-JP"/>
        </w:rPr>
        <w:t>icid</w:t>
      </w:r>
      <w:proofErr w:type="spellEnd"/>
      <w:r w:rsidR="002542C9" w:rsidRPr="00481D2D">
        <w:rPr>
          <w:lang w:eastAsia="ja-JP"/>
        </w:rPr>
        <w:t>-value" header field</w:t>
      </w:r>
      <w:r w:rsidRPr="00481D2D">
        <w:rPr>
          <w:lang w:eastAsia="ja-JP"/>
        </w:rPr>
        <w:t xml:space="preserve"> parameter populated as specified in 3GPP TS 32.260 [17]</w:t>
      </w:r>
      <w:r w:rsidRPr="00481D2D">
        <w:t>.</w:t>
      </w:r>
    </w:p>
    <w:p w14:paraId="3F78E2B7" w14:textId="77777777" w:rsidR="00897956" w:rsidRPr="00481D2D" w:rsidRDefault="00897956" w:rsidP="005D46C4">
      <w:pPr>
        <w:pStyle w:val="Heading4"/>
      </w:pPr>
      <w:bookmarkStart w:id="997" w:name="_CR5_8_2_2"/>
      <w:bookmarkStart w:id="998" w:name="_Toc146257032"/>
      <w:bookmarkEnd w:id="997"/>
      <w:r w:rsidRPr="00481D2D">
        <w:t>5.8.2.2</w:t>
      </w:r>
      <w:r w:rsidRPr="00481D2D">
        <w:tab/>
        <w:t>Subsequent requests</w:t>
      </w:r>
      <w:bookmarkEnd w:id="998"/>
    </w:p>
    <w:p w14:paraId="1B9E4F3D" w14:textId="77777777" w:rsidR="00897956" w:rsidRPr="00481D2D" w:rsidRDefault="00897956" w:rsidP="005D46C4">
      <w:pPr>
        <w:pStyle w:val="Heading5"/>
      </w:pPr>
      <w:bookmarkStart w:id="999" w:name="_CR5_8_2_2_1"/>
      <w:bookmarkStart w:id="1000" w:name="_Toc146257033"/>
      <w:bookmarkEnd w:id="999"/>
      <w:r w:rsidRPr="00481D2D">
        <w:t>5.8.2.2.1</w:t>
      </w:r>
      <w:r w:rsidRPr="00481D2D">
        <w:tab/>
        <w:t>Tones and announcements</w:t>
      </w:r>
      <w:bookmarkEnd w:id="1000"/>
    </w:p>
    <w:p w14:paraId="235298F3" w14:textId="77777777" w:rsidR="00897956" w:rsidRPr="00481D2D" w:rsidRDefault="00897956">
      <w:r w:rsidRPr="00481D2D">
        <w:t>When the MRFC receives an ACK request for a session, this may be considered as an event to direct the MRFP to start the playing of a tone or announcement.</w:t>
      </w:r>
    </w:p>
    <w:p w14:paraId="32C26830" w14:textId="77777777" w:rsidR="00917E7F" w:rsidRPr="00481D2D" w:rsidRDefault="00917E7F" w:rsidP="005D46C4">
      <w:pPr>
        <w:pStyle w:val="Heading5"/>
      </w:pPr>
      <w:bookmarkStart w:id="1001" w:name="_CR5_8_2_2_2"/>
      <w:bookmarkStart w:id="1002" w:name="_Toc146257034"/>
      <w:bookmarkEnd w:id="1001"/>
      <w:r w:rsidRPr="00481D2D">
        <w:t>5.8.2.2.2</w:t>
      </w:r>
      <w:r w:rsidRPr="00481D2D">
        <w:tab/>
        <w:t>Transcoding</w:t>
      </w:r>
      <w:bookmarkEnd w:id="1002"/>
    </w:p>
    <w:p w14:paraId="6723BEF8" w14:textId="77777777" w:rsidR="00917E7F" w:rsidRPr="00481D2D" w:rsidRDefault="00917E7F" w:rsidP="00917E7F">
      <w:r w:rsidRPr="00481D2D">
        <w:t>When the MRFC receives a PRACK request (in response to the 183 (Session Progress) response with an indicator for transcoding and codec supplied in SDP, the MRFC shall:</w:t>
      </w:r>
    </w:p>
    <w:p w14:paraId="61621F83" w14:textId="77777777" w:rsidR="00917E7F" w:rsidRPr="00481D2D" w:rsidRDefault="00917E7F" w:rsidP="00917E7F">
      <w:pPr>
        <w:pStyle w:val="B1"/>
      </w:pPr>
      <w:r w:rsidRPr="00481D2D">
        <w:t>-</w:t>
      </w:r>
      <w:r w:rsidRPr="00481D2D">
        <w:tab/>
        <w:t>after the MRFP indicates that the transcoding request is granted, send 200 (OK) response.</w:t>
      </w:r>
    </w:p>
    <w:p w14:paraId="0C5FC241" w14:textId="77777777" w:rsidR="00897956" w:rsidRPr="00481D2D" w:rsidRDefault="00897956" w:rsidP="005D46C4">
      <w:pPr>
        <w:pStyle w:val="Heading3"/>
      </w:pPr>
      <w:bookmarkStart w:id="1003" w:name="_CR5_8_3"/>
      <w:bookmarkStart w:id="1004" w:name="_Toc146257035"/>
      <w:bookmarkEnd w:id="1003"/>
      <w:r w:rsidRPr="00481D2D">
        <w:t>5.8.3</w:t>
      </w:r>
      <w:r w:rsidRPr="00481D2D">
        <w:tab/>
        <w:t>Call release</w:t>
      </w:r>
      <w:bookmarkEnd w:id="1004"/>
    </w:p>
    <w:p w14:paraId="50ABED09" w14:textId="77777777" w:rsidR="00897956" w:rsidRPr="00481D2D" w:rsidRDefault="00897956" w:rsidP="005D46C4">
      <w:pPr>
        <w:pStyle w:val="Heading4"/>
      </w:pPr>
      <w:bookmarkStart w:id="1005" w:name="_CR5_8_3_1"/>
      <w:bookmarkStart w:id="1006" w:name="_Toc146257036"/>
      <w:bookmarkEnd w:id="1005"/>
      <w:r w:rsidRPr="00481D2D">
        <w:t>5.8.3.1</w:t>
      </w:r>
      <w:r w:rsidRPr="00481D2D">
        <w:tab/>
        <w:t>S-CSCF-initiated call release</w:t>
      </w:r>
      <w:bookmarkEnd w:id="1006"/>
    </w:p>
    <w:p w14:paraId="6EB15FAA" w14:textId="77777777" w:rsidR="00897956" w:rsidRPr="00481D2D" w:rsidRDefault="00897956" w:rsidP="005D46C4">
      <w:pPr>
        <w:pStyle w:val="Heading5"/>
      </w:pPr>
      <w:bookmarkStart w:id="1007" w:name="_CR5_8_3_1_1"/>
      <w:bookmarkStart w:id="1008" w:name="_Toc146257037"/>
      <w:bookmarkEnd w:id="1007"/>
      <w:r w:rsidRPr="00481D2D">
        <w:t>5.8.3.1.1</w:t>
      </w:r>
      <w:r w:rsidRPr="00481D2D">
        <w:tab/>
        <w:t>Tones and announcements</w:t>
      </w:r>
      <w:bookmarkEnd w:id="1008"/>
    </w:p>
    <w:p w14:paraId="25AFDE17" w14:textId="77777777" w:rsidR="00897956" w:rsidRPr="00481D2D" w:rsidRDefault="00897956">
      <w:r w:rsidRPr="00481D2D">
        <w:t>When the MRFC receives a BYE request for a session, the MRFC directs the MRFP to stop the playing of a tone or announcement.</w:t>
      </w:r>
    </w:p>
    <w:p w14:paraId="66E7F065" w14:textId="77777777" w:rsidR="00897956" w:rsidRPr="00481D2D" w:rsidRDefault="00897956" w:rsidP="005D46C4">
      <w:pPr>
        <w:pStyle w:val="Heading4"/>
      </w:pPr>
      <w:bookmarkStart w:id="1009" w:name="_CR5_8_3_2"/>
      <w:bookmarkStart w:id="1010" w:name="_Toc146257038"/>
      <w:bookmarkEnd w:id="1009"/>
      <w:r w:rsidRPr="00481D2D">
        <w:t>5.8.3.2</w:t>
      </w:r>
      <w:r w:rsidRPr="00481D2D">
        <w:tab/>
        <w:t>MRFC-initiated call release</w:t>
      </w:r>
      <w:bookmarkEnd w:id="1010"/>
    </w:p>
    <w:p w14:paraId="6AFE3CF0" w14:textId="77777777" w:rsidR="00897956" w:rsidRPr="00481D2D" w:rsidRDefault="00897956" w:rsidP="005D46C4">
      <w:pPr>
        <w:pStyle w:val="Heading5"/>
      </w:pPr>
      <w:bookmarkStart w:id="1011" w:name="_CR5_8_3_2_1"/>
      <w:bookmarkStart w:id="1012" w:name="_Toc146257039"/>
      <w:bookmarkEnd w:id="1011"/>
      <w:r w:rsidRPr="00481D2D">
        <w:t>5.8.3.2.1</w:t>
      </w:r>
      <w:r w:rsidRPr="00481D2D">
        <w:tab/>
        <w:t>Tones and announcements</w:t>
      </w:r>
      <w:bookmarkEnd w:id="1012"/>
    </w:p>
    <w:p w14:paraId="3674B2C2" w14:textId="77777777" w:rsidR="00897956" w:rsidRPr="00481D2D" w:rsidRDefault="00897956">
      <w:r w:rsidRPr="00481D2D">
        <w:t>When the MRFC has a timed session to play tones and announcements and the time expires, the MRFC shall:</w:t>
      </w:r>
    </w:p>
    <w:p w14:paraId="35FA81C9" w14:textId="77777777" w:rsidR="00897956" w:rsidRPr="00481D2D" w:rsidRDefault="00897956">
      <w:pPr>
        <w:pStyle w:val="B1"/>
      </w:pPr>
      <w:r w:rsidRPr="00481D2D">
        <w:t>-</w:t>
      </w:r>
      <w:r w:rsidRPr="00481D2D">
        <w:tab/>
        <w:t>send a BYE request towards the UE.</w:t>
      </w:r>
    </w:p>
    <w:p w14:paraId="6651D688" w14:textId="77777777" w:rsidR="00897956" w:rsidRPr="00481D2D" w:rsidRDefault="00897956">
      <w:r w:rsidRPr="00481D2D">
        <w:t>When the MRFC is informed by the MRFP that tone or announcement resource has been released, the MRFC shall:</w:t>
      </w:r>
    </w:p>
    <w:p w14:paraId="6CA0096D" w14:textId="77777777" w:rsidR="00897956" w:rsidRPr="00481D2D" w:rsidRDefault="00897956">
      <w:pPr>
        <w:pStyle w:val="B1"/>
      </w:pPr>
      <w:r w:rsidRPr="00481D2D">
        <w:t>-</w:t>
      </w:r>
      <w:r w:rsidRPr="00481D2D">
        <w:tab/>
        <w:t>send a BYE request towards the UE.</w:t>
      </w:r>
    </w:p>
    <w:p w14:paraId="52969BA0" w14:textId="77777777" w:rsidR="00897956" w:rsidRPr="00481D2D" w:rsidRDefault="00897956" w:rsidP="005D46C4">
      <w:pPr>
        <w:pStyle w:val="Heading3"/>
      </w:pPr>
      <w:bookmarkStart w:id="1013" w:name="_CR5_8_4"/>
      <w:bookmarkStart w:id="1014" w:name="_Toc146257040"/>
      <w:bookmarkEnd w:id="1013"/>
      <w:r w:rsidRPr="00481D2D">
        <w:t>5.8.4</w:t>
      </w:r>
      <w:r w:rsidRPr="00481D2D">
        <w:tab/>
        <w:t>Call-related requests</w:t>
      </w:r>
      <w:bookmarkEnd w:id="1014"/>
    </w:p>
    <w:p w14:paraId="76DD1ADE" w14:textId="77777777" w:rsidR="00897956" w:rsidRPr="00481D2D" w:rsidRDefault="00897956" w:rsidP="005D46C4">
      <w:pPr>
        <w:pStyle w:val="Heading4"/>
      </w:pPr>
      <w:bookmarkStart w:id="1015" w:name="_CR5_8_4_1"/>
      <w:bookmarkStart w:id="1016" w:name="_Toc146257041"/>
      <w:bookmarkEnd w:id="1015"/>
      <w:r w:rsidRPr="00481D2D">
        <w:t>5.8.4.1</w:t>
      </w:r>
      <w:r w:rsidRPr="00481D2D">
        <w:tab/>
      </w:r>
      <w:proofErr w:type="spellStart"/>
      <w:r w:rsidRPr="00481D2D">
        <w:t>ReINVITE</w:t>
      </w:r>
      <w:bookmarkEnd w:id="1016"/>
      <w:proofErr w:type="spellEnd"/>
    </w:p>
    <w:p w14:paraId="1B5CBD5F" w14:textId="77777777" w:rsidR="00897956" w:rsidRPr="00481D2D" w:rsidRDefault="00897956" w:rsidP="005D46C4">
      <w:pPr>
        <w:pStyle w:val="Heading5"/>
      </w:pPr>
      <w:bookmarkStart w:id="1017" w:name="_CR5_8_4_1_1"/>
      <w:bookmarkStart w:id="1018" w:name="_Toc146257042"/>
      <w:bookmarkEnd w:id="1017"/>
      <w:r w:rsidRPr="00481D2D">
        <w:t>5.8.4.1.1</w:t>
      </w:r>
      <w:r w:rsidRPr="00481D2D">
        <w:tab/>
        <w:t>MRFC-terminating case</w:t>
      </w:r>
      <w:bookmarkEnd w:id="1018"/>
    </w:p>
    <w:p w14:paraId="4FD9AFC4" w14:textId="77777777" w:rsidR="00897956" w:rsidRPr="00481D2D" w:rsidRDefault="00897956" w:rsidP="005D46C4">
      <w:pPr>
        <w:pStyle w:val="H6"/>
      </w:pPr>
      <w:bookmarkStart w:id="1019" w:name="_CR5_8_4_1_1_1"/>
      <w:r w:rsidRPr="00481D2D">
        <w:t>5.8.4.1.1.1</w:t>
      </w:r>
      <w:r w:rsidRPr="00481D2D">
        <w:tab/>
        <w:t>Ad-hoc conferences</w:t>
      </w:r>
    </w:p>
    <w:bookmarkEnd w:id="1019"/>
    <w:p w14:paraId="6D38CC44" w14:textId="77777777" w:rsidR="00897956" w:rsidRPr="00481D2D" w:rsidRDefault="00897956">
      <w:r w:rsidRPr="00481D2D">
        <w:t xml:space="preserve">The MRFC can receive </w:t>
      </w:r>
      <w:proofErr w:type="spellStart"/>
      <w:r w:rsidRPr="00481D2D">
        <w:t>reINVITE</w:t>
      </w:r>
      <w:proofErr w:type="spellEnd"/>
      <w:r w:rsidRPr="00481D2D">
        <w:t xml:space="preserve"> requests to modify an ad-hoc conferencing session (</w:t>
      </w:r>
      <w:r w:rsidR="00A14142" w:rsidRPr="00481D2D">
        <w:t>for example a</w:t>
      </w:r>
      <w:r w:rsidRPr="00481D2D">
        <w:t xml:space="preserve"> </w:t>
      </w:r>
      <w:r w:rsidR="00A14142" w:rsidRPr="00481D2D">
        <w:t>multiparty call</w:t>
      </w:r>
      <w:r w:rsidRPr="00481D2D">
        <w:t>) for purposes of floor control and for parties to leave and rejoin the conference.</w:t>
      </w:r>
    </w:p>
    <w:p w14:paraId="37013348" w14:textId="77777777" w:rsidR="00897956" w:rsidRPr="00481D2D" w:rsidRDefault="00897956">
      <w:r w:rsidRPr="00481D2D">
        <w:t xml:space="preserve">When the MRFC receives a </w:t>
      </w:r>
      <w:proofErr w:type="spellStart"/>
      <w:r w:rsidRPr="00481D2D">
        <w:t>reINVITE</w:t>
      </w:r>
      <w:proofErr w:type="spellEnd"/>
      <w:r w:rsidRPr="00481D2D">
        <w:t xml:space="preserve"> request, the MRFC shall:</w:t>
      </w:r>
    </w:p>
    <w:p w14:paraId="44191E42" w14:textId="77777777" w:rsidR="00897956" w:rsidRPr="00481D2D" w:rsidRDefault="00897956">
      <w:pPr>
        <w:pStyle w:val="B1"/>
      </w:pPr>
      <w:r w:rsidRPr="00481D2D">
        <w:t>-</w:t>
      </w:r>
      <w:r w:rsidRPr="00481D2D">
        <w:tab/>
        <w:t>send 100 (Trying) response; and</w:t>
      </w:r>
    </w:p>
    <w:p w14:paraId="12AAA04C" w14:textId="77777777" w:rsidR="00897956" w:rsidRPr="00481D2D" w:rsidRDefault="00897956">
      <w:pPr>
        <w:pStyle w:val="B1"/>
      </w:pPr>
      <w:r w:rsidRPr="00481D2D">
        <w:t>-</w:t>
      </w:r>
      <w:r w:rsidRPr="00481D2D">
        <w:tab/>
        <w:t>after the MRFP indicates that the conferencing request is granted, send 200 (OK) response.</w:t>
      </w:r>
      <w:r w:rsidR="00912D91" w:rsidRPr="00481D2D" w:rsidDel="00917E7F">
        <w:t xml:space="preserve"> </w:t>
      </w:r>
      <w:r w:rsidR="00917E7F" w:rsidRPr="00481D2D">
        <w:t xml:space="preserve">The </w:t>
      </w:r>
      <w:r w:rsidRPr="00481D2D">
        <w:t xml:space="preserve">MRFC </w:t>
      </w:r>
      <w:r w:rsidR="00917E7F" w:rsidRPr="00481D2D">
        <w:t xml:space="preserve">may choose </w:t>
      </w:r>
      <w:r w:rsidRPr="00481D2D">
        <w:t xml:space="preserve">to send a 183 (Session Progress) response prior to the 200 </w:t>
      </w:r>
      <w:r w:rsidR="00917E7F" w:rsidRPr="00481D2D">
        <w:t>(</w:t>
      </w:r>
      <w:r w:rsidRPr="00481D2D">
        <w:t>OK</w:t>
      </w:r>
      <w:r w:rsidR="00917E7F" w:rsidRPr="00481D2D">
        <w:t>)</w:t>
      </w:r>
      <w:r w:rsidR="00A14142" w:rsidRPr="00481D2D">
        <w:t xml:space="preserve"> response</w:t>
      </w:r>
      <w:r w:rsidRPr="00481D2D">
        <w:t>.</w:t>
      </w:r>
    </w:p>
    <w:p w14:paraId="36D440AD" w14:textId="77777777" w:rsidR="00897956" w:rsidRPr="00481D2D" w:rsidRDefault="00897956" w:rsidP="005D46C4">
      <w:pPr>
        <w:pStyle w:val="Heading5"/>
      </w:pPr>
      <w:bookmarkStart w:id="1020" w:name="_CR5_8_4_1_2"/>
      <w:bookmarkStart w:id="1021" w:name="_Toc146257043"/>
      <w:bookmarkEnd w:id="1020"/>
      <w:r w:rsidRPr="00481D2D">
        <w:t>5.8.4.1.2</w:t>
      </w:r>
      <w:r w:rsidRPr="00481D2D">
        <w:tab/>
        <w:t>MRFC-originating case</w:t>
      </w:r>
      <w:bookmarkEnd w:id="1021"/>
    </w:p>
    <w:p w14:paraId="07C2081D" w14:textId="77777777" w:rsidR="00897956" w:rsidRPr="00481D2D" w:rsidRDefault="00897956">
      <w:r w:rsidRPr="00481D2D">
        <w:t>Void.</w:t>
      </w:r>
    </w:p>
    <w:p w14:paraId="39BDFD27" w14:textId="77777777" w:rsidR="00897956" w:rsidRPr="00481D2D" w:rsidRDefault="00897956" w:rsidP="005D46C4">
      <w:pPr>
        <w:pStyle w:val="Heading4"/>
      </w:pPr>
      <w:bookmarkStart w:id="1022" w:name="_CR5_8_4_2"/>
      <w:bookmarkStart w:id="1023" w:name="_Toc146257044"/>
      <w:bookmarkEnd w:id="1022"/>
      <w:r w:rsidRPr="00481D2D">
        <w:t>5.8.4.2</w:t>
      </w:r>
      <w:r w:rsidRPr="00481D2D">
        <w:tab/>
        <w:t>REFER</w:t>
      </w:r>
      <w:bookmarkEnd w:id="1023"/>
    </w:p>
    <w:p w14:paraId="48A598FC" w14:textId="77777777" w:rsidR="00897956" w:rsidRPr="00481D2D" w:rsidRDefault="00897956" w:rsidP="005D46C4">
      <w:pPr>
        <w:pStyle w:val="Heading5"/>
      </w:pPr>
      <w:bookmarkStart w:id="1024" w:name="_CR5_8_4_2_1"/>
      <w:bookmarkStart w:id="1025" w:name="_Toc146257045"/>
      <w:bookmarkEnd w:id="1024"/>
      <w:r w:rsidRPr="00481D2D">
        <w:t>5.8.4.2.1</w:t>
      </w:r>
      <w:r w:rsidRPr="00481D2D">
        <w:tab/>
        <w:t>MRFC-terminating case</w:t>
      </w:r>
      <w:bookmarkEnd w:id="1025"/>
    </w:p>
    <w:p w14:paraId="13EAD0E5" w14:textId="77777777" w:rsidR="00897956" w:rsidRPr="00481D2D" w:rsidRDefault="00897956">
      <w:r w:rsidRPr="00481D2D">
        <w:t>Void.</w:t>
      </w:r>
    </w:p>
    <w:p w14:paraId="325C9066" w14:textId="77777777" w:rsidR="00897956" w:rsidRPr="00481D2D" w:rsidRDefault="00897956" w:rsidP="005D46C4">
      <w:pPr>
        <w:pStyle w:val="Heading5"/>
      </w:pPr>
      <w:bookmarkStart w:id="1026" w:name="_CR5_8_4_2_2"/>
      <w:bookmarkStart w:id="1027" w:name="_Toc146257046"/>
      <w:bookmarkEnd w:id="1026"/>
      <w:r w:rsidRPr="00481D2D">
        <w:t>5.8.4.2.2</w:t>
      </w:r>
      <w:r w:rsidRPr="00481D2D">
        <w:tab/>
        <w:t>MRFC-originating case</w:t>
      </w:r>
      <w:bookmarkEnd w:id="1027"/>
    </w:p>
    <w:p w14:paraId="241C5D2B" w14:textId="77777777" w:rsidR="00897956" w:rsidRPr="00481D2D" w:rsidRDefault="00897956">
      <w:r w:rsidRPr="00481D2D">
        <w:t>Void.</w:t>
      </w:r>
    </w:p>
    <w:p w14:paraId="6F2EF25D" w14:textId="77777777" w:rsidR="00897956" w:rsidRPr="00481D2D" w:rsidRDefault="00897956" w:rsidP="005D46C4">
      <w:pPr>
        <w:pStyle w:val="Heading5"/>
      </w:pPr>
      <w:bookmarkStart w:id="1028" w:name="_CR5_8_4_2_3"/>
      <w:bookmarkStart w:id="1029" w:name="_Toc146257047"/>
      <w:bookmarkEnd w:id="1028"/>
      <w:r w:rsidRPr="00481D2D">
        <w:t>5.8.4.2.3</w:t>
      </w:r>
      <w:r w:rsidRPr="00481D2D">
        <w:tab/>
        <w:t>REFER initiating a new session</w:t>
      </w:r>
      <w:bookmarkEnd w:id="1029"/>
    </w:p>
    <w:p w14:paraId="7714DF61" w14:textId="77777777" w:rsidR="00897956" w:rsidRPr="00481D2D" w:rsidRDefault="00897956">
      <w:r w:rsidRPr="00481D2D">
        <w:t>Void.</w:t>
      </w:r>
    </w:p>
    <w:p w14:paraId="76CA8758" w14:textId="77777777" w:rsidR="00897956" w:rsidRPr="00481D2D" w:rsidRDefault="00897956" w:rsidP="005D46C4">
      <w:pPr>
        <w:pStyle w:val="Heading5"/>
      </w:pPr>
      <w:bookmarkStart w:id="1030" w:name="_CR5_8_4_2_4"/>
      <w:bookmarkStart w:id="1031" w:name="_Toc146257048"/>
      <w:bookmarkEnd w:id="1030"/>
      <w:r w:rsidRPr="00481D2D">
        <w:t>5.8.4.2.4</w:t>
      </w:r>
      <w:r w:rsidRPr="00481D2D">
        <w:tab/>
        <w:t>REFER replacing an existing session</w:t>
      </w:r>
      <w:bookmarkEnd w:id="1031"/>
    </w:p>
    <w:p w14:paraId="52B72597" w14:textId="77777777" w:rsidR="00897956" w:rsidRPr="00481D2D" w:rsidRDefault="00897956">
      <w:r w:rsidRPr="00481D2D">
        <w:t>Void.</w:t>
      </w:r>
    </w:p>
    <w:p w14:paraId="5729FDFA" w14:textId="77777777" w:rsidR="00897956" w:rsidRPr="00481D2D" w:rsidRDefault="00897956" w:rsidP="005D46C4">
      <w:pPr>
        <w:pStyle w:val="Heading4"/>
      </w:pPr>
      <w:bookmarkStart w:id="1032" w:name="_CR5_8_4_3"/>
      <w:bookmarkStart w:id="1033" w:name="_Toc146257049"/>
      <w:bookmarkEnd w:id="1032"/>
      <w:r w:rsidRPr="00481D2D">
        <w:t>5.8.4.3</w:t>
      </w:r>
      <w:r w:rsidRPr="00481D2D">
        <w:tab/>
        <w:t>INFO</w:t>
      </w:r>
      <w:bookmarkEnd w:id="1033"/>
    </w:p>
    <w:p w14:paraId="01013DC9" w14:textId="77777777" w:rsidR="00897956" w:rsidRPr="00481D2D" w:rsidRDefault="00897956">
      <w:r w:rsidRPr="00481D2D">
        <w:t>Void.</w:t>
      </w:r>
    </w:p>
    <w:p w14:paraId="27ABF2F5" w14:textId="77777777" w:rsidR="00897956" w:rsidRPr="00481D2D" w:rsidRDefault="00897956" w:rsidP="005D46C4">
      <w:pPr>
        <w:pStyle w:val="Heading3"/>
      </w:pPr>
      <w:bookmarkStart w:id="1034" w:name="_CR5_8_5"/>
      <w:bookmarkStart w:id="1035" w:name="_Toc146257050"/>
      <w:bookmarkEnd w:id="1034"/>
      <w:r w:rsidRPr="00481D2D">
        <w:t>5.8.5</w:t>
      </w:r>
      <w:r w:rsidRPr="00481D2D">
        <w:tab/>
        <w:t>Further initial requests</w:t>
      </w:r>
      <w:bookmarkEnd w:id="1035"/>
    </w:p>
    <w:p w14:paraId="0A94578E" w14:textId="77777777" w:rsidR="00897956" w:rsidRPr="00481D2D" w:rsidRDefault="00897956">
      <w:r w:rsidRPr="00481D2D">
        <w:t>When the MRFC responds to an OPTIONS request with a 200 (OK) response, the MRFC may include a message body with an indication of the supported tones/announcement packages, DTMF capabilities, supported codecs and conferencing options of the MRFC/MRFP.</w:t>
      </w:r>
    </w:p>
    <w:p w14:paraId="77EFAA8D" w14:textId="77777777" w:rsidR="00917E7F" w:rsidRPr="00481D2D" w:rsidRDefault="00917E7F">
      <w:pPr>
        <w:pStyle w:val="NO"/>
        <w:rPr>
          <w:rFonts w:eastAsia="SimSun"/>
        </w:rPr>
      </w:pPr>
      <w:r w:rsidRPr="00481D2D">
        <w:t>NOTE:</w:t>
      </w:r>
      <w:r w:rsidRPr="00481D2D">
        <w:tab/>
      </w:r>
      <w:r w:rsidRPr="00481D2D">
        <w:rPr>
          <w:rFonts w:eastAsia="SimSun"/>
        </w:rPr>
        <w:t xml:space="preserve">As specified in </w:t>
      </w:r>
      <w:r w:rsidR="004111D6" w:rsidRPr="00481D2D">
        <w:rPr>
          <w:rFonts w:eastAsia="SimSun"/>
        </w:rPr>
        <w:t>RFC 6230</w:t>
      </w:r>
      <w:r w:rsidRPr="00481D2D">
        <w:rPr>
          <w:rFonts w:eastAsia="SimSun"/>
        </w:rPr>
        <w:t xml:space="preserve"> [146] an MRFC supporting the use of the control channel framework shall support the </w:t>
      </w:r>
      <w:smartTag w:uri="urn:schemas-microsoft-com:office:smarttags" w:element="stockticker">
        <w:r w:rsidRPr="00481D2D">
          <w:rPr>
            <w:rFonts w:eastAsia="SimSun"/>
          </w:rPr>
          <w:t>SYNC</w:t>
        </w:r>
      </w:smartTag>
      <w:r w:rsidRPr="00481D2D">
        <w:rPr>
          <w:rFonts w:eastAsia="SimSun"/>
        </w:rPr>
        <w:t xml:space="preserve"> command to indicate the media control packages supported. Additionally each media control package should define an audit command for discovery of package capabilities (for example supported codecs and options).</w:t>
      </w:r>
    </w:p>
    <w:p w14:paraId="406EE21D" w14:textId="77777777" w:rsidR="00A711AD" w:rsidRPr="00481D2D" w:rsidRDefault="00A711AD" w:rsidP="005D46C4">
      <w:pPr>
        <w:pStyle w:val="Heading2"/>
      </w:pPr>
      <w:bookmarkStart w:id="1036" w:name="_CR5_8A"/>
      <w:bookmarkStart w:id="1037" w:name="_Toc146257051"/>
      <w:bookmarkEnd w:id="1036"/>
      <w:r w:rsidRPr="00481D2D">
        <w:t>5.8A</w:t>
      </w:r>
      <w:r w:rsidRPr="00481D2D">
        <w:tab/>
        <w:t>Procedures at the MRB</w:t>
      </w:r>
      <w:bookmarkEnd w:id="1037"/>
    </w:p>
    <w:p w14:paraId="78E55091" w14:textId="77777777" w:rsidR="00A711AD" w:rsidRPr="00481D2D" w:rsidRDefault="00A711AD" w:rsidP="00A711AD">
      <w:r w:rsidRPr="00481D2D">
        <w:t>For all SIP transactions identified:</w:t>
      </w:r>
    </w:p>
    <w:p w14:paraId="1050C94F" w14:textId="77777777" w:rsidR="00A711AD" w:rsidRPr="00481D2D" w:rsidRDefault="00A711AD" w:rsidP="00A711AD">
      <w:pPr>
        <w:pStyle w:val="B1"/>
      </w:pPr>
      <w:r w:rsidRPr="00481D2D">
        <w:t>-</w:t>
      </w:r>
      <w:r w:rsidRPr="00481D2D">
        <w:tab/>
        <w:t>if priority is supported, as containing an authorised Resource-Priority header field, or, if such an option is supported, relating to a dialog which previously contained an authorised Resource-Priority header field;</w:t>
      </w:r>
    </w:p>
    <w:p w14:paraId="06478E48" w14:textId="77777777" w:rsidR="00755D7C" w:rsidRPr="00481D2D" w:rsidRDefault="00A711AD" w:rsidP="00755D7C">
      <w:r w:rsidRPr="00481D2D">
        <w:t>the MRB shall give priority over other transactions or dialogs. This allows special treatment of such transactions or dialogs.</w:t>
      </w:r>
      <w:r w:rsidR="00755D7C" w:rsidRPr="00481D2D">
        <w:t xml:space="preserve"> If priority is supported, the MRB shall adjust the priority treatment of transactions or dialogs according to the most recently received authorized Resource-Priority header field or backwards indication value.</w:t>
      </w:r>
    </w:p>
    <w:p w14:paraId="022A0493" w14:textId="77777777" w:rsidR="00A711AD" w:rsidRPr="00481D2D" w:rsidRDefault="00A711AD" w:rsidP="00A711AD">
      <w:pPr>
        <w:pStyle w:val="NO"/>
      </w:pPr>
      <w:r w:rsidRPr="00481D2D">
        <w:t>NOTE:</w:t>
      </w:r>
      <w:r w:rsidRPr="00481D2D">
        <w:tab/>
        <w:t>This special treatment can include filtering, higher priority processing, routeing, call gapping. The exact meaning of priority is not defined further in this document, but is left to national regulation and network configuration.</w:t>
      </w:r>
    </w:p>
    <w:p w14:paraId="20FE3985" w14:textId="77777777" w:rsidR="00A711AD" w:rsidRPr="00481D2D" w:rsidRDefault="00A711AD" w:rsidP="00A711AD">
      <w:r w:rsidRPr="00481D2D">
        <w:t xml:space="preserve">The MRB shall log all SIP requests and responses that contain a </w:t>
      </w:r>
      <w:r w:rsidR="00AB6B74" w:rsidRPr="00481D2D">
        <w:t>"</w:t>
      </w:r>
      <w:proofErr w:type="spellStart"/>
      <w:r w:rsidR="00AB6B74" w:rsidRPr="00481D2D">
        <w:t>logme</w:t>
      </w:r>
      <w:proofErr w:type="spellEnd"/>
      <w:r w:rsidR="00AB6B74" w:rsidRPr="00481D2D">
        <w:t>" header field parameter in the SIP Session-ID header field</w:t>
      </w:r>
      <w:r w:rsidR="00AB6B74" w:rsidRPr="00481D2D" w:rsidDel="00910B1F">
        <w:t xml:space="preserve"> </w:t>
      </w:r>
      <w:r w:rsidRPr="00481D2D">
        <w:t>based on local policy.</w:t>
      </w:r>
    </w:p>
    <w:p w14:paraId="53F16D0C" w14:textId="77777777" w:rsidR="00897956" w:rsidRPr="00481D2D" w:rsidRDefault="00897956" w:rsidP="005D46C4">
      <w:pPr>
        <w:pStyle w:val="Heading2"/>
      </w:pPr>
      <w:bookmarkStart w:id="1038" w:name="_CR5_9"/>
      <w:bookmarkStart w:id="1039" w:name="_Toc146257052"/>
      <w:bookmarkEnd w:id="1038"/>
      <w:r w:rsidRPr="00481D2D">
        <w:t>5.9</w:t>
      </w:r>
      <w:r w:rsidRPr="00481D2D">
        <w:tab/>
        <w:t>Void</w:t>
      </w:r>
      <w:bookmarkEnd w:id="1039"/>
    </w:p>
    <w:p w14:paraId="6FF14C02" w14:textId="77777777" w:rsidR="00897956" w:rsidRPr="00481D2D" w:rsidRDefault="00897956" w:rsidP="005D46C4">
      <w:pPr>
        <w:pStyle w:val="Heading3"/>
      </w:pPr>
      <w:bookmarkStart w:id="1040" w:name="_CR5_9_1"/>
      <w:bookmarkStart w:id="1041" w:name="_Toc146257053"/>
      <w:bookmarkEnd w:id="1040"/>
      <w:r w:rsidRPr="00481D2D">
        <w:t>5.9.1</w:t>
      </w:r>
      <w:r w:rsidRPr="00481D2D">
        <w:tab/>
        <w:t>Void</w:t>
      </w:r>
      <w:bookmarkEnd w:id="1041"/>
    </w:p>
    <w:p w14:paraId="16FDE316" w14:textId="77777777" w:rsidR="00897956" w:rsidRPr="00481D2D" w:rsidRDefault="00897956" w:rsidP="005D46C4">
      <w:pPr>
        <w:pStyle w:val="Heading2"/>
      </w:pPr>
      <w:bookmarkStart w:id="1042" w:name="_CR5_10"/>
      <w:bookmarkStart w:id="1043" w:name="_Toc146257054"/>
      <w:bookmarkEnd w:id="1042"/>
      <w:r w:rsidRPr="00481D2D">
        <w:t>5.10</w:t>
      </w:r>
      <w:r w:rsidRPr="00481D2D">
        <w:tab/>
        <w:t>Procedures at the IBCF</w:t>
      </w:r>
      <w:bookmarkEnd w:id="1043"/>
    </w:p>
    <w:p w14:paraId="24FD8E4C" w14:textId="77777777" w:rsidR="00897956" w:rsidRPr="00481D2D" w:rsidRDefault="00897956" w:rsidP="005D46C4">
      <w:pPr>
        <w:pStyle w:val="Heading3"/>
      </w:pPr>
      <w:bookmarkStart w:id="1044" w:name="_CR5_10_1"/>
      <w:bookmarkStart w:id="1045" w:name="_Toc146257055"/>
      <w:bookmarkEnd w:id="1044"/>
      <w:r w:rsidRPr="00481D2D">
        <w:t>5.10.1</w:t>
      </w:r>
      <w:r w:rsidRPr="00481D2D">
        <w:tab/>
        <w:t>General</w:t>
      </w:r>
      <w:bookmarkEnd w:id="1045"/>
    </w:p>
    <w:p w14:paraId="2E48C224" w14:textId="77777777" w:rsidR="00897956" w:rsidRPr="00481D2D" w:rsidRDefault="00897956">
      <w:r w:rsidRPr="00481D2D">
        <w:t>As specified in 3GPP TS 23.228 [7] border control functions may be applied between two IM CN subsystems or between an IM CN subsystem and other SIP-based multimedia networks based on operator preference. The IBCF may act both as an entry point and as an exit point for a network. If it processes a SIP request received from other network it functions as an entry point (see subclause 5.10.</w:t>
      </w:r>
      <w:r w:rsidR="00747C14" w:rsidRPr="00481D2D">
        <w:t>3</w:t>
      </w:r>
      <w:r w:rsidRPr="00481D2D">
        <w:t>) and it acts as an exit point whenever it processes a SIP request sent to other network (see subclause 5.10.</w:t>
      </w:r>
      <w:r w:rsidR="00747C14" w:rsidRPr="00481D2D">
        <w:t>2</w:t>
      </w:r>
      <w:r w:rsidRPr="00481D2D">
        <w:t>).</w:t>
      </w:r>
    </w:p>
    <w:p w14:paraId="384CB253" w14:textId="77777777" w:rsidR="00897956" w:rsidRPr="00481D2D" w:rsidRDefault="00897956">
      <w:r w:rsidRPr="00481D2D">
        <w:t xml:space="preserve">The functionalities of the IBCF </w:t>
      </w:r>
      <w:r w:rsidR="009A0DEB" w:rsidRPr="00481D2D">
        <w:t xml:space="preserve">are entry and exit point procedures as defined in subclause 5.10.2 and subclause 5.10.3 and additionally can </w:t>
      </w:r>
      <w:r w:rsidRPr="00481D2D">
        <w:t>include:</w:t>
      </w:r>
    </w:p>
    <w:p w14:paraId="7161EC6C" w14:textId="77777777" w:rsidR="00897956" w:rsidRPr="00481D2D" w:rsidRDefault="00897956">
      <w:pPr>
        <w:pStyle w:val="B1"/>
      </w:pPr>
      <w:r w:rsidRPr="00481D2D">
        <w:t>-</w:t>
      </w:r>
      <w:r w:rsidRPr="00481D2D">
        <w:tab/>
        <w:t>network configuration hiding (</w:t>
      </w:r>
      <w:r w:rsidR="009A0DEB" w:rsidRPr="00481D2D">
        <w:t xml:space="preserve">as defined in </w:t>
      </w:r>
      <w:r w:rsidRPr="00481D2D">
        <w:t>subclause 5.10.4);</w:t>
      </w:r>
    </w:p>
    <w:p w14:paraId="54B7D602" w14:textId="77777777" w:rsidR="00897956" w:rsidRPr="00481D2D" w:rsidRDefault="00897956">
      <w:pPr>
        <w:pStyle w:val="B1"/>
      </w:pPr>
      <w:r w:rsidRPr="00481D2D">
        <w:t>-</w:t>
      </w:r>
      <w:r w:rsidRPr="00481D2D">
        <w:tab/>
        <w:t>application level gateway (</w:t>
      </w:r>
      <w:r w:rsidR="009A0DEB" w:rsidRPr="00481D2D">
        <w:t xml:space="preserve">as defined in </w:t>
      </w:r>
      <w:r w:rsidRPr="00481D2D">
        <w:t>subclause 5.10.5);</w:t>
      </w:r>
    </w:p>
    <w:p w14:paraId="2B99DE6C" w14:textId="77777777" w:rsidR="00897956" w:rsidRPr="00481D2D" w:rsidRDefault="00897956">
      <w:pPr>
        <w:pStyle w:val="B1"/>
      </w:pPr>
      <w:r w:rsidRPr="00481D2D">
        <w:t>-</w:t>
      </w:r>
      <w:r w:rsidRPr="00481D2D">
        <w:tab/>
        <w:t>transport plane control, i.e. QoS control</w:t>
      </w:r>
      <w:r w:rsidR="005D4DEB" w:rsidRPr="00481D2D">
        <w:t xml:space="preserve"> (</w:t>
      </w:r>
      <w:r w:rsidR="009A0DEB" w:rsidRPr="00481D2D">
        <w:t xml:space="preserve">as defined in </w:t>
      </w:r>
      <w:r w:rsidR="005D4DEB" w:rsidRPr="00481D2D">
        <w:t>subclause 5.10.5)</w:t>
      </w:r>
      <w:r w:rsidRPr="00481D2D">
        <w:t>;</w:t>
      </w:r>
    </w:p>
    <w:p w14:paraId="48F6AAF4" w14:textId="77777777" w:rsidR="00897956" w:rsidRPr="00481D2D" w:rsidRDefault="00897956">
      <w:pPr>
        <w:pStyle w:val="B1"/>
      </w:pPr>
      <w:r w:rsidRPr="00481D2D">
        <w:t>-</w:t>
      </w:r>
      <w:r w:rsidRPr="00481D2D">
        <w:tab/>
        <w:t>screening of SIP signalling (</w:t>
      </w:r>
      <w:r w:rsidR="009A0DEB" w:rsidRPr="00481D2D">
        <w:t xml:space="preserve">as defined in </w:t>
      </w:r>
      <w:r w:rsidRPr="00481D2D">
        <w:t>subclause 5.10.6);</w:t>
      </w:r>
    </w:p>
    <w:p w14:paraId="3A0924B0" w14:textId="77777777" w:rsidR="00322E97" w:rsidRPr="00481D2D" w:rsidRDefault="00897956">
      <w:pPr>
        <w:pStyle w:val="B1"/>
      </w:pPr>
      <w:r w:rsidRPr="00481D2D">
        <w:t>-</w:t>
      </w:r>
      <w:r w:rsidRPr="00481D2D">
        <w:tab/>
        <w:t>inclusion of an IWF if appropriate</w:t>
      </w:r>
      <w:r w:rsidR="00322E97" w:rsidRPr="00481D2D">
        <w:t>;</w:t>
      </w:r>
    </w:p>
    <w:p w14:paraId="0BD149CF" w14:textId="77777777" w:rsidR="00897956" w:rsidRPr="00481D2D" w:rsidRDefault="00322E97">
      <w:pPr>
        <w:pStyle w:val="B1"/>
      </w:pPr>
      <w:r w:rsidRPr="00481D2D">
        <w:t>-</w:t>
      </w:r>
      <w:r w:rsidRPr="00481D2D">
        <w:tab/>
        <w:t>media transcoding control (</w:t>
      </w:r>
      <w:r w:rsidR="009A0DEB" w:rsidRPr="00481D2D">
        <w:t xml:space="preserve">as defined in </w:t>
      </w:r>
      <w:proofErr w:type="spellStart"/>
      <w:r w:rsidRPr="00481D2D">
        <w:t>suclause</w:t>
      </w:r>
      <w:proofErr w:type="spellEnd"/>
      <w:r w:rsidRPr="00481D2D">
        <w:t> 5.10.7)</w:t>
      </w:r>
      <w:r w:rsidR="00830763" w:rsidRPr="00481D2D">
        <w:t>;</w:t>
      </w:r>
    </w:p>
    <w:p w14:paraId="770943D1" w14:textId="77777777" w:rsidR="00830763" w:rsidRPr="00481D2D" w:rsidRDefault="00830763" w:rsidP="00830763">
      <w:pPr>
        <w:pStyle w:val="B1"/>
      </w:pPr>
      <w:r w:rsidRPr="00481D2D">
        <w:t>-</w:t>
      </w:r>
      <w:r w:rsidRPr="00481D2D">
        <w:tab/>
        <w:t>privacy protection (</w:t>
      </w:r>
      <w:r w:rsidR="009A0DEB" w:rsidRPr="00481D2D">
        <w:t xml:space="preserve">as defined in </w:t>
      </w:r>
      <w:r w:rsidRPr="00481D2D">
        <w:t>subclause</w:t>
      </w:r>
      <w:r w:rsidR="00315860" w:rsidRPr="00481D2D">
        <w:t> </w:t>
      </w:r>
      <w:r w:rsidRPr="00481D2D">
        <w:t>5.10.8)</w:t>
      </w:r>
      <w:r w:rsidR="008B4014" w:rsidRPr="00481D2D">
        <w:t>;</w:t>
      </w:r>
    </w:p>
    <w:p w14:paraId="397B9CEA" w14:textId="77777777" w:rsidR="00F3313F" w:rsidRPr="00481D2D" w:rsidRDefault="008B4014" w:rsidP="00F3313F">
      <w:pPr>
        <w:pStyle w:val="B1"/>
      </w:pPr>
      <w:r w:rsidRPr="00481D2D">
        <w:t>-</w:t>
      </w:r>
      <w:r w:rsidRPr="00481D2D">
        <w:tab/>
        <w:t>additional routeing functionality (as defined in Annex I)</w:t>
      </w:r>
      <w:r w:rsidR="00F3313F" w:rsidRPr="00481D2D">
        <w:t>; and</w:t>
      </w:r>
    </w:p>
    <w:p w14:paraId="563F9DBD" w14:textId="77777777" w:rsidR="008B4014" w:rsidRPr="00481D2D" w:rsidRDefault="00F3313F" w:rsidP="00F3313F">
      <w:pPr>
        <w:pStyle w:val="B1"/>
      </w:pPr>
      <w:r w:rsidRPr="00481D2D">
        <w:t>-</w:t>
      </w:r>
      <w:r w:rsidRPr="00481D2D">
        <w:tab/>
        <w:t>invocation of an AS over the Ms reference point (as defined in subclause 5.10.10)</w:t>
      </w:r>
      <w:r w:rsidR="008B4014" w:rsidRPr="00481D2D">
        <w:t>.</w:t>
      </w:r>
    </w:p>
    <w:p w14:paraId="6193489B" w14:textId="77777777" w:rsidR="00897956" w:rsidRPr="00481D2D" w:rsidRDefault="00897956" w:rsidP="00830763">
      <w:pPr>
        <w:pStyle w:val="NO"/>
      </w:pPr>
      <w:r w:rsidRPr="00481D2D">
        <w:t>NOTE</w:t>
      </w:r>
      <w:r w:rsidR="003E70A2" w:rsidRPr="00481D2D">
        <w:t> 1</w:t>
      </w:r>
      <w:r w:rsidRPr="00481D2D">
        <w:t>:</w:t>
      </w:r>
      <w:r w:rsidRPr="00481D2D">
        <w:tab/>
        <w:t>The functionalities performed by the IBCF are configured by the operator, and it is network specific.</w:t>
      </w:r>
    </w:p>
    <w:p w14:paraId="6A554031" w14:textId="77777777" w:rsidR="00C22486" w:rsidRPr="00481D2D" w:rsidRDefault="00C22486" w:rsidP="00C22486">
      <w:r w:rsidRPr="00481D2D">
        <w:t xml:space="preserve">The IBCF shall </w:t>
      </w:r>
      <w:r w:rsidR="0050676A" w:rsidRPr="00481D2D">
        <w:t>log all SIP requests and responses that contain a "</w:t>
      </w:r>
      <w:proofErr w:type="spellStart"/>
      <w:r w:rsidR="0050676A" w:rsidRPr="00481D2D">
        <w:t>logme</w:t>
      </w:r>
      <w:proofErr w:type="spellEnd"/>
      <w:r w:rsidR="0050676A" w:rsidRPr="00481D2D">
        <w:t>" header field parameter in the SIP Session-ID header field if required by local policy</w:t>
      </w:r>
      <w:r w:rsidRPr="00481D2D">
        <w:t>.</w:t>
      </w:r>
    </w:p>
    <w:p w14:paraId="638C887E" w14:textId="77777777" w:rsidR="003E70A2" w:rsidRPr="00481D2D" w:rsidRDefault="003E70A2" w:rsidP="003E70A2">
      <w:r w:rsidRPr="00481D2D">
        <w:t>When an IBCF acting as an exit or an entry point receives a SIP request, the IBCF may reject the SIP request based on local policy by sending an appropriate SIP 4xx response.</w:t>
      </w:r>
    </w:p>
    <w:p w14:paraId="215D2ACF" w14:textId="77777777" w:rsidR="003E70A2" w:rsidRPr="00481D2D" w:rsidRDefault="003E70A2" w:rsidP="003E70A2">
      <w:pPr>
        <w:pStyle w:val="NO"/>
      </w:pPr>
      <w:r w:rsidRPr="00481D2D">
        <w:t>NOTE 2:</w:t>
      </w:r>
      <w:r w:rsidRPr="00481D2D">
        <w:tab/>
        <w:t>The local policy can take bilateral agreements between operators into consideration.</w:t>
      </w:r>
    </w:p>
    <w:p w14:paraId="0E40034C" w14:textId="77777777" w:rsidR="003E70A2" w:rsidRPr="00481D2D" w:rsidRDefault="003E70A2" w:rsidP="003E70A2">
      <w:pPr>
        <w:pStyle w:val="NO"/>
        <w:rPr>
          <w:sz w:val="28"/>
          <w:szCs w:val="28"/>
        </w:rPr>
      </w:pPr>
      <w:r w:rsidRPr="00481D2D">
        <w:t>NOTE 3:</w:t>
      </w:r>
      <w:r w:rsidRPr="00481D2D">
        <w:tab/>
        <w:t>Some SIP requests can be rejected by an AS instead of the IBCF according to local policy.</w:t>
      </w:r>
    </w:p>
    <w:p w14:paraId="48CB21A6" w14:textId="77777777" w:rsidR="004C100C" w:rsidRPr="00481D2D" w:rsidRDefault="004C100C" w:rsidP="004C100C">
      <w:pPr>
        <w:rPr>
          <w:lang w:eastAsia="zh-CN"/>
        </w:rPr>
      </w:pPr>
      <w:r w:rsidRPr="00481D2D">
        <w:rPr>
          <w:rFonts w:hint="eastAsia"/>
        </w:rPr>
        <w:t xml:space="preserve">The </w:t>
      </w:r>
      <w:r w:rsidRPr="00481D2D">
        <w:rPr>
          <w:rFonts w:hint="eastAsia"/>
          <w:lang w:eastAsia="zh-CN"/>
        </w:rPr>
        <w:t>IBCF</w:t>
      </w:r>
      <w:r w:rsidRPr="00481D2D">
        <w:rPr>
          <w:lang w:eastAsia="zh-CN"/>
        </w:rPr>
        <w:t>, acting</w:t>
      </w:r>
      <w:r w:rsidRPr="00481D2D">
        <w:rPr>
          <w:rFonts w:hint="eastAsia"/>
          <w:lang w:eastAsia="zh-CN"/>
        </w:rPr>
        <w:t xml:space="preserve"> as B2BUA, which is </w:t>
      </w:r>
      <w:r w:rsidRPr="00481D2D">
        <w:rPr>
          <w:lang w:eastAsia="zh-CN"/>
        </w:rPr>
        <w:t>located</w:t>
      </w:r>
      <w:r w:rsidRPr="00481D2D">
        <w:rPr>
          <w:rFonts w:hint="eastAsia"/>
          <w:lang w:eastAsia="zh-CN"/>
        </w:rPr>
        <w:t xml:space="preserve"> between visited network and home network shall preserve the dialog identifier, i.e. shall not change the </w:t>
      </w:r>
      <w:r w:rsidRPr="00481D2D">
        <w:t>Call-Id header field value</w:t>
      </w:r>
      <w:r w:rsidRPr="00481D2D">
        <w:rPr>
          <w:rFonts w:hint="eastAsia"/>
          <w:lang w:eastAsia="zh-CN"/>
        </w:rPr>
        <w:t xml:space="preserve">, the </w:t>
      </w:r>
      <w:r w:rsidRPr="00481D2D">
        <w:t>"tag" header field parameter</w:t>
      </w:r>
      <w:r w:rsidRPr="00481D2D">
        <w:rPr>
          <w:rFonts w:hint="eastAsia"/>
          <w:lang w:eastAsia="zh-CN"/>
        </w:rPr>
        <w:t xml:space="preserve"> value of the From header field </w:t>
      </w:r>
      <w:r w:rsidRPr="00481D2D">
        <w:rPr>
          <w:lang w:eastAsia="zh-CN"/>
        </w:rPr>
        <w:t xml:space="preserve">in </w:t>
      </w:r>
      <w:r w:rsidRPr="00481D2D">
        <w:rPr>
          <w:rFonts w:hint="eastAsia"/>
          <w:lang w:eastAsia="zh-CN"/>
        </w:rPr>
        <w:t>any SIP</w:t>
      </w:r>
      <w:r w:rsidRPr="00481D2D">
        <w:rPr>
          <w:lang w:eastAsia="zh-CN"/>
        </w:rPr>
        <w:t xml:space="preserve"> INVITE</w:t>
      </w:r>
      <w:r w:rsidRPr="00481D2D">
        <w:rPr>
          <w:rFonts w:hint="eastAsia"/>
          <w:lang w:eastAsia="zh-CN"/>
        </w:rPr>
        <w:t xml:space="preserve"> r</w:t>
      </w:r>
      <w:r w:rsidRPr="00481D2D">
        <w:rPr>
          <w:lang w:eastAsia="zh-CN"/>
        </w:rPr>
        <w:t>equest</w:t>
      </w:r>
      <w:r w:rsidRPr="00481D2D">
        <w:rPr>
          <w:rFonts w:hint="eastAsia"/>
          <w:lang w:eastAsia="zh-CN"/>
        </w:rPr>
        <w:t xml:space="preserve"> and any SIP response to the SIP INVITE request, and shall preserve the </w:t>
      </w:r>
      <w:r w:rsidRPr="00481D2D">
        <w:rPr>
          <w:lang w:eastAsia="zh-CN"/>
        </w:rPr>
        <w:t xml:space="preserve">"tag" header field parameter </w:t>
      </w:r>
      <w:r w:rsidRPr="00481D2D">
        <w:rPr>
          <w:rFonts w:hint="eastAsia"/>
          <w:lang w:eastAsia="zh-CN"/>
        </w:rPr>
        <w:t xml:space="preserve">value </w:t>
      </w:r>
      <w:r w:rsidRPr="00481D2D">
        <w:rPr>
          <w:lang w:eastAsia="zh-CN"/>
        </w:rPr>
        <w:t xml:space="preserve">of </w:t>
      </w:r>
      <w:r w:rsidRPr="00481D2D">
        <w:rPr>
          <w:rFonts w:hint="eastAsia"/>
          <w:lang w:eastAsia="zh-CN"/>
        </w:rPr>
        <w:t xml:space="preserve">the </w:t>
      </w:r>
      <w:r w:rsidRPr="00481D2D">
        <w:rPr>
          <w:lang w:eastAsia="zh-CN"/>
        </w:rPr>
        <w:t>To header field</w:t>
      </w:r>
      <w:r w:rsidRPr="00481D2D">
        <w:rPr>
          <w:rFonts w:hint="eastAsia"/>
          <w:lang w:eastAsia="zh-CN"/>
        </w:rPr>
        <w:t>,</w:t>
      </w:r>
      <w:r w:rsidRPr="00481D2D">
        <w:rPr>
          <w:lang w:eastAsia="zh-CN"/>
        </w:rPr>
        <w:t xml:space="preserve"> in </w:t>
      </w:r>
      <w:r w:rsidRPr="00481D2D">
        <w:rPr>
          <w:rFonts w:hint="eastAsia"/>
          <w:lang w:eastAsia="zh-CN"/>
        </w:rPr>
        <w:t>any SIP</w:t>
      </w:r>
      <w:r w:rsidRPr="00481D2D">
        <w:rPr>
          <w:lang w:eastAsia="zh-CN"/>
        </w:rPr>
        <w:t xml:space="preserve"> </w:t>
      </w:r>
      <w:r w:rsidRPr="00481D2D">
        <w:rPr>
          <w:rFonts w:hint="eastAsia"/>
          <w:lang w:eastAsia="zh-CN"/>
        </w:rPr>
        <w:t>response to the SIP INVITE request.</w:t>
      </w:r>
    </w:p>
    <w:p w14:paraId="33D6A922" w14:textId="77777777" w:rsidR="004C100C" w:rsidRPr="00481D2D" w:rsidRDefault="004C100C" w:rsidP="00295CDA">
      <w:pPr>
        <w:pStyle w:val="NO"/>
        <w:rPr>
          <w:lang w:eastAsia="zh-CN"/>
        </w:rPr>
      </w:pPr>
      <w:r w:rsidRPr="00481D2D">
        <w:t>NOTE </w:t>
      </w:r>
      <w:r w:rsidRPr="00481D2D">
        <w:rPr>
          <w:rFonts w:hint="eastAsia"/>
          <w:lang w:eastAsia="zh-CN"/>
        </w:rPr>
        <w:t>4</w:t>
      </w:r>
      <w:r w:rsidRPr="00481D2D">
        <w:t>:</w:t>
      </w:r>
      <w:r w:rsidRPr="00481D2D">
        <w:rPr>
          <w:rFonts w:hint="eastAsia"/>
          <w:lang w:eastAsia="zh-CN"/>
        </w:rPr>
        <w:tab/>
        <w:t>The IBCF can identify whether it is located between visited network and home network based on local configuration</w:t>
      </w:r>
      <w:r w:rsidR="0094015E" w:rsidRPr="00481D2D">
        <w:rPr>
          <w:lang w:eastAsia="zh-CN"/>
        </w:rPr>
        <w:t xml:space="preserve"> or, if </w:t>
      </w:r>
      <w:r w:rsidR="0094015E" w:rsidRPr="00481D2D">
        <w:t xml:space="preserve">IBCF supports indicating traffic leg associated with a </w:t>
      </w:r>
      <w:smartTag w:uri="urn:schemas-microsoft-com:office:smarttags" w:element="stockticker">
        <w:r w:rsidR="0094015E" w:rsidRPr="00481D2D">
          <w:t>URI</w:t>
        </w:r>
      </w:smartTag>
      <w:r w:rsidR="0094015E" w:rsidRPr="00481D2D">
        <w:t xml:space="preserve"> as specified in </w:t>
      </w:r>
      <w:r w:rsidR="00295CDA" w:rsidRPr="00481D2D">
        <w:t>RFC 7549</w:t>
      </w:r>
      <w:r w:rsidR="0094015E" w:rsidRPr="00481D2D">
        <w:t> [225], based on the value of the "</w:t>
      </w:r>
      <w:proofErr w:type="spellStart"/>
      <w:r w:rsidR="0094015E" w:rsidRPr="00481D2D">
        <w:t>iotl</w:t>
      </w:r>
      <w:proofErr w:type="spellEnd"/>
      <w:r w:rsidR="0094015E" w:rsidRPr="00481D2D">
        <w:t xml:space="preserve">" SIP </w:t>
      </w:r>
      <w:smartTag w:uri="urn:schemas-microsoft-com:office:smarttags" w:element="stockticker">
        <w:r w:rsidR="0094015E" w:rsidRPr="00481D2D">
          <w:t>URI</w:t>
        </w:r>
      </w:smartTag>
      <w:r w:rsidR="0094015E" w:rsidRPr="00481D2D">
        <w:t xml:space="preserve"> parameter</w:t>
      </w:r>
      <w:r w:rsidRPr="00481D2D">
        <w:rPr>
          <w:rFonts w:hint="eastAsia"/>
          <w:lang w:eastAsia="zh-CN"/>
        </w:rPr>
        <w:t>.</w:t>
      </w:r>
    </w:p>
    <w:p w14:paraId="4D23504C" w14:textId="77777777" w:rsidR="002579F8" w:rsidRPr="00481D2D" w:rsidRDefault="002579F8" w:rsidP="00422FC3">
      <w:r w:rsidRPr="00481D2D">
        <w:t>If the IBCF has verified that an initial INVITE request is for a PSAP callback, then depending on local policy it may include a Priority header field with a "</w:t>
      </w:r>
      <w:proofErr w:type="spellStart"/>
      <w:r w:rsidRPr="00481D2D">
        <w:t>psap</w:t>
      </w:r>
      <w:proofErr w:type="spellEnd"/>
      <w:r w:rsidRPr="00481D2D">
        <w:t>-callback" header field value in the INVITE request. If the IBCF included the Priority header field with a "</w:t>
      </w:r>
      <w:proofErr w:type="spellStart"/>
      <w:r w:rsidRPr="00481D2D">
        <w:t>psap</w:t>
      </w:r>
      <w:proofErr w:type="spellEnd"/>
      <w:r w:rsidRPr="00481D2D">
        <w:t>-callback" header field value, if the IBCF supports priority verification using assertion of priority information as specified in subclause 3.1 and if required by operator policy, the IBCF shall add a Resource-Priority header field containing a namespace of "</w:t>
      </w:r>
      <w:proofErr w:type="spellStart"/>
      <w:r w:rsidRPr="00481D2D">
        <w:t>esnet</w:t>
      </w:r>
      <w:proofErr w:type="spellEnd"/>
      <w:r w:rsidRPr="00481D2D">
        <w:t xml:space="preserve">" as defined in </w:t>
      </w:r>
      <w:r w:rsidRPr="00481D2D">
        <w:rPr>
          <w:rFonts w:eastAsia="MS Mincho"/>
        </w:rPr>
        <w:t>RFC 7135</w:t>
      </w:r>
      <w:r w:rsidRPr="00481D2D">
        <w:t> [197] if not already present.</w:t>
      </w:r>
    </w:p>
    <w:p w14:paraId="5ECC505E" w14:textId="77777777" w:rsidR="00422FC3" w:rsidRPr="00481D2D" w:rsidRDefault="00422FC3" w:rsidP="00422FC3">
      <w:pPr>
        <w:pStyle w:val="NO"/>
      </w:pPr>
      <w:r w:rsidRPr="00481D2D">
        <w:t>NOTE 5:</w:t>
      </w:r>
      <w:r w:rsidRPr="00481D2D">
        <w:tab/>
        <w:t>The means for the IBCF to verify that a request is for a PSAP callback is outside the scope of this specification.</w:t>
      </w:r>
    </w:p>
    <w:p w14:paraId="5F342167" w14:textId="77777777" w:rsidR="003306ED" w:rsidRPr="00481D2D" w:rsidRDefault="003306ED" w:rsidP="00295CDA">
      <w:r w:rsidRPr="00481D2D">
        <w:t xml:space="preserve">When receiving a dialog creating SIP request or a SIP stand-alone request and if an IBCF acting as an entry or exit point supports indicating the traffic leg as specified in </w:t>
      </w:r>
      <w:r w:rsidR="00295CDA" w:rsidRPr="00481D2D">
        <w:t>RFC 7549</w:t>
      </w:r>
      <w:r w:rsidRPr="00481D2D">
        <w:t xml:space="preserve"> [225], the IBCF </w:t>
      </w:r>
      <w:r w:rsidRPr="00481D2D">
        <w:rPr>
          <w:lang w:eastAsia="ja-JP"/>
        </w:rPr>
        <w:t xml:space="preserve">can identify the II-NNI traversal scenario </w:t>
      </w:r>
      <w:r w:rsidRPr="00481D2D">
        <w:t xml:space="preserve">as described in subclause 4.13 and make policy decisions based on the </w:t>
      </w:r>
      <w:r w:rsidRPr="00481D2D">
        <w:rPr>
          <w:lang w:eastAsia="ja-JP"/>
        </w:rPr>
        <w:t>II-NNI traversal scenario type</w:t>
      </w:r>
      <w:r w:rsidRPr="00481D2D">
        <w:t>. If a received request contains more than one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the IBCF shall select one of the "</w:t>
      </w:r>
      <w:proofErr w:type="spellStart"/>
      <w:r w:rsidRPr="00481D2D">
        <w:t>iotl</w:t>
      </w:r>
      <w:proofErr w:type="spellEnd"/>
      <w:r w:rsidRPr="00481D2D">
        <w:t xml:space="preserve">" SIP parameters in the received request in accordance with the </w:t>
      </w:r>
      <w:r w:rsidR="00295CDA" w:rsidRPr="00481D2D">
        <w:t>RFC 7549</w:t>
      </w:r>
      <w:r w:rsidRPr="00481D2D">
        <w:t> [225].</w:t>
      </w:r>
    </w:p>
    <w:p w14:paraId="6DF264E6" w14:textId="77777777" w:rsidR="00E9447C" w:rsidRPr="00481D2D" w:rsidRDefault="00E9447C" w:rsidP="00E9447C">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IBCF</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with an "</w:t>
      </w:r>
      <w:proofErr w:type="spellStart"/>
      <w:r w:rsidRPr="00481D2D">
        <w:t>fe</w:t>
      </w:r>
      <w:proofErr w:type="spellEnd"/>
      <w:r w:rsidRPr="00481D2D">
        <w:t xml:space="preserve">" header field parameter constructed with the URN namespace "urn:3gpp:fe", the </w:t>
      </w:r>
      <w:proofErr w:type="spellStart"/>
      <w:r w:rsidRPr="00481D2D">
        <w:t>fe</w:t>
      </w:r>
      <w:proofErr w:type="spellEnd"/>
      <w:r w:rsidRPr="00481D2D">
        <w:t>-id part of the URN set to "</w:t>
      </w:r>
      <w:proofErr w:type="spellStart"/>
      <w:r w:rsidRPr="00481D2D">
        <w:t>ibcf</w:t>
      </w:r>
      <w:proofErr w:type="spellEnd"/>
      <w:r w:rsidRPr="00481D2D">
        <w:t xml:space="preserve">" and </w:t>
      </w:r>
      <w:r w:rsidR="00BE5629" w:rsidRPr="00481D2D">
        <w:t>optionally</w:t>
      </w:r>
      <w:r w:rsidRPr="00481D2D">
        <w:t xml:space="preserve"> an appropriate </w:t>
      </w:r>
      <w:proofErr w:type="spellStart"/>
      <w:r w:rsidRPr="00481D2D">
        <w:t>fe</w:t>
      </w:r>
      <w:proofErr w:type="spellEnd"/>
      <w:r w:rsidRPr="00481D2D">
        <w:t xml:space="preserv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14:paraId="0715CEC2" w14:textId="77777777" w:rsidR="00897956" w:rsidRPr="00481D2D" w:rsidRDefault="00897956" w:rsidP="005D46C4">
      <w:pPr>
        <w:pStyle w:val="Heading3"/>
      </w:pPr>
      <w:bookmarkStart w:id="1046" w:name="_CR5_10_2"/>
      <w:bookmarkStart w:id="1047" w:name="_Toc146257056"/>
      <w:bookmarkEnd w:id="1046"/>
      <w:r w:rsidRPr="00481D2D">
        <w:t>5.10.2</w:t>
      </w:r>
      <w:r w:rsidRPr="00481D2D">
        <w:tab/>
        <w:t>IBCF as an exit point</w:t>
      </w:r>
      <w:bookmarkEnd w:id="1047"/>
    </w:p>
    <w:p w14:paraId="6AA99E0C" w14:textId="77777777" w:rsidR="00897956" w:rsidRPr="00481D2D" w:rsidRDefault="00897956" w:rsidP="005D46C4">
      <w:pPr>
        <w:pStyle w:val="Heading4"/>
      </w:pPr>
      <w:bookmarkStart w:id="1048" w:name="_CR5_10_2_1"/>
      <w:bookmarkStart w:id="1049" w:name="_Toc146257057"/>
      <w:bookmarkEnd w:id="1048"/>
      <w:r w:rsidRPr="00481D2D">
        <w:t>5.10.2.1</w:t>
      </w:r>
      <w:r w:rsidRPr="00481D2D">
        <w:tab/>
        <w:t>Registration</w:t>
      </w:r>
      <w:bookmarkEnd w:id="1049"/>
    </w:p>
    <w:p w14:paraId="08212DB2" w14:textId="77777777" w:rsidR="00897956" w:rsidRPr="00481D2D" w:rsidRDefault="00897956">
      <w:r w:rsidRPr="00481D2D">
        <w:t>When IBCF receives a REGISTER request, the IBCF shall:</w:t>
      </w:r>
    </w:p>
    <w:p w14:paraId="7BE2B863" w14:textId="77777777" w:rsidR="00897956" w:rsidRPr="00481D2D" w:rsidRDefault="00897956">
      <w:pPr>
        <w:pStyle w:val="B1"/>
      </w:pPr>
      <w:r w:rsidRPr="00481D2D">
        <w:t>1)</w:t>
      </w:r>
      <w:r w:rsidRPr="00481D2D">
        <w:tab/>
      </w:r>
      <w:r w:rsidR="009A0DEB" w:rsidRPr="00481D2D">
        <w:t>void</w:t>
      </w:r>
      <w:r w:rsidRPr="00481D2D">
        <w:t>;</w:t>
      </w:r>
    </w:p>
    <w:p w14:paraId="43C8AD0B" w14:textId="77777777" w:rsidR="00897956" w:rsidRPr="00481D2D" w:rsidRDefault="00897956">
      <w:pPr>
        <w:pStyle w:val="B1"/>
      </w:pPr>
      <w:r w:rsidRPr="00481D2D">
        <w:t>2)</w:t>
      </w:r>
      <w:r w:rsidRPr="00481D2D">
        <w:tab/>
        <w:t xml:space="preserve">if network topology hiding is required or IBCF is configured to perform application level gateway and/or transport plane control functionalities, then the IBCF shall add its own </w:t>
      </w:r>
      <w:proofErr w:type="spellStart"/>
      <w:r w:rsidRPr="00481D2D">
        <w:t>routeable</w:t>
      </w:r>
      <w:proofErr w:type="spellEnd"/>
      <w:r w:rsidRPr="00481D2D">
        <w:t xml:space="preserve"> SIP </w:t>
      </w:r>
      <w:smartTag w:uri="urn:schemas-microsoft-com:office:smarttags" w:element="stockticker">
        <w:r w:rsidRPr="00481D2D">
          <w:t>URI</w:t>
        </w:r>
      </w:smartTag>
      <w:r w:rsidRPr="00481D2D">
        <w:t xml:space="preserve"> to the top of the Path header</w:t>
      </w:r>
      <w:r w:rsidR="002542C9" w:rsidRPr="00481D2D">
        <w:t xml:space="preserve"> field</w:t>
      </w:r>
      <w:r w:rsidRPr="00481D2D">
        <w:t>; and</w:t>
      </w:r>
    </w:p>
    <w:p w14:paraId="04A35B3D" w14:textId="77777777" w:rsidR="00897956" w:rsidRPr="00481D2D" w:rsidRDefault="00897956">
      <w:pPr>
        <w:pStyle w:val="NO"/>
      </w:pPr>
      <w:r w:rsidRPr="00481D2D">
        <w:t>NOTE 1:</w:t>
      </w:r>
      <w:r w:rsidRPr="00481D2D">
        <w:tab/>
        <w:t xml:space="preserve">The IBCF can include in the inserted SIP </w:t>
      </w:r>
      <w:smartTag w:uri="urn:schemas-microsoft-com:office:smarttags" w:element="stockticker">
        <w:r w:rsidRPr="00481D2D">
          <w:t>URI</w:t>
        </w:r>
      </w:smartTag>
      <w:r w:rsidRPr="00481D2D">
        <w:t xml:space="preserve"> an indicator that identifies the direction of subsequent requests received by the IBCF i.e., from the S-CSCF towards the P-CSCF, to identify the UE-terminating case. The IBCF can encode this indicator in different ways, such as, e.g., a unique parameter in the </w:t>
      </w:r>
      <w:smartTag w:uri="urn:schemas-microsoft-com:office:smarttags" w:element="stockticker">
        <w:r w:rsidRPr="00481D2D">
          <w:t>URI</w:t>
        </w:r>
      </w:smartTag>
      <w:r w:rsidRPr="00481D2D">
        <w:t xml:space="preserve">, a character string in the username part of the </w:t>
      </w:r>
      <w:smartTag w:uri="urn:schemas-microsoft-com:office:smarttags" w:element="stockticker">
        <w:r w:rsidRPr="00481D2D">
          <w:t>URI</w:t>
        </w:r>
      </w:smartTag>
      <w:r w:rsidRPr="00481D2D">
        <w:t xml:space="preserve">, or a dedicated port number in the </w:t>
      </w:r>
      <w:smartTag w:uri="urn:schemas-microsoft-com:office:smarttags" w:element="stockticker">
        <w:r w:rsidRPr="00481D2D">
          <w:t>URI</w:t>
        </w:r>
      </w:smartTag>
      <w:r w:rsidRPr="00481D2D">
        <w:t>.</w:t>
      </w:r>
    </w:p>
    <w:p w14:paraId="09EFD747" w14:textId="77777777" w:rsidR="00897956" w:rsidRPr="00481D2D" w:rsidRDefault="00897956">
      <w:pPr>
        <w:pStyle w:val="NO"/>
      </w:pPr>
      <w:r w:rsidRPr="00481D2D">
        <w:t>NOTE 2:</w:t>
      </w:r>
      <w:r w:rsidRPr="00481D2D">
        <w:tab/>
        <w:t>Any subsequent request that includes the direction indicator (in the Route header</w:t>
      </w:r>
      <w:r w:rsidR="002542C9" w:rsidRPr="00481D2D">
        <w:t xml:space="preserve"> field</w:t>
      </w:r>
      <w:r w:rsidRPr="00481D2D">
        <w:t>) or arrives at the dedicated port number, indicates that the request was sent by the S-CSCF towards the P-CSCF.</w:t>
      </w:r>
    </w:p>
    <w:p w14:paraId="51228766" w14:textId="77777777" w:rsidR="00897956" w:rsidRPr="00481D2D" w:rsidRDefault="00897956">
      <w:pPr>
        <w:pStyle w:val="B1"/>
      </w:pPr>
      <w:r w:rsidRPr="00481D2D">
        <w:t>3)</w:t>
      </w:r>
      <w:r w:rsidRPr="00481D2D">
        <w:tab/>
        <w:t>select an entry point of the home network and forward the request to that entry point.</w:t>
      </w:r>
    </w:p>
    <w:p w14:paraId="34B12E45" w14:textId="77777777" w:rsidR="00897956" w:rsidRPr="00481D2D" w:rsidRDefault="00BF62FD" w:rsidP="00570F12">
      <w:pPr>
        <w:pStyle w:val="B1"/>
      </w:pPr>
      <w:r w:rsidRPr="00481D2D">
        <w:tab/>
      </w:r>
      <w:r w:rsidR="00897956" w:rsidRPr="00481D2D">
        <w:t>If the selected entry point:</w:t>
      </w:r>
    </w:p>
    <w:p w14:paraId="0C48DB38" w14:textId="77777777" w:rsidR="00897956" w:rsidRPr="00481D2D" w:rsidRDefault="00897956">
      <w:pPr>
        <w:pStyle w:val="B2"/>
      </w:pPr>
      <w:r w:rsidRPr="00481D2D">
        <w:t>-</w:t>
      </w:r>
      <w:r w:rsidRPr="00481D2D">
        <w:tab/>
        <w:t>does not respond to the REGISTER request and its retransmissions by the IBCF; or</w:t>
      </w:r>
    </w:p>
    <w:p w14:paraId="620EB820" w14:textId="77777777" w:rsidR="00897956" w:rsidRPr="00481D2D" w:rsidRDefault="00897956">
      <w:pPr>
        <w:pStyle w:val="B2"/>
      </w:pPr>
      <w:r w:rsidRPr="00481D2D">
        <w:t>-</w:t>
      </w:r>
      <w:r w:rsidRPr="00481D2D">
        <w:tab/>
        <w:t>sends back a 3xx response or 480 (Temporarily Unavailable) response to a REGISTER request;</w:t>
      </w:r>
    </w:p>
    <w:p w14:paraId="69BA9A16" w14:textId="77777777" w:rsidR="000B46B6" w:rsidRPr="00481D2D" w:rsidRDefault="00BF62FD" w:rsidP="00570F12">
      <w:pPr>
        <w:pStyle w:val="B1"/>
        <w:rPr>
          <w:rFonts w:eastAsia="MS Mincho"/>
        </w:rPr>
      </w:pPr>
      <w:r w:rsidRPr="00481D2D">
        <w:tab/>
      </w:r>
      <w:r w:rsidR="00897956" w:rsidRPr="00481D2D">
        <w:t>the IBCF shall select a new entry point and forward the REGISTER request</w:t>
      </w:r>
      <w:r w:rsidR="007230DA" w:rsidRPr="00481D2D">
        <w:t xml:space="preserve"> to that entry point</w:t>
      </w:r>
      <w:r w:rsidR="00897956" w:rsidRPr="00481D2D">
        <w:t>.</w:t>
      </w:r>
    </w:p>
    <w:p w14:paraId="36B61E80" w14:textId="77777777" w:rsidR="00897956" w:rsidRPr="00481D2D" w:rsidRDefault="00897956">
      <w:pPr>
        <w:pStyle w:val="NO"/>
      </w:pPr>
      <w:r w:rsidRPr="00481D2D">
        <w:t>NOTE </w:t>
      </w:r>
      <w:r w:rsidR="0018139F" w:rsidRPr="00481D2D">
        <w:t>3</w:t>
      </w:r>
      <w:r w:rsidRPr="00481D2D">
        <w:t>:</w:t>
      </w:r>
      <w:r w:rsidRPr="00481D2D">
        <w:tab/>
      </w:r>
      <w:r w:rsidRPr="00481D2D">
        <w:rPr>
          <w:rFonts w:eastAsia="MS Mincho"/>
        </w:rPr>
        <w:t xml:space="preserve">The list of the </w:t>
      </w:r>
      <w:r w:rsidRPr="00481D2D">
        <w:t>entry points</w:t>
      </w:r>
      <w:r w:rsidRPr="00481D2D">
        <w:rPr>
          <w:rFonts w:eastAsia="MS Mincho"/>
        </w:rPr>
        <w:t xml:space="preserve"> can be either obtained as specified in RFC 3263 [27A] or provisioned in the IBCF. The entry point can be an IBCF or an I-CSCF.</w:t>
      </w:r>
    </w:p>
    <w:p w14:paraId="03BCEC8B" w14:textId="77777777" w:rsidR="00897956" w:rsidRPr="00481D2D" w:rsidRDefault="00BF62FD" w:rsidP="00570F12">
      <w:pPr>
        <w:pStyle w:val="B1"/>
      </w:pPr>
      <w:r w:rsidRPr="00481D2D">
        <w:tab/>
      </w:r>
      <w:r w:rsidR="00897956" w:rsidRPr="00481D2D">
        <w:t>If the IBCF fails to forward the REGISTER request to any entry point, the IBCF shall send back a 504 (Server Time-Out) response to the P-CSCF, in accordance with the procedures in RFC 3261 [26].</w:t>
      </w:r>
    </w:p>
    <w:p w14:paraId="01CB5463" w14:textId="77777777" w:rsidR="00F74741" w:rsidRPr="00481D2D" w:rsidRDefault="00F74741" w:rsidP="005D46C4">
      <w:pPr>
        <w:pStyle w:val="Heading4"/>
      </w:pPr>
      <w:bookmarkStart w:id="1050" w:name="_CR5_10_2_1A"/>
      <w:bookmarkStart w:id="1051" w:name="_Toc146257058"/>
      <w:bookmarkEnd w:id="1050"/>
      <w:r w:rsidRPr="00481D2D">
        <w:t>5.10.2.1A</w:t>
      </w:r>
      <w:r w:rsidRPr="00481D2D">
        <w:tab/>
        <w:t>General</w:t>
      </w:r>
      <w:bookmarkEnd w:id="1051"/>
    </w:p>
    <w:p w14:paraId="7070FCCE" w14:textId="77777777" w:rsidR="00F74741" w:rsidRPr="00481D2D" w:rsidRDefault="00F74741" w:rsidP="00F74741">
      <w:r w:rsidRPr="00481D2D">
        <w:t>For all SIP transactions identified:</w:t>
      </w:r>
    </w:p>
    <w:p w14:paraId="399F5670" w14:textId="77777777" w:rsidR="006039BF" w:rsidRPr="00481D2D" w:rsidRDefault="006039BF" w:rsidP="006039BF">
      <w:pPr>
        <w:pStyle w:val="B1"/>
      </w:pPr>
      <w:r w:rsidRPr="00481D2D">
        <w:t>-</w:t>
      </w:r>
      <w:r w:rsidRPr="00481D2D">
        <w:tab/>
        <w:t xml:space="preserve">if priority is supported, as containing an authorised Resource-Priority header field or </w:t>
      </w:r>
      <w:r w:rsidR="00B425CB" w:rsidRPr="00481D2D">
        <w:t xml:space="preserve">a </w:t>
      </w:r>
      <w:r w:rsidRPr="00481D2D">
        <w:t>temporarily authorised Resource-Priority header field, or, if such an option is supported, relating to a dialog which previously contained an authorised Resource-Priority header field;</w:t>
      </w:r>
    </w:p>
    <w:p w14:paraId="30C3CAF3" w14:textId="77777777" w:rsidR="00755D7C" w:rsidRPr="00481D2D" w:rsidRDefault="00F74741" w:rsidP="00755D7C">
      <w:r w:rsidRPr="00481D2D">
        <w:t>the IBCF shall give priority over other transactions or dialogs. This allows special treatment of such transactions or dialogs.</w:t>
      </w:r>
      <w:r w:rsidR="00755D7C" w:rsidRPr="00481D2D">
        <w:t xml:space="preserve"> If priority is supported, the IBCF shall adjust the priority treatment of transactions or dialogs according to the most recently received authorized Resource-Priority header field or backwards indication value.</w:t>
      </w:r>
    </w:p>
    <w:p w14:paraId="624D91F5" w14:textId="77777777" w:rsidR="00F74741" w:rsidRPr="00481D2D" w:rsidRDefault="00F74741" w:rsidP="00F74741">
      <w:pPr>
        <w:pStyle w:val="NO"/>
      </w:pPr>
      <w:r w:rsidRPr="00481D2D">
        <w:t>NOTE</w:t>
      </w:r>
      <w:r w:rsidR="00C84CFA" w:rsidRPr="00481D2D">
        <w:t> 1</w:t>
      </w:r>
      <w:r w:rsidRPr="00481D2D">
        <w:t>:</w:t>
      </w:r>
      <w:r w:rsidRPr="00481D2D">
        <w:tab/>
        <w:t>The special treatment can include filtering, higher priority processing, routeing, call gapping. The exact meaning of priority is not defined further in this document, but is left to national regulation and network configuration.</w:t>
      </w:r>
    </w:p>
    <w:p w14:paraId="54E5615C" w14:textId="77777777" w:rsidR="009A6945" w:rsidRPr="00481D2D" w:rsidRDefault="009A6945" w:rsidP="009A6945">
      <w:r w:rsidRPr="00481D2D">
        <w:t>Based on local policy, the IBCF acting as an exit point shall add in responses in the P-Charging-Vector header field a "transit-</w:t>
      </w:r>
      <w:proofErr w:type="spellStart"/>
      <w:r w:rsidRPr="00481D2D">
        <w:t>ioi</w:t>
      </w:r>
      <w:proofErr w:type="spellEnd"/>
      <w:r w:rsidRPr="00481D2D">
        <w:t xml:space="preserve">" header field parameter with an entry which identifies the </w:t>
      </w:r>
      <w:r w:rsidRPr="00481D2D">
        <w:rPr>
          <w:color w:val="000000"/>
        </w:rPr>
        <w:t xml:space="preserve">operator network which the response is </w:t>
      </w:r>
      <w:proofErr w:type="spellStart"/>
      <w:r w:rsidRPr="00481D2D">
        <w:rPr>
          <w:color w:val="000000"/>
        </w:rPr>
        <w:t>transitting</w:t>
      </w:r>
      <w:proofErr w:type="spellEnd"/>
      <w:r w:rsidRPr="00481D2D">
        <w:rPr>
          <w:color w:val="000000"/>
        </w:rPr>
        <w:t xml:space="preserve"> </w:t>
      </w:r>
      <w:r w:rsidRPr="00481D2D">
        <w:t>or with a void entry.</w:t>
      </w:r>
    </w:p>
    <w:p w14:paraId="7ED4DBD6" w14:textId="77777777" w:rsidR="009A6945" w:rsidRPr="00481D2D" w:rsidRDefault="009A6945" w:rsidP="009A6945">
      <w:r w:rsidRPr="00481D2D">
        <w:t>Based on local policy the IBCF shall delete or void in responses in the P-Charging-Vector header field any received "transit-</w:t>
      </w:r>
      <w:proofErr w:type="spellStart"/>
      <w:r w:rsidRPr="00481D2D">
        <w:t>ioi</w:t>
      </w:r>
      <w:proofErr w:type="spellEnd"/>
      <w:r w:rsidRPr="00481D2D">
        <w:t>" header field parameter</w:t>
      </w:r>
      <w:r w:rsidR="00DE28B5" w:rsidRPr="00481D2D">
        <w:t xml:space="preserve"> value</w:t>
      </w:r>
      <w:r w:rsidRPr="00481D2D">
        <w:t>.</w:t>
      </w:r>
    </w:p>
    <w:p w14:paraId="4702A3A4" w14:textId="77777777" w:rsidR="00C84CFA" w:rsidRPr="00481D2D" w:rsidRDefault="00C84CFA" w:rsidP="00C84CFA">
      <w:r w:rsidRPr="00481D2D">
        <w:t xml:space="preserve">If an IBCF </w:t>
      </w:r>
      <w:r w:rsidR="00D25CFD" w:rsidRPr="00481D2D">
        <w:t xml:space="preserve">in the originating visited network, </w:t>
      </w:r>
      <w:r w:rsidRPr="00481D2D">
        <w:t>supporting barring of premium numbers when roaming</w:t>
      </w:r>
      <w:r w:rsidR="00D25CFD" w:rsidRPr="00481D2D">
        <w:t>,</w:t>
      </w:r>
      <w:r w:rsidRPr="00481D2D">
        <w:t xml:space="preserve"> </w:t>
      </w:r>
      <w:r w:rsidRPr="00481D2D">
        <w:rPr>
          <w:rFonts w:eastAsia="MS Mincho"/>
        </w:rPr>
        <w:t xml:space="preserve">receives </w:t>
      </w:r>
      <w:r w:rsidRPr="00481D2D">
        <w:t xml:space="preserve">a request </w:t>
      </w:r>
      <w:r w:rsidR="00D25CFD" w:rsidRPr="00481D2D">
        <w:t xml:space="preserve">to be sent towards the originating home network and the request is </w:t>
      </w:r>
      <w:r w:rsidRPr="00481D2D">
        <w:t>originated from a roaming UE and the Request-</w:t>
      </w:r>
      <w:smartTag w:uri="urn:schemas-microsoft-com:office:smarttags" w:element="stockticker">
        <w:r w:rsidRPr="00481D2D">
          <w:t>URI</w:t>
        </w:r>
      </w:smartTag>
      <w:r w:rsidRPr="00481D2D">
        <w:t xml:space="preserve"> contains an E.164 number encoded as described in subclause 5.1.2A.1.2 which the IBCF is able to identify as a premium rate number in the country of the </w:t>
      </w:r>
      <w:proofErr w:type="spellStart"/>
      <w:r w:rsidRPr="00481D2D">
        <w:t>served</w:t>
      </w:r>
      <w:proofErr w:type="spellEnd"/>
      <w:r w:rsidRPr="00481D2D">
        <w:t xml:space="preserve"> network, the IBCF shall, based on local policy, add the "premium-rate"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parameter specified in subclause 7.2A.17 set to a value "information" or "entertainment" as appropriate.</w:t>
      </w:r>
    </w:p>
    <w:p w14:paraId="4B4CB101" w14:textId="77777777" w:rsidR="00C84CFA" w:rsidRPr="00481D2D" w:rsidRDefault="00C84CFA" w:rsidP="00C84CFA">
      <w:pPr>
        <w:pStyle w:val="NO"/>
        <w:rPr>
          <w:b/>
        </w:rPr>
      </w:pPr>
      <w:r w:rsidRPr="00481D2D">
        <w:t>NOTE 2:</w:t>
      </w:r>
      <w:r w:rsidRPr="00481D2D">
        <w:tab/>
        <w:t xml:space="preserve">The feature barring of premium numbers when roaming can be implemented in the P-CSCF or an IBCF of the visited network. Local policy ensures that the feature is only </w:t>
      </w:r>
      <w:proofErr w:type="spellStart"/>
      <w:r w:rsidRPr="00481D2D">
        <w:t>activiated</w:t>
      </w:r>
      <w:proofErr w:type="spellEnd"/>
      <w:r w:rsidRPr="00481D2D">
        <w:t xml:space="preserve"> in one of the two.</w:t>
      </w:r>
    </w:p>
    <w:p w14:paraId="582F58D1" w14:textId="77777777" w:rsidR="00D25CFD" w:rsidRPr="00481D2D" w:rsidRDefault="00D25CFD" w:rsidP="00D25CFD">
      <w:pPr>
        <w:pStyle w:val="NO"/>
      </w:pPr>
      <w:r w:rsidRPr="00481D2D">
        <w:t>NOTE 3:</w:t>
      </w:r>
      <w:r w:rsidRPr="00481D2D">
        <w:tab/>
        <w:t xml:space="preserve">If the visited network supports indicating traffic leg as specified in </w:t>
      </w:r>
      <w:r w:rsidR="0099785D" w:rsidRPr="00481D2D">
        <w:t>RFC 7549</w:t>
      </w:r>
      <w:r w:rsidRPr="00481D2D">
        <w:t> [225] the above request includes the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with the value "</w:t>
      </w:r>
      <w:proofErr w:type="spellStart"/>
      <w:r w:rsidRPr="00481D2D">
        <w:t>visitedA-homeA</w:t>
      </w:r>
      <w:proofErr w:type="spellEnd"/>
      <w:r w:rsidRPr="00481D2D">
        <w:t>" in the bottommost Route header field.</w:t>
      </w:r>
    </w:p>
    <w:p w14:paraId="2B6F2185" w14:textId="77777777" w:rsidR="00897956" w:rsidRPr="00481D2D" w:rsidRDefault="00897956" w:rsidP="005D46C4">
      <w:pPr>
        <w:pStyle w:val="Heading4"/>
      </w:pPr>
      <w:bookmarkStart w:id="1052" w:name="_CR5_10_2_2"/>
      <w:bookmarkStart w:id="1053" w:name="_Toc146257059"/>
      <w:bookmarkEnd w:id="1052"/>
      <w:r w:rsidRPr="00481D2D">
        <w:t>5.10.2.2</w:t>
      </w:r>
      <w:r w:rsidRPr="00481D2D">
        <w:tab/>
        <w:t>Initial requests</w:t>
      </w:r>
      <w:bookmarkEnd w:id="1053"/>
    </w:p>
    <w:p w14:paraId="6165ABC1" w14:textId="77777777" w:rsidR="00882BE0" w:rsidRPr="00481D2D" w:rsidRDefault="00897956">
      <w:r w:rsidRPr="00481D2D">
        <w:t>Upon receipt of</w:t>
      </w:r>
      <w:r w:rsidR="00882BE0" w:rsidRPr="00481D2D">
        <w:t>:</w:t>
      </w:r>
    </w:p>
    <w:p w14:paraId="147AED0C" w14:textId="77777777" w:rsidR="00882BE0" w:rsidRPr="00481D2D" w:rsidRDefault="00882BE0" w:rsidP="00882BE0">
      <w:pPr>
        <w:pStyle w:val="B1"/>
      </w:pPr>
      <w:r w:rsidRPr="00481D2D">
        <w:t>-</w:t>
      </w:r>
      <w:r w:rsidRPr="00481D2D">
        <w:tab/>
        <w:t xml:space="preserve">an initial </w:t>
      </w:r>
      <w:r w:rsidR="00897956" w:rsidRPr="00481D2D">
        <w:t>request</w:t>
      </w:r>
      <w:r w:rsidRPr="00481D2D">
        <w:t xml:space="preserve"> for a dialog;</w:t>
      </w:r>
    </w:p>
    <w:p w14:paraId="4AE4A858" w14:textId="77777777" w:rsidR="00CE378F" w:rsidRPr="00481D2D" w:rsidRDefault="00882BE0" w:rsidP="00882BE0">
      <w:pPr>
        <w:pStyle w:val="B1"/>
      </w:pPr>
      <w:r w:rsidRPr="00481D2D">
        <w:t>-</w:t>
      </w:r>
      <w:r w:rsidRPr="00481D2D">
        <w:tab/>
        <w:t>a request for a standalone transaction</w:t>
      </w:r>
      <w:r w:rsidR="00897956" w:rsidRPr="00481D2D">
        <w:t>, except the REGISTER method</w:t>
      </w:r>
      <w:r w:rsidR="00CE378F" w:rsidRPr="00481D2D">
        <w:t>; or</w:t>
      </w:r>
    </w:p>
    <w:p w14:paraId="411B20A5" w14:textId="77777777" w:rsidR="00CE378F" w:rsidRPr="00481D2D" w:rsidRDefault="00CE378F" w:rsidP="00882BE0">
      <w:pPr>
        <w:pStyle w:val="B1"/>
      </w:pPr>
      <w:r w:rsidRPr="00481D2D">
        <w:t>-</w:t>
      </w:r>
      <w:r w:rsidRPr="00481D2D">
        <w:tab/>
        <w:t>a request for an unknown method that does not relate to an existing dialog;</w:t>
      </w:r>
    </w:p>
    <w:p w14:paraId="48C02A44" w14:textId="77777777" w:rsidR="00897956" w:rsidRPr="00481D2D" w:rsidRDefault="00897956" w:rsidP="00CE378F">
      <w:r w:rsidRPr="00481D2D">
        <w:t>the IBCF shall:</w:t>
      </w:r>
    </w:p>
    <w:p w14:paraId="0F2241C1" w14:textId="77777777" w:rsidR="00897956" w:rsidRPr="00481D2D" w:rsidRDefault="00897956">
      <w:pPr>
        <w:pStyle w:val="B1"/>
      </w:pPr>
      <w:r w:rsidRPr="00481D2D">
        <w:t>1)</w:t>
      </w:r>
      <w:r w:rsidRPr="00481D2D">
        <w:tab/>
        <w:t>if the request is an INVITE request, respond with a 100 (Trying) provisional response;</w:t>
      </w:r>
    </w:p>
    <w:p w14:paraId="304154CB" w14:textId="77777777" w:rsidR="005B59BF" w:rsidRPr="00481D2D" w:rsidRDefault="005B59BF" w:rsidP="005B59BF">
      <w:pPr>
        <w:pStyle w:val="B1"/>
      </w:pPr>
      <w:r w:rsidRPr="00481D2D">
        <w:t>1A)</w:t>
      </w:r>
      <w:r w:rsidRPr="00481D2D">
        <w:tab/>
        <w:t xml:space="preserve">remove its own SIP </w:t>
      </w:r>
      <w:smartTag w:uri="urn:schemas-microsoft-com:office:smarttags" w:element="stockticker">
        <w:r w:rsidRPr="00481D2D">
          <w:t>URI</w:t>
        </w:r>
      </w:smartTag>
      <w:r w:rsidRPr="00481D2D">
        <w:t xml:space="preserve"> from the topmost Route header field;</w:t>
      </w:r>
    </w:p>
    <w:p w14:paraId="555EB4C1" w14:textId="77777777" w:rsidR="00897956" w:rsidRPr="00481D2D" w:rsidRDefault="00897956" w:rsidP="005B59BF">
      <w:pPr>
        <w:pStyle w:val="B1"/>
      </w:pPr>
      <w:r w:rsidRPr="00481D2D">
        <w:t>2)</w:t>
      </w:r>
      <w:r w:rsidRPr="00481D2D">
        <w:tab/>
        <w:t xml:space="preserve">if the request is an INVITE request and the IBCF is configured to perform application level gateway and/or transport plane control functionalities, save the Contact, </w:t>
      </w:r>
      <w:proofErr w:type="spellStart"/>
      <w:r w:rsidRPr="00481D2D">
        <w:t>CSeq</w:t>
      </w:r>
      <w:proofErr w:type="spellEnd"/>
      <w:r w:rsidRPr="00481D2D">
        <w:t xml:space="preserve"> and Record-Route header field values received in the request such that the IBCF is able to release the session if needed;</w:t>
      </w:r>
    </w:p>
    <w:p w14:paraId="2D49351E" w14:textId="77777777" w:rsidR="00817051" w:rsidRPr="00481D2D" w:rsidRDefault="00817051" w:rsidP="00817051">
      <w:pPr>
        <w:pStyle w:val="B1"/>
      </w:pPr>
      <w:r w:rsidRPr="00481D2D">
        <w:t>2A)</w:t>
      </w:r>
      <w:r w:rsidRPr="00481D2D">
        <w:tab/>
        <w:t>If the request is a SUBSCRIBE and the IBCF does not need to act as B2BUA, based on operator policy, the IBCF shall determine whether or not to retain, for the related subscription, the SIP dialog state information and the duration information;</w:t>
      </w:r>
    </w:p>
    <w:p w14:paraId="6C87940A" w14:textId="77777777" w:rsidR="00817051" w:rsidRPr="00481D2D" w:rsidRDefault="00817051" w:rsidP="00817051">
      <w:pPr>
        <w:pStyle w:val="NO"/>
      </w:pPr>
      <w:r w:rsidRPr="00481D2D">
        <w:t>NOTE 1:</w:t>
      </w:r>
      <w:r w:rsidRPr="00481D2D">
        <w:tab/>
        <w:t>The event package name can be taken into account to decide whether or not the SIP dialog state and the subscription duration information needs to be retained.</w:t>
      </w:r>
    </w:p>
    <w:p w14:paraId="2847432A" w14:textId="77777777" w:rsidR="00817051" w:rsidRPr="00481D2D" w:rsidDel="007333CE" w:rsidRDefault="00817051" w:rsidP="00817051">
      <w:pPr>
        <w:pStyle w:val="NO"/>
      </w:pPr>
      <w:r w:rsidRPr="00481D2D">
        <w:t>NOTE 2:</w:t>
      </w:r>
      <w:r w:rsidRPr="00481D2D">
        <w:tab/>
        <w:t xml:space="preserve">The IBCF needs to insert its own </w:t>
      </w:r>
      <w:smartTag w:uri="urn:schemas-microsoft-com:office:smarttags" w:element="stockticker">
        <w:r w:rsidRPr="00481D2D">
          <w:t>URI</w:t>
        </w:r>
      </w:smartTag>
      <w:r w:rsidRPr="00481D2D">
        <w:t xml:space="preserve"> in Record-Route of </w:t>
      </w:r>
      <w:r w:rsidR="001E39B5" w:rsidRPr="00481D2D">
        <w:t xml:space="preserve">the initial </w:t>
      </w:r>
      <w:r w:rsidRPr="00481D2D">
        <w:t xml:space="preserve">SUBSCRIBE </w:t>
      </w:r>
      <w:r w:rsidR="001E39B5" w:rsidRPr="00481D2D">
        <w:t xml:space="preserve">request and all subsequent NOTIFY requests </w:t>
      </w:r>
      <w:r w:rsidRPr="00481D2D">
        <w:t>if it decides to retain the SIP dialog state information.</w:t>
      </w:r>
    </w:p>
    <w:p w14:paraId="50E85BBA" w14:textId="77777777" w:rsidR="00CE378F" w:rsidRPr="00481D2D" w:rsidRDefault="00CE378F" w:rsidP="00CE378F">
      <w:pPr>
        <w:pStyle w:val="B1"/>
      </w:pPr>
      <w:r w:rsidRPr="00481D2D">
        <w:t>2</w:t>
      </w:r>
      <w:r w:rsidR="00817051" w:rsidRPr="00481D2D">
        <w:t>B</w:t>
      </w:r>
      <w:r w:rsidRPr="00481D2D">
        <w:t>)</w:t>
      </w:r>
      <w:r w:rsidRPr="00481D2D">
        <w:tab/>
        <w:t>if the request is an initial request for a dialog and local policy requires the application of IBCF capabilities in subsequent requests, perform record route procedures as specified in RFC 3261 [26];</w:t>
      </w:r>
    </w:p>
    <w:p w14:paraId="7D13D49F" w14:textId="77777777" w:rsidR="00897956" w:rsidRPr="00481D2D" w:rsidRDefault="00897956">
      <w:pPr>
        <w:pStyle w:val="B1"/>
      </w:pPr>
      <w:r w:rsidRPr="00481D2D">
        <w:t>3)</w:t>
      </w:r>
      <w:r w:rsidRPr="00481D2D">
        <w:tab/>
      </w:r>
      <w:r w:rsidR="009A0DEB" w:rsidRPr="00481D2D">
        <w:t>void</w:t>
      </w:r>
      <w:r w:rsidRPr="00481D2D">
        <w:t>;</w:t>
      </w:r>
    </w:p>
    <w:p w14:paraId="7CD0C0BC" w14:textId="77777777" w:rsidR="00897956" w:rsidRPr="00481D2D" w:rsidRDefault="00897956">
      <w:pPr>
        <w:pStyle w:val="B1"/>
      </w:pPr>
      <w:r w:rsidRPr="00481D2D">
        <w:t>4)</w:t>
      </w:r>
      <w:r w:rsidRPr="00481D2D">
        <w:tab/>
      </w:r>
      <w:r w:rsidR="009A0DEB" w:rsidRPr="00481D2D">
        <w:t>void</w:t>
      </w:r>
      <w:r w:rsidRPr="00481D2D">
        <w:t>;</w:t>
      </w:r>
    </w:p>
    <w:p w14:paraId="6F7ED891" w14:textId="77777777" w:rsidR="00897956" w:rsidRPr="00481D2D" w:rsidRDefault="00897956">
      <w:pPr>
        <w:pStyle w:val="B1"/>
      </w:pPr>
      <w:r w:rsidRPr="00481D2D">
        <w:t>5)</w:t>
      </w:r>
      <w:r w:rsidRPr="00481D2D">
        <w:tab/>
      </w:r>
      <w:r w:rsidR="00CE378F" w:rsidRPr="00481D2D">
        <w:t>void</w:t>
      </w:r>
      <w:r w:rsidRPr="00481D2D">
        <w:t>;</w:t>
      </w:r>
    </w:p>
    <w:p w14:paraId="70471EA5" w14:textId="77777777" w:rsidR="003C138A" w:rsidRPr="00481D2D" w:rsidRDefault="003C138A" w:rsidP="003C138A">
      <w:pPr>
        <w:pStyle w:val="B1"/>
      </w:pPr>
      <w:r w:rsidRPr="00481D2D">
        <w:t>5A)</w:t>
      </w:r>
      <w:r w:rsidRPr="00481D2D">
        <w:tab/>
        <w:t xml:space="preserve">if the recipient of the request is understood from configured information to always send and receive private network traffic from this source, remove the P-Private-Network-Indication header </w:t>
      </w:r>
      <w:r w:rsidR="003F47EB" w:rsidRPr="00481D2D">
        <w:t xml:space="preserve">field </w:t>
      </w:r>
      <w:r w:rsidRPr="00481D2D">
        <w:t>containing the domain name associated with that saved information;</w:t>
      </w:r>
    </w:p>
    <w:p w14:paraId="736F9666" w14:textId="77777777" w:rsidR="003B4D26" w:rsidRPr="00481D2D" w:rsidRDefault="00897956" w:rsidP="003B4D26">
      <w:pPr>
        <w:pStyle w:val="B1"/>
      </w:pPr>
      <w:r w:rsidRPr="00481D2D">
        <w:t>6)</w:t>
      </w:r>
      <w:r w:rsidRPr="00481D2D">
        <w:tab/>
        <w:t>store the values from the P-Charging-Function-Addresses header</w:t>
      </w:r>
      <w:r w:rsidR="002542C9" w:rsidRPr="00481D2D">
        <w:t xml:space="preserve"> field</w:t>
      </w:r>
      <w:r w:rsidRPr="00481D2D">
        <w:t>, if present;</w:t>
      </w:r>
    </w:p>
    <w:p w14:paraId="1AE9CE01" w14:textId="77777777" w:rsidR="00403357" w:rsidRPr="00481D2D" w:rsidRDefault="003B4D26" w:rsidP="00403357">
      <w:pPr>
        <w:pStyle w:val="B1"/>
        <w:rPr>
          <w:lang w:eastAsia="ja-JP"/>
        </w:rPr>
      </w:pPr>
      <w:r w:rsidRPr="00481D2D">
        <w:t>7)</w:t>
      </w:r>
      <w:r w:rsidRPr="00481D2D">
        <w:tab/>
      </w:r>
      <w:r w:rsidR="00403357" w:rsidRPr="00481D2D">
        <w:t>if the request is an initial request and "</w:t>
      </w:r>
      <w:proofErr w:type="spellStart"/>
      <w:r w:rsidR="00403357" w:rsidRPr="00481D2D">
        <w:t>fe</w:t>
      </w:r>
      <w:proofErr w:type="spellEnd"/>
      <w:r w:rsidR="00403357" w:rsidRPr="00481D2D">
        <w:t>-identifier" header field parameter of P-Charging-Vector header field is applied in the operator domain</w:t>
      </w:r>
      <w:r w:rsidR="00403357" w:rsidRPr="00481D2D">
        <w:rPr>
          <w:rFonts w:hint="eastAsia"/>
          <w:lang w:eastAsia="ja-JP"/>
        </w:rPr>
        <w:t>;</w:t>
      </w:r>
    </w:p>
    <w:p w14:paraId="1690B516" w14:textId="77777777" w:rsidR="00897956" w:rsidRPr="00481D2D" w:rsidRDefault="00403357" w:rsidP="00403357">
      <w:pPr>
        <w:pStyle w:val="B2"/>
      </w:pPr>
      <w:r w:rsidRPr="00481D2D">
        <w:t>-</w:t>
      </w:r>
      <w:r w:rsidRPr="00481D2D">
        <w:tab/>
      </w:r>
      <w:r w:rsidR="003B4D26" w:rsidRPr="00481D2D">
        <w:t>store the "</w:t>
      </w:r>
      <w:proofErr w:type="spellStart"/>
      <w:r w:rsidR="003B4D26" w:rsidRPr="00481D2D">
        <w:t>fe</w:t>
      </w:r>
      <w:proofErr w:type="spellEnd"/>
      <w:r w:rsidR="003B4D26" w:rsidRPr="00481D2D">
        <w:t>-identifier" header field parameter in the P-Charging-Vector header field;</w:t>
      </w:r>
      <w:r w:rsidRPr="00481D2D">
        <w:t xml:space="preserve"> and</w:t>
      </w:r>
    </w:p>
    <w:p w14:paraId="487FD3B9" w14:textId="77777777" w:rsidR="00403357" w:rsidRPr="00481D2D" w:rsidRDefault="00403357" w:rsidP="00403357">
      <w:pPr>
        <w:pStyle w:val="B2"/>
        <w:rPr>
          <w:lang w:eastAsia="ja-JP"/>
        </w:rPr>
      </w:pPr>
      <w:r w:rsidRPr="00481D2D">
        <w:t>-</w:t>
      </w:r>
      <w:r w:rsidRPr="00481D2D">
        <w:tab/>
      </w:r>
      <w:r w:rsidRPr="00481D2D">
        <w:rPr>
          <w:rFonts w:hint="eastAsia"/>
          <w:lang w:eastAsia="ja-JP"/>
        </w:rPr>
        <w:t xml:space="preserve">remove the </w:t>
      </w:r>
      <w:r w:rsidRPr="00481D2D">
        <w:t>"</w:t>
      </w:r>
      <w:proofErr w:type="spellStart"/>
      <w:r w:rsidRPr="00481D2D">
        <w:t>fe</w:t>
      </w:r>
      <w:proofErr w:type="spellEnd"/>
      <w:r w:rsidRPr="00481D2D">
        <w:t>-identifier" header field parameter from the P-Charging-Vector header field;</w:t>
      </w:r>
    </w:p>
    <w:p w14:paraId="6AEA4C07" w14:textId="77777777" w:rsidR="009C7DAE" w:rsidRPr="00481D2D" w:rsidRDefault="003B4D26">
      <w:pPr>
        <w:pStyle w:val="B1"/>
      </w:pPr>
      <w:r w:rsidRPr="00481D2D">
        <w:t>8</w:t>
      </w:r>
      <w:r w:rsidR="00897956" w:rsidRPr="00481D2D">
        <w:t>)</w:t>
      </w:r>
      <w:r w:rsidR="00897956" w:rsidRPr="00481D2D">
        <w:tab/>
        <w:t xml:space="preserve">remove </w:t>
      </w:r>
      <w:r w:rsidR="009C7DAE" w:rsidRPr="00481D2D">
        <w:t xml:space="preserve">some of the parameters from </w:t>
      </w:r>
      <w:r w:rsidR="00897956" w:rsidRPr="00481D2D">
        <w:t xml:space="preserve">the P-Charging-Vector </w:t>
      </w:r>
      <w:r w:rsidR="002542C9" w:rsidRPr="00481D2D">
        <w:t xml:space="preserve">header field </w:t>
      </w:r>
      <w:r w:rsidR="009C7DAE" w:rsidRPr="00481D2D">
        <w:t xml:space="preserve">or the header </w:t>
      </w:r>
      <w:r w:rsidR="002542C9" w:rsidRPr="00481D2D">
        <w:t xml:space="preserve">field </w:t>
      </w:r>
      <w:r w:rsidR="009C7DAE" w:rsidRPr="00481D2D">
        <w:t>itself, depending on operator policy, if present;</w:t>
      </w:r>
    </w:p>
    <w:p w14:paraId="397390FE" w14:textId="77777777" w:rsidR="00897956" w:rsidRPr="00481D2D" w:rsidRDefault="003B4D26">
      <w:pPr>
        <w:pStyle w:val="B1"/>
      </w:pPr>
      <w:r w:rsidRPr="00481D2D">
        <w:t>9</w:t>
      </w:r>
      <w:r w:rsidR="009C7DAE" w:rsidRPr="00481D2D">
        <w:t>)</w:t>
      </w:r>
      <w:r w:rsidR="009C7DAE" w:rsidRPr="00481D2D">
        <w:tab/>
        <w:t xml:space="preserve">remove </w:t>
      </w:r>
      <w:r w:rsidR="00897956" w:rsidRPr="00481D2D">
        <w:t>the P-Charging-Function-Addresses header</w:t>
      </w:r>
      <w:r w:rsidR="002542C9" w:rsidRPr="00481D2D">
        <w:t xml:space="preserve"> field</w:t>
      </w:r>
      <w:r w:rsidR="00897956" w:rsidRPr="00481D2D">
        <w:t>s, if present</w:t>
      </w:r>
      <w:r w:rsidR="00CE378F" w:rsidRPr="00481D2D">
        <w:t>;</w:t>
      </w:r>
      <w:r w:rsidR="0060585E" w:rsidRPr="00481D2D">
        <w:t xml:space="preserve"> and</w:t>
      </w:r>
    </w:p>
    <w:p w14:paraId="218E4235" w14:textId="77777777" w:rsidR="0060585E" w:rsidRPr="00481D2D" w:rsidRDefault="003B4D26" w:rsidP="0060585E">
      <w:pPr>
        <w:pStyle w:val="B1"/>
      </w:pPr>
      <w:r w:rsidRPr="00481D2D">
        <w:t>10</w:t>
      </w:r>
      <w:r w:rsidR="0060585E" w:rsidRPr="00481D2D">
        <w:t>)</w:t>
      </w:r>
      <w:r w:rsidR="0060585E" w:rsidRPr="00481D2D">
        <w:tab/>
        <w:t xml:space="preserve">remove the </w:t>
      </w:r>
      <w:r w:rsidR="0099785D" w:rsidRPr="00481D2D">
        <w:t>Via "received-realm" header field parameter</w:t>
      </w:r>
      <w:r w:rsidR="0060585E" w:rsidRPr="00481D2D">
        <w:t xml:space="preserve">, as defined in </w:t>
      </w:r>
      <w:r w:rsidR="0099785D" w:rsidRPr="00481D2D">
        <w:t>RFC 8055</w:t>
      </w:r>
      <w:r w:rsidR="0060585E" w:rsidRPr="00481D2D">
        <w:t> [</w:t>
      </w:r>
      <w:r w:rsidR="00CF1FB0" w:rsidRPr="00481D2D">
        <w:t>208</w:t>
      </w:r>
      <w:r w:rsidR="0060585E" w:rsidRPr="00481D2D">
        <w:t>], if present, prior to forwarding the request;</w:t>
      </w:r>
    </w:p>
    <w:p w14:paraId="698EAE3D" w14:textId="77777777" w:rsidR="00CE378F" w:rsidRPr="00481D2D" w:rsidRDefault="00CE378F" w:rsidP="00CE378F">
      <w:r w:rsidRPr="00481D2D">
        <w:t>and forward the request according to RFC 3261 [26].</w:t>
      </w:r>
    </w:p>
    <w:p w14:paraId="21BF42D6" w14:textId="77777777" w:rsidR="00CE378F" w:rsidRPr="00481D2D" w:rsidRDefault="00CE378F" w:rsidP="00CE378F">
      <w:pPr>
        <w:pStyle w:val="NO"/>
      </w:pPr>
      <w:r w:rsidRPr="00481D2D">
        <w:t>NOTE </w:t>
      </w:r>
      <w:r w:rsidR="00817051" w:rsidRPr="00481D2D">
        <w:t>3</w:t>
      </w:r>
      <w:r w:rsidRPr="00481D2D">
        <w:t>:</w:t>
      </w:r>
      <w:r w:rsidRPr="00481D2D">
        <w:tab/>
        <w:t xml:space="preserve">If IBCF processes a request without a pre-defined route (e.g. the subscription to reg event package originated by the P-CSCF), </w:t>
      </w:r>
      <w:r w:rsidRPr="00481D2D">
        <w:rPr>
          <w:rFonts w:eastAsia="MS Mincho"/>
        </w:rPr>
        <w:t>the next-hop address can be either obtained as specified in RFC 3263 [27A] or be provisioned in the IBCF.</w:t>
      </w:r>
    </w:p>
    <w:p w14:paraId="4173DC11" w14:textId="77777777" w:rsidR="00897956" w:rsidRPr="00481D2D" w:rsidRDefault="00897956">
      <w:pPr>
        <w:rPr>
          <w:snapToGrid w:val="0"/>
        </w:rPr>
      </w:pPr>
      <w:r w:rsidRPr="00481D2D">
        <w:t xml:space="preserve">When the IBCF receives an INVITE request, the IBCF may require the periodic refreshment of the session to avoid hung states in the IBCF. If the IBCF requires the session to be refreshed, </w:t>
      </w:r>
      <w:r w:rsidR="00430E3E" w:rsidRPr="00481D2D">
        <w:t xml:space="preserve">the IBCF </w:t>
      </w:r>
      <w:r w:rsidRPr="00481D2D">
        <w:t>shall apply the procedures described in RFC 4028 [58]</w:t>
      </w:r>
      <w:r w:rsidRPr="00481D2D">
        <w:rPr>
          <w:snapToGrid w:val="0"/>
        </w:rPr>
        <w:t xml:space="preserve"> clause 8.</w:t>
      </w:r>
    </w:p>
    <w:p w14:paraId="14CE473A" w14:textId="77777777" w:rsidR="00897956" w:rsidRPr="00481D2D" w:rsidRDefault="00897956">
      <w:pPr>
        <w:pStyle w:val="NO"/>
      </w:pPr>
      <w:r w:rsidRPr="00481D2D">
        <w:t>NOTE </w:t>
      </w:r>
      <w:r w:rsidR="00817051" w:rsidRPr="00481D2D">
        <w:t>4</w:t>
      </w:r>
      <w:r w:rsidRPr="00481D2D">
        <w:t>:</w:t>
      </w:r>
      <w:r w:rsidRPr="00481D2D">
        <w:tab/>
        <w:t>Requesting the session to be refreshed requires support by at least one of the UEs. This functionality cannot automatically be granted, i.e. at least one of the involved UEs needs to support it.</w:t>
      </w:r>
    </w:p>
    <w:p w14:paraId="488F47BF" w14:textId="77777777" w:rsidR="003B4D26" w:rsidRPr="00481D2D" w:rsidRDefault="003B4D26" w:rsidP="003B4D26">
      <w:r w:rsidRPr="00481D2D">
        <w:t xml:space="preserve">When receiving a response to the initial request with a P-Charging-Vector header field, the IBCF acting as an exit point shall, </w:t>
      </w:r>
      <w:r w:rsidR="00403357" w:rsidRPr="00481D2D">
        <w:rPr>
          <w:rFonts w:hint="eastAsia"/>
          <w:lang w:eastAsia="ja-JP"/>
        </w:rPr>
        <w:t xml:space="preserve">if </w:t>
      </w:r>
      <w:r w:rsidR="00403357" w:rsidRPr="00481D2D">
        <w:t>"</w:t>
      </w:r>
      <w:proofErr w:type="spellStart"/>
      <w:r w:rsidR="00403357" w:rsidRPr="00481D2D">
        <w:t>fe</w:t>
      </w:r>
      <w:proofErr w:type="spellEnd"/>
      <w:r w:rsidR="00403357" w:rsidRPr="00481D2D">
        <w:t>-identifier" header field parameter of P-Charging-Vector header field is applied in the operator domain:</w:t>
      </w:r>
    </w:p>
    <w:p w14:paraId="3BC055C2" w14:textId="77777777" w:rsidR="003B4D26" w:rsidRPr="00481D2D" w:rsidRDefault="003B4D26" w:rsidP="003B4D26">
      <w:pPr>
        <w:pStyle w:val="B1"/>
      </w:pPr>
      <w:r w:rsidRPr="00481D2D">
        <w:t>-</w:t>
      </w:r>
      <w:r w:rsidRPr="00481D2D">
        <w:tab/>
        <w:t>remove any received "</w:t>
      </w:r>
      <w:proofErr w:type="spellStart"/>
      <w:r w:rsidRPr="00481D2D">
        <w:t>fe</w:t>
      </w:r>
      <w:proofErr w:type="spellEnd"/>
      <w:r w:rsidRPr="00481D2D">
        <w:t>-identifier" header field parameter from the P-Charging-Vector header field; and</w:t>
      </w:r>
    </w:p>
    <w:p w14:paraId="5CA6D87A" w14:textId="77777777" w:rsidR="003B4D26" w:rsidRPr="00481D2D" w:rsidRDefault="003B4D26" w:rsidP="003B4D26">
      <w:pPr>
        <w:pStyle w:val="B1"/>
      </w:pPr>
      <w:r w:rsidRPr="00481D2D">
        <w:t>-</w:t>
      </w:r>
      <w:r w:rsidRPr="00481D2D">
        <w:tab/>
        <w:t>add the "</w:t>
      </w:r>
      <w:proofErr w:type="spellStart"/>
      <w:r w:rsidRPr="00481D2D">
        <w:t>fe</w:t>
      </w:r>
      <w:proofErr w:type="spellEnd"/>
      <w:r w:rsidRPr="00481D2D">
        <w:t>-identifier" header field parameter stored from the initial request to the P-Charging-Vector header field and add its own address or identifier as an "</w:t>
      </w:r>
      <w:proofErr w:type="spellStart"/>
      <w:r w:rsidRPr="00481D2D">
        <w:t>fe-addr</w:t>
      </w:r>
      <w:proofErr w:type="spellEnd"/>
      <w:r w:rsidRPr="00481D2D">
        <w:t>" element of the "</w:t>
      </w:r>
      <w:proofErr w:type="spellStart"/>
      <w:r w:rsidRPr="00481D2D">
        <w:t>fe</w:t>
      </w:r>
      <w:proofErr w:type="spellEnd"/>
      <w:r w:rsidRPr="00481D2D">
        <w:t>-identifier" header field parameter to the P-Charging-Vector header field.</w:t>
      </w:r>
    </w:p>
    <w:p w14:paraId="07CBBAD5" w14:textId="77777777" w:rsidR="00E201CB" w:rsidRPr="00481D2D" w:rsidRDefault="00E201CB" w:rsidP="00E201CB">
      <w:r w:rsidRPr="00481D2D">
        <w:t>With the exception of 305 (Use Proxy) responses, the IBCF shall not recurse on 3xx responses.</w:t>
      </w:r>
    </w:p>
    <w:p w14:paraId="2DCB302F" w14:textId="77777777" w:rsidR="00897956" w:rsidRPr="00481D2D" w:rsidRDefault="00897956" w:rsidP="005D46C4">
      <w:pPr>
        <w:pStyle w:val="Heading4"/>
      </w:pPr>
      <w:bookmarkStart w:id="1054" w:name="_CR5_10_2_3"/>
      <w:bookmarkStart w:id="1055" w:name="_Toc146257060"/>
      <w:bookmarkEnd w:id="1054"/>
      <w:r w:rsidRPr="00481D2D">
        <w:t>5.10.2.3</w:t>
      </w:r>
      <w:r w:rsidRPr="00481D2D">
        <w:tab/>
        <w:t>Subsequent requests</w:t>
      </w:r>
      <w:bookmarkEnd w:id="1055"/>
    </w:p>
    <w:p w14:paraId="67043464" w14:textId="77777777" w:rsidR="00897956" w:rsidRPr="00481D2D" w:rsidRDefault="00897956">
      <w:r w:rsidRPr="00481D2D">
        <w:t xml:space="preserve">Upon receipt of </w:t>
      </w:r>
      <w:r w:rsidR="00CE378F" w:rsidRPr="00481D2D">
        <w:t xml:space="preserve">a subsequent </w:t>
      </w:r>
      <w:r w:rsidRPr="00481D2D">
        <w:t>request, the IBCF shall:</w:t>
      </w:r>
    </w:p>
    <w:p w14:paraId="275ADECF" w14:textId="77777777" w:rsidR="00897956" w:rsidRPr="00481D2D" w:rsidRDefault="00897956">
      <w:pPr>
        <w:pStyle w:val="B1"/>
      </w:pPr>
      <w:r w:rsidRPr="00481D2D">
        <w:t>1)</w:t>
      </w:r>
      <w:r w:rsidRPr="00481D2D">
        <w:tab/>
        <w:t>if the request is an INVITE request, respond with a 100 (Trying) provisional response;</w:t>
      </w:r>
    </w:p>
    <w:p w14:paraId="6422760D" w14:textId="77777777" w:rsidR="00817051" w:rsidRPr="00481D2D" w:rsidRDefault="00817051" w:rsidP="00817051">
      <w:pPr>
        <w:pStyle w:val="B1"/>
      </w:pPr>
      <w:r w:rsidRPr="00481D2D">
        <w:t>1A)</w:t>
      </w:r>
      <w:r w:rsidRPr="00481D2D">
        <w:tab/>
        <w:t>if the request is a NOTIFY request with the Subscription-State header field set to "terminated"</w:t>
      </w:r>
      <w:r w:rsidR="0099243A" w:rsidRPr="00481D2D">
        <w:t xml:space="preserve"> </w:t>
      </w:r>
      <w:r w:rsidRPr="00481D2D">
        <w:t>and the IBCF has retained the SIP dialog state information for the associated subscription, once the NOTIFY transaction is terminated, the IBCF can remove all the stored information related to the associated subscription;</w:t>
      </w:r>
    </w:p>
    <w:p w14:paraId="1917BC2C" w14:textId="77777777" w:rsidR="00897956" w:rsidRPr="00481D2D" w:rsidRDefault="00897956">
      <w:pPr>
        <w:pStyle w:val="B1"/>
      </w:pPr>
      <w:r w:rsidRPr="00481D2D">
        <w:t>2)</w:t>
      </w:r>
      <w:r w:rsidRPr="00481D2D">
        <w:tab/>
        <w:t xml:space="preserve">if the request is a target refresh request and the IBCF is configured to perform application level gateway and/or transport plane control functionalities, save the Contact and </w:t>
      </w:r>
      <w:proofErr w:type="spellStart"/>
      <w:r w:rsidRPr="00481D2D">
        <w:t>CSeq</w:t>
      </w:r>
      <w:proofErr w:type="spellEnd"/>
      <w:r w:rsidRPr="00481D2D">
        <w:t xml:space="preserve"> header field values received in the request such that the IBCF is able to release the session if needed;</w:t>
      </w:r>
      <w:r w:rsidR="009A0DEB" w:rsidRPr="00481D2D">
        <w:t xml:space="preserve"> and</w:t>
      </w:r>
    </w:p>
    <w:p w14:paraId="3E9AA998" w14:textId="77777777" w:rsidR="00897956" w:rsidRPr="00481D2D" w:rsidRDefault="00897956">
      <w:pPr>
        <w:pStyle w:val="B1"/>
      </w:pPr>
      <w:r w:rsidRPr="00481D2D">
        <w:t>3)</w:t>
      </w:r>
      <w:r w:rsidRPr="00481D2D">
        <w:tab/>
        <w:t xml:space="preserve">if the subsequent request is other than a target refresh request (including requests relating to an existing dialog where the method is unknown) and the IBCF is configured to perform application level gateway and/or transport plane control functionalities, save the Contact and </w:t>
      </w:r>
      <w:proofErr w:type="spellStart"/>
      <w:r w:rsidRPr="00481D2D">
        <w:t>CSeq</w:t>
      </w:r>
      <w:proofErr w:type="spellEnd"/>
      <w:r w:rsidRPr="00481D2D">
        <w:t xml:space="preserve"> header field values received in the request such that the IBCF is able to release the session if needed;</w:t>
      </w:r>
    </w:p>
    <w:p w14:paraId="4E68FC3E" w14:textId="77777777" w:rsidR="00CE378F" w:rsidRPr="00481D2D" w:rsidRDefault="00CE378F" w:rsidP="00CE378F">
      <w:r w:rsidRPr="00481D2D">
        <w:t>and forwards the request, based on the topmost Route header field, in accordance with the procedures of RFC 3261 [26].</w:t>
      </w:r>
    </w:p>
    <w:p w14:paraId="2CA1B010" w14:textId="77777777" w:rsidR="00897956" w:rsidRPr="00481D2D" w:rsidRDefault="00897956" w:rsidP="005D46C4">
      <w:pPr>
        <w:pStyle w:val="Heading4"/>
      </w:pPr>
      <w:bookmarkStart w:id="1056" w:name="_CR5_10_2_4"/>
      <w:bookmarkStart w:id="1057" w:name="_Toc146257061"/>
      <w:bookmarkEnd w:id="1056"/>
      <w:r w:rsidRPr="00481D2D">
        <w:t>5.10.2.4</w:t>
      </w:r>
      <w:r w:rsidRPr="00481D2D">
        <w:tab/>
        <w:t>IBCF-initiated call release</w:t>
      </w:r>
      <w:bookmarkEnd w:id="1057"/>
    </w:p>
    <w:p w14:paraId="51EC31F9" w14:textId="77777777" w:rsidR="00897956" w:rsidRPr="00481D2D" w:rsidRDefault="00897956">
      <w:r w:rsidRPr="00481D2D">
        <w:t>If the IBCF provides transport plane control functionality and receives an indication of a transport plane related error the IBCF may:</w:t>
      </w:r>
    </w:p>
    <w:p w14:paraId="6D460754" w14:textId="77777777" w:rsidR="00897956" w:rsidRPr="00481D2D" w:rsidRDefault="00897956">
      <w:pPr>
        <w:pStyle w:val="B1"/>
      </w:pPr>
      <w:r w:rsidRPr="00481D2D">
        <w:t>1)</w:t>
      </w:r>
      <w:r w:rsidRPr="00481D2D">
        <w:tab/>
        <w:t>generate a BYE request for the terminating side based on information saved for the related dialog; and</w:t>
      </w:r>
    </w:p>
    <w:p w14:paraId="3294149B" w14:textId="77777777" w:rsidR="00897956" w:rsidRPr="00481D2D" w:rsidRDefault="00897956">
      <w:pPr>
        <w:pStyle w:val="B1"/>
      </w:pPr>
      <w:r w:rsidRPr="00481D2D">
        <w:t>2)</w:t>
      </w:r>
      <w:r w:rsidRPr="00481D2D">
        <w:tab/>
        <w:t>generate a BYE request for the originating side based on the information saved for the related dialog.</w:t>
      </w:r>
    </w:p>
    <w:p w14:paraId="75E75825" w14:textId="77777777" w:rsidR="00897956" w:rsidRPr="00481D2D" w:rsidRDefault="00897956">
      <w:pPr>
        <w:pStyle w:val="NO"/>
      </w:pPr>
      <w:r w:rsidRPr="00481D2D">
        <w:t>NOTE:</w:t>
      </w:r>
      <w:r w:rsidRPr="00481D2D">
        <w:tab/>
        <w:t xml:space="preserve">Transport plane related errors can be indicated from e.g. </w:t>
      </w:r>
      <w:proofErr w:type="spellStart"/>
      <w:r w:rsidRPr="00481D2D">
        <w:t>TrGW</w:t>
      </w:r>
      <w:proofErr w:type="spellEnd"/>
      <w:r w:rsidR="00023A6C" w:rsidRPr="00481D2D">
        <w:t>, or PCRF</w:t>
      </w:r>
      <w:r w:rsidRPr="00481D2D">
        <w:t>. The protocol for indicating transport plane related errors to the IBCF is out of scope of this specification.</w:t>
      </w:r>
    </w:p>
    <w:p w14:paraId="472D7B7A" w14:textId="77777777" w:rsidR="00897956" w:rsidRPr="00481D2D" w:rsidRDefault="00897956">
      <w:r w:rsidRPr="00481D2D">
        <w:t>Upon receipt of the 2xx responses for both BYE requests, the IBCF shall release all information related to the dialog and the related multimedia session.</w:t>
      </w:r>
    </w:p>
    <w:p w14:paraId="36E6D0DC" w14:textId="77777777" w:rsidR="00897956" w:rsidRPr="00481D2D" w:rsidRDefault="00897956" w:rsidP="005D46C4">
      <w:pPr>
        <w:pStyle w:val="Heading3"/>
      </w:pPr>
      <w:bookmarkStart w:id="1058" w:name="_CR5_10_3"/>
      <w:bookmarkStart w:id="1059" w:name="_Toc146257062"/>
      <w:bookmarkEnd w:id="1058"/>
      <w:r w:rsidRPr="00481D2D">
        <w:t>5.10.3</w:t>
      </w:r>
      <w:r w:rsidRPr="00481D2D">
        <w:tab/>
        <w:t>IBCF as an entry point</w:t>
      </w:r>
      <w:bookmarkEnd w:id="1059"/>
    </w:p>
    <w:p w14:paraId="4FE76415" w14:textId="77777777" w:rsidR="00897956" w:rsidRPr="00481D2D" w:rsidRDefault="00897956" w:rsidP="005D46C4">
      <w:pPr>
        <w:pStyle w:val="Heading4"/>
      </w:pPr>
      <w:bookmarkStart w:id="1060" w:name="_CR5_10_3_1"/>
      <w:bookmarkStart w:id="1061" w:name="_Toc146257063"/>
      <w:bookmarkEnd w:id="1060"/>
      <w:r w:rsidRPr="00481D2D">
        <w:t>5.10.3.1</w:t>
      </w:r>
      <w:r w:rsidRPr="00481D2D">
        <w:tab/>
        <w:t>Registration</w:t>
      </w:r>
      <w:bookmarkEnd w:id="1061"/>
    </w:p>
    <w:p w14:paraId="7AF76380" w14:textId="77777777" w:rsidR="00897956" w:rsidRPr="00481D2D" w:rsidRDefault="00897956">
      <w:r w:rsidRPr="00481D2D">
        <w:t>When IBCF receives a REGISTER request, the IBCF shall:</w:t>
      </w:r>
    </w:p>
    <w:p w14:paraId="7FB11896" w14:textId="77777777" w:rsidR="00897956" w:rsidRPr="00481D2D" w:rsidRDefault="00897956">
      <w:pPr>
        <w:pStyle w:val="B1"/>
      </w:pPr>
      <w:r w:rsidRPr="00481D2D">
        <w:t>1)</w:t>
      </w:r>
      <w:r w:rsidRPr="00481D2D">
        <w:tab/>
        <w:t>verify if it arrived from a trusted domain or not. If the request arrived from an untrusted domain, respond with 403 (Forbidden) response;</w:t>
      </w:r>
    </w:p>
    <w:p w14:paraId="480932B2" w14:textId="77777777" w:rsidR="00897956" w:rsidRPr="00481D2D" w:rsidRDefault="00897956">
      <w:pPr>
        <w:pStyle w:val="NO"/>
      </w:pPr>
      <w:r w:rsidRPr="00481D2D">
        <w:t>NOTE 1:</w:t>
      </w:r>
      <w:r w:rsidRPr="00481D2D">
        <w:tab/>
        <w:t>The IBCF can find out whether the request arrived from a trusted domain or not, from the procedures described in 3GPP TS 33.210 [19A].</w:t>
      </w:r>
    </w:p>
    <w:p w14:paraId="23EAA86A" w14:textId="77777777" w:rsidR="00897956" w:rsidRPr="00481D2D" w:rsidRDefault="00897956">
      <w:pPr>
        <w:pStyle w:val="B1"/>
      </w:pPr>
      <w:r w:rsidRPr="00481D2D">
        <w:t>2)</w:t>
      </w:r>
      <w:r w:rsidRPr="00481D2D">
        <w:tab/>
        <w:t xml:space="preserve">if network topology hiding, or screening of SIP signalling, is required or IBCF is configured to perform application level gateway and/or transport plane control functionalities, add its own </w:t>
      </w:r>
      <w:proofErr w:type="spellStart"/>
      <w:r w:rsidRPr="00481D2D">
        <w:t>routeable</w:t>
      </w:r>
      <w:proofErr w:type="spellEnd"/>
      <w:r w:rsidRPr="00481D2D">
        <w:t xml:space="preserve"> SIP </w:t>
      </w:r>
      <w:smartTag w:uri="urn:schemas-microsoft-com:office:smarttags" w:element="stockticker">
        <w:r w:rsidRPr="00481D2D">
          <w:t>URI</w:t>
        </w:r>
      </w:smartTag>
      <w:r w:rsidRPr="00481D2D">
        <w:t xml:space="preserve"> to the top of the Path header</w:t>
      </w:r>
      <w:r w:rsidR="002542C9" w:rsidRPr="00481D2D">
        <w:t xml:space="preserve"> field</w:t>
      </w:r>
      <w:r w:rsidRPr="00481D2D">
        <w:t>; and</w:t>
      </w:r>
    </w:p>
    <w:p w14:paraId="7C4BA480" w14:textId="77777777" w:rsidR="00897956" w:rsidRPr="00481D2D" w:rsidRDefault="00897956">
      <w:pPr>
        <w:pStyle w:val="NO"/>
      </w:pPr>
      <w:r w:rsidRPr="00481D2D">
        <w:t>NOTE 2:</w:t>
      </w:r>
      <w:r w:rsidRPr="00481D2D">
        <w:tab/>
        <w:t xml:space="preserve">The IBCF can include in the inserted SIP </w:t>
      </w:r>
      <w:smartTag w:uri="urn:schemas-microsoft-com:office:smarttags" w:element="stockticker">
        <w:r w:rsidRPr="00481D2D">
          <w:t>URI</w:t>
        </w:r>
      </w:smartTag>
      <w:r w:rsidRPr="00481D2D">
        <w:t xml:space="preserve"> an indicator that identifies the direction of subsequent requests received by the IBCF i.e., from the S-CSCF towards the P-CSCF, to identify the UE-terminating case. The IBCF can encode this indicator in different ways, such as, e.g., a unique parameter in the </w:t>
      </w:r>
      <w:smartTag w:uri="urn:schemas-microsoft-com:office:smarttags" w:element="stockticker">
        <w:r w:rsidRPr="00481D2D">
          <w:t>URI</w:t>
        </w:r>
      </w:smartTag>
      <w:r w:rsidRPr="00481D2D">
        <w:t xml:space="preserve">, a character string in the username part of the </w:t>
      </w:r>
      <w:smartTag w:uri="urn:schemas-microsoft-com:office:smarttags" w:element="stockticker">
        <w:r w:rsidRPr="00481D2D">
          <w:t>URI</w:t>
        </w:r>
      </w:smartTag>
      <w:r w:rsidRPr="00481D2D">
        <w:t xml:space="preserve">, or a dedicated port number in the </w:t>
      </w:r>
      <w:smartTag w:uri="urn:schemas-microsoft-com:office:smarttags" w:element="stockticker">
        <w:r w:rsidRPr="00481D2D">
          <w:t>URI</w:t>
        </w:r>
      </w:smartTag>
      <w:r w:rsidRPr="00481D2D">
        <w:t>.</w:t>
      </w:r>
    </w:p>
    <w:p w14:paraId="7CF2B2F7" w14:textId="77777777" w:rsidR="00897956" w:rsidRPr="00481D2D" w:rsidRDefault="00897956">
      <w:pPr>
        <w:pStyle w:val="NO"/>
      </w:pPr>
      <w:r w:rsidRPr="00481D2D">
        <w:t>NOTE 3:</w:t>
      </w:r>
      <w:r w:rsidRPr="00481D2D">
        <w:tab/>
        <w:t>Any subsequent request that includes the direction indicator (in the Route header</w:t>
      </w:r>
      <w:r w:rsidR="002542C9" w:rsidRPr="00481D2D">
        <w:t xml:space="preserve"> field</w:t>
      </w:r>
      <w:r w:rsidRPr="00481D2D">
        <w:t>) or arrives at the dedicated port number, indicates that the request was sent by the S-CSCF towards the P-CSCF.</w:t>
      </w:r>
    </w:p>
    <w:p w14:paraId="05C8A04D" w14:textId="77777777" w:rsidR="00897956" w:rsidRPr="00481D2D" w:rsidRDefault="00897956">
      <w:pPr>
        <w:pStyle w:val="B1"/>
      </w:pPr>
      <w:r w:rsidRPr="00481D2D">
        <w:t>3)</w:t>
      </w:r>
      <w:r w:rsidRPr="00481D2D">
        <w:tab/>
        <w:t xml:space="preserve">If IBCF is </w:t>
      </w:r>
      <w:proofErr w:type="spellStart"/>
      <w:r w:rsidRPr="00481D2D">
        <w:t>colocated</w:t>
      </w:r>
      <w:proofErr w:type="spellEnd"/>
      <w:r w:rsidRPr="00481D2D">
        <w:t xml:space="preserve"> with an I-CSCF, or it has a preconfigured I-CSCF to be contacted, forward the request to that I-CSCF. Otherwise select an I-CSCF and forward the request to that I-CSCF.</w:t>
      </w:r>
    </w:p>
    <w:p w14:paraId="7CBA531B" w14:textId="77777777" w:rsidR="00F25B3E" w:rsidRPr="00481D2D" w:rsidRDefault="00F25B3E" w:rsidP="00F25B3E">
      <w:pPr>
        <w:pStyle w:val="NO"/>
      </w:pPr>
      <w:r w:rsidRPr="00481D2D">
        <w:t>NOTE </w:t>
      </w:r>
      <w:r w:rsidR="00267604" w:rsidRPr="00481D2D">
        <w:t>5</w:t>
      </w:r>
      <w:r w:rsidRPr="00481D2D">
        <w:t>: The selection of an I-CSCF can lead to additional delays.</w:t>
      </w:r>
    </w:p>
    <w:p w14:paraId="1313284D" w14:textId="77777777" w:rsidR="00897956" w:rsidRPr="00481D2D" w:rsidRDefault="00897956" w:rsidP="00A3533F">
      <w:r w:rsidRPr="00481D2D">
        <w:t>If the selected I-CSCF:</w:t>
      </w:r>
    </w:p>
    <w:p w14:paraId="60FDBE41" w14:textId="77777777" w:rsidR="00897956" w:rsidRPr="00481D2D" w:rsidRDefault="00897956" w:rsidP="00A3533F">
      <w:pPr>
        <w:pStyle w:val="B1"/>
      </w:pPr>
      <w:r w:rsidRPr="00481D2D">
        <w:t>-</w:t>
      </w:r>
      <w:r w:rsidRPr="00481D2D">
        <w:tab/>
        <w:t>does not respond to the REGISTER request and its retransmissions by the IBCF; or</w:t>
      </w:r>
    </w:p>
    <w:p w14:paraId="0178AADE" w14:textId="77777777" w:rsidR="00897956" w:rsidRPr="00481D2D" w:rsidRDefault="00897956" w:rsidP="00A3533F">
      <w:pPr>
        <w:pStyle w:val="B1"/>
      </w:pPr>
      <w:r w:rsidRPr="00481D2D">
        <w:t>-</w:t>
      </w:r>
      <w:r w:rsidRPr="00481D2D">
        <w:tab/>
        <w:t>sends back a 3xx response or 480 (Temporarily Unavailable) response to a REGISTER request;</w:t>
      </w:r>
    </w:p>
    <w:p w14:paraId="0D3FC5AB" w14:textId="77777777" w:rsidR="000B46B6" w:rsidRPr="00481D2D" w:rsidRDefault="00897956" w:rsidP="00A3533F">
      <w:pPr>
        <w:rPr>
          <w:rFonts w:eastAsia="MS Mincho"/>
        </w:rPr>
      </w:pPr>
      <w:r w:rsidRPr="00481D2D">
        <w:t>the IBCF shall select a new I-CSCF and forward the REGISTER request</w:t>
      </w:r>
      <w:r w:rsidR="007230DA" w:rsidRPr="00481D2D">
        <w:t xml:space="preserve"> to that I-CSCF</w:t>
      </w:r>
      <w:r w:rsidRPr="00481D2D">
        <w:t>.</w:t>
      </w:r>
    </w:p>
    <w:p w14:paraId="628EDB61" w14:textId="77777777" w:rsidR="00897956" w:rsidRPr="00481D2D" w:rsidRDefault="00897956">
      <w:pPr>
        <w:pStyle w:val="NO"/>
      </w:pPr>
      <w:r w:rsidRPr="00481D2D">
        <w:t>NOTE </w:t>
      </w:r>
      <w:r w:rsidR="0018139F" w:rsidRPr="00481D2D">
        <w:t>4</w:t>
      </w:r>
      <w:r w:rsidRPr="00481D2D">
        <w:t>:</w:t>
      </w:r>
      <w:r w:rsidRPr="00481D2D">
        <w:tab/>
      </w:r>
      <w:r w:rsidRPr="00481D2D">
        <w:rPr>
          <w:rFonts w:eastAsia="MS Mincho"/>
        </w:rPr>
        <w:t xml:space="preserve">The list of the </w:t>
      </w:r>
      <w:r w:rsidRPr="00481D2D">
        <w:t>I-CSCFs</w:t>
      </w:r>
      <w:r w:rsidRPr="00481D2D">
        <w:rPr>
          <w:rFonts w:eastAsia="MS Mincho"/>
        </w:rPr>
        <w:t xml:space="preserve"> can be either obtained as specified in RFC 3263 [27A] or provisioned in the IBCF.</w:t>
      </w:r>
    </w:p>
    <w:p w14:paraId="1D830EAA" w14:textId="77777777" w:rsidR="00897956" w:rsidRPr="00481D2D" w:rsidRDefault="00897956" w:rsidP="00A3533F">
      <w:r w:rsidRPr="00481D2D">
        <w:t>If the IBCF fails to forward the REGISTER request to any I-CSCF, the IBCF shall send back a 504 (Server Time-Out) response towards the P-CSCF, in accordance with the procedures in RFC 3261 [26].</w:t>
      </w:r>
    </w:p>
    <w:p w14:paraId="47D659A3" w14:textId="77777777" w:rsidR="00F74741" w:rsidRPr="00481D2D" w:rsidRDefault="00F74741" w:rsidP="005D46C4">
      <w:pPr>
        <w:pStyle w:val="Heading4"/>
      </w:pPr>
      <w:bookmarkStart w:id="1062" w:name="_CR5_10_3_1A"/>
      <w:bookmarkStart w:id="1063" w:name="_Toc146257064"/>
      <w:bookmarkEnd w:id="1062"/>
      <w:r w:rsidRPr="00481D2D">
        <w:t>5.10.3.1A</w:t>
      </w:r>
      <w:r w:rsidRPr="00481D2D">
        <w:tab/>
        <w:t>General</w:t>
      </w:r>
      <w:bookmarkEnd w:id="1063"/>
    </w:p>
    <w:p w14:paraId="05399FCE" w14:textId="77777777" w:rsidR="00F74741" w:rsidRPr="00481D2D" w:rsidRDefault="00F74741" w:rsidP="00F74741">
      <w:r w:rsidRPr="00481D2D">
        <w:t>For all SIP transactions identified:</w:t>
      </w:r>
    </w:p>
    <w:p w14:paraId="0EB4504B" w14:textId="77777777" w:rsidR="00FE16BC" w:rsidRPr="00481D2D" w:rsidRDefault="00FE16BC" w:rsidP="00FE16BC">
      <w:pPr>
        <w:pStyle w:val="B1"/>
      </w:pPr>
      <w:r w:rsidRPr="00481D2D">
        <w:t>-</w:t>
      </w:r>
      <w:r w:rsidRPr="00481D2D">
        <w:tab/>
        <w:t>if priority is supported</w:t>
      </w:r>
      <w:r w:rsidR="00B425CB" w:rsidRPr="00481D2D">
        <w:t xml:space="preserve"> (NOTE 1)</w:t>
      </w:r>
      <w:r w:rsidRPr="00481D2D">
        <w:t xml:space="preserve">, as containing an authorised Resource-Priority header field or </w:t>
      </w:r>
      <w:r w:rsidR="00B425CB" w:rsidRPr="00481D2D">
        <w:t xml:space="preserve">a </w:t>
      </w:r>
      <w:r w:rsidRPr="00481D2D">
        <w:t>temporarily authorised Resource-Priority header field, or, if such an option is supported, relating to a dialog which previously contained an authorised Resource-Priority header field;</w:t>
      </w:r>
    </w:p>
    <w:p w14:paraId="36791866" w14:textId="77777777" w:rsidR="00F74741" w:rsidRPr="00481D2D" w:rsidRDefault="00F74741" w:rsidP="00F74741">
      <w:r w:rsidRPr="00481D2D">
        <w:t>the IBCF shall give priority over other transactions or dialogs. This allows special treatment of such transactions or dialogs.</w:t>
      </w:r>
      <w:r w:rsidR="00692184" w:rsidRPr="00481D2D">
        <w:t xml:space="preserve"> If priority is supported, the IBCF shall adjust the priority treatment of transactions or dialogs according to the most recently received authorized Resource-Priority header field or backwards indication value.</w:t>
      </w:r>
    </w:p>
    <w:p w14:paraId="5EA9E203" w14:textId="77777777" w:rsidR="00FE16BC" w:rsidRPr="00481D2D" w:rsidRDefault="00FE16BC" w:rsidP="00FE16BC">
      <w:pPr>
        <w:pStyle w:val="NO"/>
      </w:pPr>
      <w:r w:rsidRPr="00481D2D">
        <w:t>NOTE 1:</w:t>
      </w:r>
      <w:r w:rsidRPr="00481D2D">
        <w:tab/>
      </w:r>
      <w:r w:rsidR="00B425CB" w:rsidRPr="00481D2D">
        <w:t xml:space="preserve">For an INVITE request, various </w:t>
      </w:r>
      <w:r w:rsidRPr="00481D2D">
        <w:t>mechanisms can be applied to recognize the need for priority treatment (e.g., based on the dialled digits). The exact mechanisms are left to national regulation and network configuration.</w:t>
      </w:r>
    </w:p>
    <w:p w14:paraId="36506894" w14:textId="77777777" w:rsidR="00FE16BC" w:rsidRPr="00481D2D" w:rsidRDefault="00FE16BC" w:rsidP="00FE16BC">
      <w:r w:rsidRPr="00481D2D">
        <w:t>Based on the alternative mechanism to recognize the need for priority treatment, the IBCF shall insert the temporarily authorised Resource-Priority header field with appropriate namespace and priority value in the INVITE request.</w:t>
      </w:r>
    </w:p>
    <w:p w14:paraId="45C8C74A" w14:textId="77777777" w:rsidR="00F74741" w:rsidRPr="00481D2D" w:rsidRDefault="00F74741" w:rsidP="00F74741">
      <w:pPr>
        <w:pStyle w:val="NO"/>
      </w:pPr>
      <w:r w:rsidRPr="00481D2D">
        <w:t>NOTE</w:t>
      </w:r>
      <w:r w:rsidR="00FE16BC" w:rsidRPr="00481D2D">
        <w:t> 2</w:t>
      </w:r>
      <w:r w:rsidRPr="00481D2D">
        <w:t>:</w:t>
      </w:r>
      <w:r w:rsidRPr="00481D2D">
        <w:tab/>
        <w:t>The special treatment can include filtering, higher priority processing, routeing, call gapping. The exact meaning of priority is not defined further in this document, but is left to national regulation and network configuration.</w:t>
      </w:r>
    </w:p>
    <w:p w14:paraId="42922D56" w14:textId="77777777" w:rsidR="008E4EFC" w:rsidRPr="00481D2D" w:rsidRDefault="009A6945" w:rsidP="008E4EFC">
      <w:r w:rsidRPr="00481D2D">
        <w:t xml:space="preserve">Based on local policy, the IBCF acting as an entry point </w:t>
      </w:r>
      <w:r w:rsidR="008E4EFC" w:rsidRPr="00481D2D">
        <w:t>shall add in requests in the P-Charging-Vector header field a "transit-</w:t>
      </w:r>
      <w:proofErr w:type="spellStart"/>
      <w:r w:rsidR="008E4EFC" w:rsidRPr="00481D2D">
        <w:t>ioi</w:t>
      </w:r>
      <w:proofErr w:type="spellEnd"/>
      <w:r w:rsidR="008E4EFC" w:rsidRPr="00481D2D">
        <w:t xml:space="preserve">" header field parameter with an entry which identifies the operator network which the request is </w:t>
      </w:r>
      <w:proofErr w:type="spellStart"/>
      <w:r w:rsidR="008E4EFC" w:rsidRPr="00481D2D">
        <w:t>transitting</w:t>
      </w:r>
      <w:proofErr w:type="spellEnd"/>
      <w:r w:rsidR="008E4EFC" w:rsidRPr="00481D2D">
        <w:t xml:space="preserve"> or with a void entry.</w:t>
      </w:r>
    </w:p>
    <w:p w14:paraId="7CE212B5" w14:textId="77777777" w:rsidR="008E4EFC" w:rsidRPr="00481D2D" w:rsidRDefault="008E4EFC" w:rsidP="008E4EFC">
      <w:r w:rsidRPr="00481D2D">
        <w:t>Based on local policy the IBCF shall delete or void in requests in the P-Charging-Vector header field any received "transit-</w:t>
      </w:r>
      <w:proofErr w:type="spellStart"/>
      <w:r w:rsidRPr="00481D2D">
        <w:t>ioi</w:t>
      </w:r>
      <w:proofErr w:type="spellEnd"/>
      <w:r w:rsidRPr="00481D2D">
        <w:t>" header field parameter</w:t>
      </w:r>
      <w:r w:rsidR="00DE28B5" w:rsidRPr="00481D2D">
        <w:t xml:space="preserve"> value</w:t>
      </w:r>
      <w:r w:rsidRPr="00481D2D">
        <w:t>.</w:t>
      </w:r>
    </w:p>
    <w:p w14:paraId="07F49B20" w14:textId="77777777" w:rsidR="008E4EFC" w:rsidRPr="00481D2D" w:rsidRDefault="008E4EFC" w:rsidP="008E4EFC">
      <w:pPr>
        <w:pStyle w:val="NO"/>
      </w:pPr>
      <w:r w:rsidRPr="00481D2D">
        <w:t>NOTE 3:</w:t>
      </w:r>
      <w:r w:rsidRPr="00481D2D">
        <w:tab/>
        <w:t>Only one "transit-</w:t>
      </w:r>
      <w:proofErr w:type="spellStart"/>
      <w:r w:rsidRPr="00481D2D">
        <w:t>ioi</w:t>
      </w:r>
      <w:proofErr w:type="spellEnd"/>
      <w:r w:rsidRPr="00481D2D">
        <w:t>" header field parameter entry is added per transit network.</w:t>
      </w:r>
    </w:p>
    <w:p w14:paraId="4DEFC75B" w14:textId="77777777" w:rsidR="00897956" w:rsidRPr="00481D2D" w:rsidRDefault="00897956" w:rsidP="005D46C4">
      <w:pPr>
        <w:pStyle w:val="Heading4"/>
      </w:pPr>
      <w:bookmarkStart w:id="1064" w:name="_CR5_10_3_2"/>
      <w:bookmarkStart w:id="1065" w:name="_Toc146257065"/>
      <w:bookmarkEnd w:id="1064"/>
      <w:r w:rsidRPr="00481D2D">
        <w:t>5.10.3.2</w:t>
      </w:r>
      <w:r w:rsidRPr="00481D2D">
        <w:tab/>
        <w:t>Initial requests</w:t>
      </w:r>
      <w:bookmarkEnd w:id="1065"/>
    </w:p>
    <w:p w14:paraId="02BFD8C3" w14:textId="77777777" w:rsidR="00CE378F" w:rsidRPr="00481D2D" w:rsidRDefault="00897956">
      <w:r w:rsidRPr="00481D2D">
        <w:t>Upon receipt of</w:t>
      </w:r>
      <w:r w:rsidR="00CE378F" w:rsidRPr="00481D2D">
        <w:t>:</w:t>
      </w:r>
    </w:p>
    <w:p w14:paraId="14EB5722" w14:textId="77777777" w:rsidR="00CE378F" w:rsidRPr="00481D2D" w:rsidRDefault="00CE378F" w:rsidP="00CE378F">
      <w:pPr>
        <w:pStyle w:val="B1"/>
      </w:pPr>
      <w:r w:rsidRPr="00481D2D">
        <w:t>-</w:t>
      </w:r>
      <w:r w:rsidRPr="00481D2D">
        <w:tab/>
        <w:t xml:space="preserve">an initial </w:t>
      </w:r>
      <w:r w:rsidR="00897956" w:rsidRPr="00481D2D">
        <w:t>request</w:t>
      </w:r>
      <w:r w:rsidRPr="00481D2D">
        <w:t xml:space="preserve"> for a dialog;</w:t>
      </w:r>
    </w:p>
    <w:p w14:paraId="237A5FDD" w14:textId="77777777" w:rsidR="00CE378F" w:rsidRPr="00481D2D" w:rsidRDefault="00CE378F" w:rsidP="00CE378F">
      <w:pPr>
        <w:pStyle w:val="B1"/>
      </w:pPr>
      <w:r w:rsidRPr="00481D2D">
        <w:t>-</w:t>
      </w:r>
      <w:r w:rsidRPr="00481D2D">
        <w:tab/>
        <w:t>a request</w:t>
      </w:r>
      <w:r w:rsidR="00CA791F" w:rsidRPr="00481D2D">
        <w:t xml:space="preserve"> for a standalone transaction</w:t>
      </w:r>
      <w:r w:rsidR="00897956" w:rsidRPr="00481D2D">
        <w:t xml:space="preserve"> except the REGISTER request</w:t>
      </w:r>
      <w:r w:rsidRPr="00481D2D">
        <w:t>;</w:t>
      </w:r>
      <w:r w:rsidR="00CA791F" w:rsidRPr="00481D2D">
        <w:t xml:space="preserve"> or</w:t>
      </w:r>
    </w:p>
    <w:p w14:paraId="28BC67B8" w14:textId="77777777" w:rsidR="00CE378F" w:rsidRPr="00481D2D" w:rsidRDefault="00CE378F" w:rsidP="00CE378F">
      <w:pPr>
        <w:pStyle w:val="B1"/>
      </w:pPr>
      <w:r w:rsidRPr="00481D2D">
        <w:t>-</w:t>
      </w:r>
      <w:r w:rsidRPr="00481D2D">
        <w:tab/>
        <w:t>a request for an unknown method that does not relate to an existing dialog;</w:t>
      </w:r>
    </w:p>
    <w:p w14:paraId="5EE3CDCA" w14:textId="77777777" w:rsidR="00EE2CDB" w:rsidRPr="00481D2D" w:rsidRDefault="00897956" w:rsidP="00CE378F">
      <w:r w:rsidRPr="00481D2D">
        <w:t>the IBCF shall verify whether the request is arrived from a trusted domain or not. If the request arrived from an untrusted domain, then the IBCF shall</w:t>
      </w:r>
      <w:r w:rsidR="00CE378F" w:rsidRPr="00481D2D">
        <w:t>:</w:t>
      </w:r>
    </w:p>
    <w:p w14:paraId="645AB751" w14:textId="77777777" w:rsidR="001F193D" w:rsidRPr="00481D2D" w:rsidRDefault="00EE2CDB" w:rsidP="00EE2CDB">
      <w:pPr>
        <w:pStyle w:val="B1"/>
      </w:pPr>
      <w:r w:rsidRPr="00481D2D">
        <w:t>-</w:t>
      </w:r>
      <w:r w:rsidRPr="00481D2D">
        <w:tab/>
        <w:t xml:space="preserve">if the topmost Route header </w:t>
      </w:r>
      <w:r w:rsidR="009658DE" w:rsidRPr="00481D2D">
        <w:t xml:space="preserve">field </w:t>
      </w:r>
      <w:r w:rsidRPr="00481D2D">
        <w:t>of the request contains the "</w:t>
      </w:r>
      <w:proofErr w:type="spellStart"/>
      <w:r w:rsidRPr="00481D2D">
        <w:t>orig</w:t>
      </w:r>
      <w:proofErr w:type="spellEnd"/>
      <w:r w:rsidRPr="00481D2D">
        <w:t>" parameter, respond with 403 (Forbidden) response.</w:t>
      </w:r>
    </w:p>
    <w:p w14:paraId="07377EB6" w14:textId="77777777" w:rsidR="00EE2CDB" w:rsidRPr="00481D2D" w:rsidRDefault="001F193D" w:rsidP="00EE2CDB">
      <w:pPr>
        <w:pStyle w:val="B1"/>
      </w:pPr>
      <w:r w:rsidRPr="00481D2D">
        <w:tab/>
      </w:r>
      <w:r w:rsidR="00EE2CDB" w:rsidRPr="00481D2D">
        <w:t>Otherwise,</w:t>
      </w:r>
    </w:p>
    <w:p w14:paraId="7704CF40" w14:textId="77777777" w:rsidR="001F193D" w:rsidRPr="00481D2D" w:rsidRDefault="00EE2CDB" w:rsidP="001F193D">
      <w:pPr>
        <w:pStyle w:val="B2"/>
      </w:pPr>
      <w:r w:rsidRPr="00481D2D">
        <w:t>-</w:t>
      </w:r>
      <w:r w:rsidRPr="00481D2D">
        <w:tab/>
      </w:r>
      <w:r w:rsidR="00897956" w:rsidRPr="00481D2D">
        <w:t>remove all P-Charging-Vector header</w:t>
      </w:r>
      <w:r w:rsidR="009658DE" w:rsidRPr="00481D2D">
        <w:t xml:space="preserve"> field</w:t>
      </w:r>
      <w:r w:rsidR="00897956" w:rsidRPr="00481D2D">
        <w:t>s and all P-Charging-Function-Addresses header</w:t>
      </w:r>
      <w:r w:rsidR="009658DE" w:rsidRPr="00481D2D">
        <w:t xml:space="preserve"> field</w:t>
      </w:r>
      <w:r w:rsidR="00897956" w:rsidRPr="00481D2D">
        <w:t>s the request may contain</w:t>
      </w:r>
      <w:r w:rsidR="001F193D" w:rsidRPr="00481D2D">
        <w:t>; and</w:t>
      </w:r>
    </w:p>
    <w:p w14:paraId="0E8FC0DD" w14:textId="77777777" w:rsidR="00897956" w:rsidRPr="00481D2D" w:rsidRDefault="001F193D" w:rsidP="001F193D">
      <w:pPr>
        <w:pStyle w:val="B2"/>
      </w:pPr>
      <w:r w:rsidRPr="00481D2D">
        <w:t>-</w:t>
      </w:r>
      <w:r w:rsidRPr="00481D2D">
        <w:tab/>
        <w:t>remove all Feature-Caps header fields, if present</w:t>
      </w:r>
      <w:r w:rsidR="00897956" w:rsidRPr="00481D2D">
        <w:t>.</w:t>
      </w:r>
    </w:p>
    <w:p w14:paraId="3BE6A671" w14:textId="77777777" w:rsidR="00CE378F" w:rsidRPr="00481D2D" w:rsidRDefault="00897956">
      <w:r w:rsidRPr="00481D2D">
        <w:t>Upon receipt of</w:t>
      </w:r>
      <w:r w:rsidR="00CE378F" w:rsidRPr="00481D2D">
        <w:t>:</w:t>
      </w:r>
    </w:p>
    <w:p w14:paraId="1A8C13D2" w14:textId="77777777" w:rsidR="00CE378F" w:rsidRPr="00481D2D" w:rsidRDefault="00CE378F" w:rsidP="00CE378F">
      <w:pPr>
        <w:pStyle w:val="B1"/>
      </w:pPr>
      <w:r w:rsidRPr="00481D2D">
        <w:t>-</w:t>
      </w:r>
      <w:r w:rsidRPr="00481D2D">
        <w:tab/>
        <w:t xml:space="preserve">an initial </w:t>
      </w:r>
      <w:r w:rsidR="00897956" w:rsidRPr="00481D2D">
        <w:t>request</w:t>
      </w:r>
      <w:r w:rsidRPr="00481D2D">
        <w:t xml:space="preserve"> for a dialog;</w:t>
      </w:r>
    </w:p>
    <w:p w14:paraId="0AE11FCE" w14:textId="77777777" w:rsidR="00CE378F" w:rsidRPr="00481D2D" w:rsidRDefault="00CE378F" w:rsidP="00CE378F">
      <w:pPr>
        <w:pStyle w:val="B1"/>
      </w:pPr>
      <w:r w:rsidRPr="00481D2D">
        <w:t>-</w:t>
      </w:r>
      <w:r w:rsidRPr="00481D2D">
        <w:tab/>
        <w:t>a request</w:t>
      </w:r>
      <w:r w:rsidR="00CA791F" w:rsidRPr="00481D2D">
        <w:t xml:space="preserve"> for a standalone transaction</w:t>
      </w:r>
      <w:r w:rsidR="00897956" w:rsidRPr="00481D2D">
        <w:t xml:space="preserve"> except the REGISTER request</w:t>
      </w:r>
      <w:r w:rsidRPr="00481D2D">
        <w:t>;</w:t>
      </w:r>
      <w:r w:rsidR="00CA791F" w:rsidRPr="00481D2D">
        <w:t xml:space="preserve"> or</w:t>
      </w:r>
    </w:p>
    <w:p w14:paraId="798DE45E" w14:textId="77777777" w:rsidR="00CE378F" w:rsidRPr="00481D2D" w:rsidRDefault="00CE378F" w:rsidP="00CE378F">
      <w:pPr>
        <w:pStyle w:val="B1"/>
      </w:pPr>
      <w:r w:rsidRPr="00481D2D">
        <w:t>-</w:t>
      </w:r>
      <w:r w:rsidRPr="00481D2D">
        <w:tab/>
        <w:t>a request for an unknown method that does not relate to an existing dialog;</w:t>
      </w:r>
    </w:p>
    <w:p w14:paraId="537EF5BD" w14:textId="77777777" w:rsidR="00897956" w:rsidRPr="00481D2D" w:rsidRDefault="00897956" w:rsidP="00CE378F">
      <w:r w:rsidRPr="00481D2D">
        <w:t>the IBCF shall:</w:t>
      </w:r>
    </w:p>
    <w:p w14:paraId="48A63CC9" w14:textId="77777777" w:rsidR="00897956" w:rsidRPr="00481D2D" w:rsidRDefault="00897956">
      <w:pPr>
        <w:pStyle w:val="B1"/>
      </w:pPr>
      <w:r w:rsidRPr="00481D2D">
        <w:t>1)</w:t>
      </w:r>
      <w:r w:rsidRPr="00481D2D">
        <w:tab/>
        <w:t>if the request is an INVITE request, then respond with a 100 (Trying) provisional response;</w:t>
      </w:r>
    </w:p>
    <w:p w14:paraId="2C76BECA" w14:textId="77777777" w:rsidR="003C138A" w:rsidRPr="00481D2D" w:rsidRDefault="003C138A" w:rsidP="003C138A">
      <w:pPr>
        <w:pStyle w:val="B1"/>
      </w:pPr>
      <w:r w:rsidRPr="00481D2D">
        <w:t>1A)</w:t>
      </w:r>
      <w:r w:rsidRPr="00481D2D">
        <w:tab/>
        <w:t xml:space="preserve">if a P-Private-Network-Indication header </w:t>
      </w:r>
      <w:r w:rsidR="003F47EB" w:rsidRPr="00481D2D">
        <w:t xml:space="preserve">field </w:t>
      </w:r>
      <w:r w:rsidRPr="00481D2D">
        <w:t xml:space="preserve">is included in the request, check whether the configured information allows the receipt of private network traffic from this source. If private network traffic is allowed, the </w:t>
      </w:r>
      <w:r w:rsidR="00B76DFD" w:rsidRPr="00481D2D">
        <w:t xml:space="preserve">IBCF </w:t>
      </w:r>
      <w:r w:rsidRPr="00481D2D">
        <w:t xml:space="preserve">shall check whether the received domain name in any included P-Private-Network-Indication header </w:t>
      </w:r>
      <w:r w:rsidR="003F47EB" w:rsidRPr="00481D2D">
        <w:t xml:space="preserve">field </w:t>
      </w:r>
      <w:r w:rsidRPr="00481D2D">
        <w:t xml:space="preserve">in the request is the same as the domain name associated with that configured information. If private network traffic is not allowed, or the received domain name does not match, then the </w:t>
      </w:r>
      <w:r w:rsidR="00B76DFD" w:rsidRPr="00481D2D">
        <w:t xml:space="preserve">IBCF </w:t>
      </w:r>
      <w:r w:rsidRPr="00481D2D">
        <w:t>shall remove the P-Private-Network-Indication header</w:t>
      </w:r>
      <w:r w:rsidR="003F47EB" w:rsidRPr="00481D2D">
        <w:t xml:space="preserve"> field</w:t>
      </w:r>
      <w:r w:rsidRPr="00481D2D">
        <w:t>;</w:t>
      </w:r>
    </w:p>
    <w:p w14:paraId="62822811" w14:textId="77777777" w:rsidR="005B59BF" w:rsidRPr="00481D2D" w:rsidRDefault="003C138A" w:rsidP="005B59BF">
      <w:pPr>
        <w:pStyle w:val="B1"/>
      </w:pPr>
      <w:r w:rsidRPr="00481D2D">
        <w:t>1B)</w:t>
      </w:r>
      <w:r w:rsidRPr="00481D2D">
        <w:tab/>
        <w:t xml:space="preserve">if the initiator of the request is understood from configured information to always send and receive private network traffic from this source, insert a P-Private-Network-Indication header </w:t>
      </w:r>
      <w:r w:rsidR="003F47EB" w:rsidRPr="00481D2D">
        <w:t xml:space="preserve">field </w:t>
      </w:r>
      <w:r w:rsidRPr="00481D2D">
        <w:t>containing the domain name associated with that configured information;</w:t>
      </w:r>
    </w:p>
    <w:p w14:paraId="36480877" w14:textId="77777777" w:rsidR="003C138A" w:rsidRPr="00481D2D" w:rsidRDefault="005B59BF" w:rsidP="005B59BF">
      <w:pPr>
        <w:pStyle w:val="B1"/>
      </w:pPr>
      <w:r w:rsidRPr="00481D2D">
        <w:t>1C)</w:t>
      </w:r>
      <w:r w:rsidRPr="00481D2D">
        <w:tab/>
        <w:t xml:space="preserve">remove its own SIP </w:t>
      </w:r>
      <w:smartTag w:uri="urn:schemas-microsoft-com:office:smarttags" w:element="stockticker">
        <w:r w:rsidRPr="00481D2D">
          <w:t>URI</w:t>
        </w:r>
      </w:smartTag>
      <w:r w:rsidRPr="00481D2D">
        <w:t xml:space="preserve"> from the topmost Route header field;</w:t>
      </w:r>
    </w:p>
    <w:p w14:paraId="0479937A" w14:textId="77777777" w:rsidR="00897956" w:rsidRPr="00481D2D" w:rsidRDefault="00897956">
      <w:pPr>
        <w:pStyle w:val="B1"/>
      </w:pPr>
      <w:r w:rsidRPr="00481D2D">
        <w:t>2)</w:t>
      </w:r>
      <w:r w:rsidRPr="00481D2D">
        <w:tab/>
        <w:t xml:space="preserve">if the request is an INVITE request and the IBCF is configured to perform application level gateway and/or transport plane control functionalities, then the IBCF shall save the Contact, </w:t>
      </w:r>
      <w:proofErr w:type="spellStart"/>
      <w:r w:rsidRPr="00481D2D">
        <w:t>CSeq</w:t>
      </w:r>
      <w:proofErr w:type="spellEnd"/>
      <w:r w:rsidRPr="00481D2D">
        <w:t xml:space="preserve"> and Record-Route header field values received in the request such that the IBCF is able to release the session if needed;</w:t>
      </w:r>
    </w:p>
    <w:p w14:paraId="471B656B" w14:textId="77777777" w:rsidR="00817051" w:rsidRPr="00481D2D" w:rsidRDefault="00817051" w:rsidP="00817051">
      <w:pPr>
        <w:pStyle w:val="B1"/>
      </w:pPr>
      <w:r w:rsidRPr="00481D2D">
        <w:t>2A)</w:t>
      </w:r>
      <w:r w:rsidRPr="00481D2D">
        <w:tab/>
        <w:t>If the request is a SUBSCRIBE and the IBCF does not need to act as B2BUA, based on operator policy, the IBCF shall determine whether or not to retain, for the related subscription, the SIP dialog state information and the duration information;</w:t>
      </w:r>
    </w:p>
    <w:p w14:paraId="010E9942" w14:textId="77777777" w:rsidR="00817051" w:rsidRPr="00481D2D" w:rsidRDefault="00817051" w:rsidP="00817051">
      <w:pPr>
        <w:pStyle w:val="NO"/>
      </w:pPr>
      <w:r w:rsidRPr="00481D2D">
        <w:t>NOTE 1:</w:t>
      </w:r>
      <w:r w:rsidRPr="00481D2D">
        <w:tab/>
        <w:t>The event package name can be taken into account to decide whether or not the SIP dialog state and the subscription duration information needs to be retained.</w:t>
      </w:r>
    </w:p>
    <w:p w14:paraId="281A3538" w14:textId="77777777" w:rsidR="00817051" w:rsidRPr="00481D2D" w:rsidRDefault="00817051" w:rsidP="00817051">
      <w:pPr>
        <w:pStyle w:val="NO"/>
      </w:pPr>
      <w:r w:rsidRPr="00481D2D">
        <w:t>NOTE 2:</w:t>
      </w:r>
      <w:r w:rsidRPr="00481D2D">
        <w:tab/>
        <w:t xml:space="preserve">The IBCF needs to insert its own </w:t>
      </w:r>
      <w:smartTag w:uri="urn:schemas-microsoft-com:office:smarttags" w:element="stockticker">
        <w:r w:rsidRPr="00481D2D">
          <w:t>URI</w:t>
        </w:r>
      </w:smartTag>
      <w:r w:rsidRPr="00481D2D">
        <w:t xml:space="preserve"> in Record-Route of </w:t>
      </w:r>
      <w:r w:rsidR="001E39B5" w:rsidRPr="00481D2D">
        <w:t xml:space="preserve">the initial </w:t>
      </w:r>
      <w:r w:rsidRPr="00481D2D">
        <w:t xml:space="preserve">SUBSCRIBE </w:t>
      </w:r>
      <w:r w:rsidR="001E39B5" w:rsidRPr="00481D2D">
        <w:t xml:space="preserve">request and all subsequent NOTIFY requests </w:t>
      </w:r>
      <w:r w:rsidRPr="00481D2D">
        <w:t>if it decides to retain the SIP dialog state information.</w:t>
      </w:r>
    </w:p>
    <w:p w14:paraId="107880B0" w14:textId="77777777" w:rsidR="00FE19BA" w:rsidRPr="00481D2D" w:rsidRDefault="00FE19BA" w:rsidP="00FE19BA">
      <w:pPr>
        <w:pStyle w:val="B1"/>
      </w:pPr>
      <w:r w:rsidRPr="00481D2D">
        <w:t>2</w:t>
      </w:r>
      <w:r w:rsidR="00817051" w:rsidRPr="00481D2D">
        <w:t>B</w:t>
      </w:r>
      <w:r w:rsidRPr="00481D2D">
        <w:t>)</w:t>
      </w:r>
      <w:r w:rsidRPr="00481D2D">
        <w:tab/>
        <w:t>if the request is an initial request for a dialog and local policy requires the application of IBCF capabilities in subsequent requests, perform record route procedures as specified in RFC 3261 [26];</w:t>
      </w:r>
    </w:p>
    <w:p w14:paraId="79ED88A8" w14:textId="77777777" w:rsidR="003B4D26" w:rsidRPr="00481D2D" w:rsidRDefault="00995E56" w:rsidP="00A332E3">
      <w:pPr>
        <w:pStyle w:val="B1"/>
      </w:pPr>
      <w:r w:rsidRPr="00481D2D">
        <w:t>2C)</w:t>
      </w:r>
      <w:r w:rsidRPr="00481D2D">
        <w:tab/>
        <w:t>if</w:t>
      </w:r>
    </w:p>
    <w:p w14:paraId="28A09DBD" w14:textId="77777777" w:rsidR="003B4D26" w:rsidRPr="00481D2D" w:rsidRDefault="003B4D26" w:rsidP="003B4D26">
      <w:pPr>
        <w:pStyle w:val="B2"/>
      </w:pPr>
      <w:r w:rsidRPr="00481D2D">
        <w:t>-</w:t>
      </w:r>
      <w:r w:rsidRPr="00481D2D">
        <w:tab/>
      </w:r>
      <w:r w:rsidR="00995E56" w:rsidRPr="00481D2D">
        <w:t>the request is an initial request for a dialog, or a standalone request, and</w:t>
      </w:r>
    </w:p>
    <w:p w14:paraId="34D031E7" w14:textId="77777777" w:rsidR="003B4D26" w:rsidRPr="00481D2D" w:rsidRDefault="003B4D26" w:rsidP="003B4D26">
      <w:pPr>
        <w:pStyle w:val="B2"/>
      </w:pPr>
      <w:r w:rsidRPr="00481D2D">
        <w:t>-</w:t>
      </w:r>
      <w:r w:rsidRPr="00481D2D">
        <w:tab/>
      </w:r>
      <w:r w:rsidR="00995E56" w:rsidRPr="00481D2D">
        <w:t>the Request-</w:t>
      </w:r>
      <w:smartTag w:uri="urn:schemas-microsoft-com:office:smarttags" w:element="stockticker">
        <w:r w:rsidR="00995E56" w:rsidRPr="00481D2D">
          <w:t>URI</w:t>
        </w:r>
      </w:smartTag>
      <w:r w:rsidR="00995E56" w:rsidRPr="00481D2D">
        <w:t xml:space="preserve"> contains an emergency service URN, i.e. a service URN with a top-level service type of "</w:t>
      </w:r>
      <w:proofErr w:type="spellStart"/>
      <w:r w:rsidR="00995E56" w:rsidRPr="00481D2D">
        <w:t>sos</w:t>
      </w:r>
      <w:proofErr w:type="spellEnd"/>
      <w:r w:rsidR="00995E56" w:rsidRPr="00481D2D">
        <w:t>" as specified in RFC 5031 [69] and</w:t>
      </w:r>
    </w:p>
    <w:p w14:paraId="32174761" w14:textId="77777777" w:rsidR="003B4D26" w:rsidRPr="00481D2D" w:rsidRDefault="003B4D26" w:rsidP="003B4D26">
      <w:pPr>
        <w:pStyle w:val="B2"/>
      </w:pPr>
      <w:r w:rsidRPr="00481D2D">
        <w:t>-</w:t>
      </w:r>
      <w:r w:rsidRPr="00481D2D">
        <w:tab/>
      </w:r>
      <w:r w:rsidR="00995E56" w:rsidRPr="00481D2D">
        <w:t>a P-Private-Network-Indication valid within the trust domain is not included</w:t>
      </w:r>
      <w:r w:rsidRPr="00481D2D">
        <w:t>, and</w:t>
      </w:r>
    </w:p>
    <w:p w14:paraId="421A339F" w14:textId="77777777" w:rsidR="003B4D26" w:rsidRPr="00481D2D" w:rsidRDefault="003B4D26" w:rsidP="003B4D26">
      <w:pPr>
        <w:pStyle w:val="B2"/>
        <w:rPr>
          <w:lang w:eastAsia="ja-JP"/>
        </w:rPr>
      </w:pPr>
      <w:r w:rsidRPr="00481D2D">
        <w:rPr>
          <w:rFonts w:hint="eastAsia"/>
          <w:lang w:eastAsia="ja-JP"/>
        </w:rPr>
        <w:t>-</w:t>
      </w:r>
      <w:r w:rsidRPr="00481D2D">
        <w:rPr>
          <w:rFonts w:hint="eastAsia"/>
          <w:lang w:eastAsia="ja-JP"/>
        </w:rPr>
        <w:tab/>
        <w:t>based on local policy, no Route header field is remaining after step 1C) was executed</w:t>
      </w:r>
      <w:r w:rsidRPr="00481D2D">
        <w:t>,</w:t>
      </w:r>
    </w:p>
    <w:p w14:paraId="023B3D5F" w14:textId="77777777" w:rsidR="003B4D26" w:rsidRPr="00481D2D" w:rsidRDefault="003B4D26" w:rsidP="003B4D26">
      <w:pPr>
        <w:pStyle w:val="B1"/>
      </w:pPr>
      <w:r w:rsidRPr="00481D2D">
        <w:t xml:space="preserve">then </w:t>
      </w:r>
      <w:r w:rsidR="001656EF" w:rsidRPr="00481D2D">
        <w:t xml:space="preserve">include a topmost Route header field set to the </w:t>
      </w:r>
      <w:smartTag w:uri="urn:schemas-microsoft-com:office:smarttags" w:element="stockticker">
        <w:r w:rsidR="001656EF" w:rsidRPr="00481D2D">
          <w:t>URI</w:t>
        </w:r>
      </w:smartTag>
      <w:r w:rsidR="001656EF" w:rsidRPr="00481D2D">
        <w:t xml:space="preserve"> associated with </w:t>
      </w:r>
      <w:r w:rsidR="00995E56" w:rsidRPr="00481D2D">
        <w:t>an E-CSCF</w:t>
      </w:r>
      <w:r w:rsidRPr="00481D2D">
        <w:t>;</w:t>
      </w:r>
    </w:p>
    <w:p w14:paraId="35AE1A7D" w14:textId="77777777" w:rsidR="00995E56" w:rsidRPr="00481D2D" w:rsidRDefault="003B4D26" w:rsidP="003B4D26">
      <w:pPr>
        <w:pStyle w:val="B1"/>
      </w:pPr>
      <w:r w:rsidRPr="00481D2D">
        <w:t>2D)</w:t>
      </w:r>
      <w:r w:rsidRPr="00481D2D">
        <w:tab/>
        <w:t>i</w:t>
      </w:r>
      <w:r w:rsidR="00673D24" w:rsidRPr="00481D2D">
        <w:t>f the network uses the Resource-Priority header field to control the priority of emergency calls, the IBCF shall add a Resource-Priority header field containing a namespace of "</w:t>
      </w:r>
      <w:proofErr w:type="spellStart"/>
      <w:r w:rsidR="00673D24" w:rsidRPr="00481D2D">
        <w:t>esnet</w:t>
      </w:r>
      <w:proofErr w:type="spellEnd"/>
      <w:r w:rsidR="00673D24" w:rsidRPr="00481D2D">
        <w:t xml:space="preserve">" as defined in </w:t>
      </w:r>
      <w:r w:rsidR="00A332E3" w:rsidRPr="00481D2D">
        <w:rPr>
          <w:rFonts w:eastAsia="MS Mincho"/>
          <w:lang w:eastAsia="ja-JP"/>
        </w:rPr>
        <w:t>RFC 7135</w:t>
      </w:r>
      <w:r w:rsidR="00B4241D" w:rsidRPr="00481D2D">
        <w:t> [197</w:t>
      </w:r>
      <w:r w:rsidR="00673D24" w:rsidRPr="00481D2D">
        <w:t>]</w:t>
      </w:r>
      <w:r w:rsidR="00995E56" w:rsidRPr="00481D2D">
        <w:t>;</w:t>
      </w:r>
    </w:p>
    <w:p w14:paraId="733AF0FF" w14:textId="77777777" w:rsidR="00897956" w:rsidRPr="00481D2D" w:rsidRDefault="00897956">
      <w:pPr>
        <w:pStyle w:val="B1"/>
      </w:pPr>
      <w:r w:rsidRPr="00481D2D">
        <w:t>3)</w:t>
      </w:r>
      <w:r w:rsidRPr="00481D2D">
        <w:tab/>
      </w:r>
      <w:r w:rsidR="009A0DEB" w:rsidRPr="00481D2D">
        <w:t>void;</w:t>
      </w:r>
    </w:p>
    <w:p w14:paraId="373C5156" w14:textId="77777777" w:rsidR="00897956" w:rsidRPr="00481D2D" w:rsidRDefault="00897956">
      <w:pPr>
        <w:pStyle w:val="B1"/>
      </w:pPr>
      <w:r w:rsidRPr="00481D2D">
        <w:t>4)</w:t>
      </w:r>
      <w:r w:rsidRPr="00481D2D">
        <w:tab/>
      </w:r>
      <w:r w:rsidR="00C660F8" w:rsidRPr="00481D2D">
        <w:t xml:space="preserve">if </w:t>
      </w:r>
      <w:r w:rsidRPr="00481D2D">
        <w:t xml:space="preserve">IBCF receives an initial request for a dialog or standalone transaction, that contains a single Route header </w:t>
      </w:r>
      <w:r w:rsidR="009658DE" w:rsidRPr="00481D2D">
        <w:t xml:space="preserve">field </w:t>
      </w:r>
      <w:r w:rsidRPr="00481D2D">
        <w:t>pointing to itself, and it is co-located with an I-CSCF, or it has a preconfigured I-CSCF to be contacted, then forward the request to that I-CSCF. Otherwise select an I-CSCF and forward the request to that I-CSCF.</w:t>
      </w:r>
      <w:r w:rsidR="00EE2CDB" w:rsidRPr="00481D2D">
        <w:t xml:space="preserve"> If the single Route header </w:t>
      </w:r>
      <w:r w:rsidR="009658DE" w:rsidRPr="00481D2D">
        <w:t xml:space="preserve">field </w:t>
      </w:r>
      <w:r w:rsidR="00EE2CDB" w:rsidRPr="00481D2D">
        <w:t>of the request contains the "</w:t>
      </w:r>
      <w:proofErr w:type="spellStart"/>
      <w:r w:rsidR="00EE2CDB" w:rsidRPr="00481D2D">
        <w:t>orig</w:t>
      </w:r>
      <w:proofErr w:type="spellEnd"/>
      <w:r w:rsidR="00EE2CDB" w:rsidRPr="00481D2D">
        <w:t>" parameter, the IBCF shall insert the "</w:t>
      </w:r>
      <w:proofErr w:type="spellStart"/>
      <w:r w:rsidR="00EE2CDB" w:rsidRPr="00481D2D">
        <w:t>orig</w:t>
      </w:r>
      <w:proofErr w:type="spellEnd"/>
      <w:r w:rsidR="00EE2CDB" w:rsidRPr="00481D2D">
        <w:t xml:space="preserve">" parameter to the </w:t>
      </w:r>
      <w:smartTag w:uri="urn:schemas-microsoft-com:office:smarttags" w:element="stockticker">
        <w:r w:rsidR="00EE2CDB" w:rsidRPr="00481D2D">
          <w:t>URI</w:t>
        </w:r>
      </w:smartTag>
      <w:r w:rsidR="00EE2CDB" w:rsidRPr="00481D2D">
        <w:t xml:space="preserve"> of the I-CSCF</w:t>
      </w:r>
      <w:r w:rsidR="00FE19BA" w:rsidRPr="00481D2D">
        <w:t>;</w:t>
      </w:r>
    </w:p>
    <w:p w14:paraId="20091CE5" w14:textId="77777777" w:rsidR="00F25B3E" w:rsidRPr="00481D2D" w:rsidRDefault="00F25B3E" w:rsidP="00F25B3E">
      <w:pPr>
        <w:pStyle w:val="NO"/>
      </w:pPr>
      <w:r w:rsidRPr="00481D2D">
        <w:t>NOTE </w:t>
      </w:r>
      <w:r w:rsidR="00817051" w:rsidRPr="00481D2D">
        <w:t>3</w:t>
      </w:r>
      <w:r w:rsidRPr="00481D2D">
        <w:t>: The selection of an I-CSCF can lead to additional delays.</w:t>
      </w:r>
    </w:p>
    <w:p w14:paraId="18A65011" w14:textId="77777777" w:rsidR="004B4496" w:rsidRPr="00481D2D" w:rsidRDefault="004B4496" w:rsidP="004B4496">
      <w:pPr>
        <w:pStyle w:val="B1"/>
      </w:pPr>
      <w:r w:rsidRPr="00481D2D">
        <w:t>5)</w:t>
      </w:r>
      <w:r w:rsidRPr="00481D2D">
        <w:tab/>
        <w:t>if the request does not contain a Route header field or if it contains one or more Route header fields where the topmost Route header field does not contain the "</w:t>
      </w:r>
      <w:proofErr w:type="spellStart"/>
      <w:r w:rsidRPr="00481D2D">
        <w:t>orig</w:t>
      </w:r>
      <w:proofErr w:type="spellEnd"/>
      <w:r w:rsidRPr="00481D2D">
        <w:t>" parameter, optionally – based on operator policy – append the "</w:t>
      </w:r>
      <w:proofErr w:type="spellStart"/>
      <w:r w:rsidRPr="00481D2D">
        <w:t>orig</w:t>
      </w:r>
      <w:proofErr w:type="spellEnd"/>
      <w:r w:rsidRPr="00481D2D">
        <w:t xml:space="preserve">" parameter to the </w:t>
      </w:r>
      <w:smartTag w:uri="urn:schemas-microsoft-com:office:smarttags" w:element="stockticker">
        <w:r w:rsidRPr="00481D2D">
          <w:t>URI</w:t>
        </w:r>
      </w:smartTag>
      <w:r w:rsidRPr="00481D2D">
        <w:t xml:space="preserve"> in the topmost Route header field of the next request sent from the IBCF to an entity of the IM CN subsystem for which it is an entry point</w:t>
      </w:r>
      <w:r w:rsidR="0060585E" w:rsidRPr="00481D2D">
        <w:t>;</w:t>
      </w:r>
    </w:p>
    <w:p w14:paraId="3F5A4B9B" w14:textId="77777777" w:rsidR="004B4496" w:rsidRPr="00481D2D" w:rsidRDefault="004B4496" w:rsidP="004B4496">
      <w:pPr>
        <w:pStyle w:val="NO"/>
      </w:pPr>
      <w:r w:rsidRPr="00481D2D">
        <w:t>NOTE 4: The appending of an "</w:t>
      </w:r>
      <w:proofErr w:type="spellStart"/>
      <w:r w:rsidRPr="00481D2D">
        <w:t>orig</w:t>
      </w:r>
      <w:proofErr w:type="spellEnd"/>
      <w:r w:rsidRPr="00481D2D">
        <w:t xml:space="preserve">" parameter to the </w:t>
      </w:r>
      <w:smartTag w:uri="urn:schemas-microsoft-com:office:smarttags" w:element="stockticker">
        <w:r w:rsidRPr="00481D2D">
          <w:t>URI</w:t>
        </w:r>
      </w:smartTag>
      <w:r w:rsidRPr="00481D2D">
        <w:t xml:space="preserve"> in the topmost Route header field enables an IM CN subsystem to perform originating services to the network that originated the initial request. The appending can be dependent on the network that originated the initial request as determined by e.g. origin IP address of the received request, etc.</w:t>
      </w:r>
    </w:p>
    <w:p w14:paraId="06135254" w14:textId="77777777" w:rsidR="0060585E" w:rsidRPr="00481D2D" w:rsidRDefault="0060585E" w:rsidP="0060585E">
      <w:pPr>
        <w:pStyle w:val="B1"/>
      </w:pPr>
      <w:r w:rsidRPr="00481D2D">
        <w:t>6)</w:t>
      </w:r>
      <w:r w:rsidRPr="00481D2D">
        <w:tab/>
        <w:t xml:space="preserve">if services that require knowledge of the adjacent network are provided within the network for which the IBCF is acting as an entry point, based on operator policy, insert </w:t>
      </w:r>
      <w:r w:rsidR="0099785D" w:rsidRPr="00481D2D">
        <w:t>a Via "received-realm" header field parameter</w:t>
      </w:r>
      <w:r w:rsidRPr="00481D2D">
        <w:t xml:space="preserve">, as defined in </w:t>
      </w:r>
      <w:r w:rsidR="0099785D" w:rsidRPr="00481D2D">
        <w:t>RFC 8055</w:t>
      </w:r>
      <w:r w:rsidRPr="00481D2D">
        <w:t> [208]</w:t>
      </w:r>
      <w:r w:rsidR="002B6157" w:rsidRPr="00481D2D">
        <w:t>;</w:t>
      </w:r>
    </w:p>
    <w:p w14:paraId="2E4A0BE7" w14:textId="77777777" w:rsidR="00BA2682" w:rsidRPr="00481D2D" w:rsidRDefault="00BA2682" w:rsidP="00BA2682">
      <w:pPr>
        <w:pStyle w:val="B1"/>
      </w:pPr>
      <w:r w:rsidRPr="00481D2D">
        <w:t>6</w:t>
      </w:r>
      <w:r w:rsidRPr="00481D2D">
        <w:rPr>
          <w:rFonts w:hint="eastAsia"/>
        </w:rPr>
        <w:t>A</w:t>
      </w:r>
      <w:r w:rsidRPr="00481D2D">
        <w:t>)</w:t>
      </w:r>
      <w:r w:rsidRPr="00481D2D">
        <w:tab/>
        <w:t xml:space="preserve">if </w:t>
      </w:r>
      <w:r w:rsidRPr="00481D2D">
        <w:rPr>
          <w:rFonts w:hint="eastAsia"/>
        </w:rPr>
        <w:t>the IBCF</w:t>
      </w:r>
      <w:r w:rsidR="004B1558" w:rsidRPr="00481D2D">
        <w:rPr>
          <w:rFonts w:hint="eastAsia"/>
        </w:rPr>
        <w:t>, acting as an entry point to a</w:t>
      </w:r>
      <w:r w:rsidR="004B1558" w:rsidRPr="00481D2D">
        <w:t xml:space="preserve"> </w:t>
      </w:r>
      <w:r w:rsidR="004B1558" w:rsidRPr="00481D2D">
        <w:rPr>
          <w:rFonts w:hint="eastAsia"/>
        </w:rPr>
        <w:t>terminating</w:t>
      </w:r>
      <w:r w:rsidR="004B1558" w:rsidRPr="00481D2D">
        <w:t xml:space="preserve"> visited network</w:t>
      </w:r>
      <w:r w:rsidR="004B1558" w:rsidRPr="00481D2D">
        <w:rPr>
          <w:rFonts w:hint="eastAsia"/>
        </w:rPr>
        <w:t xml:space="preserve">, </w:t>
      </w:r>
      <w:r w:rsidRPr="00481D2D">
        <w:t>PCRF based P-CSCF restoratio</w:t>
      </w:r>
      <w:r w:rsidRPr="00481D2D">
        <w:rPr>
          <w:rFonts w:hint="eastAsia"/>
        </w:rPr>
        <w:t xml:space="preserve">n </w:t>
      </w:r>
      <w:r w:rsidRPr="00481D2D">
        <w:t>procedure</w:t>
      </w:r>
      <w:r w:rsidRPr="00481D2D">
        <w:rPr>
          <w:rFonts w:hint="eastAsia"/>
        </w:rPr>
        <w:t>s</w:t>
      </w:r>
      <w:r w:rsidRPr="00481D2D">
        <w:t>,</w:t>
      </w:r>
    </w:p>
    <w:p w14:paraId="69B756E9" w14:textId="77777777" w:rsidR="00BA2682" w:rsidRPr="00481D2D" w:rsidRDefault="00BA2682" w:rsidP="00BA2682">
      <w:pPr>
        <w:pStyle w:val="B2"/>
        <w:rPr>
          <w:color w:val="0D0D0D"/>
        </w:rPr>
      </w:pPr>
      <w:r w:rsidRPr="00481D2D">
        <w:rPr>
          <w:color w:val="0D0D0D"/>
        </w:rPr>
        <w:t>-</w:t>
      </w:r>
      <w:r w:rsidRPr="00481D2D">
        <w:rPr>
          <w:color w:val="0D0D0D"/>
        </w:rPr>
        <w:tab/>
        <w:t xml:space="preserve">the request contains a </w:t>
      </w:r>
      <w:r w:rsidRPr="00481D2D">
        <w:rPr>
          <w:rFonts w:hint="eastAsia"/>
          <w:color w:val="0D0D0D"/>
          <w:lang w:eastAsia="ja-JP"/>
        </w:rPr>
        <w:t>topmost</w:t>
      </w:r>
      <w:r w:rsidRPr="00481D2D">
        <w:rPr>
          <w:color w:val="0D0D0D"/>
        </w:rPr>
        <w:t xml:space="preserve"> Route header field pointing to </w:t>
      </w:r>
      <w:r w:rsidRPr="00481D2D">
        <w:rPr>
          <w:rFonts w:hint="eastAsia"/>
          <w:color w:val="0D0D0D"/>
          <w:lang w:eastAsia="ja-JP"/>
        </w:rPr>
        <w:t>a P-CSCF,</w:t>
      </w:r>
      <w:r w:rsidRPr="00481D2D">
        <w:rPr>
          <w:color w:val="0D0D0D"/>
        </w:rPr>
        <w:t xml:space="preserve"> and</w:t>
      </w:r>
    </w:p>
    <w:p w14:paraId="398E191D" w14:textId="77777777" w:rsidR="00BA2682" w:rsidRPr="00481D2D" w:rsidRDefault="00BA2682" w:rsidP="00BA2682">
      <w:pPr>
        <w:pStyle w:val="B2"/>
      </w:pPr>
      <w:r w:rsidRPr="00481D2D">
        <w:t>-</w:t>
      </w:r>
      <w:r w:rsidRPr="00481D2D">
        <w:tab/>
      </w:r>
      <w:r w:rsidRPr="00481D2D">
        <w:rPr>
          <w:rFonts w:hint="eastAsia"/>
        </w:rPr>
        <w:t>the IBCF</w:t>
      </w:r>
      <w:r w:rsidRPr="00481D2D">
        <w:t xml:space="preserve"> </w:t>
      </w:r>
      <w:r w:rsidR="004B1558" w:rsidRPr="00481D2D">
        <w:t>considers the P-CSCF</w:t>
      </w:r>
      <w:r w:rsidR="004B1558" w:rsidRPr="00481D2D">
        <w:rPr>
          <w:rFonts w:hint="eastAsia"/>
        </w:rPr>
        <w:t xml:space="preserve"> </w:t>
      </w:r>
      <w:r w:rsidR="004B1558" w:rsidRPr="00481D2D">
        <w:t>is in a non-working state</w:t>
      </w:r>
      <w:r w:rsidRPr="00481D2D">
        <w:rPr>
          <w:rFonts w:hint="eastAsia"/>
        </w:rPr>
        <w:t>,</w:t>
      </w:r>
    </w:p>
    <w:p w14:paraId="1B6639AA" w14:textId="77777777" w:rsidR="00BA2682" w:rsidRPr="00481D2D" w:rsidRDefault="00BA2682" w:rsidP="00BA2682">
      <w:pPr>
        <w:pStyle w:val="B1"/>
      </w:pPr>
      <w:r w:rsidRPr="00481D2D">
        <w:tab/>
      </w:r>
      <w:r w:rsidR="00666971" w:rsidRPr="00481D2D">
        <w:rPr>
          <w:rFonts w:hint="eastAsia"/>
        </w:rPr>
        <w:t xml:space="preserve">remove all entries in the Route header field and add a </w:t>
      </w:r>
      <w:r w:rsidRPr="00481D2D">
        <w:rPr>
          <w:rFonts w:hint="eastAsia"/>
        </w:rPr>
        <w:t xml:space="preserve">Route header field set to </w:t>
      </w:r>
      <w:r w:rsidRPr="00481D2D">
        <w:t>the</w:t>
      </w:r>
      <w:r w:rsidRPr="00481D2D">
        <w:rPr>
          <w:rFonts w:hint="eastAsia"/>
        </w:rPr>
        <w:t xml:space="preserve"> </w:t>
      </w:r>
      <w:smartTag w:uri="urn:schemas-microsoft-com:office:smarttags" w:element="stockticker">
        <w:r w:rsidRPr="00481D2D">
          <w:rPr>
            <w:rFonts w:hint="eastAsia"/>
          </w:rPr>
          <w:t>URI</w:t>
        </w:r>
      </w:smartTag>
      <w:r w:rsidRPr="00481D2D">
        <w:rPr>
          <w:rFonts w:hint="eastAsia"/>
        </w:rPr>
        <w:t xml:space="preserve"> associated </w:t>
      </w:r>
      <w:r w:rsidRPr="00481D2D">
        <w:t xml:space="preserve">with </w:t>
      </w:r>
      <w:r w:rsidR="00666971" w:rsidRPr="00481D2D">
        <w:t>a</w:t>
      </w:r>
      <w:r w:rsidR="00666971" w:rsidRPr="00481D2D">
        <w:rPr>
          <w:rFonts w:hint="eastAsia"/>
        </w:rPr>
        <w:t xml:space="preserve">n alternative </w:t>
      </w:r>
      <w:r w:rsidRPr="00481D2D">
        <w:rPr>
          <w:rFonts w:hint="eastAsia"/>
        </w:rPr>
        <w:t>P-CSCF;</w:t>
      </w:r>
    </w:p>
    <w:p w14:paraId="3BBEF737" w14:textId="77777777" w:rsidR="00BA2682" w:rsidRPr="00481D2D" w:rsidRDefault="00BA2682" w:rsidP="00BA2682">
      <w:pPr>
        <w:pStyle w:val="NO"/>
        <w:rPr>
          <w:lang w:eastAsia="ja-JP"/>
        </w:rPr>
      </w:pPr>
      <w:r w:rsidRPr="00481D2D">
        <w:rPr>
          <w:lang w:eastAsia="ja-JP"/>
        </w:rPr>
        <w:t>NOTE 5:</w:t>
      </w:r>
      <w:r w:rsidRPr="00481D2D">
        <w:rPr>
          <w:lang w:eastAsia="ja-JP"/>
        </w:rPr>
        <w:tab/>
      </w:r>
      <w:r w:rsidRPr="00481D2D">
        <w:rPr>
          <w:rFonts w:hint="eastAsia"/>
          <w:lang w:eastAsia="ja-JP"/>
        </w:rPr>
        <w:t xml:space="preserve">How the </w:t>
      </w:r>
      <w:r w:rsidRPr="00481D2D">
        <w:t xml:space="preserve">SIP </w:t>
      </w:r>
      <w:smartTag w:uri="urn:schemas-microsoft-com:office:smarttags" w:element="stockticker">
        <w:r w:rsidRPr="00481D2D">
          <w:t>URI</w:t>
        </w:r>
      </w:smartTag>
      <w:r w:rsidRPr="00481D2D">
        <w:t xml:space="preserve"> of the </w:t>
      </w:r>
      <w:r w:rsidR="00666971" w:rsidRPr="00481D2D">
        <w:rPr>
          <w:rFonts w:hint="eastAsia"/>
          <w:lang w:eastAsia="ja-JP"/>
        </w:rPr>
        <w:t xml:space="preserve">alternative </w:t>
      </w:r>
      <w:r w:rsidRPr="00481D2D">
        <w:t>P-CSCF</w:t>
      </w:r>
      <w:r w:rsidRPr="00481D2D">
        <w:rPr>
          <w:rFonts w:hint="eastAsia"/>
          <w:lang w:eastAsia="ja-JP"/>
        </w:rPr>
        <w:t xml:space="preserve"> </w:t>
      </w:r>
      <w:r w:rsidRPr="00481D2D">
        <w:t xml:space="preserve">is obtained by the </w:t>
      </w:r>
      <w:r w:rsidRPr="00481D2D">
        <w:rPr>
          <w:rFonts w:hint="eastAsia"/>
          <w:lang w:eastAsia="ja-JP"/>
        </w:rPr>
        <w:t>IBCF</w:t>
      </w:r>
      <w:r w:rsidRPr="00481D2D">
        <w:t xml:space="preserve"> is implementation dependent.</w:t>
      </w:r>
      <w:r w:rsidRPr="00481D2D">
        <w:rPr>
          <w:rFonts w:hint="eastAsia"/>
          <w:lang w:eastAsia="ja-JP"/>
        </w:rPr>
        <w:t xml:space="preserve"> The IBCF can make sure that selected P-CSCF support the PCRF based P-CSCF restoration procedures based on local configuration.</w:t>
      </w:r>
    </w:p>
    <w:p w14:paraId="281EC542" w14:textId="77777777" w:rsidR="00666971" w:rsidRPr="00481D2D" w:rsidRDefault="00666971" w:rsidP="00666971">
      <w:pPr>
        <w:pStyle w:val="NO"/>
        <w:rPr>
          <w:lang w:eastAsia="ja-JP"/>
        </w:rPr>
      </w:pPr>
      <w:r w:rsidRPr="00481D2D">
        <w:rPr>
          <w:lang w:eastAsia="ja-JP"/>
        </w:rPr>
        <w:t>NOTE 6:</w:t>
      </w:r>
      <w:r w:rsidRPr="00481D2D">
        <w:rPr>
          <w:lang w:eastAsia="ja-JP"/>
        </w:rPr>
        <w:tab/>
      </w:r>
      <w:r w:rsidRPr="00481D2D">
        <w:rPr>
          <w:rFonts w:hint="eastAsia"/>
          <w:lang w:eastAsia="ja-JP"/>
        </w:rPr>
        <w:t xml:space="preserve">It is </w:t>
      </w:r>
      <w:r w:rsidRPr="00481D2D">
        <w:rPr>
          <w:lang w:eastAsia="ja-JP"/>
        </w:rPr>
        <w:t>implementation</w:t>
      </w:r>
      <w:r w:rsidRPr="00481D2D">
        <w:rPr>
          <w:rFonts w:hint="eastAsia"/>
          <w:lang w:eastAsia="ja-JP"/>
        </w:rPr>
        <w:t xml:space="preserve"> dependent as to how the IBCF determines the P-CSCF is in non-working state.</w:t>
      </w:r>
    </w:p>
    <w:p w14:paraId="3F824B5F" w14:textId="77777777" w:rsidR="002B6157" w:rsidRPr="00481D2D" w:rsidRDefault="002B6157" w:rsidP="002B6157">
      <w:pPr>
        <w:pStyle w:val="B1"/>
      </w:pPr>
      <w:r w:rsidRPr="00481D2D">
        <w:t>7)</w:t>
      </w:r>
      <w:r w:rsidRPr="00481D2D">
        <w:tab/>
        <w:t>if the initiator of the request is understood to always send and receive private network traffic:</w:t>
      </w:r>
    </w:p>
    <w:p w14:paraId="04923F8D" w14:textId="77777777" w:rsidR="002B6157" w:rsidRPr="00481D2D" w:rsidRDefault="002B6157" w:rsidP="002B6157">
      <w:pPr>
        <w:pStyle w:val="NO"/>
      </w:pPr>
      <w:r w:rsidRPr="00481D2D">
        <w:t>NOTE </w:t>
      </w:r>
      <w:r w:rsidR="00553651" w:rsidRPr="00481D2D">
        <w:t>7</w:t>
      </w:r>
      <w:r w:rsidRPr="00481D2D">
        <w:t>:</w:t>
      </w:r>
      <w:r w:rsidRPr="00481D2D">
        <w:tab/>
        <w:t xml:space="preserve">The IBCF can identify that a request is received from a source that always sends or receives private traffic by evaluating the </w:t>
      </w:r>
      <w:smartTag w:uri="urn:schemas-microsoft-com:office:smarttags" w:element="stockticker">
        <w:r w:rsidRPr="00481D2D">
          <w:t>TLS</w:t>
        </w:r>
      </w:smartTag>
      <w:r w:rsidRPr="00481D2D">
        <w:t xml:space="preserve"> session or by other means.</w:t>
      </w:r>
    </w:p>
    <w:p w14:paraId="799CB4FF" w14:textId="77777777" w:rsidR="002B6157" w:rsidRPr="00481D2D" w:rsidRDefault="002B6157" w:rsidP="002B6157">
      <w:pPr>
        <w:pStyle w:val="B2"/>
      </w:pPr>
      <w:r w:rsidRPr="00481D2D">
        <w:t>a)</w:t>
      </w:r>
      <w:r w:rsidRPr="00481D2D">
        <w:tab/>
        <w:t xml:space="preserve">add the identity of the initiator in a P-Served-User header field as defined in RFC 5502 [133] as a SIP </w:t>
      </w:r>
      <w:smartTag w:uri="urn:schemas-microsoft-com:office:smarttags" w:element="stockticker">
        <w:r w:rsidRPr="00481D2D">
          <w:t>URI</w:t>
        </w:r>
      </w:smartTag>
      <w:r w:rsidRPr="00481D2D">
        <w:t xml:space="preserve"> identifying the initiator;</w:t>
      </w:r>
      <w:r w:rsidR="00E3236C" w:rsidRPr="00481D2D">
        <w:t xml:space="preserve"> and</w:t>
      </w:r>
    </w:p>
    <w:p w14:paraId="0BD8A45C" w14:textId="77777777" w:rsidR="002B6157" w:rsidRPr="00481D2D" w:rsidRDefault="002B6157" w:rsidP="002B6157">
      <w:pPr>
        <w:pStyle w:val="NO"/>
      </w:pPr>
      <w:r w:rsidRPr="00481D2D">
        <w:t>NOTE </w:t>
      </w:r>
      <w:r w:rsidR="00553651" w:rsidRPr="00481D2D">
        <w:t>8</w:t>
      </w:r>
      <w:r w:rsidRPr="00481D2D">
        <w:t>:</w:t>
      </w:r>
      <w:r w:rsidRPr="00481D2D">
        <w:tab/>
        <w:t xml:space="preserve">The IBCF can retrieve the identity of the initiator from the </w:t>
      </w:r>
      <w:proofErr w:type="spellStart"/>
      <w:r w:rsidRPr="00481D2D">
        <w:t>subjectCommonName</w:t>
      </w:r>
      <w:proofErr w:type="spellEnd"/>
      <w:r w:rsidRPr="00481D2D">
        <w:t xml:space="preserve"> (CN) if it is not present in the </w:t>
      </w:r>
      <w:proofErr w:type="spellStart"/>
      <w:r w:rsidRPr="00481D2D">
        <w:t>subjectAltName</w:t>
      </w:r>
      <w:proofErr w:type="spellEnd"/>
      <w:r w:rsidRPr="00481D2D">
        <w:t xml:space="preserve"> in the certificates during the </w:t>
      </w:r>
      <w:smartTag w:uri="urn:schemas-microsoft-com:office:smarttags" w:element="stockticker">
        <w:r w:rsidRPr="00481D2D">
          <w:t>TLS</w:t>
        </w:r>
      </w:smartTag>
      <w:r w:rsidRPr="00481D2D">
        <w:t xml:space="preserve"> session setup in accordance with the procedures of RFC 5280 [21</w:t>
      </w:r>
      <w:r w:rsidR="00AD514C" w:rsidRPr="00481D2D">
        <w:t>3</w:t>
      </w:r>
      <w:r w:rsidRPr="00481D2D">
        <w:t>] or by other means.</w:t>
      </w:r>
    </w:p>
    <w:p w14:paraId="11260B82" w14:textId="77777777" w:rsidR="003B4D26" w:rsidRPr="00481D2D" w:rsidRDefault="002B6157" w:rsidP="003B4D26">
      <w:pPr>
        <w:pStyle w:val="B2"/>
      </w:pPr>
      <w:r w:rsidRPr="00481D2D">
        <w:t>b)</w:t>
      </w:r>
      <w:r w:rsidRPr="00481D2D">
        <w:tab/>
        <w:t>if not already appended in 4) or 5) above, append the "</w:t>
      </w:r>
      <w:proofErr w:type="spellStart"/>
      <w:r w:rsidRPr="00481D2D">
        <w:t>orig</w:t>
      </w:r>
      <w:proofErr w:type="spellEnd"/>
      <w:r w:rsidRPr="00481D2D">
        <w:t xml:space="preserve">" parameter to the </w:t>
      </w:r>
      <w:smartTag w:uri="urn:schemas-microsoft-com:office:smarttags" w:element="stockticker">
        <w:r w:rsidRPr="00481D2D">
          <w:t>URI</w:t>
        </w:r>
      </w:smartTag>
      <w:r w:rsidRPr="00481D2D">
        <w:t xml:space="preserve"> in the topmost Route header field of the request sent from the IBCF to the entity of the IM CN subsystem for which it is an entry point</w:t>
      </w:r>
      <w:r w:rsidR="00C660F8" w:rsidRPr="00481D2D">
        <w:t>;</w:t>
      </w:r>
    </w:p>
    <w:p w14:paraId="7B942289" w14:textId="77777777" w:rsidR="003B4D26" w:rsidRPr="00481D2D" w:rsidRDefault="003B4D26" w:rsidP="003B4D26">
      <w:pPr>
        <w:pStyle w:val="B1"/>
      </w:pPr>
      <w:r w:rsidRPr="00481D2D">
        <w:t>8)</w:t>
      </w:r>
      <w:r w:rsidRPr="00481D2D">
        <w:tab/>
      </w:r>
      <w:r w:rsidR="00403357" w:rsidRPr="00481D2D">
        <w:t>if the request is an initial request and "</w:t>
      </w:r>
      <w:proofErr w:type="spellStart"/>
      <w:r w:rsidR="00403357" w:rsidRPr="00481D2D">
        <w:t>fe</w:t>
      </w:r>
      <w:proofErr w:type="spellEnd"/>
      <w:r w:rsidR="00403357" w:rsidRPr="00481D2D">
        <w:t>-identifier" header field parameter of P-Charging-Vector header field is applied in the operator domain</w:t>
      </w:r>
      <w:r w:rsidRPr="00481D2D">
        <w:t>:</w:t>
      </w:r>
    </w:p>
    <w:p w14:paraId="7CFDD754" w14:textId="77777777" w:rsidR="003B4D26" w:rsidRPr="00481D2D" w:rsidRDefault="003B4D26" w:rsidP="003B4D26">
      <w:pPr>
        <w:pStyle w:val="B2"/>
      </w:pPr>
      <w:r w:rsidRPr="00481D2D">
        <w:t>-</w:t>
      </w:r>
      <w:r w:rsidRPr="00481D2D">
        <w:tab/>
        <w:t>remove any received "</w:t>
      </w:r>
      <w:proofErr w:type="spellStart"/>
      <w:r w:rsidRPr="00481D2D">
        <w:t>fe</w:t>
      </w:r>
      <w:proofErr w:type="spellEnd"/>
      <w:r w:rsidRPr="00481D2D">
        <w:t>-identifier" header field parameter from the P-Charging-Vector header field; and</w:t>
      </w:r>
    </w:p>
    <w:p w14:paraId="313AB192" w14:textId="77777777" w:rsidR="00E3236C" w:rsidRPr="00481D2D" w:rsidRDefault="003B4D26" w:rsidP="00E3236C">
      <w:pPr>
        <w:pStyle w:val="B2"/>
      </w:pPr>
      <w:r w:rsidRPr="00481D2D">
        <w:t>-</w:t>
      </w:r>
      <w:r w:rsidRPr="00481D2D">
        <w:tab/>
        <w:t>add an "</w:t>
      </w:r>
      <w:proofErr w:type="spellStart"/>
      <w:r w:rsidRPr="00481D2D">
        <w:t>fe-addr</w:t>
      </w:r>
      <w:proofErr w:type="spellEnd"/>
      <w:r w:rsidRPr="00481D2D">
        <w:t>" element in an "</w:t>
      </w:r>
      <w:proofErr w:type="spellStart"/>
      <w:r w:rsidRPr="00481D2D">
        <w:t>fe</w:t>
      </w:r>
      <w:proofErr w:type="spellEnd"/>
      <w:r w:rsidRPr="00481D2D">
        <w:t>-identifier" header field parameter to the P-Charging-Vector header field with its own address or identifier</w:t>
      </w:r>
      <w:r w:rsidR="00E3236C" w:rsidRPr="00481D2D">
        <w:t>; and</w:t>
      </w:r>
    </w:p>
    <w:p w14:paraId="33BAF1DA" w14:textId="77777777" w:rsidR="00E3236C" w:rsidRPr="00481D2D" w:rsidRDefault="00E3236C" w:rsidP="00E3236C">
      <w:pPr>
        <w:pStyle w:val="B1"/>
      </w:pPr>
      <w:r w:rsidRPr="00481D2D">
        <w:t>9)</w:t>
      </w:r>
      <w:r w:rsidRPr="00481D2D">
        <w:tab/>
        <w:t>if the IBCF supports calling number verification using signature verification and attestation information as described in subclause 3.1 and no Identity header field is received in an initial INVITE or MESSAGE request, based on local policy insert:</w:t>
      </w:r>
    </w:p>
    <w:p w14:paraId="25DCFA6F" w14:textId="77777777" w:rsidR="00E3236C" w:rsidRPr="00481D2D" w:rsidRDefault="00E3236C" w:rsidP="00E3236C">
      <w:pPr>
        <w:pStyle w:val="B2"/>
      </w:pPr>
      <w:r w:rsidRPr="00481D2D">
        <w:t>a)</w:t>
      </w:r>
      <w:r w:rsidRPr="00481D2D">
        <w:tab/>
        <w:t xml:space="preserve">an Attestation-Info header field specified in subclause 7.2.18 set to a value "C", specified in </w:t>
      </w:r>
      <w:r w:rsidR="00503AF7" w:rsidRPr="00481D2D">
        <w:t>RFC 8588</w:t>
      </w:r>
      <w:r w:rsidRPr="00481D2D">
        <w:t> [</w:t>
      </w:r>
      <w:r w:rsidR="00CC5FF5" w:rsidRPr="00481D2D">
        <w:t>261</w:t>
      </w:r>
      <w:r w:rsidRPr="00481D2D">
        <w:t>]; and</w:t>
      </w:r>
    </w:p>
    <w:p w14:paraId="29803DAE" w14:textId="77777777" w:rsidR="00E3236C" w:rsidRPr="00481D2D" w:rsidRDefault="00E3236C" w:rsidP="00E3236C">
      <w:pPr>
        <w:pStyle w:val="B2"/>
      </w:pPr>
      <w:r w:rsidRPr="00481D2D">
        <w:t>b)</w:t>
      </w:r>
      <w:r w:rsidRPr="00481D2D">
        <w:tab/>
        <w:t>an Origination-Id header field specified in subclause 7.2.19 containing an "</w:t>
      </w:r>
      <w:proofErr w:type="spellStart"/>
      <w:r w:rsidRPr="00481D2D">
        <w:t>origid</w:t>
      </w:r>
      <w:proofErr w:type="spellEnd"/>
      <w:r w:rsidRPr="00481D2D">
        <w:t xml:space="preserve">" claim as specified in </w:t>
      </w:r>
      <w:r w:rsidR="00503AF7" w:rsidRPr="00481D2D">
        <w:t>RFC 8588</w:t>
      </w:r>
      <w:r w:rsidRPr="00481D2D">
        <w:t> [</w:t>
      </w:r>
      <w:r w:rsidR="00CC5FF5" w:rsidRPr="00481D2D">
        <w:t>261</w:t>
      </w:r>
      <w:r w:rsidRPr="00481D2D">
        <w:t>] set to a value identifying the source of the request;</w:t>
      </w:r>
    </w:p>
    <w:p w14:paraId="37CB0F62" w14:textId="77777777" w:rsidR="00C660F8" w:rsidRPr="00481D2D" w:rsidRDefault="00C660F8" w:rsidP="00C660F8">
      <w:r w:rsidRPr="00481D2D">
        <w:t>and forward the request according to RFC 3261 [26].</w:t>
      </w:r>
    </w:p>
    <w:p w14:paraId="0419EDE9" w14:textId="77777777" w:rsidR="000B46B6" w:rsidRPr="00481D2D" w:rsidRDefault="00897956">
      <w:pPr>
        <w:rPr>
          <w:snapToGrid w:val="0"/>
        </w:rPr>
      </w:pPr>
      <w:r w:rsidRPr="00481D2D">
        <w:t xml:space="preserve">When the IBCF receives an INVITE request, the IBCF may require the periodic refreshment of the session to avoid hung states in the IBCF. If the IBCF requires the session to be refreshed, </w:t>
      </w:r>
      <w:r w:rsidR="00430E3E" w:rsidRPr="00481D2D">
        <w:t xml:space="preserve">the IBCF </w:t>
      </w:r>
      <w:r w:rsidRPr="00481D2D">
        <w:t>shall apply the procedures described in RFC 4028 [58]</w:t>
      </w:r>
      <w:r w:rsidRPr="00481D2D">
        <w:rPr>
          <w:snapToGrid w:val="0"/>
        </w:rPr>
        <w:t xml:space="preserve"> clause 8.</w:t>
      </w:r>
    </w:p>
    <w:p w14:paraId="71C8A5CF" w14:textId="77777777" w:rsidR="00897956" w:rsidRPr="00481D2D" w:rsidRDefault="00897956">
      <w:pPr>
        <w:pStyle w:val="NO"/>
      </w:pPr>
      <w:r w:rsidRPr="00481D2D">
        <w:t>NOTE</w:t>
      </w:r>
      <w:r w:rsidR="00817051" w:rsidRPr="00481D2D">
        <w:t> </w:t>
      </w:r>
      <w:r w:rsidR="00553651" w:rsidRPr="00481D2D">
        <w:t>9</w:t>
      </w:r>
      <w:r w:rsidRPr="00481D2D">
        <w:t>:</w:t>
      </w:r>
      <w:r w:rsidRPr="00481D2D">
        <w:tab/>
        <w:t>Requesting the session to be refreshed requires support by at least one of the UEs. This functionality cannot automatically be granted, i.e. at least one of the involved UEs needs to support it.</w:t>
      </w:r>
    </w:p>
    <w:p w14:paraId="398DEFCF" w14:textId="77777777" w:rsidR="00B51C50" w:rsidRPr="00481D2D" w:rsidRDefault="00E954FD" w:rsidP="00E954FD">
      <w:r w:rsidRPr="00481D2D">
        <w:t xml:space="preserve">If the serving network supports HSS based P-CSCF restoration as specified in 3GPP TS 23.380 [7D], the </w:t>
      </w:r>
      <w:r w:rsidR="00C6678E" w:rsidRPr="00481D2D">
        <w:t xml:space="preserve">IBCF is acting as an entry point to a terminating visited network </w:t>
      </w:r>
      <w:r w:rsidRPr="00481D2D">
        <w:t xml:space="preserve">and the IBCF does not receive any response </w:t>
      </w:r>
      <w:r w:rsidR="00B51C50" w:rsidRPr="00481D2D">
        <w:t>within a configured time:</w:t>
      </w:r>
    </w:p>
    <w:p w14:paraId="1535AA8C" w14:textId="77777777" w:rsidR="00B51C50" w:rsidRPr="00481D2D" w:rsidRDefault="00B51C50" w:rsidP="00B51C50">
      <w:pPr>
        <w:pStyle w:val="NO"/>
        <w:rPr>
          <w:lang w:eastAsia="ja-JP"/>
        </w:rPr>
      </w:pPr>
      <w:r w:rsidRPr="00481D2D">
        <w:rPr>
          <w:lang w:eastAsia="ja-JP"/>
        </w:rPr>
        <w:t>NOTE 10:</w:t>
      </w:r>
      <w:r w:rsidRPr="00481D2D">
        <w:rPr>
          <w:lang w:eastAsia="ja-JP"/>
        </w:rPr>
        <w:tab/>
        <w:t>The configurable time needs to be less than timer B and timer F.</w:t>
      </w:r>
    </w:p>
    <w:p w14:paraId="46DC883D" w14:textId="77777777" w:rsidR="000055C5" w:rsidRPr="00481D2D" w:rsidRDefault="00B51C50" w:rsidP="00B51C50">
      <w:pPr>
        <w:pStyle w:val="B1"/>
      </w:pPr>
      <w:r w:rsidRPr="00481D2D">
        <w:t>1)</w:t>
      </w:r>
      <w:r w:rsidRPr="00481D2D">
        <w:tab/>
      </w:r>
      <w:r w:rsidR="00E954FD" w:rsidRPr="00481D2D">
        <w:t xml:space="preserve">to an initial </w:t>
      </w:r>
      <w:r w:rsidRPr="00481D2D">
        <w:t xml:space="preserve">INVITE </w:t>
      </w:r>
      <w:r w:rsidR="00E954FD" w:rsidRPr="00481D2D">
        <w:t xml:space="preserve">request, </w:t>
      </w:r>
      <w:r w:rsidR="00C6678E" w:rsidRPr="00481D2D">
        <w:t xml:space="preserve">then if the Route header field contains only one entry </w:t>
      </w:r>
      <w:r w:rsidR="00E954FD" w:rsidRPr="00481D2D">
        <w:t xml:space="preserve">the IBCF shall in the 408 (Request Timeout) response include </w:t>
      </w:r>
      <w:r w:rsidR="00C6678E" w:rsidRPr="00481D2D">
        <w:t>a Restoration-Info header field specified in subclause 7.2.</w:t>
      </w:r>
      <w:r w:rsidR="008A5425" w:rsidRPr="00481D2D">
        <w:t>11</w:t>
      </w:r>
      <w:r w:rsidR="00C6678E" w:rsidRPr="00481D2D">
        <w:t xml:space="preserve"> </w:t>
      </w:r>
      <w:r w:rsidR="00BF1141" w:rsidRPr="00481D2D">
        <w:t xml:space="preserve">containing </w:t>
      </w:r>
      <w:r w:rsidR="00C6678E" w:rsidRPr="00481D2D">
        <w:t>the value "</w:t>
      </w:r>
      <w:proofErr w:type="spellStart"/>
      <w:r w:rsidR="00C6678E" w:rsidRPr="00481D2D">
        <w:t>noresponse</w:t>
      </w:r>
      <w:proofErr w:type="spellEnd"/>
      <w:r w:rsidR="00C6678E" w:rsidRPr="00481D2D">
        <w:t>"</w:t>
      </w:r>
      <w:r w:rsidR="000055C5" w:rsidRPr="00481D2D">
        <w:t>; and</w:t>
      </w:r>
    </w:p>
    <w:p w14:paraId="15635BA9" w14:textId="77777777" w:rsidR="00E954FD" w:rsidRPr="00481D2D" w:rsidRDefault="000055C5" w:rsidP="00B51C50">
      <w:pPr>
        <w:pStyle w:val="B1"/>
      </w:pPr>
      <w:r w:rsidRPr="00481D2D">
        <w:t>2)</w:t>
      </w:r>
      <w:r w:rsidRPr="00481D2D">
        <w:tab/>
        <w:t xml:space="preserve">to an initial non-INVITE request for a dialog, a standalone transaction or an unknown method that does not relate to an existing dialog, then if the Route header field contains only one entry the IBCF shall send a </w:t>
      </w:r>
      <w:r w:rsidRPr="00481D2D">
        <w:rPr>
          <w:lang w:eastAsia="ja-JP"/>
        </w:rPr>
        <w:t xml:space="preserve">504 </w:t>
      </w:r>
      <w:r w:rsidRPr="00481D2D">
        <w:t>(Server Time-out) response include a Restoration-Info header field specified in subclause 7.2.11 containing the value "</w:t>
      </w:r>
      <w:proofErr w:type="spellStart"/>
      <w:r w:rsidRPr="00481D2D">
        <w:t>noresponse</w:t>
      </w:r>
      <w:proofErr w:type="spellEnd"/>
      <w:r w:rsidRPr="00481D2D">
        <w:t>"</w:t>
      </w:r>
      <w:r w:rsidR="00E954FD" w:rsidRPr="00481D2D">
        <w:t>.</w:t>
      </w:r>
    </w:p>
    <w:p w14:paraId="1FC03185" w14:textId="77777777" w:rsidR="00C6678E" w:rsidRPr="00481D2D" w:rsidRDefault="00C6678E" w:rsidP="00295CDA">
      <w:pPr>
        <w:pStyle w:val="NO"/>
      </w:pPr>
      <w:r w:rsidRPr="00481D2D">
        <w:t>NOTE </w:t>
      </w:r>
      <w:r w:rsidR="002B5422" w:rsidRPr="00481D2D">
        <w:t>1</w:t>
      </w:r>
      <w:r w:rsidR="000055C5" w:rsidRPr="00481D2D">
        <w:t>1</w:t>
      </w:r>
      <w:r w:rsidRPr="00481D2D">
        <w:t>:</w:t>
      </w:r>
      <w:r w:rsidRPr="00481D2D">
        <w:tab/>
        <w:t xml:space="preserve">The IBCF determines if it is acting as an entry point to a terminating visited network based on configuration or </w:t>
      </w:r>
      <w:r w:rsidRPr="00481D2D">
        <w:rPr>
          <w:lang w:eastAsia="zh-CN"/>
        </w:rPr>
        <w:t xml:space="preserve">other data in the incoming request, or </w:t>
      </w:r>
      <w:r w:rsidRPr="00481D2D">
        <w:t>the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specified in </w:t>
      </w:r>
      <w:r w:rsidR="00295CDA" w:rsidRPr="00481D2D">
        <w:t>RFC 7549</w:t>
      </w:r>
      <w:r w:rsidRPr="00481D2D">
        <w:t> [225].</w:t>
      </w:r>
    </w:p>
    <w:p w14:paraId="2B388DF7" w14:textId="77777777" w:rsidR="00C6678E" w:rsidRPr="00481D2D" w:rsidRDefault="00C6678E" w:rsidP="00C6678E">
      <w:pPr>
        <w:pStyle w:val="NO"/>
      </w:pPr>
      <w:r w:rsidRPr="00481D2D">
        <w:t>NOTE 1</w:t>
      </w:r>
      <w:r w:rsidR="000055C5" w:rsidRPr="00481D2D">
        <w:t>2</w:t>
      </w:r>
      <w:r w:rsidRPr="00481D2D">
        <w:t>:</w:t>
      </w:r>
      <w:r w:rsidRPr="00481D2D">
        <w:tab/>
        <w:t xml:space="preserve">If there is only one entry in the Route header field it represents either an </w:t>
      </w:r>
      <w:smartTag w:uri="urn:schemas-microsoft-com:office:smarttags" w:element="stockticker">
        <w:r w:rsidRPr="00481D2D">
          <w:t>MSC</w:t>
        </w:r>
      </w:smartTag>
      <w:r w:rsidRPr="00481D2D">
        <w:t xml:space="preserve"> server or a P-CSCF. The S-CSCF will use the g.3gpp.ics media feature tag to determine if it is the </w:t>
      </w:r>
      <w:smartTag w:uri="urn:schemas-microsoft-com:office:smarttags" w:element="stockticker">
        <w:r w:rsidRPr="00481D2D">
          <w:t>MSC</w:t>
        </w:r>
      </w:smartTag>
      <w:r w:rsidRPr="00481D2D">
        <w:t xml:space="preserve"> server or the P-CSCF.</w:t>
      </w:r>
    </w:p>
    <w:p w14:paraId="33AAFD9F" w14:textId="77777777" w:rsidR="00897956" w:rsidRPr="00481D2D" w:rsidRDefault="00897956">
      <w:r w:rsidRPr="00481D2D">
        <w:t>When the IBCF receives a response to an initial request (e.g. 183 or 2xx), the IBCF shall:</w:t>
      </w:r>
    </w:p>
    <w:p w14:paraId="41D07BC7" w14:textId="77777777" w:rsidR="003B4D26" w:rsidRPr="00481D2D" w:rsidRDefault="00897956" w:rsidP="003B4D26">
      <w:pPr>
        <w:pStyle w:val="B1"/>
      </w:pPr>
      <w:r w:rsidRPr="00481D2D">
        <w:t>1)</w:t>
      </w:r>
      <w:r w:rsidRPr="00481D2D">
        <w:tab/>
        <w:t>store the values from the P-Charging-Function-Addresses header</w:t>
      </w:r>
      <w:r w:rsidR="009658DE" w:rsidRPr="00481D2D">
        <w:t xml:space="preserve"> field</w:t>
      </w:r>
      <w:r w:rsidRPr="00481D2D">
        <w:t>, if present;</w:t>
      </w:r>
    </w:p>
    <w:p w14:paraId="762951EA" w14:textId="77777777" w:rsidR="00897956" w:rsidRPr="00481D2D" w:rsidRDefault="003B4D26" w:rsidP="003B4D26">
      <w:pPr>
        <w:pStyle w:val="B1"/>
      </w:pPr>
      <w:r w:rsidRPr="00481D2D">
        <w:t>2)</w:t>
      </w:r>
      <w:r w:rsidRPr="00481D2D">
        <w:tab/>
        <w:t>remove the "</w:t>
      </w:r>
      <w:proofErr w:type="spellStart"/>
      <w:r w:rsidRPr="00481D2D">
        <w:t>fe</w:t>
      </w:r>
      <w:proofErr w:type="spellEnd"/>
      <w:r w:rsidRPr="00481D2D">
        <w:t>-identifier" header field parameter from the P-Charging-Vector header field</w:t>
      </w:r>
      <w:r w:rsidR="00403357" w:rsidRPr="00481D2D">
        <w:rPr>
          <w:rFonts w:hint="eastAsia"/>
          <w:lang w:eastAsia="ja-JP"/>
        </w:rPr>
        <w:t>, if present</w:t>
      </w:r>
      <w:r w:rsidRPr="00481D2D">
        <w:t>;</w:t>
      </w:r>
      <w:r w:rsidR="009A0DEB" w:rsidRPr="00481D2D">
        <w:t xml:space="preserve"> and</w:t>
      </w:r>
    </w:p>
    <w:p w14:paraId="2A3868EF" w14:textId="77777777" w:rsidR="00897956" w:rsidRPr="00481D2D" w:rsidRDefault="003B4D26">
      <w:pPr>
        <w:pStyle w:val="B1"/>
      </w:pPr>
      <w:r w:rsidRPr="00481D2D">
        <w:t>3</w:t>
      </w:r>
      <w:r w:rsidR="00897956" w:rsidRPr="00481D2D">
        <w:t>)</w:t>
      </w:r>
      <w:r w:rsidR="00897956" w:rsidRPr="00481D2D">
        <w:tab/>
        <w:t xml:space="preserve">remove the P-Charging-Function-Addresses header </w:t>
      </w:r>
      <w:r w:rsidR="009658DE" w:rsidRPr="00481D2D">
        <w:t xml:space="preserve">field </w:t>
      </w:r>
      <w:r w:rsidR="00897956" w:rsidRPr="00481D2D">
        <w:t>prior to forwarding the message;</w:t>
      </w:r>
    </w:p>
    <w:p w14:paraId="511E5417" w14:textId="77777777" w:rsidR="00E201CB" w:rsidRPr="00481D2D" w:rsidRDefault="00E201CB" w:rsidP="00E201CB">
      <w:r w:rsidRPr="00481D2D">
        <w:t>With the exception of 305 (Use Proxy) responses, the IBCF shall not recurse on 3xx responses.</w:t>
      </w:r>
    </w:p>
    <w:p w14:paraId="138CEA33" w14:textId="77777777" w:rsidR="00897956" w:rsidRPr="00481D2D" w:rsidRDefault="00897956" w:rsidP="005D46C4">
      <w:pPr>
        <w:pStyle w:val="Heading4"/>
      </w:pPr>
      <w:bookmarkStart w:id="1066" w:name="_CR5_10_3_3"/>
      <w:bookmarkStart w:id="1067" w:name="_Toc146257066"/>
      <w:bookmarkEnd w:id="1066"/>
      <w:r w:rsidRPr="00481D2D">
        <w:t>5.10.3.3</w:t>
      </w:r>
      <w:r w:rsidRPr="00481D2D">
        <w:tab/>
        <w:t>Subsequent requests</w:t>
      </w:r>
      <w:bookmarkEnd w:id="1067"/>
    </w:p>
    <w:p w14:paraId="200152F6" w14:textId="77777777" w:rsidR="00897956" w:rsidRPr="00481D2D" w:rsidRDefault="00897956">
      <w:r w:rsidRPr="00481D2D">
        <w:t xml:space="preserve">Upon receipt of </w:t>
      </w:r>
      <w:r w:rsidR="00FE19BA" w:rsidRPr="00481D2D">
        <w:t xml:space="preserve">a subsequent </w:t>
      </w:r>
      <w:r w:rsidRPr="00481D2D">
        <w:t>request, the IBCF shall:</w:t>
      </w:r>
    </w:p>
    <w:p w14:paraId="6DD87630" w14:textId="77777777" w:rsidR="00897956" w:rsidRPr="00481D2D" w:rsidRDefault="00897956">
      <w:pPr>
        <w:pStyle w:val="B1"/>
      </w:pPr>
      <w:r w:rsidRPr="00481D2D">
        <w:t>1)</w:t>
      </w:r>
      <w:r w:rsidRPr="00481D2D">
        <w:tab/>
        <w:t>if the request is an INVITE request, then respond with a 100 (Trying) provisional response;</w:t>
      </w:r>
    </w:p>
    <w:p w14:paraId="243B12F0" w14:textId="77777777" w:rsidR="00817051" w:rsidRPr="00481D2D" w:rsidRDefault="00817051" w:rsidP="00817051">
      <w:pPr>
        <w:pStyle w:val="B1"/>
      </w:pPr>
      <w:r w:rsidRPr="00481D2D">
        <w:t>1A)</w:t>
      </w:r>
      <w:r w:rsidRPr="00481D2D">
        <w:tab/>
        <w:t>if the request is a NOTIFY request with the Subscription-State header field set to "terminated"</w:t>
      </w:r>
      <w:r w:rsidR="0099243A" w:rsidRPr="00481D2D">
        <w:t xml:space="preserve"> </w:t>
      </w:r>
      <w:r w:rsidRPr="00481D2D">
        <w:t>and the IBCF has retained the SIP dialog state information for the associated subscription, once the NOTIFY transaction is terminated, the IBCF can remove all the stored information related to the associated subscription;</w:t>
      </w:r>
    </w:p>
    <w:p w14:paraId="095252A3" w14:textId="77777777" w:rsidR="00897956" w:rsidRPr="00481D2D" w:rsidRDefault="00897956">
      <w:pPr>
        <w:pStyle w:val="B1"/>
      </w:pPr>
      <w:r w:rsidRPr="00481D2D">
        <w:t>2)</w:t>
      </w:r>
      <w:r w:rsidRPr="00481D2D">
        <w:tab/>
        <w:t xml:space="preserve">if the request is a target refresh request and the IBCF is configured to perform application level gateway and/or transport plane control functionalities, then the IBCF shall save the Contact and </w:t>
      </w:r>
      <w:proofErr w:type="spellStart"/>
      <w:r w:rsidRPr="00481D2D">
        <w:t>CSeq</w:t>
      </w:r>
      <w:proofErr w:type="spellEnd"/>
      <w:r w:rsidRPr="00481D2D">
        <w:t xml:space="preserve"> header field values received in the request such that the IBCF is able to release the session if needed;</w:t>
      </w:r>
    </w:p>
    <w:p w14:paraId="3638FBB3" w14:textId="77777777" w:rsidR="00897956" w:rsidRPr="00481D2D" w:rsidRDefault="00897956">
      <w:pPr>
        <w:pStyle w:val="B1"/>
      </w:pPr>
      <w:r w:rsidRPr="00481D2D">
        <w:t>3)</w:t>
      </w:r>
      <w:r w:rsidRPr="00481D2D">
        <w:tab/>
        <w:t xml:space="preserve">if the subsequent request is other than a target refresh request (including requests relating to an existing dialog where the method is unknown) and the IBCF is configured to perform application level gateway and/or transport plane control functionalities, then the IBCF shall save the Contact and </w:t>
      </w:r>
      <w:proofErr w:type="spellStart"/>
      <w:r w:rsidRPr="00481D2D">
        <w:t>CSeq</w:t>
      </w:r>
      <w:proofErr w:type="spellEnd"/>
      <w:r w:rsidRPr="00481D2D">
        <w:t xml:space="preserve"> header field values received in the request such that the IBCF is able to release the session if needed;</w:t>
      </w:r>
    </w:p>
    <w:p w14:paraId="431CDC9E" w14:textId="77777777" w:rsidR="00897956" w:rsidRPr="00481D2D" w:rsidRDefault="00897956">
      <w:pPr>
        <w:pStyle w:val="B1"/>
      </w:pPr>
      <w:r w:rsidRPr="00481D2D">
        <w:t>4)</w:t>
      </w:r>
      <w:r w:rsidRPr="00481D2D">
        <w:tab/>
      </w:r>
      <w:r w:rsidR="009A0DEB" w:rsidRPr="00481D2D">
        <w:t>void</w:t>
      </w:r>
      <w:r w:rsidR="00FE19BA" w:rsidRPr="00481D2D">
        <w:t>;</w:t>
      </w:r>
    </w:p>
    <w:p w14:paraId="45486407" w14:textId="77777777" w:rsidR="001F193D" w:rsidRPr="00481D2D" w:rsidRDefault="001F193D" w:rsidP="001F193D">
      <w:pPr>
        <w:pStyle w:val="B1"/>
      </w:pPr>
      <w:r w:rsidRPr="00481D2D">
        <w:t>5)</w:t>
      </w:r>
      <w:r w:rsidRPr="00481D2D">
        <w:tab/>
        <w:t>if the request is received from an untrusted domain, remove all Feature-Caps header fields, if present;</w:t>
      </w:r>
      <w:r w:rsidR="00EE1BB7" w:rsidRPr="00481D2D">
        <w:t xml:space="preserve"> and</w:t>
      </w:r>
    </w:p>
    <w:p w14:paraId="05323717" w14:textId="77777777" w:rsidR="00EE1BB7" w:rsidRPr="00481D2D" w:rsidRDefault="00EE1BB7" w:rsidP="00EE1BB7">
      <w:pPr>
        <w:pStyle w:val="B1"/>
        <w:rPr>
          <w:lang w:eastAsia="ja-JP"/>
        </w:rPr>
      </w:pPr>
      <w:r w:rsidRPr="00481D2D">
        <w:rPr>
          <w:lang w:eastAsia="ja-JP"/>
        </w:rPr>
        <w:t>6)</w:t>
      </w:r>
      <w:r w:rsidRPr="00481D2D">
        <w:rPr>
          <w:lang w:eastAsia="ja-JP"/>
        </w:rPr>
        <w:tab/>
        <w:t>if the subsequent request is received from an entity outside the trust domain, then the IBCF shall remove a P-Charging-Vector header field, if present;</w:t>
      </w:r>
    </w:p>
    <w:p w14:paraId="727818F6" w14:textId="77777777" w:rsidR="00FE19BA" w:rsidRPr="00481D2D" w:rsidRDefault="00FE19BA" w:rsidP="00FE19BA">
      <w:r w:rsidRPr="00481D2D">
        <w:t>and forwards the request, based on the topmost Route header field, in accordance with the procedures of RFC 3261 [26].</w:t>
      </w:r>
    </w:p>
    <w:p w14:paraId="04628AA2" w14:textId="77777777" w:rsidR="00897956" w:rsidRPr="00481D2D" w:rsidRDefault="00897956" w:rsidP="005D46C4">
      <w:pPr>
        <w:pStyle w:val="Heading4"/>
      </w:pPr>
      <w:bookmarkStart w:id="1068" w:name="_CR5_10_3_4"/>
      <w:bookmarkStart w:id="1069" w:name="_Toc146257067"/>
      <w:bookmarkEnd w:id="1068"/>
      <w:r w:rsidRPr="00481D2D">
        <w:t>5.10.3.4</w:t>
      </w:r>
      <w:r w:rsidRPr="00481D2D">
        <w:tab/>
        <w:t>IBCF-initiated call release</w:t>
      </w:r>
      <w:bookmarkEnd w:id="1069"/>
    </w:p>
    <w:p w14:paraId="536D26AB" w14:textId="77777777" w:rsidR="00897956" w:rsidRPr="00481D2D" w:rsidRDefault="00897956">
      <w:r w:rsidRPr="00481D2D">
        <w:t>If the IBCF provides transport plane control functionality and receives an indication of a transport plane related error the IBCF may:</w:t>
      </w:r>
    </w:p>
    <w:p w14:paraId="1D714258" w14:textId="77777777" w:rsidR="00897956" w:rsidRPr="00481D2D" w:rsidRDefault="00897956">
      <w:pPr>
        <w:pStyle w:val="B1"/>
      </w:pPr>
      <w:r w:rsidRPr="00481D2D">
        <w:t>1)</w:t>
      </w:r>
      <w:r w:rsidRPr="00481D2D">
        <w:tab/>
        <w:t>generate a BYE request for the terminating side based on information saved for the related dialog; and</w:t>
      </w:r>
    </w:p>
    <w:p w14:paraId="1D0AE3BE" w14:textId="77777777" w:rsidR="00897956" w:rsidRPr="00481D2D" w:rsidRDefault="00897956">
      <w:pPr>
        <w:pStyle w:val="B1"/>
      </w:pPr>
      <w:r w:rsidRPr="00481D2D">
        <w:t>2)</w:t>
      </w:r>
      <w:r w:rsidRPr="00481D2D">
        <w:tab/>
        <w:t>generate a BYE request for the originating side based on the information saved for the related dialog.</w:t>
      </w:r>
    </w:p>
    <w:p w14:paraId="45CFA539" w14:textId="77777777" w:rsidR="000B46B6" w:rsidRPr="00481D2D" w:rsidRDefault="00897956">
      <w:pPr>
        <w:pStyle w:val="NO"/>
      </w:pPr>
      <w:r w:rsidRPr="00481D2D">
        <w:t>NOTE:</w:t>
      </w:r>
      <w:r w:rsidR="006E59FF" w:rsidRPr="00481D2D">
        <w:tab/>
      </w:r>
      <w:r w:rsidRPr="00481D2D">
        <w:t xml:space="preserve">Transport plane related errors can be indicated from e.g. </w:t>
      </w:r>
      <w:proofErr w:type="spellStart"/>
      <w:r w:rsidRPr="00481D2D">
        <w:t>TrGW</w:t>
      </w:r>
      <w:proofErr w:type="spellEnd"/>
      <w:r w:rsidR="00023A6C" w:rsidRPr="00481D2D">
        <w:t xml:space="preserve"> or PCRF</w:t>
      </w:r>
      <w:r w:rsidRPr="00481D2D">
        <w:t>. The protocol for indicating transport plane related errors to the IBCF is out of scope of this specification.</w:t>
      </w:r>
    </w:p>
    <w:p w14:paraId="4A025432" w14:textId="77777777" w:rsidR="00897956" w:rsidRPr="00481D2D" w:rsidRDefault="00897956">
      <w:r w:rsidRPr="00481D2D">
        <w:t>Upon receipt of the 2xx responses for both BYE requests, the IBCF shall release all information related to the dialog and the related multimedia session.</w:t>
      </w:r>
    </w:p>
    <w:p w14:paraId="5664EFDC" w14:textId="77777777" w:rsidR="00F64A66" w:rsidRPr="00481D2D" w:rsidRDefault="00F64A66" w:rsidP="005D46C4">
      <w:pPr>
        <w:pStyle w:val="Heading4"/>
        <w:rPr>
          <w:lang w:eastAsia="zh-CN"/>
        </w:rPr>
      </w:pPr>
      <w:bookmarkStart w:id="1070" w:name="_CR5_10_3_5"/>
      <w:bookmarkStart w:id="1071" w:name="_Toc146257068"/>
      <w:bookmarkEnd w:id="1070"/>
      <w:r w:rsidRPr="00481D2D">
        <w:t>5.10.3.5</w:t>
      </w:r>
      <w:r w:rsidRPr="00481D2D">
        <w:tab/>
        <w:t>Abnormal cases</w:t>
      </w:r>
      <w:bookmarkEnd w:id="1071"/>
    </w:p>
    <w:p w14:paraId="7952A1C3" w14:textId="77777777" w:rsidR="00F64A66" w:rsidRPr="00481D2D" w:rsidRDefault="00F64A66" w:rsidP="00F64A66">
      <w:pPr>
        <w:rPr>
          <w:lang w:eastAsia="zh-CN"/>
        </w:rPr>
      </w:pPr>
      <w:r w:rsidRPr="00481D2D">
        <w:rPr>
          <w:lang w:eastAsia="zh-CN"/>
        </w:rPr>
        <w:t xml:space="preserve">When the IBCF </w:t>
      </w:r>
      <w:r w:rsidRPr="00481D2D">
        <w:t xml:space="preserve">acting as an entry point in the </w:t>
      </w:r>
      <w:r w:rsidR="0094015E" w:rsidRPr="00481D2D">
        <w:t xml:space="preserve">originating </w:t>
      </w:r>
      <w:r w:rsidRPr="00481D2D">
        <w:t xml:space="preserve">home </w:t>
      </w:r>
      <w:r w:rsidR="0094015E" w:rsidRPr="00481D2D">
        <w:t xml:space="preserve">network </w:t>
      </w:r>
      <w:r w:rsidRPr="00481D2D">
        <w:rPr>
          <w:lang w:eastAsia="zh-CN"/>
        </w:rPr>
        <w:t>is unable to forward a SIP request, as determined by one of the following:</w:t>
      </w:r>
    </w:p>
    <w:p w14:paraId="7214A3AF" w14:textId="77777777" w:rsidR="0094015E" w:rsidRPr="00481D2D" w:rsidRDefault="0094015E" w:rsidP="00295CDA">
      <w:pPr>
        <w:pStyle w:val="NO"/>
        <w:rPr>
          <w:lang w:eastAsia="zh-CN"/>
        </w:rPr>
      </w:pPr>
      <w:r w:rsidRPr="00481D2D">
        <w:rPr>
          <w:lang w:eastAsia="zh-CN"/>
        </w:rPr>
        <w:t>NOTE</w:t>
      </w:r>
      <w:r w:rsidR="00BD455D" w:rsidRPr="00481D2D">
        <w:rPr>
          <w:lang w:eastAsia="zh-CN"/>
        </w:rPr>
        <w:t> </w:t>
      </w:r>
      <w:r w:rsidRPr="00481D2D">
        <w:rPr>
          <w:lang w:eastAsia="zh-CN"/>
        </w:rPr>
        <w:t>1:</w:t>
      </w:r>
      <w:r w:rsidRPr="00481D2D">
        <w:rPr>
          <w:lang w:eastAsia="zh-CN"/>
        </w:rPr>
        <w:tab/>
        <w:t xml:space="preserve">If </w:t>
      </w:r>
      <w:r w:rsidRPr="00481D2D">
        <w:t xml:space="preserve">IBCF supports indicating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xml:space="preserve"> [225], </w:t>
      </w:r>
      <w:r w:rsidRPr="00481D2D">
        <w:rPr>
          <w:lang w:eastAsia="zh-CN"/>
        </w:rPr>
        <w:t>the IBCF can determine that IBCF is acting as an entry point in the originating home network by inspecting the value of the "</w:t>
      </w:r>
      <w:proofErr w:type="spellStart"/>
      <w:r w:rsidRPr="00481D2D">
        <w:rPr>
          <w:lang w:eastAsia="zh-CN"/>
        </w:rPr>
        <w:t>iotl</w:t>
      </w:r>
      <w:proofErr w:type="spellEnd"/>
      <w:r w:rsidRPr="00481D2D">
        <w:rPr>
          <w:lang w:eastAsia="zh-CN"/>
        </w:rPr>
        <w:t xml:space="preserve">" SIP </w:t>
      </w:r>
      <w:smartTag w:uri="urn:schemas-microsoft-com:office:smarttags" w:element="stockticker">
        <w:r w:rsidRPr="00481D2D">
          <w:rPr>
            <w:lang w:eastAsia="zh-CN"/>
          </w:rPr>
          <w:t>URI</w:t>
        </w:r>
      </w:smartTag>
      <w:r w:rsidRPr="00481D2D">
        <w:rPr>
          <w:lang w:eastAsia="zh-CN"/>
        </w:rPr>
        <w:t xml:space="preserve"> parameter, if an "</w:t>
      </w:r>
      <w:proofErr w:type="spellStart"/>
      <w:r w:rsidRPr="00481D2D">
        <w:rPr>
          <w:lang w:eastAsia="zh-CN"/>
        </w:rPr>
        <w:t>iotl</w:t>
      </w:r>
      <w:proofErr w:type="spellEnd"/>
      <w:r w:rsidRPr="00481D2D">
        <w:rPr>
          <w:lang w:eastAsia="zh-CN"/>
        </w:rPr>
        <w:t xml:space="preserve">" SIP </w:t>
      </w:r>
      <w:smartTag w:uri="urn:schemas-microsoft-com:office:smarttags" w:element="stockticker">
        <w:r w:rsidRPr="00481D2D">
          <w:rPr>
            <w:lang w:eastAsia="zh-CN"/>
          </w:rPr>
          <w:t>URI</w:t>
        </w:r>
      </w:smartTag>
      <w:r w:rsidRPr="00481D2D">
        <w:rPr>
          <w:lang w:eastAsia="zh-CN"/>
        </w:rPr>
        <w:t xml:space="preserve"> is included in the SIP request.</w:t>
      </w:r>
    </w:p>
    <w:p w14:paraId="1CD85581" w14:textId="77777777" w:rsidR="00F64A66" w:rsidRPr="00481D2D" w:rsidRDefault="00F64A66" w:rsidP="00F64A66">
      <w:pPr>
        <w:pStyle w:val="B1"/>
      </w:pPr>
      <w:r w:rsidRPr="00481D2D">
        <w:t>-</w:t>
      </w:r>
      <w:r w:rsidRPr="00481D2D">
        <w:tab/>
        <w:t>there is no response to the SIP request and its retransmissions by the IBCF; or</w:t>
      </w:r>
    </w:p>
    <w:p w14:paraId="3255031E" w14:textId="77777777" w:rsidR="00F64A66" w:rsidRPr="00481D2D" w:rsidRDefault="00F64A66" w:rsidP="00F64A66">
      <w:pPr>
        <w:pStyle w:val="B1"/>
        <w:tabs>
          <w:tab w:val="num" w:pos="567"/>
        </w:tabs>
      </w:pPr>
      <w:r w:rsidRPr="00481D2D">
        <w:t>-</w:t>
      </w:r>
      <w:r w:rsidRPr="00481D2D">
        <w:tab/>
        <w:t xml:space="preserve">by unspecified means available to the </w:t>
      </w:r>
      <w:r w:rsidRPr="00481D2D">
        <w:rPr>
          <w:lang w:eastAsia="zh-CN"/>
        </w:rPr>
        <w:t>IBCF</w:t>
      </w:r>
      <w:r w:rsidRPr="00481D2D">
        <w:t>;</w:t>
      </w:r>
    </w:p>
    <w:p w14:paraId="026553CB" w14:textId="77777777" w:rsidR="00F64A66" w:rsidRPr="00481D2D" w:rsidRDefault="00F64A66" w:rsidP="00F64A66">
      <w:pPr>
        <w:rPr>
          <w:lang w:eastAsia="zh-CN"/>
        </w:rPr>
      </w:pPr>
      <w:r w:rsidRPr="00481D2D">
        <w:rPr>
          <w:lang w:eastAsia="zh-CN"/>
        </w:rPr>
        <w:t>and:</w:t>
      </w:r>
    </w:p>
    <w:p w14:paraId="044C4793" w14:textId="77777777" w:rsidR="00F64A66" w:rsidRPr="00481D2D" w:rsidRDefault="00F64A66" w:rsidP="00F64A66">
      <w:pPr>
        <w:pStyle w:val="B1"/>
        <w:rPr>
          <w:lang w:eastAsia="zh-CN"/>
        </w:rPr>
      </w:pPr>
      <w:r w:rsidRPr="00481D2D">
        <w:rPr>
          <w:lang w:eastAsia="zh-CN"/>
        </w:rPr>
        <w:t>-</w:t>
      </w:r>
      <w:r w:rsidRPr="00481D2D">
        <w:rPr>
          <w:lang w:eastAsia="zh-CN"/>
        </w:rPr>
        <w:tab/>
        <w:t>the IBCF supports S-CSCF restoration procedures;</w:t>
      </w:r>
    </w:p>
    <w:p w14:paraId="7D62880D" w14:textId="77777777" w:rsidR="00F64A66" w:rsidRPr="00481D2D" w:rsidRDefault="00F64A66" w:rsidP="00F64A66">
      <w:pPr>
        <w:rPr>
          <w:lang w:eastAsia="zh-CN"/>
        </w:rPr>
      </w:pPr>
      <w:r w:rsidRPr="00481D2D">
        <w:rPr>
          <w:lang w:eastAsia="zh-CN"/>
        </w:rPr>
        <w:t>then the IBCF:</w:t>
      </w:r>
    </w:p>
    <w:p w14:paraId="480A4DA7" w14:textId="77777777" w:rsidR="00F64A66" w:rsidRPr="00481D2D" w:rsidRDefault="00F64A66" w:rsidP="00F64A66">
      <w:pPr>
        <w:pStyle w:val="B1"/>
      </w:pPr>
      <w:r w:rsidRPr="00481D2D">
        <w:t>1)</w:t>
      </w:r>
      <w:r w:rsidRPr="00481D2D">
        <w:tab/>
        <w:t>shall reject the request by returning a 504 (Server Time-out) response; and</w:t>
      </w:r>
    </w:p>
    <w:p w14:paraId="4E51E2CC" w14:textId="77777777" w:rsidR="00F64A66" w:rsidRPr="00481D2D" w:rsidRDefault="00F64A66" w:rsidP="00F64A66">
      <w:pPr>
        <w:pStyle w:val="B1"/>
      </w:pPr>
      <w:r w:rsidRPr="00481D2D">
        <w:t>2)</w:t>
      </w:r>
      <w:r w:rsidRPr="00481D2D">
        <w:tab/>
        <w:t>shall include in the 504 (Server Time-out) response:</w:t>
      </w:r>
    </w:p>
    <w:p w14:paraId="367691DD" w14:textId="77777777" w:rsidR="00F64A66" w:rsidRPr="00481D2D" w:rsidRDefault="00F64A66" w:rsidP="00F64A66">
      <w:pPr>
        <w:pStyle w:val="B2"/>
      </w:pPr>
      <w:r w:rsidRPr="00481D2D">
        <w:t>-</w:t>
      </w:r>
      <w:r w:rsidRPr="00481D2D">
        <w:tab/>
        <w:t>a Content-Type header field with the value set to associated MIME type of the 3GPP IM CN subsystem XML body as described in subclause 7.6.1;</w:t>
      </w:r>
    </w:p>
    <w:p w14:paraId="7DC69862" w14:textId="77777777" w:rsidR="00F64A66" w:rsidRPr="00481D2D" w:rsidRDefault="00F64A66" w:rsidP="00F64A66">
      <w:pPr>
        <w:pStyle w:val="B2"/>
      </w:pPr>
      <w:r w:rsidRPr="00481D2D">
        <w:t>-</w:t>
      </w:r>
      <w:r w:rsidRPr="00481D2D">
        <w:tab/>
        <w:t xml:space="preserve">a P-Asserted-Identity header field set to the value of the SIP </w:t>
      </w:r>
      <w:smartTag w:uri="urn:schemas-microsoft-com:office:smarttags" w:element="stockticker">
        <w:r w:rsidRPr="00481D2D">
          <w:t>URI</w:t>
        </w:r>
      </w:smartTag>
      <w:r w:rsidRPr="00481D2D">
        <w:t xml:space="preserve"> of the IBCF included in the Path header field during the registration (see subclause 5.10.3.1); and</w:t>
      </w:r>
    </w:p>
    <w:p w14:paraId="46D0E448" w14:textId="77777777" w:rsidR="00F64A66" w:rsidRPr="00481D2D" w:rsidRDefault="00F64A66" w:rsidP="00F64A66">
      <w:pPr>
        <w:pStyle w:val="B2"/>
      </w:pPr>
      <w:r w:rsidRPr="00481D2D">
        <w:t>-</w:t>
      </w:r>
      <w:r w:rsidRPr="00481D2D">
        <w:tab/>
        <w:t>a 3GPP IM CN subsystem XML body containing:</w:t>
      </w:r>
    </w:p>
    <w:p w14:paraId="56D28196" w14:textId="77777777" w:rsidR="00F64A66" w:rsidRPr="00481D2D" w:rsidRDefault="00F64A66" w:rsidP="00F64A66">
      <w:pPr>
        <w:pStyle w:val="B3"/>
      </w:pPr>
      <w:r w:rsidRPr="00481D2D">
        <w:t>a)</w:t>
      </w:r>
      <w:r w:rsidRPr="00481D2D">
        <w:tab/>
        <w:t>an &lt;ims-3gpp&gt; element with the "version" attribute set to "1" and with an &lt;alternative-service&gt; child element, set to the parameters of the alternative service:</w:t>
      </w:r>
    </w:p>
    <w:p w14:paraId="64C232C1" w14:textId="77777777" w:rsidR="00F64A66" w:rsidRPr="00481D2D" w:rsidRDefault="00F64A66" w:rsidP="00F64A66">
      <w:pPr>
        <w:pStyle w:val="B4"/>
      </w:pPr>
      <w:proofErr w:type="spellStart"/>
      <w:r w:rsidRPr="00481D2D">
        <w:t>i</w:t>
      </w:r>
      <w:proofErr w:type="spellEnd"/>
      <w:r w:rsidRPr="00481D2D">
        <w:t>)</w:t>
      </w:r>
      <w:r w:rsidRPr="00481D2D">
        <w:tab/>
        <w:t>a &lt;type&gt; child element, set to "restoration" (see table 7.6.2) to indicate that restoration procedures are supported;</w:t>
      </w:r>
    </w:p>
    <w:p w14:paraId="0921F919" w14:textId="77777777" w:rsidR="00F64A66" w:rsidRPr="00481D2D" w:rsidRDefault="00F64A66" w:rsidP="00F64A66">
      <w:pPr>
        <w:pStyle w:val="B4"/>
      </w:pPr>
      <w:r w:rsidRPr="00481D2D">
        <w:t>ii)</w:t>
      </w:r>
      <w:r w:rsidRPr="00481D2D">
        <w:tab/>
        <w:t>a &lt;reason&gt; child element, set to an operator configurable reason; and</w:t>
      </w:r>
    </w:p>
    <w:p w14:paraId="775DE588" w14:textId="77777777" w:rsidR="00F64A66" w:rsidRPr="00481D2D" w:rsidRDefault="00F64A66" w:rsidP="00F64A66">
      <w:pPr>
        <w:pStyle w:val="B4"/>
      </w:pPr>
      <w:r w:rsidRPr="00481D2D">
        <w:t>iii)</w:t>
      </w:r>
      <w:r w:rsidRPr="00481D2D">
        <w:tab/>
        <w:t>a</w:t>
      </w:r>
      <w:r w:rsidRPr="00481D2D">
        <w:rPr>
          <w:lang w:eastAsia="ja-JP"/>
        </w:rPr>
        <w:t>n</w:t>
      </w:r>
      <w:r w:rsidRPr="00481D2D">
        <w:t xml:space="preserve"> &lt;</w:t>
      </w:r>
      <w:r w:rsidRPr="00481D2D">
        <w:rPr>
          <w:lang w:eastAsia="ja-JP"/>
        </w:rPr>
        <w:t>action</w:t>
      </w:r>
      <w:r w:rsidRPr="00481D2D">
        <w:t>&gt; child element, set to "</w:t>
      </w:r>
      <w:r w:rsidRPr="00481D2D">
        <w:rPr>
          <w:lang w:eastAsia="ja-JP"/>
        </w:rPr>
        <w:t>initial-registration</w:t>
      </w:r>
      <w:r w:rsidRPr="00481D2D">
        <w:t>" (see table 7.6.3).</w:t>
      </w:r>
    </w:p>
    <w:p w14:paraId="683B8E1C" w14:textId="77777777" w:rsidR="00F64A66" w:rsidRPr="00481D2D" w:rsidRDefault="00F64A66" w:rsidP="00F64A66">
      <w:pPr>
        <w:pStyle w:val="NO"/>
      </w:pPr>
      <w:r w:rsidRPr="00481D2D">
        <w:t>NOTE</w:t>
      </w:r>
      <w:r w:rsidR="0094015E" w:rsidRPr="00481D2D">
        <w:t> 2</w:t>
      </w:r>
      <w:r w:rsidRPr="00481D2D">
        <w:t>:</w:t>
      </w:r>
      <w:r w:rsidRPr="00481D2D">
        <w:tab/>
        <w:t>These procedures do not prevent the usage of unspecified reliability or recovery techniques above and beyond those specified in this subclause.</w:t>
      </w:r>
    </w:p>
    <w:p w14:paraId="4FC7C42D" w14:textId="77777777" w:rsidR="00897956" w:rsidRPr="00481D2D" w:rsidRDefault="00897956" w:rsidP="005D46C4">
      <w:pPr>
        <w:pStyle w:val="Heading3"/>
      </w:pPr>
      <w:bookmarkStart w:id="1072" w:name="_CR5_10_4"/>
      <w:bookmarkStart w:id="1073" w:name="_Toc146257069"/>
      <w:bookmarkEnd w:id="1072"/>
      <w:r w:rsidRPr="00481D2D">
        <w:t>5.10.4</w:t>
      </w:r>
      <w:r w:rsidRPr="00481D2D">
        <w:tab/>
        <w:t>THIG functionality in the IBCF</w:t>
      </w:r>
      <w:bookmarkEnd w:id="1073"/>
    </w:p>
    <w:p w14:paraId="3DBDE3CA" w14:textId="77777777" w:rsidR="00897956" w:rsidRPr="00481D2D" w:rsidRDefault="00897956" w:rsidP="005D46C4">
      <w:pPr>
        <w:pStyle w:val="Heading4"/>
      </w:pPr>
      <w:bookmarkStart w:id="1074" w:name="_CR5_10_4_1"/>
      <w:bookmarkStart w:id="1075" w:name="_Toc146257070"/>
      <w:bookmarkEnd w:id="1074"/>
      <w:r w:rsidRPr="00481D2D">
        <w:t>5.10.4.1</w:t>
      </w:r>
      <w:r w:rsidRPr="00481D2D">
        <w:tab/>
        <w:t>General</w:t>
      </w:r>
      <w:bookmarkEnd w:id="1075"/>
    </w:p>
    <w:p w14:paraId="38D8965F" w14:textId="77777777" w:rsidR="00897956" w:rsidRPr="00481D2D" w:rsidRDefault="00897956">
      <w:pPr>
        <w:pStyle w:val="NO"/>
      </w:pPr>
      <w:r w:rsidRPr="00481D2D">
        <w:t>NOTE 1:</w:t>
      </w:r>
      <w:r w:rsidRPr="00481D2D">
        <w:tab/>
        <w:t>THIG functionality is performed in I-CSCF in Release-5 and Release-6 and is compatible with the procedures specified in this subclause.</w:t>
      </w:r>
    </w:p>
    <w:p w14:paraId="680D9A1E" w14:textId="77777777" w:rsidR="00897956" w:rsidRPr="00481D2D" w:rsidRDefault="00897956">
      <w:r w:rsidRPr="00481D2D">
        <w:t>The following procedures shall only be applied if network topology hiding is required by the network. The network requiring network topology hiding is called the hiding network.</w:t>
      </w:r>
    </w:p>
    <w:p w14:paraId="6CDE6868" w14:textId="77777777" w:rsidR="00897956" w:rsidRPr="00481D2D" w:rsidRDefault="00897956">
      <w:pPr>
        <w:pStyle w:val="NO"/>
      </w:pPr>
      <w:r w:rsidRPr="00481D2D">
        <w:t>NOTE 2:</w:t>
      </w:r>
      <w:r w:rsidRPr="00481D2D">
        <w:tab/>
        <w:t>Requests and responses are handled independently therefore no state information is needed for that purpose within an IBCF.</w:t>
      </w:r>
    </w:p>
    <w:p w14:paraId="2B58531F" w14:textId="77777777" w:rsidR="00897956" w:rsidRPr="00481D2D" w:rsidRDefault="00897956">
      <w:r w:rsidRPr="00481D2D">
        <w:t>The IBCF shall apply network topology hiding to all header</w:t>
      </w:r>
      <w:r w:rsidR="009658DE" w:rsidRPr="00481D2D">
        <w:t xml:space="preserve"> field</w:t>
      </w:r>
      <w:r w:rsidRPr="00481D2D">
        <w:t>s which reveal topology information, such as Via, Route, Record-Route, Service-Route, and Path.</w:t>
      </w:r>
    </w:p>
    <w:p w14:paraId="7679911E" w14:textId="77777777" w:rsidR="00443911" w:rsidRPr="00481D2D" w:rsidRDefault="00897956">
      <w:r w:rsidRPr="00481D2D">
        <w:t>Upon receiving an incoming REGISTER request for which network topology hiding has to be applied and which includes a Path header</w:t>
      </w:r>
      <w:r w:rsidR="009658DE" w:rsidRPr="00481D2D">
        <w:t xml:space="preserve"> field</w:t>
      </w:r>
      <w:r w:rsidRPr="00481D2D">
        <w:t xml:space="preserve">, the IBCF shall add the </w:t>
      </w:r>
      <w:proofErr w:type="spellStart"/>
      <w:r w:rsidRPr="00481D2D">
        <w:t>routeable</w:t>
      </w:r>
      <w:proofErr w:type="spellEnd"/>
      <w:r w:rsidRPr="00481D2D">
        <w:t xml:space="preserve"> SIP </w:t>
      </w:r>
      <w:smartTag w:uri="urn:schemas-microsoft-com:office:smarttags" w:element="stockticker">
        <w:r w:rsidRPr="00481D2D">
          <w:t>URI</w:t>
        </w:r>
      </w:smartTag>
      <w:r w:rsidRPr="00481D2D">
        <w:t xml:space="preserve"> of the IBCF to the top of the Path header</w:t>
      </w:r>
      <w:r w:rsidR="009658DE" w:rsidRPr="00481D2D">
        <w:t xml:space="preserve"> field</w:t>
      </w:r>
      <w:r w:rsidRPr="00481D2D">
        <w:t>. The IBCF may</w:t>
      </w:r>
      <w:r w:rsidR="00443911" w:rsidRPr="00481D2D">
        <w:t>:</w:t>
      </w:r>
    </w:p>
    <w:p w14:paraId="30C12954" w14:textId="77777777" w:rsidR="00897956" w:rsidRPr="00481D2D" w:rsidRDefault="00443911" w:rsidP="00443911">
      <w:pPr>
        <w:pStyle w:val="B1"/>
      </w:pPr>
      <w:r w:rsidRPr="00481D2D">
        <w:t>1)</w:t>
      </w:r>
      <w:r w:rsidRPr="00481D2D">
        <w:tab/>
      </w:r>
      <w:r w:rsidR="00897956" w:rsidRPr="00481D2D">
        <w:t xml:space="preserve">include in the inserted SIP </w:t>
      </w:r>
      <w:smartTag w:uri="urn:schemas-microsoft-com:office:smarttags" w:element="stockticker">
        <w:r w:rsidR="00897956" w:rsidRPr="00481D2D">
          <w:t>URI</w:t>
        </w:r>
      </w:smartTag>
      <w:r w:rsidR="00897956" w:rsidRPr="00481D2D">
        <w:t xml:space="preserve"> an indicator that identifies the direction of subsequent requests received by the IBCF i.e., from the S-CSCF towards the P-CSCF, to identify the UE-terminating case. The IBCF may encode this indicator in different ways, such as, e.g., a unique parameter in the </w:t>
      </w:r>
      <w:smartTag w:uri="urn:schemas-microsoft-com:office:smarttags" w:element="stockticker">
        <w:r w:rsidR="00897956" w:rsidRPr="00481D2D">
          <w:t>URI</w:t>
        </w:r>
      </w:smartTag>
      <w:r w:rsidR="00897956" w:rsidRPr="00481D2D">
        <w:t xml:space="preserve">, a character string in the username part of the </w:t>
      </w:r>
      <w:smartTag w:uri="urn:schemas-microsoft-com:office:smarttags" w:element="stockticker">
        <w:r w:rsidR="00897956" w:rsidRPr="00481D2D">
          <w:t>URI</w:t>
        </w:r>
      </w:smartTag>
      <w:r w:rsidR="00897956" w:rsidRPr="00481D2D">
        <w:t xml:space="preserve">, or a dedicated port number in the </w:t>
      </w:r>
      <w:smartTag w:uri="urn:schemas-microsoft-com:office:smarttags" w:element="stockticker">
        <w:r w:rsidR="00897956" w:rsidRPr="00481D2D">
          <w:t>URI</w:t>
        </w:r>
      </w:smartTag>
      <w:r w:rsidRPr="00481D2D">
        <w:t>; and</w:t>
      </w:r>
    </w:p>
    <w:p w14:paraId="7D5B580C" w14:textId="77777777" w:rsidR="00443911" w:rsidRPr="00481D2D" w:rsidRDefault="00443911" w:rsidP="00443911">
      <w:pPr>
        <w:pStyle w:val="B1"/>
      </w:pPr>
      <w:r w:rsidRPr="00481D2D">
        <w:t>2)</w:t>
      </w:r>
      <w:r w:rsidRPr="00481D2D">
        <w:tab/>
        <w:t>if:</w:t>
      </w:r>
    </w:p>
    <w:p w14:paraId="344DD113" w14:textId="77777777" w:rsidR="00443911" w:rsidRPr="00481D2D" w:rsidRDefault="00443911" w:rsidP="00295CDA">
      <w:pPr>
        <w:pStyle w:val="B2"/>
      </w:pPr>
      <w:r w:rsidRPr="00481D2D">
        <w:t>a)</w:t>
      </w:r>
      <w:r w:rsidRPr="00481D2D">
        <w:tab/>
        <w:t xml:space="preserve">IBCF supports indicating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w:t>
      </w:r>
      <w:r w:rsidR="000225A8" w:rsidRPr="00481D2D">
        <w:t>225</w:t>
      </w:r>
      <w:r w:rsidRPr="00481D2D">
        <w:t>]; and</w:t>
      </w:r>
    </w:p>
    <w:p w14:paraId="285AA48A" w14:textId="77777777" w:rsidR="00443911" w:rsidRPr="00481D2D" w:rsidRDefault="00443911" w:rsidP="00443911">
      <w:pPr>
        <w:pStyle w:val="B2"/>
      </w:pPr>
      <w:r w:rsidRPr="00481D2D">
        <w:t>b)</w:t>
      </w:r>
      <w:r w:rsidRPr="00481D2D">
        <w:tab/>
        <w:t xml:space="preserve">if the SIP </w:t>
      </w:r>
      <w:smartTag w:uri="urn:schemas-microsoft-com:office:smarttags" w:element="stockticker">
        <w:r w:rsidRPr="00481D2D">
          <w:t>URI</w:t>
        </w:r>
      </w:smartTag>
      <w:r w:rsidRPr="00481D2D">
        <w:t xml:space="preserve"> in the bottommost hidden Path header field contains an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w:t>
      </w:r>
    </w:p>
    <w:p w14:paraId="3867056B" w14:textId="77777777" w:rsidR="00443911" w:rsidRPr="00481D2D" w:rsidRDefault="00443911" w:rsidP="00443911">
      <w:pPr>
        <w:pStyle w:val="B1"/>
      </w:pPr>
      <w:r w:rsidRPr="00481D2D">
        <w:tab/>
        <w:t xml:space="preserve">then </w:t>
      </w:r>
      <w:r w:rsidRPr="00481D2D">
        <w:rPr>
          <w:lang w:eastAsia="ja-JP"/>
        </w:rPr>
        <w:t>append an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with the same value to its own SIP </w:t>
      </w:r>
      <w:smartTag w:uri="urn:schemas-microsoft-com:office:smarttags" w:element="stockticker">
        <w:r w:rsidRPr="00481D2D">
          <w:rPr>
            <w:lang w:eastAsia="ja-JP"/>
          </w:rPr>
          <w:t>URI</w:t>
        </w:r>
      </w:smartTag>
      <w:r w:rsidRPr="00481D2D">
        <w:rPr>
          <w:lang w:eastAsia="ja-JP"/>
        </w:rPr>
        <w:t xml:space="preserve"> in the Path header field.</w:t>
      </w:r>
    </w:p>
    <w:p w14:paraId="6347B80E" w14:textId="77777777" w:rsidR="00897956" w:rsidRPr="00481D2D" w:rsidRDefault="00897956">
      <w:pPr>
        <w:pStyle w:val="NO"/>
      </w:pPr>
      <w:r w:rsidRPr="00481D2D">
        <w:t>NOTE </w:t>
      </w:r>
      <w:r w:rsidR="00A375B5" w:rsidRPr="00481D2D">
        <w:t>3</w:t>
      </w:r>
      <w:r w:rsidRPr="00481D2D">
        <w:t>:</w:t>
      </w:r>
      <w:r w:rsidRPr="00481D2D">
        <w:tab/>
        <w:t>Any subsequent request that includes the direction indicator (in the Route header</w:t>
      </w:r>
      <w:r w:rsidR="009658DE" w:rsidRPr="00481D2D">
        <w:t xml:space="preserve"> field</w:t>
      </w:r>
      <w:r w:rsidRPr="00481D2D">
        <w:t>) or arrives at the dedicated port number, indicates that the request was sent by the S-CSCF towards the P-CSCF.</w:t>
      </w:r>
    </w:p>
    <w:p w14:paraId="516CD74A" w14:textId="77777777" w:rsidR="00A375B5" w:rsidRPr="00481D2D" w:rsidRDefault="00A375B5" w:rsidP="00A375B5">
      <w:r w:rsidRPr="00481D2D">
        <w:t>Upon receiving a 200 (OK) response to the REGISTER request and:</w:t>
      </w:r>
    </w:p>
    <w:p w14:paraId="578C026E" w14:textId="77777777" w:rsidR="00A375B5" w:rsidRPr="00481D2D" w:rsidRDefault="00A375B5" w:rsidP="00A375B5">
      <w:pPr>
        <w:pStyle w:val="B1"/>
      </w:pPr>
      <w:r w:rsidRPr="00481D2D">
        <w:t>1.</w:t>
      </w:r>
      <w:r w:rsidRPr="00481D2D">
        <w:tab/>
        <w:t>if the IBCF is located in the visited network; and</w:t>
      </w:r>
    </w:p>
    <w:p w14:paraId="314619EB" w14:textId="77777777" w:rsidR="00A375B5" w:rsidRPr="00481D2D" w:rsidRDefault="00A375B5" w:rsidP="00A375B5">
      <w:pPr>
        <w:pStyle w:val="B1"/>
      </w:pPr>
      <w:r w:rsidRPr="00481D2D">
        <w:t>2.</w:t>
      </w:r>
      <w:r w:rsidRPr="00481D2D">
        <w:tab/>
        <w:t xml:space="preserve">if the IBCF </w:t>
      </w:r>
      <w:r w:rsidRPr="00481D2D">
        <w:rPr>
          <w:rFonts w:eastAsia="MS Mincho"/>
        </w:rPr>
        <w:t xml:space="preserve">applied topology hiding on the Path header field contained in </w:t>
      </w:r>
      <w:r w:rsidRPr="00481D2D">
        <w:t>the REGISTER request;</w:t>
      </w:r>
    </w:p>
    <w:p w14:paraId="695D0BAF" w14:textId="77777777" w:rsidR="00A375B5" w:rsidRPr="00481D2D" w:rsidRDefault="00A375B5" w:rsidP="00A375B5">
      <w:r w:rsidRPr="00481D2D">
        <w:t>the IBCF shall:</w:t>
      </w:r>
    </w:p>
    <w:p w14:paraId="31962512" w14:textId="77777777" w:rsidR="00A375B5" w:rsidRPr="00481D2D" w:rsidRDefault="00A375B5" w:rsidP="00A375B5">
      <w:pPr>
        <w:pStyle w:val="B1"/>
      </w:pPr>
      <w:r w:rsidRPr="00481D2D">
        <w:t>1.</w:t>
      </w:r>
      <w:r w:rsidRPr="00481D2D">
        <w:tab/>
        <w:t xml:space="preserve">perform a decryption procedure, as described in subclause 5.10.4.3, </w:t>
      </w:r>
      <w:r w:rsidRPr="00481D2D">
        <w:rPr>
          <w:rFonts w:eastAsia="MS Mincho"/>
        </w:rPr>
        <w:t>on the received Path header field</w:t>
      </w:r>
      <w:r w:rsidRPr="00481D2D">
        <w:t>; and</w:t>
      </w:r>
    </w:p>
    <w:p w14:paraId="6818FDFA" w14:textId="77777777" w:rsidR="00A375B5" w:rsidRPr="00481D2D" w:rsidRDefault="00A375B5" w:rsidP="00A375B5">
      <w:pPr>
        <w:pStyle w:val="B1"/>
      </w:pPr>
      <w:r w:rsidRPr="00481D2D">
        <w:t>2.</w:t>
      </w:r>
      <w:r w:rsidRPr="00481D2D">
        <w:tab/>
        <w:t>insert a "+g.</w:t>
      </w:r>
      <w:r w:rsidRPr="00481D2D">
        <w:rPr>
          <w:rFonts w:eastAsia="SimSun"/>
          <w:lang w:eastAsia="zh-CN"/>
        </w:rPr>
        <w:t>3gpp.thig-path"</w:t>
      </w:r>
      <w:r w:rsidRPr="00481D2D">
        <w:t xml:space="preserve"> Feature-Caps header field parameter, as defined in subclause 7.9A.</w:t>
      </w:r>
      <w:r w:rsidR="009D34D7" w:rsidRPr="00481D2D">
        <w:t>9</w:t>
      </w:r>
      <w:r w:rsidRPr="00481D2D">
        <w:t xml:space="preserve">, set to the same IBCF's SIP </w:t>
      </w:r>
      <w:smartTag w:uri="urn:schemas-microsoft-com:office:smarttags" w:element="stockticker">
        <w:r w:rsidRPr="00481D2D">
          <w:t>URI</w:t>
        </w:r>
      </w:smartTag>
      <w:r w:rsidRPr="00481D2D">
        <w:t xml:space="preserve"> value as included in the </w:t>
      </w:r>
      <w:r w:rsidRPr="00481D2D">
        <w:rPr>
          <w:rFonts w:eastAsia="MS Mincho"/>
        </w:rPr>
        <w:t>Path header field</w:t>
      </w:r>
      <w:r w:rsidRPr="00481D2D">
        <w:rPr>
          <w:rFonts w:eastAsia="SimSun"/>
          <w:lang w:eastAsia="zh-CN"/>
        </w:rPr>
        <w:t xml:space="preserve"> of the </w:t>
      </w:r>
      <w:r w:rsidRPr="00481D2D">
        <w:t>REGISTER request sent to the home network.</w:t>
      </w:r>
    </w:p>
    <w:p w14:paraId="21D442E1" w14:textId="77777777" w:rsidR="00A375B5" w:rsidRPr="00481D2D" w:rsidRDefault="00A375B5" w:rsidP="00A375B5">
      <w:pPr>
        <w:pStyle w:val="NO"/>
      </w:pPr>
      <w:r w:rsidRPr="00481D2D">
        <w:t>NOTE 4:</w:t>
      </w:r>
      <w:r w:rsidRPr="00481D2D">
        <w:tab/>
        <w:t xml:space="preserve">If a decryption of the Path header field contained in a 200 (OK) response on REGISTER request is not done then the UE will not perform restoration procedures if the P-CSCF rejects an initial request for a dialog or a request for a standalone transaction with a 504 (Server Time-out) response since there will be a mismatch between a SIP </w:t>
      </w:r>
      <w:smartTag w:uri="urn:schemas-microsoft-com:office:smarttags" w:element="stockticker">
        <w:r w:rsidRPr="00481D2D">
          <w:t>URI</w:t>
        </w:r>
      </w:smartTag>
      <w:r w:rsidRPr="00481D2D">
        <w:t xml:space="preserve"> in the P-Asserted-Identity header field received in a valid 504 (Server Time-out) response and the SIP URIs the UE received in the Path header field.</w:t>
      </w:r>
    </w:p>
    <w:p w14:paraId="67166A28" w14:textId="77777777" w:rsidR="00897956" w:rsidRPr="00481D2D" w:rsidRDefault="00897956" w:rsidP="00A3533F">
      <w:r w:rsidRPr="00481D2D">
        <w:t>Upon receiving an incoming initial request for which network topology hiding has to be applied and which includes a Record-Route header</w:t>
      </w:r>
      <w:r w:rsidR="009658DE" w:rsidRPr="00481D2D">
        <w:t xml:space="preserve"> field</w:t>
      </w:r>
      <w:r w:rsidRPr="00481D2D">
        <w:t xml:space="preserve">, the IBCF shall add its own </w:t>
      </w:r>
      <w:proofErr w:type="spellStart"/>
      <w:r w:rsidRPr="00481D2D">
        <w:t>routeable</w:t>
      </w:r>
      <w:proofErr w:type="spellEnd"/>
      <w:r w:rsidRPr="00481D2D">
        <w:t xml:space="preserve"> SIP </w:t>
      </w:r>
      <w:smartTag w:uri="urn:schemas-microsoft-com:office:smarttags" w:element="stockticker">
        <w:r w:rsidRPr="00481D2D">
          <w:t>URI</w:t>
        </w:r>
      </w:smartTag>
      <w:r w:rsidRPr="00481D2D">
        <w:t xml:space="preserve"> to the top of the Record-Route header</w:t>
      </w:r>
      <w:r w:rsidR="009658DE" w:rsidRPr="00481D2D">
        <w:t xml:space="preserve"> field</w:t>
      </w:r>
      <w:r w:rsidRPr="00481D2D">
        <w:t>.</w:t>
      </w:r>
    </w:p>
    <w:p w14:paraId="61F3781D" w14:textId="77777777" w:rsidR="00443911" w:rsidRPr="00481D2D" w:rsidRDefault="00443911" w:rsidP="0018139F">
      <w:r w:rsidRPr="00481D2D">
        <w:t xml:space="preserve">Upon receiving </w:t>
      </w:r>
      <w:r w:rsidR="0018139F" w:rsidRPr="00481D2D">
        <w:t xml:space="preserve">a </w:t>
      </w:r>
      <w:r w:rsidRPr="00481D2D">
        <w:t xml:space="preserve">200 </w:t>
      </w:r>
      <w:r w:rsidR="00A375B5" w:rsidRPr="00481D2D">
        <w:t>(</w:t>
      </w:r>
      <w:r w:rsidRPr="00481D2D">
        <w:t>OK</w:t>
      </w:r>
      <w:r w:rsidR="00A375B5" w:rsidRPr="00481D2D">
        <w:t>)</w:t>
      </w:r>
      <w:r w:rsidRPr="00481D2D">
        <w:t xml:space="preserve"> response to </w:t>
      </w:r>
      <w:r w:rsidR="0018139F" w:rsidRPr="00481D2D">
        <w:t xml:space="preserve">a </w:t>
      </w:r>
      <w:r w:rsidRPr="00481D2D">
        <w:t xml:space="preserve">REGISTER request for which network topology hiding has to be applied and which includes an </w:t>
      </w:r>
      <w:smartTag w:uri="urn:schemas-microsoft-com:office:smarttags" w:element="stockticker">
        <w:r w:rsidRPr="00481D2D">
          <w:t>URI</w:t>
        </w:r>
      </w:smartTag>
      <w:r w:rsidRPr="00481D2D">
        <w:t xml:space="preserve"> identifying the IBCF in the topmost Service-Route header field and: </w:t>
      </w:r>
    </w:p>
    <w:p w14:paraId="5453ECD7" w14:textId="77777777" w:rsidR="00443911" w:rsidRPr="00481D2D" w:rsidRDefault="00443911" w:rsidP="00295CDA">
      <w:pPr>
        <w:pStyle w:val="B1"/>
      </w:pPr>
      <w:r w:rsidRPr="00481D2D">
        <w:t>1)</w:t>
      </w:r>
      <w:r w:rsidRPr="00481D2D">
        <w:tab/>
        <w:t xml:space="preserve">if IBCF supports indicating the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w:t>
      </w:r>
      <w:r w:rsidR="000225A8" w:rsidRPr="00481D2D">
        <w:t>225</w:t>
      </w:r>
      <w:r w:rsidRPr="00481D2D">
        <w:t>]; and</w:t>
      </w:r>
    </w:p>
    <w:p w14:paraId="32B1DB0F" w14:textId="77777777" w:rsidR="00443911" w:rsidRPr="00481D2D" w:rsidRDefault="00443911" w:rsidP="00443911">
      <w:pPr>
        <w:pStyle w:val="B1"/>
      </w:pPr>
      <w:r w:rsidRPr="00481D2D">
        <w:t>2)</w:t>
      </w:r>
      <w:r w:rsidRPr="00481D2D">
        <w:tab/>
        <w:t>if an "</w:t>
      </w:r>
      <w:proofErr w:type="spellStart"/>
      <w:r w:rsidRPr="00481D2D">
        <w:t>iotl</w:t>
      </w:r>
      <w:proofErr w:type="spellEnd"/>
      <w:r w:rsidRPr="00481D2D">
        <w:t xml:space="preserve">" parameter is included in the bottommost SIP </w:t>
      </w:r>
      <w:smartTag w:uri="urn:schemas-microsoft-com:office:smarttags" w:element="stockticker">
        <w:r w:rsidRPr="00481D2D">
          <w:t>URI</w:t>
        </w:r>
      </w:smartTag>
      <w:r w:rsidRPr="00481D2D">
        <w:t>;</w:t>
      </w:r>
    </w:p>
    <w:p w14:paraId="6C2D97F4" w14:textId="77777777" w:rsidR="00443911" w:rsidRPr="00481D2D" w:rsidRDefault="00443911" w:rsidP="00443911">
      <w:r w:rsidRPr="00481D2D">
        <w:t xml:space="preserve">then </w:t>
      </w:r>
      <w:r w:rsidRPr="00481D2D">
        <w:rPr>
          <w:lang w:eastAsia="ja-JP"/>
        </w:rPr>
        <w:t>append an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with the same value to its own SIP </w:t>
      </w:r>
      <w:smartTag w:uri="urn:schemas-microsoft-com:office:smarttags" w:element="stockticker">
        <w:r w:rsidRPr="00481D2D">
          <w:rPr>
            <w:lang w:eastAsia="ja-JP"/>
          </w:rPr>
          <w:t>URI</w:t>
        </w:r>
      </w:smartTag>
      <w:r w:rsidRPr="00481D2D">
        <w:rPr>
          <w:lang w:eastAsia="ja-JP"/>
        </w:rPr>
        <w:t xml:space="preserve"> in the Service-Route header field.</w:t>
      </w:r>
    </w:p>
    <w:p w14:paraId="2C2B4CC0" w14:textId="77777777" w:rsidR="0018139F" w:rsidRPr="00481D2D" w:rsidRDefault="0018139F" w:rsidP="0018139F">
      <w:r w:rsidRPr="00481D2D">
        <w:t xml:space="preserve">When the home network IBCF receives a 504 (Server Time-out) response containing a P-Asserted-Identity header field set to the value of the S-CSCF's SIP </w:t>
      </w:r>
      <w:smartTag w:uri="urn:schemas-microsoft-com:office:smarttags" w:element="stockticker">
        <w:r w:rsidRPr="00481D2D">
          <w:t>URI</w:t>
        </w:r>
      </w:smartTag>
      <w:r w:rsidRPr="00481D2D">
        <w:t xml:space="preserve"> for a roaming UE and if the home network is a hiding network then the IBCF shall replace the received P-Asserted-Identity header field with the P-Asserted-Identity header field set to the value of the own SIP </w:t>
      </w:r>
      <w:smartTag w:uri="urn:schemas-microsoft-com:office:smarttags" w:element="stockticker">
        <w:r w:rsidRPr="00481D2D">
          <w:t>URI</w:t>
        </w:r>
      </w:smartTag>
      <w:r w:rsidRPr="00481D2D">
        <w:t>.</w:t>
      </w:r>
    </w:p>
    <w:p w14:paraId="142C24D0" w14:textId="77777777" w:rsidR="0018139F" w:rsidRPr="00481D2D" w:rsidRDefault="0018139F" w:rsidP="0018139F">
      <w:pPr>
        <w:pStyle w:val="NO"/>
      </w:pPr>
      <w:r w:rsidRPr="00481D2D">
        <w:t>NOTE </w:t>
      </w:r>
      <w:r w:rsidRPr="00481D2D">
        <w:rPr>
          <w:lang w:eastAsia="zh-CN"/>
        </w:rPr>
        <w:t>5</w:t>
      </w:r>
      <w:r w:rsidRPr="00481D2D">
        <w:t>:</w:t>
      </w:r>
      <w:r w:rsidRPr="00481D2D">
        <w:tab/>
      </w:r>
      <w:r w:rsidRPr="00481D2D">
        <w:rPr>
          <w:rFonts w:hint="eastAsia"/>
          <w:lang w:eastAsia="zh-CN"/>
        </w:rPr>
        <w:t xml:space="preserve">By provision or by </w:t>
      </w:r>
      <w:r w:rsidRPr="00481D2D">
        <w:t>obtain</w:t>
      </w:r>
      <w:r w:rsidRPr="00481D2D">
        <w:rPr>
          <w:rFonts w:hint="eastAsia"/>
          <w:lang w:eastAsia="zh-CN"/>
        </w:rPr>
        <w:t>ing</w:t>
      </w:r>
      <w:r w:rsidRPr="00481D2D">
        <w:t xml:space="preserve"> from the corresponding request's Route header field</w:t>
      </w:r>
      <w:r w:rsidRPr="00481D2D">
        <w:rPr>
          <w:rFonts w:hint="eastAsia"/>
          <w:lang w:eastAsia="zh-CN"/>
        </w:rPr>
        <w:t xml:space="preserve">, the IBCF </w:t>
      </w:r>
      <w:r w:rsidRPr="00481D2D">
        <w:rPr>
          <w:lang w:eastAsia="zh-CN"/>
        </w:rPr>
        <w:t>deduces</w:t>
      </w:r>
      <w:r w:rsidRPr="00481D2D">
        <w:rPr>
          <w:rFonts w:hint="eastAsia"/>
          <w:lang w:eastAsia="zh-CN"/>
        </w:rPr>
        <w:t xml:space="preserve"> whether the </w:t>
      </w:r>
      <w:r w:rsidRPr="00481D2D">
        <w:rPr>
          <w:lang w:eastAsia="zh-CN"/>
        </w:rPr>
        <w:t xml:space="preserve">received value of the </w:t>
      </w:r>
      <w:r w:rsidRPr="00481D2D">
        <w:t>P-Asserted-Identity</w:t>
      </w:r>
      <w:r w:rsidRPr="00481D2D">
        <w:rPr>
          <w:rFonts w:hint="eastAsia"/>
          <w:lang w:eastAsia="zh-CN"/>
        </w:rPr>
        <w:t xml:space="preserve"> header field in </w:t>
      </w:r>
      <w:r w:rsidRPr="00481D2D">
        <w:rPr>
          <w:lang w:eastAsia="zh-CN"/>
        </w:rPr>
        <w:t xml:space="preserve">the </w:t>
      </w:r>
      <w:r w:rsidRPr="00481D2D">
        <w:rPr>
          <w:rFonts w:hint="eastAsia"/>
          <w:lang w:eastAsia="zh-CN"/>
        </w:rPr>
        <w:t xml:space="preserve">504 </w:t>
      </w:r>
      <w:r w:rsidRPr="00481D2D">
        <w:t xml:space="preserve">(Server Time-out) </w:t>
      </w:r>
      <w:r w:rsidRPr="00481D2D">
        <w:rPr>
          <w:rFonts w:hint="eastAsia"/>
          <w:lang w:eastAsia="zh-CN"/>
        </w:rPr>
        <w:t>response is the value of S-CSCF</w:t>
      </w:r>
      <w:r w:rsidRPr="00481D2D">
        <w:t>'</w:t>
      </w:r>
      <w:r w:rsidRPr="00481D2D">
        <w:rPr>
          <w:rFonts w:hint="eastAsia"/>
          <w:lang w:eastAsia="zh-CN"/>
        </w:rPr>
        <w:t xml:space="preserve">s SIP </w:t>
      </w:r>
      <w:smartTag w:uri="urn:schemas-microsoft-com:office:smarttags" w:element="stockticker">
        <w:r w:rsidRPr="00481D2D">
          <w:rPr>
            <w:rFonts w:hint="eastAsia"/>
            <w:lang w:eastAsia="zh-CN"/>
          </w:rPr>
          <w:t>URI</w:t>
        </w:r>
      </w:smartTag>
      <w:r w:rsidRPr="00481D2D">
        <w:t>.</w:t>
      </w:r>
    </w:p>
    <w:p w14:paraId="7C8D08D7" w14:textId="77777777" w:rsidR="00897956" w:rsidRPr="00481D2D" w:rsidRDefault="00897956" w:rsidP="005D46C4">
      <w:pPr>
        <w:pStyle w:val="Heading4"/>
      </w:pPr>
      <w:bookmarkStart w:id="1076" w:name="_CR5_10_4_2"/>
      <w:bookmarkStart w:id="1077" w:name="_Toc146257071"/>
      <w:bookmarkEnd w:id="1076"/>
      <w:r w:rsidRPr="00481D2D">
        <w:t>5.10.4.2</w:t>
      </w:r>
      <w:r w:rsidRPr="00481D2D">
        <w:tab/>
        <w:t>Encryption for network topology hiding</w:t>
      </w:r>
      <w:bookmarkEnd w:id="1077"/>
    </w:p>
    <w:p w14:paraId="499912AC" w14:textId="77777777" w:rsidR="00897956" w:rsidRPr="00481D2D" w:rsidRDefault="00897956">
      <w:r w:rsidRPr="00481D2D">
        <w:t>Upon receiving an outgoing request/response from the hiding network the IBCF shall perform the encryption for network topology hiding purposes, i.e. the IBCF shall:</w:t>
      </w:r>
    </w:p>
    <w:p w14:paraId="106E1FFD" w14:textId="77777777" w:rsidR="0018139F" w:rsidRPr="00481D2D" w:rsidRDefault="0018139F" w:rsidP="0018139F">
      <w:pPr>
        <w:pStyle w:val="B1"/>
      </w:pPr>
      <w:r w:rsidRPr="00481D2D">
        <w:t>0)</w:t>
      </w:r>
      <w:r w:rsidRPr="00481D2D">
        <w:tab/>
        <w:t xml:space="preserve">if applying encryption procedure on the Service-Route header field, exclude from the Service-Route header field the entry corresponding to its own SIP </w:t>
      </w:r>
      <w:smartTag w:uri="urn:schemas-microsoft-com:office:smarttags" w:element="stockticker">
        <w:r w:rsidRPr="00481D2D">
          <w:t>URI</w:t>
        </w:r>
      </w:smartTag>
      <w:r w:rsidRPr="00481D2D">
        <w:t xml:space="preserve"> and use the remaining header field values which were added by one or more specific entity of the hiding network as input to encryption and</w:t>
      </w:r>
      <w:r w:rsidRPr="00481D2D" w:rsidDel="009E7D03">
        <w:t xml:space="preserve"> </w:t>
      </w:r>
      <w:r w:rsidRPr="00481D2D">
        <w:t>skip item 1) below;</w:t>
      </w:r>
    </w:p>
    <w:p w14:paraId="6BCDD5AB" w14:textId="77777777" w:rsidR="0018139F" w:rsidRPr="00481D2D" w:rsidRDefault="0018139F" w:rsidP="0018139F">
      <w:pPr>
        <w:pStyle w:val="NO"/>
      </w:pPr>
      <w:r w:rsidRPr="00481D2D">
        <w:t>NOTE 1:</w:t>
      </w:r>
      <w:r w:rsidRPr="00481D2D">
        <w:tab/>
        <w:t xml:space="preserve">In accordance with the procedures described in RFC 3608 [38], the IBCF does not insert its own routable SIP </w:t>
      </w:r>
      <w:smartTag w:uri="urn:schemas-microsoft-com:office:smarttags" w:element="stockticker">
        <w:r w:rsidRPr="00481D2D">
          <w:t>URI</w:t>
        </w:r>
      </w:smartTag>
      <w:r w:rsidRPr="00481D2D">
        <w:t xml:space="preserve"> to the Service-Route header field i.e. the SIP </w:t>
      </w:r>
      <w:smartTag w:uri="urn:schemas-microsoft-com:office:smarttags" w:element="stockticker">
        <w:r w:rsidRPr="00481D2D">
          <w:t>URI</w:t>
        </w:r>
      </w:smartTag>
      <w:r w:rsidRPr="00481D2D">
        <w:t xml:space="preserve"> identifying the IBCF in the topmost entry of the Service-Route header field is inserted by the S-CSCF. However this entry is excluded from encryption and will stay in the topmost entry of the Service-Route header field i.e. before the topmost encrypted entry.</w:t>
      </w:r>
    </w:p>
    <w:p w14:paraId="528AFA21" w14:textId="77777777" w:rsidR="00897956" w:rsidRPr="00481D2D" w:rsidRDefault="00897956">
      <w:pPr>
        <w:pStyle w:val="B1"/>
      </w:pPr>
      <w:r w:rsidRPr="00481D2D">
        <w:t>1)</w:t>
      </w:r>
      <w:r w:rsidRPr="00481D2D">
        <w:tab/>
        <w:t xml:space="preserve">use the whole header </w:t>
      </w:r>
      <w:r w:rsidR="009658DE" w:rsidRPr="00481D2D">
        <w:t xml:space="preserve">field </w:t>
      </w:r>
      <w:r w:rsidRPr="00481D2D">
        <w:t>values which were added by one or more specific entity of the hiding network as input to encryption, besides the UE entry;</w:t>
      </w:r>
    </w:p>
    <w:p w14:paraId="38AAAB51" w14:textId="77777777" w:rsidR="00897956" w:rsidRPr="00481D2D" w:rsidRDefault="00897956">
      <w:pPr>
        <w:pStyle w:val="B1"/>
      </w:pPr>
      <w:r w:rsidRPr="00481D2D">
        <w:t>2)</w:t>
      </w:r>
      <w:r w:rsidRPr="00481D2D">
        <w:tab/>
        <w:t>not change the order of the header</w:t>
      </w:r>
      <w:r w:rsidR="009658DE" w:rsidRPr="00481D2D">
        <w:t xml:space="preserve"> field</w:t>
      </w:r>
      <w:r w:rsidRPr="00481D2D">
        <w:t>s subject to encryption when performing encryption;</w:t>
      </w:r>
    </w:p>
    <w:p w14:paraId="067B086A" w14:textId="77777777" w:rsidR="00897956" w:rsidRPr="00481D2D" w:rsidRDefault="00897956">
      <w:pPr>
        <w:pStyle w:val="B1"/>
      </w:pPr>
      <w:r w:rsidRPr="00481D2D">
        <w:t>3)</w:t>
      </w:r>
      <w:r w:rsidRPr="00481D2D">
        <w:tab/>
        <w:t xml:space="preserve">use for one encrypted string all received consecutive header </w:t>
      </w:r>
      <w:r w:rsidR="009658DE" w:rsidRPr="00481D2D">
        <w:t xml:space="preserve">field </w:t>
      </w:r>
      <w:r w:rsidRPr="00481D2D">
        <w:t>entries subject to encryption, regardless if they appear in separate consecutive header</w:t>
      </w:r>
      <w:r w:rsidR="009658DE" w:rsidRPr="00481D2D">
        <w:t xml:space="preserve"> field</w:t>
      </w:r>
      <w:r w:rsidRPr="00481D2D">
        <w:t>s or if they are consecutive entries in a comma separated list in one header</w:t>
      </w:r>
      <w:r w:rsidR="009658DE" w:rsidRPr="00481D2D">
        <w:t xml:space="preserve"> field</w:t>
      </w:r>
      <w:r w:rsidRPr="00481D2D">
        <w:t>;</w:t>
      </w:r>
    </w:p>
    <w:p w14:paraId="38FE70A6" w14:textId="77777777" w:rsidR="00897956" w:rsidRPr="00481D2D" w:rsidRDefault="00897956">
      <w:pPr>
        <w:pStyle w:val="B1"/>
      </w:pPr>
      <w:r w:rsidRPr="00481D2D">
        <w:t>4)</w:t>
      </w:r>
      <w:r w:rsidRPr="00481D2D">
        <w:tab/>
        <w:t xml:space="preserve">construct </w:t>
      </w:r>
      <w:r w:rsidR="001C3F68" w:rsidRPr="00481D2D">
        <w:t xml:space="preserve">a hostname that </w:t>
      </w:r>
      <w:r w:rsidRPr="00481D2D">
        <w:t>is the encrypted string</w:t>
      </w:r>
      <w:r w:rsidR="00B01D89" w:rsidRPr="00481D2D">
        <w:t xml:space="preserve"> in a way that allows to identify the encrypting network's name (i.e. the IBCF network)</w:t>
      </w:r>
      <w:r w:rsidR="00E918AE" w:rsidRPr="00481D2D">
        <w:t>;</w:t>
      </w:r>
    </w:p>
    <w:p w14:paraId="1434553E" w14:textId="77777777" w:rsidR="00B01D89" w:rsidRPr="00481D2D" w:rsidRDefault="00B01D89" w:rsidP="00B01D89">
      <w:pPr>
        <w:pStyle w:val="NO"/>
      </w:pPr>
      <w:r w:rsidRPr="00481D2D">
        <w:t>NOTE </w:t>
      </w:r>
      <w:r w:rsidR="0018139F" w:rsidRPr="00481D2D">
        <w:t>2</w:t>
      </w:r>
      <w:r w:rsidRPr="00481D2D">
        <w:t>:</w:t>
      </w:r>
      <w:r w:rsidRPr="00481D2D">
        <w:tab/>
        <w:t xml:space="preserve">This is to allow the IBCF to identify that itself has encrypted the string when subsequently receiving the encrypted string. The details of encoding the encrypting </w:t>
      </w:r>
      <w:proofErr w:type="spellStart"/>
      <w:r w:rsidRPr="00481D2D">
        <w:t>networks's</w:t>
      </w:r>
      <w:proofErr w:type="spellEnd"/>
      <w:r w:rsidRPr="00481D2D">
        <w:t xml:space="preserve"> name are not specified as the IBCF is the creator and consumer of this value. This is needed because header field parameters (like "tokenized-by") are not required to be preserved when creating a route set.</w:t>
      </w:r>
    </w:p>
    <w:p w14:paraId="36B6E332" w14:textId="77777777" w:rsidR="00897956" w:rsidRPr="00481D2D" w:rsidRDefault="00897956">
      <w:pPr>
        <w:pStyle w:val="B1"/>
      </w:pPr>
      <w:r w:rsidRPr="00481D2D">
        <w:t>5)</w:t>
      </w:r>
      <w:r w:rsidRPr="00481D2D">
        <w:tab/>
        <w:t xml:space="preserve">append a "tokenized-by" </w:t>
      </w:r>
      <w:r w:rsidR="003C6402" w:rsidRPr="00481D2D">
        <w:t xml:space="preserve">header field </w:t>
      </w:r>
      <w:r w:rsidR="001C3F68" w:rsidRPr="00481D2D">
        <w:t xml:space="preserve">parameter </w:t>
      </w:r>
      <w:r w:rsidRPr="00481D2D">
        <w:t xml:space="preserve">and set it to the value of the encrypting network's name, after the constructed </w:t>
      </w:r>
      <w:r w:rsidR="001C3F68" w:rsidRPr="00481D2D">
        <w:t>hostname</w:t>
      </w:r>
      <w:r w:rsidRPr="00481D2D">
        <w:t>;</w:t>
      </w:r>
    </w:p>
    <w:p w14:paraId="2136CD6F" w14:textId="77777777" w:rsidR="00897956" w:rsidRPr="00481D2D" w:rsidRDefault="00897956">
      <w:pPr>
        <w:pStyle w:val="B1"/>
      </w:pPr>
      <w:r w:rsidRPr="00481D2D">
        <w:t>6)</w:t>
      </w:r>
      <w:r w:rsidRPr="00481D2D">
        <w:tab/>
        <w:t xml:space="preserve">form one valid entry for the specific header </w:t>
      </w:r>
      <w:r w:rsidR="009658DE" w:rsidRPr="00481D2D">
        <w:t xml:space="preserve">field </w:t>
      </w:r>
      <w:r w:rsidRPr="00481D2D">
        <w:t>out of the resulting NAI, e.g. prepend "SIP/2.0/UDP" for Via header</w:t>
      </w:r>
      <w:r w:rsidR="009658DE" w:rsidRPr="00481D2D">
        <w:t xml:space="preserve"> field</w:t>
      </w:r>
      <w:r w:rsidRPr="00481D2D">
        <w:t>s or "sip:" for Path, Service-Route, Route and Record-Route header</w:t>
      </w:r>
      <w:r w:rsidR="009658DE" w:rsidRPr="00481D2D">
        <w:t xml:space="preserve"> field</w:t>
      </w:r>
      <w:r w:rsidRPr="00481D2D">
        <w:t>s;</w:t>
      </w:r>
    </w:p>
    <w:p w14:paraId="4E73CDC0" w14:textId="77777777" w:rsidR="00897956" w:rsidRPr="00481D2D" w:rsidRDefault="00897956">
      <w:pPr>
        <w:pStyle w:val="B1"/>
      </w:pPr>
      <w:r w:rsidRPr="00481D2D">
        <w:t>7)</w:t>
      </w:r>
      <w:r w:rsidRPr="00481D2D">
        <w:tab/>
        <w:t>if the IBCF encrypted an entry in the Route header</w:t>
      </w:r>
      <w:r w:rsidR="009658DE" w:rsidRPr="00481D2D">
        <w:t xml:space="preserve"> field</w:t>
      </w:r>
      <w:r w:rsidRPr="00481D2D">
        <w:t xml:space="preserve">, then it also inserts its own </w:t>
      </w:r>
      <w:smartTag w:uri="urn:schemas-microsoft-com:office:smarttags" w:element="stockticker">
        <w:r w:rsidRPr="00481D2D">
          <w:t>URI</w:t>
        </w:r>
      </w:smartTag>
      <w:r w:rsidRPr="00481D2D">
        <w:t xml:space="preserve"> before the topmost encrypted entry</w:t>
      </w:r>
      <w:r w:rsidR="001C3F68" w:rsidRPr="00481D2D">
        <w:t>; and</w:t>
      </w:r>
    </w:p>
    <w:p w14:paraId="4BA921F4" w14:textId="77777777" w:rsidR="001C3F68" w:rsidRPr="00481D2D" w:rsidRDefault="001C3F68" w:rsidP="001C3F68">
      <w:pPr>
        <w:pStyle w:val="B1"/>
      </w:pPr>
      <w:r w:rsidRPr="00481D2D">
        <w:t>8)</w:t>
      </w:r>
      <w:r w:rsidRPr="00481D2D">
        <w:tab/>
        <w:t>if the IBCF encrypted an entry in the Via header</w:t>
      </w:r>
      <w:r w:rsidR="009658DE" w:rsidRPr="00481D2D">
        <w:t xml:space="preserve"> field</w:t>
      </w:r>
      <w:r w:rsidRPr="00481D2D">
        <w:t xml:space="preserve">, then it also inserts its own </w:t>
      </w:r>
      <w:smartTag w:uri="urn:schemas-microsoft-com:office:smarttags" w:element="stockticker">
        <w:r w:rsidRPr="00481D2D">
          <w:t>URI</w:t>
        </w:r>
      </w:smartTag>
      <w:r w:rsidRPr="00481D2D">
        <w:t xml:space="preserve"> before the topmost encrypted entry.</w:t>
      </w:r>
    </w:p>
    <w:p w14:paraId="32887A5D" w14:textId="77777777" w:rsidR="00897956" w:rsidRPr="00481D2D" w:rsidRDefault="00897956">
      <w:pPr>
        <w:pStyle w:val="NO"/>
      </w:pPr>
      <w:r w:rsidRPr="00481D2D">
        <w:t>NOTE </w:t>
      </w:r>
      <w:r w:rsidR="0018139F" w:rsidRPr="00481D2D">
        <w:t>3</w:t>
      </w:r>
      <w:r w:rsidRPr="00481D2D">
        <w:t>:</w:t>
      </w:r>
      <w:r w:rsidRPr="00481D2D">
        <w:tab/>
        <w:t xml:space="preserve">Even if consecutive entries of the same network in a specific header </w:t>
      </w:r>
      <w:r w:rsidR="009658DE" w:rsidRPr="00481D2D">
        <w:t xml:space="preserve">field </w:t>
      </w:r>
      <w:r w:rsidRPr="00481D2D">
        <w:t xml:space="preserve">are encrypted, they will result in only one encrypted header </w:t>
      </w:r>
      <w:r w:rsidR="009658DE" w:rsidRPr="00481D2D">
        <w:t xml:space="preserve">field </w:t>
      </w:r>
      <w:r w:rsidRPr="00481D2D">
        <w:t>entry. For example:</w:t>
      </w:r>
    </w:p>
    <w:p w14:paraId="38CB0AC4" w14:textId="77777777" w:rsidR="000B46B6" w:rsidRPr="00481D2D" w:rsidRDefault="00897956" w:rsidP="005E2A6F">
      <w:pPr>
        <w:pStyle w:val="PL"/>
      </w:pPr>
      <w:r w:rsidRPr="00481D2D">
        <w:t>Via: SIP/2.0/UDP i</w:t>
      </w:r>
      <w:r w:rsidR="00E918AE" w:rsidRPr="00481D2D">
        <w:t>b</w:t>
      </w:r>
      <w:r w:rsidRPr="00481D2D">
        <w:t>cf1.home1.net;lr,</w:t>
      </w:r>
    </w:p>
    <w:p w14:paraId="6068D7E5" w14:textId="77777777" w:rsidR="000B46B6" w:rsidRPr="00481D2D" w:rsidRDefault="006E59FF">
      <w:pPr>
        <w:pStyle w:val="PL"/>
        <w:keepNext/>
        <w:keepLines/>
        <w:ind w:left="1843" w:hanging="384"/>
      </w:pPr>
      <w:r w:rsidRPr="00481D2D">
        <w:tab/>
      </w:r>
      <w:r w:rsidR="00897956" w:rsidRPr="00481D2D">
        <w:t>SIP/2.0/UDP Token(</w:t>
      </w:r>
      <w:r w:rsidR="00897956" w:rsidRPr="00481D2D">
        <w:tab/>
        <w:t>SIP/2.0/UDP scscf1.home1.net;lr,</w:t>
      </w:r>
    </w:p>
    <w:p w14:paraId="312F4C1A" w14:textId="77777777" w:rsidR="00897956" w:rsidRPr="00481D2D" w:rsidRDefault="006E59FF">
      <w:pPr>
        <w:pStyle w:val="PL"/>
        <w:keepNext/>
        <w:keepLines/>
        <w:ind w:left="1843" w:hanging="384"/>
      </w:pPr>
      <w:r w:rsidRPr="00481D2D">
        <w:tab/>
      </w:r>
      <w:r w:rsidRPr="00481D2D">
        <w:tab/>
      </w:r>
      <w:r w:rsidRPr="00481D2D">
        <w:tab/>
      </w:r>
      <w:r w:rsidR="00897956" w:rsidRPr="00481D2D">
        <w:tab/>
        <w:t>SIP/2.0/UDP pcscf1.home1.net;lr)</w:t>
      </w:r>
      <w:r w:rsidR="00B01D89" w:rsidRPr="00481D2D">
        <w:t>@home1.net</w:t>
      </w:r>
      <w:r w:rsidR="00897956" w:rsidRPr="00481D2D">
        <w:t>;</w:t>
      </w:r>
    </w:p>
    <w:p w14:paraId="7E874819" w14:textId="77777777" w:rsidR="000B46B6" w:rsidRPr="00481D2D" w:rsidRDefault="006E59FF">
      <w:pPr>
        <w:pStyle w:val="PL"/>
        <w:keepNext/>
        <w:keepLines/>
        <w:ind w:left="1843" w:hanging="384"/>
      </w:pPr>
      <w:r w:rsidRPr="00481D2D">
        <w:tab/>
      </w:r>
      <w:r w:rsidRPr="00481D2D">
        <w:tab/>
      </w:r>
      <w:r w:rsidRPr="00481D2D">
        <w:tab/>
      </w:r>
      <w:r w:rsidRPr="00481D2D">
        <w:tab/>
      </w:r>
      <w:r w:rsidRPr="00481D2D">
        <w:tab/>
      </w:r>
      <w:r w:rsidR="00897956" w:rsidRPr="00481D2D">
        <w:t>tokenized-by=home1.net,</w:t>
      </w:r>
    </w:p>
    <w:p w14:paraId="26E5F24D" w14:textId="77777777" w:rsidR="00897956" w:rsidRPr="00481D2D" w:rsidRDefault="006E59FF">
      <w:pPr>
        <w:pStyle w:val="PL"/>
        <w:keepNext/>
        <w:keepLines/>
        <w:ind w:left="1843" w:hanging="384"/>
      </w:pPr>
      <w:r w:rsidRPr="00481D2D">
        <w:tab/>
      </w:r>
      <w:r w:rsidR="00897956" w:rsidRPr="00481D2D">
        <w:t>SIP/2.0/UDP [5555::aaa:bbb:ccc:ddd]</w:t>
      </w:r>
    </w:p>
    <w:p w14:paraId="5E8D3A54" w14:textId="77777777" w:rsidR="00897956" w:rsidRPr="00481D2D" w:rsidRDefault="00897956">
      <w:pPr>
        <w:pStyle w:val="PL"/>
      </w:pPr>
    </w:p>
    <w:p w14:paraId="6B0397DB" w14:textId="77777777" w:rsidR="00897956" w:rsidRPr="00481D2D" w:rsidRDefault="00897956">
      <w:pPr>
        <w:pStyle w:val="NO"/>
      </w:pPr>
      <w:r w:rsidRPr="00481D2D">
        <w:t>NOTE </w:t>
      </w:r>
      <w:r w:rsidR="0018139F" w:rsidRPr="00481D2D">
        <w:t>4</w:t>
      </w:r>
      <w:r w:rsidRPr="00481D2D">
        <w:t>:</w:t>
      </w:r>
      <w:r w:rsidRPr="00481D2D">
        <w:tab/>
        <w:t>If multiple entries of the same network are within the same type of header</w:t>
      </w:r>
      <w:r w:rsidR="009658DE" w:rsidRPr="00481D2D">
        <w:t xml:space="preserve"> field</w:t>
      </w:r>
      <w:r w:rsidRPr="00481D2D">
        <w:t>s, but they are not consecutive, then these entries will be tokenized to different strings. For example:</w:t>
      </w:r>
    </w:p>
    <w:p w14:paraId="03E5A99E" w14:textId="77777777" w:rsidR="000B46B6" w:rsidRPr="00481D2D" w:rsidRDefault="00897956">
      <w:pPr>
        <w:pStyle w:val="PL"/>
        <w:keepNext/>
        <w:keepLines/>
        <w:ind w:left="1519" w:hanging="384"/>
      </w:pPr>
      <w:r w:rsidRPr="00481D2D">
        <w:t>Record-Route:</w:t>
      </w:r>
      <w:r w:rsidRPr="00481D2D">
        <w:tab/>
        <w:t>sip:i</w:t>
      </w:r>
      <w:r w:rsidR="00E918AE" w:rsidRPr="00481D2D">
        <w:t>b</w:t>
      </w:r>
      <w:r w:rsidRPr="00481D2D">
        <w:t>cf1.home1.net;lr,</w:t>
      </w:r>
    </w:p>
    <w:p w14:paraId="1CA8CC05" w14:textId="77777777" w:rsidR="00897956" w:rsidRPr="00481D2D" w:rsidRDefault="006E59FF">
      <w:pPr>
        <w:pStyle w:val="PL"/>
        <w:keepNext/>
        <w:keepLines/>
        <w:ind w:left="1519" w:hanging="384"/>
      </w:pPr>
      <w:r w:rsidRPr="00481D2D">
        <w:tab/>
      </w:r>
      <w:r w:rsidRPr="00481D2D">
        <w:tab/>
      </w:r>
      <w:r w:rsidR="00897956" w:rsidRPr="00481D2D">
        <w:t>sip:Token(sip:scscf1.home1.net;lr)</w:t>
      </w:r>
      <w:r w:rsidR="00B01D89" w:rsidRPr="00481D2D">
        <w:t>@home1.net</w:t>
      </w:r>
      <w:r w:rsidR="00897956" w:rsidRPr="00481D2D">
        <w:t>;tokenized-by=home1.net,</w:t>
      </w:r>
    </w:p>
    <w:p w14:paraId="12A7A972" w14:textId="77777777" w:rsidR="000B46B6" w:rsidRPr="00481D2D" w:rsidRDefault="006E59FF">
      <w:pPr>
        <w:pStyle w:val="PL"/>
        <w:keepNext/>
        <w:keepLines/>
        <w:ind w:left="1519" w:hanging="384"/>
      </w:pPr>
      <w:r w:rsidRPr="00481D2D">
        <w:tab/>
      </w:r>
      <w:r w:rsidRPr="00481D2D">
        <w:tab/>
      </w:r>
      <w:r w:rsidR="00897956" w:rsidRPr="00481D2D">
        <w:t>sip:as1.foreign.net;lr,</w:t>
      </w:r>
    </w:p>
    <w:p w14:paraId="451C34C9" w14:textId="77777777" w:rsidR="000B46B6" w:rsidRPr="00481D2D" w:rsidRDefault="006E59FF">
      <w:pPr>
        <w:pStyle w:val="PL"/>
        <w:keepNext/>
        <w:keepLines/>
        <w:ind w:left="1519" w:hanging="384"/>
      </w:pPr>
      <w:r w:rsidRPr="00481D2D">
        <w:tab/>
      </w:r>
      <w:r w:rsidRPr="00481D2D">
        <w:tab/>
      </w:r>
      <w:r w:rsidR="00897956" w:rsidRPr="00481D2D">
        <w:t>sip:Token(sip:scscf1.home1.net;lr,</w:t>
      </w:r>
    </w:p>
    <w:p w14:paraId="6621C99A" w14:textId="77777777" w:rsidR="00897956" w:rsidRPr="00481D2D" w:rsidRDefault="006E59FF">
      <w:pPr>
        <w:pStyle w:val="PL"/>
        <w:keepNext/>
        <w:keepLines/>
        <w:ind w:left="1519" w:hanging="384"/>
      </w:pPr>
      <w:r w:rsidRPr="00481D2D">
        <w:tab/>
      </w:r>
      <w:r w:rsidRPr="00481D2D">
        <w:tab/>
      </w:r>
      <w:r w:rsidRPr="00481D2D">
        <w:tab/>
      </w:r>
      <w:r w:rsidR="00897956" w:rsidRPr="00481D2D">
        <w:t xml:space="preserve"> sip:pcscf1.home1.net;lr)</w:t>
      </w:r>
      <w:r w:rsidR="00B01D89" w:rsidRPr="00481D2D">
        <w:t>@home1.net</w:t>
      </w:r>
      <w:r w:rsidR="00897956" w:rsidRPr="00481D2D">
        <w:t>;tokenized-by=home1.net</w:t>
      </w:r>
    </w:p>
    <w:p w14:paraId="393FF6D5" w14:textId="77777777" w:rsidR="00897956" w:rsidRPr="00481D2D" w:rsidRDefault="00897956">
      <w:pPr>
        <w:pStyle w:val="PL"/>
        <w:keepNext/>
        <w:keepLines/>
        <w:ind w:left="1519" w:hanging="384"/>
      </w:pPr>
    </w:p>
    <w:p w14:paraId="65ED13B5" w14:textId="77777777" w:rsidR="00897956" w:rsidRPr="00481D2D" w:rsidRDefault="00897956">
      <w:pPr>
        <w:pStyle w:val="NO"/>
      </w:pPr>
      <w:r w:rsidRPr="00481D2D">
        <w:t>NOTE </w:t>
      </w:r>
      <w:r w:rsidR="0018139F" w:rsidRPr="00481D2D">
        <w:t>5</w:t>
      </w:r>
      <w:r w:rsidRPr="00481D2D">
        <w:t>:</w:t>
      </w:r>
      <w:r w:rsidRPr="00481D2D">
        <w:tab/>
        <w:t xml:space="preserve">If request will return to the hiding network (e.g. after visiting an AS), then the </w:t>
      </w:r>
      <w:smartTag w:uri="urn:schemas-microsoft-com:office:smarttags" w:element="stockticker">
        <w:r w:rsidRPr="00481D2D">
          <w:t>URI</w:t>
        </w:r>
      </w:smartTag>
      <w:r w:rsidRPr="00481D2D">
        <w:t xml:space="preserve"> of IBCF is inserted. For example:</w:t>
      </w:r>
    </w:p>
    <w:p w14:paraId="5319E7C9" w14:textId="77777777" w:rsidR="00897956" w:rsidRPr="00481D2D" w:rsidRDefault="00897956">
      <w:pPr>
        <w:pStyle w:val="PL"/>
        <w:keepNext/>
        <w:keepLines/>
        <w:ind w:left="1519" w:hanging="384"/>
      </w:pPr>
      <w:r w:rsidRPr="00481D2D">
        <w:t>Route: sip:as1.foreign.net;lr,</w:t>
      </w:r>
    </w:p>
    <w:p w14:paraId="23DDEC7A" w14:textId="77777777" w:rsidR="00897956" w:rsidRPr="00481D2D" w:rsidRDefault="006E59FF">
      <w:pPr>
        <w:pStyle w:val="PL"/>
        <w:keepNext/>
        <w:keepLines/>
        <w:ind w:left="1519" w:hanging="384"/>
      </w:pPr>
      <w:r w:rsidRPr="00481D2D">
        <w:tab/>
      </w:r>
      <w:r w:rsidRPr="00481D2D">
        <w:tab/>
      </w:r>
      <w:r w:rsidR="00897956" w:rsidRPr="00481D2D">
        <w:t>sip:ibcf1.home1.net;lr,</w:t>
      </w:r>
    </w:p>
    <w:p w14:paraId="13C5D1B9" w14:textId="77777777" w:rsidR="00897956" w:rsidRPr="00481D2D" w:rsidRDefault="006E59FF">
      <w:pPr>
        <w:pStyle w:val="PL"/>
        <w:keepNext/>
        <w:keepLines/>
        <w:ind w:left="1519" w:hanging="384"/>
      </w:pPr>
      <w:r w:rsidRPr="00481D2D">
        <w:tab/>
      </w:r>
      <w:r w:rsidRPr="00481D2D">
        <w:tab/>
      </w:r>
      <w:r w:rsidR="00897956" w:rsidRPr="00481D2D">
        <w:t>sip:Token(sip:scscf1.home1.net;lr);tokenized-by=home1.net</w:t>
      </w:r>
    </w:p>
    <w:p w14:paraId="270B7209" w14:textId="77777777" w:rsidR="00897956" w:rsidRPr="00481D2D" w:rsidRDefault="00897956">
      <w:pPr>
        <w:pStyle w:val="PL"/>
        <w:keepNext/>
        <w:keepLines/>
      </w:pPr>
    </w:p>
    <w:p w14:paraId="7D229636" w14:textId="77777777" w:rsidR="00897956" w:rsidRPr="00481D2D" w:rsidRDefault="00897956" w:rsidP="005D46C4">
      <w:pPr>
        <w:pStyle w:val="Heading4"/>
      </w:pPr>
      <w:bookmarkStart w:id="1078" w:name="_CR5_10_4_3"/>
      <w:bookmarkStart w:id="1079" w:name="_Toc146257072"/>
      <w:bookmarkEnd w:id="1078"/>
      <w:r w:rsidRPr="00481D2D">
        <w:t>5.10.4.3</w:t>
      </w:r>
      <w:r w:rsidRPr="00481D2D">
        <w:tab/>
        <w:t>Decryption for network topology hiding</w:t>
      </w:r>
      <w:bookmarkEnd w:id="1079"/>
    </w:p>
    <w:p w14:paraId="32E998BE" w14:textId="77777777" w:rsidR="00897956" w:rsidRPr="00481D2D" w:rsidRDefault="00897956">
      <w:r w:rsidRPr="00481D2D">
        <w:t>Upon receiving and incoming requests/response to the hiding network the IBCF shall perform the decryption for network topology hiding purposes, i.e. the IBCF shall:</w:t>
      </w:r>
    </w:p>
    <w:p w14:paraId="46958611" w14:textId="77777777" w:rsidR="00897956" w:rsidRPr="00481D2D" w:rsidRDefault="00897956">
      <w:pPr>
        <w:pStyle w:val="B1"/>
      </w:pPr>
      <w:r w:rsidRPr="00481D2D">
        <w:t>1)</w:t>
      </w:r>
      <w:r w:rsidRPr="00481D2D">
        <w:tab/>
        <w:t xml:space="preserve">identify </w:t>
      </w:r>
      <w:r w:rsidR="001C3F68" w:rsidRPr="00481D2D">
        <w:t xml:space="preserve">hostnames </w:t>
      </w:r>
      <w:r w:rsidRPr="00481D2D">
        <w:t>encrypted by the network this IBCF belongs to within all header</w:t>
      </w:r>
      <w:r w:rsidR="009658DE" w:rsidRPr="00481D2D">
        <w:t xml:space="preserve"> field</w:t>
      </w:r>
      <w:r w:rsidRPr="00481D2D">
        <w:t>s of the incoming message;</w:t>
      </w:r>
    </w:p>
    <w:p w14:paraId="71451A3B" w14:textId="77777777" w:rsidR="00897956" w:rsidRPr="00481D2D" w:rsidRDefault="00897956">
      <w:pPr>
        <w:pStyle w:val="B1"/>
      </w:pPr>
      <w:r w:rsidRPr="00481D2D">
        <w:t>2)</w:t>
      </w:r>
      <w:r w:rsidRPr="00481D2D">
        <w:tab/>
        <w:t xml:space="preserve">use those </w:t>
      </w:r>
      <w:r w:rsidR="001C3F68" w:rsidRPr="00481D2D">
        <w:t xml:space="preserve">hostnames </w:t>
      </w:r>
      <w:r w:rsidRPr="00481D2D">
        <w:t>that carry the identification of the hiding network as input to decryption;</w:t>
      </w:r>
    </w:p>
    <w:p w14:paraId="030C4465" w14:textId="77777777" w:rsidR="00897956" w:rsidRPr="00481D2D" w:rsidRDefault="00897956">
      <w:pPr>
        <w:pStyle w:val="B1"/>
      </w:pPr>
      <w:r w:rsidRPr="00481D2D">
        <w:t>3)</w:t>
      </w:r>
      <w:r w:rsidRPr="00481D2D">
        <w:tab/>
        <w:t xml:space="preserve">use as encrypted string the </w:t>
      </w:r>
      <w:r w:rsidR="001C3F68" w:rsidRPr="00481D2D">
        <w:t xml:space="preserve">hostname </w:t>
      </w:r>
      <w:r w:rsidRPr="00481D2D">
        <w:t xml:space="preserve">which follows the sent-protocol (for Via </w:t>
      </w:r>
      <w:r w:rsidR="009658DE" w:rsidRPr="00481D2D">
        <w:t>header fields</w:t>
      </w:r>
      <w:r w:rsidRPr="00481D2D">
        <w:t xml:space="preserve">, e.g. "SIP/2.0/UDP") or the </w:t>
      </w:r>
      <w:smartTag w:uri="urn:schemas-microsoft-com:office:smarttags" w:element="stockticker">
        <w:r w:rsidRPr="00481D2D">
          <w:t>URI</w:t>
        </w:r>
      </w:smartTag>
      <w:r w:rsidRPr="00481D2D">
        <w:t xml:space="preserve"> scheme (for </w:t>
      </w:r>
      <w:r w:rsidR="00A375B5" w:rsidRPr="00481D2D">
        <w:t xml:space="preserve">Path, </w:t>
      </w:r>
      <w:r w:rsidRPr="00481D2D">
        <w:t xml:space="preserve">Route and Record-Route </w:t>
      </w:r>
      <w:r w:rsidR="009658DE" w:rsidRPr="00481D2D">
        <w:t>header fields</w:t>
      </w:r>
      <w:r w:rsidRPr="00481D2D">
        <w:t>, e.g. "sip:");</w:t>
      </w:r>
    </w:p>
    <w:p w14:paraId="08A88D05" w14:textId="77777777" w:rsidR="00897956" w:rsidRPr="00481D2D" w:rsidRDefault="00897956">
      <w:pPr>
        <w:pStyle w:val="B1"/>
      </w:pPr>
      <w:r w:rsidRPr="00481D2D">
        <w:t>4)</w:t>
      </w:r>
      <w:r w:rsidRPr="00481D2D">
        <w:tab/>
        <w:t xml:space="preserve">replace all content of the received header </w:t>
      </w:r>
      <w:r w:rsidR="009658DE" w:rsidRPr="00481D2D">
        <w:t xml:space="preserve">field </w:t>
      </w:r>
      <w:r w:rsidRPr="00481D2D">
        <w:t>which carries encrypted information with the entries resulting from decryption.</w:t>
      </w:r>
    </w:p>
    <w:p w14:paraId="4536A062" w14:textId="77777777" w:rsidR="00897956" w:rsidRPr="00481D2D" w:rsidRDefault="00897956">
      <w:pPr>
        <w:pStyle w:val="EX"/>
      </w:pPr>
      <w:r w:rsidRPr="00481D2D">
        <w:t>EXAMPLE:</w:t>
      </w:r>
      <w:r w:rsidRPr="00481D2D">
        <w:tab/>
        <w:t xml:space="preserve">An encrypted entry to a Via header </w:t>
      </w:r>
      <w:r w:rsidR="009658DE" w:rsidRPr="00481D2D">
        <w:t xml:space="preserve">field </w:t>
      </w:r>
      <w:r w:rsidRPr="00481D2D">
        <w:t>that looks like:</w:t>
      </w:r>
    </w:p>
    <w:p w14:paraId="5BB39679" w14:textId="77777777" w:rsidR="000B46B6" w:rsidRPr="00481D2D" w:rsidRDefault="00897956">
      <w:pPr>
        <w:pStyle w:val="PL"/>
        <w:ind w:left="1136"/>
      </w:pPr>
      <w:r w:rsidRPr="00481D2D">
        <w:t>Via:</w:t>
      </w:r>
      <w:r w:rsidR="006E59FF" w:rsidRPr="00481D2D">
        <w:tab/>
      </w:r>
      <w:r w:rsidRPr="00481D2D">
        <w:t>SIP/2.0/UDP Token(SIP/2.0/UDP scscf1.home1.net;lr,</w:t>
      </w:r>
    </w:p>
    <w:p w14:paraId="13A08A6F" w14:textId="77777777" w:rsidR="00897956" w:rsidRPr="00481D2D" w:rsidRDefault="00897956">
      <w:pPr>
        <w:pStyle w:val="PL"/>
        <w:ind w:left="1520" w:firstLine="400"/>
      </w:pPr>
      <w:r w:rsidRPr="00481D2D">
        <w:t>SIP/2.0/UDP pcscf1.home1.net;lr);tokenized-by=home1.net</w:t>
      </w:r>
    </w:p>
    <w:p w14:paraId="10EB7C13" w14:textId="77777777" w:rsidR="00897956" w:rsidRPr="00481D2D" w:rsidRDefault="00897956">
      <w:pPr>
        <w:pStyle w:val="PL"/>
        <w:ind w:left="1136"/>
      </w:pPr>
    </w:p>
    <w:p w14:paraId="35039DC6" w14:textId="77777777" w:rsidR="00897956" w:rsidRPr="00481D2D" w:rsidRDefault="00897956">
      <w:pPr>
        <w:pStyle w:val="EX"/>
        <w:ind w:firstLine="0"/>
      </w:pPr>
      <w:r w:rsidRPr="00481D2D">
        <w:t>will be replaced with the following entries:</w:t>
      </w:r>
    </w:p>
    <w:p w14:paraId="66C88999" w14:textId="77777777" w:rsidR="00897956" w:rsidRPr="00481D2D" w:rsidRDefault="00897956">
      <w:pPr>
        <w:pStyle w:val="PL"/>
        <w:keepNext/>
        <w:keepLines/>
        <w:ind w:left="1702"/>
      </w:pPr>
      <w:r w:rsidRPr="00481D2D">
        <w:t>Via: SIP/2.0/UDP scscf1.home1.net;lr, SIP/2.0/UDP pcscf1.home1.net;lr</w:t>
      </w:r>
    </w:p>
    <w:p w14:paraId="3653962A" w14:textId="77777777" w:rsidR="00897956" w:rsidRPr="00481D2D" w:rsidRDefault="00897956">
      <w:pPr>
        <w:pStyle w:val="PL"/>
      </w:pPr>
    </w:p>
    <w:p w14:paraId="3FB48C18" w14:textId="77777777" w:rsidR="00897956" w:rsidRPr="00481D2D" w:rsidRDefault="00897956">
      <w:pPr>
        <w:pStyle w:val="NO"/>
      </w:pPr>
      <w:r w:rsidRPr="00481D2D">
        <w:t>NOTE:</w:t>
      </w:r>
      <w:r w:rsidRPr="00481D2D">
        <w:tab/>
        <w:t>Motivations for these decryption procedures are e.g. to allow the correct routeing of a response through the hiding network, to enable loop avoidance within the hiding network, or to allow the entities of the hiding network to change their entries within e.g. the Record-Route header</w:t>
      </w:r>
      <w:r w:rsidR="009658DE" w:rsidRPr="00481D2D">
        <w:t xml:space="preserve"> field</w:t>
      </w:r>
      <w:r w:rsidRPr="00481D2D">
        <w:t>.</w:t>
      </w:r>
    </w:p>
    <w:p w14:paraId="0C6F4F76" w14:textId="77777777" w:rsidR="00897956" w:rsidRPr="00481D2D" w:rsidRDefault="00897956" w:rsidP="005D46C4">
      <w:pPr>
        <w:pStyle w:val="Heading3"/>
      </w:pPr>
      <w:bookmarkStart w:id="1080" w:name="_CR5_10_5"/>
      <w:bookmarkStart w:id="1081" w:name="_Toc146257073"/>
      <w:bookmarkEnd w:id="1080"/>
      <w:r w:rsidRPr="00481D2D">
        <w:t>5.10.5</w:t>
      </w:r>
      <w:r w:rsidRPr="00481D2D">
        <w:tab/>
        <w:t>IMS-</w:t>
      </w:r>
      <w:smartTag w:uri="urn:schemas-microsoft-com:office:smarttags" w:element="stockticker">
        <w:r w:rsidRPr="00481D2D">
          <w:t>ALG</w:t>
        </w:r>
      </w:smartTag>
      <w:r w:rsidRPr="00481D2D">
        <w:t xml:space="preserve"> functionality in the IBCF</w:t>
      </w:r>
      <w:bookmarkEnd w:id="1081"/>
    </w:p>
    <w:p w14:paraId="25481412" w14:textId="77777777" w:rsidR="00897956" w:rsidRPr="00481D2D" w:rsidRDefault="00897956">
      <w:r w:rsidRPr="00481D2D">
        <w:t>The IBCF shall only apply the following procedures if application level gateway functionality is required by the network.</w:t>
      </w:r>
    </w:p>
    <w:p w14:paraId="5936C4D7" w14:textId="77777777" w:rsidR="00897956" w:rsidRPr="00481D2D" w:rsidRDefault="00897956">
      <w:r w:rsidRPr="00481D2D">
        <w:t>The IBCF acts as a B2BUA when it performs IMS-</w:t>
      </w:r>
      <w:smartTag w:uri="urn:schemas-microsoft-com:office:smarttags" w:element="stockticker">
        <w:r w:rsidRPr="00481D2D">
          <w:t>ALG</w:t>
        </w:r>
      </w:smartTag>
      <w:r w:rsidRPr="00481D2D">
        <w:t xml:space="preserve"> functionality. As an IMS-</w:t>
      </w:r>
      <w:smartTag w:uri="urn:schemas-microsoft-com:office:smarttags" w:element="stockticker">
        <w:r w:rsidRPr="00481D2D">
          <w:t>ALG</w:t>
        </w:r>
      </w:smartTag>
      <w:r w:rsidRPr="00481D2D">
        <w:t>, the IBCF will internally map the message header</w:t>
      </w:r>
      <w:r w:rsidR="009658DE" w:rsidRPr="00481D2D">
        <w:t xml:space="preserve"> field</w:t>
      </w:r>
      <w:r w:rsidRPr="00481D2D">
        <w:t>s between the two dialogs that it manages. It is responsible for correlating the dialog identifiers and will decide when to simply translate a message from one dialog to the other, or when to perform other functions. The IBCF, although acting as a UA, does not initiate any registration of its associated addresses. These are assumed to be known by peer-to-peer arrangements within the IM CN subsystem.</w:t>
      </w:r>
    </w:p>
    <w:p w14:paraId="252A3ED4" w14:textId="77777777" w:rsidR="00807C3E" w:rsidRPr="00481D2D" w:rsidRDefault="00807C3E" w:rsidP="00807C3E">
      <w:r w:rsidRPr="00481D2D">
        <w:t xml:space="preserve">An IBCF may </w:t>
      </w:r>
      <w:r w:rsidR="00C37FA1" w:rsidRPr="00481D2D">
        <w:t xml:space="preserve">replace </w:t>
      </w:r>
      <w:r w:rsidRPr="00481D2D">
        <w:t xml:space="preserve">a contact address </w:t>
      </w:r>
      <w:r w:rsidR="00C37FA1" w:rsidRPr="00481D2D">
        <w:t xml:space="preserve">with a </w:t>
      </w:r>
      <w:smartTag w:uri="urn:schemas-microsoft-com:office:smarttags" w:element="stockticker">
        <w:r w:rsidR="00C37FA1" w:rsidRPr="00481D2D">
          <w:t>URI</w:t>
        </w:r>
      </w:smartTag>
      <w:r w:rsidR="00C37FA1" w:rsidRPr="00481D2D">
        <w:t xml:space="preserve"> of its own </w:t>
      </w:r>
      <w:r w:rsidRPr="00481D2D">
        <w:t xml:space="preserve">when the contact address in the incoming message is not a GRUU. In all other cases </w:t>
      </w:r>
      <w:r w:rsidR="0030720E" w:rsidRPr="00481D2D">
        <w:t xml:space="preserve">the IBCF </w:t>
      </w:r>
      <w:r w:rsidRPr="00481D2D">
        <w:t>shall use a GRUU</w:t>
      </w:r>
      <w:r w:rsidR="00C37FA1" w:rsidRPr="00481D2D">
        <w:t xml:space="preserve"> (</w:t>
      </w:r>
      <w:proofErr w:type="spellStart"/>
      <w:r w:rsidR="00C37FA1" w:rsidRPr="00481D2D">
        <w:t>e.g</w:t>
      </w:r>
      <w:proofErr w:type="spellEnd"/>
      <w:r w:rsidR="00C37FA1" w:rsidRPr="00481D2D">
        <w:t xml:space="preserve"> when the contact address is an IP address)</w:t>
      </w:r>
      <w:r w:rsidRPr="00481D2D">
        <w:t>.</w:t>
      </w:r>
    </w:p>
    <w:p w14:paraId="60B912DF" w14:textId="77777777" w:rsidR="00D72D72" w:rsidRPr="00481D2D" w:rsidRDefault="00D72D72" w:rsidP="00D72D72">
      <w:r w:rsidRPr="00481D2D">
        <w:t xml:space="preserve">The IBCF shall transparently forward a received Contact header field when the Contact header field contains a GRUU or a media feature tag is included indicating a capability for which the </w:t>
      </w:r>
      <w:r w:rsidR="00C37FA1" w:rsidRPr="00481D2D">
        <w:t xml:space="preserve">Contact </w:t>
      </w:r>
      <w:smartTag w:uri="urn:schemas-microsoft-com:office:smarttags" w:element="stockticker">
        <w:r w:rsidRPr="00481D2D">
          <w:t>URI</w:t>
        </w:r>
      </w:smartTag>
      <w:r w:rsidRPr="00481D2D">
        <w:t xml:space="preserve"> can be used</w:t>
      </w:r>
      <w:r w:rsidR="00C37FA1" w:rsidRPr="00481D2D">
        <w:t xml:space="preserve"> by the remote party. When transparently forwarding a received Contact header field of a dialog-forming request, the IBCF shall include its own </w:t>
      </w:r>
      <w:smartTag w:uri="urn:schemas-microsoft-com:office:smarttags" w:element="stockticker">
        <w:r w:rsidR="00C37FA1" w:rsidRPr="00481D2D">
          <w:t>URI</w:t>
        </w:r>
      </w:smartTag>
      <w:r w:rsidR="00C37FA1" w:rsidRPr="00481D2D">
        <w:t xml:space="preserve"> in a Record-Route header field in order to ensure that it is included on the route of subsequent requests</w:t>
      </w:r>
      <w:r w:rsidRPr="00481D2D">
        <w:t>.</w:t>
      </w:r>
    </w:p>
    <w:p w14:paraId="3715D645" w14:textId="77777777" w:rsidR="00D72D72" w:rsidRPr="00481D2D" w:rsidRDefault="00D72D72" w:rsidP="00D72D72">
      <w:pPr>
        <w:pStyle w:val="NO"/>
      </w:pPr>
      <w:r w:rsidRPr="00481D2D">
        <w:t>NOTE:</w:t>
      </w:r>
      <w:r w:rsidRPr="00481D2D">
        <w:tab/>
        <w:t xml:space="preserve">One example of such a media feature tag is the </w:t>
      </w:r>
      <w:proofErr w:type="spellStart"/>
      <w:r w:rsidRPr="00481D2D">
        <w:t>isfocus</w:t>
      </w:r>
      <w:proofErr w:type="spellEnd"/>
      <w:r w:rsidRPr="00481D2D">
        <w:t xml:space="preserve"> media feature tag used by conference services to transport the temporary conference identity that can be used when </w:t>
      </w:r>
      <w:r w:rsidR="00C37FA1" w:rsidRPr="00481D2D">
        <w:t xml:space="preserve">rejoining </w:t>
      </w:r>
      <w:r w:rsidRPr="00481D2D">
        <w:t>an ongoing conference.</w:t>
      </w:r>
    </w:p>
    <w:p w14:paraId="5BC9E610" w14:textId="77777777" w:rsidR="00897956" w:rsidRPr="00481D2D" w:rsidRDefault="00897956">
      <w:r w:rsidRPr="00481D2D">
        <w:t>The internal function of the IBCF as an IMS-</w:t>
      </w:r>
      <w:smartTag w:uri="urn:schemas-microsoft-com:office:smarttags" w:element="stockticker">
        <w:r w:rsidRPr="00481D2D">
          <w:t>ALG</w:t>
        </w:r>
      </w:smartTag>
      <w:r w:rsidRPr="00481D2D">
        <w:t xml:space="preserve"> is defined in 3GPP TS 29.162 [11A].</w:t>
      </w:r>
    </w:p>
    <w:p w14:paraId="6B8BDB36" w14:textId="77777777" w:rsidR="00A30272" w:rsidRPr="00481D2D" w:rsidRDefault="00A30272" w:rsidP="00A30272">
      <w:r w:rsidRPr="00481D2D">
        <w:t>If the IBCF receives a message with a body part for a UE from an S-CSCF, and:</w:t>
      </w:r>
    </w:p>
    <w:p w14:paraId="6F6599EE" w14:textId="77777777" w:rsidR="00A30272" w:rsidRPr="00481D2D" w:rsidRDefault="00A30272" w:rsidP="00A30272">
      <w:pPr>
        <w:pStyle w:val="B1"/>
      </w:pPr>
      <w:r w:rsidRPr="00481D2D">
        <w:t>-</w:t>
      </w:r>
      <w:r w:rsidRPr="00481D2D">
        <w:tab/>
        <w:t>if the body part is the 3GPP IM CN subsystem XML body (as indicated by the Content-Type header field, see subclause 7.6) and the body part is not optional (as indicated by the (absence of the) Content-Disposition header field); or</w:t>
      </w:r>
    </w:p>
    <w:p w14:paraId="27CF2E48" w14:textId="77777777" w:rsidR="00A30272" w:rsidRPr="00481D2D" w:rsidRDefault="00A30272" w:rsidP="00A30272">
      <w:pPr>
        <w:pStyle w:val="B1"/>
      </w:pPr>
      <w:r w:rsidRPr="00481D2D">
        <w:t>-</w:t>
      </w:r>
      <w:r w:rsidRPr="00481D2D">
        <w:tab/>
        <w:t>if a header field that describes the body is present and the header field</w:t>
      </w:r>
      <w:r w:rsidRPr="00481D2D">
        <w:rPr>
          <w:rFonts w:eastAsia="Batang"/>
          <w:lang w:eastAsia="ko-KR"/>
        </w:rPr>
        <w:t>'</w:t>
      </w:r>
      <w:r w:rsidRPr="00481D2D">
        <w:t>s value is not understood (e.g. Content-Language header field or Content-Encoding header field);</w:t>
      </w:r>
    </w:p>
    <w:p w14:paraId="522F4C82" w14:textId="77777777" w:rsidR="00A30272" w:rsidRPr="00481D2D" w:rsidRDefault="00A30272" w:rsidP="00A30272">
      <w:r w:rsidRPr="00481D2D">
        <w:t>then the IBCF shall transparently forward the message with the body part and the header field(s) that describe the body part.</w:t>
      </w:r>
    </w:p>
    <w:p w14:paraId="7B96F495" w14:textId="77777777" w:rsidR="00897956" w:rsidRPr="00481D2D" w:rsidRDefault="00897956" w:rsidP="005D46C4">
      <w:pPr>
        <w:pStyle w:val="Heading3"/>
      </w:pPr>
      <w:bookmarkStart w:id="1082" w:name="_CR5_10_6"/>
      <w:bookmarkStart w:id="1083" w:name="_Toc146257074"/>
      <w:bookmarkEnd w:id="1082"/>
      <w:r w:rsidRPr="00481D2D">
        <w:t>5.10.6</w:t>
      </w:r>
      <w:r w:rsidRPr="00481D2D">
        <w:tab/>
        <w:t>Screening of SIP signalling</w:t>
      </w:r>
      <w:bookmarkEnd w:id="1083"/>
    </w:p>
    <w:p w14:paraId="693204C4" w14:textId="77777777" w:rsidR="00897956" w:rsidRPr="00481D2D" w:rsidRDefault="00897956" w:rsidP="005D46C4">
      <w:pPr>
        <w:pStyle w:val="Heading4"/>
      </w:pPr>
      <w:bookmarkStart w:id="1084" w:name="_CR5_10_6_1"/>
      <w:bookmarkStart w:id="1085" w:name="_Toc146257075"/>
      <w:bookmarkEnd w:id="1084"/>
      <w:r w:rsidRPr="00481D2D">
        <w:t>5.10.6.1</w:t>
      </w:r>
      <w:r w:rsidRPr="00481D2D">
        <w:tab/>
        <w:t>General</w:t>
      </w:r>
      <w:bookmarkEnd w:id="1085"/>
    </w:p>
    <w:p w14:paraId="3EEDD128" w14:textId="77777777" w:rsidR="00897956" w:rsidRPr="00481D2D" w:rsidRDefault="00897956">
      <w:r w:rsidRPr="00481D2D">
        <w:t>The IBCF may act as a B2BUA when it performs screening of SIP signalling functionality. In this case the B2BUA behaviour of the IBCF shall comply with the description given in subclause 5.10.5 for the IMS-</w:t>
      </w:r>
      <w:smartTag w:uri="urn:schemas-microsoft-com:office:smarttags" w:element="stockticker">
        <w:r w:rsidRPr="00481D2D">
          <w:t>ALG</w:t>
        </w:r>
      </w:smartTag>
      <w:r w:rsidRPr="00481D2D">
        <w:t xml:space="preserve"> functionality.</w:t>
      </w:r>
    </w:p>
    <w:p w14:paraId="447DD255" w14:textId="77777777" w:rsidR="00897956" w:rsidRPr="00481D2D" w:rsidRDefault="00897956">
      <w:pPr>
        <w:pStyle w:val="NO"/>
      </w:pPr>
      <w:r w:rsidRPr="00481D2D">
        <w:t>NOTE:</w:t>
      </w:r>
      <w:r w:rsidRPr="00481D2D">
        <w:tab/>
        <w:t>Many header</w:t>
      </w:r>
      <w:r w:rsidR="009658DE" w:rsidRPr="00481D2D">
        <w:t xml:space="preserve"> field</w:t>
      </w:r>
      <w:r w:rsidRPr="00481D2D">
        <w:t>s are intended for end-to-end operation; removal of such header</w:t>
      </w:r>
      <w:r w:rsidR="009658DE" w:rsidRPr="00481D2D">
        <w:t xml:space="preserve"> field</w:t>
      </w:r>
      <w:r w:rsidRPr="00481D2D">
        <w:t>s will impact the intended end-to-end operation between the end users. Additionally the IM CN subsystem does not preclude security mechanisms covering SIP header</w:t>
      </w:r>
      <w:r w:rsidR="009658DE" w:rsidRPr="00481D2D">
        <w:t xml:space="preserve"> field</w:t>
      </w:r>
      <w:r w:rsidRPr="00481D2D">
        <w:t xml:space="preserve">s; any such removal </w:t>
      </w:r>
      <w:r w:rsidR="007D53C3" w:rsidRPr="00481D2D">
        <w:t xml:space="preserve">can </w:t>
      </w:r>
      <w:r w:rsidRPr="00481D2D">
        <w:t>prevent validation of all header</w:t>
      </w:r>
      <w:r w:rsidR="009658DE" w:rsidRPr="00481D2D">
        <w:t xml:space="preserve"> field</w:t>
      </w:r>
      <w:r w:rsidRPr="00481D2D">
        <w:t>s covered by the security mechanism.</w:t>
      </w:r>
    </w:p>
    <w:p w14:paraId="29FAE8D0" w14:textId="77777777" w:rsidR="00897956" w:rsidRPr="00481D2D" w:rsidRDefault="00897956" w:rsidP="005D46C4">
      <w:pPr>
        <w:pStyle w:val="Heading4"/>
      </w:pPr>
      <w:bookmarkStart w:id="1086" w:name="_CR5_10_6_2"/>
      <w:bookmarkStart w:id="1087" w:name="_Toc146257076"/>
      <w:bookmarkEnd w:id="1086"/>
      <w:r w:rsidRPr="00481D2D">
        <w:t>5.10.6.2</w:t>
      </w:r>
      <w:r w:rsidRPr="00481D2D">
        <w:tab/>
        <w:t>IBCF procedures for SIP header</w:t>
      </w:r>
      <w:r w:rsidR="009658DE" w:rsidRPr="00481D2D">
        <w:t xml:space="preserve"> field</w:t>
      </w:r>
      <w:r w:rsidRPr="00481D2D">
        <w:t>s</w:t>
      </w:r>
      <w:bookmarkEnd w:id="1087"/>
    </w:p>
    <w:p w14:paraId="19C2368D" w14:textId="77777777" w:rsidR="00897956" w:rsidRPr="00481D2D" w:rsidRDefault="00897956">
      <w:r w:rsidRPr="00481D2D">
        <w:t>If specified by local policy rules, the IBCF may omit or modify any received SIP header</w:t>
      </w:r>
      <w:r w:rsidR="009658DE" w:rsidRPr="00481D2D">
        <w:t xml:space="preserve"> field</w:t>
      </w:r>
      <w:r w:rsidRPr="00481D2D">
        <w:t>s prior to forwarding SIP messages, with the following exceptions.</w:t>
      </w:r>
    </w:p>
    <w:p w14:paraId="4AB38189" w14:textId="77777777" w:rsidR="00897956" w:rsidRPr="00481D2D" w:rsidRDefault="00897956">
      <w:r w:rsidRPr="00481D2D">
        <w:t>As a result of any screening policy adopted, the IBCF should not modify at least the following header</w:t>
      </w:r>
      <w:r w:rsidR="009658DE" w:rsidRPr="00481D2D">
        <w:t xml:space="preserve"> field</w:t>
      </w:r>
      <w:r w:rsidRPr="00481D2D">
        <w:t xml:space="preserve">s which would cause </w:t>
      </w:r>
      <w:proofErr w:type="spellStart"/>
      <w:r w:rsidRPr="00481D2D">
        <w:t>misoperation</w:t>
      </w:r>
      <w:proofErr w:type="spellEnd"/>
      <w:r w:rsidRPr="00481D2D">
        <w:t xml:space="preserve"> of the IM CN subsystem:</w:t>
      </w:r>
    </w:p>
    <w:p w14:paraId="637D3517" w14:textId="77777777" w:rsidR="00897956" w:rsidRPr="00481D2D" w:rsidRDefault="00897956">
      <w:pPr>
        <w:pStyle w:val="B1"/>
      </w:pPr>
      <w:r w:rsidRPr="00481D2D">
        <w:t>-</w:t>
      </w:r>
      <w:r w:rsidRPr="00481D2D">
        <w:tab/>
        <w:t>Authorization; and</w:t>
      </w:r>
    </w:p>
    <w:p w14:paraId="556AA8C4" w14:textId="77777777" w:rsidR="00897956" w:rsidRPr="00481D2D" w:rsidRDefault="00897956">
      <w:pPr>
        <w:pStyle w:val="B1"/>
      </w:pPr>
      <w:r w:rsidRPr="00481D2D">
        <w:t>-</w:t>
      </w:r>
      <w:r w:rsidRPr="00481D2D">
        <w:tab/>
      </w:r>
      <w:smartTag w:uri="urn:schemas-microsoft-com:office:smarttags" w:element="stockticker">
        <w:r w:rsidRPr="00481D2D">
          <w:t>WWW</w:t>
        </w:r>
      </w:smartTag>
      <w:r w:rsidRPr="00481D2D">
        <w:t>-Authenticate.</w:t>
      </w:r>
    </w:p>
    <w:p w14:paraId="77D9593E" w14:textId="77777777" w:rsidR="00897956" w:rsidRPr="00481D2D" w:rsidRDefault="00897956">
      <w:r w:rsidRPr="00481D2D">
        <w:t>Where the IBCF appears in the path between the UE and the S-CSCF, some header</w:t>
      </w:r>
      <w:r w:rsidR="009658DE" w:rsidRPr="00481D2D">
        <w:t xml:space="preserve"> field</w:t>
      </w:r>
      <w:r w:rsidRPr="00481D2D">
        <w:t>s are involved in the registration and authentication of the user. As a result of any screening policy adopted as part of normal operation, e.g. where the request or response is forwarded on, the IBCF should not modify as part of the registration procedure at least the following header</w:t>
      </w:r>
      <w:r w:rsidR="009658DE" w:rsidRPr="00481D2D">
        <w:t xml:space="preserve"> field</w:t>
      </w:r>
      <w:r w:rsidRPr="00481D2D">
        <w:t>s:</w:t>
      </w:r>
    </w:p>
    <w:p w14:paraId="68418AE5" w14:textId="77777777" w:rsidR="00897956" w:rsidRPr="00481D2D" w:rsidRDefault="00897956">
      <w:pPr>
        <w:pStyle w:val="B1"/>
      </w:pPr>
      <w:r w:rsidRPr="00481D2D">
        <w:t>-</w:t>
      </w:r>
      <w:r w:rsidRPr="00481D2D">
        <w:tab/>
        <w:t>Path; and</w:t>
      </w:r>
    </w:p>
    <w:p w14:paraId="357A5845" w14:textId="77777777" w:rsidR="00897956" w:rsidRPr="00481D2D" w:rsidRDefault="00897956">
      <w:pPr>
        <w:pStyle w:val="B1"/>
      </w:pPr>
      <w:r w:rsidRPr="00481D2D">
        <w:t>-</w:t>
      </w:r>
      <w:r w:rsidRPr="00481D2D">
        <w:tab/>
        <w:t>Service-Route.</w:t>
      </w:r>
    </w:p>
    <w:p w14:paraId="31992A2E" w14:textId="77777777" w:rsidR="0055305E" w:rsidRPr="00481D2D" w:rsidRDefault="0055305E" w:rsidP="0055305E">
      <w:pPr>
        <w:pStyle w:val="NO"/>
      </w:pPr>
      <w:r w:rsidRPr="00481D2D">
        <w:t>NOTE 1:</w:t>
      </w:r>
      <w:r w:rsidRPr="00481D2D">
        <w:tab/>
        <w:t>If the IBCF modifies SIP information elements (SIP header</w:t>
      </w:r>
      <w:r w:rsidR="009658DE" w:rsidRPr="00481D2D">
        <w:t xml:space="preserve"> field</w:t>
      </w:r>
      <w:r w:rsidRPr="00481D2D">
        <w:t>s, SIP message bodies) other than as specified by SIP procedures (e.g., RFC 3261 [26]) caution needs to be taken that SIP functionality (e.g., routeing using Route, Record-Route and Via) is not impacted in a way that could create interoperability problems with networks that assume that this information is not modified.</w:t>
      </w:r>
    </w:p>
    <w:p w14:paraId="5BF3FBC1" w14:textId="77777777" w:rsidR="00897956" w:rsidRPr="00481D2D" w:rsidRDefault="00897956">
      <w:pPr>
        <w:pStyle w:val="NO"/>
      </w:pPr>
      <w:r w:rsidRPr="00481D2D">
        <w:t>NOTE</w:t>
      </w:r>
      <w:r w:rsidR="0055305E" w:rsidRPr="00481D2D">
        <w:t> 2</w:t>
      </w:r>
      <w:r w:rsidRPr="00481D2D">
        <w:t>:</w:t>
      </w:r>
      <w:r w:rsidRPr="00481D2D">
        <w:tab/>
        <w:t>Where operator requirements can be achieved by configuration hiding, then these procedures can be used in preference to screening.</w:t>
      </w:r>
    </w:p>
    <w:p w14:paraId="3A0DFB2C" w14:textId="77777777" w:rsidR="00267604" w:rsidRPr="00481D2D" w:rsidRDefault="000E288D" w:rsidP="00267604">
      <w:r w:rsidRPr="00481D2D">
        <w:t xml:space="preserve">The </w:t>
      </w:r>
      <w:r w:rsidR="00267604" w:rsidRPr="00481D2D">
        <w:t xml:space="preserve">IBCF may add, remove, or modify, the </w:t>
      </w:r>
      <w:r w:rsidRPr="00481D2D">
        <w:t xml:space="preserve">P-Early-Media </w:t>
      </w:r>
      <w:r w:rsidR="00267604" w:rsidRPr="00481D2D">
        <w:t xml:space="preserve">header </w:t>
      </w:r>
      <w:r w:rsidR="009658DE" w:rsidRPr="00481D2D">
        <w:t xml:space="preserve">field </w:t>
      </w:r>
      <w:r w:rsidRPr="00481D2D">
        <w:t xml:space="preserve">within forwarded SIP requests and responses according to procedures in </w:t>
      </w:r>
      <w:r w:rsidR="00881C9D" w:rsidRPr="00481D2D">
        <w:t>RFC 5009 </w:t>
      </w:r>
      <w:r w:rsidRPr="00481D2D">
        <w:t>[109]</w:t>
      </w:r>
      <w:r w:rsidR="00267604" w:rsidRPr="00481D2D">
        <w:t>.</w:t>
      </w:r>
    </w:p>
    <w:p w14:paraId="45699B94" w14:textId="77777777" w:rsidR="000E288D" w:rsidRPr="00481D2D" w:rsidRDefault="000E288D" w:rsidP="000E288D">
      <w:pPr>
        <w:pStyle w:val="NO"/>
      </w:pPr>
      <w:r w:rsidRPr="00481D2D">
        <w:t>NOTE 3:</w:t>
      </w:r>
      <w:r w:rsidRPr="00481D2D">
        <w:tab/>
        <w:t xml:space="preserve">The IBCF can use the </w:t>
      </w:r>
      <w:r w:rsidR="009658DE" w:rsidRPr="00481D2D">
        <w:t xml:space="preserve">P-Early-Media </w:t>
      </w:r>
      <w:r w:rsidRPr="00481D2D">
        <w:t xml:space="preserve">header </w:t>
      </w:r>
      <w:r w:rsidR="009658DE" w:rsidRPr="00481D2D">
        <w:t xml:space="preserve">field </w:t>
      </w:r>
      <w:r w:rsidRPr="00481D2D">
        <w:t xml:space="preserve">for the gate control </w:t>
      </w:r>
      <w:proofErr w:type="spellStart"/>
      <w:r w:rsidRPr="00481D2D">
        <w:t>procedures,</w:t>
      </w:r>
      <w:r w:rsidR="00F25005" w:rsidRPr="00481D2D">
        <w:t>by</w:t>
      </w:r>
      <w:proofErr w:type="spellEnd"/>
      <w:r w:rsidR="00F25005" w:rsidRPr="00481D2D">
        <w:t xml:space="preserve"> through-connect control</w:t>
      </w:r>
      <w:r w:rsidRPr="00481D2D">
        <w:t xml:space="preserve"> as described in 3GPP TS 29.</w:t>
      </w:r>
      <w:r w:rsidR="00F25005" w:rsidRPr="00481D2D">
        <w:t>162 </w:t>
      </w:r>
      <w:r w:rsidRPr="00481D2D">
        <w:t>[</w:t>
      </w:r>
      <w:r w:rsidR="00F25005" w:rsidRPr="00481D2D">
        <w:t>11A</w:t>
      </w:r>
      <w:r w:rsidRPr="00481D2D">
        <w:t xml:space="preserve">]. In the presence of early media for multiple dialogs due to forking, if the IBCF is able to identify the media associated with a dialog, (i.e., if symmetric </w:t>
      </w:r>
      <w:smartTag w:uri="urn:schemas-microsoft-com:office:smarttags" w:element="stockticker">
        <w:r w:rsidRPr="00481D2D">
          <w:t>RTP</w:t>
        </w:r>
      </w:smartTag>
      <w:r w:rsidRPr="00481D2D">
        <w:t xml:space="preserve"> is used by the UE and the IBCF can use the remote SDP information to determine the source of the media) the IBCF can selectively open the gate corresponding to an authorized early media flow for the selected media.</w:t>
      </w:r>
    </w:p>
    <w:p w14:paraId="7F825960" w14:textId="77777777" w:rsidR="00327A6C" w:rsidRPr="00481D2D" w:rsidRDefault="00327A6C" w:rsidP="00327A6C">
      <w:r w:rsidRPr="00481D2D">
        <w:t>The IBCF may add, or omit any P-Asserted-Identity header fields prior to forwarding SIP messages according to local policy.</w:t>
      </w:r>
    </w:p>
    <w:p w14:paraId="46ABA532" w14:textId="77777777" w:rsidR="00327A6C" w:rsidRPr="00481D2D" w:rsidRDefault="00327A6C" w:rsidP="005E2A6F">
      <w:pPr>
        <w:pStyle w:val="NO"/>
      </w:pPr>
      <w:r w:rsidRPr="00481D2D">
        <w:t>NOTE 4:</w:t>
      </w:r>
      <w:r w:rsidRPr="00481D2D">
        <w:tab/>
        <w:t>The IBCF can use the P-Asserted-</w:t>
      </w:r>
      <w:proofErr w:type="spellStart"/>
      <w:r w:rsidRPr="00481D2D">
        <w:t>Identy</w:t>
      </w:r>
      <w:proofErr w:type="spellEnd"/>
      <w:r w:rsidRPr="00481D2D">
        <w:t xml:space="preserve"> header field to trigger identity specific procedures in subsequent entities, e.g. for malicious call identification. As an example, a P-Asserted-Identity header field will be deleted and a new P-Asserted-Identity header field with operator specific content will be added to the outgoing request, if the request was received from a network which cannot support the deletion of INFO request which is needed for the support of the malicious call identification service.</w:t>
      </w:r>
    </w:p>
    <w:p w14:paraId="41ED499A" w14:textId="77777777" w:rsidR="00947852" w:rsidRPr="00481D2D" w:rsidRDefault="00947852" w:rsidP="00947852">
      <w:r w:rsidRPr="00481D2D">
        <w:t>When the IBCF, located in the home network, receives a SIP request from another entity within the same trust domain, the IBCF may police the ICSI value contained in the P-Asserted-Service header field.</w:t>
      </w:r>
    </w:p>
    <w:p w14:paraId="472D7C00" w14:textId="77777777" w:rsidR="00897956" w:rsidRPr="00481D2D" w:rsidRDefault="00897956" w:rsidP="005D46C4">
      <w:pPr>
        <w:pStyle w:val="Heading4"/>
      </w:pPr>
      <w:bookmarkStart w:id="1088" w:name="_CR5_10_6_3"/>
      <w:bookmarkStart w:id="1089" w:name="_Toc146257077"/>
      <w:bookmarkEnd w:id="1088"/>
      <w:r w:rsidRPr="00481D2D">
        <w:t>5.10.6.3</w:t>
      </w:r>
      <w:r w:rsidRPr="00481D2D">
        <w:tab/>
        <w:t>IBCF procedures for SIP message bodies</w:t>
      </w:r>
      <w:bookmarkEnd w:id="1089"/>
    </w:p>
    <w:p w14:paraId="36FAEAC9" w14:textId="77777777" w:rsidR="00A30272" w:rsidRPr="00481D2D" w:rsidRDefault="00A30272" w:rsidP="00A30272">
      <w:r w:rsidRPr="00481D2D">
        <w:t>If the IBCF acts as a B2BUA, and the IBCF receives a message with a body part for a UE from an S-CSCF, and:</w:t>
      </w:r>
    </w:p>
    <w:p w14:paraId="530DF23E" w14:textId="77777777" w:rsidR="00A30272" w:rsidRPr="00481D2D" w:rsidRDefault="00A30272" w:rsidP="00A30272">
      <w:pPr>
        <w:pStyle w:val="B1"/>
      </w:pPr>
      <w:r w:rsidRPr="00481D2D">
        <w:t>-</w:t>
      </w:r>
      <w:r w:rsidRPr="00481D2D">
        <w:tab/>
        <w:t>if the body part is the 3GPP IM CN subsystem XML body (as indicated by the Content-Type header field, see subclause 7.6) and the body part is not optional (as indicated by the (absence of the) Content-Disposition header field); or</w:t>
      </w:r>
    </w:p>
    <w:p w14:paraId="59130A77" w14:textId="77777777" w:rsidR="00A30272" w:rsidRPr="00481D2D" w:rsidRDefault="00A30272" w:rsidP="00A30272">
      <w:pPr>
        <w:pStyle w:val="B1"/>
      </w:pPr>
      <w:r w:rsidRPr="00481D2D">
        <w:t>-</w:t>
      </w:r>
      <w:r w:rsidRPr="00481D2D">
        <w:tab/>
        <w:t>if a header field that describes the body is present and the header field</w:t>
      </w:r>
      <w:r w:rsidRPr="00481D2D">
        <w:rPr>
          <w:rFonts w:eastAsia="Batang"/>
          <w:lang w:eastAsia="ko-KR"/>
        </w:rPr>
        <w:t>'</w:t>
      </w:r>
      <w:r w:rsidRPr="00481D2D">
        <w:t>s value is not understood (e.g. Content-Language header field or Content-Encoding header field),</w:t>
      </w:r>
    </w:p>
    <w:p w14:paraId="4A855E2E" w14:textId="77777777" w:rsidR="00A30272" w:rsidRPr="00481D2D" w:rsidRDefault="00A30272" w:rsidP="00A30272">
      <w:r w:rsidRPr="00481D2D">
        <w:t>then the IBCF shall transparently forward the message with the body part and the header field(s) that describe the body part.</w:t>
      </w:r>
    </w:p>
    <w:p w14:paraId="797AFA93" w14:textId="77777777" w:rsidR="00897956" w:rsidRPr="00481D2D" w:rsidRDefault="00897956">
      <w:r w:rsidRPr="00481D2D">
        <w:t>If IP address translation (</w:t>
      </w:r>
      <w:smartTag w:uri="urn:schemas-microsoft-com:office:smarttags" w:element="stockticker">
        <w:r w:rsidRPr="00481D2D">
          <w:t>NA</w:t>
        </w:r>
      </w:smartTag>
      <w:r w:rsidRPr="00481D2D">
        <w:t xml:space="preserve">(P)T or IP version interworking) occurs on the user plane, the IBCF shall modify SDP according to </w:t>
      </w:r>
      <w:r w:rsidR="007977B1" w:rsidRPr="00481D2D">
        <w:t>subclause 6.7.1</w:t>
      </w:r>
      <w:r w:rsidRPr="00481D2D">
        <w:t>;</w:t>
      </w:r>
    </w:p>
    <w:p w14:paraId="7DEBE0DF" w14:textId="77777777" w:rsidR="00897956" w:rsidRPr="00481D2D" w:rsidRDefault="00897956">
      <w:r w:rsidRPr="00481D2D">
        <w:t>Additionally, the IBCF may take the followings action upon SIP message bodies:</w:t>
      </w:r>
    </w:p>
    <w:p w14:paraId="5D1EB46F" w14:textId="77777777" w:rsidR="00897956" w:rsidRPr="00481D2D" w:rsidRDefault="00897956">
      <w:pPr>
        <w:pStyle w:val="B1"/>
      </w:pPr>
      <w:r w:rsidRPr="00481D2D">
        <w:t>1)</w:t>
      </w:r>
      <w:r w:rsidRPr="00481D2D">
        <w:tab/>
        <w:t>examine the length of a SIP message body and if required by local policy, take an appropriate action (e.g. forward the message body transparently, reject the request, remove the body);</w:t>
      </w:r>
    </w:p>
    <w:p w14:paraId="7DFCF60A" w14:textId="77777777" w:rsidR="00897956" w:rsidRPr="00481D2D" w:rsidRDefault="00897956">
      <w:pPr>
        <w:pStyle w:val="B1"/>
      </w:pPr>
      <w:r w:rsidRPr="00481D2D">
        <w:t>2)</w:t>
      </w:r>
      <w:r w:rsidRPr="00481D2D">
        <w:tab/>
        <w:t xml:space="preserve">examine the characteristics of the </w:t>
      </w:r>
      <w:r w:rsidR="00EC5938" w:rsidRPr="00481D2D">
        <w:t xml:space="preserve">SIP </w:t>
      </w:r>
      <w:r w:rsidRPr="00481D2D">
        <w:t xml:space="preserve">message body </w:t>
      </w:r>
      <w:r w:rsidR="00EC5938" w:rsidRPr="00481D2D">
        <w:t xml:space="preserve">MIMEs </w:t>
      </w:r>
      <w:r w:rsidRPr="00481D2D">
        <w:t>(i.e. check the values of any Content-Type, Content-Disposition, and Content-Language header</w:t>
      </w:r>
      <w:r w:rsidR="009658DE" w:rsidRPr="00481D2D">
        <w:t xml:space="preserve"> field</w:t>
      </w:r>
      <w:r w:rsidRPr="00481D2D">
        <w:t xml:space="preserve">s), take an appropriate action defined by local policy (e.g. forward the body unchanged, remove the </w:t>
      </w:r>
      <w:r w:rsidR="00EC5938" w:rsidRPr="00481D2D">
        <w:t xml:space="preserve">SIP message </w:t>
      </w:r>
      <w:r w:rsidRPr="00481D2D">
        <w:t>body</w:t>
      </w:r>
      <w:r w:rsidR="00EC5938" w:rsidRPr="00481D2D">
        <w:t xml:space="preserve"> MIME</w:t>
      </w:r>
      <w:r w:rsidRPr="00481D2D">
        <w:t>, reject the call); and</w:t>
      </w:r>
    </w:p>
    <w:p w14:paraId="6C77D72A" w14:textId="77777777" w:rsidR="000B46B6" w:rsidRPr="00481D2D" w:rsidRDefault="00897956">
      <w:pPr>
        <w:pStyle w:val="B1"/>
      </w:pPr>
      <w:r w:rsidRPr="00481D2D">
        <w:t>3)</w:t>
      </w:r>
      <w:r w:rsidRPr="00481D2D">
        <w:tab/>
        <w:t xml:space="preserve">examine the content of SIP </w:t>
      </w:r>
      <w:r w:rsidR="00EC5938" w:rsidRPr="00481D2D">
        <w:t>message body MIMEs</w:t>
      </w:r>
      <w:r w:rsidRPr="00481D2D">
        <w:t xml:space="preserve">, and take appropriate action defined by local policy (e.g. forward the body unchanged, remove the </w:t>
      </w:r>
      <w:r w:rsidR="00EC5938" w:rsidRPr="00481D2D">
        <w:t xml:space="preserve">SIP message </w:t>
      </w:r>
      <w:r w:rsidRPr="00481D2D">
        <w:t>body</w:t>
      </w:r>
      <w:r w:rsidR="00EC5938" w:rsidRPr="00481D2D">
        <w:t xml:space="preserve"> MIME</w:t>
      </w:r>
      <w:r w:rsidRPr="00481D2D">
        <w:t>, reject the call).</w:t>
      </w:r>
    </w:p>
    <w:p w14:paraId="4C865813" w14:textId="77777777" w:rsidR="00EC5938" w:rsidRPr="00481D2D" w:rsidRDefault="00EC5938" w:rsidP="00EC5938">
      <w:r w:rsidRPr="00481D2D">
        <w:t>When the intended action of an IBCF, based on local policy, is to remove a message body MIME from a SIP message body, and a Content-Disposition header field with a "handling" parameter set to "required" is associated with the MIME, the IBCF shall reject the SIP request with the 415 (Unsupported Media Type) response code as specified in RFC 5621 [150].</w:t>
      </w:r>
    </w:p>
    <w:p w14:paraId="58EDA771" w14:textId="77777777" w:rsidR="00322E97" w:rsidRPr="00481D2D" w:rsidRDefault="00322E97" w:rsidP="005D46C4">
      <w:pPr>
        <w:pStyle w:val="Heading3"/>
      </w:pPr>
      <w:bookmarkStart w:id="1090" w:name="_CR5_10_7"/>
      <w:bookmarkStart w:id="1091" w:name="_Toc146257078"/>
      <w:bookmarkEnd w:id="1090"/>
      <w:r w:rsidRPr="00481D2D">
        <w:t>5.10.7</w:t>
      </w:r>
      <w:r w:rsidRPr="00481D2D">
        <w:tab/>
        <w:t>Media transcoding control</w:t>
      </w:r>
      <w:bookmarkEnd w:id="1091"/>
    </w:p>
    <w:p w14:paraId="303D9263" w14:textId="77777777" w:rsidR="00322E97" w:rsidRPr="00481D2D" w:rsidRDefault="00322E97" w:rsidP="00322E97">
      <w:pPr>
        <w:rPr>
          <w:lang w:eastAsia="zh-CN"/>
        </w:rPr>
      </w:pPr>
      <w:r w:rsidRPr="00481D2D">
        <w:t xml:space="preserve">The IBCF may perform the media transcoding control in order to </w:t>
      </w:r>
      <w:r w:rsidRPr="00481D2D">
        <w:rPr>
          <w:rFonts w:hint="eastAsia"/>
        </w:rPr>
        <w:t xml:space="preserve">allow establishing communication between </w:t>
      </w:r>
      <w:r w:rsidRPr="00481D2D">
        <w:t>IM CN subsystem</w:t>
      </w:r>
      <w:r w:rsidRPr="00481D2D">
        <w:rPr>
          <w:rFonts w:hint="eastAsia"/>
        </w:rPr>
        <w:t>s</w:t>
      </w:r>
      <w:r w:rsidRPr="00481D2D">
        <w:t xml:space="preserve"> </w:t>
      </w:r>
      <w:r w:rsidRPr="00481D2D">
        <w:rPr>
          <w:rFonts w:hint="eastAsia"/>
        </w:rPr>
        <w:t xml:space="preserve">using </w:t>
      </w:r>
      <w:r w:rsidRPr="00481D2D">
        <w:t xml:space="preserve">different </w:t>
      </w:r>
      <w:r w:rsidRPr="00481D2D">
        <w:rPr>
          <w:rFonts w:hint="eastAsia"/>
        </w:rPr>
        <w:t>media codecs</w:t>
      </w:r>
      <w:r w:rsidRPr="00481D2D">
        <w:rPr>
          <w:rFonts w:hint="eastAsia"/>
          <w:lang w:eastAsia="zh-CN"/>
        </w:rPr>
        <w:t xml:space="preserve"> based on </w:t>
      </w:r>
      <w:r w:rsidRPr="00481D2D">
        <w:rPr>
          <w:lang w:eastAsia="zh-CN"/>
        </w:rPr>
        <w:t>the</w:t>
      </w:r>
      <w:r w:rsidRPr="00481D2D">
        <w:rPr>
          <w:rFonts w:hint="eastAsia"/>
          <w:lang w:eastAsia="zh-CN"/>
        </w:rPr>
        <w:t xml:space="preserve"> interworking </w:t>
      </w:r>
      <w:r w:rsidRPr="00481D2D">
        <w:rPr>
          <w:lang w:eastAsia="zh-CN"/>
        </w:rPr>
        <w:t>agreement</w:t>
      </w:r>
      <w:r w:rsidRPr="00481D2D">
        <w:rPr>
          <w:rFonts w:hint="eastAsia"/>
          <w:lang w:eastAsia="zh-CN"/>
        </w:rPr>
        <w:t xml:space="preserve"> and session information</w:t>
      </w:r>
      <w:r w:rsidRPr="00481D2D">
        <w:t>. When performing media transcoding control the IBCF acts as a special case of an IMS-</w:t>
      </w:r>
      <w:smartTag w:uri="urn:schemas-microsoft-com:office:smarttags" w:element="stockticker">
        <w:r w:rsidRPr="00481D2D">
          <w:t>ALG</w:t>
        </w:r>
      </w:smartTag>
      <w:r w:rsidRPr="00481D2D">
        <w:t xml:space="preserve"> compliant with the description given in subclause 5.10.5</w:t>
      </w:r>
      <w:r w:rsidRPr="00481D2D">
        <w:rPr>
          <w:rFonts w:hint="eastAsia"/>
          <w:lang w:eastAsia="zh-CN"/>
        </w:rPr>
        <w:t>.</w:t>
      </w:r>
    </w:p>
    <w:p w14:paraId="4525AEDD" w14:textId="77777777" w:rsidR="00322E97" w:rsidRPr="00481D2D" w:rsidRDefault="00322E97" w:rsidP="00322E97">
      <w:r w:rsidRPr="00481D2D">
        <w:t>Upon receipt of any request containing an SDP offer, based on local policy and signalling inspection (</w:t>
      </w:r>
      <w:proofErr w:type="spellStart"/>
      <w:r w:rsidRPr="00481D2D">
        <w:t>e.g</w:t>
      </w:r>
      <w:proofErr w:type="spellEnd"/>
      <w:r w:rsidRPr="00481D2D">
        <w:t xml:space="preserve"> ICSI values, SDP), the IBCF may perform media transcoding control</w:t>
      </w:r>
      <w:r w:rsidR="00BC1123" w:rsidRPr="00481D2D">
        <w:t>, as defined in subclause 6.7.</w:t>
      </w:r>
      <w:r w:rsidR="004E5F15" w:rsidRPr="00481D2D">
        <w:t>1.3</w:t>
      </w:r>
      <w:r w:rsidRPr="00481D2D">
        <w:t>. Based on the local configuration determines the media which requires transcoding in the SDP offer.</w:t>
      </w:r>
    </w:p>
    <w:p w14:paraId="51B23863" w14:textId="77777777" w:rsidR="00830763" w:rsidRPr="00481D2D" w:rsidDel="00B671B2" w:rsidRDefault="00830763" w:rsidP="005D46C4">
      <w:pPr>
        <w:pStyle w:val="Heading3"/>
      </w:pPr>
      <w:bookmarkStart w:id="1092" w:name="_CR5_10_8"/>
      <w:bookmarkStart w:id="1093" w:name="_Toc146257079"/>
      <w:bookmarkEnd w:id="1092"/>
      <w:r w:rsidRPr="00481D2D">
        <w:t>5.10.8</w:t>
      </w:r>
      <w:r w:rsidR="00315860" w:rsidRPr="00481D2D">
        <w:tab/>
      </w:r>
      <w:r w:rsidRPr="00481D2D">
        <w:t>Privacy protection at the trust domain boundary</w:t>
      </w:r>
      <w:bookmarkEnd w:id="1093"/>
    </w:p>
    <w:p w14:paraId="3D2A2194" w14:textId="77777777" w:rsidR="00830763" w:rsidRPr="00481D2D" w:rsidRDefault="00830763" w:rsidP="00830763">
      <w:r w:rsidRPr="00481D2D">
        <w:t>In order to ensure privacy IBCF shall additionally to what is specified in subclause</w:t>
      </w:r>
      <w:r w:rsidR="00315860" w:rsidRPr="00481D2D">
        <w:t> </w:t>
      </w:r>
      <w:r w:rsidRPr="00481D2D">
        <w:t>4.4 and before sending the SIP request</w:t>
      </w:r>
      <w:r w:rsidRPr="00481D2D" w:rsidDel="006D7DE1">
        <w:t>s</w:t>
      </w:r>
      <w:r w:rsidRPr="00481D2D">
        <w:t xml:space="preserve"> or SIP response</w:t>
      </w:r>
      <w:r w:rsidRPr="00481D2D" w:rsidDel="006D7DE1">
        <w:t>s</w:t>
      </w:r>
      <w:r w:rsidRPr="00481D2D">
        <w:t xml:space="preserve"> outside the trust domain boundary perform the privacy protection as specified in RFC 3323 [33] and RFC </w:t>
      </w:r>
      <w:r w:rsidR="00964B09" w:rsidRPr="00481D2D">
        <w:t>7044</w:t>
      </w:r>
      <w:r w:rsidRPr="00481D2D">
        <w:t> [66] applicable to header fields with the clarifications in this subclause.</w:t>
      </w:r>
      <w:r w:rsidR="0099243A" w:rsidRPr="00481D2D">
        <w:t xml:space="preserve"> </w:t>
      </w:r>
      <w:r w:rsidRPr="00481D2D">
        <w:t>If there are any conflicts between topology hiding specified in subclause 5.10.4 and the procedures in this subclause, the topology hiding takes precedence over privacy protection.</w:t>
      </w:r>
    </w:p>
    <w:p w14:paraId="14570F06" w14:textId="77777777" w:rsidR="00604669" w:rsidRPr="00481D2D" w:rsidRDefault="00604669" w:rsidP="00604669">
      <w:pPr>
        <w:pStyle w:val="NO"/>
        <w:rPr>
          <w:lang w:eastAsia="ja-JP"/>
        </w:rPr>
      </w:pPr>
      <w:r w:rsidRPr="00481D2D">
        <w:rPr>
          <w:rFonts w:hint="eastAsia"/>
          <w:lang w:eastAsia="ja-JP"/>
        </w:rPr>
        <w:t>NOTE:</w:t>
      </w:r>
      <w:r w:rsidRPr="00481D2D">
        <w:rPr>
          <w:rFonts w:hint="eastAsia"/>
          <w:lang w:eastAsia="ja-JP"/>
        </w:rPr>
        <w:tab/>
        <w:t xml:space="preserve">The privacy protection for the History-Info header field is </w:t>
      </w:r>
      <w:r w:rsidRPr="00481D2D">
        <w:rPr>
          <w:lang w:eastAsia="ja-JP"/>
        </w:rPr>
        <w:t>performed</w:t>
      </w:r>
      <w:r w:rsidRPr="00481D2D">
        <w:rPr>
          <w:rFonts w:hint="eastAsia"/>
          <w:lang w:eastAsia="ja-JP"/>
        </w:rPr>
        <w:t xml:space="preserve"> in accordance with </w:t>
      </w:r>
      <w:r w:rsidRPr="00481D2D">
        <w:rPr>
          <w:lang w:eastAsia="ja-JP"/>
        </w:rPr>
        <w:t>RFC 7044 </w:t>
      </w:r>
      <w:r w:rsidRPr="00481D2D">
        <w:rPr>
          <w:rFonts w:hint="eastAsia"/>
          <w:lang w:eastAsia="ja-JP"/>
        </w:rPr>
        <w:t>[66]</w:t>
      </w:r>
      <w:r w:rsidRPr="00481D2D">
        <w:rPr>
          <w:lang w:eastAsia="ja-JP"/>
        </w:rPr>
        <w:t> subclause 10.1.2.</w:t>
      </w:r>
    </w:p>
    <w:p w14:paraId="6AE80E00" w14:textId="77777777" w:rsidR="00830763" w:rsidRPr="00481D2D" w:rsidRDefault="00830763" w:rsidP="00830763">
      <w:r w:rsidRPr="00481D2D">
        <w:t>If a Privacy header field with a value different from "none" is received the IBCF shall:</w:t>
      </w:r>
    </w:p>
    <w:p w14:paraId="636E1860" w14:textId="77777777" w:rsidR="00830763" w:rsidRPr="00481D2D" w:rsidRDefault="00830763" w:rsidP="00830763">
      <w:pPr>
        <w:pStyle w:val="B1"/>
      </w:pPr>
      <w:r w:rsidRPr="00481D2D">
        <w:t>1)</w:t>
      </w:r>
      <w:r w:rsidRPr="00481D2D">
        <w:tab/>
        <w:t>if "header" privacy is requested as specified in RFC 3323 [33]:</w:t>
      </w:r>
    </w:p>
    <w:p w14:paraId="11A9F6D1" w14:textId="77777777" w:rsidR="00830763" w:rsidRPr="00481D2D" w:rsidRDefault="00830763" w:rsidP="00830763">
      <w:pPr>
        <w:pStyle w:val="B2"/>
      </w:pPr>
      <w:r w:rsidRPr="00481D2D">
        <w:t>-</w:t>
      </w:r>
      <w:r w:rsidRPr="00481D2D">
        <w:tab/>
        <w:t xml:space="preserve">remove all </w:t>
      </w:r>
      <w:r w:rsidR="00294CA5" w:rsidRPr="00481D2D">
        <w:t xml:space="preserve">received </w:t>
      </w:r>
      <w:r w:rsidRPr="00481D2D">
        <w:t xml:space="preserve">Via header fields </w:t>
      </w:r>
      <w:r w:rsidR="00294CA5" w:rsidRPr="00481D2D">
        <w:t xml:space="preserve">and then add a single Via header field with a </w:t>
      </w:r>
      <w:smartTag w:uri="urn:schemas-microsoft-com:office:smarttags" w:element="stockticker">
        <w:r w:rsidR="00294CA5" w:rsidRPr="00481D2D">
          <w:t>URI</w:t>
        </w:r>
      </w:smartTag>
      <w:r w:rsidR="00294CA5" w:rsidRPr="00481D2D">
        <w:t xml:space="preserve"> of its own </w:t>
      </w:r>
      <w:r w:rsidRPr="00481D2D">
        <w:t>as described in RFC 3323 [33] subclause 5.1;</w:t>
      </w:r>
    </w:p>
    <w:p w14:paraId="406E5E88" w14:textId="77777777" w:rsidR="000B46B6" w:rsidRPr="00481D2D" w:rsidRDefault="00830763" w:rsidP="00830763">
      <w:pPr>
        <w:pStyle w:val="B2"/>
      </w:pPr>
      <w:r w:rsidRPr="00481D2D">
        <w:t>-</w:t>
      </w:r>
      <w:r w:rsidRPr="00481D2D">
        <w:tab/>
        <w:t xml:space="preserve">if the Contact header field does not contain a GRUU or does not contain an </w:t>
      </w:r>
      <w:proofErr w:type="spellStart"/>
      <w:r w:rsidRPr="00481D2D">
        <w:t>isfocus</w:t>
      </w:r>
      <w:proofErr w:type="spellEnd"/>
      <w:r w:rsidRPr="00481D2D">
        <w:t xml:space="preserve"> media feature tag, replace the value of the </w:t>
      </w:r>
      <w:smartTag w:uri="urn:schemas-microsoft-com:office:smarttags" w:element="stockticker">
        <w:r w:rsidRPr="00481D2D">
          <w:t>URI</w:t>
        </w:r>
      </w:smartTag>
      <w:r w:rsidRPr="00481D2D">
        <w:t xml:space="preserve"> of the Contact header field with a </w:t>
      </w:r>
      <w:smartTag w:uri="urn:schemas-microsoft-com:office:smarttags" w:element="stockticker">
        <w:r w:rsidRPr="00481D2D">
          <w:t>URI</w:t>
        </w:r>
      </w:smartTag>
      <w:r w:rsidRPr="00481D2D">
        <w:t xml:space="preserve"> that does not dereference to the originator of the message as described in RFC 3323 [33] subclause 5.1;</w:t>
      </w:r>
      <w:r w:rsidR="00604669" w:rsidRPr="00481D2D">
        <w:t xml:space="preserve"> and</w:t>
      </w:r>
    </w:p>
    <w:p w14:paraId="652D607E" w14:textId="77777777" w:rsidR="00830763" w:rsidRPr="00481D2D" w:rsidRDefault="00830763" w:rsidP="00830763">
      <w:pPr>
        <w:pStyle w:val="B2"/>
      </w:pPr>
      <w:r w:rsidRPr="00481D2D">
        <w:t>-</w:t>
      </w:r>
      <w:r w:rsidRPr="00481D2D">
        <w:tab/>
        <w:t>remove any Record-Route header fields as described in RFC 3323 [33] subclause 5.1;</w:t>
      </w:r>
    </w:p>
    <w:p w14:paraId="18DBC0DB" w14:textId="77777777" w:rsidR="00830763" w:rsidRPr="00481D2D" w:rsidRDefault="00830763" w:rsidP="00830763">
      <w:pPr>
        <w:pStyle w:val="B1"/>
      </w:pPr>
      <w:r w:rsidRPr="00481D2D">
        <w:t>2)</w:t>
      </w:r>
      <w:r w:rsidRPr="00481D2D">
        <w:tab/>
        <w:t>if "user" level privacy is requested as specified in RFC 3323 [33]:</w:t>
      </w:r>
    </w:p>
    <w:p w14:paraId="4182476F" w14:textId="77777777" w:rsidR="00830763" w:rsidRPr="00481D2D" w:rsidRDefault="00830763" w:rsidP="00830763">
      <w:pPr>
        <w:pStyle w:val="B2"/>
      </w:pPr>
      <w:r w:rsidRPr="00481D2D">
        <w:t>-</w:t>
      </w:r>
      <w:r w:rsidRPr="00481D2D">
        <w:tab/>
        <w:t>anonymize the From header field. The convention for configuring an anonymous From header field described in RFC 3323 [33] and RFC 3325 [34] should be followed; i.e. From: "Anonymous" &lt;</w:t>
      </w:r>
      <w:proofErr w:type="spellStart"/>
      <w:r w:rsidRPr="00481D2D">
        <w:t>sip:anonymous@anonymous.invalid</w:t>
      </w:r>
      <w:proofErr w:type="spellEnd"/>
      <w:r w:rsidRPr="00481D2D">
        <w:t xml:space="preserve">&gt;;tag= </w:t>
      </w:r>
      <w:proofErr w:type="spellStart"/>
      <w:r w:rsidRPr="00481D2D">
        <w:t>xxxxxxx</w:t>
      </w:r>
      <w:proofErr w:type="spellEnd"/>
      <w:r w:rsidRPr="00481D2D">
        <w:t>;</w:t>
      </w:r>
      <w:r w:rsidR="00604669" w:rsidRPr="00481D2D">
        <w:t xml:space="preserve"> and</w:t>
      </w:r>
    </w:p>
    <w:p w14:paraId="3DFB37CE" w14:textId="77777777" w:rsidR="00830763" w:rsidRPr="00481D2D" w:rsidRDefault="00604669" w:rsidP="00830763">
      <w:pPr>
        <w:pStyle w:val="B1"/>
      </w:pPr>
      <w:r w:rsidRPr="00481D2D">
        <w:t>3</w:t>
      </w:r>
      <w:r w:rsidR="00830763" w:rsidRPr="00481D2D">
        <w:t>)</w:t>
      </w:r>
      <w:r w:rsidR="00830763" w:rsidRPr="00481D2D">
        <w:tab/>
        <w:t>if any modification of any dialog-matching headers for privacy protection reasons is done act as a transparent B2BUA as described in RFC 3323 [33] subclause 5.3.</w:t>
      </w:r>
    </w:p>
    <w:p w14:paraId="6998A270" w14:textId="77777777" w:rsidR="00830763" w:rsidRPr="00481D2D" w:rsidRDefault="00830763" w:rsidP="00830763">
      <w:r w:rsidRPr="00481D2D">
        <w:t xml:space="preserve">If a Privacy header field is not received IBCF may </w:t>
      </w:r>
      <w:proofErr w:type="spellStart"/>
      <w:r w:rsidRPr="00481D2D">
        <w:t>based</w:t>
      </w:r>
      <w:proofErr w:type="spellEnd"/>
      <w:r w:rsidRPr="00481D2D">
        <w:t xml:space="preserve"> on local policy act as if "id", "user", "header" and "history" was received and perform privacy protection as specified in RFC 3325 [34], RFC 3323 [33] and RFC </w:t>
      </w:r>
      <w:r w:rsidR="00964B09" w:rsidRPr="00481D2D">
        <w:t>7044 </w:t>
      </w:r>
      <w:r w:rsidRPr="00481D2D">
        <w:t>[66] with the clarifications above.</w:t>
      </w:r>
    </w:p>
    <w:p w14:paraId="1F9CA344" w14:textId="77777777" w:rsidR="00830763" w:rsidRPr="00481D2D" w:rsidRDefault="00830763" w:rsidP="00830763">
      <w:r w:rsidRPr="00481D2D">
        <w:t>If a Privacy header field with the value "none" is received the IBCF should not protect the privacy of the identity information.</w:t>
      </w:r>
    </w:p>
    <w:p w14:paraId="573035DA" w14:textId="77777777" w:rsidR="000B46B6" w:rsidRPr="00481D2D" w:rsidRDefault="00830763" w:rsidP="00830763">
      <w:pPr>
        <w:pStyle w:val="NO"/>
      </w:pPr>
      <w:r w:rsidRPr="00481D2D">
        <w:t>NOTE:</w:t>
      </w:r>
      <w:r w:rsidRPr="00481D2D">
        <w:tab/>
        <w:t>A local policy can regard a Privacy header field with the value "none" the same as if no Privacy header field was received.</w:t>
      </w:r>
    </w:p>
    <w:p w14:paraId="6F8ED757" w14:textId="77777777" w:rsidR="00DB7BCB" w:rsidRPr="00481D2D" w:rsidRDefault="00DB7BCB" w:rsidP="005D46C4">
      <w:pPr>
        <w:pStyle w:val="Heading3"/>
        <w:rPr>
          <w:szCs w:val="28"/>
        </w:rPr>
      </w:pPr>
      <w:bookmarkStart w:id="1094" w:name="_CR5_10_9"/>
      <w:bookmarkStart w:id="1095" w:name="_Toc146257080"/>
      <w:bookmarkEnd w:id="1094"/>
      <w:r w:rsidRPr="00481D2D">
        <w:rPr>
          <w:szCs w:val="28"/>
        </w:rPr>
        <w:t>5.10.9</w:t>
      </w:r>
      <w:r w:rsidRPr="00481D2D">
        <w:rPr>
          <w:szCs w:val="28"/>
        </w:rPr>
        <w:tab/>
        <w:t>Roaming architecture for voice over IMS with local breakout</w:t>
      </w:r>
      <w:bookmarkEnd w:id="1095"/>
    </w:p>
    <w:p w14:paraId="55E81B11" w14:textId="77777777" w:rsidR="00DB7BCB" w:rsidRPr="00481D2D" w:rsidRDefault="00DB7BCB" w:rsidP="00DB7BCB">
      <w:r w:rsidRPr="00481D2D">
        <w:t xml:space="preserve">The IBCF shall apply OMR as specified in 3GPP TS 29.079 [11D] and in accordance with the roaming architecture for voice over IMS with local breakout when a session is identified as a </w:t>
      </w:r>
      <w:r w:rsidRPr="00481D2D">
        <w:rPr>
          <w:szCs w:val="28"/>
        </w:rPr>
        <w:t>roaming architecture for voice over IMS with local breakout session.</w:t>
      </w:r>
    </w:p>
    <w:p w14:paraId="44633BC2" w14:textId="77777777" w:rsidR="00DC2E75" w:rsidRPr="00481D2D" w:rsidRDefault="00DB7BCB" w:rsidP="00DB7BCB">
      <w:pPr>
        <w:rPr>
          <w:szCs w:val="28"/>
        </w:rPr>
      </w:pPr>
      <w:r w:rsidRPr="00481D2D">
        <w:t xml:space="preserve">A session can be identified as a </w:t>
      </w:r>
      <w:r w:rsidR="00DC2E75" w:rsidRPr="00481D2D">
        <w:t xml:space="preserve">potential </w:t>
      </w:r>
      <w:r w:rsidRPr="00481D2D">
        <w:rPr>
          <w:szCs w:val="28"/>
        </w:rPr>
        <w:t>roaming architecture for voice over IMS with local breakout session when</w:t>
      </w:r>
      <w:r w:rsidR="00DC2E75" w:rsidRPr="00481D2D">
        <w:rPr>
          <w:szCs w:val="28"/>
        </w:rPr>
        <w:t>:</w:t>
      </w:r>
    </w:p>
    <w:p w14:paraId="2DF8607D" w14:textId="77777777" w:rsidR="00DB7BCB" w:rsidRPr="00481D2D" w:rsidDel="00233034" w:rsidRDefault="00DC2E75" w:rsidP="00DC2E75">
      <w:pPr>
        <w:pStyle w:val="B1"/>
      </w:pPr>
      <w:r w:rsidRPr="00481D2D">
        <w:rPr>
          <w:szCs w:val="28"/>
        </w:rPr>
        <w:t>1)</w:t>
      </w:r>
      <w:r w:rsidRPr="00481D2D">
        <w:rPr>
          <w:szCs w:val="28"/>
        </w:rPr>
        <w:tab/>
      </w:r>
      <w:r w:rsidR="00DB7BCB" w:rsidRPr="00481D2D">
        <w:rPr>
          <w:szCs w:val="28"/>
        </w:rPr>
        <w:t xml:space="preserve">a received initial INVITE request contains </w:t>
      </w:r>
      <w:r w:rsidR="00DB7BCB" w:rsidRPr="00481D2D">
        <w:t>a Feature-Caps header field with a "+g.3gpp.trf" header field parameter, a "+g.3gpp.loopback" header field parameter or any other implementation dependent indication</w:t>
      </w:r>
      <w:r w:rsidRPr="00481D2D">
        <w:t>; or</w:t>
      </w:r>
    </w:p>
    <w:p w14:paraId="2C9A5B2D" w14:textId="77777777" w:rsidR="00DB7BCB" w:rsidRPr="00481D2D" w:rsidRDefault="00DB7BCB" w:rsidP="002C1FB7">
      <w:pPr>
        <w:pStyle w:val="NO"/>
      </w:pPr>
      <w:r w:rsidRPr="00481D2D">
        <w:t>NOTE:</w:t>
      </w:r>
      <w:r w:rsidRPr="00481D2D">
        <w:tab/>
        <w:t xml:space="preserve">An implementation dependent indication can e.g. be in a </w:t>
      </w:r>
      <w:smartTag w:uri="urn:schemas-microsoft-com:office:smarttags" w:element="stockticker">
        <w:r w:rsidRPr="00481D2D">
          <w:t>URI</w:t>
        </w:r>
      </w:smartTag>
      <w:r w:rsidRPr="00481D2D">
        <w:t xml:space="preserve"> parameter, a character string in the user part of the </w:t>
      </w:r>
      <w:smartTag w:uri="urn:schemas-microsoft-com:office:smarttags" w:element="stockticker">
        <w:r w:rsidRPr="00481D2D">
          <w:t>URI</w:t>
        </w:r>
      </w:smartTag>
      <w:r w:rsidRPr="00481D2D">
        <w:t xml:space="preserve"> or be a port number in the </w:t>
      </w:r>
      <w:smartTag w:uri="urn:schemas-microsoft-com:office:smarttags" w:element="stockticker">
        <w:r w:rsidRPr="00481D2D">
          <w:t>URI</w:t>
        </w:r>
      </w:smartTag>
      <w:r w:rsidRPr="00481D2D">
        <w:t>.</w:t>
      </w:r>
    </w:p>
    <w:p w14:paraId="38A896EE" w14:textId="77777777" w:rsidR="00DC2E75" w:rsidRPr="00481D2D" w:rsidRDefault="00DC2E75" w:rsidP="00295CDA">
      <w:pPr>
        <w:pStyle w:val="B1"/>
      </w:pPr>
      <w:r w:rsidRPr="00481D2D">
        <w:t>2)</w:t>
      </w:r>
      <w:r w:rsidRPr="00481D2D">
        <w:tab/>
        <w:t xml:space="preserve">if indicating traffic leg as specified in </w:t>
      </w:r>
      <w:r w:rsidR="00295CDA" w:rsidRPr="00481D2D">
        <w:t>RFC 7549</w:t>
      </w:r>
      <w:r w:rsidRPr="00481D2D">
        <w:t> [225] is supported and used:</w:t>
      </w:r>
    </w:p>
    <w:p w14:paraId="36B2EA2D" w14:textId="77777777" w:rsidR="00DC2E75" w:rsidRPr="00481D2D" w:rsidRDefault="00DC2E75" w:rsidP="00DC2E75">
      <w:pPr>
        <w:pStyle w:val="B2"/>
      </w:pPr>
      <w:r w:rsidRPr="00481D2D">
        <w:t>a)</w:t>
      </w:r>
      <w:r w:rsidRPr="00481D2D">
        <w:tab/>
        <w:t>the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with the value "</w:t>
      </w:r>
      <w:proofErr w:type="spellStart"/>
      <w:r w:rsidRPr="00481D2D">
        <w:t>visitedA-homeA</w:t>
      </w:r>
      <w:proofErr w:type="spellEnd"/>
      <w:r w:rsidRPr="00481D2D">
        <w:t>" in the bottommost Route header field; or</w:t>
      </w:r>
    </w:p>
    <w:p w14:paraId="08CE7F4B" w14:textId="77777777" w:rsidR="00DC2E75" w:rsidRPr="00481D2D" w:rsidDel="00233034" w:rsidRDefault="00DC2E75" w:rsidP="00DC2E75">
      <w:pPr>
        <w:pStyle w:val="B2"/>
      </w:pPr>
      <w:r w:rsidRPr="00481D2D">
        <w:t>b)</w:t>
      </w:r>
      <w:r w:rsidRPr="00481D2D">
        <w:tab/>
        <w:t>the "</w:t>
      </w:r>
      <w:proofErr w:type="spellStart"/>
      <w:r w:rsidRPr="00481D2D">
        <w:t>iotl</w:t>
      </w:r>
      <w:proofErr w:type="spellEnd"/>
      <w:r w:rsidRPr="00481D2D">
        <w:t xml:space="preserve">" SIP </w:t>
      </w:r>
      <w:smartTag w:uri="urn:schemas-microsoft-com:office:smarttags" w:element="stockticker">
        <w:r w:rsidRPr="00481D2D">
          <w:t>URI</w:t>
        </w:r>
      </w:smartTag>
      <w:r w:rsidRPr="00481D2D">
        <w:t xml:space="preserve"> parameter with the value "</w:t>
      </w:r>
      <w:proofErr w:type="spellStart"/>
      <w:r w:rsidRPr="00481D2D">
        <w:t>homeA-visitedA</w:t>
      </w:r>
      <w:proofErr w:type="spellEnd"/>
      <w:r w:rsidRPr="00481D2D">
        <w:t>" in the bottommost Route header field.</w:t>
      </w:r>
    </w:p>
    <w:p w14:paraId="74F60389" w14:textId="77777777" w:rsidR="00F3313F" w:rsidRPr="00481D2D" w:rsidRDefault="00F3313F" w:rsidP="005D46C4">
      <w:pPr>
        <w:pStyle w:val="Heading3"/>
      </w:pPr>
      <w:bookmarkStart w:id="1096" w:name="_CR5_10_10"/>
      <w:bookmarkStart w:id="1097" w:name="_Toc146257081"/>
      <w:bookmarkEnd w:id="1096"/>
      <w:r w:rsidRPr="00481D2D">
        <w:t>5.10.10</w:t>
      </w:r>
      <w:r w:rsidRPr="00481D2D">
        <w:tab/>
        <w:t>HTTP procedures over the Ms reference point</w:t>
      </w:r>
      <w:bookmarkEnd w:id="1097"/>
    </w:p>
    <w:p w14:paraId="1CF28DD1" w14:textId="77777777" w:rsidR="00F3313F" w:rsidRPr="00481D2D" w:rsidRDefault="00F3313F" w:rsidP="005D46C4">
      <w:pPr>
        <w:pStyle w:val="Heading4"/>
      </w:pPr>
      <w:bookmarkStart w:id="1098" w:name="_CR5_10_10_1"/>
      <w:bookmarkStart w:id="1099" w:name="_Toc146257082"/>
      <w:bookmarkEnd w:id="1098"/>
      <w:r w:rsidRPr="00481D2D">
        <w:t>5.10.10.1</w:t>
      </w:r>
      <w:r w:rsidRPr="00481D2D">
        <w:tab/>
        <w:t>General</w:t>
      </w:r>
      <w:bookmarkEnd w:id="1099"/>
    </w:p>
    <w:p w14:paraId="203745E6" w14:textId="77777777" w:rsidR="00F3313F" w:rsidRPr="00481D2D" w:rsidRDefault="00F3313F" w:rsidP="00F3313F">
      <w:r w:rsidRPr="00481D2D">
        <w:t xml:space="preserve">General procedures over the Ms reference point </w:t>
      </w:r>
      <w:r w:rsidR="0064041C" w:rsidRPr="00481D2D">
        <w:t>are</w:t>
      </w:r>
      <w:r w:rsidRPr="00481D2D">
        <w:t xml:space="preserve"> specified in clause </w:t>
      </w:r>
      <w:r w:rsidR="00403357" w:rsidRPr="00481D2D">
        <w:t>V</w:t>
      </w:r>
      <w:r w:rsidRPr="00481D2D">
        <w:t>.2.</w:t>
      </w:r>
    </w:p>
    <w:p w14:paraId="03813A29" w14:textId="77777777" w:rsidR="00F3313F" w:rsidRPr="00481D2D" w:rsidRDefault="00F3313F" w:rsidP="005D46C4">
      <w:pPr>
        <w:pStyle w:val="Heading4"/>
      </w:pPr>
      <w:bookmarkStart w:id="1100" w:name="_CR5_10_10_2"/>
      <w:bookmarkStart w:id="1101" w:name="_Toc146257083"/>
      <w:bookmarkEnd w:id="1100"/>
      <w:r w:rsidRPr="00481D2D">
        <w:t>5.10.10.2</w:t>
      </w:r>
      <w:r w:rsidRPr="00481D2D">
        <w:tab/>
        <w:t>Procedures for an IBCF acting as an entry point</w:t>
      </w:r>
      <w:bookmarkEnd w:id="1101"/>
    </w:p>
    <w:p w14:paraId="0FA0F3D1" w14:textId="77777777" w:rsidR="0064041C" w:rsidRPr="00481D2D" w:rsidRDefault="0064041C" w:rsidP="0064041C">
      <w:r w:rsidRPr="00481D2D">
        <w:t xml:space="preserve">When receiving an initial INVITE, re-INVITE or MESSAGE request containing one or more SIP Identity header fields, the IBCF shall determine the information (originating identity, diverting identities, contents of the Resource-Priority and Priority header fields) to be verified by decoding the Identity header fields containing a </w:t>
      </w:r>
      <w:proofErr w:type="spellStart"/>
      <w:r w:rsidRPr="00481D2D">
        <w:t>PASSporT</w:t>
      </w:r>
      <w:proofErr w:type="spellEnd"/>
      <w:r w:rsidRPr="00481D2D">
        <w:t xml:space="preserve"> SHAKEN JSON Web Token and/or a </w:t>
      </w:r>
      <w:proofErr w:type="spellStart"/>
      <w:r w:rsidRPr="00481D2D">
        <w:t>PASSporT</w:t>
      </w:r>
      <w:proofErr w:type="spellEnd"/>
      <w:r w:rsidRPr="00481D2D">
        <w:t xml:space="preserve"> </w:t>
      </w:r>
      <w:proofErr w:type="spellStart"/>
      <w:r w:rsidRPr="00481D2D">
        <w:t>rph</w:t>
      </w:r>
      <w:proofErr w:type="spellEnd"/>
      <w:r w:rsidRPr="00481D2D">
        <w:t xml:space="preserve"> JSON Web Token with an optional </w:t>
      </w:r>
      <w:proofErr w:type="spellStart"/>
      <w:r w:rsidRPr="00481D2D">
        <w:t>PASSporT</w:t>
      </w:r>
      <w:proofErr w:type="spellEnd"/>
      <w:r w:rsidRPr="00481D2D">
        <w:t xml:space="preserve"> </w:t>
      </w:r>
      <w:proofErr w:type="spellStart"/>
      <w:r w:rsidRPr="00481D2D">
        <w:t>sph</w:t>
      </w:r>
      <w:proofErr w:type="spellEnd"/>
      <w:r w:rsidRPr="00481D2D">
        <w:t xml:space="preserve"> JSON Web Token. The IBCF uses the Identity header fields to:</w:t>
      </w:r>
    </w:p>
    <w:p w14:paraId="2CB63FE4" w14:textId="77777777" w:rsidR="002579F8" w:rsidRPr="00481D2D" w:rsidRDefault="002579F8" w:rsidP="002579F8">
      <w:pPr>
        <w:pStyle w:val="B1"/>
      </w:pPr>
      <w:r w:rsidRPr="00481D2D">
        <w:t>1)</w:t>
      </w:r>
      <w:r w:rsidRPr="00481D2D">
        <w:tab/>
        <w:t xml:space="preserve">build and send a </w:t>
      </w:r>
      <w:proofErr w:type="spellStart"/>
      <w:r w:rsidRPr="00481D2D">
        <w:t>verificationRequest</w:t>
      </w:r>
      <w:proofErr w:type="spellEnd"/>
      <w:r w:rsidRPr="00481D2D">
        <w:t>, specified in annex V, to an AS for verification over the Ms reference point; and</w:t>
      </w:r>
    </w:p>
    <w:p w14:paraId="66BDD2AF" w14:textId="77777777" w:rsidR="002579F8" w:rsidRPr="00481D2D" w:rsidRDefault="002579F8" w:rsidP="002579F8">
      <w:pPr>
        <w:pStyle w:val="B1"/>
      </w:pPr>
      <w:r w:rsidRPr="00481D2D">
        <w:t>2)</w:t>
      </w:r>
      <w:r w:rsidRPr="00481D2D">
        <w:tab/>
        <w:t>shall upon receiving an HTTP 200 (OK) response to the above request, use:</w:t>
      </w:r>
    </w:p>
    <w:p w14:paraId="1B488102" w14:textId="77777777" w:rsidR="002579F8" w:rsidRPr="00481D2D" w:rsidRDefault="002579F8" w:rsidP="002579F8">
      <w:pPr>
        <w:pStyle w:val="B2"/>
      </w:pPr>
      <w:r w:rsidRPr="00481D2D">
        <w:t>-</w:t>
      </w:r>
      <w:r w:rsidRPr="00481D2D">
        <w:tab/>
        <w:t xml:space="preserve">the </w:t>
      </w:r>
      <w:proofErr w:type="spellStart"/>
      <w:r w:rsidRPr="00481D2D">
        <w:t>verstat</w:t>
      </w:r>
      <w:proofErr w:type="spellEnd"/>
      <w:r w:rsidRPr="00481D2D">
        <w:t xml:space="preserve"> claim from this response to populate the "</w:t>
      </w:r>
      <w:proofErr w:type="spellStart"/>
      <w:r w:rsidRPr="00481D2D">
        <w:t>verstat</w:t>
      </w:r>
      <w:proofErr w:type="spellEnd"/>
      <w:r w:rsidRPr="00481D2D">
        <w:t xml:space="preserve">" </w:t>
      </w:r>
      <w:proofErr w:type="spellStart"/>
      <w:r w:rsidRPr="00481D2D">
        <w:t>tel</w:t>
      </w:r>
      <w:proofErr w:type="spellEnd"/>
      <w:r w:rsidRPr="00481D2D">
        <w:t xml:space="preserve"> URI parameter associated with the originating identity and add this parameter to the verified identity in the SIP From header field or the SIP P-Asserted-Identity header field in the forwarded SIP request. Additionally, if the HTTP 200 (OK) response included verification results for the diverting identities, the IBCF shall </w:t>
      </w:r>
      <w:proofErr w:type="spellStart"/>
      <w:r w:rsidRPr="00481D2D">
        <w:t>based</w:t>
      </w:r>
      <w:proofErr w:type="spellEnd"/>
      <w:r w:rsidRPr="00481D2D">
        <w:t xml:space="preserve"> on local policy add the "</w:t>
      </w:r>
      <w:proofErr w:type="spellStart"/>
      <w:r w:rsidRPr="00481D2D">
        <w:t>verstat</w:t>
      </w:r>
      <w:proofErr w:type="spellEnd"/>
      <w:r w:rsidRPr="00481D2D">
        <w:t xml:space="preserve">" </w:t>
      </w:r>
      <w:proofErr w:type="spellStart"/>
      <w:r w:rsidRPr="00481D2D">
        <w:t>tel</w:t>
      </w:r>
      <w:proofErr w:type="spellEnd"/>
      <w:r w:rsidRPr="00481D2D">
        <w:t xml:space="preserve"> URI parameter to the verified diverting identities in the History-Info header field if this field is available;</w:t>
      </w:r>
    </w:p>
    <w:p w14:paraId="4789DFC0" w14:textId="77777777" w:rsidR="00393A3A" w:rsidRPr="00481D2D" w:rsidRDefault="002579F8" w:rsidP="00393A3A">
      <w:pPr>
        <w:pStyle w:val="B2"/>
      </w:pPr>
      <w:r w:rsidRPr="00481D2D">
        <w:t>-</w:t>
      </w:r>
      <w:r w:rsidRPr="00481D2D">
        <w:tab/>
        <w:t xml:space="preserve">the </w:t>
      </w:r>
      <w:proofErr w:type="spellStart"/>
      <w:r w:rsidRPr="00481D2D">
        <w:t>verstatPriority</w:t>
      </w:r>
      <w:proofErr w:type="spellEnd"/>
      <w:r w:rsidRPr="00481D2D">
        <w:t xml:space="preserve"> claim from this response to populate the Priority-</w:t>
      </w:r>
      <w:proofErr w:type="spellStart"/>
      <w:r w:rsidRPr="00481D2D">
        <w:t>Verstat</w:t>
      </w:r>
      <w:proofErr w:type="spellEnd"/>
      <w:r w:rsidRPr="00481D2D">
        <w:t xml:space="preserve"> header field associated with the Resource-Priority header field and with the header field value "</w:t>
      </w:r>
      <w:proofErr w:type="spellStart"/>
      <w:r w:rsidRPr="00481D2D">
        <w:t>psap</w:t>
      </w:r>
      <w:proofErr w:type="spellEnd"/>
      <w:r w:rsidRPr="00481D2D">
        <w:t>-callback" of the Priority header field (if present) and include the Priority-</w:t>
      </w:r>
      <w:proofErr w:type="spellStart"/>
      <w:r w:rsidRPr="00481D2D">
        <w:t>Verstat</w:t>
      </w:r>
      <w:proofErr w:type="spellEnd"/>
      <w:r w:rsidRPr="00481D2D">
        <w:t xml:space="preserve"> header field in the forwarded SIP request</w:t>
      </w:r>
      <w:r w:rsidR="00393A3A" w:rsidRPr="00481D2D">
        <w:t>; and</w:t>
      </w:r>
    </w:p>
    <w:p w14:paraId="0F59A12B" w14:textId="77777777" w:rsidR="00393A3A" w:rsidRPr="00481D2D" w:rsidRDefault="00393A3A" w:rsidP="00393A3A">
      <w:pPr>
        <w:pStyle w:val="B2"/>
      </w:pPr>
      <w:r w:rsidRPr="00481D2D">
        <w:t>-</w:t>
      </w:r>
      <w:r w:rsidRPr="00481D2D">
        <w:tab/>
        <w:t xml:space="preserve">the </w:t>
      </w:r>
      <w:proofErr w:type="spellStart"/>
      <w:r w:rsidRPr="00481D2D">
        <w:t>verifyResults</w:t>
      </w:r>
      <w:proofErr w:type="spellEnd"/>
      <w:r w:rsidRPr="00481D2D">
        <w:t xml:space="preserve"> from this response, if present, to store any of the </w:t>
      </w:r>
      <w:proofErr w:type="spellStart"/>
      <w:r w:rsidRPr="00481D2D">
        <w:t>PASSporT</w:t>
      </w:r>
      <w:proofErr w:type="spellEnd"/>
      <w:r w:rsidRPr="00481D2D">
        <w:t xml:space="preserve"> verification failure parameters shown in Table V.2.6.2-4. </w:t>
      </w:r>
    </w:p>
    <w:p w14:paraId="7C88AEFB" w14:textId="77777777" w:rsidR="00BF2D1A" w:rsidRPr="00481D2D" w:rsidRDefault="00BF2D1A" w:rsidP="00BF2D1A">
      <w:r w:rsidRPr="00481D2D">
        <w:t xml:space="preserve">Based on local policy, the IBCF may populate </w:t>
      </w:r>
      <w:r w:rsidRPr="00465091">
        <w:t xml:space="preserve">for each reported Identity header field verification error </w:t>
      </w:r>
      <w:r>
        <w:t>a</w:t>
      </w:r>
      <w:r w:rsidRPr="00481D2D">
        <w:t xml:space="preserve"> Reason header field in the next provisional or final response of the INVITE or MESSAGE request, where the Reason header field protocol value is set to "STIR", as specified </w:t>
      </w:r>
      <w:proofErr w:type="spellStart"/>
      <w:r w:rsidRPr="00481D2D">
        <w:t>in</w:t>
      </w:r>
      <w:r w:rsidR="00B04BBC">
        <w:t>RFC</w:t>
      </w:r>
      <w:proofErr w:type="spellEnd"/>
      <w:r w:rsidR="00B04BBC" w:rsidRPr="00481D2D">
        <w:t> </w:t>
      </w:r>
      <w:r w:rsidR="00B04BBC">
        <w:t>9410</w:t>
      </w:r>
      <w:r w:rsidRPr="00481D2D">
        <w:t> [294]</w:t>
      </w:r>
      <w:r w:rsidRPr="006E6808">
        <w:t xml:space="preserve"> </w:t>
      </w:r>
      <w:r w:rsidRPr="004345D5">
        <w:t xml:space="preserve">and </w:t>
      </w:r>
      <w:r>
        <w:t>RFC</w:t>
      </w:r>
      <w:r w:rsidRPr="00481D2D">
        <w:t> </w:t>
      </w:r>
      <w:r>
        <w:t>9366</w:t>
      </w:r>
      <w:r w:rsidRPr="004345D5">
        <w:t> [29</w:t>
      </w:r>
      <w:r>
        <w:t>6</w:t>
      </w:r>
      <w:r w:rsidRPr="004345D5">
        <w:t>]</w:t>
      </w:r>
      <w:r w:rsidRPr="00481D2D">
        <w:t>, and the "cause" header field parameter contains the stored "</w:t>
      </w:r>
      <w:proofErr w:type="spellStart"/>
      <w:r w:rsidRPr="00481D2D">
        <w:t>reasonCode</w:t>
      </w:r>
      <w:proofErr w:type="spellEnd"/>
      <w:r w:rsidRPr="00481D2D">
        <w:t>" value.</w:t>
      </w:r>
      <w:r>
        <w:t xml:space="preserve"> Additionally</w:t>
      </w:r>
      <w:r w:rsidRPr="00481D2D">
        <w:t xml:space="preserve">, the </w:t>
      </w:r>
      <w:r>
        <w:t>IBCF</w:t>
      </w:r>
      <w:r w:rsidRPr="00481D2D">
        <w:t xml:space="preserve"> </w:t>
      </w:r>
      <w:r>
        <w:t xml:space="preserve">may include the </w:t>
      </w:r>
      <w:r w:rsidRPr="00481D2D">
        <w:t>"</w:t>
      </w:r>
      <w:proofErr w:type="spellStart"/>
      <w:r>
        <w:t>ppi</w:t>
      </w:r>
      <w:proofErr w:type="spellEnd"/>
      <w:r w:rsidRPr="00481D2D">
        <w:t>"</w:t>
      </w:r>
      <w:r>
        <w:t xml:space="preserve"> </w:t>
      </w:r>
      <w:r w:rsidRPr="00481D2D">
        <w:t>header field parameter contain</w:t>
      </w:r>
      <w:r>
        <w:t xml:space="preserve">ing </w:t>
      </w:r>
      <w:r w:rsidRPr="00481D2D">
        <w:t xml:space="preserve">the failing </w:t>
      </w:r>
      <w:proofErr w:type="spellStart"/>
      <w:r w:rsidRPr="00481D2D">
        <w:t>PASSporT</w:t>
      </w:r>
      <w:proofErr w:type="spellEnd"/>
      <w:r>
        <w:t>.</w:t>
      </w:r>
    </w:p>
    <w:p w14:paraId="22ADD483" w14:textId="77777777" w:rsidR="001939AE" w:rsidRPr="00566A69" w:rsidRDefault="001939AE" w:rsidP="001939AE">
      <w:pPr>
        <w:pStyle w:val="NO"/>
      </w:pPr>
      <w:r w:rsidRPr="00566A69">
        <w:t>NOTE</w:t>
      </w:r>
      <w:r>
        <w:t> 1</w:t>
      </w:r>
      <w:r w:rsidRPr="00566A69">
        <w:t>:</w:t>
      </w:r>
      <w:r w:rsidRPr="00566A69">
        <w:tab/>
      </w:r>
      <w:bookmarkStart w:id="1102" w:name="_Hlk115190197"/>
      <w:r>
        <w:t>M</w:t>
      </w:r>
      <w:r w:rsidRPr="00566A69">
        <w:t>ultiple Reason header fields with the protocol value set to "STIR"</w:t>
      </w:r>
      <w:r>
        <w:t xml:space="preserve"> are not supported </w:t>
      </w:r>
      <w:bookmarkEnd w:id="1102"/>
      <w:r>
        <w:t>in the present document.</w:t>
      </w:r>
    </w:p>
    <w:p w14:paraId="01BE6CDA" w14:textId="77777777" w:rsidR="00B21042" w:rsidRPr="00481D2D" w:rsidRDefault="00B21042" w:rsidP="006902B6">
      <w:r w:rsidRPr="00481D2D">
        <w:t xml:space="preserve">Based on local policy, the IBCF may verify that the validated claims returned in the </w:t>
      </w:r>
      <w:proofErr w:type="spellStart"/>
      <w:r w:rsidRPr="00481D2D">
        <w:t>validClaims</w:t>
      </w:r>
      <w:proofErr w:type="spellEnd"/>
      <w:r w:rsidRPr="00481D2D">
        <w:t xml:space="preserve"> parameter of the verification response authorize the associated SIP header field values.</w:t>
      </w:r>
    </w:p>
    <w:p w14:paraId="016290B6" w14:textId="77777777" w:rsidR="0064041C" w:rsidRPr="00481D2D" w:rsidRDefault="0064041C" w:rsidP="0064041C">
      <w:pPr>
        <w:pStyle w:val="NO"/>
      </w:pPr>
      <w:r w:rsidRPr="00481D2D">
        <w:t>NOTE</w:t>
      </w:r>
      <w:r w:rsidR="001939AE">
        <w:t> 2</w:t>
      </w:r>
      <w:r w:rsidRPr="00481D2D">
        <w:t>:</w:t>
      </w:r>
      <w:r w:rsidRPr="00481D2D">
        <w:tab/>
        <w:t>For sessions originating in another domain, only one of the following entities needs to be configured to verify the Identity header field for the resource priority: the IBCF or the AS. Which functional entity inserts the Identity header field verification is subject to network configuration and local policy.</w:t>
      </w:r>
    </w:p>
    <w:p w14:paraId="3D563B5C" w14:textId="77777777" w:rsidR="00F3313F" w:rsidRPr="00481D2D" w:rsidRDefault="00F3313F" w:rsidP="005D46C4">
      <w:pPr>
        <w:pStyle w:val="Heading4"/>
      </w:pPr>
      <w:bookmarkStart w:id="1103" w:name="_CR5_10_10_3"/>
      <w:bookmarkStart w:id="1104" w:name="_Toc146257084"/>
      <w:bookmarkEnd w:id="1103"/>
      <w:r w:rsidRPr="00481D2D">
        <w:t>5.10.10.3</w:t>
      </w:r>
      <w:r w:rsidRPr="00481D2D">
        <w:tab/>
        <w:t>Procedures for an IBCF acting as an exit point</w:t>
      </w:r>
      <w:bookmarkEnd w:id="1104"/>
    </w:p>
    <w:p w14:paraId="30300D76" w14:textId="77777777" w:rsidR="00F3313F" w:rsidRPr="00481D2D" w:rsidRDefault="00F3313F" w:rsidP="00F3313F">
      <w:r w:rsidRPr="00481D2D">
        <w:t>When receiving an initial INVITE or MESSAGE request containing:</w:t>
      </w:r>
    </w:p>
    <w:p w14:paraId="3E8134D2" w14:textId="77777777" w:rsidR="00F3313F" w:rsidRPr="00481D2D" w:rsidRDefault="00F3313F" w:rsidP="00F3313F">
      <w:pPr>
        <w:pStyle w:val="NO"/>
      </w:pPr>
      <w:r w:rsidRPr="00481D2D">
        <w:t>NOTE</w:t>
      </w:r>
      <w:r w:rsidR="00403357" w:rsidRPr="00481D2D">
        <w:t> 1</w:t>
      </w:r>
      <w:r w:rsidRPr="00481D2D">
        <w:t>:</w:t>
      </w:r>
      <w:r w:rsidRPr="00481D2D">
        <w:tab/>
        <w:t>As part of the border control procedures the IBCF can apply privacy procedures and in these cases this procedure is not needed.</w:t>
      </w:r>
    </w:p>
    <w:p w14:paraId="7DD424AB" w14:textId="77777777" w:rsidR="00F3313F" w:rsidRPr="00481D2D" w:rsidRDefault="00F3313F" w:rsidP="00F3313F">
      <w:pPr>
        <w:pStyle w:val="B1"/>
      </w:pPr>
      <w:r w:rsidRPr="00481D2D">
        <w:t>1)</w:t>
      </w:r>
      <w:r w:rsidRPr="00481D2D">
        <w:tab/>
        <w:t>a "</w:t>
      </w:r>
      <w:proofErr w:type="spellStart"/>
      <w:r w:rsidRPr="00481D2D">
        <w:t>verstat</w:t>
      </w:r>
      <w:proofErr w:type="spellEnd"/>
      <w:r w:rsidRPr="00481D2D">
        <w:t xml:space="preserve">" </w:t>
      </w:r>
      <w:proofErr w:type="spellStart"/>
      <w:r w:rsidRPr="00481D2D">
        <w:t>tel</w:t>
      </w:r>
      <w:proofErr w:type="spellEnd"/>
      <w:r w:rsidRPr="00481D2D">
        <w:t xml:space="preserve"> URI parameter in at least one of the SIP From header field or the SIP P-Asserted-Identity header field;</w:t>
      </w:r>
    </w:p>
    <w:p w14:paraId="4E8F9FCB" w14:textId="77777777" w:rsidR="00F3313F" w:rsidRPr="00481D2D" w:rsidRDefault="00F3313F" w:rsidP="00F3313F">
      <w:pPr>
        <w:pStyle w:val="B1"/>
      </w:pPr>
      <w:r w:rsidRPr="00481D2D">
        <w:t>2)</w:t>
      </w:r>
      <w:r w:rsidRPr="00481D2D">
        <w:tab/>
        <w:t>a SIP Attestation-Info header field as defined in subclause 7.2.18; and</w:t>
      </w:r>
    </w:p>
    <w:p w14:paraId="76F20955" w14:textId="77777777" w:rsidR="00F3313F" w:rsidRPr="00481D2D" w:rsidRDefault="00F3313F" w:rsidP="00F3313F">
      <w:pPr>
        <w:pStyle w:val="B1"/>
      </w:pPr>
      <w:r w:rsidRPr="00481D2D">
        <w:t>3)</w:t>
      </w:r>
      <w:r w:rsidRPr="00481D2D">
        <w:tab/>
        <w:t>a SIP Origination-Id header field as defined in subclause 7.2.19;</w:t>
      </w:r>
    </w:p>
    <w:p w14:paraId="3E5CF2DF" w14:textId="77777777" w:rsidR="00F3313F" w:rsidRPr="00481D2D" w:rsidRDefault="00403357" w:rsidP="00F3313F">
      <w:r w:rsidRPr="00481D2D">
        <w:t xml:space="preserve">and if no Identity header field exists, </w:t>
      </w:r>
      <w:r w:rsidR="00F3313F" w:rsidRPr="00481D2D">
        <w:t xml:space="preserve">the IBCF sends a </w:t>
      </w:r>
      <w:proofErr w:type="spellStart"/>
      <w:r w:rsidR="00F3313F" w:rsidRPr="00481D2D">
        <w:t>signingRequest</w:t>
      </w:r>
      <w:proofErr w:type="spellEnd"/>
      <w:r w:rsidR="00F3313F" w:rsidRPr="00481D2D">
        <w:t>, specified in annex</w:t>
      </w:r>
      <w:r w:rsidR="00CC5FF5" w:rsidRPr="00481D2D">
        <w:t> V</w:t>
      </w:r>
      <w:r w:rsidR="00F3313F" w:rsidRPr="00481D2D">
        <w:t>, over the Ms reference point. When the HTTP 200 (OK) response to this request is received, the IBCF shall include</w:t>
      </w:r>
      <w:r w:rsidR="009A02FE" w:rsidRPr="00481D2D">
        <w:t xml:space="preserve"> value of</w:t>
      </w:r>
      <w:r w:rsidR="00F3313F" w:rsidRPr="00481D2D">
        <w:t xml:space="preserve"> the "identity" claim in an Identity header field in the forwarded SIP request.</w:t>
      </w:r>
    </w:p>
    <w:p w14:paraId="0EDE2B8F" w14:textId="77777777" w:rsidR="009A02FE" w:rsidRPr="00481D2D" w:rsidRDefault="00403357" w:rsidP="009A02FE">
      <w:r w:rsidRPr="00481D2D">
        <w:t>When receiving an initial INVITE or MESSAGE request containing</w:t>
      </w:r>
      <w:r w:rsidR="009A02FE" w:rsidRPr="00481D2D">
        <w:t xml:space="preserve"> at least one Identity header field and</w:t>
      </w:r>
      <w:r w:rsidRPr="00481D2D">
        <w:t xml:space="preserve"> a "</w:t>
      </w:r>
      <w:proofErr w:type="spellStart"/>
      <w:r w:rsidRPr="00481D2D">
        <w:t>verstat</w:t>
      </w:r>
      <w:proofErr w:type="spellEnd"/>
      <w:r w:rsidRPr="00481D2D">
        <w:t xml:space="preserve">" </w:t>
      </w:r>
      <w:proofErr w:type="spellStart"/>
      <w:r w:rsidRPr="00481D2D">
        <w:t>tel</w:t>
      </w:r>
      <w:proofErr w:type="spellEnd"/>
      <w:r w:rsidRPr="00481D2D">
        <w:t xml:space="preserve"> URI parameter in a </w:t>
      </w:r>
      <w:proofErr w:type="spellStart"/>
      <w:r w:rsidR="009A02FE" w:rsidRPr="00481D2D">
        <w:t>tel</w:t>
      </w:r>
      <w:proofErr w:type="spellEnd"/>
      <w:r w:rsidR="009A02FE" w:rsidRPr="00481D2D">
        <w:t xml:space="preserve"> URI or a </w:t>
      </w:r>
      <w:r w:rsidRPr="00481D2D">
        <w:t xml:space="preserve">SIP </w:t>
      </w:r>
      <w:r w:rsidR="009A02FE" w:rsidRPr="00481D2D">
        <w:t>URI with a user=phone parameter</w:t>
      </w:r>
      <w:r w:rsidRPr="00481D2D">
        <w:t xml:space="preserve"> in </w:t>
      </w:r>
      <w:r w:rsidR="009A02FE" w:rsidRPr="00481D2D">
        <w:t>one or more</w:t>
      </w:r>
      <w:r w:rsidRPr="00481D2D">
        <w:t xml:space="preserve"> History-Info header field</w:t>
      </w:r>
      <w:r w:rsidR="009A02FE" w:rsidRPr="00481D2D">
        <w:t xml:space="preserve">(s) or using other not specified means to determine that a diversion has occurred, then the IBCF sends a </w:t>
      </w:r>
      <w:proofErr w:type="spellStart"/>
      <w:r w:rsidR="009A02FE" w:rsidRPr="00481D2D">
        <w:t>signingRequest</w:t>
      </w:r>
      <w:proofErr w:type="spellEnd"/>
      <w:r w:rsidR="009A02FE" w:rsidRPr="00481D2D">
        <w:t>, specified in annex V, over the Ms reference point for each of the identities to be signed. When the HTTP 200 (OK) response for any of these requests is received, the IBCF shall include the value of the "identity" claim in an Identity header field in the forwarded SIP request.</w:t>
      </w:r>
    </w:p>
    <w:p w14:paraId="7C39B88E" w14:textId="77777777" w:rsidR="00403357" w:rsidRPr="00481D2D" w:rsidRDefault="00403357" w:rsidP="00403357">
      <w:pPr>
        <w:pStyle w:val="NO"/>
      </w:pPr>
      <w:r w:rsidRPr="00481D2D">
        <w:t>NOTE 2:</w:t>
      </w:r>
      <w:r w:rsidRPr="00481D2D">
        <w:tab/>
        <w:t>As part of the border control procedures the IBCF can apply privacy procedures and in these cases this procedure is not needed.</w:t>
      </w:r>
    </w:p>
    <w:p w14:paraId="4D6A14D9" w14:textId="77777777" w:rsidR="0064041C" w:rsidRPr="00481D2D" w:rsidRDefault="0064041C" w:rsidP="0064041C">
      <w:r w:rsidRPr="00481D2D">
        <w:t>When receiving an initial INVITE request containing the Resource-Priority header field and optionally the Priority header field with a "</w:t>
      </w:r>
      <w:proofErr w:type="spellStart"/>
      <w:r w:rsidRPr="00481D2D">
        <w:t>psap</w:t>
      </w:r>
      <w:proofErr w:type="spellEnd"/>
      <w:r w:rsidRPr="00481D2D">
        <w:t>-callback" header field value or if the IBCF included the Priority header field with a "</w:t>
      </w:r>
      <w:proofErr w:type="spellStart"/>
      <w:r w:rsidRPr="00481D2D">
        <w:t>psap</w:t>
      </w:r>
      <w:proofErr w:type="spellEnd"/>
      <w:r w:rsidRPr="00481D2D">
        <w:t xml:space="preserve">-callback" header field value and the Resource-Priority header field (as specified in subclause 5.10.1), the IBCF sends  a </w:t>
      </w:r>
      <w:proofErr w:type="spellStart"/>
      <w:r w:rsidRPr="00481D2D">
        <w:t>signingRequest</w:t>
      </w:r>
      <w:proofErr w:type="spellEnd"/>
      <w:r w:rsidRPr="00481D2D">
        <w:t>, over the Ms reference point, as specified in annex V, for the resource priority and optionally, the Priority header fields. When the HTTP 200 (OK) response to this request is received, the IBCF shall include the value of the "identity" claim in an Identity header field in the forwarded initial INVITE request.</w:t>
      </w:r>
      <w:bookmarkStart w:id="1105" w:name="aaa"/>
      <w:bookmarkEnd w:id="1105"/>
    </w:p>
    <w:p w14:paraId="79AEAD02" w14:textId="77777777" w:rsidR="0064041C" w:rsidRPr="00481D2D" w:rsidRDefault="0064041C" w:rsidP="0064041C">
      <w:r w:rsidRPr="00481D2D">
        <w:t xml:space="preserve">When receiving a re-INVITE request containing the Resource-Priority header field, the IBCF sends a </w:t>
      </w:r>
      <w:proofErr w:type="spellStart"/>
      <w:r w:rsidRPr="00481D2D">
        <w:t>signingRequest</w:t>
      </w:r>
      <w:proofErr w:type="spellEnd"/>
      <w:r w:rsidRPr="00481D2D">
        <w:t>, over the Ms reference point, as specified in annex V, for the resource priority. When the HTTP 200 (OK) response to this request is received, the IBCF shall include the value of the "identity" claim in an Identity header field in the forwarded re-INVITE request.</w:t>
      </w:r>
    </w:p>
    <w:p w14:paraId="3D30204F" w14:textId="77777777" w:rsidR="0064041C" w:rsidRPr="00481D2D" w:rsidRDefault="0064041C" w:rsidP="0064041C">
      <w:pPr>
        <w:pStyle w:val="NO"/>
      </w:pPr>
      <w:r w:rsidRPr="00481D2D">
        <w:t>NOTE 3:</w:t>
      </w:r>
      <w:r w:rsidRPr="00481D2D">
        <w:tab/>
        <w:t>For sessions terminating in another domain, only one of the following entities needs to be configured to provide an Identity header field for the resource priority: the IBCF or the AS. Which functional entity inserts the Identity header field is subject to network configuration and local policy.</w:t>
      </w:r>
    </w:p>
    <w:p w14:paraId="7A5456D4" w14:textId="77777777" w:rsidR="00897956" w:rsidRPr="00481D2D" w:rsidRDefault="00897956" w:rsidP="005D46C4">
      <w:pPr>
        <w:pStyle w:val="Heading2"/>
      </w:pPr>
      <w:bookmarkStart w:id="1106" w:name="_CR5_11"/>
      <w:bookmarkStart w:id="1107" w:name="_Toc146257085"/>
      <w:bookmarkEnd w:id="1106"/>
      <w:r w:rsidRPr="00481D2D">
        <w:t>5.11</w:t>
      </w:r>
      <w:r w:rsidRPr="00481D2D">
        <w:tab/>
        <w:t>Procedures at the E-CSCF</w:t>
      </w:r>
      <w:bookmarkEnd w:id="1107"/>
    </w:p>
    <w:p w14:paraId="109404F2" w14:textId="77777777" w:rsidR="00897956" w:rsidRPr="00481D2D" w:rsidRDefault="00897956" w:rsidP="005D46C4">
      <w:pPr>
        <w:pStyle w:val="Heading3"/>
      </w:pPr>
      <w:bookmarkStart w:id="1108" w:name="_CR5_11_1"/>
      <w:bookmarkStart w:id="1109" w:name="_Toc146257086"/>
      <w:bookmarkEnd w:id="1108"/>
      <w:r w:rsidRPr="00481D2D">
        <w:t>5.11.1</w:t>
      </w:r>
      <w:r w:rsidRPr="00481D2D">
        <w:tab/>
        <w:t>General</w:t>
      </w:r>
      <w:bookmarkEnd w:id="1109"/>
    </w:p>
    <w:p w14:paraId="198E6A32" w14:textId="77777777" w:rsidR="000B46B6" w:rsidRPr="00481D2D" w:rsidRDefault="00897956">
      <w:r w:rsidRPr="00481D2D">
        <w:t>The PSAP may either be directly connected to the IM CN subsystem or via the PSTN.</w:t>
      </w:r>
      <w:r w:rsidR="003B4D26" w:rsidRPr="00481D2D">
        <w:rPr>
          <w:rFonts w:hint="eastAsia"/>
          <w:lang w:eastAsia="ja-JP"/>
        </w:rPr>
        <w:t xml:space="preserve"> </w:t>
      </w:r>
      <w:r w:rsidR="003B4D26" w:rsidRPr="00481D2D">
        <w:rPr>
          <w:lang w:eastAsia="ja-JP"/>
        </w:rPr>
        <w:t>Based on regional/national requirements and network operator policy, the PSAP may be connected to the IM CN subsystem of another network.</w:t>
      </w:r>
    </w:p>
    <w:p w14:paraId="078CAF13" w14:textId="77777777" w:rsidR="00260C58" w:rsidRPr="00481D2D" w:rsidRDefault="00260C58" w:rsidP="00260C58">
      <w:r w:rsidRPr="00481D2D">
        <w:t>The E-CSCF can receive URIs for a domain for which the operator running the E-CSCF is not responsible. Where RFC 3261 [26] specifies a requirement that the SIP entity has to be responsible for the domain for particular functionality to occur, the E-CSCF may ignore this restriction.</w:t>
      </w:r>
    </w:p>
    <w:p w14:paraId="3B251424" w14:textId="77777777" w:rsidR="00260C58" w:rsidRPr="00481D2D" w:rsidRDefault="00260C58" w:rsidP="00260C58">
      <w:pPr>
        <w:pStyle w:val="NO"/>
      </w:pPr>
      <w:r w:rsidRPr="00481D2D">
        <w:t>NOTE 1:</w:t>
      </w:r>
      <w:r w:rsidRPr="00481D2D">
        <w:tab/>
        <w:t xml:space="preserve">The E-CSCF would normally implement this override if the P-CSCF </w:t>
      </w:r>
      <w:r w:rsidR="00B20A76" w:rsidRPr="00481D2D">
        <w:t xml:space="preserve">or S-CSCF </w:t>
      </w:r>
      <w:r w:rsidRPr="00481D2D">
        <w:t>is configured to pass on URIs (e.g. Request-</w:t>
      </w:r>
      <w:smartTag w:uri="urn:schemas-microsoft-com:office:smarttags" w:element="stockticker">
        <w:r w:rsidRPr="00481D2D">
          <w:t>URI</w:t>
        </w:r>
      </w:smartTag>
      <w:r w:rsidRPr="00481D2D">
        <w:t xml:space="preserve">) that are outside the responsible domain of the E-CSCF, otherwise emergency calls </w:t>
      </w:r>
      <w:r w:rsidR="00997E97" w:rsidRPr="00481D2D">
        <w:t xml:space="preserve">might </w:t>
      </w:r>
      <w:r w:rsidRPr="00481D2D">
        <w:t xml:space="preserve">not be routed to a PSAP. If the P-CSCF </w:t>
      </w:r>
      <w:r w:rsidR="00B20A76" w:rsidRPr="00481D2D">
        <w:t xml:space="preserve">or S-CSCF </w:t>
      </w:r>
      <w:r w:rsidRPr="00481D2D">
        <w:t>does not do this, then the override need not be applied.</w:t>
      </w:r>
    </w:p>
    <w:p w14:paraId="18827150" w14:textId="77777777" w:rsidR="00897956" w:rsidRPr="00481D2D" w:rsidRDefault="00897956">
      <w:r w:rsidRPr="00481D2D">
        <w:t xml:space="preserve">The E-CSCF </w:t>
      </w:r>
      <w:r w:rsidR="00B05E66" w:rsidRPr="00481D2D">
        <w:t xml:space="preserve">retrieves </w:t>
      </w:r>
      <w:r w:rsidR="00A2085D" w:rsidRPr="00481D2D">
        <w:t xml:space="preserve">a </w:t>
      </w:r>
      <w:r w:rsidRPr="00481D2D">
        <w:t xml:space="preserve">PSAP </w:t>
      </w:r>
      <w:smartTag w:uri="urn:schemas-microsoft-com:office:smarttags" w:element="stockticker">
        <w:r w:rsidR="00A2085D" w:rsidRPr="00481D2D">
          <w:t>URI</w:t>
        </w:r>
      </w:smartTag>
      <w:r w:rsidR="00A2085D" w:rsidRPr="00481D2D">
        <w:t>, based on the location of the UE</w:t>
      </w:r>
      <w:r w:rsidR="00C92BE0" w:rsidRPr="00481D2D">
        <w:t xml:space="preserve"> and the requested type of emergency service</w:t>
      </w:r>
      <w:r w:rsidRPr="00481D2D">
        <w:t xml:space="preserve">. </w:t>
      </w:r>
      <w:r w:rsidR="009679CA" w:rsidRPr="00481D2D">
        <w:rPr>
          <w:lang w:eastAsia="zh-CN"/>
        </w:rPr>
        <w:t xml:space="preserve">The PSAP </w:t>
      </w:r>
      <w:smartTag w:uri="urn:schemas-microsoft-com:office:smarttags" w:element="stockticker">
        <w:r w:rsidR="009679CA" w:rsidRPr="00481D2D">
          <w:rPr>
            <w:lang w:eastAsia="zh-CN"/>
          </w:rPr>
          <w:t>URI</w:t>
        </w:r>
      </w:smartTag>
      <w:r w:rsidR="009679CA" w:rsidRPr="00481D2D">
        <w:rPr>
          <w:lang w:eastAsia="zh-CN"/>
        </w:rPr>
        <w:t xml:space="preserve"> can be retrieved from LRF </w:t>
      </w:r>
      <w:r w:rsidR="00171183" w:rsidRPr="00481D2D">
        <w:rPr>
          <w:lang w:eastAsia="zh-CN"/>
        </w:rPr>
        <w:t xml:space="preserve">(see subclause 5.11.3) </w:t>
      </w:r>
      <w:r w:rsidR="009679CA" w:rsidRPr="00481D2D">
        <w:rPr>
          <w:lang w:eastAsia="zh-CN"/>
        </w:rPr>
        <w:t>or from local configuration</w:t>
      </w:r>
      <w:r w:rsidR="009679CA" w:rsidRPr="00481D2D">
        <w:t xml:space="preserve">. </w:t>
      </w:r>
      <w:r w:rsidRPr="00481D2D">
        <w:t>The PSAP address will either point to a PSAP connected to the IM CN subsystem or to a PSAP connected to the PSTN.</w:t>
      </w:r>
    </w:p>
    <w:p w14:paraId="5F41C16F" w14:textId="77777777" w:rsidR="00171183" w:rsidRPr="00481D2D" w:rsidRDefault="00171183" w:rsidP="00171183">
      <w:pPr>
        <w:rPr>
          <w:lang w:eastAsia="zh-CN"/>
        </w:rPr>
      </w:pPr>
      <w:r w:rsidRPr="00481D2D">
        <w:rPr>
          <w:lang w:eastAsia="zh-CN"/>
        </w:rPr>
        <w:t xml:space="preserve">If operator policy determines that the E-CSCF selects the PSAP and </w:t>
      </w:r>
      <w:r w:rsidR="00220902" w:rsidRPr="00481D2D">
        <w:rPr>
          <w:lang w:eastAsia="zh-CN"/>
        </w:rPr>
        <w:t xml:space="preserve">if, </w:t>
      </w:r>
      <w:r w:rsidRPr="00481D2D">
        <w:rPr>
          <w:lang w:eastAsia="zh-CN"/>
        </w:rPr>
        <w:t>based on the location information contained in the INVITE request</w:t>
      </w:r>
      <w:r w:rsidR="00220902" w:rsidRPr="00481D2D">
        <w:rPr>
          <w:lang w:eastAsia="zh-CN"/>
        </w:rPr>
        <w:t>,</w:t>
      </w:r>
      <w:r w:rsidRPr="00481D2D">
        <w:rPr>
          <w:lang w:eastAsia="zh-CN"/>
        </w:rPr>
        <w:t xml:space="preserve"> the E-CSCF fails to select the PSAP, the E-CSCF can interrogate an external server in order to retrieve location information.</w:t>
      </w:r>
    </w:p>
    <w:p w14:paraId="78A6A214" w14:textId="77777777" w:rsidR="00161B3A" w:rsidRPr="00481D2D" w:rsidRDefault="00161B3A" w:rsidP="00161B3A">
      <w:pPr>
        <w:pStyle w:val="NO"/>
      </w:pPr>
      <w:r w:rsidRPr="00481D2D">
        <w:t>NOTE </w:t>
      </w:r>
      <w:r w:rsidR="00260C58" w:rsidRPr="00481D2D">
        <w:t>2</w:t>
      </w:r>
      <w:r w:rsidRPr="00481D2D">
        <w:t>:</w:t>
      </w:r>
      <w:r w:rsidRPr="00481D2D">
        <w:tab/>
        <w:t>The protocol used between an E-CSCF and an external server is not specified in this version of the specification.</w:t>
      </w:r>
    </w:p>
    <w:p w14:paraId="2BA4C28B" w14:textId="77777777" w:rsidR="00743B6E" w:rsidRPr="00481D2D" w:rsidRDefault="00743B6E" w:rsidP="00743B6E">
      <w:r w:rsidRPr="00481D2D">
        <w:t>When the E-CSCF receives an emergency request for a dialog requesting privacy or a standalone emergency transaction requesting privacy or any request or response related to a UE-originated emergency dialog requesting privacy, and if operator policy (e.g. determined by national regulatory requirements applicable to emergency services) allows requests for suppression of public user identifiers and location information per 3GPP TS 22.101 [1A], the E-CSCF:</w:t>
      </w:r>
    </w:p>
    <w:p w14:paraId="6AC809E9" w14:textId="77777777" w:rsidR="00743B6E" w:rsidRPr="00481D2D" w:rsidRDefault="00743B6E" w:rsidP="00743B6E">
      <w:pPr>
        <w:pStyle w:val="B1"/>
      </w:pPr>
      <w:r w:rsidRPr="00481D2D">
        <w:t>-</w:t>
      </w:r>
      <w:r w:rsidRPr="00481D2D">
        <w:tab/>
        <w:t>shall provide the privacy service role according to RFC 3323 [33] and RFC 3325 [34];</w:t>
      </w:r>
    </w:p>
    <w:p w14:paraId="1731316C" w14:textId="77777777" w:rsidR="00743B6E" w:rsidRPr="00481D2D" w:rsidRDefault="00743B6E" w:rsidP="00743B6E">
      <w:pPr>
        <w:pStyle w:val="NO"/>
      </w:pPr>
      <w:r w:rsidRPr="00481D2D">
        <w:t>NOTE </w:t>
      </w:r>
      <w:r w:rsidR="00260C58" w:rsidRPr="00481D2D">
        <w:t>3</w:t>
      </w:r>
      <w:r w:rsidRPr="00481D2D">
        <w:t>:</w:t>
      </w:r>
      <w:r w:rsidRPr="00481D2D">
        <w:tab/>
        <w:t>The procedure above is in addition to any procedure for the application of privacy at the edge of the trust domain specified by RFC 3325 [34]</w:t>
      </w:r>
      <w:r w:rsidR="00220902" w:rsidRPr="00481D2D">
        <w:t xml:space="preserve"> and subclause 4.4</w:t>
      </w:r>
      <w:r w:rsidRPr="00481D2D">
        <w:t>.</w:t>
      </w:r>
    </w:p>
    <w:p w14:paraId="5541C6C9" w14:textId="77777777" w:rsidR="00743B6E" w:rsidRPr="00481D2D" w:rsidRDefault="00743B6E" w:rsidP="00743B6E">
      <w:pPr>
        <w:pStyle w:val="B1"/>
      </w:pPr>
      <w:r w:rsidRPr="00481D2D">
        <w:t>-</w:t>
      </w:r>
      <w:r w:rsidRPr="00481D2D">
        <w:tab/>
        <w:t xml:space="preserve">shall remove any location object from the </w:t>
      </w:r>
      <w:r w:rsidR="00C276A1" w:rsidRPr="00481D2D">
        <w:t xml:space="preserve">message's </w:t>
      </w:r>
      <w:r w:rsidRPr="00481D2D">
        <w:t>body with Content-Type header field containing the content type application/</w:t>
      </w:r>
      <w:proofErr w:type="spellStart"/>
      <w:r w:rsidRPr="00481D2D">
        <w:t>pidf+xml</w:t>
      </w:r>
      <w:proofErr w:type="spellEnd"/>
      <w:r w:rsidRPr="00481D2D">
        <w:t xml:space="preserve">. If only one message body remains in the </w:t>
      </w:r>
      <w:r w:rsidR="00C276A1" w:rsidRPr="00481D2D">
        <w:t xml:space="preserve">message's </w:t>
      </w:r>
      <w:r w:rsidRPr="00481D2D">
        <w:t>body then the E-CSCF sets the Content-Type header field to the content type specified for the body; and</w:t>
      </w:r>
    </w:p>
    <w:p w14:paraId="577402F5" w14:textId="77777777" w:rsidR="00171183" w:rsidRPr="00481D2D" w:rsidRDefault="00743B6E" w:rsidP="00743B6E">
      <w:pPr>
        <w:pStyle w:val="B1"/>
      </w:pPr>
      <w:r w:rsidRPr="00481D2D">
        <w:t>-</w:t>
      </w:r>
      <w:r w:rsidRPr="00481D2D">
        <w:tab/>
        <w:t>shall remove the Geolocation header field</w:t>
      </w:r>
      <w:r w:rsidR="00F71488" w:rsidRPr="00481D2D">
        <w:t xml:space="preserve"> (if present) and the Geolocation-Routing header field (if present)</w:t>
      </w:r>
      <w:r w:rsidR="00171183" w:rsidRPr="00481D2D">
        <w:t>;</w:t>
      </w:r>
    </w:p>
    <w:p w14:paraId="18A24719" w14:textId="77777777" w:rsidR="0070343F" w:rsidRPr="00481D2D" w:rsidRDefault="0070343F" w:rsidP="00C40678">
      <w:pPr>
        <w:pStyle w:val="NO"/>
      </w:pPr>
      <w:r w:rsidRPr="00481D2D">
        <w:t>NOTE 4:</w:t>
      </w:r>
      <w:r w:rsidRPr="00481D2D">
        <w:tab/>
        <w:t>Operator policy can require retention/removal of user location information from such request or response separately from user identity, based on the national regulatory requirements.</w:t>
      </w:r>
    </w:p>
    <w:p w14:paraId="248E589C" w14:textId="77777777" w:rsidR="00743B6E" w:rsidRPr="00481D2D" w:rsidRDefault="00171183" w:rsidP="00171183">
      <w:r w:rsidRPr="00481D2D">
        <w:t>prior to forwarding any such request to a PSAP</w:t>
      </w:r>
      <w:r w:rsidR="00743B6E" w:rsidRPr="00481D2D">
        <w:t>.</w:t>
      </w:r>
    </w:p>
    <w:p w14:paraId="03EA19F0" w14:textId="77777777" w:rsidR="00171183" w:rsidRPr="00481D2D" w:rsidRDefault="00171183" w:rsidP="00171183">
      <w:pPr>
        <w:pStyle w:val="NO"/>
      </w:pPr>
      <w:r w:rsidRPr="00481D2D">
        <w:t>NOTE </w:t>
      </w:r>
      <w:r w:rsidR="0070343F" w:rsidRPr="00481D2D">
        <w:t>5</w:t>
      </w:r>
      <w:r w:rsidRPr="00481D2D">
        <w:t>:</w:t>
      </w:r>
      <w:r w:rsidRPr="00481D2D">
        <w:tab/>
        <w:t>If the routeing functions are supported by an LRF, this information is not removed before the request is sent to the LRF.</w:t>
      </w:r>
    </w:p>
    <w:p w14:paraId="46F1C7AE" w14:textId="77777777" w:rsidR="00C22486" w:rsidRPr="00481D2D" w:rsidRDefault="00171183" w:rsidP="00C22486">
      <w:r w:rsidRPr="00481D2D">
        <w:rPr>
          <w:rFonts w:eastAsia="SimSun"/>
        </w:rPr>
        <w:t xml:space="preserve">The E-CSCF shall </w:t>
      </w:r>
      <w:r w:rsidR="0050676A" w:rsidRPr="00481D2D">
        <w:rPr>
          <w:rFonts w:eastAsia="SimSun"/>
        </w:rPr>
        <w:t>log all SIP requests and responses that contain a "</w:t>
      </w:r>
      <w:proofErr w:type="spellStart"/>
      <w:r w:rsidR="0050676A" w:rsidRPr="00481D2D">
        <w:rPr>
          <w:rFonts w:eastAsia="SimSun"/>
        </w:rPr>
        <w:t>logme</w:t>
      </w:r>
      <w:proofErr w:type="spellEnd"/>
      <w:r w:rsidR="0050676A" w:rsidRPr="00481D2D">
        <w:rPr>
          <w:rFonts w:eastAsia="SimSun"/>
        </w:rPr>
        <w:t>" header field parameter in the SIP Session-ID header field if required by local policy</w:t>
      </w:r>
      <w:r w:rsidRPr="00481D2D">
        <w:rPr>
          <w:rFonts w:eastAsia="SimSun"/>
        </w:rPr>
        <w:t>.</w:t>
      </w:r>
    </w:p>
    <w:p w14:paraId="44864098" w14:textId="77777777" w:rsidR="00E9447C" w:rsidRPr="00481D2D" w:rsidRDefault="00E9447C" w:rsidP="00E9447C">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E</w:t>
      </w:r>
      <w:r w:rsidRPr="00481D2D">
        <w:rPr>
          <w:rFonts w:hint="eastAsia"/>
          <w:lang w:eastAsia="ja-JP"/>
        </w:rPr>
        <w:t xml:space="preserve">-CSCF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with an "</w:t>
      </w:r>
      <w:proofErr w:type="spellStart"/>
      <w:r w:rsidRPr="00481D2D">
        <w:t>fe</w:t>
      </w:r>
      <w:proofErr w:type="spellEnd"/>
      <w:r w:rsidRPr="00481D2D">
        <w:t xml:space="preserve">" header field parameter constructed with the URN namespace "urn:3gpp:fe", the </w:t>
      </w:r>
      <w:proofErr w:type="spellStart"/>
      <w:r w:rsidRPr="00481D2D">
        <w:t>fe</w:t>
      </w:r>
      <w:proofErr w:type="spellEnd"/>
      <w:r w:rsidRPr="00481D2D">
        <w:t>-id part of the URN set to "e-</w:t>
      </w:r>
      <w:proofErr w:type="spellStart"/>
      <w:r w:rsidRPr="00481D2D">
        <w:t>cscf</w:t>
      </w:r>
      <w:proofErr w:type="spellEnd"/>
      <w:r w:rsidRPr="00481D2D">
        <w:t xml:space="preserve">" and </w:t>
      </w:r>
      <w:r w:rsidR="00BE5629" w:rsidRPr="00481D2D">
        <w:t>optionally</w:t>
      </w:r>
      <w:r w:rsidRPr="00481D2D">
        <w:t xml:space="preserve"> an appropriate </w:t>
      </w:r>
      <w:proofErr w:type="spellStart"/>
      <w:r w:rsidRPr="00481D2D">
        <w:t>fe</w:t>
      </w:r>
      <w:proofErr w:type="spellEnd"/>
      <w:r w:rsidRPr="00481D2D">
        <w:t xml:space="preserv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14:paraId="6D68CDA6" w14:textId="77777777" w:rsidR="00897956" w:rsidRPr="00481D2D" w:rsidRDefault="00897956" w:rsidP="005D46C4">
      <w:pPr>
        <w:pStyle w:val="Heading3"/>
      </w:pPr>
      <w:bookmarkStart w:id="1110" w:name="_CR5_11_2"/>
      <w:bookmarkStart w:id="1111" w:name="_Toc146257087"/>
      <w:bookmarkEnd w:id="1110"/>
      <w:r w:rsidRPr="00481D2D">
        <w:t>5.11.2</w:t>
      </w:r>
      <w:r w:rsidRPr="00481D2D">
        <w:tab/>
        <w:t>UE originating case</w:t>
      </w:r>
      <w:bookmarkEnd w:id="1111"/>
    </w:p>
    <w:p w14:paraId="68A64F9D" w14:textId="77777777" w:rsidR="00897956" w:rsidRPr="00481D2D" w:rsidRDefault="00897956">
      <w:r w:rsidRPr="00481D2D">
        <w:t xml:space="preserve">The E-CSCF may forward </w:t>
      </w:r>
      <w:r w:rsidR="00220902" w:rsidRPr="00481D2D">
        <w:t xml:space="preserve">an emergency request </w:t>
      </w:r>
      <w:r w:rsidRPr="00481D2D">
        <w:t xml:space="preserve">to a PSAP in the </w:t>
      </w:r>
      <w:r w:rsidR="003B4D26" w:rsidRPr="00481D2D">
        <w:rPr>
          <w:rFonts w:hint="eastAsia"/>
          <w:lang w:eastAsia="ja-JP"/>
        </w:rPr>
        <w:t xml:space="preserve">IM CN subsystem, a PSAP </w:t>
      </w:r>
      <w:r w:rsidR="003B4D26" w:rsidRPr="00481D2D">
        <w:rPr>
          <w:lang w:eastAsia="ja-JP"/>
        </w:rPr>
        <w:t>attached to</w:t>
      </w:r>
      <w:r w:rsidR="003B4D26" w:rsidRPr="00481D2D">
        <w:rPr>
          <w:rFonts w:hint="eastAsia"/>
          <w:lang w:eastAsia="ja-JP"/>
        </w:rPr>
        <w:t xml:space="preserve"> another network</w:t>
      </w:r>
      <w:r w:rsidR="003B4D26" w:rsidRPr="00481D2D">
        <w:rPr>
          <w:lang w:eastAsia="ja-JP"/>
        </w:rPr>
        <w:t>,</w:t>
      </w:r>
      <w:r w:rsidR="003B4D26" w:rsidRPr="00481D2D">
        <w:rPr>
          <w:rFonts w:hint="eastAsia"/>
          <w:lang w:eastAsia="ja-JP"/>
        </w:rPr>
        <w:t xml:space="preserve"> or</w:t>
      </w:r>
      <w:r w:rsidRPr="00481D2D">
        <w:t xml:space="preserve"> a PSAP in the PSTN. </w:t>
      </w:r>
      <w:r w:rsidR="003B4D26" w:rsidRPr="00481D2D">
        <w:rPr>
          <w:lang w:eastAsia="ja-JP"/>
        </w:rPr>
        <w:t>If the PSAP is attached to another network,</w:t>
      </w:r>
      <w:r w:rsidR="003B4D26" w:rsidRPr="00481D2D">
        <w:rPr>
          <w:rFonts w:hint="eastAsia"/>
          <w:lang w:eastAsia="ja-JP"/>
        </w:rPr>
        <w:t xml:space="preserve"> the </w:t>
      </w:r>
      <w:proofErr w:type="spellStart"/>
      <w:r w:rsidR="003B4D26" w:rsidRPr="00481D2D">
        <w:rPr>
          <w:rFonts w:hint="eastAsia"/>
          <w:lang w:eastAsia="ja-JP"/>
        </w:rPr>
        <w:t>requrest</w:t>
      </w:r>
      <w:proofErr w:type="spellEnd"/>
      <w:r w:rsidR="003B4D26" w:rsidRPr="00481D2D">
        <w:rPr>
          <w:rFonts w:hint="eastAsia"/>
          <w:lang w:eastAsia="ja-JP"/>
        </w:rPr>
        <w:t xml:space="preserve"> </w:t>
      </w:r>
      <w:r w:rsidR="003B4D26" w:rsidRPr="00481D2D">
        <w:rPr>
          <w:lang w:eastAsia="ja-JP"/>
        </w:rPr>
        <w:t>can</w:t>
      </w:r>
      <w:r w:rsidR="003B4D26" w:rsidRPr="00481D2D">
        <w:rPr>
          <w:rFonts w:hint="eastAsia"/>
          <w:lang w:eastAsia="ja-JP"/>
        </w:rPr>
        <w:t xml:space="preserve"> pass IBCF(s) before entering </w:t>
      </w:r>
      <w:r w:rsidR="003B4D26" w:rsidRPr="00481D2D">
        <w:rPr>
          <w:lang w:eastAsia="ja-JP"/>
        </w:rPr>
        <w:t xml:space="preserve">the </w:t>
      </w:r>
      <w:r w:rsidR="003B4D26" w:rsidRPr="00481D2D">
        <w:rPr>
          <w:rFonts w:hint="eastAsia"/>
          <w:lang w:eastAsia="ja-JP"/>
        </w:rPr>
        <w:t xml:space="preserve">other network. </w:t>
      </w:r>
      <w:r w:rsidR="003B4D26" w:rsidRPr="00481D2D">
        <w:t>If the PSAP is located in the PSTN,</w:t>
      </w:r>
      <w:r w:rsidRPr="00481D2D">
        <w:t xml:space="preserve"> the </w:t>
      </w:r>
      <w:r w:rsidR="00220902" w:rsidRPr="00481D2D">
        <w:t xml:space="preserve">request </w:t>
      </w:r>
      <w:r w:rsidRPr="00481D2D">
        <w:t>will pass a BGCF and a MGCF before entering the PSTN.</w:t>
      </w:r>
    </w:p>
    <w:p w14:paraId="4F49330B" w14:textId="77777777" w:rsidR="000B46B6" w:rsidRPr="00481D2D" w:rsidRDefault="00897956">
      <w:r w:rsidRPr="00481D2D">
        <w:t xml:space="preserve">Upon receipt of an </w:t>
      </w:r>
      <w:r w:rsidR="007C1450" w:rsidRPr="00481D2D">
        <w:t xml:space="preserve">initial </w:t>
      </w:r>
      <w:r w:rsidRPr="00481D2D">
        <w:t xml:space="preserve">request </w:t>
      </w:r>
      <w:r w:rsidR="007C1450" w:rsidRPr="00481D2D">
        <w:t xml:space="preserve">for a dialog, or a standalone transaction, or an unknown method </w:t>
      </w:r>
      <w:r w:rsidRPr="00481D2D">
        <w:t>including a Request</w:t>
      </w:r>
      <w:r w:rsidR="00A2085D" w:rsidRPr="00481D2D">
        <w:t>-</w:t>
      </w:r>
      <w:smartTag w:uri="urn:schemas-microsoft-com:office:smarttags" w:element="stockticker">
        <w:r w:rsidRPr="00481D2D">
          <w:t>URI</w:t>
        </w:r>
      </w:smartTag>
      <w:r w:rsidRPr="00481D2D">
        <w:t xml:space="preserve"> with an emergency </w:t>
      </w:r>
      <w:r w:rsidR="00A2085D" w:rsidRPr="00481D2D">
        <w:t xml:space="preserve">service </w:t>
      </w:r>
      <w:r w:rsidRPr="00481D2D">
        <w:t>URN</w:t>
      </w:r>
      <w:r w:rsidR="00572D1F" w:rsidRPr="00481D2D">
        <w:t>, i.e. a service URN with a top-level service type of "</w:t>
      </w:r>
      <w:proofErr w:type="spellStart"/>
      <w:r w:rsidR="00572D1F" w:rsidRPr="00481D2D">
        <w:t>sos</w:t>
      </w:r>
      <w:proofErr w:type="spellEnd"/>
      <w:r w:rsidR="00572D1F" w:rsidRPr="00481D2D">
        <w:t>" as specified in</w:t>
      </w:r>
      <w:r w:rsidR="00572D1F" w:rsidRPr="00481D2D" w:rsidDel="00572D1F">
        <w:t xml:space="preserve"> </w:t>
      </w:r>
      <w:r w:rsidR="00A77B7A" w:rsidRPr="00481D2D">
        <w:t>RFC 5031</w:t>
      </w:r>
      <w:r w:rsidRPr="00481D2D">
        <w:t> [69]</w:t>
      </w:r>
      <w:r w:rsidR="00572D1F" w:rsidRPr="00481D2D">
        <w:t>,</w:t>
      </w:r>
      <w:r w:rsidRPr="00481D2D">
        <w:t xml:space="preserve"> or an emergency number the E-CSCF shall:</w:t>
      </w:r>
    </w:p>
    <w:p w14:paraId="4638143F" w14:textId="77777777" w:rsidR="00E51AB2" w:rsidRPr="00481D2D" w:rsidRDefault="00E51AB2" w:rsidP="00E51AB2">
      <w:pPr>
        <w:pStyle w:val="B1"/>
      </w:pPr>
      <w:r w:rsidRPr="00481D2D">
        <w:t>1)</w:t>
      </w:r>
      <w:r w:rsidRPr="00481D2D">
        <w:tab/>
        <w:t>if:</w:t>
      </w:r>
    </w:p>
    <w:p w14:paraId="706D9A43" w14:textId="77777777" w:rsidR="00E51AB2" w:rsidRPr="00481D2D" w:rsidRDefault="00E51AB2" w:rsidP="00E51AB2">
      <w:pPr>
        <w:pStyle w:val="B2"/>
      </w:pPr>
      <w:r w:rsidRPr="00481D2D">
        <w:t>a)</w:t>
      </w:r>
      <w:r w:rsidRPr="00481D2D">
        <w:tab/>
        <w:t xml:space="preserve">the topmost Route header field of the received SIP INVITE request contains </w:t>
      </w:r>
      <w:r w:rsidR="0098342E" w:rsidRPr="00481D2D">
        <w:t xml:space="preserve">an E-CSCF </w:t>
      </w:r>
      <w:smartTag w:uri="urn:schemas-microsoft-com:office:smarttags" w:element="stockticker">
        <w:r w:rsidRPr="00481D2D">
          <w:t>URI</w:t>
        </w:r>
      </w:smartTag>
      <w:r w:rsidRPr="00481D2D">
        <w:t xml:space="preserve"> </w:t>
      </w:r>
      <w:r w:rsidR="0098342E" w:rsidRPr="00481D2D">
        <w:t xml:space="preserve">inserted by </w:t>
      </w:r>
      <w:r w:rsidRPr="00481D2D">
        <w:t>a P-CSCF</w:t>
      </w:r>
      <w:r w:rsidR="0098342E" w:rsidRPr="00481D2D">
        <w:t>, an AS or an IBCF</w:t>
      </w:r>
      <w:r w:rsidRPr="00481D2D">
        <w:t>;</w:t>
      </w:r>
    </w:p>
    <w:p w14:paraId="37C3F354" w14:textId="77777777" w:rsidR="0098342E" w:rsidRPr="00481D2D" w:rsidRDefault="0098342E" w:rsidP="0098342E">
      <w:pPr>
        <w:pStyle w:val="B2"/>
        <w:rPr>
          <w:lang w:eastAsia="zh-CN"/>
        </w:rPr>
      </w:pPr>
      <w:r w:rsidRPr="00481D2D">
        <w:rPr>
          <w:rFonts w:hint="eastAsia"/>
          <w:lang w:eastAsia="zh-CN"/>
        </w:rPr>
        <w:t>NOTE</w:t>
      </w:r>
      <w:r w:rsidRPr="00481D2D">
        <w:t> </w:t>
      </w:r>
      <w:r w:rsidRPr="00481D2D">
        <w:rPr>
          <w:lang w:eastAsia="zh-CN"/>
        </w:rPr>
        <w:t>1</w:t>
      </w:r>
      <w:r w:rsidRPr="00481D2D">
        <w:rPr>
          <w:rFonts w:hint="eastAsia"/>
          <w:lang w:eastAsia="zh-CN"/>
        </w:rPr>
        <w:t>:</w:t>
      </w:r>
      <w:r w:rsidRPr="00481D2D">
        <w:rPr>
          <w:rFonts w:hint="eastAsia"/>
          <w:lang w:eastAsia="zh-CN"/>
        </w:rPr>
        <w:tab/>
        <w:t>T</w:t>
      </w:r>
      <w:r w:rsidRPr="00481D2D">
        <w:rPr>
          <w:lang w:eastAsia="zh-CN"/>
        </w:rPr>
        <w:t>h</w:t>
      </w:r>
      <w:r w:rsidRPr="00481D2D">
        <w:rPr>
          <w:rFonts w:hint="eastAsia"/>
          <w:lang w:eastAsia="zh-CN"/>
        </w:rPr>
        <w:t xml:space="preserve">e </w:t>
      </w:r>
      <w:r w:rsidRPr="00481D2D">
        <w:t xml:space="preserve">E-CSCF </w:t>
      </w:r>
      <w:r w:rsidRPr="00481D2D">
        <w:rPr>
          <w:rFonts w:hint="eastAsia"/>
          <w:lang w:eastAsia="zh-CN"/>
        </w:rPr>
        <w:t>is identified by two URIs, one preconfigured in the P-CSCF, AS or IBCF and one used to receive the request from EATF.</w:t>
      </w:r>
    </w:p>
    <w:p w14:paraId="735AA212" w14:textId="77777777" w:rsidR="00E51AB2" w:rsidRPr="00481D2D" w:rsidRDefault="00E51AB2" w:rsidP="00E51AB2">
      <w:pPr>
        <w:pStyle w:val="B2"/>
      </w:pPr>
      <w:r w:rsidRPr="00481D2D">
        <w:t>b)</w:t>
      </w:r>
      <w:r w:rsidRPr="00481D2D">
        <w:tab/>
        <w:t xml:space="preserve">the Contact header field includes an instance-id feature tag containing an IMEI URN as specified in </w:t>
      </w:r>
      <w:r w:rsidR="00ED6254" w:rsidRPr="00481D2D">
        <w:t>RFC 7254</w:t>
      </w:r>
      <w:r w:rsidR="006B0A45" w:rsidRPr="00481D2D">
        <w:t> </w:t>
      </w:r>
      <w:r w:rsidRPr="00481D2D">
        <w:t>[153]</w:t>
      </w:r>
      <w:r w:rsidR="007E7100" w:rsidRPr="00481D2D">
        <w:t xml:space="preserve"> or an MEID URN as specified in </w:t>
      </w:r>
      <w:r w:rsidR="000D6172" w:rsidRPr="00481D2D">
        <w:t>RFC 8464 </w:t>
      </w:r>
      <w:r w:rsidR="007E7100" w:rsidRPr="00481D2D">
        <w:t>[187]. Only the IMEI shall be used for generating an instance ID for a multi-mode UE that supports both 3GPP and 3GPP2 defined radio access networks</w:t>
      </w:r>
      <w:r w:rsidRPr="00481D2D">
        <w:t>; and</w:t>
      </w:r>
    </w:p>
    <w:p w14:paraId="77089475" w14:textId="77777777" w:rsidR="00E51AB2" w:rsidRPr="00481D2D" w:rsidRDefault="00E51AB2" w:rsidP="00E51AB2">
      <w:pPr>
        <w:pStyle w:val="B2"/>
      </w:pPr>
      <w:r w:rsidRPr="00481D2D">
        <w:t>c)</w:t>
      </w:r>
      <w:r w:rsidRPr="00481D2D">
        <w:tab/>
        <w:t>required by the operator policy;</w:t>
      </w:r>
    </w:p>
    <w:p w14:paraId="1F343987" w14:textId="77777777" w:rsidR="00E51AB2" w:rsidRPr="00481D2D" w:rsidRDefault="00E51AB2" w:rsidP="00E51AB2">
      <w:pPr>
        <w:pStyle w:val="B1"/>
      </w:pPr>
      <w:r w:rsidRPr="00481D2D">
        <w:tab/>
        <w:t>then:</w:t>
      </w:r>
    </w:p>
    <w:p w14:paraId="318FAE9C" w14:textId="77777777" w:rsidR="0098342E" w:rsidRPr="00481D2D" w:rsidRDefault="0098342E" w:rsidP="0098342E">
      <w:pPr>
        <w:pStyle w:val="B2"/>
        <w:rPr>
          <w:lang w:eastAsia="zh-CN"/>
        </w:rPr>
      </w:pPr>
      <w:r w:rsidRPr="00481D2D">
        <w:rPr>
          <w:rFonts w:hint="eastAsia"/>
          <w:lang w:eastAsia="zh-CN"/>
        </w:rPr>
        <w:t>a0)</w:t>
      </w:r>
      <w:r w:rsidRPr="00481D2D">
        <w:rPr>
          <w:rFonts w:hint="eastAsia"/>
          <w:lang w:eastAsia="zh-CN"/>
        </w:rPr>
        <w:tab/>
      </w:r>
      <w:r w:rsidRPr="00481D2D">
        <w:t xml:space="preserve">remove its own SIP </w:t>
      </w:r>
      <w:smartTag w:uri="urn:schemas-microsoft-com:office:smarttags" w:element="stockticker">
        <w:r w:rsidRPr="00481D2D">
          <w:t>URI</w:t>
        </w:r>
      </w:smartTag>
      <w:r w:rsidRPr="00481D2D">
        <w:t xml:space="preserve"> from the topmost Route header field</w:t>
      </w:r>
      <w:r w:rsidRPr="00481D2D">
        <w:rPr>
          <w:rFonts w:hint="eastAsia"/>
          <w:lang w:eastAsia="zh-CN"/>
        </w:rPr>
        <w:t>;</w:t>
      </w:r>
    </w:p>
    <w:p w14:paraId="702A63D8" w14:textId="77777777" w:rsidR="00E51AB2" w:rsidRPr="00481D2D" w:rsidRDefault="00E51AB2" w:rsidP="00E51AB2">
      <w:pPr>
        <w:pStyle w:val="B2"/>
      </w:pPr>
      <w:r w:rsidRPr="00481D2D">
        <w:t>a)</w:t>
      </w:r>
      <w:r w:rsidRPr="00481D2D">
        <w:tab/>
        <w:t xml:space="preserve">insert </w:t>
      </w:r>
      <w:smartTag w:uri="urn:schemas-microsoft-com:office:smarttags" w:element="stockticker">
        <w:r w:rsidRPr="00481D2D">
          <w:t>URI</w:t>
        </w:r>
      </w:smartTag>
      <w:r w:rsidRPr="00481D2D">
        <w:t xml:space="preserve"> of the EATF to be contacted into the Route header field as the topmost entry followed by own </w:t>
      </w:r>
      <w:smartTag w:uri="urn:schemas-microsoft-com:office:smarttags" w:element="stockticker">
        <w:r w:rsidRPr="00481D2D">
          <w:t>URI</w:t>
        </w:r>
      </w:smartTag>
      <w:r w:rsidRPr="00481D2D">
        <w:t xml:space="preserve"> </w:t>
      </w:r>
      <w:r w:rsidR="0098342E" w:rsidRPr="00481D2D">
        <w:rPr>
          <w:rFonts w:hint="eastAsia"/>
          <w:lang w:eastAsia="zh-CN"/>
        </w:rPr>
        <w:t>to be used to receive the request from EATF</w:t>
      </w:r>
      <w:r w:rsidRPr="00481D2D">
        <w:t>;</w:t>
      </w:r>
    </w:p>
    <w:p w14:paraId="2545591F" w14:textId="77777777" w:rsidR="004D6A15" w:rsidRPr="00481D2D" w:rsidRDefault="004D6A15" w:rsidP="004D6A15">
      <w:pPr>
        <w:pStyle w:val="B2"/>
      </w:pPr>
      <w:r w:rsidRPr="00481D2D">
        <w:t>b)</w:t>
      </w:r>
      <w:r w:rsidRPr="00481D2D">
        <w:tab/>
        <w:t>insert a type 3 "</w:t>
      </w:r>
      <w:proofErr w:type="spellStart"/>
      <w:r w:rsidRPr="00481D2D">
        <w:t>orig-ioi</w:t>
      </w:r>
      <w:proofErr w:type="spellEnd"/>
      <w:r w:rsidRPr="00481D2D">
        <w:t>" header field parameter in the P-Charging-Vector header field. The E-CSCF shall set the type 3 "</w:t>
      </w:r>
      <w:proofErr w:type="spellStart"/>
      <w:r w:rsidRPr="00481D2D">
        <w:t>orig-ioi</w:t>
      </w:r>
      <w:proofErr w:type="spellEnd"/>
      <w:r w:rsidRPr="00481D2D">
        <w:t>" header field parameter to a value that identifies the sending network of the request. The E-CSCF shall not include the type 3 "term-</w:t>
      </w:r>
      <w:proofErr w:type="spellStart"/>
      <w:r w:rsidRPr="00481D2D">
        <w:t>ioi</w:t>
      </w:r>
      <w:proofErr w:type="spellEnd"/>
      <w:r w:rsidRPr="00481D2D">
        <w:t>" header field parameter;</w:t>
      </w:r>
    </w:p>
    <w:p w14:paraId="7078B348" w14:textId="77777777" w:rsidR="00F050A7" w:rsidRPr="00481D2D" w:rsidRDefault="00F050A7" w:rsidP="00F050A7">
      <w:pPr>
        <w:pStyle w:val="B2"/>
      </w:pPr>
      <w:r w:rsidRPr="00481D2D">
        <w:t>c)</w:t>
      </w:r>
      <w:r w:rsidRPr="00481D2D">
        <w:tab/>
        <w:t>if required by national regulatory requirements applicable to emergency services, include:</w:t>
      </w:r>
    </w:p>
    <w:p w14:paraId="6182B3C3" w14:textId="77777777" w:rsidR="00F050A7" w:rsidRPr="00481D2D" w:rsidRDefault="00F050A7" w:rsidP="00F050A7">
      <w:pPr>
        <w:pStyle w:val="B3"/>
      </w:pPr>
      <w:r w:rsidRPr="00481D2D">
        <w:t>-</w:t>
      </w:r>
      <w:r w:rsidR="006E59FF" w:rsidRPr="00481D2D">
        <w:tab/>
      </w:r>
      <w:r w:rsidRPr="00481D2D">
        <w:t xml:space="preserve">a </w:t>
      </w:r>
      <w:smartTag w:uri="urn:schemas-microsoft-com:office:smarttags" w:element="stockticker">
        <w:r w:rsidRPr="00481D2D">
          <w:t>CPC</w:t>
        </w:r>
      </w:smartTag>
      <w:r w:rsidRPr="00481D2D">
        <w:t xml:space="preserve"> with value "emergency"; and optionally</w:t>
      </w:r>
    </w:p>
    <w:p w14:paraId="6E371B2D" w14:textId="77777777" w:rsidR="00F050A7" w:rsidRPr="00481D2D" w:rsidRDefault="00F050A7" w:rsidP="00F050A7">
      <w:pPr>
        <w:pStyle w:val="B3"/>
      </w:pPr>
      <w:r w:rsidRPr="00481D2D">
        <w:t>-</w:t>
      </w:r>
      <w:r w:rsidRPr="00481D2D">
        <w:tab/>
        <w:t>an OLI set to a value corresponding to the characteristics of the access used when the emergency request was initiated by the UE, i.e., an OLI that corresponds to a wireless access; and</w:t>
      </w:r>
    </w:p>
    <w:p w14:paraId="531A774C" w14:textId="77777777" w:rsidR="00E51AB2" w:rsidRPr="00481D2D" w:rsidRDefault="00F050A7" w:rsidP="00E51AB2">
      <w:pPr>
        <w:pStyle w:val="B2"/>
      </w:pPr>
      <w:r w:rsidRPr="00481D2D">
        <w:t>d</w:t>
      </w:r>
      <w:r w:rsidR="00E51AB2" w:rsidRPr="00481D2D">
        <w:t>)</w:t>
      </w:r>
      <w:r w:rsidR="00E51AB2" w:rsidRPr="00481D2D">
        <w:tab/>
        <w:t>route the request based on SIP routeing procedures and do not continue with the rest of the steps;</w:t>
      </w:r>
    </w:p>
    <w:p w14:paraId="395F7274" w14:textId="77777777" w:rsidR="0098342E" w:rsidRPr="00481D2D" w:rsidRDefault="0098342E" w:rsidP="00DD5974">
      <w:pPr>
        <w:pStyle w:val="B1"/>
        <w:rPr>
          <w:lang w:eastAsia="zh-CN"/>
        </w:rPr>
      </w:pPr>
      <w:r w:rsidRPr="00481D2D">
        <w:rPr>
          <w:rFonts w:hint="eastAsia"/>
          <w:lang w:eastAsia="zh-CN"/>
        </w:rPr>
        <w:t>1</w:t>
      </w:r>
      <w:r w:rsidRPr="00481D2D">
        <w:rPr>
          <w:lang w:eastAsia="zh-CN"/>
        </w:rPr>
        <w:t>A</w:t>
      </w:r>
      <w:r w:rsidRPr="00481D2D">
        <w:rPr>
          <w:rFonts w:hint="eastAsia"/>
          <w:lang w:eastAsia="zh-CN"/>
        </w:rPr>
        <w:t>)</w:t>
      </w:r>
      <w:r w:rsidRPr="00481D2D">
        <w:rPr>
          <w:rFonts w:hint="eastAsia"/>
          <w:lang w:eastAsia="zh-CN"/>
        </w:rPr>
        <w:tab/>
      </w:r>
      <w:r w:rsidRPr="00481D2D">
        <w:t xml:space="preserve">remove its own SIP </w:t>
      </w:r>
      <w:smartTag w:uri="urn:schemas-microsoft-com:office:smarttags" w:element="stockticker">
        <w:r w:rsidRPr="00481D2D">
          <w:t>URI</w:t>
        </w:r>
      </w:smartTag>
      <w:r w:rsidRPr="00481D2D">
        <w:t xml:space="preserve"> from the topmost Route header field</w:t>
      </w:r>
      <w:r w:rsidRPr="00481D2D">
        <w:rPr>
          <w:rFonts w:hint="eastAsia"/>
          <w:lang w:eastAsia="zh-CN"/>
        </w:rPr>
        <w:t>;</w:t>
      </w:r>
    </w:p>
    <w:p w14:paraId="1DB6AFCC" w14:textId="77777777" w:rsidR="00DD5974" w:rsidRPr="00481D2D" w:rsidRDefault="00DD5974" w:rsidP="00DD5974">
      <w:pPr>
        <w:pStyle w:val="B1"/>
      </w:pPr>
      <w:r w:rsidRPr="00481D2D">
        <w:t>1B)</w:t>
      </w:r>
      <w:r w:rsidRPr="00481D2D">
        <w:tab/>
        <w:t>if the received request does not contain a P-Charging-Vector header field, insert a P-Charging-Vector header</w:t>
      </w:r>
      <w:r w:rsidRPr="00481D2D">
        <w:rPr>
          <w:lang w:eastAsia="ja-JP"/>
        </w:rPr>
        <w:t xml:space="preserve"> field with the "</w:t>
      </w:r>
      <w:proofErr w:type="spellStart"/>
      <w:r w:rsidRPr="00481D2D">
        <w:rPr>
          <w:lang w:eastAsia="ja-JP"/>
        </w:rPr>
        <w:t>icid</w:t>
      </w:r>
      <w:proofErr w:type="spellEnd"/>
      <w:r w:rsidRPr="00481D2D">
        <w:rPr>
          <w:lang w:eastAsia="ja-JP"/>
        </w:rPr>
        <w:t>-value" header field parameter populated as specified in 3GPP TS 32.260 [17];</w:t>
      </w:r>
    </w:p>
    <w:p w14:paraId="0482EEEB" w14:textId="77777777" w:rsidR="00DD5974" w:rsidRPr="00481D2D" w:rsidRDefault="00DD5974" w:rsidP="00DD5974">
      <w:pPr>
        <w:pStyle w:val="B1"/>
      </w:pPr>
      <w:r w:rsidRPr="00481D2D">
        <w:t>1C)</w:t>
      </w:r>
      <w:r w:rsidRPr="00481D2D">
        <w:tab/>
        <w:t>if an "</w:t>
      </w:r>
      <w:proofErr w:type="spellStart"/>
      <w:r w:rsidRPr="00481D2D">
        <w:t>orig-ioi</w:t>
      </w:r>
      <w:proofErr w:type="spellEnd"/>
      <w:r w:rsidRPr="00481D2D">
        <w:t>" header field parameter is received in the P-Charging-Vector header field, store the value of the received "</w:t>
      </w:r>
      <w:proofErr w:type="spellStart"/>
      <w:r w:rsidRPr="00481D2D">
        <w:t>orig-ioi</w:t>
      </w:r>
      <w:proofErr w:type="spellEnd"/>
      <w:r w:rsidRPr="00481D2D">
        <w:t>" header field parameter;</w:t>
      </w:r>
    </w:p>
    <w:p w14:paraId="2E145DA0" w14:textId="77777777" w:rsidR="00DD5974" w:rsidRPr="00481D2D" w:rsidRDefault="00DD5974" w:rsidP="00DD5974">
      <w:pPr>
        <w:pStyle w:val="NO"/>
      </w:pPr>
      <w:r w:rsidRPr="00481D2D">
        <w:t>NOTE </w:t>
      </w:r>
      <w:r w:rsidR="0098342E" w:rsidRPr="00481D2D">
        <w:t>2</w:t>
      </w:r>
      <w:r w:rsidRPr="00481D2D">
        <w:t>:</w:t>
      </w:r>
      <w:r w:rsidRPr="00481D2D">
        <w:tab/>
        <w:t>Any received "</w:t>
      </w:r>
      <w:proofErr w:type="spellStart"/>
      <w:r w:rsidRPr="00481D2D">
        <w:t>orig-ioi</w:t>
      </w:r>
      <w:proofErr w:type="spellEnd"/>
      <w:r w:rsidRPr="00481D2D">
        <w:t>" header field parameter will be a type 2 IOI generated by an S-CSCF or passed on by an IBCF. The type 2 IOI identifies the network from which the request was sent.</w:t>
      </w:r>
    </w:p>
    <w:p w14:paraId="5E589C10" w14:textId="77777777" w:rsidR="00171183" w:rsidRPr="00481D2D" w:rsidRDefault="00171183" w:rsidP="00E51AB2">
      <w:pPr>
        <w:pStyle w:val="B1"/>
      </w:pPr>
      <w:r w:rsidRPr="00481D2D">
        <w:t>1</w:t>
      </w:r>
      <w:r w:rsidR="00DD5974" w:rsidRPr="00481D2D">
        <w:t>D</w:t>
      </w:r>
      <w:r w:rsidRPr="00481D2D">
        <w:t>)</w:t>
      </w:r>
      <w:r w:rsidRPr="00481D2D">
        <w:tab/>
        <w:t>if operator policy determines that an LRF is to be used, forward the request to the LRF as indicated in subclause 5.11.3;</w:t>
      </w:r>
    </w:p>
    <w:p w14:paraId="086802F5" w14:textId="77777777" w:rsidR="00897956" w:rsidRPr="00481D2D" w:rsidRDefault="007C1450">
      <w:pPr>
        <w:pStyle w:val="B1"/>
      </w:pPr>
      <w:r w:rsidRPr="00481D2D">
        <w:t>2</w:t>
      </w:r>
      <w:r w:rsidR="00897956" w:rsidRPr="00481D2D">
        <w:t>)</w:t>
      </w:r>
      <w:r w:rsidR="00897956" w:rsidRPr="00481D2D">
        <w:tab/>
        <w:t xml:space="preserve">if the PSAP is the next hop, store the value of the </w:t>
      </w:r>
      <w:r w:rsidR="009658DE" w:rsidRPr="00481D2D">
        <w:t>"</w:t>
      </w:r>
      <w:proofErr w:type="spellStart"/>
      <w:r w:rsidR="00897956" w:rsidRPr="00481D2D">
        <w:t>icid</w:t>
      </w:r>
      <w:proofErr w:type="spellEnd"/>
      <w:r w:rsidR="009658DE" w:rsidRPr="00481D2D">
        <w:t>-value" header field</w:t>
      </w:r>
      <w:r w:rsidR="00897956" w:rsidRPr="00481D2D">
        <w:t xml:space="preserve"> parameter received in the P-Charging-Vector header </w:t>
      </w:r>
      <w:r w:rsidR="009658DE" w:rsidRPr="00481D2D">
        <w:t xml:space="preserve">field </w:t>
      </w:r>
      <w:r w:rsidR="00897956" w:rsidRPr="00481D2D">
        <w:t>and remove the received information in the P-Charging-Vector header</w:t>
      </w:r>
      <w:r w:rsidR="009658DE" w:rsidRPr="00481D2D">
        <w:t xml:space="preserve"> field</w:t>
      </w:r>
      <w:r w:rsidR="00897956" w:rsidRPr="00481D2D">
        <w:t xml:space="preserve">, else keep the P-Charging-Vector if the next hop is an exit IBCF or a </w:t>
      </w:r>
      <w:r w:rsidR="00511714" w:rsidRPr="00481D2D">
        <w:t>BGCF</w:t>
      </w:r>
      <w:r w:rsidR="00897956" w:rsidRPr="00481D2D">
        <w:t>;</w:t>
      </w:r>
    </w:p>
    <w:p w14:paraId="19462F1F" w14:textId="77777777" w:rsidR="00897956" w:rsidRPr="00481D2D" w:rsidRDefault="007C1450">
      <w:pPr>
        <w:pStyle w:val="B1"/>
      </w:pPr>
      <w:r w:rsidRPr="00481D2D">
        <w:t>3</w:t>
      </w:r>
      <w:r w:rsidR="00897956" w:rsidRPr="00481D2D">
        <w:t>)</w:t>
      </w:r>
      <w:r w:rsidR="00897956" w:rsidRPr="00481D2D">
        <w:tab/>
        <w:t>if the PSAP is the next hop remove the P-Charging-Function-Addresses header</w:t>
      </w:r>
      <w:r w:rsidR="009658DE" w:rsidRPr="00481D2D">
        <w:t xml:space="preserve"> field</w:t>
      </w:r>
      <w:r w:rsidR="00897956" w:rsidRPr="00481D2D">
        <w:t>s, if present, else keep the P-Charging-Function-Addresses header</w:t>
      </w:r>
      <w:r w:rsidR="009658DE" w:rsidRPr="00481D2D">
        <w:t xml:space="preserve"> field</w:t>
      </w:r>
      <w:r w:rsidR="00897956" w:rsidRPr="00481D2D">
        <w:t>s if the next hop is an exit IBCF</w:t>
      </w:r>
      <w:r w:rsidR="0099243A" w:rsidRPr="00481D2D">
        <w:t xml:space="preserve"> </w:t>
      </w:r>
      <w:r w:rsidR="00897956" w:rsidRPr="00481D2D">
        <w:t xml:space="preserve">or an </w:t>
      </w:r>
      <w:r w:rsidR="00511714" w:rsidRPr="00481D2D">
        <w:t>BGCF</w:t>
      </w:r>
      <w:r w:rsidR="00897956" w:rsidRPr="00481D2D">
        <w:t>;</w:t>
      </w:r>
    </w:p>
    <w:p w14:paraId="348A81FE" w14:textId="77777777" w:rsidR="00897956" w:rsidRPr="00481D2D" w:rsidRDefault="007C1450">
      <w:pPr>
        <w:pStyle w:val="B1"/>
      </w:pPr>
      <w:r w:rsidRPr="00481D2D">
        <w:t>4</w:t>
      </w:r>
      <w:r w:rsidR="00897956" w:rsidRPr="00481D2D">
        <w:t>)</w:t>
      </w:r>
      <w:r w:rsidR="00897956" w:rsidRPr="00481D2D">
        <w:tab/>
        <w:t xml:space="preserve">if an IBCF or </w:t>
      </w:r>
      <w:r w:rsidR="004D6A15" w:rsidRPr="00481D2D">
        <w:t xml:space="preserve">a </w:t>
      </w:r>
      <w:r w:rsidR="00511714" w:rsidRPr="00481D2D">
        <w:t xml:space="preserve">BGCF </w:t>
      </w:r>
      <w:r w:rsidR="00897956" w:rsidRPr="00481D2D">
        <w:t>is the next hop</w:t>
      </w:r>
      <w:r w:rsidR="004D6A15" w:rsidRPr="00481D2D">
        <w:t>, delete any received "</w:t>
      </w:r>
      <w:proofErr w:type="spellStart"/>
      <w:r w:rsidR="004D6A15" w:rsidRPr="00481D2D">
        <w:t>orig-ioi</w:t>
      </w:r>
      <w:proofErr w:type="spellEnd"/>
      <w:r w:rsidR="004D6A15" w:rsidRPr="00481D2D">
        <w:t>" header field parameter, and</w:t>
      </w:r>
      <w:r w:rsidR="00897956" w:rsidRPr="00481D2D">
        <w:t xml:space="preserve"> insert a type 2 </w:t>
      </w:r>
      <w:r w:rsidR="009658DE" w:rsidRPr="00481D2D">
        <w:t>"</w:t>
      </w:r>
      <w:proofErr w:type="spellStart"/>
      <w:r w:rsidR="00897956" w:rsidRPr="00481D2D">
        <w:t>orig-ioi</w:t>
      </w:r>
      <w:proofErr w:type="spellEnd"/>
      <w:r w:rsidR="009658DE" w:rsidRPr="00481D2D">
        <w:t>" header field</w:t>
      </w:r>
      <w:r w:rsidR="00897956" w:rsidRPr="00481D2D">
        <w:t xml:space="preserve"> parameter into the P-Charging-Vector header</w:t>
      </w:r>
      <w:r w:rsidR="009658DE" w:rsidRPr="00481D2D">
        <w:t xml:space="preserve"> field</w:t>
      </w:r>
      <w:r w:rsidR="00897956" w:rsidRPr="00481D2D">
        <w:t xml:space="preserve">. The E-CSCF shall set the type 2 </w:t>
      </w:r>
      <w:r w:rsidR="009658DE" w:rsidRPr="00481D2D">
        <w:t>"</w:t>
      </w:r>
      <w:proofErr w:type="spellStart"/>
      <w:r w:rsidR="00897956" w:rsidRPr="00481D2D">
        <w:t>orig-ioi</w:t>
      </w:r>
      <w:proofErr w:type="spellEnd"/>
      <w:r w:rsidR="009658DE" w:rsidRPr="00481D2D">
        <w:t>" header field</w:t>
      </w:r>
      <w:r w:rsidR="00897956" w:rsidRPr="00481D2D">
        <w:t xml:space="preserve"> parameter to a value that identifies the sending network. The E-CSCF shall not include the </w:t>
      </w:r>
      <w:r w:rsidR="009658DE" w:rsidRPr="00481D2D">
        <w:t>"</w:t>
      </w:r>
      <w:r w:rsidR="00897956" w:rsidRPr="00481D2D">
        <w:t>term-</w:t>
      </w:r>
      <w:proofErr w:type="spellStart"/>
      <w:r w:rsidR="00897956" w:rsidRPr="00481D2D">
        <w:t>ioi</w:t>
      </w:r>
      <w:proofErr w:type="spellEnd"/>
      <w:r w:rsidR="009658DE" w:rsidRPr="00481D2D">
        <w:t>" header field</w:t>
      </w:r>
      <w:r w:rsidR="00897956" w:rsidRPr="00481D2D">
        <w:t xml:space="preserve"> parameter;</w:t>
      </w:r>
    </w:p>
    <w:p w14:paraId="40A9BCEC" w14:textId="77777777" w:rsidR="001E7018" w:rsidRPr="00481D2D" w:rsidRDefault="007C1450" w:rsidP="001E7018">
      <w:pPr>
        <w:pStyle w:val="B1"/>
      </w:pPr>
      <w:r w:rsidRPr="00481D2D">
        <w:t>5</w:t>
      </w:r>
      <w:r w:rsidR="00897956" w:rsidRPr="00481D2D">
        <w:t>)</w:t>
      </w:r>
      <w:r w:rsidR="00897956" w:rsidRPr="00481D2D">
        <w:tab/>
      </w:r>
      <w:r w:rsidR="001E7018" w:rsidRPr="00481D2D">
        <w:t>get location information as</w:t>
      </w:r>
      <w:r w:rsidR="00F71488" w:rsidRPr="00481D2D">
        <w:t>:</w:t>
      </w:r>
    </w:p>
    <w:p w14:paraId="4AC186CC" w14:textId="77777777" w:rsidR="00F71488" w:rsidRPr="00481D2D" w:rsidRDefault="00F71488" w:rsidP="00F71488">
      <w:pPr>
        <w:pStyle w:val="B2"/>
      </w:pPr>
      <w:r w:rsidRPr="00481D2D">
        <w:t>-</w:t>
      </w:r>
      <w:r w:rsidRPr="00481D2D">
        <w:tab/>
        <w:t>geographical location information received in a PIDF location object </w:t>
      </w:r>
      <w:r w:rsidR="00C14F8F" w:rsidRPr="00481D2D">
        <w:t>as defined in RFC 4119 </w:t>
      </w:r>
      <w:r w:rsidRPr="00481D2D">
        <w:t>[90]</w:t>
      </w:r>
      <w:r w:rsidR="00C14F8F" w:rsidRPr="00481D2D">
        <w:t xml:space="preserve"> and RFC 5491 [267]</w:t>
      </w:r>
      <w:r w:rsidRPr="00481D2D">
        <w:t>, with the content type application/</w:t>
      </w:r>
      <w:proofErr w:type="spellStart"/>
      <w:r w:rsidRPr="00481D2D">
        <w:t>pidf+xml</w:t>
      </w:r>
      <w:proofErr w:type="spellEnd"/>
      <w:r w:rsidRPr="00481D2D">
        <w:t>, as described RFC 6442 [89]; and</w:t>
      </w:r>
    </w:p>
    <w:p w14:paraId="7D5D0A82" w14:textId="77777777" w:rsidR="000B46B6" w:rsidRPr="00481D2D" w:rsidRDefault="001E7018" w:rsidP="001E7018">
      <w:pPr>
        <w:pStyle w:val="B2"/>
      </w:pPr>
      <w:r w:rsidRPr="00481D2D">
        <w:t>-</w:t>
      </w:r>
      <w:r w:rsidRPr="00481D2D">
        <w:tab/>
      </w:r>
      <w:r w:rsidR="00D82C51" w:rsidRPr="00481D2D">
        <w:t xml:space="preserve">location identifier as </w:t>
      </w:r>
      <w:r w:rsidRPr="00481D2D">
        <w:t>derived from the P-Access-Network-Info header</w:t>
      </w:r>
      <w:r w:rsidR="009658DE" w:rsidRPr="00481D2D">
        <w:t xml:space="preserve"> field</w:t>
      </w:r>
      <w:r w:rsidR="00D82C51" w:rsidRPr="00481D2D">
        <w:t>, if available</w:t>
      </w:r>
      <w:r w:rsidRPr="00481D2D">
        <w:t>.</w:t>
      </w:r>
    </w:p>
    <w:p w14:paraId="75692B96" w14:textId="77777777" w:rsidR="00161B3A" w:rsidRPr="00481D2D" w:rsidRDefault="00161B3A" w:rsidP="00161B3A">
      <w:pPr>
        <w:pStyle w:val="NO"/>
      </w:pPr>
      <w:r w:rsidRPr="00481D2D">
        <w:t>NOTE </w:t>
      </w:r>
      <w:r w:rsidR="0098342E" w:rsidRPr="00481D2D">
        <w:t>3</w:t>
      </w:r>
      <w:r w:rsidRPr="00481D2D">
        <w:t>:</w:t>
      </w:r>
      <w:r w:rsidRPr="00481D2D">
        <w:tab/>
        <w:t xml:space="preserve">As an alternative to retrieve location information from the LRF the E-CSCF can also request location information from an external server. The address to the external server can be received in the Geolocation header </w:t>
      </w:r>
      <w:r w:rsidR="009658DE" w:rsidRPr="00481D2D">
        <w:t xml:space="preserve">field </w:t>
      </w:r>
      <w:r w:rsidRPr="00481D2D">
        <w:t xml:space="preserve">as specified in </w:t>
      </w:r>
      <w:r w:rsidR="00F71488" w:rsidRPr="00481D2D">
        <w:t>RFC 6442</w:t>
      </w:r>
      <w:r w:rsidRPr="00481D2D">
        <w:t> [89]. The protocol used to retrieve the location information from the external server is not specified in this version of the specification.</w:t>
      </w:r>
    </w:p>
    <w:p w14:paraId="5EBA1E30" w14:textId="77777777" w:rsidR="00F71488" w:rsidRPr="00481D2D" w:rsidRDefault="00F71488" w:rsidP="00F71488">
      <w:pPr>
        <w:pStyle w:val="B1"/>
      </w:pPr>
      <w:r w:rsidRPr="00481D2D">
        <w:t>5A)</w:t>
      </w:r>
      <w:r w:rsidRPr="00481D2D">
        <w:tab/>
        <w:t>if the location is retrieved using information from the Geolocation header field, and if:</w:t>
      </w:r>
    </w:p>
    <w:p w14:paraId="25250BA7" w14:textId="77777777" w:rsidR="00F71488" w:rsidRPr="00481D2D" w:rsidRDefault="00F71488" w:rsidP="00F71488">
      <w:pPr>
        <w:pStyle w:val="B2"/>
      </w:pPr>
      <w:r w:rsidRPr="00481D2D">
        <w:t>-</w:t>
      </w:r>
      <w:r w:rsidRPr="00481D2D">
        <w:tab/>
        <w:t>the Geolocation-Routing header field is present, and includes a value not allowing routing of the request based on user location information;</w:t>
      </w:r>
    </w:p>
    <w:p w14:paraId="193CD4F2" w14:textId="77777777" w:rsidR="00F71488" w:rsidRPr="00481D2D" w:rsidRDefault="00F71488" w:rsidP="00F71488">
      <w:pPr>
        <w:pStyle w:val="B2"/>
      </w:pPr>
      <w:r w:rsidRPr="00481D2D">
        <w:t>-</w:t>
      </w:r>
      <w:r w:rsidRPr="00481D2D">
        <w:tab/>
        <w:t>the Geolocation-Routing header field is present, and includes a value unknown to the E-CSCF; or</w:t>
      </w:r>
    </w:p>
    <w:p w14:paraId="4DC20222" w14:textId="77777777" w:rsidR="00F71488" w:rsidRPr="00481D2D" w:rsidRDefault="00F71488" w:rsidP="00F71488">
      <w:pPr>
        <w:pStyle w:val="B2"/>
      </w:pPr>
      <w:r w:rsidRPr="00481D2D">
        <w:t>-</w:t>
      </w:r>
      <w:r w:rsidRPr="00481D2D">
        <w:tab/>
        <w:t>the Geolocation-Routing header field is not present.</w:t>
      </w:r>
    </w:p>
    <w:p w14:paraId="26D8B15D" w14:textId="77777777" w:rsidR="00F71488" w:rsidRPr="00481D2D" w:rsidRDefault="00F71488" w:rsidP="00F71488">
      <w:pPr>
        <w:pStyle w:val="B1"/>
      </w:pPr>
      <w:r w:rsidRPr="00481D2D">
        <w:tab/>
        <w:t>not use the location retrieved from the Geolocation header field when deciding where to forward the request.</w:t>
      </w:r>
    </w:p>
    <w:p w14:paraId="6218FC8C" w14:textId="77777777" w:rsidR="00897956" w:rsidRPr="00481D2D" w:rsidRDefault="00D82C51" w:rsidP="00695046">
      <w:pPr>
        <w:pStyle w:val="B1"/>
      </w:pPr>
      <w:r w:rsidRPr="00481D2D">
        <w:t>6)</w:t>
      </w:r>
      <w:r w:rsidRPr="00481D2D">
        <w:tab/>
      </w:r>
      <w:r w:rsidR="001E7018" w:rsidRPr="00481D2D">
        <w:t xml:space="preserve">select, </w:t>
      </w:r>
      <w:r w:rsidR="00897956" w:rsidRPr="00481D2D">
        <w:t>based on location information and optionally type of emergency service:</w:t>
      </w:r>
    </w:p>
    <w:p w14:paraId="739D76CD" w14:textId="77777777" w:rsidR="00897956" w:rsidRPr="00481D2D" w:rsidRDefault="00171183">
      <w:pPr>
        <w:pStyle w:val="B2"/>
      </w:pPr>
      <w:r w:rsidRPr="00481D2D">
        <w:t>a)</w:t>
      </w:r>
      <w:r w:rsidR="00897956" w:rsidRPr="00481D2D">
        <w:tab/>
        <w:t xml:space="preserve">a PSAP connected to the IM CN subsystem </w:t>
      </w:r>
      <w:r w:rsidR="003B4D26" w:rsidRPr="00481D2D">
        <w:rPr>
          <w:rFonts w:hint="eastAsia"/>
          <w:lang w:eastAsia="ja-JP"/>
        </w:rPr>
        <w:t xml:space="preserve">or another network, </w:t>
      </w:r>
      <w:r w:rsidR="00897956" w:rsidRPr="00481D2D">
        <w:t xml:space="preserve">and add the PSAP </w:t>
      </w:r>
      <w:smartTag w:uri="urn:schemas-microsoft-com:office:smarttags" w:element="stockticker">
        <w:r w:rsidR="00897956" w:rsidRPr="00481D2D">
          <w:t>URI</w:t>
        </w:r>
      </w:smartTag>
      <w:r w:rsidR="00897956" w:rsidRPr="00481D2D">
        <w:t xml:space="preserve"> to the topmost Route header</w:t>
      </w:r>
      <w:r w:rsidR="009658DE" w:rsidRPr="00481D2D">
        <w:t xml:space="preserve"> field</w:t>
      </w:r>
      <w:r w:rsidR="00897956" w:rsidRPr="00481D2D">
        <w:t>; or</w:t>
      </w:r>
    </w:p>
    <w:p w14:paraId="7AE37E8B" w14:textId="77777777" w:rsidR="00D82C51" w:rsidRPr="00481D2D" w:rsidRDefault="00D82C51" w:rsidP="00D82C51">
      <w:pPr>
        <w:pStyle w:val="NO"/>
      </w:pPr>
      <w:r w:rsidRPr="00481D2D">
        <w:t>NOTE </w:t>
      </w:r>
      <w:r w:rsidR="0098342E" w:rsidRPr="00481D2D">
        <w:t>4</w:t>
      </w:r>
      <w:r w:rsidRPr="00481D2D">
        <w:t>:</w:t>
      </w:r>
      <w:r w:rsidRPr="00481D2D">
        <w:tab/>
      </w:r>
      <w:r w:rsidR="00D84A20" w:rsidRPr="00481D2D">
        <w:t>If the user did not request privacy or if national regulator policy applicable to emergency services does not require the user be allowed</w:t>
      </w:r>
      <w:r w:rsidR="00D84A20" w:rsidRPr="00481D2D" w:rsidDel="00C92C69">
        <w:t xml:space="preserve"> </w:t>
      </w:r>
      <w:r w:rsidR="00D84A20" w:rsidRPr="00481D2D">
        <w:t xml:space="preserve">to request privacy, the </w:t>
      </w:r>
      <w:r w:rsidRPr="00481D2D">
        <w:t xml:space="preserve">E-CSCF conveys the </w:t>
      </w:r>
      <w:r w:rsidR="00F05705" w:rsidRPr="00481D2D">
        <w:t xml:space="preserve">Geolocation header field (if present), the Geolocation-Routing header field (if present), the location information in a PIDF location object (if present) and the </w:t>
      </w:r>
      <w:r w:rsidRPr="00481D2D">
        <w:t xml:space="preserve">P-Access-Network-Info header </w:t>
      </w:r>
      <w:r w:rsidR="009658DE" w:rsidRPr="00481D2D">
        <w:t xml:space="preserve">field </w:t>
      </w:r>
      <w:r w:rsidRPr="00481D2D">
        <w:t>containing the location identifier</w:t>
      </w:r>
      <w:r w:rsidR="00265201" w:rsidRPr="00481D2D">
        <w:t>, if defined for the access type as specified in subclause</w:t>
      </w:r>
      <w:r w:rsidR="0076593C" w:rsidRPr="00481D2D">
        <w:t> </w:t>
      </w:r>
      <w:r w:rsidR="00265201" w:rsidRPr="00481D2D">
        <w:t>7.2A.4,</w:t>
      </w:r>
      <w:r w:rsidRPr="00481D2D">
        <w:t xml:space="preserve"> to the PSAP</w:t>
      </w:r>
      <w:r w:rsidRPr="00481D2D">
        <w:rPr>
          <w:lang w:eastAsia="zh-CN"/>
        </w:rPr>
        <w:t>.</w:t>
      </w:r>
    </w:p>
    <w:p w14:paraId="047AA63E" w14:textId="77777777" w:rsidR="00897956" w:rsidRPr="00481D2D" w:rsidRDefault="00171183" w:rsidP="00695046">
      <w:pPr>
        <w:pStyle w:val="B2"/>
      </w:pPr>
      <w:r w:rsidRPr="00481D2D">
        <w:t>b)</w:t>
      </w:r>
      <w:r w:rsidR="00897956" w:rsidRPr="00481D2D">
        <w:tab/>
        <w:t xml:space="preserve">a PSAP in the PSTN, add the BGCF </w:t>
      </w:r>
      <w:smartTag w:uri="urn:schemas-microsoft-com:office:smarttags" w:element="stockticker">
        <w:r w:rsidR="00897956" w:rsidRPr="00481D2D">
          <w:t>URI</w:t>
        </w:r>
      </w:smartTag>
      <w:r w:rsidR="00897956" w:rsidRPr="00481D2D">
        <w:t xml:space="preserve"> to the topmost Route header </w:t>
      </w:r>
      <w:r w:rsidR="009658DE" w:rsidRPr="00481D2D">
        <w:t>field</w:t>
      </w:r>
      <w:r w:rsidR="00695046" w:rsidRPr="00481D2D">
        <w:t>,</w:t>
      </w:r>
      <w:r w:rsidR="00897956" w:rsidRPr="00481D2D">
        <w:t xml:space="preserve"> add a </w:t>
      </w:r>
      <w:r w:rsidR="00A2085D" w:rsidRPr="00481D2D">
        <w:t xml:space="preserve">PSAP </w:t>
      </w:r>
      <w:smartTag w:uri="urn:schemas-microsoft-com:office:smarttags" w:element="stockticker">
        <w:r w:rsidR="00A2085D" w:rsidRPr="00481D2D">
          <w:t>URI</w:t>
        </w:r>
      </w:smartTag>
      <w:r w:rsidR="00A2085D" w:rsidRPr="00481D2D">
        <w:t xml:space="preserve"> in </w:t>
      </w:r>
      <w:proofErr w:type="spellStart"/>
      <w:r w:rsidR="00897956" w:rsidRPr="00481D2D">
        <w:t>tel</w:t>
      </w:r>
      <w:proofErr w:type="spellEnd"/>
      <w:r w:rsidR="00897956" w:rsidRPr="00481D2D">
        <w:t xml:space="preserve"> </w:t>
      </w:r>
      <w:smartTag w:uri="urn:schemas-microsoft-com:office:smarttags" w:element="stockticker">
        <w:r w:rsidR="00897956" w:rsidRPr="00481D2D">
          <w:t>URI</w:t>
        </w:r>
      </w:smartTag>
      <w:r w:rsidR="00897956" w:rsidRPr="00481D2D">
        <w:t xml:space="preserve"> </w:t>
      </w:r>
      <w:r w:rsidR="00A2085D" w:rsidRPr="00481D2D">
        <w:t xml:space="preserve">format </w:t>
      </w:r>
      <w:r w:rsidR="00897956" w:rsidRPr="00481D2D">
        <w:t>to the Request</w:t>
      </w:r>
      <w:r w:rsidR="00A2085D" w:rsidRPr="00481D2D">
        <w:t>-</w:t>
      </w:r>
      <w:smartTag w:uri="urn:schemas-microsoft-com:office:smarttags" w:element="stockticker">
        <w:r w:rsidR="00897956" w:rsidRPr="00481D2D">
          <w:t>URI</w:t>
        </w:r>
      </w:smartTag>
      <w:r w:rsidR="00897956" w:rsidRPr="00481D2D">
        <w:t xml:space="preserve"> with an entry used in the PSTN/CS domain to address the PSAP</w:t>
      </w:r>
      <w:r w:rsidR="00695046" w:rsidRPr="00481D2D">
        <w:t xml:space="preserve"> and set the handling header field parameter value of the Content-Disposition header field associated with the application/</w:t>
      </w:r>
      <w:proofErr w:type="spellStart"/>
      <w:r w:rsidR="00695046" w:rsidRPr="00481D2D">
        <w:t>pidf+xml</w:t>
      </w:r>
      <w:proofErr w:type="spellEnd"/>
      <w:r w:rsidR="00695046" w:rsidRPr="00481D2D">
        <w:t xml:space="preserve"> message body (if present) to "optional"</w:t>
      </w:r>
      <w:r w:rsidR="00897956" w:rsidRPr="00481D2D">
        <w:t>;</w:t>
      </w:r>
    </w:p>
    <w:p w14:paraId="704842DB" w14:textId="77777777" w:rsidR="00D82C51" w:rsidRPr="00481D2D" w:rsidRDefault="00D82C51" w:rsidP="00D82C51">
      <w:pPr>
        <w:pStyle w:val="NO"/>
        <w:rPr>
          <w:lang w:eastAsia="zh-CN"/>
        </w:rPr>
      </w:pPr>
      <w:r w:rsidRPr="00481D2D">
        <w:t>NOTE </w:t>
      </w:r>
      <w:r w:rsidR="0098342E" w:rsidRPr="00481D2D">
        <w:t>5</w:t>
      </w:r>
      <w:r w:rsidRPr="00481D2D">
        <w:t>:</w:t>
      </w:r>
      <w:r w:rsidRPr="00481D2D">
        <w:tab/>
      </w:r>
      <w:r w:rsidR="00D84A20" w:rsidRPr="00481D2D">
        <w:t xml:space="preserve">If the user did not request privacy or if national regulator policy applicable to emergency services does not require the user be allowed to request privacy, the </w:t>
      </w:r>
      <w:r w:rsidRPr="00481D2D">
        <w:t xml:space="preserve">E-CSCF conveys the </w:t>
      </w:r>
      <w:r w:rsidR="00F05705" w:rsidRPr="00481D2D">
        <w:t xml:space="preserve">Geolocation header field (if present), the Geolocation-Routing header field (if present), the location information in a PIDF location object (if present) and the </w:t>
      </w:r>
      <w:r w:rsidRPr="00481D2D">
        <w:t xml:space="preserve">P-Access-Network-Info header </w:t>
      </w:r>
      <w:r w:rsidR="009658DE" w:rsidRPr="00481D2D">
        <w:t xml:space="preserve">field </w:t>
      </w:r>
      <w:r w:rsidRPr="00481D2D">
        <w:t>containing the location identifier</w:t>
      </w:r>
      <w:r w:rsidR="00265201" w:rsidRPr="00481D2D">
        <w:t>, if defined for the access type as specified in subclause</w:t>
      </w:r>
      <w:r w:rsidR="0076593C" w:rsidRPr="00481D2D">
        <w:t> </w:t>
      </w:r>
      <w:r w:rsidR="00265201" w:rsidRPr="00481D2D">
        <w:t>7.2A.4,</w:t>
      </w:r>
      <w:r w:rsidRPr="00481D2D">
        <w:t xml:space="preserve"> towards the MGCF</w:t>
      </w:r>
      <w:r w:rsidRPr="00481D2D">
        <w:rPr>
          <w:lang w:eastAsia="zh-CN"/>
        </w:rPr>
        <w:t xml:space="preserve">. The MGCF can translate the location </w:t>
      </w:r>
      <w:r w:rsidR="00963AF0" w:rsidRPr="00481D2D">
        <w:rPr>
          <w:lang w:eastAsia="zh-CN"/>
        </w:rPr>
        <w:t>i</w:t>
      </w:r>
      <w:r w:rsidRPr="00481D2D">
        <w:rPr>
          <w:lang w:eastAsia="zh-CN"/>
        </w:rPr>
        <w:t xml:space="preserve">nformation if included in INVITE (i.e. both the </w:t>
      </w:r>
      <w:r w:rsidR="00990489" w:rsidRPr="00481D2D">
        <w:rPr>
          <w:lang w:eastAsia="zh-CN"/>
        </w:rPr>
        <w:t xml:space="preserve">geographical location information </w:t>
      </w:r>
      <w:r w:rsidRPr="00481D2D">
        <w:rPr>
          <w:lang w:eastAsia="zh-CN"/>
        </w:rPr>
        <w:t>in PIDF-LO and the location identifier in the P-Access-Network-Info header</w:t>
      </w:r>
      <w:r w:rsidR="009658DE" w:rsidRPr="00481D2D">
        <w:rPr>
          <w:lang w:eastAsia="zh-CN"/>
        </w:rPr>
        <w:t xml:space="preserve"> field</w:t>
      </w:r>
      <w:r w:rsidRPr="00481D2D">
        <w:rPr>
          <w:lang w:eastAsia="zh-CN"/>
        </w:rPr>
        <w:t>) into ISUP signalling, see 3GPP TS 29.163 [11B].</w:t>
      </w:r>
    </w:p>
    <w:p w14:paraId="1F39BD74" w14:textId="77777777" w:rsidR="000050CD" w:rsidRPr="00481D2D" w:rsidRDefault="000050CD" w:rsidP="000050CD">
      <w:pPr>
        <w:pStyle w:val="NO"/>
        <w:rPr>
          <w:lang w:eastAsia="zh-CN"/>
        </w:rPr>
      </w:pPr>
      <w:r w:rsidRPr="00481D2D">
        <w:rPr>
          <w:lang w:eastAsia="zh-CN"/>
        </w:rPr>
        <w:t>NOTE </w:t>
      </w:r>
      <w:r w:rsidR="0098342E" w:rsidRPr="00481D2D">
        <w:rPr>
          <w:lang w:eastAsia="zh-CN"/>
        </w:rPr>
        <w:t>6</w:t>
      </w:r>
      <w:r w:rsidRPr="00481D2D">
        <w:rPr>
          <w:lang w:eastAsia="zh-CN"/>
        </w:rPr>
        <w:t>:</w:t>
      </w:r>
      <w:r w:rsidRPr="00481D2D">
        <w:rPr>
          <w:lang w:eastAsia="zh-CN"/>
        </w:rPr>
        <w:tab/>
        <w:t xml:space="preserve">The way the E-CSCF determines the next hop address when the PSAP address is a </w:t>
      </w:r>
      <w:proofErr w:type="spellStart"/>
      <w:r w:rsidRPr="00481D2D">
        <w:rPr>
          <w:lang w:eastAsia="zh-CN"/>
        </w:rPr>
        <w:t>tel</w:t>
      </w:r>
      <w:proofErr w:type="spellEnd"/>
      <w:r w:rsidRPr="00481D2D">
        <w:rPr>
          <w:lang w:eastAsia="zh-CN"/>
        </w:rPr>
        <w:t xml:space="preserve"> </w:t>
      </w:r>
      <w:smartTag w:uri="urn:schemas-microsoft-com:office:smarttags" w:element="stockticker">
        <w:r w:rsidRPr="00481D2D">
          <w:rPr>
            <w:lang w:eastAsia="zh-CN"/>
          </w:rPr>
          <w:t>URI</w:t>
        </w:r>
      </w:smartTag>
      <w:r w:rsidRPr="00481D2D">
        <w:rPr>
          <w:lang w:eastAsia="zh-CN"/>
        </w:rPr>
        <w:t xml:space="preserve"> is implementation dependent.</w:t>
      </w:r>
    </w:p>
    <w:p w14:paraId="0525C238" w14:textId="77777777" w:rsidR="001E7018" w:rsidRPr="00481D2D" w:rsidRDefault="00D82C51" w:rsidP="001E7018">
      <w:pPr>
        <w:pStyle w:val="B1"/>
      </w:pPr>
      <w:r w:rsidRPr="00481D2D">
        <w:t>7</w:t>
      </w:r>
      <w:r w:rsidR="001E7018" w:rsidRPr="00481D2D">
        <w:t>)</w:t>
      </w:r>
      <w:r w:rsidR="001E7018" w:rsidRPr="00481D2D">
        <w:tab/>
      </w:r>
      <w:r w:rsidR="00171183" w:rsidRPr="00481D2D">
        <w:t>void</w:t>
      </w:r>
      <w:r w:rsidR="001E7018" w:rsidRPr="00481D2D">
        <w:t>;</w:t>
      </w:r>
    </w:p>
    <w:p w14:paraId="14987EDE" w14:textId="77777777" w:rsidR="00897956" w:rsidRPr="00481D2D" w:rsidRDefault="00D82C51" w:rsidP="001E7018">
      <w:pPr>
        <w:pStyle w:val="B1"/>
      </w:pPr>
      <w:r w:rsidRPr="00481D2D">
        <w:t>8</w:t>
      </w:r>
      <w:r w:rsidR="00897956" w:rsidRPr="00481D2D">
        <w:t>)</w:t>
      </w:r>
      <w:r w:rsidR="00897956" w:rsidRPr="00481D2D">
        <w:tab/>
        <w:t>if due to local policy or if the PSAP requires interconnect functionalities (e.g. PSAP address is of an IP address type other than the IP address type used in the IM CN subsystem</w:t>
      </w:r>
      <w:r w:rsidR="003B4D26" w:rsidRPr="00481D2D">
        <w:rPr>
          <w:rFonts w:hint="eastAsia"/>
          <w:lang w:eastAsia="ja-JP"/>
        </w:rPr>
        <w:t xml:space="preserve">, </w:t>
      </w:r>
      <w:r w:rsidR="003B4D26" w:rsidRPr="00481D2D">
        <w:rPr>
          <w:lang w:eastAsia="ja-JP"/>
        </w:rPr>
        <w:t>or</w:t>
      </w:r>
      <w:r w:rsidR="003B4D26" w:rsidRPr="00481D2D">
        <w:rPr>
          <w:rFonts w:hint="eastAsia"/>
          <w:lang w:eastAsia="ja-JP"/>
        </w:rPr>
        <w:t xml:space="preserve"> the PSAP URI contains the domain name of another network</w:t>
      </w:r>
      <w:r w:rsidR="00897956" w:rsidRPr="00481D2D">
        <w:t xml:space="preserve">), put the address of the IBCF to the topmost </w:t>
      </w:r>
      <w:r w:rsidR="009658DE" w:rsidRPr="00481D2D">
        <w:t xml:space="preserve">Route </w:t>
      </w:r>
      <w:r w:rsidR="00897956" w:rsidRPr="00481D2D">
        <w:t>header</w:t>
      </w:r>
      <w:r w:rsidR="009658DE" w:rsidRPr="00481D2D">
        <w:t xml:space="preserve"> field</w:t>
      </w:r>
      <w:r w:rsidR="00D12D23" w:rsidRPr="00481D2D">
        <w:t>,</w:t>
      </w:r>
      <w:r w:rsidR="00980F8C" w:rsidRPr="00481D2D">
        <w:t xml:space="preserve"> in order to forward the request to the PSAP via an IBCF in the same network</w:t>
      </w:r>
      <w:r w:rsidR="00897956" w:rsidRPr="00481D2D">
        <w:t>;</w:t>
      </w:r>
    </w:p>
    <w:p w14:paraId="3947B7AE" w14:textId="77777777" w:rsidR="00897956" w:rsidRPr="00481D2D" w:rsidRDefault="00D82C51">
      <w:pPr>
        <w:pStyle w:val="B1"/>
      </w:pPr>
      <w:r w:rsidRPr="00481D2D">
        <w:t>9</w:t>
      </w:r>
      <w:r w:rsidR="00897956" w:rsidRPr="00481D2D">
        <w:t>)</w:t>
      </w:r>
      <w:r w:rsidR="00897956" w:rsidRPr="00481D2D">
        <w:tab/>
        <w:t xml:space="preserve">create a Record-Route header </w:t>
      </w:r>
      <w:r w:rsidR="009658DE" w:rsidRPr="00481D2D">
        <w:t xml:space="preserve">field </w:t>
      </w:r>
      <w:r w:rsidR="00897956" w:rsidRPr="00481D2D">
        <w:t xml:space="preserve">containing its own SIP </w:t>
      </w:r>
      <w:smartTag w:uri="urn:schemas-microsoft-com:office:smarttags" w:element="stockticker">
        <w:r w:rsidR="00897956" w:rsidRPr="00481D2D">
          <w:t>URI</w:t>
        </w:r>
      </w:smartTag>
      <w:r w:rsidR="00220902" w:rsidRPr="00481D2D">
        <w:t>;</w:t>
      </w:r>
    </w:p>
    <w:p w14:paraId="0F5E6E6C" w14:textId="77777777" w:rsidR="00897956" w:rsidRPr="00481D2D" w:rsidRDefault="00D82C51">
      <w:pPr>
        <w:pStyle w:val="B1"/>
      </w:pPr>
      <w:r w:rsidRPr="00481D2D">
        <w:t>10</w:t>
      </w:r>
      <w:r w:rsidR="00897956" w:rsidRPr="00481D2D">
        <w:t>)</w:t>
      </w:r>
      <w:r w:rsidR="00897956" w:rsidRPr="00481D2D">
        <w:tab/>
        <w:t xml:space="preserve">if the request is an INVITE request, save the Contact, </w:t>
      </w:r>
      <w:proofErr w:type="spellStart"/>
      <w:r w:rsidR="00897956" w:rsidRPr="00481D2D">
        <w:t>C</w:t>
      </w:r>
      <w:r w:rsidR="00AB6F58" w:rsidRPr="00481D2D">
        <w:t>S</w:t>
      </w:r>
      <w:r w:rsidR="00897956" w:rsidRPr="00481D2D">
        <w:t>eq</w:t>
      </w:r>
      <w:proofErr w:type="spellEnd"/>
      <w:r w:rsidR="00897956" w:rsidRPr="00481D2D">
        <w:t xml:space="preserve"> and Record-Route header field values received in the request such that the E-CSCF is able to release the session if needed; and</w:t>
      </w:r>
    </w:p>
    <w:p w14:paraId="34BEE167" w14:textId="77777777" w:rsidR="00815C10" w:rsidRPr="00481D2D" w:rsidRDefault="00815C10" w:rsidP="00815C10">
      <w:pPr>
        <w:pStyle w:val="B1"/>
        <w:rPr>
          <w:lang w:eastAsia="zh-CN"/>
        </w:rPr>
      </w:pPr>
      <w:r w:rsidRPr="00481D2D">
        <w:t>11)</w:t>
      </w:r>
      <w:r w:rsidRPr="00481D2D">
        <w:tab/>
        <w:t xml:space="preserve">if no P-Asserted-Identity header field is present and if </w:t>
      </w:r>
      <w:r w:rsidRPr="00481D2D">
        <w:rPr>
          <w:lang w:eastAsia="zh-CN"/>
        </w:rPr>
        <w:t xml:space="preserve">required by </w:t>
      </w:r>
      <w:r w:rsidRPr="00481D2D">
        <w:t>operator policy governing the indication to PSAPs that a UE does not have sufficient credentials (e.g. determined by national regulatory requirements applicable to emergency services), insert</w:t>
      </w:r>
      <w:r w:rsidRPr="00481D2D">
        <w:rPr>
          <w:lang w:eastAsia="zh-CN"/>
        </w:rPr>
        <w:t xml:space="preserve"> a P-Asserted-Identity header field set to a non-dialable callback number (see</w:t>
      </w:r>
      <w:r w:rsidRPr="00481D2D">
        <w:t xml:space="preserve"> </w:t>
      </w:r>
      <w:smartTag w:uri="urn:schemas-microsoft-com:office:smarttags" w:element="stockticker">
        <w:r w:rsidRPr="00481D2D">
          <w:t>ANSI</w:t>
        </w:r>
      </w:smartTag>
      <w:r w:rsidRPr="00481D2D">
        <w:t>/J-</w:t>
      </w:r>
      <w:smartTag w:uri="urn:schemas-microsoft-com:office:smarttags" w:element="stockticker">
        <w:r w:rsidRPr="00481D2D">
          <w:t>STD</w:t>
        </w:r>
      </w:smartTag>
      <w:r w:rsidRPr="00481D2D">
        <w:t>-036-B [</w:t>
      </w:r>
      <w:r w:rsidR="007F277A" w:rsidRPr="00481D2D">
        <w:t>176</w:t>
      </w:r>
      <w:r w:rsidRPr="00481D2D">
        <w:t>]</w:t>
      </w:r>
      <w:r w:rsidRPr="00481D2D">
        <w:rPr>
          <w:lang w:eastAsia="zh-CN"/>
        </w:rPr>
        <w:t>);</w:t>
      </w:r>
    </w:p>
    <w:p w14:paraId="19DA00CA" w14:textId="77777777" w:rsidR="00815C10" w:rsidRPr="00481D2D" w:rsidRDefault="00815C10" w:rsidP="00815C10">
      <w:pPr>
        <w:pStyle w:val="NO"/>
      </w:pPr>
      <w:r w:rsidRPr="00481D2D">
        <w:t>NOTE </w:t>
      </w:r>
      <w:r w:rsidR="0098342E" w:rsidRPr="00481D2D">
        <w:t>7</w:t>
      </w:r>
      <w:r w:rsidRPr="00481D2D">
        <w:t>:</w:t>
      </w:r>
      <w:r w:rsidRPr="00481D2D">
        <w:tab/>
        <w:t xml:space="preserve">A P-Asserted-Identity header field that is present </w:t>
      </w:r>
      <w:r w:rsidR="00997E97" w:rsidRPr="00481D2D">
        <w:t xml:space="preserve">can </w:t>
      </w:r>
      <w:r w:rsidRPr="00481D2D">
        <w:t>contain a reference number used in the communication between the PSAP and LRF according to procedures in subclause 5.11.3. Such a P-Asserted-Identity header field would not be replaced with a P</w:t>
      </w:r>
      <w:r w:rsidRPr="00481D2D">
        <w:rPr>
          <w:lang w:eastAsia="zh-CN"/>
        </w:rPr>
        <w:t>-Asserted-Identity header field set to a non-dialable callback number.</w:t>
      </w:r>
    </w:p>
    <w:p w14:paraId="5B5D0D16" w14:textId="77777777" w:rsidR="00F050A7" w:rsidRPr="00481D2D" w:rsidRDefault="00C53581" w:rsidP="00F050A7">
      <w:pPr>
        <w:pStyle w:val="B1"/>
      </w:pPr>
      <w:r w:rsidRPr="00481D2D">
        <w:t>12</w:t>
      </w:r>
      <w:r w:rsidR="00F050A7" w:rsidRPr="00481D2D">
        <w:t>)</w:t>
      </w:r>
      <w:r w:rsidR="00F050A7" w:rsidRPr="00481D2D">
        <w:tab/>
        <w:t>if required by national regulatory requirements applicable to emergency services, include:</w:t>
      </w:r>
    </w:p>
    <w:p w14:paraId="1BCBFEAE" w14:textId="77777777" w:rsidR="00F050A7" w:rsidRPr="00481D2D" w:rsidRDefault="00F050A7" w:rsidP="00F050A7">
      <w:pPr>
        <w:pStyle w:val="B2"/>
      </w:pPr>
      <w:r w:rsidRPr="00481D2D">
        <w:t>-</w:t>
      </w:r>
      <w:r w:rsidRPr="00481D2D">
        <w:tab/>
        <w:t xml:space="preserve">a </w:t>
      </w:r>
      <w:smartTag w:uri="urn:schemas-microsoft-com:office:smarttags" w:element="stockticker">
        <w:r w:rsidRPr="00481D2D">
          <w:t>CPC</w:t>
        </w:r>
      </w:smartTag>
      <w:r w:rsidRPr="00481D2D">
        <w:t xml:space="preserve"> with value "emergency"; and optionally</w:t>
      </w:r>
    </w:p>
    <w:p w14:paraId="7BF60C15" w14:textId="77777777" w:rsidR="00F050A7" w:rsidRPr="00481D2D" w:rsidRDefault="00F050A7" w:rsidP="00F050A7">
      <w:pPr>
        <w:pStyle w:val="B2"/>
      </w:pPr>
      <w:r w:rsidRPr="00481D2D">
        <w:t>-</w:t>
      </w:r>
      <w:r w:rsidRPr="00481D2D">
        <w:tab/>
        <w:t>an OLI set to a value corresponding to the characteristics of the access used when the emergency request was initiated by the UE, i.e., an OLI that corresponds to a wireless access; and</w:t>
      </w:r>
    </w:p>
    <w:p w14:paraId="293A8EA5" w14:textId="77777777" w:rsidR="00897956" w:rsidRPr="00481D2D" w:rsidRDefault="00897956">
      <w:pPr>
        <w:pStyle w:val="B1"/>
      </w:pPr>
      <w:r w:rsidRPr="00481D2D">
        <w:t>1</w:t>
      </w:r>
      <w:r w:rsidR="00C53581" w:rsidRPr="00481D2D">
        <w:t>3</w:t>
      </w:r>
      <w:r w:rsidRPr="00481D2D">
        <w:t>)</w:t>
      </w:r>
      <w:r w:rsidRPr="00481D2D">
        <w:tab/>
        <w:t>route the request based on SIP routeing procedures.</w:t>
      </w:r>
    </w:p>
    <w:p w14:paraId="467F2416" w14:textId="77777777" w:rsidR="007C1450" w:rsidRPr="00481D2D" w:rsidRDefault="001E7018" w:rsidP="007C1450">
      <w:pPr>
        <w:pStyle w:val="NO"/>
      </w:pPr>
      <w:r w:rsidRPr="00481D2D">
        <w:t>NOTE </w:t>
      </w:r>
      <w:r w:rsidR="0098342E" w:rsidRPr="00481D2D">
        <w:t>8</w:t>
      </w:r>
      <w:r w:rsidR="007C1450" w:rsidRPr="00481D2D">
        <w:t>:</w:t>
      </w:r>
      <w:r w:rsidR="007C1450" w:rsidRPr="00481D2D">
        <w:tab/>
        <w:t>Depending on local operator policy, the E-CSCF has the capability to reject requests relating to specific methods in accordance with RFC 3261 [26], as an alternative to the functionality described above.</w:t>
      </w:r>
    </w:p>
    <w:p w14:paraId="16983929" w14:textId="77777777" w:rsidR="00897956" w:rsidRPr="00481D2D" w:rsidRDefault="00897956">
      <w:r w:rsidRPr="00481D2D">
        <w:t xml:space="preserve">Upon receipt of an </w:t>
      </w:r>
      <w:r w:rsidR="007C1450" w:rsidRPr="00481D2D">
        <w:t xml:space="preserve">initial </w:t>
      </w:r>
      <w:r w:rsidRPr="00481D2D">
        <w:t xml:space="preserve">request </w:t>
      </w:r>
      <w:r w:rsidR="007C1450" w:rsidRPr="00481D2D">
        <w:t xml:space="preserve">for a dialog, a standalone transaction, or an unknown method, </w:t>
      </w:r>
      <w:r w:rsidRPr="00481D2D">
        <w:t>that does not include a Request</w:t>
      </w:r>
      <w:r w:rsidR="00A2085D" w:rsidRPr="00481D2D">
        <w:t>-</w:t>
      </w:r>
      <w:smartTag w:uri="urn:schemas-microsoft-com:office:smarttags" w:element="stockticker">
        <w:r w:rsidRPr="00481D2D">
          <w:t>URI</w:t>
        </w:r>
      </w:smartTag>
      <w:r w:rsidRPr="00481D2D">
        <w:t xml:space="preserve"> with an emergency </w:t>
      </w:r>
      <w:r w:rsidR="00A2085D" w:rsidRPr="00481D2D">
        <w:t xml:space="preserve">service URN </w:t>
      </w:r>
      <w:r w:rsidRPr="00481D2D">
        <w:t xml:space="preserve">or an emergency number, the E-CSCF shall reject the </w:t>
      </w:r>
      <w:r w:rsidR="00220902" w:rsidRPr="00481D2D">
        <w:t xml:space="preserve">request </w:t>
      </w:r>
      <w:r w:rsidRPr="00481D2D">
        <w:t>by sending a 403 (Forbidden) response.</w:t>
      </w:r>
    </w:p>
    <w:p w14:paraId="68D59336" w14:textId="77777777" w:rsidR="00897956" w:rsidRPr="00481D2D" w:rsidRDefault="00897956">
      <w:r w:rsidRPr="00481D2D">
        <w:t>When the E-CSCF receives the request containing the access-network-charging-info parameter in the P-Charging-Vector, the E-CSCF shall store the access-network-charging-info parameter from the P-Charging-Vector header</w:t>
      </w:r>
      <w:r w:rsidR="009658DE" w:rsidRPr="00481D2D">
        <w:t xml:space="preserve"> field</w:t>
      </w:r>
      <w:r w:rsidRPr="00481D2D">
        <w:t>. The E-CSCF shall retain access-network-charging-info parameter in the P-Charging-Vector header</w:t>
      </w:r>
      <w:r w:rsidR="009658DE" w:rsidRPr="00481D2D">
        <w:t xml:space="preserve"> field</w:t>
      </w:r>
      <w:r w:rsidRPr="00481D2D">
        <w:t>.</w:t>
      </w:r>
    </w:p>
    <w:p w14:paraId="647D7D18" w14:textId="77777777" w:rsidR="00EE1BB7" w:rsidRPr="00481D2D" w:rsidRDefault="00EE1BB7">
      <w:pPr>
        <w:rPr>
          <w:lang w:eastAsia="ja-JP"/>
        </w:rPr>
      </w:pPr>
      <w:r w:rsidRPr="00481D2D">
        <w:rPr>
          <w:lang w:eastAsia="ja-JP"/>
        </w:rPr>
        <w:t xml:space="preserve">When the E-CSCF receives any request or response (excluding ACK requests and CANCEL requests and responses) related to a UE-originated dialog or standalone transaction, the E-CSCF may insert previously saved values into </w:t>
      </w:r>
      <w:r w:rsidRPr="00481D2D">
        <w:rPr>
          <w:rFonts w:hint="eastAsia"/>
          <w:lang w:eastAsia="ja-JP"/>
        </w:rPr>
        <w:t xml:space="preserve">a </w:t>
      </w:r>
      <w:r w:rsidRPr="00481D2D">
        <w:rPr>
          <w:lang w:eastAsia="ja-JP"/>
        </w:rPr>
        <w:t>P-Charging-Function-Addresses header field before forwarding the message.</w:t>
      </w:r>
    </w:p>
    <w:p w14:paraId="3D34F2F0" w14:textId="77777777" w:rsidR="003B4D26" w:rsidRPr="00481D2D" w:rsidRDefault="00897956" w:rsidP="003B4D26">
      <w:r w:rsidRPr="00481D2D">
        <w:t xml:space="preserve">When the E-CSCF receives any request or response related to a UE-originated dialog or standalone transaction, the E-CSCF may insert previously saved values into </w:t>
      </w:r>
      <w:r w:rsidR="008153C7" w:rsidRPr="00481D2D">
        <w:t xml:space="preserve">a </w:t>
      </w:r>
      <w:r w:rsidRPr="00481D2D">
        <w:t>P-Charging-Vector before forwarding the message.</w:t>
      </w:r>
      <w:r w:rsidR="00DD5974" w:rsidRPr="00481D2D">
        <w:t xml:space="preserve"> If the original request contained a P-Charging-Vector header field inclu</w:t>
      </w:r>
      <w:r w:rsidR="0099243A" w:rsidRPr="00481D2D">
        <w:t>d</w:t>
      </w:r>
      <w:r w:rsidR="00DD5974" w:rsidRPr="00481D2D">
        <w:t xml:space="preserve">ing an </w:t>
      </w:r>
      <w:proofErr w:type="spellStart"/>
      <w:r w:rsidR="00DD5974" w:rsidRPr="00481D2D">
        <w:t>orig</w:t>
      </w:r>
      <w:proofErr w:type="spellEnd"/>
      <w:r w:rsidR="00DD5974" w:rsidRPr="00481D2D">
        <w:t>-IOI header field parameter, insert a type 2 "term-</w:t>
      </w:r>
      <w:proofErr w:type="spellStart"/>
      <w:r w:rsidR="00DD5974" w:rsidRPr="00481D2D">
        <w:t>ioi</w:t>
      </w:r>
      <w:proofErr w:type="spellEnd"/>
      <w:r w:rsidR="00DD5974" w:rsidRPr="00481D2D">
        <w:t>" header field parameter in the P-Charging-Vector header field of the outgoing response. The type 2 "term-</w:t>
      </w:r>
      <w:proofErr w:type="spellStart"/>
      <w:r w:rsidR="00DD5974" w:rsidRPr="00481D2D">
        <w:t>ioi</w:t>
      </w:r>
      <w:proofErr w:type="spellEnd"/>
      <w:r w:rsidR="00DD5974" w:rsidRPr="00481D2D">
        <w:t>" header field is set to a value that identifies the sending network of the response and the "</w:t>
      </w:r>
      <w:proofErr w:type="spellStart"/>
      <w:r w:rsidR="00DD5974" w:rsidRPr="00481D2D">
        <w:t>orig-ioi</w:t>
      </w:r>
      <w:proofErr w:type="spellEnd"/>
      <w:r w:rsidR="00DD5974" w:rsidRPr="00481D2D">
        <w:t>" header field parameter is set to the previously received value of "</w:t>
      </w:r>
      <w:proofErr w:type="spellStart"/>
      <w:r w:rsidR="00DD5974" w:rsidRPr="00481D2D">
        <w:t>orig-ioi</w:t>
      </w:r>
      <w:proofErr w:type="spellEnd"/>
      <w:r w:rsidR="00DD5974" w:rsidRPr="00481D2D">
        <w:t>" header field parameter. Values of "</w:t>
      </w:r>
      <w:proofErr w:type="spellStart"/>
      <w:r w:rsidR="00DD5974" w:rsidRPr="00481D2D">
        <w:t>orig-ioi</w:t>
      </w:r>
      <w:proofErr w:type="spellEnd"/>
      <w:r w:rsidR="00DD5974" w:rsidRPr="00481D2D">
        <w:t>" and "term-</w:t>
      </w:r>
      <w:proofErr w:type="spellStart"/>
      <w:r w:rsidR="00DD5974" w:rsidRPr="00481D2D">
        <w:t>ioi</w:t>
      </w:r>
      <w:proofErr w:type="spellEnd"/>
      <w:r w:rsidR="00DD5974" w:rsidRPr="00481D2D">
        <w:t>" header field parameters in the received response are removed.</w:t>
      </w:r>
    </w:p>
    <w:p w14:paraId="3358A646" w14:textId="77777777" w:rsidR="00897956" w:rsidRPr="00481D2D" w:rsidRDefault="003B4D26" w:rsidP="003B4D26">
      <w:r w:rsidRPr="00481D2D">
        <w:t xml:space="preserve">Based on local policy the E-CSCF shall </w:t>
      </w:r>
      <w:r w:rsidRPr="00481D2D">
        <w:rPr>
          <w:iCs/>
        </w:rPr>
        <w:t>add an "</w:t>
      </w:r>
      <w:proofErr w:type="spellStart"/>
      <w:r w:rsidRPr="00481D2D">
        <w:rPr>
          <w:iCs/>
        </w:rPr>
        <w:t>fe-addr</w:t>
      </w:r>
      <w:proofErr w:type="spellEnd"/>
      <w:r w:rsidRPr="00481D2D">
        <w:rPr>
          <w:iCs/>
        </w:rPr>
        <w:t>" element of the "</w:t>
      </w:r>
      <w:proofErr w:type="spellStart"/>
      <w:r w:rsidRPr="00481D2D">
        <w:rPr>
          <w:iCs/>
        </w:rPr>
        <w:t>fe</w:t>
      </w:r>
      <w:proofErr w:type="spellEnd"/>
      <w:r w:rsidRPr="00481D2D">
        <w:rPr>
          <w:iCs/>
        </w:rPr>
        <w:t xml:space="preserve">-identifier" header field parameter to the P-Charging-Vector header field with its own address or identifier </w:t>
      </w:r>
      <w:r w:rsidRPr="00481D2D">
        <w:t>to an initial request.</w:t>
      </w:r>
    </w:p>
    <w:p w14:paraId="6AEF9109" w14:textId="77777777" w:rsidR="00FF4F1F" w:rsidRPr="00481D2D" w:rsidRDefault="00FF4F1F" w:rsidP="00FF4F1F">
      <w:r w:rsidRPr="00481D2D">
        <w:t>When the E-CSCF receives any 1xx or 2xx response related to a UE-originated dialog or standalone transaction, the E-CSCF shall remove any P-Preferred-Identity header field</w:t>
      </w:r>
      <w:r w:rsidR="00466B09" w:rsidRPr="00481D2D">
        <w:t xml:space="preserve"> and P-Asserted-Identity header field</w:t>
      </w:r>
      <w:r w:rsidRPr="00481D2D">
        <w:t xml:space="preserve">, and insert a P-Asserted-Identity header field with the digits that can be recognized as a valid </w:t>
      </w:r>
      <w:r w:rsidRPr="00481D2D">
        <w:rPr>
          <w:rFonts w:eastAsia="SimSun" w:cs="CG Times (WN)"/>
          <w:lang w:eastAsia="ar-SA"/>
        </w:rPr>
        <w:t xml:space="preserve">emergency number </w:t>
      </w:r>
      <w:r w:rsidRPr="00481D2D">
        <w:rPr>
          <w:rFonts w:eastAsia="MS Mincho" w:cs="CG Times (WN)"/>
          <w:lang w:eastAsia="ar-SA"/>
        </w:rPr>
        <w:t>if dialled</w:t>
      </w:r>
      <w:r w:rsidRPr="00481D2D">
        <w:t xml:space="preserve"> as a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representing the number</w:t>
      </w:r>
      <w:r w:rsidRPr="00481D2D">
        <w:rPr>
          <w:rFonts w:eastAsia="MS Mincho" w:cs="CG Times (WN)"/>
          <w:lang w:eastAsia="ar-SA"/>
        </w:rPr>
        <w:t>,</w:t>
      </w:r>
      <w:r w:rsidRPr="00481D2D">
        <w:rPr>
          <w:rFonts w:eastAsia="MS Mincho"/>
          <w:lang w:eastAsia="ar-SA"/>
        </w:rPr>
        <w:t xml:space="preserve"> </w:t>
      </w:r>
      <w:r w:rsidRPr="00481D2D">
        <w:t>before forwarding the message.</w:t>
      </w:r>
    </w:p>
    <w:p w14:paraId="039BFCA9" w14:textId="77777777" w:rsidR="00FF4F1F" w:rsidRPr="00481D2D" w:rsidRDefault="00FF4F1F" w:rsidP="00FF4F1F">
      <w:pPr>
        <w:pStyle w:val="NO"/>
      </w:pPr>
      <w:r w:rsidRPr="00481D2D">
        <w:t>NOTE </w:t>
      </w:r>
      <w:r w:rsidR="0098342E" w:rsidRPr="00481D2D">
        <w:t>9</w:t>
      </w:r>
      <w:r w:rsidRPr="00481D2D">
        <w:t>:</w:t>
      </w:r>
      <w:r w:rsidRPr="00481D2D">
        <w:tab/>
        <w:t xml:space="preserve">Numbers that can be recognized as valid emergency numbers if dialled by the user are specified in 3GPP TS 22.101 [1A]. </w:t>
      </w:r>
      <w:r w:rsidRPr="00481D2D">
        <w:rPr>
          <w:rFonts w:eastAsia="MS Mincho"/>
          <w:lang w:eastAsia="ar-SA"/>
        </w:rPr>
        <w:t xml:space="preserve">The emergency numbers 112 and 911 are stored on the ME, in accordance with </w:t>
      </w:r>
      <w:r w:rsidRPr="00481D2D">
        <w:t>3GPP TS 22.101 [1A]</w:t>
      </w:r>
      <w:r w:rsidRPr="00481D2D">
        <w:rPr>
          <w:rFonts w:eastAsia="MS Mincho"/>
          <w:lang w:eastAsia="ar-SA"/>
        </w:rPr>
        <w:t>.</w:t>
      </w:r>
    </w:p>
    <w:p w14:paraId="12389293" w14:textId="77777777" w:rsidR="004D6A15" w:rsidRPr="00481D2D" w:rsidRDefault="004D6A15" w:rsidP="004D6A15">
      <w:r w:rsidRPr="00481D2D">
        <w:t>When the E-CSCF receives any response related to a UE-originated dialog or standalone transaction containing a "term-</w:t>
      </w:r>
      <w:proofErr w:type="spellStart"/>
      <w:r w:rsidRPr="00481D2D">
        <w:t>ioi</w:t>
      </w:r>
      <w:proofErr w:type="spellEnd"/>
      <w:r w:rsidRPr="00481D2D">
        <w:t>" header field parameter, the E-CSCF shall store the value of the received "term-</w:t>
      </w:r>
      <w:proofErr w:type="spellStart"/>
      <w:r w:rsidRPr="00481D2D">
        <w:t>ioi</w:t>
      </w:r>
      <w:proofErr w:type="spellEnd"/>
      <w:r w:rsidRPr="00481D2D">
        <w:t>" header field parameter received in the P-Charging-Vector header field, if present, and remove all received "</w:t>
      </w:r>
      <w:proofErr w:type="spellStart"/>
      <w:r w:rsidRPr="00481D2D">
        <w:t>orig-ioi</w:t>
      </w:r>
      <w:proofErr w:type="spellEnd"/>
      <w:r w:rsidRPr="00481D2D">
        <w:t>" and "term-</w:t>
      </w:r>
      <w:proofErr w:type="spellStart"/>
      <w:r w:rsidRPr="00481D2D">
        <w:t>ioi</w:t>
      </w:r>
      <w:proofErr w:type="spellEnd"/>
      <w:r w:rsidRPr="00481D2D">
        <w:t>" header field parameters.</w:t>
      </w:r>
    </w:p>
    <w:p w14:paraId="1F5BC734" w14:textId="77777777" w:rsidR="004D6A15" w:rsidRPr="00481D2D" w:rsidRDefault="004D6A15" w:rsidP="004D6A15">
      <w:pPr>
        <w:pStyle w:val="NO"/>
      </w:pPr>
      <w:r w:rsidRPr="00481D2D">
        <w:t>NOTE </w:t>
      </w:r>
      <w:r w:rsidR="0098342E" w:rsidRPr="00481D2D">
        <w:t>10</w:t>
      </w:r>
      <w:r w:rsidRPr="00481D2D">
        <w:t>:</w:t>
      </w:r>
      <w:r w:rsidRPr="00481D2D">
        <w:tab/>
        <w:t>Any received "term-</w:t>
      </w:r>
      <w:proofErr w:type="spellStart"/>
      <w:r w:rsidRPr="00481D2D">
        <w:t>ioi</w:t>
      </w:r>
      <w:proofErr w:type="spellEnd"/>
      <w:r w:rsidRPr="00481D2D">
        <w:t>" header field parameter will be a type 2 IOI. The IOI identifies the sending network of the response message.</w:t>
      </w:r>
    </w:p>
    <w:p w14:paraId="1EF5D967" w14:textId="77777777" w:rsidR="00897956" w:rsidRPr="00481D2D" w:rsidRDefault="00897956">
      <w:pPr>
        <w:rPr>
          <w:snapToGrid w:val="0"/>
        </w:rPr>
      </w:pPr>
      <w:r w:rsidRPr="00481D2D">
        <w:t xml:space="preserve">When the E-CSCF receives an INVITE request </w:t>
      </w:r>
      <w:r w:rsidR="00511714" w:rsidRPr="00481D2D">
        <w:t xml:space="preserve">from </w:t>
      </w:r>
      <w:r w:rsidRPr="00481D2D">
        <w:t xml:space="preserve">the UE, the E-CSCF may require the periodic refreshment of the session to avoid hung states in the E-CSCF. If the E-CSCF requires the session to be refreshed, </w:t>
      </w:r>
      <w:r w:rsidR="0030720E" w:rsidRPr="00481D2D">
        <w:t xml:space="preserve">the </w:t>
      </w:r>
      <w:r w:rsidR="00F902AB" w:rsidRPr="00481D2D">
        <w:t>E-CSCF</w:t>
      </w:r>
      <w:r w:rsidR="0030720E" w:rsidRPr="00481D2D">
        <w:t xml:space="preserve"> </w:t>
      </w:r>
      <w:r w:rsidRPr="00481D2D">
        <w:t>shall apply the procedures described in RFC 4028 [58]</w:t>
      </w:r>
      <w:r w:rsidRPr="00481D2D">
        <w:rPr>
          <w:snapToGrid w:val="0"/>
        </w:rPr>
        <w:t xml:space="preserve"> clause 8.</w:t>
      </w:r>
    </w:p>
    <w:p w14:paraId="58A21125" w14:textId="77777777" w:rsidR="000B46B6" w:rsidRPr="00481D2D" w:rsidRDefault="00897956">
      <w:pPr>
        <w:pStyle w:val="NO"/>
      </w:pPr>
      <w:r w:rsidRPr="00481D2D">
        <w:t>NOTE </w:t>
      </w:r>
      <w:r w:rsidR="00DD5974" w:rsidRPr="00481D2D">
        <w:t>1</w:t>
      </w:r>
      <w:r w:rsidR="0098342E" w:rsidRPr="00481D2D">
        <w:t>1</w:t>
      </w:r>
      <w:r w:rsidRPr="00481D2D">
        <w:t>:</w:t>
      </w:r>
      <w:r w:rsidRPr="00481D2D">
        <w:tab/>
        <w:t>Requesting the session to be refreshed requires support by at least the UE or the PSAP or MGCF. This functionality cannot automatically be granted, i.e. at least one of the involved UAs needs to support it in order to make it work.</w:t>
      </w:r>
    </w:p>
    <w:p w14:paraId="5C789247" w14:textId="77777777" w:rsidR="00035B0F" w:rsidRPr="00481D2D" w:rsidRDefault="00035B0F" w:rsidP="00035B0F">
      <w:r w:rsidRPr="00481D2D">
        <w:t>When the E-CSCF receives a 2xx response related to a UE-originated dialog and if:</w:t>
      </w:r>
    </w:p>
    <w:p w14:paraId="1890A5D5" w14:textId="77777777" w:rsidR="00035B0F" w:rsidRPr="00481D2D" w:rsidRDefault="00035B0F" w:rsidP="00035B0F">
      <w:pPr>
        <w:pStyle w:val="B1"/>
      </w:pPr>
      <w:r w:rsidRPr="00481D2D">
        <w:t>1)</w:t>
      </w:r>
      <w:r w:rsidRPr="00481D2D">
        <w:tab/>
        <w:t>the E-CSCF supports the current location discovery during the emergency call;</w:t>
      </w:r>
    </w:p>
    <w:p w14:paraId="00368F69" w14:textId="77777777" w:rsidR="00035B0F" w:rsidRPr="00481D2D" w:rsidRDefault="00035B0F" w:rsidP="00035B0F">
      <w:pPr>
        <w:pStyle w:val="B1"/>
      </w:pPr>
      <w:r w:rsidRPr="00481D2D">
        <w:t>2)</w:t>
      </w:r>
      <w:r w:rsidRPr="00481D2D">
        <w:tab/>
        <w:t xml:space="preserve">the UE indicated a </w:t>
      </w:r>
      <w:proofErr w:type="spellStart"/>
      <w:r w:rsidRPr="00481D2D">
        <w:t>Recv</w:t>
      </w:r>
      <w:proofErr w:type="spellEnd"/>
      <w:r w:rsidRPr="00481D2D">
        <w:t>-Info header field with the g.3gpp.current-location-discovery info package name in the dialog of the emergency call; and</w:t>
      </w:r>
    </w:p>
    <w:p w14:paraId="48285702" w14:textId="77777777" w:rsidR="00035B0F" w:rsidRPr="00481D2D" w:rsidRDefault="00035B0F" w:rsidP="00035B0F">
      <w:pPr>
        <w:pStyle w:val="B1"/>
      </w:pPr>
      <w:r w:rsidRPr="00481D2D">
        <w:t>3)</w:t>
      </w:r>
      <w:r w:rsidRPr="00481D2D">
        <w:tab/>
        <w:t>the UE indicated an Accept header field indicating the "application/vnd.3gpp.current-location-discovery+xml" MIME type in the dialog of the emergency call;</w:t>
      </w:r>
    </w:p>
    <w:p w14:paraId="4E9EB37B" w14:textId="77777777" w:rsidR="00035B0F" w:rsidRPr="00481D2D" w:rsidRDefault="00035B0F" w:rsidP="00035B0F">
      <w:r w:rsidRPr="00481D2D">
        <w:t>the E-CSCF:</w:t>
      </w:r>
    </w:p>
    <w:p w14:paraId="3958500C" w14:textId="77777777" w:rsidR="00035B0F" w:rsidRPr="00481D2D" w:rsidRDefault="00035B0F" w:rsidP="00035B0F">
      <w:pPr>
        <w:pStyle w:val="B1"/>
      </w:pPr>
      <w:r w:rsidRPr="00481D2D">
        <w:t>1)</w:t>
      </w:r>
      <w:r w:rsidRPr="00481D2D">
        <w:tab/>
        <w:t>shall include an Allow header field indicating support of the PUBLISH method in the SIP 2xx response; and</w:t>
      </w:r>
    </w:p>
    <w:p w14:paraId="0C03B873" w14:textId="77777777" w:rsidR="00035B0F" w:rsidRPr="00481D2D" w:rsidRDefault="00035B0F" w:rsidP="00035B0F">
      <w:pPr>
        <w:pStyle w:val="B1"/>
      </w:pPr>
      <w:r w:rsidRPr="00481D2D">
        <w:t>2)</w:t>
      </w:r>
      <w:r w:rsidRPr="00481D2D">
        <w:tab/>
        <w:t>shall include an Allow-Events header field indicating support of the presence event package in the SIP 2xx response;</w:t>
      </w:r>
    </w:p>
    <w:p w14:paraId="05C7D053" w14:textId="77777777" w:rsidR="00035B0F" w:rsidRPr="00481D2D" w:rsidRDefault="00035B0F" w:rsidP="00035B0F">
      <w:r w:rsidRPr="00481D2D">
        <w:t>before forwarding the message.</w:t>
      </w:r>
    </w:p>
    <w:p w14:paraId="5D8FAAA3" w14:textId="77777777" w:rsidR="00171183" w:rsidRPr="00481D2D" w:rsidRDefault="00171183" w:rsidP="005D46C4">
      <w:pPr>
        <w:pStyle w:val="Heading3"/>
      </w:pPr>
      <w:bookmarkStart w:id="1112" w:name="_CR5_11_3"/>
      <w:bookmarkStart w:id="1113" w:name="_Toc146257088"/>
      <w:bookmarkEnd w:id="1112"/>
      <w:r w:rsidRPr="00481D2D">
        <w:t>5.11.3</w:t>
      </w:r>
      <w:r w:rsidRPr="00481D2D">
        <w:tab/>
        <w:t>Use of an LRF</w:t>
      </w:r>
      <w:bookmarkEnd w:id="1113"/>
    </w:p>
    <w:p w14:paraId="6B9208AD" w14:textId="77777777" w:rsidR="00171183" w:rsidRPr="00481D2D" w:rsidRDefault="00171183" w:rsidP="00171183">
      <w:r w:rsidRPr="00481D2D">
        <w:t>Where the network operator determines that an LRF is to be used, the E-CSCF shall route initial requests for a dialog and standalone requests that contain an emergency service URN, i.e. a service URN with a top-level service type of "</w:t>
      </w:r>
      <w:proofErr w:type="spellStart"/>
      <w:r w:rsidRPr="00481D2D">
        <w:t>sos</w:t>
      </w:r>
      <w:proofErr w:type="spellEnd"/>
      <w:r w:rsidRPr="00481D2D">
        <w:t>" as specified in RFC 5031 [69], or an emergency number, to the LRF in accordance with the procedures of RFC 3261 [26].</w:t>
      </w:r>
    </w:p>
    <w:p w14:paraId="5C63D067" w14:textId="77777777" w:rsidR="000B46B6" w:rsidRPr="00481D2D" w:rsidRDefault="00171183" w:rsidP="00171183">
      <w:pPr>
        <w:pStyle w:val="NO"/>
      </w:pPr>
      <w:r w:rsidRPr="00481D2D">
        <w:t>NOTE 1:</w:t>
      </w:r>
      <w:r w:rsidRPr="00481D2D">
        <w:tab/>
        <w:t>The E-CSCF is by definition responsible for emergency service URNs and is therefore allowed to change the Request-</w:t>
      </w:r>
      <w:smartTag w:uri="urn:schemas-microsoft-com:office:smarttags" w:element="stockticker">
        <w:r w:rsidRPr="00481D2D">
          <w:t>URI</w:t>
        </w:r>
      </w:smartTag>
      <w:r w:rsidRPr="00481D2D">
        <w:t xml:space="preserve"> of requests containing emergency service URNs when a 3xx or 416 response is received.</w:t>
      </w:r>
    </w:p>
    <w:p w14:paraId="7C3EED7C" w14:textId="77777777" w:rsidR="004D6A15" w:rsidRPr="00481D2D" w:rsidRDefault="004D6A15" w:rsidP="004D6A15">
      <w:r w:rsidRPr="00481D2D">
        <w:t>For the outgoing request, the E-CSCF shall:</w:t>
      </w:r>
    </w:p>
    <w:p w14:paraId="1529A7BC" w14:textId="77777777" w:rsidR="004D6A15" w:rsidRPr="00481D2D" w:rsidRDefault="004D6A15" w:rsidP="004D6A15">
      <w:pPr>
        <w:pStyle w:val="B1"/>
      </w:pPr>
      <w:r w:rsidRPr="00481D2D">
        <w:t>1)</w:t>
      </w:r>
      <w:r w:rsidR="006E59FF" w:rsidRPr="00481D2D">
        <w:tab/>
      </w:r>
      <w:r w:rsidRPr="00481D2D">
        <w:t>insert a type 3 "</w:t>
      </w:r>
      <w:proofErr w:type="spellStart"/>
      <w:r w:rsidRPr="00481D2D">
        <w:t>orig-ioi</w:t>
      </w:r>
      <w:proofErr w:type="spellEnd"/>
      <w:r w:rsidRPr="00481D2D">
        <w:t>" header field parameter in the P-Charging-Vector header field. The E-CSCF shall set the type 3 "</w:t>
      </w:r>
      <w:proofErr w:type="spellStart"/>
      <w:r w:rsidRPr="00481D2D">
        <w:t>orig-ioi</w:t>
      </w:r>
      <w:proofErr w:type="spellEnd"/>
      <w:r w:rsidRPr="00481D2D">
        <w:t>" header field parameter to a value that identifies the sending network of the request. The E-CSCF shall not include the type 3 "term-</w:t>
      </w:r>
      <w:proofErr w:type="spellStart"/>
      <w:r w:rsidRPr="00481D2D">
        <w:t>ioi</w:t>
      </w:r>
      <w:proofErr w:type="spellEnd"/>
      <w:r w:rsidRPr="00481D2D">
        <w:t>" header field parameter</w:t>
      </w:r>
      <w:r w:rsidR="00855234" w:rsidRPr="00481D2D">
        <w:t>; and</w:t>
      </w:r>
    </w:p>
    <w:p w14:paraId="7A148A2C" w14:textId="77777777" w:rsidR="00855234" w:rsidRPr="00481D2D" w:rsidRDefault="00855234" w:rsidP="00855234">
      <w:pPr>
        <w:pStyle w:val="B1"/>
      </w:pPr>
      <w:r w:rsidRPr="00481D2D">
        <w:t>2)</w:t>
      </w:r>
      <w:r w:rsidRPr="00481D2D">
        <w:tab/>
        <w:t>perform step 11 of subclause 5.11.2 before sending the INVITE request to the LRF.</w:t>
      </w:r>
    </w:p>
    <w:p w14:paraId="0105A0A4" w14:textId="77777777" w:rsidR="00171183" w:rsidRPr="00481D2D" w:rsidRDefault="00171183" w:rsidP="00171183">
      <w:r w:rsidRPr="00481D2D">
        <w:t xml:space="preserve">When the E-CSCF receives any 3xx response to such a request, the E-CSCF shall </w:t>
      </w:r>
      <w:r w:rsidR="00530931" w:rsidRPr="00481D2D">
        <w:t xml:space="preserve">select a Contact header field </w:t>
      </w:r>
      <w:smartTag w:uri="urn:schemas-microsoft-com:office:smarttags" w:element="stockticker">
        <w:r w:rsidR="00530931" w:rsidRPr="00481D2D">
          <w:t>URI</w:t>
        </w:r>
      </w:smartTag>
      <w:r w:rsidR="00530931" w:rsidRPr="00481D2D">
        <w:t xml:space="preserve"> from the 3xx response according to RFC 3261 [26] and </w:t>
      </w:r>
      <w:r w:rsidRPr="00481D2D">
        <w:t>continue processing the steps given in subclause 5.11.2 with the following additions:</w:t>
      </w:r>
    </w:p>
    <w:p w14:paraId="4FF0615C" w14:textId="77777777" w:rsidR="00171183" w:rsidRPr="00481D2D" w:rsidRDefault="00171183" w:rsidP="00171183">
      <w:pPr>
        <w:pStyle w:val="B1"/>
      </w:pPr>
      <w:r w:rsidRPr="00481D2D">
        <w:t>a)</w:t>
      </w:r>
      <w:r w:rsidRPr="00481D2D">
        <w:tab/>
        <w:t xml:space="preserve">at step 6), if item a) applies, place the </w:t>
      </w:r>
      <w:smartTag w:uri="urn:schemas-microsoft-com:office:smarttags" w:element="stockticker">
        <w:r w:rsidRPr="00481D2D">
          <w:t>URI</w:t>
        </w:r>
      </w:smartTag>
      <w:r w:rsidRPr="00481D2D">
        <w:t xml:space="preserve"> received in the </w:t>
      </w:r>
      <w:r w:rsidR="00530931" w:rsidRPr="00481D2D">
        <w:t xml:space="preserve">selected </w:t>
      </w:r>
      <w:r w:rsidRPr="00481D2D">
        <w:t xml:space="preserve">Contact header field </w:t>
      </w:r>
      <w:smartTag w:uri="urn:schemas-microsoft-com:office:smarttags" w:element="stockticker">
        <w:r w:rsidR="00530931" w:rsidRPr="00481D2D">
          <w:t>URI</w:t>
        </w:r>
      </w:smartTag>
      <w:r w:rsidR="00530931" w:rsidRPr="00481D2D">
        <w:t xml:space="preserve"> </w:t>
      </w:r>
      <w:r w:rsidRPr="00481D2D">
        <w:t>in the 3xx response in the topmost entry in the Route header field;</w:t>
      </w:r>
    </w:p>
    <w:p w14:paraId="53D3DF96" w14:textId="77777777" w:rsidR="00171183" w:rsidRPr="00481D2D" w:rsidRDefault="00171183" w:rsidP="00171183">
      <w:pPr>
        <w:pStyle w:val="B1"/>
      </w:pPr>
      <w:r w:rsidRPr="00481D2D">
        <w:t>b)</w:t>
      </w:r>
      <w:r w:rsidRPr="00481D2D">
        <w:tab/>
        <w:t>at step 6), if item b) applies, replace the original Request-</w:t>
      </w:r>
      <w:smartTag w:uri="urn:schemas-microsoft-com:office:smarttags" w:element="stockticker">
        <w:r w:rsidRPr="00481D2D">
          <w:t>URI</w:t>
        </w:r>
      </w:smartTag>
      <w:r w:rsidRPr="00481D2D">
        <w:t xml:space="preserve"> with the </w:t>
      </w:r>
      <w:smartTag w:uri="urn:schemas-microsoft-com:office:smarttags" w:element="stockticker">
        <w:r w:rsidRPr="00481D2D">
          <w:t>URI</w:t>
        </w:r>
      </w:smartTag>
      <w:r w:rsidRPr="00481D2D">
        <w:t xml:space="preserve"> received in the </w:t>
      </w:r>
      <w:r w:rsidR="00530931" w:rsidRPr="00481D2D">
        <w:t xml:space="preserve">selected </w:t>
      </w:r>
      <w:r w:rsidRPr="00481D2D">
        <w:t xml:space="preserve">Contact header field </w:t>
      </w:r>
      <w:smartTag w:uri="urn:schemas-microsoft-com:office:smarttags" w:element="stockticker">
        <w:r w:rsidR="00530931" w:rsidRPr="00481D2D">
          <w:t>URI</w:t>
        </w:r>
      </w:smartTag>
      <w:r w:rsidR="00530931" w:rsidRPr="00481D2D">
        <w:t xml:space="preserve"> </w:t>
      </w:r>
      <w:r w:rsidRPr="00481D2D">
        <w:t>in the 3xx response;</w:t>
      </w:r>
    </w:p>
    <w:p w14:paraId="023568A5" w14:textId="77777777" w:rsidR="00171183" w:rsidRPr="00481D2D" w:rsidRDefault="00171183" w:rsidP="00171183">
      <w:pPr>
        <w:pStyle w:val="B1"/>
      </w:pPr>
      <w:r w:rsidRPr="00481D2D">
        <w:t>c)</w:t>
      </w:r>
      <w:r w:rsidRPr="00481D2D">
        <w:tab/>
        <w:t xml:space="preserve">if the user did not request privacy or if national regulator policy applicable to emergency services does not require the user be allowed to request privacy, </w:t>
      </w:r>
      <w:r w:rsidR="00530931" w:rsidRPr="00481D2D">
        <w:t xml:space="preserve">then if the selected Contact header field </w:t>
      </w:r>
      <w:smartTag w:uri="urn:schemas-microsoft-com:office:smarttags" w:element="stockticker">
        <w:r w:rsidR="00530931" w:rsidRPr="00481D2D">
          <w:t>URI</w:t>
        </w:r>
      </w:smartTag>
      <w:r w:rsidR="00530931" w:rsidRPr="00481D2D">
        <w:t xml:space="preserve"> contains </w:t>
      </w:r>
      <w:r w:rsidRPr="00481D2D">
        <w:t>a P-Asserted-Identity header field</w:t>
      </w:r>
      <w:r w:rsidR="00530931" w:rsidRPr="00481D2D">
        <w:t xml:space="preserve"> encoded as a header field of the </w:t>
      </w:r>
      <w:smartTag w:uri="urn:schemas-microsoft-com:office:smarttags" w:element="stockticker">
        <w:r w:rsidR="00530931" w:rsidRPr="00481D2D">
          <w:t>URI</w:t>
        </w:r>
      </w:smartTag>
      <w:r w:rsidRPr="00481D2D">
        <w:t>, replace all P-Asserted-Identity header fields in the original request with this value</w:t>
      </w:r>
      <w:r w:rsidR="00661156" w:rsidRPr="00481D2D">
        <w:t>;</w:t>
      </w:r>
    </w:p>
    <w:p w14:paraId="55FC2BAD" w14:textId="77777777" w:rsidR="00171183" w:rsidRPr="00481D2D" w:rsidRDefault="00171183" w:rsidP="00171183">
      <w:pPr>
        <w:pStyle w:val="NO"/>
      </w:pPr>
      <w:r w:rsidRPr="00481D2D">
        <w:t>NOTE 2:</w:t>
      </w:r>
      <w:r w:rsidRPr="00481D2D">
        <w:tab/>
        <w:t>Such a P-Asserted-Identi</w:t>
      </w:r>
      <w:r w:rsidR="008D4B76" w:rsidRPr="00481D2D">
        <w:t>t</w:t>
      </w:r>
      <w:r w:rsidRPr="00481D2D">
        <w:t>y header field contains a reference number which is used in the communication between the PSAP and LRF.</w:t>
      </w:r>
    </w:p>
    <w:p w14:paraId="46246C5C" w14:textId="77777777" w:rsidR="00D77D15" w:rsidRPr="00481D2D" w:rsidRDefault="00661156" w:rsidP="00D77D15">
      <w:pPr>
        <w:pStyle w:val="B1"/>
      </w:pPr>
      <w:r w:rsidRPr="00481D2D">
        <w:t>d)</w:t>
      </w:r>
      <w:r w:rsidRPr="00481D2D">
        <w:tab/>
        <w:t xml:space="preserve">if operator local policies allow insertion of UE location information and if the received 3xx response contains </w:t>
      </w:r>
      <w:r w:rsidRPr="00481D2D">
        <w:rPr>
          <w:lang w:eastAsia="zh-CN"/>
        </w:rPr>
        <w:t>a</w:t>
      </w:r>
      <w:r w:rsidRPr="00481D2D">
        <w:t xml:space="preserve"> message/external-body MIME type as specified in RFC 4483 [</w:t>
      </w:r>
      <w:r w:rsidR="007E7100" w:rsidRPr="00481D2D">
        <w:t>186</w:t>
      </w:r>
      <w:r w:rsidRPr="00481D2D">
        <w:t xml:space="preserve">] with "access-type" MIME type parameter containing "URL" and "URL" MIME type parameter containing an HTTP or HTTPS </w:t>
      </w:r>
      <w:smartTag w:uri="urn:schemas-microsoft-com:office:smarttags" w:element="stockticker">
        <w:r w:rsidRPr="00481D2D">
          <w:t>URI</w:t>
        </w:r>
      </w:smartTag>
      <w:r w:rsidRPr="00481D2D">
        <w:t xml:space="preserve"> identifying a PIDF location object as defined in RFC 4119 [90]</w:t>
      </w:r>
      <w:r w:rsidR="00C14F8F" w:rsidRPr="00481D2D">
        <w:t xml:space="preserve"> and RFC 5491 [267]</w:t>
      </w:r>
      <w:r w:rsidRPr="00481D2D">
        <w:t xml:space="preserve">, then the E-CSCF shall insert a Geolocation header field containing this PIDF location object by reference (see </w:t>
      </w:r>
      <w:r w:rsidR="008D4B76" w:rsidRPr="00481D2D">
        <w:t>RFC 6442</w:t>
      </w:r>
      <w:r w:rsidRPr="00481D2D">
        <w:t> [89])</w:t>
      </w:r>
      <w:r w:rsidR="006E1DCE" w:rsidRPr="00481D2D">
        <w:t>;</w:t>
      </w:r>
    </w:p>
    <w:p w14:paraId="7E5DCE19" w14:textId="77777777" w:rsidR="00661156" w:rsidRPr="00481D2D" w:rsidRDefault="00D77D15" w:rsidP="00D77D15">
      <w:pPr>
        <w:pStyle w:val="B1"/>
      </w:pPr>
      <w:r w:rsidRPr="00481D2D">
        <w:t>e)</w:t>
      </w:r>
      <w:r w:rsidRPr="00481D2D">
        <w:tab/>
        <w:t xml:space="preserve">if the location source parameter for the SIP Geolocation header field as defined in </w:t>
      </w:r>
      <w:r w:rsidR="00E37B5E" w:rsidRPr="00481D2D">
        <w:t>RFC 8787</w:t>
      </w:r>
      <w:r w:rsidRPr="00481D2D">
        <w:t> [266] is supported, include a loc-</w:t>
      </w:r>
      <w:proofErr w:type="spellStart"/>
      <w:r w:rsidRPr="00481D2D">
        <w:t>src</w:t>
      </w:r>
      <w:proofErr w:type="spellEnd"/>
      <w:r w:rsidRPr="00481D2D">
        <w:t xml:space="preserve"> parameter in the Geolocation header field set to the domain name of the visited network;</w:t>
      </w:r>
      <w:r w:rsidR="006E1DCE" w:rsidRPr="00481D2D">
        <w:t xml:space="preserve"> and</w:t>
      </w:r>
    </w:p>
    <w:p w14:paraId="6FB89CA0" w14:textId="77777777" w:rsidR="008D4B76" w:rsidRPr="00481D2D" w:rsidRDefault="00D77D15" w:rsidP="008D4B76">
      <w:pPr>
        <w:pStyle w:val="B1"/>
      </w:pPr>
      <w:r w:rsidRPr="00481D2D">
        <w:t>f</w:t>
      </w:r>
      <w:r w:rsidR="008D4B76" w:rsidRPr="00481D2D">
        <w:t>)</w:t>
      </w:r>
      <w:r w:rsidR="008D4B76" w:rsidRPr="00481D2D">
        <w:tab/>
        <w:t xml:space="preserve">if operator policies allow forming requests from a </w:t>
      </w:r>
      <w:smartTag w:uri="urn:schemas-microsoft-com:office:smarttags" w:element="stockticker">
        <w:r w:rsidR="008D4B76" w:rsidRPr="00481D2D">
          <w:t>URI</w:t>
        </w:r>
      </w:smartTag>
      <w:r w:rsidR="008D4B76" w:rsidRPr="00481D2D">
        <w:t xml:space="preserve"> and if 3xx response is received, then follow the procedures of RFC 3261 [26] subclause 19.1.5 with the following additions and clarifications:</w:t>
      </w:r>
    </w:p>
    <w:p w14:paraId="185D9698" w14:textId="77777777" w:rsidR="008D4B76" w:rsidRPr="00481D2D" w:rsidRDefault="008D4B76" w:rsidP="008D4B76">
      <w:pPr>
        <w:pStyle w:val="B2"/>
      </w:pPr>
      <w:r w:rsidRPr="00481D2D">
        <w:t>-</w:t>
      </w:r>
      <w:r w:rsidRPr="00481D2D">
        <w:tab/>
        <w:t xml:space="preserve">replacement or inclusion of any header field from the </w:t>
      </w:r>
      <w:smartTag w:uri="urn:schemas-microsoft-com:office:smarttags" w:element="stockticker">
        <w:r w:rsidRPr="00481D2D">
          <w:t>URI</w:t>
        </w:r>
      </w:smartTag>
      <w:r w:rsidRPr="00481D2D">
        <w:t xml:space="preserve"> in the selected Contact header field is subject to operator policy; and</w:t>
      </w:r>
    </w:p>
    <w:p w14:paraId="5967116B" w14:textId="77777777" w:rsidR="008D4B76" w:rsidRPr="00481D2D" w:rsidRDefault="008D4B76" w:rsidP="008D4B76">
      <w:pPr>
        <w:pStyle w:val="B2"/>
      </w:pPr>
      <w:r w:rsidRPr="00481D2D">
        <w:t>-</w:t>
      </w:r>
      <w:r w:rsidRPr="00481D2D">
        <w:tab/>
        <w:t xml:space="preserve">if operator policy allows any LRF to provide a location by value, and the </w:t>
      </w:r>
      <w:smartTag w:uri="urn:schemas-microsoft-com:office:smarttags" w:element="stockticker">
        <w:r w:rsidRPr="00481D2D">
          <w:t>URI</w:t>
        </w:r>
      </w:smartTag>
      <w:r w:rsidRPr="00481D2D">
        <w:t xml:space="preserve"> in the selected Contact header field contains the "Geolocation" header field, a "Geolocation-Routing" header field and a header field with </w:t>
      </w:r>
      <w:proofErr w:type="spellStart"/>
      <w:r w:rsidRPr="00481D2D">
        <w:t>hname</w:t>
      </w:r>
      <w:proofErr w:type="spellEnd"/>
      <w:r w:rsidRPr="00481D2D">
        <w:t xml:space="preserve"> "body" with a value, replace the entire message body with value of the header field with </w:t>
      </w:r>
      <w:proofErr w:type="spellStart"/>
      <w:r w:rsidRPr="00481D2D">
        <w:t>hname</w:t>
      </w:r>
      <w:proofErr w:type="spellEnd"/>
      <w:r w:rsidRPr="00481D2D">
        <w:t xml:space="preserve"> "body" in the </w:t>
      </w:r>
      <w:smartTag w:uri="urn:schemas-microsoft-com:office:smarttags" w:element="stockticker">
        <w:r w:rsidRPr="00481D2D">
          <w:t>URI</w:t>
        </w:r>
      </w:smartTag>
      <w:r w:rsidRPr="00481D2D">
        <w:t xml:space="preserve"> in the selected Contact header field, otherwise do not perform this replacement.</w:t>
      </w:r>
    </w:p>
    <w:p w14:paraId="62142BA8" w14:textId="77777777" w:rsidR="00171183" w:rsidRPr="00481D2D" w:rsidRDefault="00171183" w:rsidP="00171183">
      <w:r w:rsidRPr="00481D2D">
        <w:t xml:space="preserve">If no 1xx or 2xx response to the request is received from the addressed PSAP within an operator settable timeout, or a 4xx – 5xx response is received, and additional </w:t>
      </w:r>
      <w:smartTag w:uri="urn:schemas-microsoft-com:office:smarttags" w:element="stockticker">
        <w:r w:rsidRPr="00481D2D">
          <w:t>URI</w:t>
        </w:r>
      </w:smartTag>
      <w:r w:rsidRPr="00481D2D">
        <w:t xml:space="preserve"> values were included in the Contact header field of the response, the E-CSCF shall use these values </w:t>
      </w:r>
      <w:r w:rsidR="00530931" w:rsidRPr="00481D2D">
        <w:t xml:space="preserve">according to RFC 3261 [26] </w:t>
      </w:r>
      <w:r w:rsidRPr="00481D2D">
        <w:t>in new requests that are otherwise generated according to the rules specified above.</w:t>
      </w:r>
    </w:p>
    <w:p w14:paraId="3ADBBA8D" w14:textId="77777777" w:rsidR="00171183" w:rsidRPr="00481D2D" w:rsidRDefault="00171183" w:rsidP="00171183">
      <w:r w:rsidRPr="00481D2D">
        <w:t xml:space="preserve">If no 1xx or 2xx response to the request is received from the addressed PSAP within an operator settable timeout, or a 4xx – 5xx response is received, and all </w:t>
      </w:r>
      <w:smartTag w:uri="urn:schemas-microsoft-com:office:smarttags" w:element="stockticker">
        <w:r w:rsidRPr="00481D2D">
          <w:t>URI</w:t>
        </w:r>
      </w:smartTag>
      <w:r w:rsidRPr="00481D2D">
        <w:t xml:space="preserve"> values included in the Contact header field of the 3xx response have been attempted, the E-CSCF shall use a default </w:t>
      </w:r>
      <w:smartTag w:uri="urn:schemas-microsoft-com:office:smarttags" w:element="stockticker">
        <w:r w:rsidRPr="00481D2D">
          <w:t>URI</w:t>
        </w:r>
      </w:smartTag>
      <w:r w:rsidRPr="00481D2D">
        <w:t xml:space="preserve"> value configured in the E-CSCF in a new request that is otherwise generated according to the rules specified above.</w:t>
      </w:r>
    </w:p>
    <w:p w14:paraId="1A9089FE" w14:textId="77777777" w:rsidR="00171183" w:rsidRPr="00481D2D" w:rsidRDefault="00171183" w:rsidP="00171183">
      <w:r w:rsidRPr="00481D2D">
        <w:t>If a 6xx response to the request is received, the E-CSCF acts in accordance with RFC 3261 [26].</w:t>
      </w:r>
    </w:p>
    <w:p w14:paraId="360A95CA" w14:textId="77777777" w:rsidR="004D6A15" w:rsidRPr="00481D2D" w:rsidRDefault="004D6A15" w:rsidP="004D6A15">
      <w:r w:rsidRPr="00481D2D">
        <w:t>When the E-CSCF receives any response related to the above request containing a "term-</w:t>
      </w:r>
      <w:proofErr w:type="spellStart"/>
      <w:r w:rsidRPr="00481D2D">
        <w:t>ioi</w:t>
      </w:r>
      <w:proofErr w:type="spellEnd"/>
      <w:r w:rsidRPr="00481D2D">
        <w:t>" header field parameter, the E-CSCF shall store the value of the received "term-</w:t>
      </w:r>
      <w:proofErr w:type="spellStart"/>
      <w:r w:rsidRPr="00481D2D">
        <w:t>ioi</w:t>
      </w:r>
      <w:proofErr w:type="spellEnd"/>
      <w:r w:rsidRPr="00481D2D">
        <w:t>" header field parameter received in the P-Charging-Vector header field, if present, and remove all received "</w:t>
      </w:r>
      <w:proofErr w:type="spellStart"/>
      <w:r w:rsidRPr="00481D2D">
        <w:t>orig-ioi</w:t>
      </w:r>
      <w:proofErr w:type="spellEnd"/>
      <w:r w:rsidRPr="00481D2D">
        <w:t>" and "term-</w:t>
      </w:r>
      <w:proofErr w:type="spellStart"/>
      <w:r w:rsidRPr="00481D2D">
        <w:t>ioi</w:t>
      </w:r>
      <w:proofErr w:type="spellEnd"/>
      <w:r w:rsidRPr="00481D2D">
        <w:t>" header field parameters from the forwarded response.</w:t>
      </w:r>
    </w:p>
    <w:p w14:paraId="4F2128EB" w14:textId="77777777" w:rsidR="004D6A15" w:rsidRPr="00481D2D" w:rsidRDefault="004D6A15" w:rsidP="004D6A15">
      <w:pPr>
        <w:pStyle w:val="NO"/>
      </w:pPr>
      <w:r w:rsidRPr="00481D2D">
        <w:t>NOTE 3:</w:t>
      </w:r>
      <w:r w:rsidRPr="00481D2D">
        <w:tab/>
        <w:t>Any received "term-</w:t>
      </w:r>
      <w:proofErr w:type="spellStart"/>
      <w:r w:rsidRPr="00481D2D">
        <w:t>ioi</w:t>
      </w:r>
      <w:proofErr w:type="spellEnd"/>
      <w:r w:rsidRPr="00481D2D">
        <w:t>" header field parameter will be a type 3 IOI. The IOI identifies the sending network of the response message.</w:t>
      </w:r>
    </w:p>
    <w:p w14:paraId="462BA499" w14:textId="77777777" w:rsidR="00171183" w:rsidRPr="00481D2D" w:rsidRDefault="00171183" w:rsidP="00171183">
      <w:r w:rsidRPr="00481D2D">
        <w:t xml:space="preserve">If no 3xx response to the request is received from the LRF within an operator settable timeout, the E-CSCF shall use a default </w:t>
      </w:r>
      <w:smartTag w:uri="urn:schemas-microsoft-com:office:smarttags" w:element="stockticker">
        <w:r w:rsidRPr="00481D2D">
          <w:t>URI</w:t>
        </w:r>
      </w:smartTag>
      <w:r w:rsidRPr="00481D2D">
        <w:t xml:space="preserve"> value configured in the E-CSCF in </w:t>
      </w:r>
      <w:r w:rsidR="00220902" w:rsidRPr="00481D2D">
        <w:t xml:space="preserve">a </w:t>
      </w:r>
      <w:r w:rsidRPr="00481D2D">
        <w:t>request that is otherwise generated according to the rules specified above.</w:t>
      </w:r>
    </w:p>
    <w:p w14:paraId="13566AA2" w14:textId="77777777" w:rsidR="00171183" w:rsidRPr="00481D2D" w:rsidRDefault="00171183" w:rsidP="005D46C4">
      <w:pPr>
        <w:pStyle w:val="Heading3"/>
      </w:pPr>
      <w:bookmarkStart w:id="1114" w:name="_CR5_11_4"/>
      <w:bookmarkStart w:id="1115" w:name="_Toc146257089"/>
      <w:bookmarkEnd w:id="1114"/>
      <w:r w:rsidRPr="00481D2D">
        <w:t>5.11.4</w:t>
      </w:r>
      <w:r w:rsidRPr="00481D2D">
        <w:tab/>
        <w:t>Subscriptions to E-CSCF events</w:t>
      </w:r>
      <w:bookmarkEnd w:id="1115"/>
    </w:p>
    <w:p w14:paraId="754595A6" w14:textId="77777777" w:rsidR="00171183" w:rsidRPr="00481D2D" w:rsidRDefault="00171183" w:rsidP="005D46C4">
      <w:pPr>
        <w:pStyle w:val="Heading4"/>
      </w:pPr>
      <w:bookmarkStart w:id="1116" w:name="_CR5_11_4_1"/>
      <w:bookmarkStart w:id="1117" w:name="_Toc146257090"/>
      <w:bookmarkEnd w:id="1116"/>
      <w:r w:rsidRPr="00481D2D">
        <w:t>5.11.4.1</w:t>
      </w:r>
      <w:r w:rsidRPr="00481D2D">
        <w:tab/>
        <w:t>Subscription to the event providing dialog state</w:t>
      </w:r>
      <w:bookmarkEnd w:id="1117"/>
    </w:p>
    <w:p w14:paraId="098B087B" w14:textId="77777777" w:rsidR="00171183" w:rsidRPr="00481D2D" w:rsidRDefault="00171183" w:rsidP="00171183">
      <w:r w:rsidRPr="00481D2D">
        <w:t xml:space="preserve">When an incoming SUBSCRIBE request addressed to </w:t>
      </w:r>
      <w:r w:rsidR="00220902" w:rsidRPr="00481D2D">
        <w:t xml:space="preserve">the </w:t>
      </w:r>
      <w:r w:rsidRPr="00481D2D">
        <w:t>E-CSCF arrives containing the Event header field with the dialog event package, the E-CSCF shall:</w:t>
      </w:r>
    </w:p>
    <w:p w14:paraId="35D0FDDF" w14:textId="77777777" w:rsidR="00171183" w:rsidRPr="00481D2D" w:rsidRDefault="00171183" w:rsidP="00171183">
      <w:pPr>
        <w:pStyle w:val="B1"/>
      </w:pPr>
      <w:r w:rsidRPr="00481D2D">
        <w:t>1)</w:t>
      </w:r>
      <w:r w:rsidRPr="00481D2D">
        <w:tab/>
        <w:t xml:space="preserve">based on the local policy, check if the request was generated by a subscriber who is authorised to subscribe to the </w:t>
      </w:r>
      <w:r w:rsidR="000C585F" w:rsidRPr="00481D2D">
        <w:t>dialog</w:t>
      </w:r>
      <w:r w:rsidRPr="00481D2D">
        <w:t xml:space="preserve"> state of this particular user. The authorized subscribers include:</w:t>
      </w:r>
    </w:p>
    <w:p w14:paraId="2DA82DC7" w14:textId="77777777" w:rsidR="00171183" w:rsidRPr="00481D2D" w:rsidRDefault="00171183" w:rsidP="00171183">
      <w:pPr>
        <w:pStyle w:val="B2"/>
      </w:pPr>
      <w:r w:rsidRPr="00481D2D">
        <w:t>-</w:t>
      </w:r>
      <w:r w:rsidRPr="00481D2D">
        <w:tab/>
        <w:t>all the LRFs that belong to the same network operator.</w:t>
      </w:r>
    </w:p>
    <w:p w14:paraId="27F0F600" w14:textId="77777777" w:rsidR="000B46B6" w:rsidRPr="00481D2D" w:rsidRDefault="00171183" w:rsidP="00171183">
      <w:pPr>
        <w:pStyle w:val="B1"/>
      </w:pPr>
      <w:r w:rsidRPr="00481D2D">
        <w:tab/>
        <w:t>If the requester is not authorised, the E-CSCF shall reject the request with an appropriate 4xx – 6xx response;</w:t>
      </w:r>
    </w:p>
    <w:p w14:paraId="621A1525" w14:textId="77777777" w:rsidR="00652FA7" w:rsidRPr="00481D2D" w:rsidRDefault="00652FA7" w:rsidP="00652FA7">
      <w:pPr>
        <w:pStyle w:val="B1"/>
        <w:rPr>
          <w:lang w:eastAsia="ja-JP"/>
        </w:rPr>
      </w:pPr>
      <w:r w:rsidRPr="00481D2D">
        <w:t>2)</w:t>
      </w:r>
      <w:r w:rsidRPr="00481D2D">
        <w:tab/>
        <w:t>store the "</w:t>
      </w:r>
      <w:proofErr w:type="spellStart"/>
      <w:r w:rsidRPr="00481D2D">
        <w:t>icid</w:t>
      </w:r>
      <w:proofErr w:type="spellEnd"/>
      <w:r w:rsidRPr="00481D2D">
        <w:t>-value" header field parameter</w:t>
      </w:r>
      <w:r w:rsidRPr="00481D2D">
        <w:rPr>
          <w:rFonts w:hint="eastAsia"/>
          <w:lang w:eastAsia="ja-JP"/>
        </w:rPr>
        <w:t xml:space="preserve"> received in the P-</w:t>
      </w:r>
      <w:r w:rsidRPr="00481D2D">
        <w:t>Charging-Vector header field</w:t>
      </w:r>
      <w:r w:rsidRPr="00481D2D">
        <w:rPr>
          <w:rFonts w:hint="eastAsia"/>
          <w:lang w:eastAsia="ja-JP"/>
        </w:rPr>
        <w:t>;</w:t>
      </w:r>
    </w:p>
    <w:p w14:paraId="1DAA20A8" w14:textId="77777777" w:rsidR="000B46B6" w:rsidRPr="00481D2D" w:rsidRDefault="00652FA7" w:rsidP="004D6A15">
      <w:pPr>
        <w:pStyle w:val="B1"/>
      </w:pPr>
      <w:r w:rsidRPr="00481D2D">
        <w:t>3</w:t>
      </w:r>
      <w:r w:rsidR="004D6A15" w:rsidRPr="00481D2D">
        <w:t>)</w:t>
      </w:r>
      <w:r w:rsidR="004D6A15" w:rsidRPr="00481D2D">
        <w:tab/>
        <w:t>store the "</w:t>
      </w:r>
      <w:proofErr w:type="spellStart"/>
      <w:r w:rsidR="004D6A15" w:rsidRPr="00481D2D">
        <w:t>orig-ioi</w:t>
      </w:r>
      <w:proofErr w:type="spellEnd"/>
      <w:r w:rsidR="004D6A15" w:rsidRPr="00481D2D">
        <w:t>" header field parameter received in the P-Charging-Vector header field if present; and</w:t>
      </w:r>
    </w:p>
    <w:p w14:paraId="22B39C4F" w14:textId="77777777" w:rsidR="004D6A15" w:rsidRPr="00481D2D" w:rsidRDefault="004D6A15" w:rsidP="004D6A15">
      <w:pPr>
        <w:pStyle w:val="NO"/>
      </w:pPr>
      <w:r w:rsidRPr="00481D2D">
        <w:t>NOTE:</w:t>
      </w:r>
      <w:r w:rsidRPr="00481D2D">
        <w:tab/>
        <w:t>Any received "</w:t>
      </w:r>
      <w:proofErr w:type="spellStart"/>
      <w:r w:rsidRPr="00481D2D">
        <w:t>orig-ioi</w:t>
      </w:r>
      <w:proofErr w:type="spellEnd"/>
      <w:r w:rsidRPr="00481D2D">
        <w:t>" header field parameter will be a type 3 IOI. The type 3 IOI identifies the service provider from which the request was sent.</w:t>
      </w:r>
    </w:p>
    <w:p w14:paraId="5F803CEB" w14:textId="77777777" w:rsidR="00171183" w:rsidRPr="00481D2D" w:rsidRDefault="00652FA7" w:rsidP="004D6A15">
      <w:pPr>
        <w:pStyle w:val="B1"/>
      </w:pPr>
      <w:r w:rsidRPr="00481D2D">
        <w:t>4</w:t>
      </w:r>
      <w:r w:rsidR="00171183" w:rsidRPr="00481D2D">
        <w:t>)</w:t>
      </w:r>
      <w:r w:rsidR="00171183" w:rsidRPr="00481D2D">
        <w:tab/>
        <w:t>generate a 2</w:t>
      </w:r>
      <w:r w:rsidR="001E39B5" w:rsidRPr="00481D2D">
        <w:t>00 (OK)</w:t>
      </w:r>
      <w:r w:rsidR="00171183" w:rsidRPr="00481D2D">
        <w:t xml:space="preserve"> response acknowledging the SUBSCRIBE request and indicating that the authorised subscription was successful as described in RFC 4235 [</w:t>
      </w:r>
      <w:r w:rsidR="001E21B8" w:rsidRPr="00481D2D">
        <w:t>171</w:t>
      </w:r>
      <w:r w:rsidR="00171183" w:rsidRPr="00481D2D">
        <w:t>]. The E-CSCF shall populate the header fields as follows:</w:t>
      </w:r>
    </w:p>
    <w:p w14:paraId="55ADE261" w14:textId="77777777" w:rsidR="004D6A15" w:rsidRPr="00481D2D" w:rsidRDefault="00171183" w:rsidP="004D6A15">
      <w:pPr>
        <w:pStyle w:val="B2"/>
      </w:pPr>
      <w:r w:rsidRPr="00481D2D">
        <w:t>-</w:t>
      </w:r>
      <w:r w:rsidRPr="00481D2D">
        <w:tab/>
        <w:t xml:space="preserve">an Expires header field, set to either the same or a decreased value as the Expires header field in </w:t>
      </w:r>
      <w:r w:rsidR="00220902" w:rsidRPr="00481D2D">
        <w:t xml:space="preserve">the </w:t>
      </w:r>
      <w:r w:rsidRPr="00481D2D">
        <w:t>SUBSCRIBE request</w:t>
      </w:r>
      <w:r w:rsidR="004D6A15" w:rsidRPr="00481D2D">
        <w:t>; and</w:t>
      </w:r>
    </w:p>
    <w:p w14:paraId="0AD2895E" w14:textId="77777777" w:rsidR="00171183" w:rsidRPr="00481D2D" w:rsidRDefault="004D6A15" w:rsidP="004D6A15">
      <w:pPr>
        <w:pStyle w:val="B2"/>
      </w:pPr>
      <w:r w:rsidRPr="00481D2D">
        <w:t>-</w:t>
      </w:r>
      <w:r w:rsidRPr="00481D2D">
        <w:tab/>
        <w:t>a P-Charging-Vector header field containing the "</w:t>
      </w:r>
      <w:proofErr w:type="spellStart"/>
      <w:r w:rsidRPr="00481D2D">
        <w:t>orig-ioi</w:t>
      </w:r>
      <w:proofErr w:type="spellEnd"/>
      <w:r w:rsidRPr="00481D2D">
        <w:t>" header field parameter, if received in the SUBSCRIBE request, a type 3 "term-</w:t>
      </w:r>
      <w:proofErr w:type="spellStart"/>
      <w:r w:rsidRPr="00481D2D">
        <w:t>ioi</w:t>
      </w:r>
      <w:proofErr w:type="spellEnd"/>
      <w:r w:rsidRPr="00481D2D">
        <w:t>" header field parameter</w:t>
      </w:r>
      <w:r w:rsidR="00652FA7" w:rsidRPr="00481D2D">
        <w:t xml:space="preserve"> and the "</w:t>
      </w:r>
      <w:proofErr w:type="spellStart"/>
      <w:r w:rsidR="00652FA7" w:rsidRPr="00481D2D">
        <w:t>icid</w:t>
      </w:r>
      <w:proofErr w:type="spellEnd"/>
      <w:r w:rsidR="00652FA7" w:rsidRPr="00481D2D">
        <w:t>-value" header field parameter</w:t>
      </w:r>
      <w:r w:rsidRPr="00481D2D">
        <w:t>. The E-CSCF shall set the type 3 "term-</w:t>
      </w:r>
      <w:proofErr w:type="spellStart"/>
      <w:r w:rsidRPr="00481D2D">
        <w:t>ioi</w:t>
      </w:r>
      <w:proofErr w:type="spellEnd"/>
      <w:r w:rsidRPr="00481D2D">
        <w:t>" header field parameter to a value that identifies the sending network of the response</w:t>
      </w:r>
      <w:r w:rsidR="00652FA7" w:rsidRPr="00481D2D">
        <w:t>,</w:t>
      </w:r>
      <w:r w:rsidRPr="00481D2D">
        <w:t xml:space="preserve"> the "</w:t>
      </w:r>
      <w:proofErr w:type="spellStart"/>
      <w:r w:rsidRPr="00481D2D">
        <w:t>orig-ioi</w:t>
      </w:r>
      <w:proofErr w:type="spellEnd"/>
      <w:r w:rsidRPr="00481D2D">
        <w:t>" header field parameter is set to the previously received value of the "</w:t>
      </w:r>
      <w:proofErr w:type="spellStart"/>
      <w:r w:rsidRPr="00481D2D">
        <w:t>orig-ioi</w:t>
      </w:r>
      <w:proofErr w:type="spellEnd"/>
      <w:r w:rsidRPr="00481D2D">
        <w:t>" header field parameter</w:t>
      </w:r>
      <w:r w:rsidR="00652FA7" w:rsidRPr="00481D2D">
        <w:t xml:space="preserve"> and the "</w:t>
      </w:r>
      <w:proofErr w:type="spellStart"/>
      <w:r w:rsidR="00652FA7" w:rsidRPr="00481D2D">
        <w:t>icid</w:t>
      </w:r>
      <w:proofErr w:type="spellEnd"/>
      <w:r w:rsidR="00652FA7" w:rsidRPr="00481D2D">
        <w:t xml:space="preserve">-value" header field parameter is set to the received value of </w:t>
      </w:r>
      <w:r w:rsidR="00652FA7" w:rsidRPr="00481D2D">
        <w:rPr>
          <w:rFonts w:hint="eastAsia"/>
          <w:lang w:eastAsia="ja-JP"/>
        </w:rPr>
        <w:t xml:space="preserve">the </w:t>
      </w:r>
      <w:r w:rsidR="00652FA7" w:rsidRPr="00481D2D">
        <w:t>"</w:t>
      </w:r>
      <w:proofErr w:type="spellStart"/>
      <w:r w:rsidR="00652FA7" w:rsidRPr="00481D2D">
        <w:t>icid</w:t>
      </w:r>
      <w:proofErr w:type="spellEnd"/>
      <w:r w:rsidR="00652FA7" w:rsidRPr="00481D2D">
        <w:t>-value" header field parameter in the request</w:t>
      </w:r>
      <w:r w:rsidR="00171183" w:rsidRPr="00481D2D">
        <w:t>.</w:t>
      </w:r>
    </w:p>
    <w:p w14:paraId="49ECA4BA" w14:textId="77777777" w:rsidR="00171183" w:rsidRPr="00481D2D" w:rsidRDefault="00171183" w:rsidP="00171183">
      <w:r w:rsidRPr="00481D2D">
        <w:t>The E-CSCF may set the Contact header field to an identifier uniquely associated to the SUBSCRIBE request and generated within the E-CSCF, that may help the E-CSCF to correlate refreshes for the SUBSCRIBE.</w:t>
      </w:r>
    </w:p>
    <w:p w14:paraId="16785BA6" w14:textId="77777777" w:rsidR="00171183" w:rsidRPr="00481D2D" w:rsidRDefault="00171183" w:rsidP="00171183">
      <w:r w:rsidRPr="00481D2D">
        <w:t>Afterwards the E-CSCF shall perform the procedures for notification about dialog state as described in subclause 5.11.4.2.</w:t>
      </w:r>
    </w:p>
    <w:p w14:paraId="2260AE3F" w14:textId="77777777" w:rsidR="00171183" w:rsidRPr="00481D2D" w:rsidRDefault="00171183" w:rsidP="00171183">
      <w:r w:rsidRPr="00481D2D">
        <w:t>When the E-CSCF receives a subscription refresh request for a dialog that was established by the UE subscribing to the dialog event package, the E-CSCF shall accept the request.</w:t>
      </w:r>
    </w:p>
    <w:p w14:paraId="7209708A" w14:textId="77777777" w:rsidR="00171183" w:rsidRPr="00481D2D" w:rsidRDefault="00171183" w:rsidP="005D46C4">
      <w:pPr>
        <w:pStyle w:val="Heading4"/>
      </w:pPr>
      <w:bookmarkStart w:id="1118" w:name="_CR5_11_4_2"/>
      <w:bookmarkStart w:id="1119" w:name="_Toc146257091"/>
      <w:bookmarkEnd w:id="1118"/>
      <w:r w:rsidRPr="00481D2D">
        <w:t>5.11.4.2</w:t>
      </w:r>
      <w:r w:rsidRPr="00481D2D">
        <w:tab/>
        <w:t>Notification about dialog state</w:t>
      </w:r>
      <w:bookmarkEnd w:id="1119"/>
    </w:p>
    <w:p w14:paraId="6F2F4D2D" w14:textId="77777777" w:rsidR="00171183" w:rsidRPr="00481D2D" w:rsidRDefault="00171183" w:rsidP="008B51FB">
      <w:r w:rsidRPr="00481D2D">
        <w:t xml:space="preserve">The E-CSCF shall send a </w:t>
      </w:r>
      <w:r w:rsidRPr="00481D2D">
        <w:rPr>
          <w:rFonts w:eastAsia="MS Mincho"/>
        </w:rPr>
        <w:t>NOTIFY request</w:t>
      </w:r>
      <w:r w:rsidR="008B51FB" w:rsidRPr="00481D2D">
        <w:rPr>
          <w:rFonts w:eastAsia="MS Mincho"/>
        </w:rPr>
        <w:t xml:space="preserve"> </w:t>
      </w:r>
      <w:r w:rsidRPr="00481D2D">
        <w:t>when an event pertaining to the dialog or dialogs occurs</w:t>
      </w:r>
      <w:r w:rsidR="008B51FB" w:rsidRPr="00481D2D">
        <w:t xml:space="preserve">, </w:t>
      </w:r>
      <w:r w:rsidRPr="00481D2D">
        <w:t>as specified in RFC </w:t>
      </w:r>
      <w:r w:rsidR="001E39B5" w:rsidRPr="00481D2D">
        <w:t>6665</w:t>
      </w:r>
      <w:r w:rsidRPr="00481D2D">
        <w:t> [28].</w:t>
      </w:r>
    </w:p>
    <w:p w14:paraId="04B098AF" w14:textId="77777777" w:rsidR="00171183" w:rsidRPr="00481D2D" w:rsidRDefault="00171183" w:rsidP="00171183">
      <w:r w:rsidRPr="00481D2D">
        <w:t>When generating NOTIFY requests, the E-CSCF shall not preclude any valid dialog event package parameters in accordance with RFC 4235 [</w:t>
      </w:r>
      <w:r w:rsidR="001E21B8" w:rsidRPr="00481D2D">
        <w:t>171</w:t>
      </w:r>
      <w:r w:rsidRPr="00481D2D">
        <w:t>].</w:t>
      </w:r>
      <w:r w:rsidR="00591ECA" w:rsidRPr="00481D2D">
        <w:t xml:space="preserve"> Where RFC 4235 [171] expresses an option or only a recommendation as to the generation of a NOTIFY request, it is a matter of operator policy as to whether such requests are generated.</w:t>
      </w:r>
    </w:p>
    <w:p w14:paraId="05DE2341" w14:textId="77777777" w:rsidR="00171183" w:rsidRPr="00481D2D" w:rsidRDefault="00171183" w:rsidP="00171183">
      <w:r w:rsidRPr="00481D2D">
        <w:t>For each NOTIFY request triggered by an event and on all dialogs which have been established due to subscription to the dialog event package, and in addition to the requirements specified in RFC 4235 [</w:t>
      </w:r>
      <w:r w:rsidR="001E21B8" w:rsidRPr="00481D2D">
        <w:t>171</w:t>
      </w:r>
      <w:r w:rsidRPr="00481D2D">
        <w:t>], the E-CSCF shall:</w:t>
      </w:r>
    </w:p>
    <w:p w14:paraId="35FB3880" w14:textId="77777777" w:rsidR="004D6A15" w:rsidRPr="00481D2D" w:rsidRDefault="004D6A15" w:rsidP="004D6A15">
      <w:pPr>
        <w:pStyle w:val="B1"/>
        <w:rPr>
          <w:lang w:eastAsia="ja-JP"/>
        </w:rPr>
      </w:pPr>
      <w:r w:rsidRPr="00481D2D">
        <w:rPr>
          <w:lang w:eastAsia="ja-JP"/>
        </w:rPr>
        <w:t>1)</w:t>
      </w:r>
      <w:r w:rsidRPr="00481D2D">
        <w:rPr>
          <w:lang w:eastAsia="ja-JP"/>
        </w:rPr>
        <w:tab/>
        <w:t xml:space="preserve">set the </w:t>
      </w:r>
      <w:r w:rsidRPr="00481D2D">
        <w:t>P-Charging-Vector header</w:t>
      </w:r>
      <w:r w:rsidRPr="00481D2D">
        <w:rPr>
          <w:lang w:eastAsia="ja-JP"/>
        </w:rPr>
        <w:t xml:space="preserve"> field with the "</w:t>
      </w:r>
      <w:proofErr w:type="spellStart"/>
      <w:r w:rsidRPr="00481D2D">
        <w:rPr>
          <w:lang w:eastAsia="ja-JP"/>
        </w:rPr>
        <w:t>icid</w:t>
      </w:r>
      <w:proofErr w:type="spellEnd"/>
      <w:r w:rsidRPr="00481D2D">
        <w:rPr>
          <w:lang w:eastAsia="ja-JP"/>
        </w:rPr>
        <w:t>-value" header field parameter populated as specified in 3GPP TS 32.260 [17], and a type 3 "</w:t>
      </w:r>
      <w:proofErr w:type="spellStart"/>
      <w:r w:rsidRPr="00481D2D">
        <w:rPr>
          <w:lang w:eastAsia="ja-JP"/>
        </w:rPr>
        <w:t>orig-ioi</w:t>
      </w:r>
      <w:proofErr w:type="spellEnd"/>
      <w:r w:rsidRPr="00481D2D">
        <w:rPr>
          <w:lang w:eastAsia="ja-JP"/>
        </w:rPr>
        <w:t>" header field parameter.</w:t>
      </w:r>
      <w:r w:rsidRPr="00481D2D">
        <w:t xml:space="preserve"> The E-CSCF shall set the type 3 "</w:t>
      </w:r>
      <w:proofErr w:type="spellStart"/>
      <w:r w:rsidRPr="00481D2D">
        <w:t>orig-ioi</w:t>
      </w:r>
      <w:proofErr w:type="spellEnd"/>
      <w:r w:rsidRPr="00481D2D">
        <w:t>" header field parameter to a value that identifies the sending network of the request</w:t>
      </w:r>
      <w:r w:rsidRPr="00481D2D">
        <w:rPr>
          <w:lang w:eastAsia="ja-JP"/>
        </w:rPr>
        <w:t>.</w:t>
      </w:r>
      <w:r w:rsidRPr="00481D2D">
        <w:t xml:space="preserve"> The E-CSCF shall not include the type 3 "term-</w:t>
      </w:r>
      <w:proofErr w:type="spellStart"/>
      <w:r w:rsidRPr="00481D2D">
        <w:t>ioi</w:t>
      </w:r>
      <w:proofErr w:type="spellEnd"/>
      <w:r w:rsidRPr="00481D2D">
        <w:t>" header field parameter</w:t>
      </w:r>
      <w:r w:rsidRPr="00481D2D">
        <w:rPr>
          <w:lang w:eastAsia="ja-JP"/>
        </w:rPr>
        <w:t>.</w:t>
      </w:r>
    </w:p>
    <w:p w14:paraId="01B34FB6" w14:textId="77777777" w:rsidR="00171183" w:rsidRPr="00481D2D" w:rsidRDefault="004D6A15" w:rsidP="004D6A15">
      <w:pPr>
        <w:pStyle w:val="B1"/>
      </w:pPr>
      <w:r w:rsidRPr="00481D2D">
        <w:t>2</w:t>
      </w:r>
      <w:r w:rsidR="00171183" w:rsidRPr="00481D2D">
        <w:t>)</w:t>
      </w:r>
      <w:r w:rsidR="00171183" w:rsidRPr="00481D2D">
        <w:tab/>
        <w:t xml:space="preserve">in the body of the NOTIFY request, include one &lt;dialog&gt; </w:t>
      </w:r>
      <w:r w:rsidR="00220902" w:rsidRPr="00481D2D">
        <w:t xml:space="preserve">XML </w:t>
      </w:r>
      <w:r w:rsidR="008B51FB" w:rsidRPr="00481D2D">
        <w:t xml:space="preserve">element </w:t>
      </w:r>
      <w:r w:rsidR="00171183" w:rsidRPr="00481D2D">
        <w:t xml:space="preserve">for each dialog </w:t>
      </w:r>
      <w:r w:rsidR="008B51FB" w:rsidRPr="00481D2D">
        <w:t xml:space="preserve">to be reported in accordance with </w:t>
      </w:r>
      <w:r w:rsidR="00171183" w:rsidRPr="00481D2D">
        <w:t>the subscription;</w:t>
      </w:r>
      <w:r w:rsidR="00591ECA" w:rsidRPr="00481D2D">
        <w:t xml:space="preserve"> and</w:t>
      </w:r>
    </w:p>
    <w:p w14:paraId="570597FD" w14:textId="77777777" w:rsidR="00171183" w:rsidRPr="00481D2D" w:rsidRDefault="004D6A15" w:rsidP="00171183">
      <w:pPr>
        <w:pStyle w:val="B1"/>
      </w:pPr>
      <w:r w:rsidRPr="00481D2D">
        <w:t>3</w:t>
      </w:r>
      <w:r w:rsidR="00171183" w:rsidRPr="00481D2D">
        <w:t>)</w:t>
      </w:r>
      <w:r w:rsidR="00171183" w:rsidRPr="00481D2D">
        <w:tab/>
        <w:t xml:space="preserve">for each &lt;dialog&gt; </w:t>
      </w:r>
      <w:r w:rsidR="00655360" w:rsidRPr="00481D2D">
        <w:t xml:space="preserve">XML </w:t>
      </w:r>
      <w:r w:rsidR="00171183" w:rsidRPr="00481D2D">
        <w:t>element:</w:t>
      </w:r>
    </w:p>
    <w:p w14:paraId="0CA49876" w14:textId="77777777" w:rsidR="00591ECA" w:rsidRPr="00481D2D" w:rsidRDefault="00591ECA" w:rsidP="00591ECA">
      <w:pPr>
        <w:pStyle w:val="B2"/>
        <w:rPr>
          <w:lang w:eastAsia="ja-JP"/>
        </w:rPr>
      </w:pPr>
      <w:r w:rsidRPr="00481D2D">
        <w:rPr>
          <w:lang w:eastAsia="ja-JP"/>
        </w:rPr>
        <w:t>-</w:t>
      </w:r>
      <w:r w:rsidRPr="00481D2D">
        <w:rPr>
          <w:lang w:eastAsia="ja-JP"/>
        </w:rPr>
        <w:tab/>
        <w:t>if the subscription is for all dialogs, rather than a specific dialog, then include the call-id attribute.</w:t>
      </w:r>
    </w:p>
    <w:p w14:paraId="21799F4A" w14:textId="77777777" w:rsidR="00171183" w:rsidRPr="00481D2D" w:rsidRDefault="00591ECA" w:rsidP="00171183">
      <w:r w:rsidRPr="00481D2D">
        <w:t>If the subscription is to a specific dialog (or to a specific set of dialogs), w</w:t>
      </w:r>
      <w:r w:rsidR="00171183" w:rsidRPr="00481D2D">
        <w:t>hen sending a final NOTIFY request with</w:t>
      </w:r>
      <w:r w:rsidR="00171183" w:rsidRPr="00481D2D">
        <w:rPr>
          <w:lang w:eastAsia="de-DE"/>
        </w:rPr>
        <w:t xml:space="preserve"> all dialogs set to a state of "terminated"</w:t>
      </w:r>
      <w:r w:rsidR="00171183" w:rsidRPr="00481D2D">
        <w:t>, the E-CSCF shall also terminate the subscription to the dialog event package by setting the Subscription-State header field to the value of "terminated".</w:t>
      </w:r>
    </w:p>
    <w:p w14:paraId="51E0AB1B" w14:textId="77777777" w:rsidR="004D6A15" w:rsidRPr="00481D2D" w:rsidRDefault="004D6A15" w:rsidP="004D6A15">
      <w:r w:rsidRPr="00481D2D">
        <w:t>When the E-CSCF receives any response to the NOTIFY request, the E-CSCF shall store the value of the "term-</w:t>
      </w:r>
      <w:proofErr w:type="spellStart"/>
      <w:r w:rsidRPr="00481D2D">
        <w:t>ioi</w:t>
      </w:r>
      <w:proofErr w:type="spellEnd"/>
      <w:r w:rsidRPr="00481D2D">
        <w:t>" header field parameter received in the P-Charging-Vector header field, if present.</w:t>
      </w:r>
    </w:p>
    <w:p w14:paraId="331100C1" w14:textId="77777777" w:rsidR="004D6A15" w:rsidRPr="00481D2D" w:rsidRDefault="004D6A15" w:rsidP="004D6A15">
      <w:pPr>
        <w:pStyle w:val="NO"/>
      </w:pPr>
      <w:r w:rsidRPr="00481D2D">
        <w:t>NOTE:</w:t>
      </w:r>
      <w:r w:rsidRPr="00481D2D">
        <w:tab/>
        <w:t>Any received "term-</w:t>
      </w:r>
      <w:proofErr w:type="spellStart"/>
      <w:r w:rsidRPr="00481D2D">
        <w:t>ioi</w:t>
      </w:r>
      <w:proofErr w:type="spellEnd"/>
      <w:r w:rsidRPr="00481D2D">
        <w:t>" header field parameter will be a type 3 IOI. The type 3 IOI identifies the service provider from which the response was sent.</w:t>
      </w:r>
    </w:p>
    <w:p w14:paraId="2E56ACB4" w14:textId="77777777" w:rsidR="00035B0F" w:rsidRPr="00481D2D" w:rsidRDefault="00D246B1" w:rsidP="005D46C4">
      <w:pPr>
        <w:pStyle w:val="Heading4"/>
      </w:pPr>
      <w:bookmarkStart w:id="1120" w:name="_CR5_11_4_3"/>
      <w:bookmarkStart w:id="1121" w:name="_Toc146257092"/>
      <w:bookmarkEnd w:id="1120"/>
      <w:r w:rsidRPr="00481D2D">
        <w:t>5.11.4.3</w:t>
      </w:r>
      <w:r w:rsidR="00035B0F" w:rsidRPr="00481D2D">
        <w:tab/>
        <w:t>Subscription to the presence event package</w:t>
      </w:r>
      <w:bookmarkEnd w:id="1121"/>
    </w:p>
    <w:p w14:paraId="4E2C3EE5" w14:textId="77777777" w:rsidR="00035B0F" w:rsidRPr="00481D2D" w:rsidRDefault="00035B0F" w:rsidP="00035B0F">
      <w:r w:rsidRPr="00481D2D">
        <w:t>When an incoming SUBSCRIBE request addressed to the E-CSCF arrives containing the Event header field with the presence event package and a Target-Dialog header field:</w:t>
      </w:r>
    </w:p>
    <w:p w14:paraId="1275B84D" w14:textId="77777777" w:rsidR="00035B0F" w:rsidRPr="00481D2D" w:rsidRDefault="00035B0F" w:rsidP="00035B0F">
      <w:pPr>
        <w:pStyle w:val="B1"/>
      </w:pPr>
      <w:r w:rsidRPr="00481D2D">
        <w:t>1)</w:t>
      </w:r>
      <w:r w:rsidRPr="00481D2D">
        <w:tab/>
        <w:t xml:space="preserve">based on the local policy, the E-CSCF shall check if the request was generated by a subscriber who is authorised to subscribe to the </w:t>
      </w:r>
      <w:r w:rsidR="000C585F" w:rsidRPr="00481D2D">
        <w:t>presence</w:t>
      </w:r>
      <w:r w:rsidRPr="00481D2D">
        <w:t xml:space="preserve"> state of this particular user. The authorized subscribers include:</w:t>
      </w:r>
    </w:p>
    <w:p w14:paraId="492C2509" w14:textId="77777777" w:rsidR="00035B0F" w:rsidRPr="00481D2D" w:rsidRDefault="00035B0F" w:rsidP="00035B0F">
      <w:pPr>
        <w:pStyle w:val="B2"/>
      </w:pPr>
      <w:r w:rsidRPr="00481D2D">
        <w:t>-</w:t>
      </w:r>
      <w:r w:rsidRPr="00481D2D">
        <w:tab/>
        <w:t>all the LRFs that belong to the same network operator.</w:t>
      </w:r>
    </w:p>
    <w:p w14:paraId="3D95938D" w14:textId="77777777" w:rsidR="00035B0F" w:rsidRPr="00481D2D" w:rsidRDefault="00035B0F" w:rsidP="00035B0F">
      <w:pPr>
        <w:pStyle w:val="B1"/>
      </w:pPr>
      <w:r w:rsidRPr="00481D2D">
        <w:tab/>
        <w:t>If the requester is not authorised, the E-CSCF shall reject the request with an appropriate 4xx – 6xx response;</w:t>
      </w:r>
    </w:p>
    <w:p w14:paraId="2E4A546D" w14:textId="77777777" w:rsidR="00035B0F" w:rsidRPr="00481D2D" w:rsidRDefault="00035B0F" w:rsidP="00035B0F">
      <w:pPr>
        <w:pStyle w:val="B1"/>
      </w:pPr>
      <w:r w:rsidRPr="00481D2D">
        <w:t>2)</w:t>
      </w:r>
      <w:r w:rsidRPr="00481D2D">
        <w:tab/>
        <w:t>the E-CSCF shall determine the dialog of the related emergency call, i.e. a confirmed dialog identified by:</w:t>
      </w:r>
    </w:p>
    <w:p w14:paraId="7495A905" w14:textId="77777777" w:rsidR="00035B0F" w:rsidRPr="00481D2D" w:rsidRDefault="00035B0F" w:rsidP="00035B0F">
      <w:pPr>
        <w:pStyle w:val="B2"/>
      </w:pPr>
      <w:r w:rsidRPr="00481D2D">
        <w:t>a)</w:t>
      </w:r>
      <w:r w:rsidRPr="00481D2D">
        <w:tab/>
        <w:t xml:space="preserve">the call identifier in the </w:t>
      </w:r>
      <w:proofErr w:type="spellStart"/>
      <w:r w:rsidRPr="00481D2D">
        <w:t>callid</w:t>
      </w:r>
      <w:proofErr w:type="spellEnd"/>
      <w:r w:rsidRPr="00481D2D">
        <w:t xml:space="preserve"> portion of the Target-Dialog header field; and</w:t>
      </w:r>
    </w:p>
    <w:p w14:paraId="2C821356" w14:textId="77777777" w:rsidR="00035B0F" w:rsidRPr="00481D2D" w:rsidRDefault="00035B0F" w:rsidP="00035B0F">
      <w:pPr>
        <w:pStyle w:val="B2"/>
      </w:pPr>
      <w:r w:rsidRPr="00481D2D">
        <w:t>b)</w:t>
      </w:r>
      <w:r w:rsidRPr="00481D2D">
        <w:tab/>
        <w:t>the "remote-tag" header field parameter of the Target-Dialog header field.</w:t>
      </w:r>
    </w:p>
    <w:p w14:paraId="152CA116" w14:textId="77777777" w:rsidR="00035B0F" w:rsidRPr="00481D2D" w:rsidRDefault="00035B0F" w:rsidP="00035B0F">
      <w:pPr>
        <w:pStyle w:val="B2"/>
      </w:pPr>
      <w:r w:rsidRPr="00481D2D">
        <w:t>If such dialog does not exist, the E-CSCF shall reject the request with an appropriate 4xx – 6xx response;</w:t>
      </w:r>
    </w:p>
    <w:p w14:paraId="6C2C9079" w14:textId="77777777" w:rsidR="00035B0F" w:rsidRPr="00481D2D" w:rsidRDefault="00035B0F" w:rsidP="00035B0F">
      <w:pPr>
        <w:pStyle w:val="B1"/>
      </w:pPr>
      <w:r w:rsidRPr="00481D2D">
        <w:t>3)</w:t>
      </w:r>
      <w:r w:rsidRPr="00481D2D">
        <w:tab/>
        <w:t>if :</w:t>
      </w:r>
    </w:p>
    <w:p w14:paraId="04AF56BD" w14:textId="77777777" w:rsidR="00035B0F" w:rsidRPr="00481D2D" w:rsidRDefault="00035B0F" w:rsidP="00035B0F">
      <w:pPr>
        <w:pStyle w:val="B2"/>
      </w:pPr>
      <w:r w:rsidRPr="00481D2D">
        <w:t>a)</w:t>
      </w:r>
      <w:r w:rsidRPr="00481D2D">
        <w:tab/>
        <w:t xml:space="preserve">the UE did not indicate a </w:t>
      </w:r>
      <w:proofErr w:type="spellStart"/>
      <w:r w:rsidRPr="00481D2D">
        <w:t>Recv</w:t>
      </w:r>
      <w:proofErr w:type="spellEnd"/>
      <w:r w:rsidRPr="00481D2D">
        <w:t>-Info header field with the g.3gpp.current-location-discovery info package name in the dialog of the related emergency call; or</w:t>
      </w:r>
    </w:p>
    <w:p w14:paraId="559F4FF9" w14:textId="77777777" w:rsidR="00035B0F" w:rsidRPr="00481D2D" w:rsidRDefault="00035B0F" w:rsidP="00035B0F">
      <w:pPr>
        <w:pStyle w:val="B2"/>
      </w:pPr>
      <w:r w:rsidRPr="00481D2D">
        <w:t>b)</w:t>
      </w:r>
      <w:r w:rsidRPr="00481D2D">
        <w:tab/>
        <w:t>the UE did not indicate an Accept header field indicating the "application/vnd.3gpp.current-location-discovery+xml" MIME type in the dialog of the related emergency call;</w:t>
      </w:r>
    </w:p>
    <w:p w14:paraId="5BCBEFF4" w14:textId="77777777" w:rsidR="00035B0F" w:rsidRPr="00481D2D" w:rsidRDefault="00035B0F" w:rsidP="00035B0F">
      <w:pPr>
        <w:pStyle w:val="B1"/>
      </w:pPr>
      <w:r w:rsidRPr="00481D2D">
        <w:tab/>
        <w:t>the E-CSCF shall reject the request with an appropriate 4xx – 6xx response;</w:t>
      </w:r>
    </w:p>
    <w:p w14:paraId="39C13E14" w14:textId="77777777" w:rsidR="00035B0F" w:rsidRPr="00481D2D" w:rsidRDefault="00035B0F" w:rsidP="00035B0F">
      <w:pPr>
        <w:pStyle w:val="B1"/>
        <w:rPr>
          <w:lang w:eastAsia="ja-JP"/>
        </w:rPr>
      </w:pPr>
      <w:r w:rsidRPr="00481D2D">
        <w:t>4)</w:t>
      </w:r>
      <w:r w:rsidRPr="00481D2D">
        <w:tab/>
        <w:t>the E-CSCF shall store the "</w:t>
      </w:r>
      <w:proofErr w:type="spellStart"/>
      <w:r w:rsidRPr="00481D2D">
        <w:t>icid</w:t>
      </w:r>
      <w:proofErr w:type="spellEnd"/>
      <w:r w:rsidRPr="00481D2D">
        <w:t>-value" header field parameter</w:t>
      </w:r>
      <w:r w:rsidRPr="00481D2D">
        <w:rPr>
          <w:rFonts w:hint="eastAsia"/>
          <w:lang w:eastAsia="ja-JP"/>
        </w:rPr>
        <w:t xml:space="preserve"> received in the P-</w:t>
      </w:r>
      <w:r w:rsidRPr="00481D2D">
        <w:t>Charging-Vector header field</w:t>
      </w:r>
      <w:r w:rsidRPr="00481D2D">
        <w:rPr>
          <w:rFonts w:hint="eastAsia"/>
          <w:lang w:eastAsia="ja-JP"/>
        </w:rPr>
        <w:t>;</w:t>
      </w:r>
    </w:p>
    <w:p w14:paraId="45776852" w14:textId="77777777" w:rsidR="00035B0F" w:rsidRPr="00481D2D" w:rsidRDefault="00035B0F" w:rsidP="00035B0F">
      <w:pPr>
        <w:pStyle w:val="B1"/>
      </w:pPr>
      <w:r w:rsidRPr="00481D2D">
        <w:t>5)</w:t>
      </w:r>
      <w:r w:rsidRPr="00481D2D">
        <w:tab/>
        <w:t>the E-CSCF shall store the "</w:t>
      </w:r>
      <w:proofErr w:type="spellStart"/>
      <w:r w:rsidRPr="00481D2D">
        <w:t>orig-ioi</w:t>
      </w:r>
      <w:proofErr w:type="spellEnd"/>
      <w:r w:rsidRPr="00481D2D">
        <w:t>" header field parameter received in the P-Charging-Vector header field if present; and</w:t>
      </w:r>
    </w:p>
    <w:p w14:paraId="10E9F094" w14:textId="77777777" w:rsidR="00035B0F" w:rsidRPr="00481D2D" w:rsidRDefault="00035B0F" w:rsidP="00035B0F">
      <w:pPr>
        <w:pStyle w:val="NO"/>
      </w:pPr>
      <w:r w:rsidRPr="00481D2D">
        <w:t>NOTE:</w:t>
      </w:r>
      <w:r w:rsidRPr="00481D2D">
        <w:tab/>
        <w:t>Any received "</w:t>
      </w:r>
      <w:proofErr w:type="spellStart"/>
      <w:r w:rsidRPr="00481D2D">
        <w:t>orig-ioi</w:t>
      </w:r>
      <w:proofErr w:type="spellEnd"/>
      <w:r w:rsidRPr="00481D2D">
        <w:t>" header field parameter will be a type 3 IOI. The type 3 IOI identifies the service provider from which the request was sent.</w:t>
      </w:r>
    </w:p>
    <w:p w14:paraId="79BF089F" w14:textId="77777777" w:rsidR="00035B0F" w:rsidRPr="00481D2D" w:rsidRDefault="00035B0F" w:rsidP="00035B0F">
      <w:pPr>
        <w:pStyle w:val="B1"/>
      </w:pPr>
      <w:r w:rsidRPr="00481D2D">
        <w:t>6)</w:t>
      </w:r>
      <w:r w:rsidRPr="00481D2D">
        <w:tab/>
        <w:t>the E-CSCF shall generate a 200 (OK) response acknowledging the SUBSCRIBE request and indicating that the authorised subscription was successful as described in RFC 4235 [171]. The E-CSCF shall populate the header fields as follows:</w:t>
      </w:r>
    </w:p>
    <w:p w14:paraId="30BAB812" w14:textId="77777777" w:rsidR="00035B0F" w:rsidRPr="00481D2D" w:rsidRDefault="00035B0F" w:rsidP="00035B0F">
      <w:pPr>
        <w:pStyle w:val="B2"/>
      </w:pPr>
      <w:r w:rsidRPr="00481D2D">
        <w:t>-</w:t>
      </w:r>
      <w:r w:rsidRPr="00481D2D">
        <w:tab/>
        <w:t>an Expires header field, set to either the same or a decreased value as the Expires header field in the SUBSCRIBE request; and</w:t>
      </w:r>
    </w:p>
    <w:p w14:paraId="06344B35" w14:textId="77777777" w:rsidR="00035B0F" w:rsidRPr="00481D2D" w:rsidRDefault="00035B0F" w:rsidP="00035B0F">
      <w:pPr>
        <w:pStyle w:val="B2"/>
      </w:pPr>
      <w:r w:rsidRPr="00481D2D">
        <w:t>-</w:t>
      </w:r>
      <w:r w:rsidRPr="00481D2D">
        <w:tab/>
        <w:t>a P-Charging-Vector header field containing the "</w:t>
      </w:r>
      <w:proofErr w:type="spellStart"/>
      <w:r w:rsidRPr="00481D2D">
        <w:t>orig-ioi</w:t>
      </w:r>
      <w:proofErr w:type="spellEnd"/>
      <w:r w:rsidRPr="00481D2D">
        <w:t>" header field parameter, if received in the SUBSCRIBE request, a type 3 "term-</w:t>
      </w:r>
      <w:proofErr w:type="spellStart"/>
      <w:r w:rsidRPr="00481D2D">
        <w:t>ioi</w:t>
      </w:r>
      <w:proofErr w:type="spellEnd"/>
      <w:r w:rsidRPr="00481D2D">
        <w:t>" header field parameter and the "</w:t>
      </w:r>
      <w:proofErr w:type="spellStart"/>
      <w:r w:rsidRPr="00481D2D">
        <w:t>icid</w:t>
      </w:r>
      <w:proofErr w:type="spellEnd"/>
      <w:r w:rsidRPr="00481D2D">
        <w:t>-value" header field parameter. The E-CSCF shall set the type 3 "term-</w:t>
      </w:r>
      <w:proofErr w:type="spellStart"/>
      <w:r w:rsidRPr="00481D2D">
        <w:t>ioi</w:t>
      </w:r>
      <w:proofErr w:type="spellEnd"/>
      <w:r w:rsidRPr="00481D2D">
        <w:t>" header field parameter to a value that identifies the sending network of the response, the "</w:t>
      </w:r>
      <w:proofErr w:type="spellStart"/>
      <w:r w:rsidRPr="00481D2D">
        <w:t>orig-ioi</w:t>
      </w:r>
      <w:proofErr w:type="spellEnd"/>
      <w:r w:rsidRPr="00481D2D">
        <w:t>" header field parameter is set to the previously received value of the "</w:t>
      </w:r>
      <w:proofErr w:type="spellStart"/>
      <w:r w:rsidRPr="00481D2D">
        <w:t>orig-ioi</w:t>
      </w:r>
      <w:proofErr w:type="spellEnd"/>
      <w:r w:rsidRPr="00481D2D">
        <w:t>" header field parameter and the "</w:t>
      </w:r>
      <w:proofErr w:type="spellStart"/>
      <w:r w:rsidRPr="00481D2D">
        <w:t>icid</w:t>
      </w:r>
      <w:proofErr w:type="spellEnd"/>
      <w:r w:rsidRPr="00481D2D">
        <w:t xml:space="preserve">-value" header field parameter is set to the received value of </w:t>
      </w:r>
      <w:r w:rsidRPr="00481D2D">
        <w:rPr>
          <w:rFonts w:hint="eastAsia"/>
          <w:lang w:eastAsia="ja-JP"/>
        </w:rPr>
        <w:t xml:space="preserve">the </w:t>
      </w:r>
      <w:r w:rsidRPr="00481D2D">
        <w:t>"</w:t>
      </w:r>
      <w:proofErr w:type="spellStart"/>
      <w:r w:rsidRPr="00481D2D">
        <w:t>icid</w:t>
      </w:r>
      <w:proofErr w:type="spellEnd"/>
      <w:r w:rsidRPr="00481D2D">
        <w:t>-value" header field parameter in the request;</w:t>
      </w:r>
    </w:p>
    <w:p w14:paraId="1F35DA5E" w14:textId="77777777" w:rsidR="00035B0F" w:rsidRPr="00481D2D" w:rsidRDefault="00035B0F" w:rsidP="00035B0F">
      <w:pPr>
        <w:pStyle w:val="B1"/>
      </w:pPr>
      <w:r w:rsidRPr="00481D2D">
        <w:t>7)</w:t>
      </w:r>
      <w:r w:rsidRPr="00481D2D">
        <w:tab/>
        <w:t>the E-CSCF shall associate the dialog of the 200 (OK) response to the SUBSCRIBE request with the dialog of the related emergency call;</w:t>
      </w:r>
    </w:p>
    <w:p w14:paraId="7006FEC5" w14:textId="77777777" w:rsidR="00035B0F" w:rsidRPr="00481D2D" w:rsidRDefault="00035B0F" w:rsidP="00035B0F">
      <w:pPr>
        <w:pStyle w:val="B1"/>
      </w:pPr>
      <w:r w:rsidRPr="00481D2D">
        <w:t>8)</w:t>
      </w:r>
      <w:r w:rsidRPr="00481D2D">
        <w:tab/>
        <w:t>if the Expires header field of the SUBSCRIBE request is set to zero, the E-CSCF shall perform the procedure in subclause </w:t>
      </w:r>
      <w:r w:rsidR="00D246B1" w:rsidRPr="00481D2D">
        <w:t>5.11.5</w:t>
      </w:r>
      <w:r w:rsidRPr="00481D2D">
        <w:t>.2 in the dialog of the related emergency call and shall indicate that the receiving entity is requested to send the location information once; and</w:t>
      </w:r>
    </w:p>
    <w:p w14:paraId="5768B55D" w14:textId="77777777" w:rsidR="00035B0F" w:rsidRPr="00481D2D" w:rsidRDefault="00035B0F" w:rsidP="00035B0F">
      <w:pPr>
        <w:pStyle w:val="B1"/>
      </w:pPr>
      <w:r w:rsidRPr="00481D2D">
        <w:t>9)</w:t>
      </w:r>
      <w:r w:rsidRPr="00481D2D">
        <w:tab/>
        <w:t>if the Expires header field of the SUBSCRIBE request is not set to zero, the E-CSCF shall perform the procedure in subclause </w:t>
      </w:r>
      <w:r w:rsidR="00D246B1" w:rsidRPr="00481D2D">
        <w:t>5.11.5</w:t>
      </w:r>
      <w:r w:rsidRPr="00481D2D">
        <w:t>.2 in the dialog of the related emergency call and shall indicate that the receiving entity is requested to start sending the location information.</w:t>
      </w:r>
    </w:p>
    <w:p w14:paraId="67029CE8" w14:textId="77777777" w:rsidR="00035B0F" w:rsidRPr="00481D2D" w:rsidRDefault="00035B0F" w:rsidP="00035B0F">
      <w:r w:rsidRPr="00481D2D">
        <w:t>The E-CSCF may set the Contact header field to an identifier uniquely associated to the SUBSCRIBE request and generated within the E-CSCF, that may help the E-CSCF to correlate refreshes for the SUBSCRIBE.</w:t>
      </w:r>
    </w:p>
    <w:p w14:paraId="6A4A4E3D" w14:textId="77777777" w:rsidR="00035B0F" w:rsidRPr="00481D2D" w:rsidRDefault="00035B0F" w:rsidP="00035B0F">
      <w:r w:rsidRPr="00481D2D">
        <w:t>Afterwards the E-CSCF shall perform the procedures for notification about presence event as described in subclause </w:t>
      </w:r>
      <w:r w:rsidR="00D246B1" w:rsidRPr="00481D2D">
        <w:t>5.11.4.4</w:t>
      </w:r>
      <w:r w:rsidRPr="00481D2D">
        <w:t>.</w:t>
      </w:r>
    </w:p>
    <w:p w14:paraId="3FA871D2" w14:textId="77777777" w:rsidR="00035B0F" w:rsidRPr="00481D2D" w:rsidRDefault="00035B0F" w:rsidP="00035B0F">
      <w:r w:rsidRPr="00481D2D">
        <w:t>When the E-CSCF receives a subscription refresh request for the subscription associated with the initial SUBSCRIBE request, the E-CSCF shall accept the request.</w:t>
      </w:r>
    </w:p>
    <w:p w14:paraId="3C236233" w14:textId="77777777" w:rsidR="00035B0F" w:rsidRPr="00481D2D" w:rsidRDefault="00035B0F" w:rsidP="00035B0F">
      <w:r w:rsidRPr="00481D2D">
        <w:t xml:space="preserve">When the E-CSCF receives an </w:t>
      </w:r>
      <w:proofErr w:type="spellStart"/>
      <w:r w:rsidRPr="00481D2D">
        <w:t>unsubscription</w:t>
      </w:r>
      <w:proofErr w:type="spellEnd"/>
      <w:r w:rsidRPr="00481D2D">
        <w:t xml:space="preserve"> request for the subscription associated with the initial SUBSCRIBE request:</w:t>
      </w:r>
    </w:p>
    <w:p w14:paraId="347B215C" w14:textId="77777777" w:rsidR="00035B0F" w:rsidRPr="00481D2D" w:rsidRDefault="00035B0F" w:rsidP="00035B0F">
      <w:pPr>
        <w:pStyle w:val="B1"/>
      </w:pPr>
      <w:r w:rsidRPr="00481D2D">
        <w:t>1)</w:t>
      </w:r>
      <w:r w:rsidRPr="00481D2D">
        <w:tab/>
        <w:t>the E-CSCF shall accept the request; and</w:t>
      </w:r>
    </w:p>
    <w:p w14:paraId="72BB904C" w14:textId="77777777" w:rsidR="00035B0F" w:rsidRPr="00481D2D" w:rsidRDefault="00035B0F" w:rsidP="00035B0F">
      <w:pPr>
        <w:pStyle w:val="B1"/>
      </w:pPr>
      <w:r w:rsidRPr="00481D2D">
        <w:t>2)</w:t>
      </w:r>
      <w:r w:rsidRPr="00481D2D">
        <w:tab/>
        <w:t>if the dialog of the related emergency call still exists, the E-CSCF shall perform the procedure in subclause </w:t>
      </w:r>
      <w:r w:rsidR="00D246B1" w:rsidRPr="00481D2D">
        <w:t>5.11.5</w:t>
      </w:r>
      <w:r w:rsidRPr="00481D2D">
        <w:t>.2 in the dialog of the related emergency call and shall indicate that the receiving entity is requested to stop sending the location information.</w:t>
      </w:r>
    </w:p>
    <w:p w14:paraId="209BB78F" w14:textId="77777777" w:rsidR="00035B0F" w:rsidRPr="00481D2D" w:rsidRDefault="00D246B1" w:rsidP="005D46C4">
      <w:pPr>
        <w:pStyle w:val="Heading4"/>
      </w:pPr>
      <w:bookmarkStart w:id="1122" w:name="_CR5_11_4_4"/>
      <w:bookmarkStart w:id="1123" w:name="_Toc146257093"/>
      <w:bookmarkEnd w:id="1122"/>
      <w:r w:rsidRPr="00481D2D">
        <w:t>5.11.4.4</w:t>
      </w:r>
      <w:r w:rsidR="00035B0F" w:rsidRPr="00481D2D">
        <w:tab/>
        <w:t>Notification about presence</w:t>
      </w:r>
      <w:bookmarkEnd w:id="1123"/>
    </w:p>
    <w:p w14:paraId="10DDBDD9" w14:textId="77777777" w:rsidR="00035B0F" w:rsidRPr="00481D2D" w:rsidRDefault="00035B0F" w:rsidP="00035B0F">
      <w:r w:rsidRPr="00481D2D">
        <w:t>Upon reception of a PUBLISH request in the dialog of the related emergency call as described in subclause </w:t>
      </w:r>
      <w:r w:rsidR="00D246B1" w:rsidRPr="00481D2D">
        <w:t>5.11.5</w:t>
      </w:r>
      <w:r w:rsidRPr="00481D2D">
        <w:t xml:space="preserve">.3, the E-CSCF shall send a </w:t>
      </w:r>
      <w:r w:rsidRPr="00481D2D">
        <w:rPr>
          <w:rFonts w:eastAsia="MS Mincho"/>
        </w:rPr>
        <w:t>NOTIFY request for the presence event package</w:t>
      </w:r>
      <w:r w:rsidRPr="00481D2D">
        <w:t xml:space="preserve"> as specified in RFC 6665 [28]. The E-CSCF:</w:t>
      </w:r>
    </w:p>
    <w:p w14:paraId="25C8D998" w14:textId="77777777" w:rsidR="00035B0F" w:rsidRPr="00481D2D" w:rsidRDefault="00035B0F" w:rsidP="00035B0F">
      <w:pPr>
        <w:pStyle w:val="B1"/>
      </w:pPr>
      <w:r w:rsidRPr="00481D2D">
        <w:t>1)</w:t>
      </w:r>
      <w:r w:rsidRPr="00481D2D">
        <w:tab/>
        <w:t>if the PUBLISH request contains a body of the "application/</w:t>
      </w:r>
      <w:proofErr w:type="spellStart"/>
      <w:r w:rsidRPr="00481D2D">
        <w:t>pidf+xml</w:t>
      </w:r>
      <w:proofErr w:type="spellEnd"/>
      <w:r w:rsidRPr="00481D2D">
        <w:t>" MIME type, shall include in the NOTIFY request the body of the "application/</w:t>
      </w:r>
      <w:proofErr w:type="spellStart"/>
      <w:r w:rsidRPr="00481D2D">
        <w:t>pidf+xml</w:t>
      </w:r>
      <w:proofErr w:type="spellEnd"/>
      <w:r w:rsidRPr="00481D2D">
        <w:t>" MIME type of the PUBLISH request;</w:t>
      </w:r>
    </w:p>
    <w:p w14:paraId="255052B2" w14:textId="77777777" w:rsidR="00035B0F" w:rsidRPr="00481D2D" w:rsidRDefault="00035B0F" w:rsidP="00035B0F">
      <w:pPr>
        <w:pStyle w:val="B1"/>
      </w:pPr>
      <w:r w:rsidRPr="00481D2D">
        <w:t>2)</w:t>
      </w:r>
      <w:r w:rsidRPr="00481D2D">
        <w:tab/>
        <w:t>if the PUBLISH request contains P-Access-Network-Info header field(s), shall include in the NOTIFY request the P-Access-Network-Info header field(s) of the PUBLISH request; and</w:t>
      </w:r>
    </w:p>
    <w:p w14:paraId="15812C2A" w14:textId="77777777" w:rsidR="00035B0F" w:rsidRPr="00481D2D" w:rsidRDefault="00035B0F" w:rsidP="00035B0F">
      <w:pPr>
        <w:pStyle w:val="B1"/>
        <w:rPr>
          <w:lang w:eastAsia="ja-JP"/>
        </w:rPr>
      </w:pPr>
      <w:r w:rsidRPr="00481D2D">
        <w:rPr>
          <w:lang w:eastAsia="ja-JP"/>
        </w:rPr>
        <w:t>3)</w:t>
      </w:r>
      <w:r w:rsidRPr="00481D2D">
        <w:rPr>
          <w:lang w:eastAsia="ja-JP"/>
        </w:rPr>
        <w:tab/>
        <w:t xml:space="preserve">shall set the </w:t>
      </w:r>
      <w:r w:rsidRPr="00481D2D">
        <w:t>P-Charging-Vector header</w:t>
      </w:r>
      <w:r w:rsidRPr="00481D2D">
        <w:rPr>
          <w:lang w:eastAsia="ja-JP"/>
        </w:rPr>
        <w:t xml:space="preserve"> field with the "</w:t>
      </w:r>
      <w:proofErr w:type="spellStart"/>
      <w:r w:rsidRPr="00481D2D">
        <w:rPr>
          <w:lang w:eastAsia="ja-JP"/>
        </w:rPr>
        <w:t>icid</w:t>
      </w:r>
      <w:proofErr w:type="spellEnd"/>
      <w:r w:rsidRPr="00481D2D">
        <w:rPr>
          <w:lang w:eastAsia="ja-JP"/>
        </w:rPr>
        <w:t>-value" header field parameter populated as specified in 3GPP TS 32.260 [17], and a type 3 "</w:t>
      </w:r>
      <w:proofErr w:type="spellStart"/>
      <w:r w:rsidRPr="00481D2D">
        <w:rPr>
          <w:lang w:eastAsia="ja-JP"/>
        </w:rPr>
        <w:t>orig-ioi</w:t>
      </w:r>
      <w:proofErr w:type="spellEnd"/>
      <w:r w:rsidRPr="00481D2D">
        <w:rPr>
          <w:lang w:eastAsia="ja-JP"/>
        </w:rPr>
        <w:t>" header field parameter in the NOTIFY request.</w:t>
      </w:r>
      <w:r w:rsidRPr="00481D2D">
        <w:t xml:space="preserve"> The E-CSCF shall set the type 3 "</w:t>
      </w:r>
      <w:proofErr w:type="spellStart"/>
      <w:r w:rsidRPr="00481D2D">
        <w:t>orig-ioi</w:t>
      </w:r>
      <w:proofErr w:type="spellEnd"/>
      <w:r w:rsidRPr="00481D2D">
        <w:t>" header field parameter to a value that identifies the sending network of the request</w:t>
      </w:r>
      <w:r w:rsidRPr="00481D2D">
        <w:rPr>
          <w:lang w:eastAsia="ja-JP"/>
        </w:rPr>
        <w:t>.</w:t>
      </w:r>
      <w:r w:rsidRPr="00481D2D">
        <w:t xml:space="preserve"> The E-CSCF shall not include the type 3 "term-</w:t>
      </w:r>
      <w:proofErr w:type="spellStart"/>
      <w:r w:rsidRPr="00481D2D">
        <w:t>ioi</w:t>
      </w:r>
      <w:proofErr w:type="spellEnd"/>
      <w:r w:rsidRPr="00481D2D">
        <w:t>" header field parameter</w:t>
      </w:r>
      <w:r w:rsidRPr="00481D2D">
        <w:rPr>
          <w:lang w:eastAsia="ja-JP"/>
        </w:rPr>
        <w:t>.</w:t>
      </w:r>
    </w:p>
    <w:p w14:paraId="17881543" w14:textId="77777777" w:rsidR="00035B0F" w:rsidRPr="00481D2D" w:rsidRDefault="00035B0F" w:rsidP="00035B0F">
      <w:r w:rsidRPr="00481D2D">
        <w:t xml:space="preserve">If the dialog of the related emergency call is terminated, the E-CSCF shall send a </w:t>
      </w:r>
      <w:r w:rsidRPr="00481D2D">
        <w:rPr>
          <w:rFonts w:eastAsia="MS Mincho"/>
        </w:rPr>
        <w:t>NOTIFY request for the presence event package</w:t>
      </w:r>
      <w:r w:rsidRPr="00481D2D">
        <w:t xml:space="preserve"> indicating that the subscription is terminated by setting the Subscription-State header field to the "terminated" value. The E-CSCF </w:t>
      </w:r>
      <w:r w:rsidRPr="00481D2D">
        <w:rPr>
          <w:lang w:eastAsia="ja-JP"/>
        </w:rPr>
        <w:t xml:space="preserve">shall set the </w:t>
      </w:r>
      <w:r w:rsidRPr="00481D2D">
        <w:t>P-Charging-Vector header</w:t>
      </w:r>
      <w:r w:rsidRPr="00481D2D">
        <w:rPr>
          <w:lang w:eastAsia="ja-JP"/>
        </w:rPr>
        <w:t xml:space="preserve"> field with the "</w:t>
      </w:r>
      <w:proofErr w:type="spellStart"/>
      <w:r w:rsidRPr="00481D2D">
        <w:rPr>
          <w:lang w:eastAsia="ja-JP"/>
        </w:rPr>
        <w:t>icid</w:t>
      </w:r>
      <w:proofErr w:type="spellEnd"/>
      <w:r w:rsidRPr="00481D2D">
        <w:rPr>
          <w:lang w:eastAsia="ja-JP"/>
        </w:rPr>
        <w:t>-value" header field parameter populated as specified in 3GPP TS 32.260 [17], and a type 3 "</w:t>
      </w:r>
      <w:proofErr w:type="spellStart"/>
      <w:r w:rsidRPr="00481D2D">
        <w:rPr>
          <w:lang w:eastAsia="ja-JP"/>
        </w:rPr>
        <w:t>orig-ioi</w:t>
      </w:r>
      <w:proofErr w:type="spellEnd"/>
      <w:r w:rsidRPr="00481D2D">
        <w:rPr>
          <w:lang w:eastAsia="ja-JP"/>
        </w:rPr>
        <w:t>" header field parameter in the NOTIFY request.</w:t>
      </w:r>
      <w:r w:rsidRPr="00481D2D">
        <w:t xml:space="preserve"> The E-CSCF shall set the type 3 "</w:t>
      </w:r>
      <w:proofErr w:type="spellStart"/>
      <w:r w:rsidRPr="00481D2D">
        <w:t>orig-ioi</w:t>
      </w:r>
      <w:proofErr w:type="spellEnd"/>
      <w:r w:rsidRPr="00481D2D">
        <w:t>" header field parameter to a value that identifies the sending network of the request</w:t>
      </w:r>
      <w:r w:rsidRPr="00481D2D">
        <w:rPr>
          <w:lang w:eastAsia="ja-JP"/>
        </w:rPr>
        <w:t>.</w:t>
      </w:r>
      <w:r w:rsidRPr="00481D2D">
        <w:t xml:space="preserve"> The E-CSCF shall not include the type 3 "term-</w:t>
      </w:r>
      <w:proofErr w:type="spellStart"/>
      <w:r w:rsidRPr="00481D2D">
        <w:t>ioi</w:t>
      </w:r>
      <w:proofErr w:type="spellEnd"/>
      <w:r w:rsidRPr="00481D2D">
        <w:t>" header field parameter</w:t>
      </w:r>
      <w:r w:rsidRPr="00481D2D">
        <w:rPr>
          <w:lang w:eastAsia="ja-JP"/>
        </w:rPr>
        <w:t>.</w:t>
      </w:r>
    </w:p>
    <w:p w14:paraId="5AA46230" w14:textId="77777777" w:rsidR="00035B0F" w:rsidRPr="00481D2D" w:rsidRDefault="00035B0F" w:rsidP="00035B0F">
      <w:r w:rsidRPr="00481D2D">
        <w:t>When the E-CSCF receives any response to the NOTIFY request, the E-CSCF shall store the value of the "term-</w:t>
      </w:r>
      <w:proofErr w:type="spellStart"/>
      <w:r w:rsidRPr="00481D2D">
        <w:t>ioi</w:t>
      </w:r>
      <w:proofErr w:type="spellEnd"/>
      <w:r w:rsidRPr="00481D2D">
        <w:t>" header field parameter received in the P-Charging-Vector header field, if present.</w:t>
      </w:r>
    </w:p>
    <w:p w14:paraId="6F57A3C7" w14:textId="77777777" w:rsidR="00035B0F" w:rsidRPr="00481D2D" w:rsidRDefault="00035B0F" w:rsidP="00035B0F">
      <w:pPr>
        <w:pStyle w:val="NO"/>
      </w:pPr>
      <w:r w:rsidRPr="00481D2D">
        <w:t>NOTE:</w:t>
      </w:r>
      <w:r w:rsidRPr="00481D2D">
        <w:tab/>
        <w:t>Any received "term-</w:t>
      </w:r>
      <w:proofErr w:type="spellStart"/>
      <w:r w:rsidRPr="00481D2D">
        <w:t>ioi</w:t>
      </w:r>
      <w:proofErr w:type="spellEnd"/>
      <w:r w:rsidRPr="00481D2D">
        <w:t>" header field parameter will be a type 3 IOI. The type 3 IOI identifies the service provider from which the response was sent.</w:t>
      </w:r>
    </w:p>
    <w:p w14:paraId="1032E90E" w14:textId="77777777" w:rsidR="00035B0F" w:rsidRPr="00481D2D" w:rsidRDefault="00D246B1" w:rsidP="005D46C4">
      <w:pPr>
        <w:pStyle w:val="Heading3"/>
      </w:pPr>
      <w:bookmarkStart w:id="1124" w:name="_CR5_11_5"/>
      <w:bookmarkStart w:id="1125" w:name="_Toc146257094"/>
      <w:bookmarkEnd w:id="1124"/>
      <w:r w:rsidRPr="00481D2D">
        <w:t>5.11.5</w:t>
      </w:r>
      <w:r w:rsidR="00035B0F" w:rsidRPr="00481D2D">
        <w:tab/>
        <w:t>Current location discovery during an emergency call</w:t>
      </w:r>
      <w:bookmarkEnd w:id="1125"/>
    </w:p>
    <w:p w14:paraId="0C2376F6" w14:textId="77777777" w:rsidR="00035B0F" w:rsidRPr="00481D2D" w:rsidRDefault="00D246B1" w:rsidP="005D46C4">
      <w:pPr>
        <w:pStyle w:val="Heading4"/>
      </w:pPr>
      <w:bookmarkStart w:id="1126" w:name="_CR5_11_5_1"/>
      <w:bookmarkStart w:id="1127" w:name="_Toc146257095"/>
      <w:bookmarkEnd w:id="1126"/>
      <w:r w:rsidRPr="00481D2D">
        <w:t>5.11.5</w:t>
      </w:r>
      <w:r w:rsidR="00035B0F" w:rsidRPr="00481D2D">
        <w:t>.1</w:t>
      </w:r>
      <w:r w:rsidR="00035B0F" w:rsidRPr="00481D2D">
        <w:tab/>
        <w:t>General</w:t>
      </w:r>
      <w:bookmarkEnd w:id="1127"/>
    </w:p>
    <w:p w14:paraId="479769AC" w14:textId="77777777" w:rsidR="00035B0F" w:rsidRPr="00481D2D" w:rsidRDefault="00035B0F" w:rsidP="00035B0F">
      <w:r w:rsidRPr="00481D2D">
        <w:t>The UE can be requested to provide the current location information during an emergency call.</w:t>
      </w:r>
    </w:p>
    <w:p w14:paraId="16BDCF11" w14:textId="77777777" w:rsidR="00035B0F" w:rsidRPr="00481D2D" w:rsidRDefault="00D246B1" w:rsidP="005D46C4">
      <w:pPr>
        <w:pStyle w:val="Heading4"/>
      </w:pPr>
      <w:bookmarkStart w:id="1128" w:name="_CR5_11_5_2"/>
      <w:bookmarkStart w:id="1129" w:name="_Toc146257096"/>
      <w:bookmarkEnd w:id="1128"/>
      <w:r w:rsidRPr="00481D2D">
        <w:t>5.11.5</w:t>
      </w:r>
      <w:r w:rsidR="00035B0F" w:rsidRPr="00481D2D">
        <w:t>.2</w:t>
      </w:r>
      <w:r w:rsidR="00035B0F" w:rsidRPr="00481D2D">
        <w:tab/>
        <w:t xml:space="preserve">Requesting current location </w:t>
      </w:r>
      <w:proofErr w:type="spellStart"/>
      <w:r w:rsidR="00035B0F" w:rsidRPr="00481D2D">
        <w:t>informaton</w:t>
      </w:r>
      <w:bookmarkEnd w:id="1129"/>
      <w:proofErr w:type="spellEnd"/>
    </w:p>
    <w:p w14:paraId="0ABD8204" w14:textId="77777777" w:rsidR="00035B0F" w:rsidRPr="00481D2D" w:rsidRDefault="00035B0F" w:rsidP="00035B0F">
      <w:r w:rsidRPr="00481D2D">
        <w:t>If:</w:t>
      </w:r>
    </w:p>
    <w:p w14:paraId="233187D5" w14:textId="77777777" w:rsidR="00035B0F" w:rsidRPr="00481D2D" w:rsidRDefault="00035B0F" w:rsidP="00035B0F">
      <w:pPr>
        <w:pStyle w:val="B1"/>
      </w:pPr>
      <w:r w:rsidRPr="00481D2D">
        <w:t>1)</w:t>
      </w:r>
      <w:r w:rsidRPr="00481D2D">
        <w:tab/>
        <w:t xml:space="preserve">the UE indicated a </w:t>
      </w:r>
      <w:proofErr w:type="spellStart"/>
      <w:r w:rsidRPr="00481D2D">
        <w:t>Recv</w:t>
      </w:r>
      <w:proofErr w:type="spellEnd"/>
      <w:r w:rsidRPr="00481D2D">
        <w:t>-Info header field with the g.3gpp.current-location-discovery info package name in the dialog of the emergency call;</w:t>
      </w:r>
    </w:p>
    <w:p w14:paraId="3E34A895" w14:textId="77777777" w:rsidR="00035B0F" w:rsidRPr="00481D2D" w:rsidRDefault="00035B0F" w:rsidP="00035B0F">
      <w:pPr>
        <w:pStyle w:val="B1"/>
      </w:pPr>
      <w:r w:rsidRPr="00481D2D">
        <w:t>2)</w:t>
      </w:r>
      <w:r w:rsidRPr="00481D2D">
        <w:tab/>
        <w:t>the UE indicated an Accept header field indicating the "application/vnd.3gpp.current-location-discovery+xml" MIME type in the dialog of the emergency call; and</w:t>
      </w:r>
    </w:p>
    <w:p w14:paraId="05342A6F" w14:textId="77777777" w:rsidR="00035B0F" w:rsidRPr="00481D2D" w:rsidRDefault="00035B0F" w:rsidP="00035B0F">
      <w:pPr>
        <w:pStyle w:val="B1"/>
      </w:pPr>
      <w:r w:rsidRPr="00481D2D">
        <w:t>3)</w:t>
      </w:r>
      <w:r w:rsidRPr="00481D2D">
        <w:tab/>
        <w:t>the dialog of the emergency call is a confirmed dialog;</w:t>
      </w:r>
    </w:p>
    <w:p w14:paraId="3D4C90AF" w14:textId="77777777" w:rsidR="00035B0F" w:rsidRPr="00481D2D" w:rsidRDefault="00035B0F" w:rsidP="00035B0F">
      <w:r w:rsidRPr="00481D2D">
        <w:t>then in order to request providing of the location information, the E-CSCF shall send an INFO request as described in RFC 6086 [25], as an in-dialog request of the dialog of the emergency call towards the UE. In the INFO request:</w:t>
      </w:r>
    </w:p>
    <w:p w14:paraId="3D57516E" w14:textId="77777777" w:rsidR="00035B0F" w:rsidRPr="00481D2D" w:rsidRDefault="00035B0F" w:rsidP="00035B0F">
      <w:pPr>
        <w:pStyle w:val="B1"/>
      </w:pPr>
      <w:r w:rsidRPr="00481D2D">
        <w:t>1)</w:t>
      </w:r>
      <w:r w:rsidRPr="00481D2D">
        <w:tab/>
        <w:t>the E-CSCF shall include an Info-Package header field as described in RFC 6086 [25], containing the g.3gpp.current-location-discovery info package name; and</w:t>
      </w:r>
    </w:p>
    <w:p w14:paraId="59DBCA37" w14:textId="77777777" w:rsidR="00035B0F" w:rsidRPr="00481D2D" w:rsidRDefault="00035B0F" w:rsidP="00035B0F">
      <w:pPr>
        <w:pStyle w:val="B1"/>
      </w:pPr>
      <w:r w:rsidRPr="00481D2D">
        <w:t>2)</w:t>
      </w:r>
      <w:r w:rsidRPr="00481D2D">
        <w:tab/>
        <w:t>the E-CSCF shall include an request-for-current-location body as specified in subclause </w:t>
      </w:r>
      <w:r w:rsidR="00D246B1" w:rsidRPr="00481D2D">
        <w:t>7.12.2</w:t>
      </w:r>
      <w:r w:rsidRPr="00481D2D">
        <w:t>.2 in the MIME body of "application/vnd.3gpp.current-location-discovery+xml" MIME type.</w:t>
      </w:r>
    </w:p>
    <w:p w14:paraId="5FE99757" w14:textId="77777777" w:rsidR="00035B0F" w:rsidRPr="00481D2D" w:rsidRDefault="00D246B1" w:rsidP="005D46C4">
      <w:pPr>
        <w:pStyle w:val="Heading4"/>
      </w:pPr>
      <w:bookmarkStart w:id="1130" w:name="_CR5_11_5_3"/>
      <w:bookmarkStart w:id="1131" w:name="_Toc146257097"/>
      <w:bookmarkEnd w:id="1130"/>
      <w:r w:rsidRPr="00481D2D">
        <w:t>5.11.5</w:t>
      </w:r>
      <w:r w:rsidR="00035B0F" w:rsidRPr="00481D2D">
        <w:t>.3</w:t>
      </w:r>
      <w:r w:rsidR="00035B0F" w:rsidRPr="00481D2D">
        <w:tab/>
        <w:t xml:space="preserve">Receiving current location </w:t>
      </w:r>
      <w:proofErr w:type="spellStart"/>
      <w:r w:rsidR="00035B0F" w:rsidRPr="00481D2D">
        <w:t>informaton</w:t>
      </w:r>
      <w:bookmarkEnd w:id="1131"/>
      <w:proofErr w:type="spellEnd"/>
    </w:p>
    <w:p w14:paraId="1F5FCC02" w14:textId="77777777" w:rsidR="00035B0F" w:rsidRPr="00481D2D" w:rsidRDefault="00035B0F" w:rsidP="00035B0F">
      <w:r w:rsidRPr="00481D2D">
        <w:t>Upon receiving a PUBLISH request as described in RFC 3903 [70] as in-dialog request of the dialog of the emergency call, with Event header field containing the presence event package name, the E-CSCF shall perform the procedures described in subclause </w:t>
      </w:r>
      <w:r w:rsidR="00D246B1" w:rsidRPr="00481D2D">
        <w:t>5.11.4.4</w:t>
      </w:r>
      <w:r w:rsidRPr="00481D2D">
        <w:t>.</w:t>
      </w:r>
    </w:p>
    <w:p w14:paraId="392235AE" w14:textId="77777777" w:rsidR="000F1809" w:rsidRPr="00481D2D" w:rsidRDefault="000F1809" w:rsidP="005D46C4">
      <w:pPr>
        <w:pStyle w:val="Heading2"/>
      </w:pPr>
      <w:bookmarkStart w:id="1132" w:name="_CR5_12"/>
      <w:bookmarkStart w:id="1133" w:name="_Toc146257098"/>
      <w:bookmarkEnd w:id="1132"/>
      <w:r w:rsidRPr="00481D2D">
        <w:t>5.12</w:t>
      </w:r>
      <w:r w:rsidRPr="00481D2D">
        <w:tab/>
        <w:t>Location Retrieval Function (LRF)</w:t>
      </w:r>
      <w:bookmarkEnd w:id="1133"/>
    </w:p>
    <w:p w14:paraId="70721C97" w14:textId="77777777" w:rsidR="000F1809" w:rsidRPr="00481D2D" w:rsidRDefault="000F1809" w:rsidP="005D46C4">
      <w:pPr>
        <w:pStyle w:val="Heading3"/>
      </w:pPr>
      <w:bookmarkStart w:id="1134" w:name="_CR5_12_1"/>
      <w:bookmarkStart w:id="1135" w:name="_Toc146257099"/>
      <w:bookmarkEnd w:id="1134"/>
      <w:r w:rsidRPr="00481D2D">
        <w:t>5.12.1</w:t>
      </w:r>
      <w:r w:rsidRPr="00481D2D">
        <w:tab/>
        <w:t>General</w:t>
      </w:r>
      <w:bookmarkEnd w:id="1135"/>
    </w:p>
    <w:p w14:paraId="64BFB887" w14:textId="77777777" w:rsidR="00260C58" w:rsidRPr="00481D2D" w:rsidRDefault="00260C58" w:rsidP="00260C58">
      <w:r w:rsidRPr="00481D2D">
        <w:t>The LRF can receive URIs for a domain for which the operator running the LRF is not responsible. Where RFC 3261 [26] specifies a requirement that the SIP entity has to be responsible for the domain for particular functionality to occur, the LRF may ignore this restriction.</w:t>
      </w:r>
    </w:p>
    <w:p w14:paraId="2A16EDA2" w14:textId="77777777" w:rsidR="00260C58" w:rsidRPr="00481D2D" w:rsidRDefault="00260C58" w:rsidP="00260C58">
      <w:pPr>
        <w:pStyle w:val="NO"/>
      </w:pPr>
      <w:r w:rsidRPr="00481D2D">
        <w:t>NOTE:</w:t>
      </w:r>
      <w:r w:rsidRPr="00481D2D">
        <w:tab/>
        <w:t>The LRF would normally implement this override if the P-CSCF is configured to pass on URIs (e.g. Request-</w:t>
      </w:r>
      <w:smartTag w:uri="urn:schemas-microsoft-com:office:smarttags" w:element="stockticker">
        <w:r w:rsidRPr="00481D2D">
          <w:t>URI</w:t>
        </w:r>
      </w:smartTag>
      <w:r w:rsidRPr="00481D2D">
        <w:t xml:space="preserve">) that are outside the responsible domain of the LRF, otherwise emergency calls </w:t>
      </w:r>
      <w:r w:rsidR="00997E97" w:rsidRPr="00481D2D">
        <w:t xml:space="preserve">might </w:t>
      </w:r>
      <w:r w:rsidRPr="00481D2D">
        <w:t>not be routed to a PSAP. If the P-CSCF does not do this, then the override need not be applied.</w:t>
      </w:r>
    </w:p>
    <w:p w14:paraId="4CA72A7B" w14:textId="77777777" w:rsidR="000F1809" w:rsidRPr="00481D2D" w:rsidRDefault="000F1809" w:rsidP="000F1809">
      <w:pPr>
        <w:rPr>
          <w:rFonts w:eastAsia="SimSun"/>
        </w:rPr>
      </w:pPr>
      <w:r w:rsidRPr="00481D2D">
        <w:rPr>
          <w:rFonts w:eastAsia="SimSun"/>
        </w:rPr>
        <w:t xml:space="preserve">The LRF shall </w:t>
      </w:r>
      <w:r w:rsidR="0050676A" w:rsidRPr="00481D2D">
        <w:rPr>
          <w:rFonts w:eastAsia="SimSun"/>
        </w:rPr>
        <w:t>log all SIP requests and responses that contain a "</w:t>
      </w:r>
      <w:proofErr w:type="spellStart"/>
      <w:r w:rsidR="0050676A" w:rsidRPr="00481D2D">
        <w:rPr>
          <w:rFonts w:eastAsia="SimSun"/>
        </w:rPr>
        <w:t>logme</w:t>
      </w:r>
      <w:proofErr w:type="spellEnd"/>
      <w:r w:rsidR="0050676A" w:rsidRPr="00481D2D">
        <w:rPr>
          <w:rFonts w:eastAsia="SimSun"/>
        </w:rPr>
        <w:t>" header field parameter in the SIP Session-ID header field if required by local policy</w:t>
      </w:r>
      <w:r w:rsidRPr="00481D2D">
        <w:rPr>
          <w:rFonts w:eastAsia="SimSun"/>
        </w:rPr>
        <w:t>.</w:t>
      </w:r>
    </w:p>
    <w:p w14:paraId="4415873A" w14:textId="77777777" w:rsidR="00E9447C" w:rsidRPr="00481D2D" w:rsidRDefault="00E9447C" w:rsidP="00E9447C">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LRF</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with an "</w:t>
      </w:r>
      <w:proofErr w:type="spellStart"/>
      <w:r w:rsidRPr="00481D2D">
        <w:t>fe</w:t>
      </w:r>
      <w:proofErr w:type="spellEnd"/>
      <w:r w:rsidRPr="00481D2D">
        <w:t xml:space="preserve">" header field parameter constructed with the URN namespace "urn:3gpp:fe", the </w:t>
      </w:r>
      <w:proofErr w:type="spellStart"/>
      <w:r w:rsidRPr="00481D2D">
        <w:t>fe</w:t>
      </w:r>
      <w:proofErr w:type="spellEnd"/>
      <w:r w:rsidRPr="00481D2D">
        <w:t>-id part of the URN set to "</w:t>
      </w:r>
      <w:proofErr w:type="spellStart"/>
      <w:r w:rsidRPr="00481D2D">
        <w:t>lrf</w:t>
      </w:r>
      <w:proofErr w:type="spellEnd"/>
      <w:r w:rsidRPr="00481D2D">
        <w:t xml:space="preserve">" and </w:t>
      </w:r>
      <w:r w:rsidR="00BE5629" w:rsidRPr="00481D2D">
        <w:t>optionally</w:t>
      </w:r>
      <w:r w:rsidRPr="00481D2D">
        <w:t xml:space="preserve"> an appropriate </w:t>
      </w:r>
      <w:proofErr w:type="spellStart"/>
      <w:r w:rsidRPr="00481D2D">
        <w:t>fe</w:t>
      </w:r>
      <w:proofErr w:type="spellEnd"/>
      <w:r w:rsidRPr="00481D2D">
        <w:t xml:space="preserv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14:paraId="08F18E0C" w14:textId="77777777" w:rsidR="000F1809" w:rsidRPr="00481D2D" w:rsidRDefault="000F1809" w:rsidP="005D46C4">
      <w:pPr>
        <w:pStyle w:val="Heading3"/>
      </w:pPr>
      <w:bookmarkStart w:id="1136" w:name="_CR5_12_2"/>
      <w:bookmarkStart w:id="1137" w:name="_Toc146257100"/>
      <w:bookmarkEnd w:id="1136"/>
      <w:r w:rsidRPr="00481D2D">
        <w:t>5.12.2</w:t>
      </w:r>
      <w:r w:rsidRPr="00481D2D">
        <w:tab/>
        <w:t>Treatment of incoming initial requests for a dialog and standalone requests</w:t>
      </w:r>
      <w:bookmarkEnd w:id="1137"/>
    </w:p>
    <w:p w14:paraId="35E30AE6" w14:textId="77777777" w:rsidR="000F1809" w:rsidRPr="00481D2D" w:rsidRDefault="000F1809" w:rsidP="000F1809">
      <w:r w:rsidRPr="00481D2D">
        <w:t>The LRF shall respond to all received initial requests for a dialog, and to all standalone requests, as a redirect server as defined in subclause 8.3 of RFC 3261 [26] with the following additions:</w:t>
      </w:r>
    </w:p>
    <w:p w14:paraId="6225D74B" w14:textId="77777777" w:rsidR="000F1809" w:rsidRPr="00481D2D" w:rsidRDefault="000F1809" w:rsidP="000F1809">
      <w:pPr>
        <w:pStyle w:val="B1"/>
      </w:pPr>
      <w:r w:rsidRPr="00481D2D">
        <w:t>1)</w:t>
      </w:r>
      <w:r w:rsidRPr="00481D2D">
        <w:tab/>
        <w:t>the LRF shall generate a 300 (Multiple Choices) response to all such requests;</w:t>
      </w:r>
    </w:p>
    <w:p w14:paraId="60C14BDC" w14:textId="77777777" w:rsidR="000F1809" w:rsidRPr="00481D2D" w:rsidRDefault="000F1809" w:rsidP="000F1809">
      <w:pPr>
        <w:pStyle w:val="B1"/>
      </w:pPr>
      <w:r w:rsidRPr="00481D2D">
        <w:t>2)</w:t>
      </w:r>
      <w:r w:rsidRPr="00481D2D">
        <w:tab/>
        <w:t>the LRF shall set the Contact header field of the response to a list (one or more) address</w:t>
      </w:r>
      <w:r w:rsidR="00655360" w:rsidRPr="00481D2D">
        <w:t>(</w:t>
      </w:r>
      <w:r w:rsidRPr="00481D2D">
        <w:t>es</w:t>
      </w:r>
      <w:r w:rsidR="00655360" w:rsidRPr="00481D2D">
        <w:t>)</w:t>
      </w:r>
      <w:r w:rsidRPr="00481D2D">
        <w:t xml:space="preserve"> of PSAP</w:t>
      </w:r>
      <w:r w:rsidR="00655360" w:rsidRPr="00481D2D">
        <w:t>(s)</w:t>
      </w:r>
      <w:r w:rsidRPr="00481D2D">
        <w:t>, selected according to network operator policy;</w:t>
      </w:r>
    </w:p>
    <w:p w14:paraId="72881B2C" w14:textId="77777777" w:rsidR="000F1809" w:rsidRPr="00481D2D" w:rsidRDefault="000F1809" w:rsidP="000F1809">
      <w:pPr>
        <w:pStyle w:val="NO"/>
      </w:pPr>
      <w:r w:rsidRPr="00481D2D">
        <w:t>NOTE 1:</w:t>
      </w:r>
      <w:r w:rsidRPr="00481D2D">
        <w:tab/>
        <w:t>The mechanisms for selection of PSAP addresses are outside the scope of this specification, but can be based on a variety of input information including the value of the URN included in the Request-</w:t>
      </w:r>
      <w:smartTag w:uri="urn:schemas-microsoft-com:office:smarttags" w:element="stockticker">
        <w:r w:rsidRPr="00481D2D">
          <w:t>URI</w:t>
        </w:r>
      </w:smartTag>
      <w:r w:rsidRPr="00481D2D">
        <w:t xml:space="preserve"> of the request, the value of the Geolocation header field </w:t>
      </w:r>
      <w:r w:rsidR="00F71488" w:rsidRPr="00481D2D">
        <w:t xml:space="preserve">and Geolocation-Routing header field </w:t>
      </w:r>
      <w:r w:rsidRPr="00481D2D">
        <w:t>received in the request, the value of the P-Access-Network-Info header field received in the request, any location known at the LRF for the requesting user as identified by the P-Access-Network-Info header field.</w:t>
      </w:r>
    </w:p>
    <w:p w14:paraId="6A876888" w14:textId="77777777" w:rsidR="00F71488" w:rsidRPr="00481D2D" w:rsidRDefault="00F71488" w:rsidP="00F71488">
      <w:pPr>
        <w:pStyle w:val="B1"/>
      </w:pPr>
      <w:r w:rsidRPr="00481D2D">
        <w:t>2A)</w:t>
      </w:r>
      <w:r w:rsidRPr="00481D2D">
        <w:tab/>
        <w:t>if the location is retrieved using information from the Geolocation header field, and if:</w:t>
      </w:r>
    </w:p>
    <w:p w14:paraId="67C22BDB" w14:textId="77777777" w:rsidR="00F71488" w:rsidRPr="00481D2D" w:rsidRDefault="00F71488" w:rsidP="00F71488">
      <w:pPr>
        <w:pStyle w:val="B2"/>
      </w:pPr>
      <w:r w:rsidRPr="00481D2D">
        <w:t>-</w:t>
      </w:r>
      <w:r w:rsidRPr="00481D2D">
        <w:tab/>
        <w:t>the Geolocation-Routing header field is present, and includes a value not allowing routing of the request based on user location information;</w:t>
      </w:r>
    </w:p>
    <w:p w14:paraId="1F195377" w14:textId="77777777" w:rsidR="00F71488" w:rsidRPr="00481D2D" w:rsidRDefault="00F71488" w:rsidP="00F71488">
      <w:pPr>
        <w:pStyle w:val="B2"/>
      </w:pPr>
      <w:r w:rsidRPr="00481D2D">
        <w:t>-</w:t>
      </w:r>
      <w:r w:rsidRPr="00481D2D">
        <w:tab/>
        <w:t>the Geolocation-Routing header field is present, and includes a value unknown to the LRF; or</w:t>
      </w:r>
    </w:p>
    <w:p w14:paraId="29A3CD14" w14:textId="77777777" w:rsidR="00F71488" w:rsidRPr="00481D2D" w:rsidRDefault="00F71488" w:rsidP="00F71488">
      <w:pPr>
        <w:pStyle w:val="B2"/>
      </w:pPr>
      <w:r w:rsidRPr="00481D2D">
        <w:t>-</w:t>
      </w:r>
      <w:r w:rsidRPr="00481D2D">
        <w:tab/>
        <w:t>the Geolocation-Routing header field is not present</w:t>
      </w:r>
      <w:r w:rsidR="008D4B76" w:rsidRPr="00481D2D">
        <w:t>;</w:t>
      </w:r>
    </w:p>
    <w:p w14:paraId="0BFF51BC" w14:textId="77777777" w:rsidR="00F71488" w:rsidRDefault="00F71488" w:rsidP="00F71488">
      <w:pPr>
        <w:pStyle w:val="B1"/>
      </w:pPr>
      <w:r w:rsidRPr="00481D2D">
        <w:tab/>
        <w:t>the LRF shall not use the location retrieved from the Geolocation header field when selecting PSAP(s)</w:t>
      </w:r>
      <w:r w:rsidR="008D4B76" w:rsidRPr="00481D2D">
        <w:t>;</w:t>
      </w:r>
    </w:p>
    <w:p w14:paraId="5CEF4820" w14:textId="77777777" w:rsidR="00024A91" w:rsidRPr="00481D2D" w:rsidRDefault="00024A91" w:rsidP="00F71488">
      <w:pPr>
        <w:pStyle w:val="B1"/>
      </w:pPr>
      <w:r>
        <w:t>2B)</w:t>
      </w:r>
      <w:r>
        <w:tab/>
      </w:r>
      <w:r w:rsidRPr="00691164">
        <w:t xml:space="preserve"> </w:t>
      </w:r>
      <w:r>
        <w:t xml:space="preserve">if the access-type field of the </w:t>
      </w:r>
      <w:r w:rsidRPr="00481D2D">
        <w:t>P-Access-Network-Info header</w:t>
      </w:r>
      <w:r>
        <w:t xml:space="preserve"> </w:t>
      </w:r>
      <w:r w:rsidRPr="005B4B85">
        <w:t>field</w:t>
      </w:r>
      <w:r>
        <w:t xml:space="preserve"> not containing "</w:t>
      </w:r>
      <w:r w:rsidRPr="00481D2D">
        <w:t>network-provided</w:t>
      </w:r>
      <w:r>
        <w:t xml:space="preserve">" parameter </w:t>
      </w:r>
      <w:r w:rsidRPr="005B4B85">
        <w:t>is</w:t>
      </w:r>
      <w:r>
        <w:t xml:space="preserve"> set to "3GPP-NR-ProSe-L3UNR", a location is retrieved using "</w:t>
      </w:r>
      <w:r w:rsidRPr="000B3D97">
        <w:t>U</w:t>
      </w:r>
      <w:r>
        <w:t>2</w:t>
      </w:r>
      <w:r w:rsidRPr="000B3D97">
        <w:t>N-relay-ID</w:t>
      </w:r>
      <w:r>
        <w:t>" parameter of the P-Access-Network-Info header</w:t>
      </w:r>
      <w:r w:rsidRPr="00760B40">
        <w:t xml:space="preserve"> </w:t>
      </w:r>
      <w:r>
        <w:t>field containing the "network-provided" parameter, and the retrieved location does not match the user-provided location from the P-Access-Network-Info header</w:t>
      </w:r>
      <w:r w:rsidRPr="00760B40">
        <w:t xml:space="preserve"> field</w:t>
      </w:r>
      <w:r>
        <w:t xml:space="preserve"> not containing the "network-provided" parameter, then the LRF shall not use the location retrieved from the P-Access-Network-Info header</w:t>
      </w:r>
      <w:r w:rsidRPr="00760B40">
        <w:t xml:space="preserve"> field</w:t>
      </w:r>
      <w:r>
        <w:t xml:space="preserve"> not containing the "network-provided" parameter when selecting PSAP(s);</w:t>
      </w:r>
    </w:p>
    <w:p w14:paraId="62AEE19E" w14:textId="77777777" w:rsidR="004D6A15" w:rsidRPr="00481D2D" w:rsidRDefault="004D6A15" w:rsidP="004D6A15">
      <w:pPr>
        <w:pStyle w:val="B1"/>
      </w:pPr>
      <w:r w:rsidRPr="00481D2D">
        <w:t>3)</w:t>
      </w:r>
      <w:r w:rsidRPr="00481D2D">
        <w:tab/>
        <w:t>the LRF shall insert a P-Charging-Vector header field containing the "</w:t>
      </w:r>
      <w:proofErr w:type="spellStart"/>
      <w:r w:rsidRPr="00481D2D">
        <w:t>orig-ioi</w:t>
      </w:r>
      <w:proofErr w:type="spellEnd"/>
      <w:r w:rsidRPr="00481D2D">
        <w:t>" header field parameter, if received in the request</w:t>
      </w:r>
      <w:r w:rsidR="007119AD" w:rsidRPr="00481D2D">
        <w:t>,</w:t>
      </w:r>
      <w:r w:rsidRPr="00481D2D">
        <w:t xml:space="preserve"> a type 3 "term-</w:t>
      </w:r>
      <w:proofErr w:type="spellStart"/>
      <w:r w:rsidRPr="00481D2D">
        <w:t>ioi</w:t>
      </w:r>
      <w:proofErr w:type="spellEnd"/>
      <w:r w:rsidRPr="00481D2D">
        <w:t>" header field parameter</w:t>
      </w:r>
      <w:r w:rsidR="007119AD" w:rsidRPr="00481D2D">
        <w:t xml:space="preserve"> </w:t>
      </w:r>
      <w:r w:rsidR="007119AD" w:rsidRPr="00481D2D">
        <w:rPr>
          <w:rFonts w:hint="eastAsia"/>
          <w:lang w:eastAsia="ja-JP"/>
        </w:rPr>
        <w:t xml:space="preserve">and </w:t>
      </w:r>
      <w:r w:rsidR="007119AD" w:rsidRPr="00481D2D">
        <w:t>the "</w:t>
      </w:r>
      <w:proofErr w:type="spellStart"/>
      <w:r w:rsidR="007119AD" w:rsidRPr="00481D2D">
        <w:t>icid</w:t>
      </w:r>
      <w:proofErr w:type="spellEnd"/>
      <w:r w:rsidR="007119AD" w:rsidRPr="00481D2D">
        <w:t>-value" header field parameter</w:t>
      </w:r>
      <w:r w:rsidRPr="00481D2D">
        <w:t>. The LRF shall set the type 3 "term-</w:t>
      </w:r>
      <w:proofErr w:type="spellStart"/>
      <w:r w:rsidRPr="00481D2D">
        <w:t>ioi</w:t>
      </w:r>
      <w:proofErr w:type="spellEnd"/>
      <w:r w:rsidRPr="00481D2D">
        <w:t>" header field parameter to a value that identifies the service provider from which the response is sent</w:t>
      </w:r>
      <w:r w:rsidR="007119AD" w:rsidRPr="00481D2D">
        <w:t>,</w:t>
      </w:r>
      <w:r w:rsidRPr="00481D2D">
        <w:t xml:space="preserve"> the "</w:t>
      </w:r>
      <w:proofErr w:type="spellStart"/>
      <w:r w:rsidRPr="00481D2D">
        <w:t>orig-ioi</w:t>
      </w:r>
      <w:proofErr w:type="spellEnd"/>
      <w:r w:rsidRPr="00481D2D">
        <w:t>" header field parameter is set to the previously received value of "</w:t>
      </w:r>
      <w:proofErr w:type="spellStart"/>
      <w:r w:rsidRPr="00481D2D">
        <w:t>orig-ioi</w:t>
      </w:r>
      <w:proofErr w:type="spellEnd"/>
      <w:r w:rsidRPr="00481D2D">
        <w:t>" header field parameter</w:t>
      </w:r>
      <w:r w:rsidR="007119AD" w:rsidRPr="00481D2D">
        <w:rPr>
          <w:rFonts w:hint="eastAsia"/>
          <w:lang w:eastAsia="ja-JP"/>
        </w:rPr>
        <w:t xml:space="preserve"> and </w:t>
      </w:r>
      <w:r w:rsidR="007119AD" w:rsidRPr="00481D2D">
        <w:rPr>
          <w:lang w:eastAsia="ja-JP"/>
        </w:rPr>
        <w:t>the "</w:t>
      </w:r>
      <w:proofErr w:type="spellStart"/>
      <w:r w:rsidR="007119AD" w:rsidRPr="00481D2D">
        <w:rPr>
          <w:lang w:eastAsia="ja-JP"/>
        </w:rPr>
        <w:t>icid</w:t>
      </w:r>
      <w:proofErr w:type="spellEnd"/>
      <w:r w:rsidR="007119AD" w:rsidRPr="00481D2D">
        <w:rPr>
          <w:lang w:eastAsia="ja-JP"/>
        </w:rPr>
        <w:t>-value" header field parameter is set to the previously received value of "</w:t>
      </w:r>
      <w:proofErr w:type="spellStart"/>
      <w:r w:rsidR="007119AD" w:rsidRPr="00481D2D">
        <w:rPr>
          <w:lang w:eastAsia="ja-JP"/>
        </w:rPr>
        <w:t>icid</w:t>
      </w:r>
      <w:proofErr w:type="spellEnd"/>
      <w:r w:rsidR="007119AD" w:rsidRPr="00481D2D">
        <w:rPr>
          <w:lang w:eastAsia="ja-JP"/>
        </w:rPr>
        <w:t>-value" header field parameter</w:t>
      </w:r>
      <w:r w:rsidR="007119AD" w:rsidRPr="00481D2D">
        <w:rPr>
          <w:rFonts w:hint="eastAsia"/>
          <w:lang w:eastAsia="ja-JP"/>
        </w:rPr>
        <w:t xml:space="preserve"> in the request</w:t>
      </w:r>
      <w:r w:rsidRPr="00481D2D">
        <w:t>;</w:t>
      </w:r>
    </w:p>
    <w:p w14:paraId="6A125D1D" w14:textId="77777777" w:rsidR="000F1809" w:rsidRPr="00481D2D" w:rsidRDefault="004D6A15" w:rsidP="000F1809">
      <w:pPr>
        <w:pStyle w:val="B1"/>
      </w:pPr>
      <w:r w:rsidRPr="00481D2D">
        <w:t>4</w:t>
      </w:r>
      <w:r w:rsidR="000F1809" w:rsidRPr="00481D2D">
        <w:t>)</w:t>
      </w:r>
      <w:r w:rsidR="000F1809" w:rsidRPr="00481D2D">
        <w:tab/>
        <w:t xml:space="preserve">optionally, generate a reference identifier and set the P-Asserted-Identity header field </w:t>
      </w:r>
      <w:r w:rsidR="00530931" w:rsidRPr="00481D2D">
        <w:t xml:space="preserve">encoded as a header field of the </w:t>
      </w:r>
      <w:smartTag w:uri="urn:schemas-microsoft-com:office:smarttags" w:element="stockticker">
        <w:r w:rsidR="00530931" w:rsidRPr="00481D2D">
          <w:t>URI</w:t>
        </w:r>
      </w:smartTag>
      <w:r w:rsidR="00530931" w:rsidRPr="00481D2D">
        <w:t xml:space="preserve"> in the Contact header field </w:t>
      </w:r>
      <w:r w:rsidR="000F1809" w:rsidRPr="00481D2D">
        <w:t>to this value</w:t>
      </w:r>
      <w:r w:rsidR="00530931" w:rsidRPr="00481D2D">
        <w:t xml:space="preserve"> in each included Contact header field </w:t>
      </w:r>
      <w:smartTag w:uri="urn:schemas-microsoft-com:office:smarttags" w:element="stockticker">
        <w:r w:rsidR="00530931" w:rsidRPr="00481D2D">
          <w:t>URI</w:t>
        </w:r>
      </w:smartTag>
      <w:r w:rsidR="00530931" w:rsidRPr="00481D2D">
        <w:t xml:space="preserve"> associated with a PSAP</w:t>
      </w:r>
      <w:r w:rsidR="000F1809" w:rsidRPr="00481D2D">
        <w:t xml:space="preserve">. The LRF shall maintain state for any generated reference identifier. </w:t>
      </w:r>
      <w:r w:rsidR="0000137A" w:rsidRPr="00481D2D">
        <w:t xml:space="preserve">If the LRF uses a SIP </w:t>
      </w:r>
      <w:smartTag w:uri="urn:schemas-microsoft-com:office:smarttags" w:element="stockticker">
        <w:r w:rsidR="0000137A" w:rsidRPr="00481D2D">
          <w:t>URI</w:t>
        </w:r>
      </w:smartTag>
      <w:r w:rsidR="0000137A" w:rsidRPr="00481D2D">
        <w:t xml:space="preserve"> (or any other permitted </w:t>
      </w:r>
      <w:smartTag w:uri="urn:schemas-microsoft-com:office:smarttags" w:element="stockticker">
        <w:r w:rsidR="0000137A" w:rsidRPr="00481D2D">
          <w:t>URI</w:t>
        </w:r>
      </w:smartTag>
      <w:r w:rsidR="0000137A" w:rsidRPr="00481D2D">
        <w:t xml:space="preserve"> scheme other than </w:t>
      </w:r>
      <w:proofErr w:type="spellStart"/>
      <w:r w:rsidR="0000137A" w:rsidRPr="00481D2D">
        <w:t>tel</w:t>
      </w:r>
      <w:proofErr w:type="spellEnd"/>
      <w:r w:rsidR="0000137A" w:rsidRPr="00481D2D">
        <w:t xml:space="preserve"> </w:t>
      </w:r>
      <w:smartTag w:uri="urn:schemas-microsoft-com:office:smarttags" w:element="stockticker">
        <w:r w:rsidR="0000137A" w:rsidRPr="00481D2D">
          <w:t>URI</w:t>
        </w:r>
      </w:smartTag>
      <w:r w:rsidR="0000137A" w:rsidRPr="00481D2D">
        <w:t xml:space="preserve">) as the reference identifier, the LRF has the responsibility of ensuring (e.g. by configuration) that the emergency request is being routed to an IP connected PSAP. </w:t>
      </w:r>
      <w:r w:rsidR="000F1809" w:rsidRPr="00481D2D">
        <w:t xml:space="preserve">Subclause 5.12.3.1 defines a means of maintaining </w:t>
      </w:r>
      <w:r w:rsidR="0000137A" w:rsidRPr="00481D2D">
        <w:t xml:space="preserve">the </w:t>
      </w:r>
      <w:r w:rsidR="000F1809" w:rsidRPr="00481D2D">
        <w:t>state</w:t>
      </w:r>
      <w:r w:rsidR="0000137A" w:rsidRPr="00481D2D">
        <w:t xml:space="preserve"> of the reference identifier</w:t>
      </w:r>
      <w:r w:rsidR="000F1809" w:rsidRPr="00481D2D">
        <w:t>.</w:t>
      </w:r>
      <w:r w:rsidR="00815C10" w:rsidRPr="00481D2D">
        <w:t xml:space="preserve"> If </w:t>
      </w:r>
      <w:r w:rsidR="00815C10" w:rsidRPr="00481D2D">
        <w:rPr>
          <w:lang w:eastAsia="zh-CN"/>
        </w:rPr>
        <w:t xml:space="preserve">required by </w:t>
      </w:r>
      <w:r w:rsidR="00815C10" w:rsidRPr="00481D2D">
        <w:t>operator policy governing the indication to PSAPs that a UE does not have sufficient credentials (e.g. determined by national regulatory requirements applicable to emergency services), the reference identifier</w:t>
      </w:r>
      <w:r w:rsidR="00815C10" w:rsidRPr="00481D2D">
        <w:rPr>
          <w:lang w:eastAsia="zh-CN"/>
        </w:rPr>
        <w:t xml:space="preserve"> shall not be equal to a non-dialable callback number used to indicate the UE does not have credentials</w:t>
      </w:r>
      <w:r w:rsidR="008D4B76" w:rsidRPr="00481D2D">
        <w:rPr>
          <w:lang w:eastAsia="zh-CN"/>
        </w:rPr>
        <w:t>;</w:t>
      </w:r>
    </w:p>
    <w:p w14:paraId="5D8AFEE5" w14:textId="77777777" w:rsidR="000F1809" w:rsidRPr="00481D2D" w:rsidRDefault="000F1809" w:rsidP="000F1809">
      <w:pPr>
        <w:pStyle w:val="NO"/>
        <w:rPr>
          <w:lang w:eastAsia="ja-JP"/>
        </w:rPr>
      </w:pPr>
      <w:r w:rsidRPr="00481D2D">
        <w:rPr>
          <w:lang w:eastAsia="ja-JP"/>
        </w:rPr>
        <w:t>NOTE 2:</w:t>
      </w:r>
      <w:r w:rsidRPr="00481D2D">
        <w:rPr>
          <w:lang w:eastAsia="ja-JP"/>
        </w:rPr>
        <w:tab/>
        <w:t>The reference identifier is used to correlate information requested over the Le interface (see 3GPP TS 23.167 [4B]) and is not needed if the Le interface is not used. The protocol at the Le interface is not defined in this release.</w:t>
      </w:r>
    </w:p>
    <w:p w14:paraId="38617D78" w14:textId="77777777" w:rsidR="000F1809" w:rsidRPr="00481D2D" w:rsidRDefault="000F1809" w:rsidP="000F1809">
      <w:pPr>
        <w:pStyle w:val="NO"/>
      </w:pPr>
      <w:r w:rsidRPr="00481D2D">
        <w:t>NOTE 3:</w:t>
      </w:r>
      <w:r w:rsidRPr="00481D2D">
        <w:tab/>
        <w:t xml:space="preserve">The reference identifier is managed by the RDF </w:t>
      </w:r>
      <w:r w:rsidR="006E1DCE" w:rsidRPr="00481D2D">
        <w:t xml:space="preserve">or the LRF. If the RDF manages the reference identifier, </w:t>
      </w:r>
      <w:r w:rsidRPr="00481D2D">
        <w:t xml:space="preserve">the LRF obtains the </w:t>
      </w:r>
      <w:r w:rsidR="006E1DCE" w:rsidRPr="00481D2D">
        <w:t xml:space="preserve">a reference </w:t>
      </w:r>
      <w:r w:rsidRPr="00481D2D">
        <w:t>identifier from the RDF. In some regional systems, this reference identifier is the ESQK.</w:t>
      </w:r>
    </w:p>
    <w:p w14:paraId="0F173C1D" w14:textId="77777777" w:rsidR="00B76C77" w:rsidRPr="00481D2D" w:rsidRDefault="00B76C77" w:rsidP="00B76C77">
      <w:pPr>
        <w:pStyle w:val="B1"/>
      </w:pPr>
      <w:r w:rsidRPr="00481D2D">
        <w:rPr>
          <w:lang w:eastAsia="zh-CN"/>
        </w:rPr>
        <w:t>5)</w:t>
      </w:r>
      <w:r w:rsidRPr="00481D2D">
        <w:rPr>
          <w:lang w:eastAsia="zh-CN"/>
        </w:rPr>
        <w:tab/>
        <w:t xml:space="preserve">if required by operator local policies, the LRF shall </w:t>
      </w:r>
      <w:r w:rsidRPr="00481D2D">
        <w:t>include a message/external-body MIME type as specified in RFC 4483 [</w:t>
      </w:r>
      <w:r w:rsidR="007E7100" w:rsidRPr="00481D2D">
        <w:t>186</w:t>
      </w:r>
      <w:r w:rsidRPr="00481D2D">
        <w:t>] with:</w:t>
      </w:r>
    </w:p>
    <w:p w14:paraId="0969DE02" w14:textId="77777777" w:rsidR="00B76C77" w:rsidRPr="00481D2D" w:rsidRDefault="00B76C77" w:rsidP="00B76C77">
      <w:pPr>
        <w:pStyle w:val="B2"/>
      </w:pPr>
      <w:r w:rsidRPr="00481D2D">
        <w:t>a)</w:t>
      </w:r>
      <w:r w:rsidRPr="00481D2D">
        <w:tab/>
        <w:t>"access-type" MIME type parameter containing "URL"; and</w:t>
      </w:r>
    </w:p>
    <w:p w14:paraId="3D76B26B" w14:textId="77777777" w:rsidR="00B76C77" w:rsidRPr="00481D2D" w:rsidRDefault="00B76C77" w:rsidP="00B76C77">
      <w:pPr>
        <w:pStyle w:val="B2"/>
      </w:pPr>
      <w:r w:rsidRPr="00481D2D">
        <w:t>b)</w:t>
      </w:r>
      <w:r w:rsidRPr="00481D2D">
        <w:tab/>
        <w:t xml:space="preserve">"URL" MIME type parameter containing an HTTP or HTTPS </w:t>
      </w:r>
      <w:smartTag w:uri="urn:schemas-microsoft-com:office:smarttags" w:element="stockticker">
        <w:r w:rsidRPr="00481D2D">
          <w:t>URI</w:t>
        </w:r>
      </w:smartTag>
      <w:r w:rsidRPr="00481D2D">
        <w:t xml:space="preserve"> identifying a PIDF location object as defined in RFC 4119 [90]</w:t>
      </w:r>
      <w:r w:rsidR="00C14F8F" w:rsidRPr="00481D2D">
        <w:t xml:space="preserve"> and RFC 5491 [267]</w:t>
      </w:r>
      <w:r w:rsidR="008D4B76" w:rsidRPr="00481D2D">
        <w:t>; and</w:t>
      </w:r>
    </w:p>
    <w:p w14:paraId="0DA7757C" w14:textId="77777777" w:rsidR="006E1DCE" w:rsidRPr="00481D2D" w:rsidRDefault="006E1DCE" w:rsidP="006E1DCE">
      <w:pPr>
        <w:pStyle w:val="B1"/>
      </w:pPr>
      <w:r w:rsidRPr="00481D2D">
        <w:rPr>
          <w:lang w:eastAsia="zh-CN"/>
        </w:rPr>
        <w:t>6)</w:t>
      </w:r>
      <w:r w:rsidRPr="00481D2D">
        <w:rPr>
          <w:lang w:eastAsia="zh-CN"/>
        </w:rPr>
        <w:tab/>
        <w:t xml:space="preserve">if required by operator local policies, the LRF shall </w:t>
      </w:r>
      <w:r w:rsidRPr="00481D2D">
        <w:t xml:space="preserve">include geographical information, encoded </w:t>
      </w:r>
      <w:r w:rsidR="008D4B76" w:rsidRPr="00481D2D">
        <w:t xml:space="preserve">as header fields of the </w:t>
      </w:r>
      <w:smartTag w:uri="urn:schemas-microsoft-com:office:smarttags" w:element="stockticker">
        <w:r w:rsidR="008D4B76" w:rsidRPr="00481D2D">
          <w:t>URI</w:t>
        </w:r>
      </w:smartTag>
      <w:r w:rsidR="008D4B76" w:rsidRPr="00481D2D">
        <w:t xml:space="preserve"> in </w:t>
      </w:r>
      <w:r w:rsidRPr="00481D2D">
        <w:t>a Contact header field of the 300 (Multiple Choices) response, in the following way:</w:t>
      </w:r>
    </w:p>
    <w:p w14:paraId="6C52DBE1" w14:textId="77777777" w:rsidR="008D4B76" w:rsidRPr="00481D2D" w:rsidRDefault="008D4B76" w:rsidP="006E1DCE">
      <w:pPr>
        <w:pStyle w:val="B2"/>
      </w:pPr>
      <w:r w:rsidRPr="00481D2D">
        <w:t>a)</w:t>
      </w:r>
      <w:r w:rsidR="006E1DCE" w:rsidRPr="00481D2D">
        <w:tab/>
        <w:t>if operator policy indicates location-by-reference is to be used</w:t>
      </w:r>
      <w:r w:rsidRPr="00481D2D">
        <w:t>:</w:t>
      </w:r>
    </w:p>
    <w:p w14:paraId="41CA2BAB" w14:textId="77777777" w:rsidR="008D4B76" w:rsidRPr="00481D2D" w:rsidRDefault="008D4B76" w:rsidP="008D4B76">
      <w:pPr>
        <w:pStyle w:val="B3"/>
      </w:pPr>
      <w:proofErr w:type="spellStart"/>
      <w:r w:rsidRPr="00481D2D">
        <w:t>i</w:t>
      </w:r>
      <w:proofErr w:type="spellEnd"/>
      <w:r w:rsidRPr="00481D2D">
        <w:t>.</w:t>
      </w:r>
      <w:r w:rsidRPr="00481D2D">
        <w:tab/>
        <w:t>a Geolocation-Routing header field with value "yes"; and</w:t>
      </w:r>
    </w:p>
    <w:p w14:paraId="03FA0C60" w14:textId="77777777" w:rsidR="006E1DCE" w:rsidRPr="00481D2D" w:rsidRDefault="008D4B76" w:rsidP="008D4B76">
      <w:pPr>
        <w:pStyle w:val="B3"/>
      </w:pPr>
      <w:r w:rsidRPr="00481D2D">
        <w:t>ii.</w:t>
      </w:r>
      <w:r w:rsidRPr="00481D2D">
        <w:tab/>
      </w:r>
      <w:r w:rsidR="006E1DCE" w:rsidRPr="00481D2D">
        <w:t xml:space="preserve">a Geolocation </w:t>
      </w:r>
      <w:r w:rsidRPr="00481D2D">
        <w:t xml:space="preserve">header field </w:t>
      </w:r>
      <w:r w:rsidR="006E1DCE" w:rsidRPr="00481D2D">
        <w:t xml:space="preserve">that contains an HTTP </w:t>
      </w:r>
      <w:smartTag w:uri="urn:schemas-microsoft-com:office:smarttags" w:element="stockticker">
        <w:r w:rsidR="006E1DCE" w:rsidRPr="00481D2D">
          <w:t>URI</w:t>
        </w:r>
      </w:smartTag>
      <w:r w:rsidR="006E1DCE" w:rsidRPr="00481D2D">
        <w:t xml:space="preserve"> or a HTTPS </w:t>
      </w:r>
      <w:smartTag w:uri="urn:schemas-microsoft-com:office:smarttags" w:element="stockticker">
        <w:r w:rsidR="006E1DCE" w:rsidRPr="00481D2D">
          <w:t>URI</w:t>
        </w:r>
      </w:smartTag>
      <w:r w:rsidR="006E1DCE" w:rsidRPr="00481D2D">
        <w:t xml:space="preserve"> associated with a location-by-reference, as defined in RFC 6442 [89]</w:t>
      </w:r>
      <w:r w:rsidRPr="00481D2D">
        <w:t>; and</w:t>
      </w:r>
    </w:p>
    <w:p w14:paraId="2AB97CC4" w14:textId="77777777" w:rsidR="0074034B" w:rsidRPr="00481D2D" w:rsidRDefault="0031394F" w:rsidP="006E1DCE">
      <w:pPr>
        <w:pStyle w:val="B2"/>
      </w:pPr>
      <w:r w:rsidRPr="00481D2D">
        <w:t>b)</w:t>
      </w:r>
      <w:r w:rsidR="006E1DCE" w:rsidRPr="00481D2D">
        <w:tab/>
        <w:t>if operator policy indicates location-by-value is to be used</w:t>
      </w:r>
      <w:r w:rsidR="0074034B" w:rsidRPr="00481D2D">
        <w:t>:</w:t>
      </w:r>
    </w:p>
    <w:p w14:paraId="28F44665" w14:textId="77777777" w:rsidR="0074034B" w:rsidRPr="00481D2D" w:rsidRDefault="0074034B" w:rsidP="0074034B">
      <w:pPr>
        <w:pStyle w:val="B3"/>
      </w:pPr>
      <w:proofErr w:type="spellStart"/>
      <w:r w:rsidRPr="00481D2D">
        <w:t>i</w:t>
      </w:r>
      <w:proofErr w:type="spellEnd"/>
      <w:r w:rsidRPr="00481D2D">
        <w:t>.</w:t>
      </w:r>
      <w:r w:rsidRPr="00481D2D">
        <w:tab/>
        <w:t>a Geolocation-Routing header field with value "yes";</w:t>
      </w:r>
    </w:p>
    <w:p w14:paraId="3E3D4657" w14:textId="77777777" w:rsidR="0074034B" w:rsidRPr="00481D2D" w:rsidRDefault="0074034B" w:rsidP="0074034B">
      <w:pPr>
        <w:pStyle w:val="B3"/>
      </w:pPr>
      <w:r w:rsidRPr="00481D2D">
        <w:t>ii.</w:t>
      </w:r>
      <w:r w:rsidRPr="00481D2D">
        <w:tab/>
      </w:r>
      <w:r w:rsidR="006E1DCE" w:rsidRPr="00481D2D">
        <w:t>Geolocation</w:t>
      </w:r>
      <w:r w:rsidRPr="00481D2D">
        <w:t xml:space="preserve"> header field with </w:t>
      </w:r>
      <w:r w:rsidR="006E1DCE" w:rsidRPr="00481D2D">
        <w:t>value associated with the location-by-value</w:t>
      </w:r>
      <w:r w:rsidRPr="00481D2D">
        <w:t>;</w:t>
      </w:r>
    </w:p>
    <w:p w14:paraId="4FC0538B" w14:textId="77777777" w:rsidR="0074034B" w:rsidRPr="00481D2D" w:rsidRDefault="0074034B" w:rsidP="0074034B">
      <w:pPr>
        <w:pStyle w:val="B3"/>
      </w:pPr>
      <w:r w:rsidRPr="00481D2D">
        <w:t>iii.</w:t>
      </w:r>
      <w:r w:rsidRPr="00481D2D">
        <w:tab/>
        <w:t xml:space="preserve">a header field with </w:t>
      </w:r>
      <w:proofErr w:type="spellStart"/>
      <w:r w:rsidRPr="00481D2D">
        <w:t>hname</w:t>
      </w:r>
      <w:proofErr w:type="spellEnd"/>
      <w:r w:rsidRPr="00481D2D">
        <w:t xml:space="preserve"> </w:t>
      </w:r>
      <w:r w:rsidR="006E1DCE" w:rsidRPr="00481D2D">
        <w:t xml:space="preserve">"body" and </w:t>
      </w:r>
      <w:r w:rsidRPr="00481D2D">
        <w:t xml:space="preserve">with a </w:t>
      </w:r>
      <w:r w:rsidR="006E1DCE" w:rsidRPr="00481D2D">
        <w:t xml:space="preserve">value that contains an escape encoded MIME body </w:t>
      </w:r>
      <w:r w:rsidRPr="00481D2D">
        <w:t>of multipart/mixed MIME type containing:</w:t>
      </w:r>
    </w:p>
    <w:p w14:paraId="2051D078" w14:textId="77777777" w:rsidR="00DC7F01" w:rsidRPr="00481D2D" w:rsidRDefault="0074034B" w:rsidP="0074034B">
      <w:pPr>
        <w:pStyle w:val="B4"/>
      </w:pPr>
      <w:r w:rsidRPr="00481D2D">
        <w:t>-</w:t>
      </w:r>
      <w:r w:rsidRPr="00481D2D">
        <w:tab/>
      </w:r>
      <w:r w:rsidR="006E1DCE" w:rsidRPr="00481D2D">
        <w:t xml:space="preserve">the </w:t>
      </w:r>
      <w:r w:rsidRPr="00481D2D">
        <w:t xml:space="preserve">MIME </w:t>
      </w:r>
      <w:r w:rsidR="006E1DCE" w:rsidRPr="00481D2D">
        <w:t>body from the received request</w:t>
      </w:r>
      <w:r w:rsidR="00DC7F01" w:rsidRPr="00481D2D">
        <w:t>;</w:t>
      </w:r>
      <w:r w:rsidR="006E1DCE" w:rsidRPr="00481D2D">
        <w:t xml:space="preserve"> and</w:t>
      </w:r>
    </w:p>
    <w:p w14:paraId="7DB73E51" w14:textId="77777777" w:rsidR="006E1DCE" w:rsidRPr="00481D2D" w:rsidRDefault="00DC7F01" w:rsidP="0074034B">
      <w:pPr>
        <w:pStyle w:val="B4"/>
      </w:pPr>
      <w:r w:rsidRPr="00481D2D">
        <w:t>-</w:t>
      </w:r>
      <w:r w:rsidRPr="00481D2D">
        <w:tab/>
      </w:r>
      <w:r w:rsidR="006E1DCE" w:rsidRPr="00481D2D">
        <w:t>the geographical location information as PIDF location object in accordance with RFC 4119 [90]</w:t>
      </w:r>
      <w:r w:rsidR="00C14F8F" w:rsidRPr="00481D2D">
        <w:t xml:space="preserve"> and RFC 5491 [267]</w:t>
      </w:r>
      <w:r w:rsidR="006E1DCE" w:rsidRPr="00481D2D">
        <w:t>;</w:t>
      </w:r>
      <w:r w:rsidRPr="00481D2D">
        <w:t xml:space="preserve"> and</w:t>
      </w:r>
    </w:p>
    <w:p w14:paraId="79DEA880" w14:textId="77777777" w:rsidR="00DC7F01" w:rsidRPr="00481D2D" w:rsidRDefault="00DC7F01" w:rsidP="00DC7F01">
      <w:pPr>
        <w:pStyle w:val="B3"/>
      </w:pPr>
      <w:r w:rsidRPr="00481D2D">
        <w:t>iv.</w:t>
      </w:r>
      <w:r w:rsidRPr="00481D2D">
        <w:tab/>
        <w:t>a Content-Type header field with multipart/mixed MIME type.</w:t>
      </w:r>
    </w:p>
    <w:p w14:paraId="6DF33919" w14:textId="77777777" w:rsidR="006E1DCE" w:rsidRPr="00481D2D" w:rsidRDefault="006E1DCE" w:rsidP="006E1DCE">
      <w:pPr>
        <w:pStyle w:val="NO"/>
      </w:pPr>
      <w:r w:rsidRPr="00481D2D">
        <w:t>NOTE 4:</w:t>
      </w:r>
      <w:r w:rsidRPr="00481D2D">
        <w:tab/>
        <w:t>The mechanisms for selection of PSAP addresses are outside the scope of this specification. See note 1.</w:t>
      </w:r>
    </w:p>
    <w:p w14:paraId="26E26500" w14:textId="77777777" w:rsidR="006E1DCE" w:rsidRPr="00481D2D" w:rsidRDefault="006E1DCE" w:rsidP="006E1DCE">
      <w:pPr>
        <w:pStyle w:val="NO"/>
      </w:pPr>
      <w:r w:rsidRPr="00481D2D">
        <w:t>NOTE 5:</w:t>
      </w:r>
      <w:r w:rsidRPr="00481D2D">
        <w:tab/>
        <w:t>The body of the received request can include a PIDF location object and SDP.</w:t>
      </w:r>
    </w:p>
    <w:p w14:paraId="564980A6" w14:textId="77777777" w:rsidR="000F1809" w:rsidRPr="00481D2D" w:rsidRDefault="000F1809" w:rsidP="005D46C4">
      <w:pPr>
        <w:pStyle w:val="Heading3"/>
      </w:pPr>
      <w:bookmarkStart w:id="1138" w:name="_CR5_12_3"/>
      <w:bookmarkStart w:id="1139" w:name="_Toc146257101"/>
      <w:bookmarkEnd w:id="1138"/>
      <w:r w:rsidRPr="00481D2D">
        <w:t>5.12.3</w:t>
      </w:r>
      <w:r w:rsidRPr="00481D2D">
        <w:tab/>
        <w:t>Subscription and notification</w:t>
      </w:r>
      <w:bookmarkEnd w:id="1139"/>
    </w:p>
    <w:p w14:paraId="5CD93D5D" w14:textId="77777777" w:rsidR="000F1809" w:rsidRPr="00481D2D" w:rsidRDefault="000F1809" w:rsidP="005D46C4">
      <w:pPr>
        <w:pStyle w:val="Heading4"/>
      </w:pPr>
      <w:bookmarkStart w:id="1140" w:name="_CR5_12_3_1"/>
      <w:bookmarkStart w:id="1141" w:name="_Toc146257102"/>
      <w:bookmarkEnd w:id="1140"/>
      <w:r w:rsidRPr="00481D2D">
        <w:t>5.12.3.1</w:t>
      </w:r>
      <w:r w:rsidRPr="00481D2D">
        <w:tab/>
        <w:t>Notification about dialog state</w:t>
      </w:r>
      <w:bookmarkEnd w:id="1141"/>
    </w:p>
    <w:p w14:paraId="1514098E" w14:textId="77777777" w:rsidR="000F1809" w:rsidRPr="00481D2D" w:rsidRDefault="000F1809" w:rsidP="000F1809">
      <w:r w:rsidRPr="00481D2D">
        <w:t>Based on operator policy, the LRF can either subscribe to all dialog information on an E-CSCF or individually subscribe to each dialog as it receives the req</w:t>
      </w:r>
      <w:r w:rsidR="00655360" w:rsidRPr="00481D2D">
        <w:t>u</w:t>
      </w:r>
      <w:r w:rsidRPr="00481D2D">
        <w:t>ests.</w:t>
      </w:r>
    </w:p>
    <w:p w14:paraId="3CBF4E39" w14:textId="77777777" w:rsidR="000F1809" w:rsidRPr="00481D2D" w:rsidRDefault="000F1809" w:rsidP="000F1809">
      <w:pPr>
        <w:pStyle w:val="NO"/>
        <w:rPr>
          <w:lang w:eastAsia="ja-JP"/>
        </w:rPr>
      </w:pPr>
      <w:r w:rsidRPr="00481D2D">
        <w:rPr>
          <w:lang w:eastAsia="ja-JP"/>
        </w:rPr>
        <w:t>NOTE 1:</w:t>
      </w:r>
      <w:r w:rsidRPr="00481D2D">
        <w:rPr>
          <w:lang w:eastAsia="ja-JP"/>
        </w:rPr>
        <w:tab/>
        <w:t>Subscription to dialog information is dependent on the use of Le interface as described in subclause 5.12.2.</w:t>
      </w:r>
    </w:p>
    <w:p w14:paraId="1228BF0B" w14:textId="77777777" w:rsidR="000F1809" w:rsidRPr="00481D2D" w:rsidRDefault="000F1809" w:rsidP="000F1809">
      <w:r w:rsidRPr="00481D2D">
        <w:t>In the case that the LRF is subscribing to all dialogs at the E-CSCF, the LRF shall generate a SUBSCRIBE request to the dialog state event package in accordance with RFC </w:t>
      </w:r>
      <w:r w:rsidR="001E39B5" w:rsidRPr="00481D2D">
        <w:t>6665</w:t>
      </w:r>
      <w:r w:rsidRPr="00481D2D">
        <w:t> [28] and RFC 4235 [</w:t>
      </w:r>
      <w:r w:rsidR="001E21B8" w:rsidRPr="00481D2D">
        <w:t>171</w:t>
      </w:r>
      <w:r w:rsidRPr="00481D2D">
        <w:t>]. The LRF shall include the following additional information in the SUBSCRIBE request:</w:t>
      </w:r>
    </w:p>
    <w:p w14:paraId="4035D6C6" w14:textId="77777777" w:rsidR="000F1809" w:rsidRPr="00481D2D" w:rsidRDefault="000F1809" w:rsidP="000F1809">
      <w:pPr>
        <w:pStyle w:val="B1"/>
      </w:pPr>
      <w:r w:rsidRPr="00481D2D">
        <w:t>a)</w:t>
      </w:r>
      <w:r w:rsidRPr="00481D2D">
        <w:tab/>
        <w:t>the Request-</w:t>
      </w:r>
      <w:smartTag w:uri="urn:schemas-microsoft-com:office:smarttags" w:element="stockticker">
        <w:r w:rsidRPr="00481D2D">
          <w:t>URI</w:t>
        </w:r>
      </w:smartTag>
      <w:r w:rsidRPr="00481D2D">
        <w:t xml:space="preserve"> set to an E-CSCF address;</w:t>
      </w:r>
    </w:p>
    <w:p w14:paraId="6C7D323C" w14:textId="77777777" w:rsidR="000F1809" w:rsidRPr="00481D2D" w:rsidRDefault="000F1809" w:rsidP="000F1809">
      <w:pPr>
        <w:pStyle w:val="NO"/>
      </w:pPr>
      <w:r w:rsidRPr="00481D2D">
        <w:t>NOTE 2:</w:t>
      </w:r>
      <w:r w:rsidRPr="00481D2D">
        <w:tab/>
        <w:t>In this case, it is expected that the LRF will be configured with a set of E-CSCF addresses, and the LRF will subscribe to all of them.</w:t>
      </w:r>
    </w:p>
    <w:p w14:paraId="19FD0C81" w14:textId="77777777" w:rsidR="000F1809" w:rsidRPr="00481D2D" w:rsidRDefault="000F1809" w:rsidP="000F1809">
      <w:pPr>
        <w:pStyle w:val="B1"/>
      </w:pPr>
      <w:r w:rsidRPr="00481D2D">
        <w:t>b)</w:t>
      </w:r>
      <w:r w:rsidRPr="00481D2D">
        <w:tab/>
        <w:t>no header field parameters in the Event header field;</w:t>
      </w:r>
    </w:p>
    <w:p w14:paraId="1BD56923" w14:textId="77777777" w:rsidR="000F1809" w:rsidRPr="00481D2D" w:rsidRDefault="000F1809" w:rsidP="000F1809">
      <w:pPr>
        <w:pStyle w:val="B1"/>
      </w:pPr>
      <w:r w:rsidRPr="00481D2D">
        <w:t>c)</w:t>
      </w:r>
      <w:r w:rsidRPr="00481D2D">
        <w:tab/>
        <w:t>an Expires header field set to 600 000 seconds</w:t>
      </w:r>
      <w:r w:rsidR="004D6A15" w:rsidRPr="00481D2D">
        <w:t>; and</w:t>
      </w:r>
    </w:p>
    <w:p w14:paraId="652F2700" w14:textId="77777777" w:rsidR="004D6A15" w:rsidRPr="00481D2D" w:rsidRDefault="004D6A15" w:rsidP="004D6A15">
      <w:pPr>
        <w:pStyle w:val="B1"/>
        <w:rPr>
          <w:lang w:eastAsia="ja-JP"/>
        </w:rPr>
      </w:pPr>
      <w:r w:rsidRPr="00481D2D">
        <w:rPr>
          <w:lang w:eastAsia="ja-JP"/>
        </w:rPr>
        <w:t>d)</w:t>
      </w:r>
      <w:r w:rsidRPr="00481D2D">
        <w:rPr>
          <w:lang w:eastAsia="ja-JP"/>
        </w:rPr>
        <w:tab/>
      </w:r>
      <w:r w:rsidRPr="00481D2D">
        <w:t>a P-Charging-Vector header</w:t>
      </w:r>
      <w:r w:rsidRPr="00481D2D">
        <w:rPr>
          <w:lang w:eastAsia="ja-JP"/>
        </w:rPr>
        <w:t xml:space="preserve"> field with the "</w:t>
      </w:r>
      <w:proofErr w:type="spellStart"/>
      <w:r w:rsidRPr="00481D2D">
        <w:rPr>
          <w:lang w:eastAsia="ja-JP"/>
        </w:rPr>
        <w:t>icid</w:t>
      </w:r>
      <w:proofErr w:type="spellEnd"/>
      <w:r w:rsidRPr="00481D2D">
        <w:rPr>
          <w:lang w:eastAsia="ja-JP"/>
        </w:rPr>
        <w:t>-value" header field parameter populated as specified in 3GPP TS 32.260 [17] and a type 3 "</w:t>
      </w:r>
      <w:proofErr w:type="spellStart"/>
      <w:r w:rsidRPr="00481D2D">
        <w:rPr>
          <w:lang w:eastAsia="ja-JP"/>
        </w:rPr>
        <w:t>orig-ioi</w:t>
      </w:r>
      <w:proofErr w:type="spellEnd"/>
      <w:r w:rsidRPr="00481D2D">
        <w:rPr>
          <w:lang w:eastAsia="ja-JP"/>
        </w:rPr>
        <w:t>" header field parameter.</w:t>
      </w:r>
      <w:r w:rsidRPr="00481D2D">
        <w:t xml:space="preserve"> The type 3 "</w:t>
      </w:r>
      <w:proofErr w:type="spellStart"/>
      <w:r w:rsidRPr="00481D2D">
        <w:t>orig-ioi</w:t>
      </w:r>
      <w:proofErr w:type="spellEnd"/>
      <w:r w:rsidRPr="00481D2D">
        <w:t>" header field parameter identifies the service provider from which the request is sent. The LRF shall not include the type 3 "term-</w:t>
      </w:r>
      <w:proofErr w:type="spellStart"/>
      <w:r w:rsidRPr="00481D2D">
        <w:t>ioi</w:t>
      </w:r>
      <w:proofErr w:type="spellEnd"/>
      <w:r w:rsidRPr="00481D2D">
        <w:t>" header field parameter</w:t>
      </w:r>
      <w:r w:rsidRPr="00481D2D">
        <w:rPr>
          <w:lang w:eastAsia="ja-JP"/>
        </w:rPr>
        <w:t>.</w:t>
      </w:r>
    </w:p>
    <w:p w14:paraId="5CF8092F" w14:textId="77777777" w:rsidR="000F1809" w:rsidRPr="00481D2D" w:rsidRDefault="000F1809" w:rsidP="000F1809">
      <w:r w:rsidRPr="00481D2D">
        <w:t>Upon generation of a 3</w:t>
      </w:r>
      <w:r w:rsidR="00591ECA" w:rsidRPr="00481D2D">
        <w:t>00</w:t>
      </w:r>
      <w:r w:rsidRPr="00481D2D">
        <w:t xml:space="preserve"> response to an incoming dialog forming request that contains a reference identifier, and in the case that the LRF is subscribing to individual dialogs at the E-CSCF, the LRF shall generate a SUBSCRIBE request to the dialog state event package in accordance with RFC </w:t>
      </w:r>
      <w:r w:rsidR="001E39B5" w:rsidRPr="00481D2D">
        <w:t>6665</w:t>
      </w:r>
      <w:r w:rsidRPr="00481D2D">
        <w:t> [28] and RFC 4235 [</w:t>
      </w:r>
      <w:r w:rsidR="001E21B8" w:rsidRPr="00481D2D">
        <w:t>171</w:t>
      </w:r>
      <w:r w:rsidRPr="00481D2D">
        <w:t>]. The LRF shall include the following additional information in the SUBSCRIBE request:</w:t>
      </w:r>
    </w:p>
    <w:p w14:paraId="32853647" w14:textId="77777777" w:rsidR="000F1809" w:rsidRPr="00481D2D" w:rsidRDefault="000F1809" w:rsidP="000F1809">
      <w:pPr>
        <w:pStyle w:val="B1"/>
      </w:pPr>
      <w:r w:rsidRPr="00481D2D">
        <w:t>a)</w:t>
      </w:r>
      <w:r w:rsidRPr="00481D2D">
        <w:tab/>
        <w:t>the Request-</w:t>
      </w:r>
      <w:smartTag w:uri="urn:schemas-microsoft-com:office:smarttags" w:element="stockticker">
        <w:r w:rsidRPr="00481D2D">
          <w:t>URI</w:t>
        </w:r>
      </w:smartTag>
      <w:r w:rsidRPr="00481D2D">
        <w:t xml:space="preserve"> set to </w:t>
      </w:r>
      <w:r w:rsidR="00591ECA" w:rsidRPr="00481D2D">
        <w:t>the value of the P-Asserted-Identity in the original request to which the response was generated;</w:t>
      </w:r>
    </w:p>
    <w:p w14:paraId="3B801257" w14:textId="77777777" w:rsidR="00CF3278" w:rsidRPr="00481D2D" w:rsidRDefault="00CF3278" w:rsidP="00CF3278">
      <w:pPr>
        <w:pStyle w:val="B1"/>
      </w:pPr>
      <w:r w:rsidRPr="00481D2D">
        <w:t>b)</w:t>
      </w:r>
      <w:r w:rsidRPr="00481D2D">
        <w:tab/>
        <w:t>a Route header field that addresses the request to the E-CSCF. How such a value is determined depends on deployment;</w:t>
      </w:r>
    </w:p>
    <w:p w14:paraId="3B4C778F" w14:textId="77777777" w:rsidR="00CF3278" w:rsidRPr="00481D2D" w:rsidRDefault="00CF3278" w:rsidP="00CF3278">
      <w:pPr>
        <w:pStyle w:val="NO"/>
      </w:pPr>
      <w:r w:rsidRPr="00481D2D">
        <w:t>NOTE 3:</w:t>
      </w:r>
      <w:r w:rsidRPr="00481D2D">
        <w:tab/>
        <w:t>A number of mechanisms exist for identifying the required E-CSCF, however all suffer some restrictions. It is therefore a matter of configuration at deployment time to identify the solution that works for that particular deployment. Mechanisms that exist include:</w:t>
      </w:r>
    </w:p>
    <w:p w14:paraId="7F938EA0" w14:textId="77777777" w:rsidR="00CF3278" w:rsidRPr="00481D2D" w:rsidRDefault="00CF3278" w:rsidP="00CF3278">
      <w:pPr>
        <w:pStyle w:val="B4"/>
      </w:pPr>
      <w:proofErr w:type="spellStart"/>
      <w:r w:rsidRPr="00481D2D">
        <w:t>i</w:t>
      </w:r>
      <w:proofErr w:type="spellEnd"/>
      <w:r w:rsidRPr="00481D2D">
        <w:t>)</w:t>
      </w:r>
      <w:r w:rsidRPr="00481D2D">
        <w:tab/>
        <w:t>if there is only one E-CSCF in the network, using the address of that E-CSCF preconfigured into the system;</w:t>
      </w:r>
    </w:p>
    <w:p w14:paraId="5AD37C9F" w14:textId="77777777" w:rsidR="00CF3278" w:rsidRPr="00481D2D" w:rsidRDefault="00CF3278" w:rsidP="00CF3278">
      <w:pPr>
        <w:pStyle w:val="B4"/>
      </w:pPr>
      <w:r w:rsidRPr="00481D2D">
        <w:t>ii)</w:t>
      </w:r>
      <w:r w:rsidRPr="00481D2D">
        <w:tab/>
        <w:t>using the last entry in the Via header field of the original request to which the 3xx response was generated. If the deployment however includes some intermediate SIP proxy or B2BUA not otherwise included in the emergency call architecture this will not provide the desired result; or</w:t>
      </w:r>
    </w:p>
    <w:p w14:paraId="7E60BA32" w14:textId="77777777" w:rsidR="00CF3278" w:rsidRPr="00481D2D" w:rsidRDefault="00CF3278" w:rsidP="00CF3278">
      <w:pPr>
        <w:pStyle w:val="B4"/>
      </w:pPr>
      <w:r w:rsidRPr="00481D2D">
        <w:t>iii)</w:t>
      </w:r>
      <w:r w:rsidRPr="00481D2D">
        <w:tab/>
        <w:t>using the IP address from which the original request was received to which the 3xx response was generated. The request is sent to the same port number and IP address as the 3xx response was generated. If the deployment however includes some intermediate SIP proxy or B2BUA not otherwise included in the emergency call architecture this will not provide the desired result, and additionally, if the system is set up to use port numbers in a unidirectional manner, i.e. one port number for requests and another port number for responses, it will also not operate correctly.</w:t>
      </w:r>
    </w:p>
    <w:p w14:paraId="5FD41995" w14:textId="77777777" w:rsidR="000F1809" w:rsidRPr="00481D2D" w:rsidRDefault="00CF3278" w:rsidP="000F1809">
      <w:pPr>
        <w:pStyle w:val="B1"/>
      </w:pPr>
      <w:r w:rsidRPr="00481D2D">
        <w:t>c</w:t>
      </w:r>
      <w:r w:rsidR="000F1809" w:rsidRPr="00481D2D">
        <w:t>)</w:t>
      </w:r>
      <w:r w:rsidR="000F1809" w:rsidRPr="00481D2D">
        <w:tab/>
        <w:t>the "call-id</w:t>
      </w:r>
      <w:r w:rsidRPr="00481D2D">
        <w:t xml:space="preserve">" and </w:t>
      </w:r>
      <w:r w:rsidR="000F1809" w:rsidRPr="00481D2D">
        <w:t>"to-tag" header field parameters in the Event header field set to the values in the original request to which the 3xx response was generated</w:t>
      </w:r>
      <w:r w:rsidRPr="00481D2D">
        <w:t>. No "from-tag" header field parameter can be included as it is not known by the LRF</w:t>
      </w:r>
      <w:r w:rsidR="000F1809" w:rsidRPr="00481D2D">
        <w:t>;</w:t>
      </w:r>
    </w:p>
    <w:p w14:paraId="66E64810" w14:textId="77777777" w:rsidR="000F1809" w:rsidRPr="00481D2D" w:rsidRDefault="002232D4" w:rsidP="000F1809">
      <w:pPr>
        <w:pStyle w:val="B1"/>
      </w:pPr>
      <w:r w:rsidRPr="00481D2D">
        <w:t>d</w:t>
      </w:r>
      <w:r w:rsidR="000F1809" w:rsidRPr="00481D2D">
        <w:t>)</w:t>
      </w:r>
      <w:r w:rsidR="000F1809" w:rsidRPr="00481D2D">
        <w:tab/>
        <w:t>an Expires header field set to 86400 seconds</w:t>
      </w:r>
      <w:r w:rsidR="008E2DD7" w:rsidRPr="00481D2D">
        <w:t>; and</w:t>
      </w:r>
    </w:p>
    <w:p w14:paraId="2B676CF9" w14:textId="77777777" w:rsidR="008E2DD7" w:rsidRPr="00481D2D" w:rsidRDefault="002232D4" w:rsidP="008E2DD7">
      <w:pPr>
        <w:pStyle w:val="B1"/>
      </w:pPr>
      <w:r w:rsidRPr="00481D2D">
        <w:rPr>
          <w:vanish/>
        </w:rPr>
        <w:t>e</w:t>
      </w:r>
      <w:r w:rsidR="008E2DD7" w:rsidRPr="00481D2D">
        <w:rPr>
          <w:lang w:eastAsia="ja-JP"/>
        </w:rPr>
        <w:t>)</w:t>
      </w:r>
      <w:r w:rsidR="008E2DD7" w:rsidRPr="00481D2D">
        <w:rPr>
          <w:lang w:eastAsia="ja-JP"/>
        </w:rPr>
        <w:tab/>
      </w:r>
      <w:r w:rsidR="008E2DD7" w:rsidRPr="00481D2D">
        <w:t>a P-Charging-Vector header</w:t>
      </w:r>
      <w:r w:rsidR="008E2DD7" w:rsidRPr="00481D2D">
        <w:rPr>
          <w:lang w:eastAsia="ja-JP"/>
        </w:rPr>
        <w:t xml:space="preserve"> field with the "</w:t>
      </w:r>
      <w:proofErr w:type="spellStart"/>
      <w:r w:rsidR="008E2DD7" w:rsidRPr="00481D2D">
        <w:rPr>
          <w:lang w:eastAsia="ja-JP"/>
        </w:rPr>
        <w:t>icid</w:t>
      </w:r>
      <w:proofErr w:type="spellEnd"/>
      <w:r w:rsidR="008E2DD7" w:rsidRPr="00481D2D">
        <w:rPr>
          <w:lang w:eastAsia="ja-JP"/>
        </w:rPr>
        <w:t>-value" header field parameter populated as specified in 3GPP TS 32.260 [17] and a type 3 "</w:t>
      </w:r>
      <w:proofErr w:type="spellStart"/>
      <w:r w:rsidR="008E2DD7" w:rsidRPr="00481D2D">
        <w:rPr>
          <w:lang w:eastAsia="ja-JP"/>
        </w:rPr>
        <w:t>orig-ioi</w:t>
      </w:r>
      <w:proofErr w:type="spellEnd"/>
      <w:r w:rsidR="008E2DD7" w:rsidRPr="00481D2D">
        <w:rPr>
          <w:lang w:eastAsia="ja-JP"/>
        </w:rPr>
        <w:t>" header field parameter.</w:t>
      </w:r>
      <w:r w:rsidR="008E2DD7" w:rsidRPr="00481D2D">
        <w:t xml:space="preserve"> The type 3 "</w:t>
      </w:r>
      <w:proofErr w:type="spellStart"/>
      <w:r w:rsidR="008E2DD7" w:rsidRPr="00481D2D">
        <w:t>orig-ioi</w:t>
      </w:r>
      <w:proofErr w:type="spellEnd"/>
      <w:r w:rsidR="008E2DD7" w:rsidRPr="00481D2D">
        <w:t>" header field parameter identifies the service provider from which the request is sent. The LRF shall not include the type 3 "term-</w:t>
      </w:r>
      <w:proofErr w:type="spellStart"/>
      <w:r w:rsidR="008E2DD7" w:rsidRPr="00481D2D">
        <w:t>ioi</w:t>
      </w:r>
      <w:proofErr w:type="spellEnd"/>
      <w:r w:rsidR="008E2DD7" w:rsidRPr="00481D2D">
        <w:t>" header field parameter</w:t>
      </w:r>
      <w:r w:rsidR="008E2DD7" w:rsidRPr="00481D2D">
        <w:rPr>
          <w:lang w:eastAsia="ja-JP"/>
        </w:rPr>
        <w:t>.</w:t>
      </w:r>
    </w:p>
    <w:p w14:paraId="39CC5A29" w14:textId="77777777" w:rsidR="00CF3278" w:rsidRPr="00481D2D" w:rsidRDefault="00CF3278" w:rsidP="00CF3278">
      <w:r w:rsidRPr="00481D2D">
        <w:t>In the case that the LRF is subscribing to individual dialogs at the E-CSCF, and a NOTIFY request is received indicating a state of "terminated", the LRF shall end the subscription to the dialog event package.</w:t>
      </w:r>
    </w:p>
    <w:p w14:paraId="6FAB983B" w14:textId="77777777" w:rsidR="00CF3278" w:rsidRPr="00481D2D" w:rsidRDefault="00CF3278" w:rsidP="00CF3278">
      <w:pPr>
        <w:pStyle w:val="NO"/>
      </w:pPr>
      <w:r w:rsidRPr="00481D2D">
        <w:t>NOTE 4:</w:t>
      </w:r>
      <w:r w:rsidRPr="00481D2D">
        <w:tab/>
        <w:t>Such NOTIFY requests will normally be accompanied by the Subscription-State header field set to the value of "terminated".</w:t>
      </w:r>
    </w:p>
    <w:p w14:paraId="24FBF843" w14:textId="77777777" w:rsidR="000F1809" w:rsidRPr="00481D2D" w:rsidRDefault="000F1809" w:rsidP="000F1809">
      <w:r w:rsidRPr="00481D2D">
        <w:t>When, as a result of successful subscription to the dialog event package, the LRF receives a notification containing dialog updates, the LRF shall update its record for each dialog included in the event package information.</w:t>
      </w:r>
    </w:p>
    <w:p w14:paraId="716FDA4F" w14:textId="77777777" w:rsidR="00035B0F" w:rsidRPr="00481D2D" w:rsidRDefault="00D246B1" w:rsidP="005D46C4">
      <w:pPr>
        <w:pStyle w:val="Heading4"/>
      </w:pPr>
      <w:bookmarkStart w:id="1142" w:name="_CR5_12_3_2"/>
      <w:bookmarkStart w:id="1143" w:name="_Toc146257103"/>
      <w:bookmarkEnd w:id="1142"/>
      <w:r w:rsidRPr="00481D2D">
        <w:t>5.12.3.2</w:t>
      </w:r>
      <w:r w:rsidR="00035B0F" w:rsidRPr="00481D2D">
        <w:tab/>
        <w:t>Notification about UE location</w:t>
      </w:r>
      <w:bookmarkEnd w:id="1143"/>
    </w:p>
    <w:p w14:paraId="6B16FCD6" w14:textId="77777777" w:rsidR="00035B0F" w:rsidRPr="00481D2D" w:rsidRDefault="00035B0F" w:rsidP="00035B0F">
      <w:r w:rsidRPr="00481D2D">
        <w:t>Based on operator policy, the LRF can subscribe to UE location as it receives the requests.</w:t>
      </w:r>
    </w:p>
    <w:p w14:paraId="6BEE8C8F" w14:textId="77777777" w:rsidR="00035B0F" w:rsidRPr="00481D2D" w:rsidRDefault="00035B0F" w:rsidP="00035B0F">
      <w:r w:rsidRPr="00481D2D">
        <w:t xml:space="preserve">Upon generation of a 300 response to an incoming dialog forming request that contains a reference identifier, the LRF shall generate a SUBSCRIBE request to the presence event package in accordance with RFC 6665 [28] and </w:t>
      </w:r>
      <w:r w:rsidRPr="00481D2D">
        <w:rPr>
          <w:rFonts w:eastAsia="SimSun"/>
        </w:rPr>
        <w:t>RFC 3856 [74]</w:t>
      </w:r>
      <w:r w:rsidRPr="00481D2D">
        <w:t>. The LRF shall include the following additional information in the SUBSCRIBE request:</w:t>
      </w:r>
    </w:p>
    <w:p w14:paraId="39933CAA" w14:textId="77777777" w:rsidR="00035B0F" w:rsidRPr="00481D2D" w:rsidRDefault="00035B0F" w:rsidP="00035B0F">
      <w:pPr>
        <w:pStyle w:val="B1"/>
      </w:pPr>
      <w:r w:rsidRPr="00481D2D">
        <w:t>a)</w:t>
      </w:r>
      <w:r w:rsidRPr="00481D2D">
        <w:tab/>
        <w:t>the Request-</w:t>
      </w:r>
      <w:smartTag w:uri="urn:schemas-microsoft-com:office:smarttags" w:element="stockticker">
        <w:r w:rsidRPr="00481D2D">
          <w:t>URI</w:t>
        </w:r>
      </w:smartTag>
      <w:r w:rsidRPr="00481D2D">
        <w:t xml:space="preserve"> set to an E-CSCF address;</w:t>
      </w:r>
    </w:p>
    <w:p w14:paraId="608B2331" w14:textId="77777777" w:rsidR="00035B0F" w:rsidRPr="00481D2D" w:rsidRDefault="00035B0F" w:rsidP="00035B0F">
      <w:pPr>
        <w:pStyle w:val="B1"/>
      </w:pPr>
      <w:r w:rsidRPr="00481D2D">
        <w:t>b)</w:t>
      </w:r>
      <w:r w:rsidRPr="00481D2D">
        <w:tab/>
        <w:t xml:space="preserve">a Target-Dialog header field with the </w:t>
      </w:r>
      <w:proofErr w:type="spellStart"/>
      <w:r w:rsidRPr="00481D2D">
        <w:t>callid</w:t>
      </w:r>
      <w:proofErr w:type="spellEnd"/>
      <w:r w:rsidRPr="00481D2D">
        <w:t xml:space="preserve"> portion and the "remote-tag" header field parameter set to the values in the original request to which the 3xx response was generated. No "local-tag" header field parameter can be included as it is not known by the LRF;</w:t>
      </w:r>
    </w:p>
    <w:p w14:paraId="54D1FC0C" w14:textId="77777777" w:rsidR="00035B0F" w:rsidRPr="00481D2D" w:rsidRDefault="00035B0F" w:rsidP="00035B0F">
      <w:pPr>
        <w:pStyle w:val="B1"/>
      </w:pPr>
      <w:r w:rsidRPr="00481D2D">
        <w:t>c)</w:t>
      </w:r>
      <w:r w:rsidRPr="00481D2D">
        <w:tab/>
        <w:t>an Expires header field set to 86400 seconds or to 0 seconds; and</w:t>
      </w:r>
    </w:p>
    <w:p w14:paraId="16BF2BC2" w14:textId="77777777" w:rsidR="00035B0F" w:rsidRPr="00481D2D" w:rsidRDefault="00035B0F" w:rsidP="00035B0F">
      <w:pPr>
        <w:pStyle w:val="B1"/>
      </w:pPr>
      <w:r w:rsidRPr="00481D2D">
        <w:rPr>
          <w:vanish/>
        </w:rPr>
        <w:t>d</w:t>
      </w:r>
      <w:r w:rsidRPr="00481D2D">
        <w:rPr>
          <w:lang w:eastAsia="ja-JP"/>
        </w:rPr>
        <w:t>)</w:t>
      </w:r>
      <w:r w:rsidRPr="00481D2D">
        <w:rPr>
          <w:lang w:eastAsia="ja-JP"/>
        </w:rPr>
        <w:tab/>
      </w:r>
      <w:r w:rsidRPr="00481D2D">
        <w:t>a P-Charging-Vector header</w:t>
      </w:r>
      <w:r w:rsidRPr="00481D2D">
        <w:rPr>
          <w:lang w:eastAsia="ja-JP"/>
        </w:rPr>
        <w:t xml:space="preserve"> field with the "</w:t>
      </w:r>
      <w:proofErr w:type="spellStart"/>
      <w:r w:rsidRPr="00481D2D">
        <w:rPr>
          <w:lang w:eastAsia="ja-JP"/>
        </w:rPr>
        <w:t>icid</w:t>
      </w:r>
      <w:proofErr w:type="spellEnd"/>
      <w:r w:rsidRPr="00481D2D">
        <w:rPr>
          <w:lang w:eastAsia="ja-JP"/>
        </w:rPr>
        <w:t>-value" header field parameter populated as specified in 3GPP TS 32.260 [17] and a type 3 "</w:t>
      </w:r>
      <w:proofErr w:type="spellStart"/>
      <w:r w:rsidRPr="00481D2D">
        <w:rPr>
          <w:lang w:eastAsia="ja-JP"/>
        </w:rPr>
        <w:t>orig-ioi</w:t>
      </w:r>
      <w:proofErr w:type="spellEnd"/>
      <w:r w:rsidRPr="00481D2D">
        <w:rPr>
          <w:lang w:eastAsia="ja-JP"/>
        </w:rPr>
        <w:t>" header field parameter.</w:t>
      </w:r>
      <w:r w:rsidRPr="00481D2D">
        <w:t xml:space="preserve"> The type 3 "</w:t>
      </w:r>
      <w:proofErr w:type="spellStart"/>
      <w:r w:rsidRPr="00481D2D">
        <w:t>orig-ioi</w:t>
      </w:r>
      <w:proofErr w:type="spellEnd"/>
      <w:r w:rsidRPr="00481D2D">
        <w:t>" header field parameter identifies the service provider from which the request is sent. The LRF shall not include the type 3 "term-</w:t>
      </w:r>
      <w:proofErr w:type="spellStart"/>
      <w:r w:rsidRPr="00481D2D">
        <w:t>ioi</w:t>
      </w:r>
      <w:proofErr w:type="spellEnd"/>
      <w:r w:rsidRPr="00481D2D">
        <w:t>" header field parameter</w:t>
      </w:r>
      <w:r w:rsidRPr="00481D2D">
        <w:rPr>
          <w:lang w:eastAsia="ja-JP"/>
        </w:rPr>
        <w:t>.</w:t>
      </w:r>
    </w:p>
    <w:p w14:paraId="3EFE6B52" w14:textId="77777777" w:rsidR="00035B0F" w:rsidRPr="00481D2D" w:rsidRDefault="00035B0F" w:rsidP="00035B0F">
      <w:r w:rsidRPr="00481D2D">
        <w:t>When, as a result of successful subscription to the presence event package, the LRF receives a notification containing the UE location, the LRF shall update its record for the dialog indicated in the Target-Dialog header field of the SUBSCRIBE request.</w:t>
      </w:r>
    </w:p>
    <w:p w14:paraId="41680B52" w14:textId="77777777" w:rsidR="00FE05D6" w:rsidRPr="00481D2D" w:rsidRDefault="00FE05D6" w:rsidP="005D46C4">
      <w:pPr>
        <w:pStyle w:val="Heading2"/>
      </w:pPr>
      <w:bookmarkStart w:id="1144" w:name="_CR5_13"/>
      <w:bookmarkStart w:id="1145" w:name="_Toc146257104"/>
      <w:bookmarkEnd w:id="1144"/>
      <w:r w:rsidRPr="00481D2D">
        <w:t>5.13</w:t>
      </w:r>
      <w:r w:rsidRPr="00481D2D">
        <w:tab/>
        <w:t>ISC gateway function</w:t>
      </w:r>
      <w:bookmarkEnd w:id="1145"/>
    </w:p>
    <w:p w14:paraId="4F871D28" w14:textId="77777777" w:rsidR="00FE05D6" w:rsidRPr="00481D2D" w:rsidRDefault="00FE05D6" w:rsidP="005D46C4">
      <w:pPr>
        <w:pStyle w:val="Heading3"/>
      </w:pPr>
      <w:bookmarkStart w:id="1146" w:name="_CR5_13_1"/>
      <w:bookmarkStart w:id="1147" w:name="_Toc146257105"/>
      <w:bookmarkEnd w:id="1146"/>
      <w:r w:rsidRPr="00481D2D">
        <w:t>5.13.1</w:t>
      </w:r>
      <w:r w:rsidRPr="00481D2D">
        <w:tab/>
        <w:t>General</w:t>
      </w:r>
      <w:bookmarkEnd w:id="1147"/>
    </w:p>
    <w:p w14:paraId="0D76759B" w14:textId="77777777" w:rsidR="00FE05D6" w:rsidRPr="00481D2D" w:rsidRDefault="00FE05D6" w:rsidP="00FE05D6">
      <w:r w:rsidRPr="00481D2D">
        <w:t>As specified in 3GPP TS 23.218 [5] border control functions may be applied between the IM CN subsystem and an application server based on operator preference. The ISC gateway function may act both as an entry point and as an exit point for a network. If it processes a SIP request received from another network it functions as an entry point (see subclause 5.13.3) and it acts as an exit point whenever it processes a SIP request sent to other network (see subclause 5.13.2).</w:t>
      </w:r>
    </w:p>
    <w:p w14:paraId="148A6845" w14:textId="77777777" w:rsidR="000B46B6" w:rsidRPr="00481D2D" w:rsidRDefault="00FE05D6" w:rsidP="00FE05D6">
      <w:r w:rsidRPr="00481D2D">
        <w:t>In many cases, the ISC interface carries more than one hop of the session, e.g. the application server has applied a service to a SIP request and then returned the SIP request to the S-CSCF, or a AS acting as a third-party call controller generates multiple outgoing legs. In these cases all the requests relating to the session on all hops / legs should be configured to route through the same ISC gateway function.</w:t>
      </w:r>
    </w:p>
    <w:p w14:paraId="1CCED1F2" w14:textId="77777777" w:rsidR="00FE05D6" w:rsidRPr="00481D2D" w:rsidRDefault="00FE05D6" w:rsidP="00FE05D6">
      <w:pPr>
        <w:pStyle w:val="NO"/>
      </w:pPr>
      <w:r w:rsidRPr="00481D2D">
        <w:t>NOTE</w:t>
      </w:r>
      <w:r w:rsidR="00272199" w:rsidRPr="00481D2D">
        <w:t> 1</w:t>
      </w:r>
      <w:r w:rsidRPr="00481D2D">
        <w:t>:</w:t>
      </w:r>
      <w:r w:rsidRPr="00481D2D">
        <w:tab/>
        <w:t>This is to provide for future requirements for the ISC gateway function that may need to provide correlation of the SIP transactions, and additional functionality based on that correlation.</w:t>
      </w:r>
    </w:p>
    <w:p w14:paraId="4558F134" w14:textId="77777777" w:rsidR="00272199" w:rsidRPr="00481D2D" w:rsidRDefault="00272199" w:rsidP="00272199">
      <w:r w:rsidRPr="00481D2D">
        <w:t xml:space="preserve">This ISC gateway function exists on a one to one basis with its addressed AS, i.e. the </w:t>
      </w:r>
      <w:smartTag w:uri="urn:schemas-microsoft-com:office:smarttags" w:element="stockticker">
        <w:r w:rsidRPr="00481D2D">
          <w:t>URI</w:t>
        </w:r>
      </w:smartTag>
      <w:r w:rsidRPr="00481D2D">
        <w:t xml:space="preserve"> used to address the ISC gateway function will always reach the same AS beyond the ISC gateway function.</w:t>
      </w:r>
    </w:p>
    <w:p w14:paraId="002A2BE4" w14:textId="77777777" w:rsidR="00FE05D6" w:rsidRPr="00481D2D" w:rsidRDefault="00FE05D6" w:rsidP="00FE05D6">
      <w:r w:rsidRPr="00481D2D">
        <w:t xml:space="preserve">The functionalities of the ISC gateway function </w:t>
      </w:r>
      <w:r w:rsidR="00272199" w:rsidRPr="00481D2D">
        <w:t xml:space="preserve">are entry and exit point procedures as defined in subclause 5.13.2 and subclause 5.13.3 and additionally can </w:t>
      </w:r>
      <w:r w:rsidRPr="00481D2D">
        <w:t>include:</w:t>
      </w:r>
    </w:p>
    <w:p w14:paraId="6CE26EB1" w14:textId="77777777" w:rsidR="00FE05D6" w:rsidRPr="00481D2D" w:rsidRDefault="00FE05D6" w:rsidP="00FE05D6">
      <w:pPr>
        <w:pStyle w:val="B1"/>
      </w:pPr>
      <w:r w:rsidRPr="00481D2D">
        <w:t>-</w:t>
      </w:r>
      <w:r w:rsidRPr="00481D2D">
        <w:tab/>
        <w:t>network configuration hiding (</w:t>
      </w:r>
      <w:r w:rsidR="00272199" w:rsidRPr="00481D2D">
        <w:t xml:space="preserve">as defined in </w:t>
      </w:r>
      <w:r w:rsidRPr="00481D2D">
        <w:t>subclause 5.13.4);</w:t>
      </w:r>
    </w:p>
    <w:p w14:paraId="45BD643A" w14:textId="77777777" w:rsidR="00FE05D6" w:rsidRPr="00481D2D" w:rsidRDefault="00FE05D6" w:rsidP="00FE05D6">
      <w:pPr>
        <w:pStyle w:val="B1"/>
      </w:pPr>
      <w:r w:rsidRPr="00481D2D">
        <w:t>-</w:t>
      </w:r>
      <w:r w:rsidRPr="00481D2D">
        <w:tab/>
        <w:t>application level gateway (</w:t>
      </w:r>
      <w:r w:rsidR="00272199" w:rsidRPr="00481D2D">
        <w:t xml:space="preserve">as defined in </w:t>
      </w:r>
      <w:r w:rsidRPr="00481D2D">
        <w:t>subclause 5.13.5);</w:t>
      </w:r>
    </w:p>
    <w:p w14:paraId="0DBAEAE7" w14:textId="77777777" w:rsidR="00FE05D6" w:rsidRPr="00481D2D" w:rsidRDefault="00FE05D6" w:rsidP="00FE05D6">
      <w:pPr>
        <w:pStyle w:val="B1"/>
      </w:pPr>
      <w:r w:rsidRPr="00481D2D">
        <w:t>-</w:t>
      </w:r>
      <w:r w:rsidRPr="00481D2D">
        <w:tab/>
        <w:t>transport plane control, i.e. QoS control (</w:t>
      </w:r>
      <w:r w:rsidR="00272199" w:rsidRPr="00481D2D">
        <w:t xml:space="preserve">as defined in </w:t>
      </w:r>
      <w:r w:rsidRPr="00481D2D">
        <w:t>subclause 5.13.5); and</w:t>
      </w:r>
    </w:p>
    <w:p w14:paraId="56D24DA0" w14:textId="77777777" w:rsidR="00FE05D6" w:rsidRPr="00481D2D" w:rsidRDefault="00FE05D6" w:rsidP="00FE05D6">
      <w:pPr>
        <w:pStyle w:val="B1"/>
      </w:pPr>
      <w:r w:rsidRPr="00481D2D">
        <w:t>-</w:t>
      </w:r>
      <w:r w:rsidRPr="00481D2D">
        <w:tab/>
        <w:t>screening of SIP signalling (</w:t>
      </w:r>
      <w:r w:rsidR="00272199" w:rsidRPr="00481D2D">
        <w:t xml:space="preserve">as defined in </w:t>
      </w:r>
      <w:r w:rsidRPr="00481D2D">
        <w:t>subclause 5.13.6);</w:t>
      </w:r>
    </w:p>
    <w:p w14:paraId="5CF8C552" w14:textId="77777777" w:rsidR="00FE05D6" w:rsidRPr="00481D2D" w:rsidRDefault="00FE05D6" w:rsidP="00FE05D6">
      <w:pPr>
        <w:pStyle w:val="NO"/>
      </w:pPr>
      <w:r w:rsidRPr="00481D2D">
        <w:t>NOTE</w:t>
      </w:r>
      <w:r w:rsidR="00272199" w:rsidRPr="00481D2D">
        <w:t> 2</w:t>
      </w:r>
      <w:r w:rsidRPr="00481D2D">
        <w:t>:</w:t>
      </w:r>
      <w:r w:rsidRPr="00481D2D">
        <w:tab/>
        <w:t>The functionalities performed by the application level gateway are configured by the operator, and it is network specific.</w:t>
      </w:r>
    </w:p>
    <w:p w14:paraId="4EB6BE98" w14:textId="77777777" w:rsidR="00FE05D6" w:rsidRPr="00481D2D" w:rsidRDefault="00FE05D6" w:rsidP="00FE05D6">
      <w:r w:rsidRPr="00481D2D">
        <w:t xml:space="preserve">The application level gateway shall log all SIP requests and responses that contain a </w:t>
      </w:r>
      <w:r w:rsidR="00AB6B74" w:rsidRPr="00481D2D">
        <w:t>"</w:t>
      </w:r>
      <w:proofErr w:type="spellStart"/>
      <w:r w:rsidR="00AB6B74" w:rsidRPr="00481D2D">
        <w:t>logme</w:t>
      </w:r>
      <w:proofErr w:type="spellEnd"/>
      <w:r w:rsidR="00AB6B74" w:rsidRPr="00481D2D">
        <w:t>" header field parameter in the SIP Session-ID header field</w:t>
      </w:r>
      <w:r w:rsidRPr="00481D2D">
        <w:t xml:space="preserve"> based on local policy.</w:t>
      </w:r>
    </w:p>
    <w:p w14:paraId="53BAA4F5" w14:textId="77777777" w:rsidR="00FE05D6" w:rsidRPr="00481D2D" w:rsidRDefault="00FE05D6" w:rsidP="005D46C4">
      <w:pPr>
        <w:pStyle w:val="Heading3"/>
      </w:pPr>
      <w:bookmarkStart w:id="1148" w:name="_CR5_13_2"/>
      <w:bookmarkStart w:id="1149" w:name="_Toc146257106"/>
      <w:bookmarkEnd w:id="1148"/>
      <w:r w:rsidRPr="00481D2D">
        <w:t>5.13.2</w:t>
      </w:r>
      <w:r w:rsidRPr="00481D2D">
        <w:tab/>
        <w:t>ISC gateway function as an exit point</w:t>
      </w:r>
      <w:bookmarkEnd w:id="1149"/>
    </w:p>
    <w:p w14:paraId="3A573FBE" w14:textId="77777777" w:rsidR="00FE05D6" w:rsidRPr="00481D2D" w:rsidRDefault="00FE05D6" w:rsidP="005D46C4">
      <w:pPr>
        <w:pStyle w:val="Heading4"/>
      </w:pPr>
      <w:bookmarkStart w:id="1150" w:name="_CR5_13_2_1"/>
      <w:bookmarkStart w:id="1151" w:name="_Toc146257107"/>
      <w:bookmarkEnd w:id="1150"/>
      <w:r w:rsidRPr="00481D2D">
        <w:t>5.13.2.1</w:t>
      </w:r>
      <w:r w:rsidRPr="00481D2D">
        <w:tab/>
        <w:t>Registration</w:t>
      </w:r>
      <w:bookmarkEnd w:id="1151"/>
    </w:p>
    <w:p w14:paraId="403535B7" w14:textId="77777777" w:rsidR="00FE05D6" w:rsidRPr="00481D2D" w:rsidRDefault="00FE05D6" w:rsidP="00FE05D6">
      <w:r w:rsidRPr="00481D2D">
        <w:t>There are no specific requirements for the REGISTER method, i.e. the REGISTER method is treated as for other SIP methods.</w:t>
      </w:r>
    </w:p>
    <w:p w14:paraId="545A7137" w14:textId="77777777" w:rsidR="00FE05D6" w:rsidRPr="00481D2D" w:rsidRDefault="00FE05D6" w:rsidP="005D46C4">
      <w:pPr>
        <w:pStyle w:val="Heading4"/>
      </w:pPr>
      <w:bookmarkStart w:id="1152" w:name="_CR5_13_2_2"/>
      <w:bookmarkStart w:id="1153" w:name="_Toc146257108"/>
      <w:bookmarkEnd w:id="1152"/>
      <w:r w:rsidRPr="00481D2D">
        <w:t>5.13.2.2</w:t>
      </w:r>
      <w:r w:rsidRPr="00481D2D">
        <w:tab/>
        <w:t>General</w:t>
      </w:r>
      <w:bookmarkEnd w:id="1153"/>
    </w:p>
    <w:p w14:paraId="2CB62C9D" w14:textId="77777777" w:rsidR="00272199" w:rsidRPr="00481D2D" w:rsidRDefault="00272199" w:rsidP="00272199">
      <w:r w:rsidRPr="00481D2D">
        <w:t>This subclause applies for requests sent from the S-CSCF to the AS via the ISC gateway function.</w:t>
      </w:r>
    </w:p>
    <w:p w14:paraId="63DA5082" w14:textId="77777777" w:rsidR="00FE05D6" w:rsidRPr="00481D2D" w:rsidRDefault="00FE05D6" w:rsidP="00FE05D6">
      <w:r w:rsidRPr="00481D2D">
        <w:t>For all SIP transactions identified:</w:t>
      </w:r>
    </w:p>
    <w:p w14:paraId="494F8463" w14:textId="77777777" w:rsidR="00755D7C" w:rsidRPr="00481D2D" w:rsidRDefault="00FE05D6" w:rsidP="00755D7C">
      <w:pPr>
        <w:pStyle w:val="B1"/>
      </w:pPr>
      <w:r w:rsidRPr="00481D2D">
        <w:t>-</w:t>
      </w:r>
      <w:r w:rsidRPr="00481D2D">
        <w:tab/>
        <w:t>if priority is supported, as containing an authorised Resource-Priority header field or a temporarily authorised Resource-Priority header field, or, if such an option is supported, relating to a dialog which previously contained an authorised Resource-Priority header field, the ISC gateway function shall give priority over other transactions or dialogs. This allows special treatment of such transactions or dialogs.</w:t>
      </w:r>
      <w:r w:rsidR="00755D7C" w:rsidRPr="00481D2D">
        <w:t xml:space="preserve"> If priority is supported, the ISC gateway function shall adjust the priority treatment of transactions or dialogs according to the most recently received authorized Resource-Priority header field or backwards indication value.</w:t>
      </w:r>
    </w:p>
    <w:p w14:paraId="0A9698CB" w14:textId="77777777" w:rsidR="00FE05D6" w:rsidRPr="00481D2D" w:rsidRDefault="00FE05D6" w:rsidP="00FE05D6">
      <w:pPr>
        <w:pStyle w:val="NO"/>
      </w:pPr>
      <w:r w:rsidRPr="00481D2D">
        <w:t>NOTE:</w:t>
      </w:r>
      <w:r w:rsidRPr="00481D2D">
        <w:tab/>
        <w:t>The special treatment can include filtering, higher priority processing, routeing, call gapping. The exact meaning of priority is not defined further in this document, but is left to national regulation and network configuration.</w:t>
      </w:r>
    </w:p>
    <w:p w14:paraId="4E705A85" w14:textId="77777777" w:rsidR="00FE05D6" w:rsidRPr="00481D2D" w:rsidRDefault="00FE05D6" w:rsidP="005D46C4">
      <w:pPr>
        <w:pStyle w:val="Heading4"/>
      </w:pPr>
      <w:bookmarkStart w:id="1154" w:name="_CR5_13_2_3"/>
      <w:bookmarkStart w:id="1155" w:name="_Toc146257109"/>
      <w:bookmarkEnd w:id="1154"/>
      <w:r w:rsidRPr="00481D2D">
        <w:t>5.13.2.3</w:t>
      </w:r>
      <w:r w:rsidRPr="00481D2D">
        <w:tab/>
        <w:t>Initial requests</w:t>
      </w:r>
      <w:bookmarkEnd w:id="1155"/>
    </w:p>
    <w:p w14:paraId="474D71B0" w14:textId="77777777" w:rsidR="00272199" w:rsidRPr="00481D2D" w:rsidRDefault="00272199" w:rsidP="00272199">
      <w:r w:rsidRPr="00481D2D">
        <w:t>Upon receipt of:</w:t>
      </w:r>
    </w:p>
    <w:p w14:paraId="010F50D2" w14:textId="77777777" w:rsidR="00272199" w:rsidRPr="00481D2D" w:rsidRDefault="00272199" w:rsidP="00272199">
      <w:pPr>
        <w:pStyle w:val="B1"/>
      </w:pPr>
      <w:r w:rsidRPr="00481D2D">
        <w:t>-</w:t>
      </w:r>
      <w:r w:rsidRPr="00481D2D">
        <w:tab/>
        <w:t>an initial request for a dialog;</w:t>
      </w:r>
    </w:p>
    <w:p w14:paraId="439C40A3" w14:textId="77777777" w:rsidR="00272199" w:rsidRPr="00481D2D" w:rsidRDefault="00272199" w:rsidP="00272199">
      <w:pPr>
        <w:pStyle w:val="B1"/>
      </w:pPr>
      <w:r w:rsidRPr="00481D2D">
        <w:t>-</w:t>
      </w:r>
      <w:r w:rsidRPr="00481D2D">
        <w:tab/>
        <w:t>a request for a standalone transaction; or</w:t>
      </w:r>
    </w:p>
    <w:p w14:paraId="5C687778" w14:textId="77777777" w:rsidR="00272199" w:rsidRPr="00481D2D" w:rsidRDefault="00272199" w:rsidP="00272199">
      <w:pPr>
        <w:pStyle w:val="B1"/>
      </w:pPr>
      <w:r w:rsidRPr="00481D2D">
        <w:t>-</w:t>
      </w:r>
      <w:r w:rsidRPr="00481D2D">
        <w:tab/>
        <w:t>a request for an unknown method that does not relate to an existing dialog;</w:t>
      </w:r>
    </w:p>
    <w:p w14:paraId="2EBC1C1F" w14:textId="77777777" w:rsidR="00272199" w:rsidRPr="00481D2D" w:rsidRDefault="00272199" w:rsidP="00272199">
      <w:r w:rsidRPr="00481D2D">
        <w:t>the ISC gateway function shall:</w:t>
      </w:r>
    </w:p>
    <w:p w14:paraId="018FAFD3" w14:textId="77777777" w:rsidR="00272199" w:rsidRPr="00481D2D" w:rsidRDefault="00272199" w:rsidP="00272199">
      <w:pPr>
        <w:pStyle w:val="B1"/>
      </w:pPr>
      <w:r w:rsidRPr="00481D2D">
        <w:t>1)</w:t>
      </w:r>
      <w:r w:rsidRPr="00481D2D">
        <w:tab/>
        <w:t>if the request is an INVITE request, respond with a 100 (Trying) provisional response;</w:t>
      </w:r>
    </w:p>
    <w:p w14:paraId="0058EDF9" w14:textId="77777777" w:rsidR="00272199" w:rsidRPr="00481D2D" w:rsidRDefault="00272199" w:rsidP="00272199">
      <w:pPr>
        <w:pStyle w:val="B1"/>
      </w:pPr>
      <w:r w:rsidRPr="00481D2D">
        <w:t>2)</w:t>
      </w:r>
      <w:r w:rsidRPr="00481D2D">
        <w:tab/>
        <w:t xml:space="preserve">remove the topmost entry from the Route header field in accordance with RFC 3261 [26] procedures for processing Route header fields, and then add as the topmost entry the </w:t>
      </w:r>
      <w:smartTag w:uri="urn:schemas-microsoft-com:office:smarttags" w:element="stockticker">
        <w:r w:rsidRPr="00481D2D">
          <w:t>URI</w:t>
        </w:r>
      </w:smartTag>
      <w:r w:rsidRPr="00481D2D">
        <w:t xml:space="preserve"> of the application server associated with this ISC gateway function, followed by a next entry of a </w:t>
      </w:r>
      <w:smartTag w:uri="urn:schemas-microsoft-com:office:smarttags" w:element="stockticker">
        <w:r w:rsidRPr="00481D2D">
          <w:t>URI</w:t>
        </w:r>
      </w:smartTag>
      <w:r w:rsidRPr="00481D2D">
        <w:t xml:space="preserve"> needed to reach this ISC gateway function from the application server;</w:t>
      </w:r>
    </w:p>
    <w:p w14:paraId="6EAE2566" w14:textId="77777777" w:rsidR="00272199" w:rsidRPr="00481D2D" w:rsidRDefault="00272199" w:rsidP="00272199">
      <w:pPr>
        <w:pStyle w:val="B1"/>
      </w:pPr>
      <w:r w:rsidRPr="00481D2D">
        <w:t>3)</w:t>
      </w:r>
      <w:r w:rsidRPr="00481D2D">
        <w:tab/>
        <w:t xml:space="preserve">if the request is an INVITE request and the ISC gateway function is configured to perform application level gateway and/or transport plane control functionalities, save the Contact, </w:t>
      </w:r>
      <w:proofErr w:type="spellStart"/>
      <w:r w:rsidRPr="00481D2D">
        <w:t>CSeq</w:t>
      </w:r>
      <w:proofErr w:type="spellEnd"/>
      <w:r w:rsidRPr="00481D2D">
        <w:t xml:space="preserve"> and Record-Route header field values received in the request such that the ISC gateway function is able to release the session if needed;</w:t>
      </w:r>
    </w:p>
    <w:p w14:paraId="29DDAB62" w14:textId="77777777" w:rsidR="00272199" w:rsidRPr="00481D2D" w:rsidRDefault="00272199" w:rsidP="00272199">
      <w:pPr>
        <w:pStyle w:val="B1"/>
      </w:pPr>
      <w:r w:rsidRPr="00481D2D">
        <w:t>4)</w:t>
      </w:r>
      <w:r w:rsidRPr="00481D2D">
        <w:tab/>
        <w:t>If the request is a SUBSCRIBE and the ISC gateway function does not need to act as B2BUA, based on operator policy, the ISC gateway function shall determine whether or not to retain, for the related subscription, the SIP dialog state information and the duration information;</w:t>
      </w:r>
    </w:p>
    <w:p w14:paraId="38049D34" w14:textId="77777777" w:rsidR="00272199" w:rsidRPr="00481D2D" w:rsidRDefault="00272199" w:rsidP="00272199">
      <w:pPr>
        <w:pStyle w:val="NO"/>
      </w:pPr>
      <w:r w:rsidRPr="00481D2D">
        <w:t>NOTE 1:</w:t>
      </w:r>
      <w:r w:rsidRPr="00481D2D">
        <w:tab/>
        <w:t>The event package name can be taken into account to decide whether or not the SIP dialog state and the subscription duration information needs to be retained.</w:t>
      </w:r>
    </w:p>
    <w:p w14:paraId="240F9C20" w14:textId="77777777" w:rsidR="00272199" w:rsidRPr="00481D2D" w:rsidDel="007333CE" w:rsidRDefault="00272199" w:rsidP="00272199">
      <w:pPr>
        <w:pStyle w:val="NO"/>
      </w:pPr>
      <w:r w:rsidRPr="00481D2D">
        <w:t>NOTE 2:</w:t>
      </w:r>
      <w:r w:rsidRPr="00481D2D">
        <w:tab/>
        <w:t xml:space="preserve">The ISC gateway function needs to insert its own </w:t>
      </w:r>
      <w:smartTag w:uri="urn:schemas-microsoft-com:office:smarttags" w:element="stockticker">
        <w:r w:rsidRPr="00481D2D">
          <w:t>URI</w:t>
        </w:r>
      </w:smartTag>
      <w:r w:rsidRPr="00481D2D">
        <w:t xml:space="preserve"> in the Record-Route header field of the </w:t>
      </w:r>
      <w:r w:rsidR="001E39B5" w:rsidRPr="00481D2D">
        <w:t xml:space="preserve">initial </w:t>
      </w:r>
      <w:r w:rsidRPr="00481D2D">
        <w:t xml:space="preserve">SUBSCRIBE request </w:t>
      </w:r>
      <w:r w:rsidR="001E39B5" w:rsidRPr="00481D2D">
        <w:t xml:space="preserve">and all subsequent NOTIFY requests </w:t>
      </w:r>
      <w:r w:rsidRPr="00481D2D">
        <w:t>if it decides to retain the SIP dialog state information.</w:t>
      </w:r>
    </w:p>
    <w:p w14:paraId="05E52F00" w14:textId="77777777" w:rsidR="00272199" w:rsidRPr="00481D2D" w:rsidRDefault="00272199" w:rsidP="00272199">
      <w:pPr>
        <w:pStyle w:val="B1"/>
      </w:pPr>
      <w:r w:rsidRPr="00481D2D">
        <w:t>5)</w:t>
      </w:r>
      <w:r w:rsidRPr="00481D2D">
        <w:tab/>
        <w:t>if the request is an initial request for a dialog and local policy requires the application of ISC gateway function capabilities in subsequent requests, perform record route procedures as specified in RFC 3261 [26];</w:t>
      </w:r>
    </w:p>
    <w:p w14:paraId="4448CF64" w14:textId="77777777" w:rsidR="00272199" w:rsidRPr="00481D2D" w:rsidRDefault="00272199" w:rsidP="00272199">
      <w:pPr>
        <w:pStyle w:val="B1"/>
      </w:pPr>
      <w:r w:rsidRPr="00481D2D">
        <w:t>6)</w:t>
      </w:r>
      <w:r w:rsidRPr="00481D2D">
        <w:tab/>
        <w:t>if the recipient of the request is understood from configured information to always send and receive private network traffic from this source, remove the P-Private-Network-Indication header field containing the domain name associated with that saved information;</w:t>
      </w:r>
    </w:p>
    <w:p w14:paraId="3849189A" w14:textId="77777777" w:rsidR="003B4D26" w:rsidRPr="00481D2D" w:rsidRDefault="00272199" w:rsidP="003B4D26">
      <w:pPr>
        <w:pStyle w:val="B1"/>
      </w:pPr>
      <w:r w:rsidRPr="00481D2D">
        <w:t>7)</w:t>
      </w:r>
      <w:r w:rsidRPr="00481D2D">
        <w:tab/>
        <w:t>store the values from the P-Charging-Function-Addresses header field, if present;</w:t>
      </w:r>
    </w:p>
    <w:p w14:paraId="6741ADA6" w14:textId="77777777" w:rsidR="00403357" w:rsidRPr="00481D2D" w:rsidRDefault="003B4D26" w:rsidP="003B4D26">
      <w:pPr>
        <w:pStyle w:val="B1"/>
      </w:pPr>
      <w:r w:rsidRPr="00481D2D">
        <w:t>8)</w:t>
      </w:r>
      <w:r w:rsidRPr="00481D2D">
        <w:tab/>
      </w:r>
      <w:r w:rsidR="00403357" w:rsidRPr="00481D2D">
        <w:t>if the request is an initial request and "</w:t>
      </w:r>
      <w:proofErr w:type="spellStart"/>
      <w:r w:rsidR="00403357" w:rsidRPr="00481D2D">
        <w:t>fe</w:t>
      </w:r>
      <w:proofErr w:type="spellEnd"/>
      <w:r w:rsidR="00403357" w:rsidRPr="00481D2D">
        <w:t>-identifier" header field parameter of P-Charging-Vector header field is applied in the operator domain</w:t>
      </w:r>
      <w:r w:rsidR="00403357" w:rsidRPr="00481D2D">
        <w:rPr>
          <w:rFonts w:hint="eastAsia"/>
          <w:lang w:eastAsia="ja-JP"/>
        </w:rPr>
        <w:t>;</w:t>
      </w:r>
    </w:p>
    <w:p w14:paraId="5DAFB41C" w14:textId="77777777" w:rsidR="00272199" w:rsidRPr="00481D2D" w:rsidRDefault="00403357" w:rsidP="00403357">
      <w:pPr>
        <w:pStyle w:val="B2"/>
      </w:pPr>
      <w:r w:rsidRPr="00481D2D">
        <w:t>-</w:t>
      </w:r>
      <w:r w:rsidRPr="00481D2D">
        <w:tab/>
      </w:r>
      <w:r w:rsidR="003B4D26" w:rsidRPr="00481D2D">
        <w:t>store the "</w:t>
      </w:r>
      <w:proofErr w:type="spellStart"/>
      <w:r w:rsidR="003B4D26" w:rsidRPr="00481D2D">
        <w:t>fe</w:t>
      </w:r>
      <w:proofErr w:type="spellEnd"/>
      <w:r w:rsidR="003B4D26" w:rsidRPr="00481D2D">
        <w:t>-identifier" header field parameter of the P-Charging-Vector header field</w:t>
      </w:r>
      <w:r w:rsidRPr="00481D2D">
        <w:t>; and</w:t>
      </w:r>
    </w:p>
    <w:p w14:paraId="389D8B36" w14:textId="77777777" w:rsidR="00403357" w:rsidRPr="00481D2D" w:rsidRDefault="00403357" w:rsidP="00403357">
      <w:pPr>
        <w:pStyle w:val="B2"/>
        <w:rPr>
          <w:lang w:eastAsia="ja-JP"/>
        </w:rPr>
      </w:pPr>
      <w:r w:rsidRPr="00481D2D">
        <w:t>-</w:t>
      </w:r>
      <w:r w:rsidRPr="00481D2D">
        <w:tab/>
        <w:t>remove the "</w:t>
      </w:r>
      <w:proofErr w:type="spellStart"/>
      <w:r w:rsidRPr="00481D2D">
        <w:t>fe</w:t>
      </w:r>
      <w:proofErr w:type="spellEnd"/>
      <w:r w:rsidRPr="00481D2D">
        <w:t>-identifier" header field parameter from the P-Charging-Vector header field</w:t>
      </w:r>
      <w:r w:rsidRPr="00481D2D">
        <w:rPr>
          <w:rFonts w:hint="eastAsia"/>
          <w:lang w:eastAsia="ja-JP"/>
        </w:rPr>
        <w:t>;</w:t>
      </w:r>
    </w:p>
    <w:p w14:paraId="0EF265D2" w14:textId="77777777" w:rsidR="00272199" w:rsidRPr="00481D2D" w:rsidRDefault="003B4D26" w:rsidP="00272199">
      <w:pPr>
        <w:pStyle w:val="B1"/>
      </w:pPr>
      <w:r w:rsidRPr="00481D2D">
        <w:t>9</w:t>
      </w:r>
      <w:r w:rsidR="00272199" w:rsidRPr="00481D2D">
        <w:t>)</w:t>
      </w:r>
      <w:r w:rsidR="00272199" w:rsidRPr="00481D2D">
        <w:tab/>
        <w:t>remove some of the parameters from the P-Charging-Vector header field or the header field itself, depending on operator policy, if present; and</w:t>
      </w:r>
    </w:p>
    <w:p w14:paraId="0438DC8B" w14:textId="77777777" w:rsidR="00EE1BB7" w:rsidRPr="00481D2D" w:rsidRDefault="00EE1BB7" w:rsidP="00EE1BB7">
      <w:pPr>
        <w:pStyle w:val="NO"/>
        <w:rPr>
          <w:lang w:eastAsia="ja-JP"/>
        </w:rPr>
      </w:pPr>
      <w:r w:rsidRPr="00481D2D">
        <w:rPr>
          <w:rFonts w:hint="eastAsia"/>
          <w:lang w:eastAsia="ja-JP"/>
        </w:rPr>
        <w:t>NOTE</w:t>
      </w:r>
      <w:r w:rsidRPr="00481D2D">
        <w:rPr>
          <w:lang w:eastAsia="ja-JP"/>
        </w:rPr>
        <w:t> </w:t>
      </w:r>
      <w:r w:rsidRPr="00481D2D">
        <w:rPr>
          <w:rFonts w:hint="eastAsia"/>
          <w:lang w:eastAsia="ja-JP"/>
        </w:rPr>
        <w:t>3:</w:t>
      </w:r>
      <w:r w:rsidRPr="00481D2D">
        <w:rPr>
          <w:lang w:eastAsia="ja-JP"/>
        </w:rPr>
        <w:tab/>
        <w:t>An example where an ISC-GW removes t</w:t>
      </w:r>
      <w:r w:rsidRPr="00481D2D">
        <w:rPr>
          <w:rFonts w:hint="eastAsia"/>
          <w:lang w:eastAsia="ja-JP"/>
        </w:rPr>
        <w:t>he</w:t>
      </w:r>
      <w:r w:rsidRPr="00481D2D">
        <w:rPr>
          <w:lang w:eastAsia="ja-JP"/>
        </w:rPr>
        <w:t xml:space="preserve"> P-C</w:t>
      </w:r>
      <w:r w:rsidRPr="00481D2D">
        <w:rPr>
          <w:rFonts w:hint="eastAsia"/>
          <w:lang w:eastAsia="ja-JP"/>
        </w:rPr>
        <w:t>harging-</w:t>
      </w:r>
      <w:r w:rsidRPr="00481D2D">
        <w:rPr>
          <w:lang w:eastAsia="ja-JP"/>
        </w:rPr>
        <w:t>V</w:t>
      </w:r>
      <w:r w:rsidRPr="00481D2D">
        <w:rPr>
          <w:rFonts w:hint="eastAsia"/>
          <w:lang w:eastAsia="ja-JP"/>
        </w:rPr>
        <w:t xml:space="preserve">ector header field </w:t>
      </w:r>
      <w:r w:rsidRPr="00481D2D">
        <w:rPr>
          <w:lang w:eastAsia="ja-JP"/>
        </w:rPr>
        <w:t xml:space="preserve">is </w:t>
      </w:r>
      <w:r w:rsidRPr="00481D2D">
        <w:rPr>
          <w:rFonts w:hint="eastAsia"/>
          <w:lang w:eastAsia="ja-JP"/>
        </w:rPr>
        <w:t>where</w:t>
      </w:r>
      <w:r w:rsidRPr="00481D2D">
        <w:rPr>
          <w:lang w:eastAsia="ja-JP"/>
        </w:rPr>
        <w:t xml:space="preserve"> the request is forwarde</w:t>
      </w:r>
      <w:r w:rsidRPr="00481D2D">
        <w:rPr>
          <w:rFonts w:hint="eastAsia"/>
          <w:lang w:eastAsia="ja-JP"/>
        </w:rPr>
        <w:t>d</w:t>
      </w:r>
      <w:r w:rsidRPr="00481D2D">
        <w:rPr>
          <w:lang w:eastAsia="ja-JP"/>
        </w:rPr>
        <w:t xml:space="preserve"> to outside the trust domain</w:t>
      </w:r>
      <w:r w:rsidRPr="00481D2D">
        <w:rPr>
          <w:rFonts w:hint="eastAsia"/>
          <w:lang w:eastAsia="ja-JP"/>
        </w:rPr>
        <w:t>.</w:t>
      </w:r>
    </w:p>
    <w:p w14:paraId="14717D44" w14:textId="77777777" w:rsidR="00272199" w:rsidRPr="00481D2D" w:rsidRDefault="003B4D26" w:rsidP="00272199">
      <w:pPr>
        <w:pStyle w:val="B1"/>
      </w:pPr>
      <w:r w:rsidRPr="00481D2D">
        <w:t>10</w:t>
      </w:r>
      <w:r w:rsidR="00272199" w:rsidRPr="00481D2D">
        <w:t>)</w:t>
      </w:r>
      <w:r w:rsidR="00272199" w:rsidRPr="00481D2D">
        <w:tab/>
        <w:t>remove the P-Charging-Function-Addresses header fields, if present, prior to forwarding the message;</w:t>
      </w:r>
    </w:p>
    <w:p w14:paraId="60DF5917" w14:textId="77777777" w:rsidR="00272199" w:rsidRPr="00481D2D" w:rsidRDefault="00272199" w:rsidP="00272199">
      <w:r w:rsidRPr="00481D2D">
        <w:t>and forwards the request according to RFC 3261 [26].</w:t>
      </w:r>
    </w:p>
    <w:p w14:paraId="7369BAD1" w14:textId="77777777" w:rsidR="00272199" w:rsidRPr="00481D2D" w:rsidRDefault="00272199" w:rsidP="00272199">
      <w:pPr>
        <w:pStyle w:val="NO"/>
      </w:pPr>
      <w:r w:rsidRPr="00481D2D">
        <w:t>NOTE </w:t>
      </w:r>
      <w:r w:rsidR="00EE1BB7" w:rsidRPr="00481D2D">
        <w:t>4</w:t>
      </w:r>
      <w:r w:rsidRPr="00481D2D">
        <w:t>:</w:t>
      </w:r>
      <w:r w:rsidRPr="00481D2D">
        <w:tab/>
        <w:t xml:space="preserve">If ISC gateway function processes a request without a pre-defined route (e.g. the subscription to reg event package originated by the AS), </w:t>
      </w:r>
      <w:r w:rsidRPr="00481D2D">
        <w:rPr>
          <w:rFonts w:eastAsia="MS Mincho"/>
        </w:rPr>
        <w:t>the next-hop address can be either obtained as specified in RFC 3263 [27A] or be provisioned in the ISC gateway function.</w:t>
      </w:r>
    </w:p>
    <w:p w14:paraId="3A30E09B" w14:textId="77777777" w:rsidR="00272199" w:rsidRPr="00481D2D" w:rsidRDefault="00272199" w:rsidP="00272199">
      <w:pPr>
        <w:rPr>
          <w:snapToGrid w:val="0"/>
        </w:rPr>
      </w:pPr>
      <w:r w:rsidRPr="00481D2D">
        <w:t>When the ISC gateway function receives an INVITE request, the ISC gateway function may require the periodic refreshment of the session to avoid hung states in the ISC gateway function. If the ISC gateway function requires the session to be refreshed, the ISC gateway function shall apply the procedures described in RFC 4028 [58]</w:t>
      </w:r>
      <w:r w:rsidRPr="00481D2D">
        <w:rPr>
          <w:snapToGrid w:val="0"/>
        </w:rPr>
        <w:t xml:space="preserve"> clause 8.</w:t>
      </w:r>
    </w:p>
    <w:p w14:paraId="00257DBE" w14:textId="77777777" w:rsidR="00272199" w:rsidRPr="00481D2D" w:rsidRDefault="00272199" w:rsidP="00272199">
      <w:pPr>
        <w:pStyle w:val="NO"/>
      </w:pPr>
      <w:r w:rsidRPr="00481D2D">
        <w:t>NOTE </w:t>
      </w:r>
      <w:r w:rsidR="00EE1BB7" w:rsidRPr="00481D2D">
        <w:t>5</w:t>
      </w:r>
      <w:r w:rsidRPr="00481D2D">
        <w:t>:</w:t>
      </w:r>
      <w:r w:rsidRPr="00481D2D">
        <w:tab/>
        <w:t>Requesting the session to be refreshed requires support by at least one of the UEs. This functionality cannot automatically be granted, i.e. at least one of the involved UEs needs to support it.</w:t>
      </w:r>
    </w:p>
    <w:p w14:paraId="395596EC" w14:textId="77777777" w:rsidR="00272199" w:rsidRPr="00481D2D" w:rsidRDefault="00272199" w:rsidP="00272199">
      <w:r w:rsidRPr="00481D2D">
        <w:t>When the ISC gateway function receives a response to any of the requests handled in this subclause, then the ISC gateway function shall:</w:t>
      </w:r>
    </w:p>
    <w:p w14:paraId="238BBEB8" w14:textId="77777777" w:rsidR="00272199" w:rsidRPr="00481D2D" w:rsidRDefault="00272199" w:rsidP="00272199">
      <w:pPr>
        <w:pStyle w:val="B1"/>
      </w:pPr>
      <w:r w:rsidRPr="00481D2D">
        <w:t>1)</w:t>
      </w:r>
      <w:r w:rsidRPr="00481D2D">
        <w:tab/>
        <w:t>in the P-Charging-Vector header field, subject to operator policy, reinsert any parameters that were removed and stored. In addition, where the operator policy requires it, include on behalf of the supported application server a type 3 "term-</w:t>
      </w:r>
      <w:proofErr w:type="spellStart"/>
      <w:r w:rsidRPr="00481D2D">
        <w:t>ioi</w:t>
      </w:r>
      <w:proofErr w:type="spellEnd"/>
      <w:r w:rsidRPr="00481D2D">
        <w:t>" header field parameter. This IOI may represent either the network of the ISC gateway function or the network providing the AS.</w:t>
      </w:r>
    </w:p>
    <w:p w14:paraId="432058AF" w14:textId="77777777" w:rsidR="003B4D26" w:rsidRPr="00481D2D" w:rsidRDefault="003B4D26" w:rsidP="003B4D26">
      <w:r w:rsidRPr="00481D2D">
        <w:t xml:space="preserve">In responses, </w:t>
      </w:r>
      <w:r w:rsidR="00403357" w:rsidRPr="00481D2D">
        <w:t>if "</w:t>
      </w:r>
      <w:proofErr w:type="spellStart"/>
      <w:r w:rsidR="00403357" w:rsidRPr="00481D2D">
        <w:t>fe</w:t>
      </w:r>
      <w:proofErr w:type="spellEnd"/>
      <w:r w:rsidR="00403357" w:rsidRPr="00481D2D">
        <w:t>-identifier" header field parameter of P-Charging-Vector header field is applied in the operator domain</w:t>
      </w:r>
      <w:r w:rsidRPr="00481D2D">
        <w:t>, the ISC gateway function acting as an exit point shall:</w:t>
      </w:r>
    </w:p>
    <w:p w14:paraId="4AF7021F" w14:textId="77777777" w:rsidR="003B4D26" w:rsidRPr="00481D2D" w:rsidRDefault="003B4D26" w:rsidP="003B4D26">
      <w:pPr>
        <w:pStyle w:val="B1"/>
      </w:pPr>
      <w:r w:rsidRPr="00481D2D">
        <w:t>-</w:t>
      </w:r>
      <w:r w:rsidRPr="00481D2D">
        <w:tab/>
        <w:t>delete in the P-Charging-Vector header field any received "</w:t>
      </w:r>
      <w:proofErr w:type="spellStart"/>
      <w:r w:rsidRPr="00481D2D">
        <w:t>fe</w:t>
      </w:r>
      <w:proofErr w:type="spellEnd"/>
      <w:r w:rsidRPr="00481D2D">
        <w:t>-identifier" header field parameter; and</w:t>
      </w:r>
    </w:p>
    <w:p w14:paraId="01194338" w14:textId="77777777" w:rsidR="003B4D26" w:rsidRPr="00481D2D" w:rsidRDefault="003B4D26" w:rsidP="003B4D26">
      <w:pPr>
        <w:pStyle w:val="B1"/>
      </w:pPr>
      <w:r w:rsidRPr="00481D2D">
        <w:t>-</w:t>
      </w:r>
      <w:r w:rsidRPr="00481D2D">
        <w:tab/>
        <w:t xml:space="preserve">add the </w:t>
      </w:r>
      <w:proofErr w:type="spellStart"/>
      <w:r w:rsidRPr="00481D2D">
        <w:t>stored"fe</w:t>
      </w:r>
      <w:proofErr w:type="spellEnd"/>
      <w:r w:rsidRPr="00481D2D">
        <w:t>-identifier" to the P-Charging-Vector header field and include its own address or identifier as an "</w:t>
      </w:r>
      <w:proofErr w:type="spellStart"/>
      <w:r w:rsidRPr="00481D2D">
        <w:t>fe-addr</w:t>
      </w:r>
      <w:proofErr w:type="spellEnd"/>
      <w:r w:rsidRPr="00481D2D">
        <w:t>" element of the "</w:t>
      </w:r>
      <w:proofErr w:type="spellStart"/>
      <w:r w:rsidRPr="00481D2D">
        <w:t>fe</w:t>
      </w:r>
      <w:proofErr w:type="spellEnd"/>
      <w:r w:rsidRPr="00481D2D">
        <w:t>-identifier" header field parameter of the P-Charging-Vector header.</w:t>
      </w:r>
    </w:p>
    <w:p w14:paraId="41347AA9" w14:textId="77777777" w:rsidR="00272199" w:rsidRPr="00481D2D" w:rsidRDefault="00272199" w:rsidP="00272199">
      <w:r w:rsidRPr="00481D2D">
        <w:t>With the exception of 305 (Use Proxy) responses, the ISC gateway function shall not recurse on 3xx responses.</w:t>
      </w:r>
    </w:p>
    <w:p w14:paraId="15526B88" w14:textId="77777777" w:rsidR="00FE05D6" w:rsidRPr="00481D2D" w:rsidRDefault="00FE05D6" w:rsidP="005D46C4">
      <w:pPr>
        <w:pStyle w:val="Heading4"/>
      </w:pPr>
      <w:bookmarkStart w:id="1156" w:name="_CR5_13_2_4"/>
      <w:bookmarkStart w:id="1157" w:name="_Toc146257110"/>
      <w:bookmarkEnd w:id="1156"/>
      <w:r w:rsidRPr="00481D2D">
        <w:t>5.13.2.4</w:t>
      </w:r>
      <w:r w:rsidRPr="00481D2D">
        <w:tab/>
        <w:t>Subsequent requests</w:t>
      </w:r>
      <w:bookmarkEnd w:id="1157"/>
    </w:p>
    <w:p w14:paraId="15F3FFF3" w14:textId="77777777" w:rsidR="00272199" w:rsidRPr="00481D2D" w:rsidRDefault="00272199" w:rsidP="00272199">
      <w:r w:rsidRPr="00481D2D">
        <w:t>Upon receipt of a subsequent request, the ISC gateway function shall:</w:t>
      </w:r>
    </w:p>
    <w:p w14:paraId="4CAEC1F4" w14:textId="77777777" w:rsidR="00272199" w:rsidRPr="00481D2D" w:rsidRDefault="00272199" w:rsidP="00272199">
      <w:pPr>
        <w:pStyle w:val="B1"/>
      </w:pPr>
      <w:r w:rsidRPr="00481D2D">
        <w:t>1)</w:t>
      </w:r>
      <w:r w:rsidRPr="00481D2D">
        <w:tab/>
        <w:t>if the request is an INVITE request, respond with a 100 (Trying) provisional response;</w:t>
      </w:r>
    </w:p>
    <w:p w14:paraId="67537BB7" w14:textId="77777777" w:rsidR="00272199" w:rsidRPr="00481D2D" w:rsidRDefault="00272199" w:rsidP="00272199">
      <w:pPr>
        <w:pStyle w:val="B1"/>
      </w:pPr>
      <w:r w:rsidRPr="00481D2D">
        <w:t>2)</w:t>
      </w:r>
      <w:r w:rsidRPr="00481D2D">
        <w:tab/>
        <w:t>if the request is a NOTIFY request with the Subscription-State header field set to "terminated"</w:t>
      </w:r>
      <w:r w:rsidR="0099243A" w:rsidRPr="00481D2D">
        <w:t xml:space="preserve"> </w:t>
      </w:r>
      <w:r w:rsidRPr="00481D2D">
        <w:t>and the ISC gateway function has retained the SIP dialog state information for the associated subscription, once the NOTIFY transaction is terminated, the ISC gateway function can remove all the stored information related to the associated subscription;</w:t>
      </w:r>
    </w:p>
    <w:p w14:paraId="08BDFFAA" w14:textId="77777777" w:rsidR="00272199" w:rsidRPr="00481D2D" w:rsidRDefault="00272199" w:rsidP="00272199">
      <w:pPr>
        <w:pStyle w:val="B1"/>
      </w:pPr>
      <w:r w:rsidRPr="00481D2D">
        <w:t>3)</w:t>
      </w:r>
      <w:r w:rsidRPr="00481D2D">
        <w:tab/>
        <w:t xml:space="preserve">if the request is a target refresh request and the ISC gateway function is configured to perform application level gateway and/or transport plane control functionalities, save the Contact and </w:t>
      </w:r>
      <w:proofErr w:type="spellStart"/>
      <w:r w:rsidRPr="00481D2D">
        <w:t>CSeq</w:t>
      </w:r>
      <w:proofErr w:type="spellEnd"/>
      <w:r w:rsidRPr="00481D2D">
        <w:t xml:space="preserve"> header field values received in the request such that the ISC gateway function is able to release the session if needed; and</w:t>
      </w:r>
    </w:p>
    <w:p w14:paraId="7C05CA9C" w14:textId="77777777" w:rsidR="00272199" w:rsidRPr="00481D2D" w:rsidRDefault="00272199" w:rsidP="00272199">
      <w:pPr>
        <w:pStyle w:val="B1"/>
      </w:pPr>
      <w:r w:rsidRPr="00481D2D">
        <w:t>4)</w:t>
      </w:r>
      <w:r w:rsidRPr="00481D2D">
        <w:tab/>
        <w:t xml:space="preserve">if the subsequent request is other than a target refresh request (including requests relating to an existing dialog where the method is unknown) and the ISC gateway function is configured to perform application level gateway and/or transport plane control functionalities, save the Contact and </w:t>
      </w:r>
      <w:proofErr w:type="spellStart"/>
      <w:r w:rsidRPr="00481D2D">
        <w:t>CSeq</w:t>
      </w:r>
      <w:proofErr w:type="spellEnd"/>
      <w:r w:rsidRPr="00481D2D">
        <w:t xml:space="preserve"> header field values received in the request such that the ISC gateway function is able to release the session if needed;</w:t>
      </w:r>
    </w:p>
    <w:p w14:paraId="053AC92C" w14:textId="77777777" w:rsidR="00272199" w:rsidRPr="00481D2D" w:rsidRDefault="00272199" w:rsidP="00272199">
      <w:r w:rsidRPr="00481D2D">
        <w:t>and forwards the request, based on the topmost Route header field, in accordance with the procedures of RFC 3261 [26].</w:t>
      </w:r>
    </w:p>
    <w:p w14:paraId="3B445242" w14:textId="77777777" w:rsidR="00FE05D6" w:rsidRPr="00481D2D" w:rsidRDefault="00FE05D6" w:rsidP="005D46C4">
      <w:pPr>
        <w:pStyle w:val="Heading4"/>
      </w:pPr>
      <w:bookmarkStart w:id="1158" w:name="_CR5_13_2_5"/>
      <w:bookmarkStart w:id="1159" w:name="_Toc146257111"/>
      <w:bookmarkEnd w:id="1158"/>
      <w:r w:rsidRPr="00481D2D">
        <w:t>5.13.2.5</w:t>
      </w:r>
      <w:r w:rsidRPr="00481D2D">
        <w:tab/>
        <w:t>Call release initiated by ISC gateway function</w:t>
      </w:r>
      <w:bookmarkEnd w:id="1159"/>
    </w:p>
    <w:p w14:paraId="47148D6F" w14:textId="77777777" w:rsidR="00272199" w:rsidRPr="00481D2D" w:rsidRDefault="00272199" w:rsidP="00272199">
      <w:r w:rsidRPr="00481D2D">
        <w:t>If the ISC gateway function provides transport plane control functionality and receives an indication of a transport plane related error the ISC gateway function may:</w:t>
      </w:r>
    </w:p>
    <w:p w14:paraId="7A82C4E5" w14:textId="77777777" w:rsidR="00272199" w:rsidRPr="00481D2D" w:rsidRDefault="00272199" w:rsidP="00272199">
      <w:pPr>
        <w:pStyle w:val="B1"/>
      </w:pPr>
      <w:r w:rsidRPr="00481D2D">
        <w:t>1)</w:t>
      </w:r>
      <w:r w:rsidRPr="00481D2D">
        <w:tab/>
        <w:t>generate a BYE request for the terminating side based on information saved for the related dialog; and</w:t>
      </w:r>
    </w:p>
    <w:p w14:paraId="05C882C6" w14:textId="77777777" w:rsidR="00272199" w:rsidRPr="00481D2D" w:rsidRDefault="00272199" w:rsidP="00272199">
      <w:pPr>
        <w:pStyle w:val="B1"/>
      </w:pPr>
      <w:r w:rsidRPr="00481D2D">
        <w:t>2)</w:t>
      </w:r>
      <w:r w:rsidRPr="00481D2D">
        <w:tab/>
        <w:t>generate a BYE request for the originating side based on the information saved for the related dialog.</w:t>
      </w:r>
    </w:p>
    <w:p w14:paraId="784DA9E3" w14:textId="77777777" w:rsidR="00272199" w:rsidRPr="00481D2D" w:rsidRDefault="00272199" w:rsidP="00272199">
      <w:pPr>
        <w:pStyle w:val="NO"/>
      </w:pPr>
      <w:r w:rsidRPr="00481D2D">
        <w:t>NOTE:</w:t>
      </w:r>
      <w:r w:rsidRPr="00481D2D">
        <w:tab/>
        <w:t xml:space="preserve">Transport plane related errors can be indicated from e.g. </w:t>
      </w:r>
      <w:proofErr w:type="spellStart"/>
      <w:r w:rsidRPr="00481D2D">
        <w:t>TrGW</w:t>
      </w:r>
      <w:proofErr w:type="spellEnd"/>
      <w:r w:rsidRPr="00481D2D">
        <w:t>. The protocol for indicating transport plane related errors to the ISC gateway function is out of scope of this specification.</w:t>
      </w:r>
    </w:p>
    <w:p w14:paraId="567B6000" w14:textId="77777777" w:rsidR="00272199" w:rsidRPr="00481D2D" w:rsidRDefault="00272199" w:rsidP="00272199">
      <w:r w:rsidRPr="00481D2D">
        <w:t>Upon receipt of the 2xx responses for both BYE requests, the ISC gateway function shall release all information related to the dialog and the related multimedia session.</w:t>
      </w:r>
    </w:p>
    <w:p w14:paraId="561EC7A0" w14:textId="77777777" w:rsidR="00FE05D6" w:rsidRPr="00481D2D" w:rsidRDefault="00FE05D6" w:rsidP="005D46C4">
      <w:pPr>
        <w:pStyle w:val="Heading3"/>
      </w:pPr>
      <w:bookmarkStart w:id="1160" w:name="_CR5_13_3"/>
      <w:bookmarkStart w:id="1161" w:name="_Toc146257112"/>
      <w:bookmarkEnd w:id="1160"/>
      <w:r w:rsidRPr="00481D2D">
        <w:t>5.13.3</w:t>
      </w:r>
      <w:r w:rsidRPr="00481D2D">
        <w:tab/>
        <w:t>ISC gateway function as an entry point</w:t>
      </w:r>
      <w:bookmarkEnd w:id="1161"/>
    </w:p>
    <w:p w14:paraId="75DD26FA" w14:textId="77777777" w:rsidR="00FE05D6" w:rsidRPr="00481D2D" w:rsidRDefault="00FE05D6" w:rsidP="005D46C4">
      <w:pPr>
        <w:pStyle w:val="Heading4"/>
      </w:pPr>
      <w:bookmarkStart w:id="1162" w:name="_CR5_13_3_1"/>
      <w:bookmarkStart w:id="1163" w:name="_Toc146257113"/>
      <w:bookmarkEnd w:id="1162"/>
      <w:r w:rsidRPr="00481D2D">
        <w:t>5.13.3.1</w:t>
      </w:r>
      <w:r w:rsidRPr="00481D2D">
        <w:tab/>
        <w:t>Registration</w:t>
      </w:r>
      <w:bookmarkEnd w:id="1163"/>
    </w:p>
    <w:p w14:paraId="402D4D91" w14:textId="77777777" w:rsidR="00FE05D6" w:rsidRPr="00481D2D" w:rsidRDefault="00FE05D6" w:rsidP="00FE05D6">
      <w:r w:rsidRPr="00481D2D">
        <w:t>There are no specific requirements for the REGISTER method, i.e. the REGISTER method is treated as for other SIP methods.</w:t>
      </w:r>
    </w:p>
    <w:p w14:paraId="25057A2F" w14:textId="77777777" w:rsidR="00FE05D6" w:rsidRPr="00481D2D" w:rsidRDefault="00FE05D6" w:rsidP="005D46C4">
      <w:pPr>
        <w:pStyle w:val="Heading4"/>
      </w:pPr>
      <w:bookmarkStart w:id="1164" w:name="_CR5_13_3_2"/>
      <w:bookmarkStart w:id="1165" w:name="_Toc146257114"/>
      <w:bookmarkEnd w:id="1164"/>
      <w:r w:rsidRPr="00481D2D">
        <w:t>5.13.3.2</w:t>
      </w:r>
      <w:r w:rsidRPr="00481D2D">
        <w:tab/>
        <w:t>General</w:t>
      </w:r>
      <w:bookmarkEnd w:id="1165"/>
    </w:p>
    <w:p w14:paraId="5E2D33FD" w14:textId="77777777" w:rsidR="00272199" w:rsidRPr="00481D2D" w:rsidRDefault="00272199" w:rsidP="00272199">
      <w:r w:rsidRPr="00481D2D">
        <w:t xml:space="preserve">This subclause applies for requests sent from the AS to the S-CSCF via the ISC gateway function. Such requests come from the AS </w:t>
      </w:r>
      <w:proofErr w:type="spellStart"/>
      <w:r w:rsidRPr="00481D2D">
        <w:t>as</w:t>
      </w:r>
      <w:proofErr w:type="spellEnd"/>
      <w:r w:rsidRPr="00481D2D">
        <w:t xml:space="preserve"> a result of a request received from the S-CSCF and forwarded by the ISC gateway function.</w:t>
      </w:r>
    </w:p>
    <w:p w14:paraId="073065BA" w14:textId="77777777" w:rsidR="00FE05D6" w:rsidRPr="00481D2D" w:rsidRDefault="00FE05D6" w:rsidP="00FE05D6">
      <w:r w:rsidRPr="00481D2D">
        <w:t>For all SIP transactions identified:</w:t>
      </w:r>
    </w:p>
    <w:p w14:paraId="66BB4ADD" w14:textId="77777777" w:rsidR="00FE05D6" w:rsidRPr="00481D2D" w:rsidRDefault="00FE05D6" w:rsidP="00FE05D6">
      <w:pPr>
        <w:pStyle w:val="B1"/>
      </w:pPr>
      <w:r w:rsidRPr="00481D2D">
        <w:t>-</w:t>
      </w:r>
      <w:r w:rsidRPr="00481D2D">
        <w:tab/>
        <w:t>if priority is supported (NOTE), as containing an authorised Resource-Priority header field or a temporarily authorised Resource-Priority header field, or, if such an option is supported, relating to a dialog which previously contained an authorised Resource-Priority header field, the ISC gateway function shall give priority over other transactions or dialogs. This allows special treatment of such transactions or dialogs.</w:t>
      </w:r>
      <w:r w:rsidR="00692184" w:rsidRPr="00481D2D">
        <w:t xml:space="preserve"> If priority is supported, the ISC gateway function shall adjust the priority treatment of transactions or dialogs according to the most recently received authorized Resource-Priority header field or backwards indication value.</w:t>
      </w:r>
    </w:p>
    <w:p w14:paraId="3A33E643" w14:textId="77777777" w:rsidR="00FE05D6" w:rsidRPr="00481D2D" w:rsidRDefault="00FE05D6" w:rsidP="00FE05D6">
      <w:pPr>
        <w:pStyle w:val="NO"/>
      </w:pPr>
      <w:r w:rsidRPr="00481D2D">
        <w:t>NOTE:</w:t>
      </w:r>
      <w:r w:rsidRPr="00481D2D">
        <w:tab/>
        <w:t>The special treatment can include filtering, higher priority processing, routeing, call gapping. The exact meaning of priority is not defined further in this document, but is left to national regulation and network configuration.</w:t>
      </w:r>
    </w:p>
    <w:p w14:paraId="74157A58" w14:textId="77777777" w:rsidR="00FE05D6" w:rsidRPr="00481D2D" w:rsidRDefault="00FE05D6" w:rsidP="005D46C4">
      <w:pPr>
        <w:pStyle w:val="Heading4"/>
      </w:pPr>
      <w:bookmarkStart w:id="1166" w:name="_CR5_13_3_3"/>
      <w:bookmarkStart w:id="1167" w:name="_Toc146257115"/>
      <w:bookmarkEnd w:id="1166"/>
      <w:r w:rsidRPr="00481D2D">
        <w:t>5.13.3.3</w:t>
      </w:r>
      <w:r w:rsidRPr="00481D2D">
        <w:tab/>
        <w:t>Initial requests</w:t>
      </w:r>
      <w:bookmarkEnd w:id="1167"/>
    </w:p>
    <w:p w14:paraId="77037249" w14:textId="77777777" w:rsidR="00272199" w:rsidRPr="00481D2D" w:rsidRDefault="00272199" w:rsidP="00272199">
      <w:r w:rsidRPr="00481D2D">
        <w:t>Upon receipt of:</w:t>
      </w:r>
    </w:p>
    <w:p w14:paraId="5A443F26" w14:textId="77777777" w:rsidR="00272199" w:rsidRPr="00481D2D" w:rsidRDefault="00272199" w:rsidP="00272199">
      <w:pPr>
        <w:pStyle w:val="B1"/>
      </w:pPr>
      <w:r w:rsidRPr="00481D2D">
        <w:t>-</w:t>
      </w:r>
      <w:r w:rsidRPr="00481D2D">
        <w:tab/>
        <w:t>an initial request for a dialog;</w:t>
      </w:r>
    </w:p>
    <w:p w14:paraId="07376C8D" w14:textId="77777777" w:rsidR="00272199" w:rsidRPr="00481D2D" w:rsidRDefault="00272199" w:rsidP="00272199">
      <w:pPr>
        <w:pStyle w:val="B1"/>
      </w:pPr>
      <w:r w:rsidRPr="00481D2D">
        <w:t>-</w:t>
      </w:r>
      <w:r w:rsidRPr="00481D2D">
        <w:tab/>
        <w:t>a request for a standalone transaction; or</w:t>
      </w:r>
    </w:p>
    <w:p w14:paraId="744C053B" w14:textId="77777777" w:rsidR="00272199" w:rsidRPr="00481D2D" w:rsidRDefault="00272199" w:rsidP="00272199">
      <w:pPr>
        <w:pStyle w:val="B1"/>
      </w:pPr>
      <w:r w:rsidRPr="00481D2D">
        <w:t>-</w:t>
      </w:r>
      <w:r w:rsidRPr="00481D2D">
        <w:tab/>
        <w:t>a request for an unknown method that does not relate to an existing dialog;</w:t>
      </w:r>
    </w:p>
    <w:p w14:paraId="2371A87D" w14:textId="77777777" w:rsidR="00272199" w:rsidRPr="00481D2D" w:rsidRDefault="00272199" w:rsidP="00272199">
      <w:r w:rsidRPr="00481D2D">
        <w:t>the ISC gateway function shall verify whether the request is arrived from a trusted domain or not. If the request arrived from an untrusted domain, then the ISC gateway function shall:</w:t>
      </w:r>
    </w:p>
    <w:p w14:paraId="5A598738" w14:textId="77777777" w:rsidR="00272199" w:rsidRPr="00481D2D" w:rsidRDefault="00272199" w:rsidP="00272199">
      <w:pPr>
        <w:pStyle w:val="B1"/>
      </w:pPr>
      <w:r w:rsidRPr="00481D2D">
        <w:t>-</w:t>
      </w:r>
      <w:r w:rsidRPr="00481D2D">
        <w:tab/>
        <w:t>remove all P-Charging-Vector header fields and all P-Charging-Function-Addresses header fields the request may contain.</w:t>
      </w:r>
    </w:p>
    <w:p w14:paraId="37A557F2" w14:textId="77777777" w:rsidR="00272199" w:rsidRPr="00481D2D" w:rsidRDefault="00272199" w:rsidP="00272199">
      <w:r w:rsidRPr="00481D2D">
        <w:t>Upon receipt of:</w:t>
      </w:r>
    </w:p>
    <w:p w14:paraId="5D2BA844" w14:textId="77777777" w:rsidR="00272199" w:rsidRPr="00481D2D" w:rsidRDefault="00272199" w:rsidP="00272199">
      <w:pPr>
        <w:pStyle w:val="B1"/>
      </w:pPr>
      <w:r w:rsidRPr="00481D2D">
        <w:t>-</w:t>
      </w:r>
      <w:r w:rsidRPr="00481D2D">
        <w:tab/>
        <w:t>an initial request for a dialog;</w:t>
      </w:r>
    </w:p>
    <w:p w14:paraId="6EE3323C" w14:textId="77777777" w:rsidR="00272199" w:rsidRPr="00481D2D" w:rsidRDefault="00272199" w:rsidP="00272199">
      <w:pPr>
        <w:pStyle w:val="B1"/>
      </w:pPr>
      <w:r w:rsidRPr="00481D2D">
        <w:t>-</w:t>
      </w:r>
      <w:r w:rsidRPr="00481D2D">
        <w:tab/>
        <w:t>a request for a standalone transaction except the REGISTER request; or</w:t>
      </w:r>
    </w:p>
    <w:p w14:paraId="1D0B1977" w14:textId="77777777" w:rsidR="00272199" w:rsidRPr="00481D2D" w:rsidRDefault="00272199" w:rsidP="00272199">
      <w:pPr>
        <w:pStyle w:val="B1"/>
      </w:pPr>
      <w:r w:rsidRPr="00481D2D">
        <w:t>-</w:t>
      </w:r>
      <w:r w:rsidRPr="00481D2D">
        <w:tab/>
        <w:t>a request for an unknown method that does not relate to an existing dialog;</w:t>
      </w:r>
    </w:p>
    <w:p w14:paraId="4DDCB2D6" w14:textId="77777777" w:rsidR="00272199" w:rsidRPr="00481D2D" w:rsidRDefault="00272199" w:rsidP="00272199">
      <w:r w:rsidRPr="00481D2D">
        <w:t>the ISC gateway function shall:</w:t>
      </w:r>
    </w:p>
    <w:p w14:paraId="26C595F5" w14:textId="77777777" w:rsidR="00272199" w:rsidRPr="00481D2D" w:rsidRDefault="00272199" w:rsidP="00272199">
      <w:pPr>
        <w:pStyle w:val="B1"/>
      </w:pPr>
      <w:r w:rsidRPr="00481D2D">
        <w:t>1)</w:t>
      </w:r>
      <w:r w:rsidRPr="00481D2D">
        <w:tab/>
        <w:t>if the request is an INVITE request, respond with a 100 (Trying) provisional response;</w:t>
      </w:r>
    </w:p>
    <w:p w14:paraId="0516A628" w14:textId="77777777" w:rsidR="00272199" w:rsidRPr="00481D2D" w:rsidRDefault="00272199" w:rsidP="00272199">
      <w:pPr>
        <w:pStyle w:val="B1"/>
      </w:pPr>
      <w:r w:rsidRPr="00481D2D">
        <w:t>2)</w:t>
      </w:r>
      <w:r w:rsidRPr="00481D2D">
        <w:tab/>
        <w:t>remove the topmost entry from the Route header field in accordance with RFC 3261 [26] procedures for processing Route header fields;</w:t>
      </w:r>
    </w:p>
    <w:p w14:paraId="50F11151" w14:textId="77777777" w:rsidR="00272199" w:rsidRPr="00481D2D" w:rsidRDefault="00272199" w:rsidP="00272199">
      <w:pPr>
        <w:pStyle w:val="B1"/>
      </w:pPr>
      <w:r w:rsidRPr="00481D2D">
        <w:t>3)</w:t>
      </w:r>
      <w:r w:rsidRPr="00481D2D">
        <w:tab/>
        <w:t>if a P-Private-Network-Indication header field is included in the request, check whether the configured information allows the receipt of private network traffic from this source. If private network traffic is allowed, the ISC gateway function shall check whether the received domain name in any included P-Private-Network-Indication header field in the request is the same as the domain name associated with that configured information. If private network traffic is not allowed, or the received domain name does not match, then the ISC gateway function shall remove the P-Private-Network-Indication header field;</w:t>
      </w:r>
    </w:p>
    <w:p w14:paraId="4B322086" w14:textId="77777777" w:rsidR="00272199" w:rsidRPr="00481D2D" w:rsidRDefault="00272199" w:rsidP="00272199">
      <w:pPr>
        <w:pStyle w:val="B1"/>
      </w:pPr>
      <w:r w:rsidRPr="00481D2D">
        <w:t>4)</w:t>
      </w:r>
      <w:r w:rsidRPr="00481D2D">
        <w:tab/>
        <w:t>if the initiator of the request is understood from configured information to always send and receive private network traffic from this source, insert a P-Private-Network-Indication header field containing the domain name associated with that configured information;</w:t>
      </w:r>
    </w:p>
    <w:p w14:paraId="5D169530" w14:textId="77777777" w:rsidR="00272199" w:rsidRPr="00481D2D" w:rsidRDefault="00272199" w:rsidP="00272199">
      <w:pPr>
        <w:pStyle w:val="B1"/>
      </w:pPr>
      <w:r w:rsidRPr="00481D2D">
        <w:t>5)</w:t>
      </w:r>
      <w:r w:rsidRPr="00481D2D">
        <w:tab/>
        <w:t xml:space="preserve">if the request is an INVITE request and the ISC gateway function is configured to perform application level gateway and/or transport plane control functionalities, then the ISC gateway function shall save the Contact, </w:t>
      </w:r>
      <w:proofErr w:type="spellStart"/>
      <w:r w:rsidRPr="00481D2D">
        <w:t>CSeq</w:t>
      </w:r>
      <w:proofErr w:type="spellEnd"/>
      <w:r w:rsidRPr="00481D2D">
        <w:t xml:space="preserve"> and Record-Route header field values received in the request such that the ISC gateway function is able to release the session if needed;</w:t>
      </w:r>
    </w:p>
    <w:p w14:paraId="46662A7A" w14:textId="77777777" w:rsidR="00272199" w:rsidRPr="00481D2D" w:rsidRDefault="00272199" w:rsidP="00272199">
      <w:pPr>
        <w:pStyle w:val="B1"/>
      </w:pPr>
      <w:r w:rsidRPr="00481D2D">
        <w:t>6)</w:t>
      </w:r>
      <w:r w:rsidRPr="00481D2D">
        <w:tab/>
        <w:t>If the request is a SUBSCRIBE and the ISC gateway function does not need to act as B2BUA, based on operator policy, the ISC gateway function shall determine whether or not to retain, for the related subscription, the SIP dialog state information and the duration information; and</w:t>
      </w:r>
    </w:p>
    <w:p w14:paraId="58787491" w14:textId="77777777" w:rsidR="00272199" w:rsidRPr="00481D2D" w:rsidRDefault="00272199" w:rsidP="00272199">
      <w:pPr>
        <w:pStyle w:val="NO"/>
      </w:pPr>
      <w:r w:rsidRPr="00481D2D">
        <w:t>NOTE 1:</w:t>
      </w:r>
      <w:r w:rsidRPr="00481D2D">
        <w:tab/>
        <w:t>The event package name can be taken into account to decide whether or not the SIP dialog state and the subscription duration information needs to be retained.</w:t>
      </w:r>
    </w:p>
    <w:p w14:paraId="201CCE3F" w14:textId="77777777" w:rsidR="00272199" w:rsidRPr="00481D2D" w:rsidRDefault="00272199" w:rsidP="00272199">
      <w:pPr>
        <w:pStyle w:val="NO"/>
      </w:pPr>
      <w:r w:rsidRPr="00481D2D">
        <w:t>NOTE 2:</w:t>
      </w:r>
      <w:r w:rsidRPr="00481D2D">
        <w:tab/>
        <w:t xml:space="preserve">The ISC gateway function needs to insert its own </w:t>
      </w:r>
      <w:smartTag w:uri="urn:schemas-microsoft-com:office:smarttags" w:element="stockticker">
        <w:r w:rsidRPr="00481D2D">
          <w:t>URI</w:t>
        </w:r>
      </w:smartTag>
      <w:r w:rsidRPr="00481D2D">
        <w:t xml:space="preserve"> in the Record-Route header field of the </w:t>
      </w:r>
      <w:r w:rsidR="001E39B5" w:rsidRPr="00481D2D">
        <w:t xml:space="preserve">initial </w:t>
      </w:r>
      <w:r w:rsidRPr="00481D2D">
        <w:t xml:space="preserve">SUBSCRIBE request </w:t>
      </w:r>
      <w:r w:rsidR="001E39B5" w:rsidRPr="00481D2D">
        <w:t xml:space="preserve">and all subsequent NOTIFY requests </w:t>
      </w:r>
      <w:r w:rsidRPr="00481D2D">
        <w:t>if it decides to retain the SIP dialog state information.</w:t>
      </w:r>
    </w:p>
    <w:p w14:paraId="0C210C20" w14:textId="77777777" w:rsidR="00272199" w:rsidRPr="00481D2D" w:rsidRDefault="00272199" w:rsidP="00272199">
      <w:pPr>
        <w:pStyle w:val="B1"/>
      </w:pPr>
      <w:r w:rsidRPr="00481D2D">
        <w:t>7)</w:t>
      </w:r>
      <w:r w:rsidRPr="00481D2D">
        <w:tab/>
        <w:t>if the request is an initial request for a dialog and local policy requires the application of ISC gateway function capabilities in subsequent requests, perform record route procedures as specified in RFC 3261 [26];</w:t>
      </w:r>
    </w:p>
    <w:p w14:paraId="6ADAD4CE" w14:textId="77777777" w:rsidR="000B46B6" w:rsidRPr="00481D2D" w:rsidRDefault="00272199" w:rsidP="00272199">
      <w:pPr>
        <w:rPr>
          <w:snapToGrid w:val="0"/>
        </w:rPr>
      </w:pPr>
      <w:r w:rsidRPr="00481D2D">
        <w:t>When the ISC gateway function receives an INVITE request, the ISC gateway function may require the periodic refreshment of the session to avoid hung states in the ISC gateway function. If the ISC gateway function requires the session to be refreshed, the ISC gateway function shall apply the procedures described in RFC 4028 [58]</w:t>
      </w:r>
      <w:r w:rsidRPr="00481D2D">
        <w:rPr>
          <w:snapToGrid w:val="0"/>
        </w:rPr>
        <w:t xml:space="preserve"> clause 8.</w:t>
      </w:r>
    </w:p>
    <w:p w14:paraId="6822D0FA" w14:textId="77777777" w:rsidR="00272199" w:rsidRPr="00481D2D" w:rsidRDefault="00272199" w:rsidP="00272199">
      <w:pPr>
        <w:pStyle w:val="NO"/>
      </w:pPr>
      <w:r w:rsidRPr="00481D2D">
        <w:t>NOTE 3:</w:t>
      </w:r>
      <w:r w:rsidRPr="00481D2D">
        <w:tab/>
        <w:t>Requesting the session to be refreshed requires support by at least one of the UEs. This functionality cannot automatically be granted, i.e. at least one of the involved UEs needs to support it.</w:t>
      </w:r>
    </w:p>
    <w:p w14:paraId="1AB807A0" w14:textId="77777777" w:rsidR="003B4D26" w:rsidRPr="00481D2D" w:rsidRDefault="003B4D26" w:rsidP="003B4D26">
      <w:r w:rsidRPr="00481D2D">
        <w:t>When receiving an initial request</w:t>
      </w:r>
      <w:r w:rsidR="00403357" w:rsidRPr="00481D2D">
        <w:t xml:space="preserve"> and "</w:t>
      </w:r>
      <w:proofErr w:type="spellStart"/>
      <w:r w:rsidR="00403357" w:rsidRPr="00481D2D">
        <w:t>fe</w:t>
      </w:r>
      <w:proofErr w:type="spellEnd"/>
      <w:r w:rsidR="00403357" w:rsidRPr="00481D2D">
        <w:t>-identifier" header field parameter of P-Charging-Vector header field is applied in the operator domain</w:t>
      </w:r>
      <w:r w:rsidRPr="00481D2D">
        <w:t>, the ISC gateway function acting as an entry point shall:</w:t>
      </w:r>
    </w:p>
    <w:p w14:paraId="210941D2" w14:textId="77777777" w:rsidR="003B4D26" w:rsidRPr="00481D2D" w:rsidRDefault="003B4D26" w:rsidP="003B4D26">
      <w:pPr>
        <w:pStyle w:val="B1"/>
      </w:pPr>
      <w:r w:rsidRPr="00481D2D">
        <w:t>-</w:t>
      </w:r>
      <w:r w:rsidRPr="00481D2D">
        <w:tab/>
        <w:t>add an "</w:t>
      </w:r>
      <w:proofErr w:type="spellStart"/>
      <w:r w:rsidRPr="00481D2D">
        <w:t>fe-addr</w:t>
      </w:r>
      <w:proofErr w:type="spellEnd"/>
      <w:r w:rsidRPr="00481D2D">
        <w:t>" element of the "</w:t>
      </w:r>
      <w:proofErr w:type="spellStart"/>
      <w:r w:rsidRPr="00481D2D">
        <w:t>fe</w:t>
      </w:r>
      <w:proofErr w:type="spellEnd"/>
      <w:r w:rsidRPr="00481D2D">
        <w:t>-identifier" header field parameter to the P-Charging-Vector header field with its own address or identifier; and</w:t>
      </w:r>
    </w:p>
    <w:p w14:paraId="7B2ECDB5" w14:textId="77777777" w:rsidR="003B4D26" w:rsidRPr="00481D2D" w:rsidRDefault="003B4D26" w:rsidP="003B4D26">
      <w:pPr>
        <w:pStyle w:val="B1"/>
      </w:pPr>
      <w:r w:rsidRPr="00481D2D">
        <w:t>-</w:t>
      </w:r>
      <w:r w:rsidRPr="00481D2D">
        <w:tab/>
        <w:t>delete in the P-Charging-Vector header field any received "</w:t>
      </w:r>
      <w:proofErr w:type="spellStart"/>
      <w:r w:rsidRPr="00481D2D">
        <w:t>fe</w:t>
      </w:r>
      <w:proofErr w:type="spellEnd"/>
      <w:r w:rsidRPr="00481D2D">
        <w:t>-identifier" header field parameter.</w:t>
      </w:r>
    </w:p>
    <w:p w14:paraId="4D969057" w14:textId="77777777" w:rsidR="00272199" w:rsidRPr="00481D2D" w:rsidRDefault="00272199" w:rsidP="00272199">
      <w:r w:rsidRPr="00481D2D">
        <w:t>When the ISC gateway function receives a response to an initial request (e.g. 183 or 2xx), the ISC gateway function shall:</w:t>
      </w:r>
    </w:p>
    <w:p w14:paraId="242C2F8D" w14:textId="77777777" w:rsidR="00272199" w:rsidRPr="00481D2D" w:rsidRDefault="00272199" w:rsidP="00272199">
      <w:pPr>
        <w:pStyle w:val="B1"/>
      </w:pPr>
      <w:r w:rsidRPr="00481D2D">
        <w:t>1)</w:t>
      </w:r>
      <w:r w:rsidRPr="00481D2D">
        <w:tab/>
        <w:t>store the values from the P-Charging-Function-Addresses header field, if present;</w:t>
      </w:r>
    </w:p>
    <w:p w14:paraId="4E28F4CF" w14:textId="77777777" w:rsidR="00403357" w:rsidRPr="00481D2D" w:rsidRDefault="00403357" w:rsidP="00403357">
      <w:pPr>
        <w:pStyle w:val="B1"/>
        <w:rPr>
          <w:lang w:eastAsia="ja-JP"/>
        </w:rPr>
      </w:pPr>
      <w:r w:rsidRPr="00481D2D">
        <w:rPr>
          <w:lang w:eastAsia="ja-JP"/>
        </w:rPr>
        <w:t>2)</w:t>
      </w:r>
      <w:r w:rsidRPr="00481D2D">
        <w:rPr>
          <w:lang w:eastAsia="ja-JP"/>
        </w:rPr>
        <w:tab/>
        <w:t>remove the "</w:t>
      </w:r>
      <w:proofErr w:type="spellStart"/>
      <w:r w:rsidRPr="00481D2D">
        <w:rPr>
          <w:lang w:eastAsia="ja-JP"/>
        </w:rPr>
        <w:t>fe</w:t>
      </w:r>
      <w:proofErr w:type="spellEnd"/>
      <w:r w:rsidRPr="00481D2D">
        <w:rPr>
          <w:lang w:eastAsia="ja-JP"/>
        </w:rPr>
        <w:t>-identifier" header field parameter from the P-Charging-Vector header field</w:t>
      </w:r>
      <w:r w:rsidRPr="00481D2D">
        <w:rPr>
          <w:rFonts w:hint="eastAsia"/>
          <w:lang w:eastAsia="ja-JP"/>
        </w:rPr>
        <w:t>, if present</w:t>
      </w:r>
      <w:r w:rsidRPr="00481D2D">
        <w:rPr>
          <w:lang w:eastAsia="ja-JP"/>
        </w:rPr>
        <w:t>; and</w:t>
      </w:r>
    </w:p>
    <w:p w14:paraId="14449912" w14:textId="77777777" w:rsidR="00272199" w:rsidRPr="00481D2D" w:rsidRDefault="00403357" w:rsidP="00272199">
      <w:pPr>
        <w:pStyle w:val="B1"/>
      </w:pPr>
      <w:r w:rsidRPr="00481D2D">
        <w:t>3</w:t>
      </w:r>
      <w:r w:rsidR="00272199" w:rsidRPr="00481D2D">
        <w:t>)</w:t>
      </w:r>
      <w:r w:rsidR="00272199" w:rsidRPr="00481D2D">
        <w:tab/>
        <w:t>remove the P-Charging-Function-Addresses header field prior to forwarding the message.</w:t>
      </w:r>
    </w:p>
    <w:p w14:paraId="26B10249" w14:textId="77777777" w:rsidR="00272199" w:rsidRPr="00481D2D" w:rsidRDefault="00272199" w:rsidP="00272199">
      <w:r w:rsidRPr="00481D2D">
        <w:t>With the exception of 305 (Use Proxy) responses, the ISC gateway function shall not recurse on 3xx responses.</w:t>
      </w:r>
    </w:p>
    <w:p w14:paraId="6FB16D94" w14:textId="77777777" w:rsidR="00FE05D6" w:rsidRPr="00481D2D" w:rsidRDefault="00FE05D6" w:rsidP="005D46C4">
      <w:pPr>
        <w:pStyle w:val="Heading4"/>
      </w:pPr>
      <w:bookmarkStart w:id="1168" w:name="_CR5_13_3_4"/>
      <w:bookmarkStart w:id="1169" w:name="_Toc146257116"/>
      <w:bookmarkEnd w:id="1168"/>
      <w:r w:rsidRPr="00481D2D">
        <w:t>5.13.3.4</w:t>
      </w:r>
      <w:r w:rsidRPr="00481D2D">
        <w:tab/>
        <w:t>Subsequent requests</w:t>
      </w:r>
      <w:bookmarkEnd w:id="1169"/>
    </w:p>
    <w:p w14:paraId="04C5B66A" w14:textId="77777777" w:rsidR="00272199" w:rsidRPr="00481D2D" w:rsidRDefault="00272199" w:rsidP="00272199">
      <w:r w:rsidRPr="00481D2D">
        <w:t>Upon receipt of a subsequent request, the ISC gateway function shall:</w:t>
      </w:r>
    </w:p>
    <w:p w14:paraId="2FF3A67F" w14:textId="77777777" w:rsidR="00272199" w:rsidRPr="00481D2D" w:rsidRDefault="00272199" w:rsidP="00272199">
      <w:pPr>
        <w:pStyle w:val="B1"/>
      </w:pPr>
      <w:r w:rsidRPr="00481D2D">
        <w:t>1)</w:t>
      </w:r>
      <w:r w:rsidRPr="00481D2D">
        <w:tab/>
        <w:t>if the request is an INVITE request, then respond with a 100 (Trying) provisional response;</w:t>
      </w:r>
    </w:p>
    <w:p w14:paraId="31473380" w14:textId="77777777" w:rsidR="00272199" w:rsidRPr="00481D2D" w:rsidRDefault="00272199" w:rsidP="00272199">
      <w:pPr>
        <w:pStyle w:val="B1"/>
      </w:pPr>
      <w:r w:rsidRPr="00481D2D">
        <w:t>2)</w:t>
      </w:r>
      <w:r w:rsidRPr="00481D2D">
        <w:tab/>
        <w:t>if the request is a NOTIFY request with the Subscription-State header field set to "terminated"</w:t>
      </w:r>
      <w:r w:rsidR="0099243A" w:rsidRPr="00481D2D">
        <w:t xml:space="preserve"> </w:t>
      </w:r>
      <w:r w:rsidRPr="00481D2D">
        <w:t>and the ISC gateway function has retained the SIP dialog state information for the associated subscription, once the NOTIFY transaction is terminated, the ISC gateway function can remove all the stored information related to the associated subscription;</w:t>
      </w:r>
    </w:p>
    <w:p w14:paraId="138F756B" w14:textId="77777777" w:rsidR="00272199" w:rsidRPr="00481D2D" w:rsidRDefault="00272199" w:rsidP="00272199">
      <w:pPr>
        <w:pStyle w:val="B1"/>
      </w:pPr>
      <w:r w:rsidRPr="00481D2D">
        <w:t>3)</w:t>
      </w:r>
      <w:r w:rsidRPr="00481D2D">
        <w:tab/>
        <w:t xml:space="preserve">if the request is a target refresh request and the ISC gateway function is configured to perform application level gateway and/or transport plane control functionalities, then the ISC gateway function shall save the Contact and </w:t>
      </w:r>
      <w:proofErr w:type="spellStart"/>
      <w:r w:rsidRPr="00481D2D">
        <w:t>CSeq</w:t>
      </w:r>
      <w:proofErr w:type="spellEnd"/>
      <w:r w:rsidRPr="00481D2D">
        <w:t xml:space="preserve"> header field values received in the request such that the ISC gateway function is able to release the session if needed;</w:t>
      </w:r>
    </w:p>
    <w:p w14:paraId="01983B07" w14:textId="77777777" w:rsidR="00272199" w:rsidRPr="00481D2D" w:rsidRDefault="00272199" w:rsidP="00272199">
      <w:pPr>
        <w:pStyle w:val="B1"/>
      </w:pPr>
      <w:r w:rsidRPr="00481D2D">
        <w:t>4)</w:t>
      </w:r>
      <w:r w:rsidRPr="00481D2D">
        <w:tab/>
        <w:t xml:space="preserve">if the subsequent request is other than a target refresh request (including requests relating to an existing dialog where the method is unknown) and the ISC gateway function is configured to perform application level gateway and/or transport plane control functionalities, then the ISC gateway function shall save the Contact and </w:t>
      </w:r>
      <w:proofErr w:type="spellStart"/>
      <w:r w:rsidRPr="00481D2D">
        <w:t>CSeq</w:t>
      </w:r>
      <w:proofErr w:type="spellEnd"/>
      <w:r w:rsidRPr="00481D2D">
        <w:t xml:space="preserve"> header field values received in the request such that the ISC gateway function is able to release the session if needed;</w:t>
      </w:r>
      <w:r w:rsidR="00EE1BB7" w:rsidRPr="00481D2D">
        <w:t xml:space="preserve"> and</w:t>
      </w:r>
    </w:p>
    <w:p w14:paraId="481D3503" w14:textId="77777777" w:rsidR="00EE1BB7" w:rsidRPr="00481D2D" w:rsidRDefault="00EE1BB7" w:rsidP="00EE1BB7">
      <w:pPr>
        <w:pStyle w:val="B1"/>
        <w:rPr>
          <w:lang w:eastAsia="ja-JP"/>
        </w:rPr>
      </w:pPr>
      <w:r w:rsidRPr="00481D2D">
        <w:rPr>
          <w:lang w:eastAsia="ja-JP"/>
        </w:rPr>
        <w:t>5)</w:t>
      </w:r>
      <w:r w:rsidRPr="00481D2D">
        <w:rPr>
          <w:lang w:eastAsia="ja-JP"/>
        </w:rPr>
        <w:tab/>
      </w:r>
      <w:r w:rsidRPr="00481D2D">
        <w:rPr>
          <w:rFonts w:hint="eastAsia"/>
          <w:lang w:eastAsia="ja-JP"/>
        </w:rPr>
        <w:t>i</w:t>
      </w:r>
      <w:r w:rsidRPr="00481D2D">
        <w:rPr>
          <w:lang w:eastAsia="ja-JP"/>
        </w:rPr>
        <w:t xml:space="preserve">f the </w:t>
      </w:r>
      <w:r w:rsidRPr="00481D2D">
        <w:rPr>
          <w:rFonts w:hint="eastAsia"/>
          <w:lang w:eastAsia="ja-JP"/>
        </w:rPr>
        <w:t xml:space="preserve">subsequent </w:t>
      </w:r>
      <w:r w:rsidRPr="00481D2D">
        <w:rPr>
          <w:lang w:eastAsia="ja-JP"/>
        </w:rPr>
        <w:t xml:space="preserve">request </w:t>
      </w:r>
      <w:r w:rsidRPr="00481D2D">
        <w:rPr>
          <w:rFonts w:hint="eastAsia"/>
          <w:lang w:eastAsia="ja-JP"/>
        </w:rPr>
        <w:t xml:space="preserve">is received </w:t>
      </w:r>
      <w:r w:rsidRPr="00481D2D">
        <w:rPr>
          <w:lang w:eastAsia="ja-JP"/>
        </w:rPr>
        <w:t xml:space="preserve">from </w:t>
      </w:r>
      <w:r w:rsidRPr="00481D2D">
        <w:rPr>
          <w:rFonts w:hint="eastAsia"/>
          <w:lang w:eastAsia="ja-JP"/>
        </w:rPr>
        <w:t xml:space="preserve">outside the </w:t>
      </w:r>
      <w:r w:rsidRPr="00481D2D">
        <w:rPr>
          <w:lang w:eastAsia="ja-JP"/>
        </w:rPr>
        <w:t>trust domain, then the ISC gateway function shall</w:t>
      </w:r>
      <w:r w:rsidRPr="00481D2D">
        <w:rPr>
          <w:rFonts w:hint="eastAsia"/>
          <w:lang w:eastAsia="ja-JP"/>
        </w:rPr>
        <w:t xml:space="preserve"> </w:t>
      </w:r>
      <w:r w:rsidRPr="00481D2D">
        <w:rPr>
          <w:lang w:eastAsia="ja-JP"/>
        </w:rPr>
        <w:t>remove a P-Charging-Vector header field</w:t>
      </w:r>
      <w:r w:rsidRPr="00481D2D">
        <w:rPr>
          <w:rFonts w:hint="eastAsia"/>
          <w:lang w:eastAsia="ja-JP"/>
        </w:rPr>
        <w:t>, if present;</w:t>
      </w:r>
    </w:p>
    <w:p w14:paraId="23879A25" w14:textId="77777777" w:rsidR="00272199" w:rsidRPr="00481D2D" w:rsidRDefault="00272199" w:rsidP="00272199">
      <w:r w:rsidRPr="00481D2D">
        <w:t>and forwards the request, based on the topmost Route header field, in accordance with the procedures of RFC 3261 [26].</w:t>
      </w:r>
    </w:p>
    <w:p w14:paraId="24314B85" w14:textId="77777777" w:rsidR="00FE05D6" w:rsidRPr="00481D2D" w:rsidRDefault="00FE05D6" w:rsidP="005D46C4">
      <w:pPr>
        <w:pStyle w:val="Heading4"/>
      </w:pPr>
      <w:bookmarkStart w:id="1170" w:name="_CR5_13_3_5"/>
      <w:bookmarkStart w:id="1171" w:name="_Toc146257117"/>
      <w:bookmarkEnd w:id="1170"/>
      <w:r w:rsidRPr="00481D2D">
        <w:t>5.13.3.5</w:t>
      </w:r>
      <w:r w:rsidRPr="00481D2D">
        <w:tab/>
        <w:t>Call release initiated by the ISC gateway function</w:t>
      </w:r>
      <w:bookmarkEnd w:id="1171"/>
    </w:p>
    <w:p w14:paraId="122AEB23" w14:textId="77777777" w:rsidR="00272199" w:rsidRPr="00481D2D" w:rsidRDefault="00272199" w:rsidP="00272199">
      <w:r w:rsidRPr="00481D2D">
        <w:t>If the ISC gateway function provides transport plane control functionality and receives an indication of a transport plane related error the ISC gateway function may:</w:t>
      </w:r>
    </w:p>
    <w:p w14:paraId="138B4B93" w14:textId="77777777" w:rsidR="00272199" w:rsidRPr="00481D2D" w:rsidRDefault="00272199" w:rsidP="00272199">
      <w:pPr>
        <w:pStyle w:val="B1"/>
      </w:pPr>
      <w:r w:rsidRPr="00481D2D">
        <w:t>1)</w:t>
      </w:r>
      <w:r w:rsidRPr="00481D2D">
        <w:tab/>
        <w:t>generate a BYE request for the terminating side based on information saved for the related dialog; and</w:t>
      </w:r>
    </w:p>
    <w:p w14:paraId="61DF002C" w14:textId="77777777" w:rsidR="00272199" w:rsidRPr="00481D2D" w:rsidRDefault="00272199" w:rsidP="00272199">
      <w:pPr>
        <w:pStyle w:val="B1"/>
      </w:pPr>
      <w:r w:rsidRPr="00481D2D">
        <w:t>2)</w:t>
      </w:r>
      <w:r w:rsidRPr="00481D2D">
        <w:tab/>
        <w:t>generate a BYE request for the originating side based on the information saved for the related dialog.</w:t>
      </w:r>
    </w:p>
    <w:p w14:paraId="4316738C" w14:textId="77777777" w:rsidR="000B46B6" w:rsidRPr="00481D2D" w:rsidRDefault="00272199" w:rsidP="00272199">
      <w:pPr>
        <w:pStyle w:val="NO"/>
      </w:pPr>
      <w:r w:rsidRPr="00481D2D">
        <w:t>NOTE:</w:t>
      </w:r>
      <w:r w:rsidR="006E59FF" w:rsidRPr="00481D2D">
        <w:tab/>
      </w:r>
      <w:r w:rsidRPr="00481D2D">
        <w:t xml:space="preserve">Transport plane related errors can be indicated from e.g. </w:t>
      </w:r>
      <w:proofErr w:type="spellStart"/>
      <w:r w:rsidRPr="00481D2D">
        <w:t>TrGW</w:t>
      </w:r>
      <w:proofErr w:type="spellEnd"/>
      <w:r w:rsidRPr="00481D2D">
        <w:t>. The protocol for indicating transport plane related errors to the ISC gateway function is out of scope of this specification.</w:t>
      </w:r>
    </w:p>
    <w:p w14:paraId="4F5B9A59" w14:textId="77777777" w:rsidR="00272199" w:rsidRPr="00481D2D" w:rsidRDefault="00272199" w:rsidP="00272199">
      <w:r w:rsidRPr="00481D2D">
        <w:t>Upon receipt of the 2xx responses for both BYE requests, the ISC gateway function shall release all information related to the dialog and the related multimedia session.</w:t>
      </w:r>
    </w:p>
    <w:p w14:paraId="083D3608" w14:textId="77777777" w:rsidR="00FE05D6" w:rsidRPr="00481D2D" w:rsidRDefault="00FE05D6" w:rsidP="005D46C4">
      <w:pPr>
        <w:pStyle w:val="Heading3"/>
      </w:pPr>
      <w:bookmarkStart w:id="1172" w:name="_CR5_13_4"/>
      <w:bookmarkStart w:id="1173" w:name="_Toc146257118"/>
      <w:bookmarkEnd w:id="1172"/>
      <w:r w:rsidRPr="00481D2D">
        <w:t>5.13.4</w:t>
      </w:r>
      <w:r w:rsidRPr="00481D2D">
        <w:tab/>
        <w:t>THIG functionality in the ISC gateway function</w:t>
      </w:r>
      <w:bookmarkEnd w:id="1173"/>
    </w:p>
    <w:p w14:paraId="2F4E8163" w14:textId="77777777" w:rsidR="00FE05D6" w:rsidRPr="00481D2D" w:rsidRDefault="00FE05D6" w:rsidP="00FE05D6">
      <w:r w:rsidRPr="00481D2D">
        <w:t>The ISC gateway function shall act according to the procedures defined for the IBCF in subclause 5.10.4 with the following exceptions:</w:t>
      </w:r>
    </w:p>
    <w:p w14:paraId="71C67A72" w14:textId="77777777" w:rsidR="00FE05D6" w:rsidRPr="00481D2D" w:rsidRDefault="00FE05D6" w:rsidP="00FE05D6">
      <w:pPr>
        <w:pStyle w:val="B1"/>
      </w:pPr>
      <w:r w:rsidRPr="00481D2D">
        <w:t>-</w:t>
      </w:r>
      <w:r w:rsidRPr="00481D2D">
        <w:tab/>
        <w:t>there are no specific requirements for the REGISTER method, i.e. the REGISTER method is treated as for other SIP methods.</w:t>
      </w:r>
    </w:p>
    <w:p w14:paraId="66544C31" w14:textId="77777777" w:rsidR="00FE05D6" w:rsidRPr="00481D2D" w:rsidRDefault="00FE05D6" w:rsidP="005D46C4">
      <w:pPr>
        <w:pStyle w:val="Heading3"/>
      </w:pPr>
      <w:bookmarkStart w:id="1174" w:name="_CR5_13_5"/>
      <w:bookmarkStart w:id="1175" w:name="_Toc146257119"/>
      <w:bookmarkEnd w:id="1174"/>
      <w:r w:rsidRPr="00481D2D">
        <w:t>5.13.5</w:t>
      </w:r>
      <w:r w:rsidRPr="00481D2D">
        <w:tab/>
        <w:t>IMS-</w:t>
      </w:r>
      <w:smartTag w:uri="urn:schemas-microsoft-com:office:smarttags" w:element="stockticker">
        <w:r w:rsidRPr="00481D2D">
          <w:t>ALG</w:t>
        </w:r>
      </w:smartTag>
      <w:r w:rsidRPr="00481D2D">
        <w:t xml:space="preserve"> functionality in the ISC gateway function</w:t>
      </w:r>
      <w:bookmarkEnd w:id="1175"/>
    </w:p>
    <w:p w14:paraId="4AFBD97A" w14:textId="77777777" w:rsidR="00FE05D6" w:rsidRPr="00481D2D" w:rsidRDefault="00FE05D6" w:rsidP="00FE05D6">
      <w:r w:rsidRPr="00481D2D">
        <w:t>The ISC gateway function shall act according to the procedures defined for the IBCF in subclause 5.10.5.</w:t>
      </w:r>
    </w:p>
    <w:p w14:paraId="3AD309D1" w14:textId="77777777" w:rsidR="00FE05D6" w:rsidRPr="00481D2D" w:rsidRDefault="00FE05D6" w:rsidP="005D46C4">
      <w:pPr>
        <w:pStyle w:val="Heading3"/>
      </w:pPr>
      <w:bookmarkStart w:id="1176" w:name="_CR5_13_6"/>
      <w:bookmarkStart w:id="1177" w:name="_Toc146257120"/>
      <w:bookmarkEnd w:id="1176"/>
      <w:r w:rsidRPr="00481D2D">
        <w:t>5.13.6</w:t>
      </w:r>
      <w:r w:rsidRPr="00481D2D">
        <w:tab/>
        <w:t>Screening of SIP signalling</w:t>
      </w:r>
      <w:bookmarkEnd w:id="1177"/>
    </w:p>
    <w:p w14:paraId="4D2C715D" w14:textId="77777777" w:rsidR="00272199" w:rsidRPr="00481D2D" w:rsidRDefault="00272199" w:rsidP="00272199">
      <w:r w:rsidRPr="00481D2D">
        <w:t>The ISC gateway function shall act according to the procedures defined for the IBCF in subclause 5.10.6.</w:t>
      </w:r>
    </w:p>
    <w:p w14:paraId="3D05DFD7" w14:textId="77777777" w:rsidR="000B46B6" w:rsidRPr="00481D2D" w:rsidRDefault="00272199" w:rsidP="00272199">
      <w:pPr>
        <w:pStyle w:val="NO"/>
      </w:pPr>
      <w:r w:rsidRPr="00481D2D">
        <w:t>NOTE 1:</w:t>
      </w:r>
      <w:r w:rsidRPr="00481D2D">
        <w:tab/>
        <w:t>Subclause 5.10.6 identifies a number of header fields that should not be screened. It is not expected that the ISC gateway function will see these header fields.</w:t>
      </w:r>
    </w:p>
    <w:p w14:paraId="256919E4" w14:textId="77777777" w:rsidR="00272199" w:rsidRPr="00481D2D" w:rsidRDefault="00272199" w:rsidP="00272199">
      <w:pPr>
        <w:pStyle w:val="NO"/>
      </w:pPr>
      <w:r w:rsidRPr="00481D2D">
        <w:t>NOTE 2:</w:t>
      </w:r>
      <w:r w:rsidRPr="00481D2D">
        <w:tab/>
        <w:t>In identifying header fields to be screened, care is needed to ensure that header fields needed by application servers later in the filter criteria chain are not removed. The ordering of the applications in the filter criteria chain might be reordered if this is a constraint that cannot be met.</w:t>
      </w:r>
    </w:p>
    <w:p w14:paraId="4C13110D" w14:textId="77777777" w:rsidR="00897956" w:rsidRPr="00481D2D" w:rsidRDefault="00897956" w:rsidP="005D46C4">
      <w:pPr>
        <w:pStyle w:val="Heading1"/>
      </w:pPr>
      <w:bookmarkStart w:id="1178" w:name="_CR6"/>
      <w:bookmarkStart w:id="1179" w:name="_Toc146257121"/>
      <w:bookmarkEnd w:id="1178"/>
      <w:r w:rsidRPr="00481D2D">
        <w:t>6</w:t>
      </w:r>
      <w:r w:rsidRPr="00481D2D">
        <w:tab/>
        <w:t>Application usage of SDP</w:t>
      </w:r>
      <w:bookmarkEnd w:id="1179"/>
    </w:p>
    <w:p w14:paraId="1281F5AB" w14:textId="77777777" w:rsidR="00897956" w:rsidRPr="00481D2D" w:rsidRDefault="00897956" w:rsidP="005D46C4">
      <w:pPr>
        <w:pStyle w:val="Heading2"/>
      </w:pPr>
      <w:bookmarkStart w:id="1180" w:name="_CR6_1"/>
      <w:bookmarkStart w:id="1181" w:name="clauseSDPUE"/>
      <w:bookmarkStart w:id="1182" w:name="_Toc146257122"/>
      <w:bookmarkEnd w:id="1180"/>
      <w:r w:rsidRPr="00481D2D">
        <w:t>6.1</w:t>
      </w:r>
      <w:bookmarkEnd w:id="1181"/>
      <w:r w:rsidRPr="00481D2D">
        <w:tab/>
        <w:t>Procedures at the UE</w:t>
      </w:r>
      <w:bookmarkEnd w:id="1182"/>
    </w:p>
    <w:p w14:paraId="1EBA61B6" w14:textId="77777777" w:rsidR="00897956" w:rsidRPr="00481D2D" w:rsidRDefault="00897956" w:rsidP="005D46C4">
      <w:pPr>
        <w:pStyle w:val="Heading3"/>
        <w:rPr>
          <w:snapToGrid w:val="0"/>
        </w:rPr>
      </w:pPr>
      <w:bookmarkStart w:id="1183" w:name="_CR6_1_1"/>
      <w:bookmarkStart w:id="1184" w:name="_Toc146257123"/>
      <w:bookmarkEnd w:id="1183"/>
      <w:r w:rsidRPr="00481D2D">
        <w:rPr>
          <w:snapToGrid w:val="0"/>
        </w:rPr>
        <w:t>6.1.1</w:t>
      </w:r>
      <w:r w:rsidRPr="00481D2D">
        <w:rPr>
          <w:snapToGrid w:val="0"/>
        </w:rPr>
        <w:tab/>
        <w:t>General</w:t>
      </w:r>
      <w:bookmarkEnd w:id="1184"/>
    </w:p>
    <w:p w14:paraId="6F434C9F" w14:textId="77777777" w:rsidR="000B46B6" w:rsidRPr="00481D2D" w:rsidRDefault="00897956">
      <w:r w:rsidRPr="00481D2D">
        <w:t>The "integration of resource management and SIP" extension is hereafter in this subclause referred to as "the precondition mechanism" and is defined in RFC</w:t>
      </w:r>
      <w:r w:rsidR="00DD232F" w:rsidRPr="00481D2D">
        <w:t> </w:t>
      </w:r>
      <w:r w:rsidRPr="00481D2D">
        <w:t>3312</w:t>
      </w:r>
      <w:r w:rsidR="00DD232F" w:rsidRPr="00481D2D">
        <w:t> </w:t>
      </w:r>
      <w:r w:rsidRPr="00481D2D">
        <w:t xml:space="preserve">[30] </w:t>
      </w:r>
      <w:r w:rsidRPr="00481D2D">
        <w:rPr>
          <w:snapToGrid w:val="0"/>
        </w:rPr>
        <w:t xml:space="preserve">as updated by </w:t>
      </w:r>
      <w:r w:rsidRPr="00481D2D">
        <w:t>RFC 4032 </w:t>
      </w:r>
      <w:r w:rsidRPr="00481D2D">
        <w:rPr>
          <w:snapToGrid w:val="0"/>
        </w:rPr>
        <w:t>[64]</w:t>
      </w:r>
      <w:r w:rsidRPr="00481D2D">
        <w:t>.</w:t>
      </w:r>
    </w:p>
    <w:p w14:paraId="03DF50DF" w14:textId="77777777" w:rsidR="00897956" w:rsidRPr="00481D2D" w:rsidRDefault="00897956">
      <w:pPr>
        <w:rPr>
          <w:snapToGrid w:val="0"/>
        </w:rPr>
      </w:pPr>
      <w:r w:rsidRPr="00481D2D">
        <w:rPr>
          <w:snapToGrid w:val="0"/>
        </w:rPr>
        <w:t xml:space="preserve">In order to authorize the media streams, the P-CSCF and S-CSCF have to be able to inspect SDP </w:t>
      </w:r>
      <w:r w:rsidR="000408FE" w:rsidRPr="00481D2D">
        <w:rPr>
          <w:snapToGrid w:val="0"/>
        </w:rPr>
        <w:t>message bodies</w:t>
      </w:r>
      <w:r w:rsidRPr="00481D2D">
        <w:rPr>
          <w:snapToGrid w:val="0"/>
        </w:rPr>
        <w:t xml:space="preserve">. Hence, the UE shall not encrypt SDP </w:t>
      </w:r>
      <w:r w:rsidR="000408FE" w:rsidRPr="00481D2D">
        <w:rPr>
          <w:snapToGrid w:val="0"/>
        </w:rPr>
        <w:t>message bodies</w:t>
      </w:r>
      <w:r w:rsidRPr="00481D2D">
        <w:rPr>
          <w:snapToGrid w:val="0"/>
        </w:rPr>
        <w:t>.</w:t>
      </w:r>
    </w:p>
    <w:p w14:paraId="292E3E13" w14:textId="77777777" w:rsidR="00897956" w:rsidRPr="00481D2D" w:rsidRDefault="00897956">
      <w:pPr>
        <w:rPr>
          <w:snapToGrid w:val="0"/>
        </w:rPr>
      </w:pPr>
      <w:r w:rsidRPr="00481D2D">
        <w:t xml:space="preserve">During </w:t>
      </w:r>
      <w:r w:rsidR="005E34CA" w:rsidRPr="00481D2D">
        <w:t xml:space="preserve">the </w:t>
      </w:r>
      <w:r w:rsidRPr="00481D2D">
        <w:t xml:space="preserve">session establishment procedure, </w:t>
      </w:r>
      <w:r w:rsidR="005E34CA" w:rsidRPr="00481D2D">
        <w:t xml:space="preserve">and during session modification procedures, </w:t>
      </w:r>
      <w:r w:rsidRPr="00481D2D">
        <w:t xml:space="preserve">SIP messages shall only contain </w:t>
      </w:r>
      <w:r w:rsidR="000408FE" w:rsidRPr="00481D2D">
        <w:t xml:space="preserve">an </w:t>
      </w:r>
      <w:r w:rsidRPr="00481D2D">
        <w:t xml:space="preserve">SDP </w:t>
      </w:r>
      <w:r w:rsidR="000408FE" w:rsidRPr="00481D2D">
        <w:t xml:space="preserve">message body </w:t>
      </w:r>
      <w:r w:rsidRPr="00481D2D">
        <w:t xml:space="preserve">if that is intended to modify the session description, or when the SDP </w:t>
      </w:r>
      <w:r w:rsidR="000408FE" w:rsidRPr="00481D2D">
        <w:t xml:space="preserve">message body is </w:t>
      </w:r>
      <w:r w:rsidRPr="00481D2D">
        <w:t>included in the message because of SIP rules described in RFC</w:t>
      </w:r>
      <w:r w:rsidR="00DD232F" w:rsidRPr="00481D2D">
        <w:t> </w:t>
      </w:r>
      <w:r w:rsidRPr="00481D2D">
        <w:t>3261</w:t>
      </w:r>
      <w:r w:rsidR="00DD232F" w:rsidRPr="00481D2D">
        <w:t> </w:t>
      </w:r>
      <w:r w:rsidRPr="00481D2D">
        <w:t>[26].</w:t>
      </w:r>
    </w:p>
    <w:p w14:paraId="6E10282E" w14:textId="77777777" w:rsidR="000408FE" w:rsidRPr="00481D2D" w:rsidRDefault="000408FE" w:rsidP="000408FE">
      <w:pPr>
        <w:pStyle w:val="NO"/>
      </w:pPr>
      <w:r w:rsidRPr="00481D2D">
        <w:t>NOTE 1:</w:t>
      </w:r>
      <w:r w:rsidRPr="00481D2D">
        <w:tab/>
        <w:t>A codec can have multiple payload type numbers associated with it.</w:t>
      </w:r>
    </w:p>
    <w:p w14:paraId="7CE25F46" w14:textId="77777777" w:rsidR="000B46B6" w:rsidRPr="00481D2D" w:rsidRDefault="00CF338F" w:rsidP="00CF338F">
      <w:pPr>
        <w:rPr>
          <w:snapToGrid w:val="0"/>
        </w:rPr>
      </w:pPr>
      <w:r w:rsidRPr="00481D2D">
        <w:rPr>
          <w:snapToGrid w:val="0"/>
        </w:rPr>
        <w:t>In order to support accurate bandwidth calculations, the UE may include the "a=</w:t>
      </w:r>
      <w:proofErr w:type="spellStart"/>
      <w:r w:rsidRPr="00481D2D">
        <w:rPr>
          <w:snapToGrid w:val="0"/>
        </w:rPr>
        <w:t>ptime</w:t>
      </w:r>
      <w:proofErr w:type="spellEnd"/>
      <w:r w:rsidRPr="00481D2D">
        <w:rPr>
          <w:snapToGrid w:val="0"/>
        </w:rPr>
        <w:t>" attribute for all "audio" media lines as described in RFC 4566 [39]. If a UE receives an "audio" media line with "a=</w:t>
      </w:r>
      <w:proofErr w:type="spellStart"/>
      <w:r w:rsidRPr="00481D2D">
        <w:rPr>
          <w:snapToGrid w:val="0"/>
        </w:rPr>
        <w:t>ptime</w:t>
      </w:r>
      <w:proofErr w:type="spellEnd"/>
      <w:r w:rsidRPr="00481D2D">
        <w:rPr>
          <w:snapToGrid w:val="0"/>
        </w:rPr>
        <w:t>" specified, the UE should transmit at the specified packetization rate. If a UE receives an "audio" media line which does not have "a=</w:t>
      </w:r>
      <w:proofErr w:type="spellStart"/>
      <w:r w:rsidRPr="00481D2D">
        <w:rPr>
          <w:snapToGrid w:val="0"/>
        </w:rPr>
        <w:t>ptime</w:t>
      </w:r>
      <w:proofErr w:type="spellEnd"/>
      <w:r w:rsidRPr="00481D2D">
        <w:rPr>
          <w:snapToGrid w:val="0"/>
        </w:rPr>
        <w:t>" specified or the UE does not support the "a=</w:t>
      </w:r>
      <w:proofErr w:type="spellStart"/>
      <w:r w:rsidRPr="00481D2D">
        <w:rPr>
          <w:snapToGrid w:val="0"/>
        </w:rPr>
        <w:t>ptime</w:t>
      </w:r>
      <w:proofErr w:type="spellEnd"/>
      <w:r w:rsidRPr="00481D2D">
        <w:rPr>
          <w:snapToGrid w:val="0"/>
        </w:rPr>
        <w:t>" attribute, the UE should transmit at the default codec packetization rate as defined in RFC</w:t>
      </w:r>
      <w:r w:rsidR="007B5EC0" w:rsidRPr="00481D2D">
        <w:rPr>
          <w:snapToGrid w:val="0"/>
        </w:rPr>
        <w:t> </w:t>
      </w:r>
      <w:r w:rsidRPr="00481D2D">
        <w:rPr>
          <w:snapToGrid w:val="0"/>
        </w:rPr>
        <w:t>3551</w:t>
      </w:r>
      <w:r w:rsidR="007B5EC0" w:rsidRPr="00481D2D">
        <w:rPr>
          <w:snapToGrid w:val="0"/>
        </w:rPr>
        <w:t> </w:t>
      </w:r>
      <w:r w:rsidRPr="00481D2D">
        <w:rPr>
          <w:snapToGrid w:val="0"/>
        </w:rPr>
        <w:t>[</w:t>
      </w:r>
      <w:r w:rsidR="00E04CDE" w:rsidRPr="00481D2D">
        <w:rPr>
          <w:snapToGrid w:val="0"/>
        </w:rPr>
        <w:t>55A</w:t>
      </w:r>
      <w:r w:rsidRPr="00481D2D">
        <w:rPr>
          <w:snapToGrid w:val="0"/>
        </w:rPr>
        <w:t>]. The UE will transmit consistent with the resources available from the network.</w:t>
      </w:r>
    </w:p>
    <w:p w14:paraId="136DF64C" w14:textId="77777777" w:rsidR="00897956" w:rsidRPr="00481D2D" w:rsidRDefault="00897956">
      <w:r w:rsidRPr="00481D2D">
        <w:t xml:space="preserve">For "video" and "audio" media types that </w:t>
      </w:r>
      <w:r w:rsidR="001B65B8" w:rsidRPr="00481D2D">
        <w:t xml:space="preserve">use </w:t>
      </w:r>
      <w:r w:rsidRPr="00481D2D">
        <w:t xml:space="preserve">the </w:t>
      </w:r>
      <w:smartTag w:uri="urn:schemas-microsoft-com:office:smarttags" w:element="stockticker">
        <w:r w:rsidRPr="00481D2D">
          <w:t>RTP</w:t>
        </w:r>
      </w:smartTag>
      <w:r w:rsidRPr="00481D2D">
        <w:t>/RTCP</w:t>
      </w:r>
      <w:r w:rsidR="001B65B8" w:rsidRPr="00481D2D">
        <w:t xml:space="preserve"> and where the port number is not zero</w:t>
      </w:r>
      <w:r w:rsidRPr="00481D2D">
        <w:t xml:space="preserve">, the UE shall specify the proposed bandwidth for each media stream </w:t>
      </w:r>
      <w:r w:rsidR="001B65B8" w:rsidRPr="00481D2D">
        <w:t xml:space="preserve">using </w:t>
      </w:r>
      <w:r w:rsidRPr="00481D2D">
        <w:t>the "b=" media descriptor and the "AS" bandwidth modifier in the SDP.</w:t>
      </w:r>
    </w:p>
    <w:p w14:paraId="7C8E6A71" w14:textId="77777777" w:rsidR="001D5DC0" w:rsidRPr="00481D2D" w:rsidRDefault="001D5DC0" w:rsidP="001D5DC0">
      <w:pPr>
        <w:pStyle w:val="NO"/>
      </w:pPr>
      <w:r w:rsidRPr="00481D2D">
        <w:t>NOTE 2:</w:t>
      </w:r>
      <w:r w:rsidRPr="00481D2D">
        <w:tab/>
        <w:t>The above is the minimum requirement for all UEs. Additional requirements can be found in other specifications.</w:t>
      </w:r>
    </w:p>
    <w:p w14:paraId="7E967106" w14:textId="77777777" w:rsidR="00AD391F" w:rsidRPr="00481D2D" w:rsidRDefault="00AD391F" w:rsidP="00AD391F">
      <w:r w:rsidRPr="00481D2D">
        <w:t xml:space="preserve">For "video" and "audio" media types that use the </w:t>
      </w:r>
      <w:smartTag w:uri="urn:schemas-microsoft-com:office:smarttags" w:element="stockticker">
        <w:r w:rsidRPr="00481D2D">
          <w:t>RTP</w:t>
        </w:r>
      </w:smartTag>
      <w:r w:rsidRPr="00481D2D">
        <w:t xml:space="preserve">/RTCP and where the port number is not zero, the UE </w:t>
      </w:r>
      <w:r w:rsidR="00F0381A" w:rsidRPr="00481D2D">
        <w:t xml:space="preserve">may </w:t>
      </w:r>
      <w:r w:rsidRPr="00481D2D">
        <w:t>include for each RTP payload type "a=</w:t>
      </w:r>
      <w:proofErr w:type="spellStart"/>
      <w:r w:rsidRPr="00481D2D">
        <w:t>bw</w:t>
      </w:r>
      <w:proofErr w:type="spellEnd"/>
      <w:r w:rsidRPr="00481D2D">
        <w:t>-info" SDP attribute(s) (defined in clause 19 of 3GPP TS 26.114 [9B]) to indicate the additional bandwidth information. The "a=</w:t>
      </w:r>
      <w:proofErr w:type="spellStart"/>
      <w:r w:rsidRPr="00481D2D">
        <w:t>bw</w:t>
      </w:r>
      <w:proofErr w:type="spellEnd"/>
      <w:r w:rsidRPr="00481D2D">
        <w:t>-info" SDP attribute line(s) shall be specified in accordance with 3GPP TS 26.114 [9B]. The value of the "a=</w:t>
      </w:r>
      <w:proofErr w:type="spellStart"/>
      <w:r w:rsidRPr="00481D2D">
        <w:t>bw</w:t>
      </w:r>
      <w:proofErr w:type="spellEnd"/>
      <w:r w:rsidRPr="00481D2D">
        <w:t>-info" SDP attribute(s) may affect the assigned QoS which is defined in 3GPP TS</w:t>
      </w:r>
      <w:r w:rsidR="00F27C16" w:rsidRPr="00481D2D">
        <w:t> </w:t>
      </w:r>
      <w:r w:rsidRPr="00481D2D">
        <w:t>29.213 [13C].</w:t>
      </w:r>
    </w:p>
    <w:p w14:paraId="6C7AFCAC" w14:textId="77777777" w:rsidR="00CF338F" w:rsidRPr="00481D2D" w:rsidRDefault="00CF338F" w:rsidP="00CF338F">
      <w:r w:rsidRPr="00481D2D">
        <w:t xml:space="preserve">For "video" and "audio" media types that utilize the </w:t>
      </w:r>
      <w:smartTag w:uri="urn:schemas-microsoft-com:office:smarttags" w:element="stockticker">
        <w:r w:rsidRPr="00481D2D">
          <w:t>RTP</w:t>
        </w:r>
      </w:smartTag>
      <w:r w:rsidRPr="00481D2D">
        <w:t>/RTCP, in addition to the "b=AS" parameter, the UE may specify the "b=TIAS", and "a=</w:t>
      </w:r>
      <w:proofErr w:type="spellStart"/>
      <w:r w:rsidRPr="00481D2D">
        <w:t>maxprate</w:t>
      </w:r>
      <w:proofErr w:type="spellEnd"/>
      <w:r w:rsidRPr="00481D2D">
        <w:t>" parameters in accordance with RFC</w:t>
      </w:r>
      <w:r w:rsidR="007B5EC0" w:rsidRPr="00481D2D">
        <w:t> </w:t>
      </w:r>
      <w:r w:rsidRPr="00481D2D">
        <w:t>3890</w:t>
      </w:r>
      <w:r w:rsidR="007B5EC0" w:rsidRPr="00481D2D">
        <w:t> </w:t>
      </w:r>
      <w:r w:rsidRPr="00481D2D">
        <w:t>[152]. The value of the parameter shall be determined as described in RFC</w:t>
      </w:r>
      <w:r w:rsidR="007B5EC0" w:rsidRPr="00481D2D">
        <w:t> </w:t>
      </w:r>
      <w:r w:rsidRPr="00481D2D">
        <w:t>3890</w:t>
      </w:r>
      <w:r w:rsidR="007B5EC0" w:rsidRPr="00481D2D">
        <w:t> </w:t>
      </w:r>
      <w:r w:rsidRPr="00481D2D">
        <w:t>[152]. The value or absence of the "b=" parameter(s) may affect the assigned QoS which is defined in 3GPP</w:t>
      </w:r>
      <w:r w:rsidR="007B5EC0" w:rsidRPr="00481D2D">
        <w:t> </w:t>
      </w:r>
      <w:r w:rsidRPr="00481D2D">
        <w:t>TS 29.213</w:t>
      </w:r>
      <w:r w:rsidR="007B5EC0" w:rsidRPr="00481D2D">
        <w:t> </w:t>
      </w:r>
      <w:r w:rsidRPr="00481D2D">
        <w:t>[13C].</w:t>
      </w:r>
    </w:p>
    <w:p w14:paraId="453C3850" w14:textId="77777777" w:rsidR="000B46B6" w:rsidRPr="00481D2D" w:rsidRDefault="00CF338F" w:rsidP="00CF338F">
      <w:r w:rsidRPr="00481D2D">
        <w:t>If a UE receives a media line which contains both a=</w:t>
      </w:r>
      <w:proofErr w:type="spellStart"/>
      <w:r w:rsidRPr="00481D2D">
        <w:t>ptime</w:t>
      </w:r>
      <w:proofErr w:type="spellEnd"/>
      <w:r w:rsidRPr="00481D2D">
        <w:t xml:space="preserve"> and a=</w:t>
      </w:r>
      <w:proofErr w:type="spellStart"/>
      <w:r w:rsidRPr="00481D2D">
        <w:t>maxprate</w:t>
      </w:r>
      <w:proofErr w:type="spellEnd"/>
      <w:r w:rsidRPr="00481D2D">
        <w:t>, the UE should use the a=</w:t>
      </w:r>
      <w:proofErr w:type="spellStart"/>
      <w:r w:rsidRPr="00481D2D">
        <w:t>maxprate</w:t>
      </w:r>
      <w:proofErr w:type="spellEnd"/>
      <w:r w:rsidRPr="00481D2D">
        <w:t xml:space="preserve"> value, if this attribute is supported.</w:t>
      </w:r>
    </w:p>
    <w:p w14:paraId="32492935" w14:textId="77777777" w:rsidR="00CF338F" w:rsidRPr="00481D2D" w:rsidRDefault="00CF338F" w:rsidP="00CF338F">
      <w:r w:rsidRPr="00481D2D">
        <w:t>If multiple codecs are specified on the media line, "a=</w:t>
      </w:r>
      <w:proofErr w:type="spellStart"/>
      <w:r w:rsidRPr="00481D2D">
        <w:t>maxprate</w:t>
      </w:r>
      <w:proofErr w:type="spellEnd"/>
      <w:r w:rsidRPr="00481D2D">
        <w:t>" (or "a=</w:t>
      </w:r>
      <w:proofErr w:type="spellStart"/>
      <w:r w:rsidRPr="00481D2D">
        <w:t>ptime</w:t>
      </w:r>
      <w:proofErr w:type="spellEnd"/>
      <w:r w:rsidRPr="00481D2D">
        <w:t>" if "a=</w:t>
      </w:r>
      <w:proofErr w:type="spellStart"/>
      <w:r w:rsidRPr="00481D2D">
        <w:t>maxprate</w:t>
      </w:r>
      <w:proofErr w:type="spellEnd"/>
      <w:r w:rsidRPr="00481D2D">
        <w:t>" is not available or not supported) should be used to derive the packetization time used for all codecs specified on the media line. Given that not all codecs support identical ranges of packetization, the UE should ensure that the packetization derived by "a=</w:t>
      </w:r>
      <w:proofErr w:type="spellStart"/>
      <w:r w:rsidRPr="00481D2D">
        <w:t>maxprate</w:t>
      </w:r>
      <w:proofErr w:type="spellEnd"/>
      <w:r w:rsidRPr="00481D2D">
        <w:t>" (or "a=</w:t>
      </w:r>
      <w:proofErr w:type="spellStart"/>
      <w:r w:rsidRPr="00481D2D">
        <w:t>ptime</w:t>
      </w:r>
      <w:proofErr w:type="spellEnd"/>
      <w:r w:rsidRPr="00481D2D">
        <w:t>" if "a=</w:t>
      </w:r>
      <w:proofErr w:type="spellStart"/>
      <w:r w:rsidRPr="00481D2D">
        <w:t>maxprate</w:t>
      </w:r>
      <w:proofErr w:type="spellEnd"/>
      <w:r w:rsidRPr="00481D2D">
        <w:t>" is not available or not supported) is a valid packetization time for each codec specified in the list.</w:t>
      </w:r>
    </w:p>
    <w:p w14:paraId="3BBEAF6B" w14:textId="77777777" w:rsidR="00897956" w:rsidRPr="00481D2D" w:rsidRDefault="00897956">
      <w:r w:rsidRPr="00481D2D">
        <w:t xml:space="preserve">If the media line in the SDP </w:t>
      </w:r>
      <w:r w:rsidR="000408FE" w:rsidRPr="00481D2D">
        <w:t xml:space="preserve">message body </w:t>
      </w:r>
      <w:r w:rsidRPr="00481D2D">
        <w:t xml:space="preserve">indicates the usage of </w:t>
      </w:r>
      <w:smartTag w:uri="urn:schemas-microsoft-com:office:smarttags" w:element="stockticker">
        <w:r w:rsidRPr="00481D2D">
          <w:t>RTP</w:t>
        </w:r>
      </w:smartTag>
      <w:r w:rsidRPr="00481D2D">
        <w:t xml:space="preserve">/RTCP, </w:t>
      </w:r>
      <w:r w:rsidR="00B134EE" w:rsidRPr="00481D2D">
        <w:t xml:space="preserve">and if the </w:t>
      </w:r>
      <w:r w:rsidR="00E25A7A" w:rsidRPr="00481D2D">
        <w:t xml:space="preserve">UE is configured to request an </w:t>
      </w:r>
      <w:r w:rsidR="00B134EE" w:rsidRPr="00481D2D">
        <w:t xml:space="preserve">RTCP bandwidth level for the session is different than the default RTCP bandwidth as specified in RFC 3556 [56], then </w:t>
      </w:r>
      <w:r w:rsidRPr="00481D2D">
        <w:t>in addition to the "AS" bandwidth modifier in the media-level "b=" line, the UE shall include two media-level "b=" lines, one with the "RS" bandwidth modifier and the other with the "RR" bandwidth modifier as described in RFC 3556 [56] to specify the required bandwidth allocation for RTCP.</w:t>
      </w:r>
      <w:r w:rsidR="00CF338F" w:rsidRPr="00481D2D">
        <w:t xml:space="preserve"> The bandwidth-value in the b=RS: and b=RR: lines may include transport overhead as described in </w:t>
      </w:r>
      <w:r w:rsidR="007B5EC0" w:rsidRPr="00481D2D">
        <w:t>subclause </w:t>
      </w:r>
      <w:r w:rsidR="00CF338F" w:rsidRPr="00481D2D">
        <w:t>6.1 of RFC</w:t>
      </w:r>
      <w:r w:rsidR="007B5EC0" w:rsidRPr="00481D2D">
        <w:t> </w:t>
      </w:r>
      <w:r w:rsidR="00CF338F" w:rsidRPr="00481D2D">
        <w:t>3890</w:t>
      </w:r>
      <w:r w:rsidR="007B5EC0" w:rsidRPr="00481D2D">
        <w:t> </w:t>
      </w:r>
      <w:r w:rsidR="00CF338F" w:rsidRPr="00481D2D">
        <w:t>[152].</w:t>
      </w:r>
    </w:p>
    <w:p w14:paraId="1D5C7B8F" w14:textId="77777777" w:rsidR="00897956" w:rsidRPr="00481D2D" w:rsidRDefault="00897956">
      <w:r w:rsidRPr="00481D2D">
        <w:t xml:space="preserve">For other media streams the "b=" media descriptor may be included. The value or absence of the "b=" parameter will affect the assigned QoS which is defined in </w:t>
      </w:r>
      <w:r w:rsidR="00023A6C" w:rsidRPr="00481D2D">
        <w:t>or 3GPP 29.213 [13C]</w:t>
      </w:r>
      <w:r w:rsidRPr="00481D2D">
        <w:t>.</w:t>
      </w:r>
    </w:p>
    <w:p w14:paraId="7FFCCEB3" w14:textId="77777777" w:rsidR="00897956" w:rsidRPr="00481D2D" w:rsidRDefault="00897956">
      <w:pPr>
        <w:pStyle w:val="NO"/>
      </w:pPr>
      <w:r w:rsidRPr="00481D2D">
        <w:t>NOTE </w:t>
      </w:r>
      <w:r w:rsidR="001D5DC0" w:rsidRPr="00481D2D">
        <w:t>3</w:t>
      </w:r>
      <w:r w:rsidRPr="00481D2D">
        <w:t>:</w:t>
      </w:r>
      <w:r w:rsidRPr="00481D2D">
        <w:tab/>
        <w:t xml:space="preserve">In a two-party session where both participants are active, the RTCP receiver reports are not sent, therefore, the RR bandwidth </w:t>
      </w:r>
      <w:r w:rsidR="005F52E6" w:rsidRPr="00481D2D">
        <w:t xml:space="preserve">modifier </w:t>
      </w:r>
      <w:r w:rsidRPr="00481D2D">
        <w:t>will typically get the value of zero.</w:t>
      </w:r>
    </w:p>
    <w:p w14:paraId="20929A3F" w14:textId="77777777" w:rsidR="00897956" w:rsidRPr="00481D2D" w:rsidRDefault="000408FE">
      <w:pPr>
        <w:rPr>
          <w:snapToGrid w:val="0"/>
        </w:rPr>
      </w:pPr>
      <w:r w:rsidRPr="00481D2D">
        <w:t xml:space="preserve">If an in-band DTMF codec is supported by the application associated with an audio media stream, then the UE shall include, in addition to the payload type numbers associated with the audio codecs for the media stream, </w:t>
      </w:r>
      <w:r w:rsidR="009101CA" w:rsidRPr="00481D2D">
        <w:t xml:space="preserve">for each clock rate associated with the audio codecs for the media stream, </w:t>
      </w:r>
      <w:r w:rsidRPr="00481D2D">
        <w:t>a payload type number associated with the MIME subtype "telephone-event", to indicate support of in-band DTMF as described in RFC 4733 [23]</w:t>
      </w:r>
      <w:r w:rsidR="00897956" w:rsidRPr="00481D2D">
        <w:t>.</w:t>
      </w:r>
    </w:p>
    <w:p w14:paraId="3334280C" w14:textId="77777777" w:rsidR="00897956" w:rsidRPr="00481D2D" w:rsidRDefault="00897956">
      <w:r w:rsidRPr="00481D2D">
        <w:t xml:space="preserve">The UE shall inspect the SDP </w:t>
      </w:r>
      <w:r w:rsidR="000408FE" w:rsidRPr="00481D2D">
        <w:t xml:space="preserve">message body </w:t>
      </w:r>
      <w:r w:rsidRPr="00481D2D">
        <w:t>contained in any SIP request or response, looking for possible indications of grouping of media streams according to RFC 3524 [54] and perform the appropriate actions for IP-CAN bearer establishment for media according to IP-CAN specific procedures (see subclause</w:t>
      </w:r>
      <w:r w:rsidR="0076593C" w:rsidRPr="00481D2D">
        <w:t> </w:t>
      </w:r>
      <w:r w:rsidRPr="00481D2D">
        <w:t>B.2.2.5 for IP-CAN implemented using GPRS</w:t>
      </w:r>
      <w:r w:rsidR="009A02FE" w:rsidRPr="00481D2D">
        <w:t>, subclause L.2.2.5 for IP-CAN implemented using EPS, and subclause U.2.2.5 for IP-CAN implemented using 5GS</w:t>
      </w:r>
      <w:r w:rsidRPr="00481D2D">
        <w:t>).</w:t>
      </w:r>
    </w:p>
    <w:p w14:paraId="72F120EF" w14:textId="77777777" w:rsidR="00897956" w:rsidRPr="00481D2D" w:rsidRDefault="00E25A7A">
      <w:r w:rsidRPr="00481D2D">
        <w:t xml:space="preserve">In case of UE initiated resource reservation and if the UE determines </w:t>
      </w:r>
      <w:r w:rsidR="00897956" w:rsidRPr="00481D2D">
        <w:t>resource reservation is needed, the UE shall start reserving its local resources whenever it has sufficient information about the media streams, media authorization and used codecs available.</w:t>
      </w:r>
    </w:p>
    <w:p w14:paraId="27896317" w14:textId="77777777" w:rsidR="00897956" w:rsidRPr="00481D2D" w:rsidRDefault="00897956">
      <w:pPr>
        <w:pStyle w:val="NO"/>
      </w:pPr>
      <w:r w:rsidRPr="00481D2D">
        <w:t>NOTE </w:t>
      </w:r>
      <w:r w:rsidR="001D5DC0" w:rsidRPr="00481D2D">
        <w:t>4</w:t>
      </w:r>
      <w:r w:rsidRPr="00481D2D">
        <w:t>:</w:t>
      </w:r>
      <w:r w:rsidRPr="00481D2D">
        <w:tab/>
        <w:t>Based on this resource reservation can, in certain cases, be initiated immediately after the sending or receiving of the initial SDP offer.</w:t>
      </w:r>
    </w:p>
    <w:p w14:paraId="5CAB4358" w14:textId="77777777" w:rsidR="00897956" w:rsidRPr="00481D2D" w:rsidRDefault="00897956">
      <w:r w:rsidRPr="00481D2D">
        <w:t xml:space="preserve">In order to fulfil the QoS requirements of one or more media streams, the UE may re-use previously reserved resources. In this case </w:t>
      </w:r>
      <w:r w:rsidR="009658DE" w:rsidRPr="00481D2D">
        <w:t xml:space="preserve">the UE shall indicate as met </w:t>
      </w:r>
      <w:r w:rsidRPr="00481D2D">
        <w:t>the local preconditions related to the media stream, for which resources are re-used.</w:t>
      </w:r>
    </w:p>
    <w:p w14:paraId="31436694" w14:textId="77777777" w:rsidR="00222FF9" w:rsidRPr="00481D2D" w:rsidRDefault="00897956">
      <w:r w:rsidRPr="00481D2D">
        <w:t xml:space="preserve">If </w:t>
      </w:r>
      <w:r w:rsidR="00222FF9" w:rsidRPr="00481D2D">
        <w:t xml:space="preserve">the SDP is affected due to a rejected </w:t>
      </w:r>
      <w:r w:rsidRPr="00481D2D">
        <w:t>IP-CAN bearer</w:t>
      </w:r>
      <w:r w:rsidR="00222FF9" w:rsidRPr="00481D2D">
        <w:t xml:space="preserve"> </w:t>
      </w:r>
      <w:r w:rsidR="0055744F" w:rsidRPr="00481D2D">
        <w:t xml:space="preserve">or a released IP-CAN bearer </w:t>
      </w:r>
      <w:r w:rsidR="00222FF9" w:rsidRPr="00481D2D">
        <w:t>then</w:t>
      </w:r>
      <w:r w:rsidRPr="00481D2D">
        <w:t xml:space="preserve"> the UE shall</w:t>
      </w:r>
      <w:r w:rsidR="00222FF9" w:rsidRPr="00481D2D">
        <w:t>:</w:t>
      </w:r>
    </w:p>
    <w:p w14:paraId="01C30CEB" w14:textId="77777777" w:rsidR="00897956" w:rsidRPr="00481D2D" w:rsidRDefault="00222FF9" w:rsidP="00222FF9">
      <w:pPr>
        <w:pStyle w:val="B1"/>
        <w:rPr>
          <w:snapToGrid w:val="0"/>
        </w:rPr>
      </w:pPr>
      <w:r w:rsidRPr="00481D2D">
        <w:t>1)</w:t>
      </w:r>
      <w:r w:rsidRPr="00481D2D">
        <w:tab/>
      </w:r>
      <w:r w:rsidR="00897956" w:rsidRPr="00481D2D">
        <w:t xml:space="preserve">update the </w:t>
      </w:r>
      <w:r w:rsidRPr="00481D2D">
        <w:t xml:space="preserve">session </w:t>
      </w:r>
      <w:r w:rsidR="00897956" w:rsidRPr="00481D2D">
        <w:t>according to RFC 326</w:t>
      </w:r>
      <w:r w:rsidR="00852A1C" w:rsidRPr="00481D2D">
        <w:t>4</w:t>
      </w:r>
      <w:r w:rsidR="00897956" w:rsidRPr="00481D2D">
        <w:t> [2</w:t>
      </w:r>
      <w:r w:rsidR="00852A1C" w:rsidRPr="00481D2D">
        <w:t>7B</w:t>
      </w:r>
      <w:r w:rsidR="00897956" w:rsidRPr="00481D2D">
        <w:t xml:space="preserve">] </w:t>
      </w:r>
      <w:r w:rsidR="0055744F" w:rsidRPr="00481D2D">
        <w:t>and set the ports of the media stream(s) for which IP-CAN resource was rejected or released to zero in the new SDP offer</w:t>
      </w:r>
      <w:r w:rsidRPr="00481D2D">
        <w:t>;</w:t>
      </w:r>
    </w:p>
    <w:p w14:paraId="32D33BFC" w14:textId="77777777" w:rsidR="00222FF9" w:rsidRPr="00481D2D" w:rsidRDefault="00222FF9" w:rsidP="00222FF9">
      <w:pPr>
        <w:pStyle w:val="B1"/>
      </w:pPr>
      <w:r w:rsidRPr="00481D2D">
        <w:t>2)</w:t>
      </w:r>
      <w:r w:rsidRPr="00481D2D">
        <w:tab/>
        <w:t>release the session according to RFC 3261 [26];</w:t>
      </w:r>
    </w:p>
    <w:p w14:paraId="6CB0F742" w14:textId="77777777" w:rsidR="00222FF9" w:rsidRPr="00481D2D" w:rsidRDefault="00222FF9" w:rsidP="00222FF9">
      <w:pPr>
        <w:pStyle w:val="B1"/>
      </w:pPr>
      <w:r w:rsidRPr="00481D2D">
        <w:t>3)</w:t>
      </w:r>
      <w:r w:rsidRPr="00481D2D">
        <w:tab/>
        <w:t>cancel the session setup or the session modification according to RFC 3261 [26]; or</w:t>
      </w:r>
    </w:p>
    <w:p w14:paraId="5C0A7F1C" w14:textId="77777777" w:rsidR="00222FF9" w:rsidRPr="00481D2D" w:rsidRDefault="00222FF9" w:rsidP="00222FF9">
      <w:pPr>
        <w:pStyle w:val="B1"/>
      </w:pPr>
      <w:r w:rsidRPr="00481D2D">
        <w:t>4)</w:t>
      </w:r>
      <w:r w:rsidRPr="00481D2D">
        <w:tab/>
        <w:t>reject the session setup or the session modification according to RFC 3261 [26].</w:t>
      </w:r>
    </w:p>
    <w:p w14:paraId="19BB30D0" w14:textId="77777777" w:rsidR="00852A1C" w:rsidRPr="00481D2D" w:rsidRDefault="00852A1C" w:rsidP="00852A1C">
      <w:r w:rsidRPr="00481D2D">
        <w:t>If the SDP is affected due to a modified IP-CAN bearer, and the desired QoS resources for one or more media streams are no longer available at the UE due to the modification, then the UE shall:</w:t>
      </w:r>
    </w:p>
    <w:p w14:paraId="3D4C54A9" w14:textId="77777777" w:rsidR="00852A1C" w:rsidRPr="00481D2D" w:rsidRDefault="00852A1C" w:rsidP="00852A1C">
      <w:pPr>
        <w:pStyle w:val="B1"/>
        <w:rPr>
          <w:snapToGrid w:val="0"/>
        </w:rPr>
      </w:pPr>
      <w:r w:rsidRPr="00481D2D">
        <w:t>1)</w:t>
      </w:r>
      <w:r w:rsidRPr="00481D2D">
        <w:tab/>
        <w:t>update the session according to RFC 3264 [27B] and set the ports of the media stream(s) for which IP-CAN resource was modified to zero in the new SDP offer;</w:t>
      </w:r>
    </w:p>
    <w:p w14:paraId="34589A9B" w14:textId="77777777" w:rsidR="00852A1C" w:rsidRPr="00481D2D" w:rsidRDefault="00852A1C" w:rsidP="00852A1C">
      <w:pPr>
        <w:pStyle w:val="B1"/>
      </w:pPr>
      <w:r w:rsidRPr="00481D2D">
        <w:t>2)</w:t>
      </w:r>
      <w:r w:rsidRPr="00481D2D">
        <w:tab/>
        <w:t>release the session according to RFC 3261 [26];</w:t>
      </w:r>
    </w:p>
    <w:p w14:paraId="46300386" w14:textId="77777777" w:rsidR="00852A1C" w:rsidRPr="00481D2D" w:rsidRDefault="00852A1C" w:rsidP="00852A1C">
      <w:pPr>
        <w:pStyle w:val="B1"/>
      </w:pPr>
      <w:r w:rsidRPr="00481D2D">
        <w:t>3)</w:t>
      </w:r>
      <w:r w:rsidRPr="00481D2D">
        <w:tab/>
        <w:t>cancel the session setup or the session modification according to RFC 3261 [26]; or</w:t>
      </w:r>
    </w:p>
    <w:p w14:paraId="3B041601" w14:textId="77777777" w:rsidR="00852A1C" w:rsidRPr="00481D2D" w:rsidRDefault="00852A1C" w:rsidP="00852A1C">
      <w:pPr>
        <w:pStyle w:val="B1"/>
      </w:pPr>
      <w:r w:rsidRPr="00481D2D">
        <w:t>4)</w:t>
      </w:r>
      <w:r w:rsidRPr="00481D2D">
        <w:tab/>
        <w:t>reject the session setup or the session modification according to RFC 3261 [26].</w:t>
      </w:r>
    </w:p>
    <w:p w14:paraId="26CCF48A" w14:textId="77777777" w:rsidR="005F52E6" w:rsidRPr="00481D2D" w:rsidRDefault="005F52E6" w:rsidP="005F52E6">
      <w:pPr>
        <w:pStyle w:val="NO"/>
        <w:rPr>
          <w:rFonts w:eastAsia="SimSun"/>
          <w:lang w:eastAsia="zh-CN"/>
        </w:rPr>
      </w:pPr>
      <w:r w:rsidRPr="00481D2D">
        <w:t>NOTE </w:t>
      </w:r>
      <w:r w:rsidR="001D5DC0" w:rsidRPr="00481D2D">
        <w:t>5</w:t>
      </w:r>
      <w:r w:rsidRPr="00481D2D">
        <w:t>:</w:t>
      </w:r>
      <w:r w:rsidRPr="00481D2D">
        <w:tab/>
      </w:r>
      <w:r w:rsidRPr="00481D2D">
        <w:rPr>
          <w:rFonts w:eastAsia="SimSun"/>
          <w:lang w:eastAsia="zh-CN"/>
        </w:rPr>
        <w:t>The UE can use one IP address for signalling (and specify it in the Contact header</w:t>
      </w:r>
      <w:r w:rsidR="009658DE" w:rsidRPr="00481D2D">
        <w:rPr>
          <w:rFonts w:eastAsia="SimSun"/>
          <w:lang w:eastAsia="zh-CN"/>
        </w:rPr>
        <w:t xml:space="preserve"> field</w:t>
      </w:r>
      <w:r w:rsidRPr="00481D2D">
        <w:rPr>
          <w:rFonts w:eastAsia="SimSun"/>
          <w:lang w:eastAsia="zh-CN"/>
        </w:rPr>
        <w:t>) and different IP address(es) for media (and specify it in the "c=" parameter of the SDP).</w:t>
      </w:r>
    </w:p>
    <w:p w14:paraId="1FCE133F" w14:textId="77777777" w:rsidR="00897956" w:rsidRPr="00481D2D" w:rsidRDefault="00897956">
      <w:r w:rsidRPr="00481D2D">
        <w:t xml:space="preserve">If the UE wants to transport media streams with </w:t>
      </w:r>
      <w:smartTag w:uri="urn:schemas-microsoft-com:office:smarttags" w:element="stockticker">
        <w:r w:rsidRPr="00481D2D">
          <w:t>TCP</w:t>
        </w:r>
      </w:smartTag>
      <w:r w:rsidRPr="00481D2D">
        <w:t xml:space="preserve"> and there are no specific alternative negotiation mechanisms defined for that particular application, then the UE shall support the procedures and the SDP rules specified in RFC 4145 [83].</w:t>
      </w:r>
    </w:p>
    <w:p w14:paraId="3FC52BCF" w14:textId="77777777" w:rsidR="006B2E73" w:rsidRPr="00481D2D" w:rsidRDefault="009C260E" w:rsidP="006B2E73">
      <w:r w:rsidRPr="00481D2D">
        <w:t xml:space="preserve">The UE </w:t>
      </w:r>
      <w:r w:rsidR="002F0803" w:rsidRPr="00481D2D">
        <w:t xml:space="preserve">may support being </w:t>
      </w:r>
      <w:r w:rsidRPr="00481D2D">
        <w:t>configured with a media type restriction policy</w:t>
      </w:r>
      <w:r w:rsidR="006B2E73" w:rsidRPr="00481D2D">
        <w:t xml:space="preserve"> using one or more of the following methods:</w:t>
      </w:r>
    </w:p>
    <w:p w14:paraId="0A2E6876" w14:textId="77777777" w:rsidR="006B2E73" w:rsidRPr="00481D2D" w:rsidRDefault="006B2E73" w:rsidP="006B2E73">
      <w:pPr>
        <w:pStyle w:val="B1"/>
      </w:pPr>
      <w:r w:rsidRPr="00481D2D">
        <w:t>a)</w:t>
      </w:r>
      <w:r w:rsidRPr="00481D2D">
        <w:tab/>
      </w:r>
      <w:r w:rsidR="00BF37D6" w:rsidRPr="00481D2D">
        <w:t xml:space="preserve">the </w:t>
      </w:r>
      <w:proofErr w:type="spellStart"/>
      <w:r w:rsidR="00BF37D6" w:rsidRPr="00481D2D">
        <w:t>Media_type_restriction_policy</w:t>
      </w:r>
      <w:proofErr w:type="spellEnd"/>
      <w:r w:rsidR="00BF37D6" w:rsidRPr="00481D2D">
        <w:t xml:space="preserve"> node of the </w:t>
      </w:r>
      <w:proofErr w:type="spellStart"/>
      <w:r w:rsidRPr="00481D2D">
        <w:t>EF</w:t>
      </w:r>
      <w:r w:rsidRPr="00481D2D">
        <w:rPr>
          <w:vertAlign w:val="subscript"/>
        </w:rPr>
        <w:t>IMSConfigData</w:t>
      </w:r>
      <w:proofErr w:type="spellEnd"/>
      <w:r w:rsidRPr="00481D2D">
        <w:t xml:space="preserve"> file described in 3GPP TS 31.102 [15C];</w:t>
      </w:r>
    </w:p>
    <w:p w14:paraId="316A3C8D" w14:textId="77777777" w:rsidR="006B2E73" w:rsidRPr="00481D2D" w:rsidRDefault="006B2E73" w:rsidP="006B2E73">
      <w:pPr>
        <w:pStyle w:val="B1"/>
      </w:pPr>
      <w:r w:rsidRPr="00481D2D">
        <w:t>b)</w:t>
      </w:r>
      <w:r w:rsidRPr="00481D2D">
        <w:tab/>
      </w:r>
      <w:r w:rsidR="00BF37D6" w:rsidRPr="00481D2D">
        <w:t xml:space="preserve">the </w:t>
      </w:r>
      <w:proofErr w:type="spellStart"/>
      <w:r w:rsidR="00BF37D6" w:rsidRPr="00481D2D">
        <w:t>Media_type_restriction_policy</w:t>
      </w:r>
      <w:proofErr w:type="spellEnd"/>
      <w:r w:rsidR="00BF37D6" w:rsidRPr="00481D2D">
        <w:t xml:space="preserve"> node of the </w:t>
      </w:r>
      <w:proofErr w:type="spellStart"/>
      <w:r w:rsidRPr="00481D2D">
        <w:t>EF</w:t>
      </w:r>
      <w:r w:rsidRPr="00481D2D">
        <w:rPr>
          <w:vertAlign w:val="subscript"/>
        </w:rPr>
        <w:t>IMSConfigData</w:t>
      </w:r>
      <w:proofErr w:type="spellEnd"/>
      <w:r w:rsidRPr="00481D2D">
        <w:t xml:space="preserve"> file described in 3GPP TS 31.103 [15B]; and</w:t>
      </w:r>
    </w:p>
    <w:p w14:paraId="53A1C437" w14:textId="77777777" w:rsidR="006B2E73" w:rsidRPr="00481D2D" w:rsidRDefault="006B2E73" w:rsidP="006B2E73">
      <w:pPr>
        <w:pStyle w:val="B1"/>
      </w:pPr>
      <w:r w:rsidRPr="00481D2D">
        <w:t>c)</w:t>
      </w:r>
      <w:r w:rsidRPr="00481D2D">
        <w:tab/>
      </w:r>
      <w:r w:rsidR="00BF37D6" w:rsidRPr="00481D2D">
        <w:t xml:space="preserve">the </w:t>
      </w:r>
      <w:proofErr w:type="spellStart"/>
      <w:r w:rsidRPr="00481D2D">
        <w:t>Media_type_restriction_policy</w:t>
      </w:r>
      <w:proofErr w:type="spellEnd"/>
      <w:r w:rsidRPr="00481D2D">
        <w:t xml:space="preserve"> node of </w:t>
      </w:r>
      <w:r w:rsidRPr="00481D2D">
        <w:rPr>
          <w:rFonts w:eastAsia="MS Mincho"/>
        </w:rPr>
        <w:t>3GPP TS 24.167 </w:t>
      </w:r>
      <w:r w:rsidRPr="00481D2D">
        <w:t>[8G].</w:t>
      </w:r>
    </w:p>
    <w:p w14:paraId="7FF14765" w14:textId="77777777" w:rsidR="006B2E73" w:rsidRPr="00481D2D" w:rsidRDefault="006B2E73" w:rsidP="006B2E73">
      <w:r w:rsidRPr="00481D2D">
        <w:t xml:space="preserve">If the UE is configured with both the </w:t>
      </w:r>
      <w:proofErr w:type="spellStart"/>
      <w:r w:rsidRPr="00481D2D">
        <w:t>Media_type_restriction_policy</w:t>
      </w:r>
      <w:proofErr w:type="spellEnd"/>
      <w:r w:rsidRPr="00481D2D">
        <w:t xml:space="preserve"> node of </w:t>
      </w:r>
      <w:r w:rsidRPr="00481D2D">
        <w:rPr>
          <w:rFonts w:eastAsia="MS Mincho"/>
        </w:rPr>
        <w:t>3GPP TS 24.167 </w:t>
      </w:r>
      <w:r w:rsidRPr="00481D2D">
        <w:t xml:space="preserve">[8G] and </w:t>
      </w:r>
      <w:r w:rsidR="00BF37D6" w:rsidRPr="00481D2D">
        <w:t xml:space="preserve">the </w:t>
      </w:r>
      <w:proofErr w:type="spellStart"/>
      <w:r w:rsidR="00BF37D6" w:rsidRPr="00481D2D">
        <w:t>Media_type_restriction_policy</w:t>
      </w:r>
      <w:proofErr w:type="spellEnd"/>
      <w:r w:rsidR="00BF37D6" w:rsidRPr="00481D2D">
        <w:t xml:space="preserve"> node of </w:t>
      </w:r>
      <w:r w:rsidRPr="00481D2D">
        <w:t xml:space="preserve">the </w:t>
      </w:r>
      <w:proofErr w:type="spellStart"/>
      <w:r w:rsidRPr="00481D2D">
        <w:t>EF</w:t>
      </w:r>
      <w:r w:rsidRPr="00481D2D">
        <w:rPr>
          <w:vertAlign w:val="subscript"/>
        </w:rPr>
        <w:t>IMSConfigData</w:t>
      </w:r>
      <w:proofErr w:type="spellEnd"/>
      <w:r w:rsidRPr="00481D2D">
        <w:t xml:space="preserve"> file described in 3GPP TS 31.102 [15C] or 3GPP TS 31.103 [15B, then </w:t>
      </w:r>
      <w:r w:rsidR="00BF37D6" w:rsidRPr="00481D2D">
        <w:t xml:space="preserve">the </w:t>
      </w:r>
      <w:proofErr w:type="spellStart"/>
      <w:r w:rsidR="00BF37D6" w:rsidRPr="00481D2D">
        <w:t>Media_type_restriction_policy</w:t>
      </w:r>
      <w:proofErr w:type="spellEnd"/>
      <w:r w:rsidR="00BF37D6" w:rsidRPr="00481D2D">
        <w:t xml:space="preserve"> node of </w:t>
      </w:r>
      <w:r w:rsidRPr="00481D2D">
        <w:t xml:space="preserve">the </w:t>
      </w:r>
      <w:proofErr w:type="spellStart"/>
      <w:r w:rsidRPr="00481D2D">
        <w:t>EF</w:t>
      </w:r>
      <w:r w:rsidRPr="00481D2D">
        <w:rPr>
          <w:vertAlign w:val="subscript"/>
        </w:rPr>
        <w:t>IMSConfigData</w:t>
      </w:r>
      <w:proofErr w:type="spellEnd"/>
      <w:r w:rsidRPr="00481D2D">
        <w:t xml:space="preserve"> file shall take precedence.</w:t>
      </w:r>
    </w:p>
    <w:p w14:paraId="664CF097" w14:textId="77777777" w:rsidR="006B2E73" w:rsidRPr="00481D2D" w:rsidRDefault="006B2E73" w:rsidP="006B2E73">
      <w:pPr>
        <w:pStyle w:val="NO"/>
      </w:pPr>
      <w:r w:rsidRPr="00481D2D">
        <w:t>NOTE 6:</w:t>
      </w:r>
      <w:r w:rsidRPr="00481D2D">
        <w:tab/>
        <w:t>Precedence for files configured on both the USIM and ISIM is defined in 3GPP TS 31.103 [15B].</w:t>
      </w:r>
    </w:p>
    <w:p w14:paraId="30B6B749" w14:textId="77777777" w:rsidR="009C260E" w:rsidRPr="00481D2D" w:rsidRDefault="002F0803" w:rsidP="009C260E">
      <w:r w:rsidRPr="00481D2D">
        <w:t>If the UE supports being configured with a media type restriction policy, t</w:t>
      </w:r>
      <w:r w:rsidR="009C260E" w:rsidRPr="00481D2D">
        <w:t>he UE shall not include in a sent SDP message (SDP offer or SDP answer) a media stream with:</w:t>
      </w:r>
    </w:p>
    <w:p w14:paraId="6CA22A9B" w14:textId="77777777" w:rsidR="009C260E" w:rsidRPr="00481D2D" w:rsidRDefault="009C260E" w:rsidP="009C260E">
      <w:pPr>
        <w:pStyle w:val="B1"/>
      </w:pPr>
      <w:r w:rsidRPr="00481D2D">
        <w:t>-</w:t>
      </w:r>
      <w:r w:rsidRPr="00481D2D">
        <w:tab/>
        <w:t>non zero port number; and</w:t>
      </w:r>
    </w:p>
    <w:p w14:paraId="24497A44" w14:textId="77777777" w:rsidR="009C260E" w:rsidRPr="00481D2D" w:rsidRDefault="009C260E" w:rsidP="009C260E">
      <w:pPr>
        <w:pStyle w:val="B1"/>
      </w:pPr>
      <w:r w:rsidRPr="00481D2D">
        <w:t>-</w:t>
      </w:r>
      <w:r w:rsidRPr="00481D2D">
        <w:tab/>
        <w:t>a media type which is restricted from inclusion in an SDP message according to the media type restriction policy.</w:t>
      </w:r>
    </w:p>
    <w:p w14:paraId="31E44338" w14:textId="77777777" w:rsidR="009C260E" w:rsidRPr="00481D2D" w:rsidRDefault="009C260E" w:rsidP="009C260E">
      <w:pPr>
        <w:pStyle w:val="NO"/>
      </w:pPr>
      <w:r w:rsidRPr="00481D2D">
        <w:t>NOTE </w:t>
      </w:r>
      <w:r w:rsidR="006B2E73" w:rsidRPr="00481D2D">
        <w:t>7</w:t>
      </w:r>
      <w:r w:rsidRPr="00481D2D">
        <w:t>:</w:t>
      </w:r>
      <w:r w:rsidRPr="00481D2D">
        <w:tab/>
        <w:t>488 (Not Acceptable Here) response is sent when all media types of all media streams of an SDP offer are restricted from inclusion in an SDP message according to the media type restriction policy.</w:t>
      </w:r>
    </w:p>
    <w:p w14:paraId="1CF37DE2" w14:textId="77777777" w:rsidR="00897956" w:rsidRPr="00481D2D" w:rsidRDefault="00897956" w:rsidP="005D46C4">
      <w:pPr>
        <w:pStyle w:val="Heading3"/>
        <w:rPr>
          <w:snapToGrid w:val="0"/>
        </w:rPr>
      </w:pPr>
      <w:bookmarkStart w:id="1185" w:name="_CR6_1_2"/>
      <w:bookmarkStart w:id="1186" w:name="_Toc146257124"/>
      <w:bookmarkEnd w:id="1185"/>
      <w:r w:rsidRPr="00481D2D">
        <w:rPr>
          <w:snapToGrid w:val="0"/>
        </w:rPr>
        <w:t>6.1.2</w:t>
      </w:r>
      <w:r w:rsidRPr="00481D2D">
        <w:rPr>
          <w:snapToGrid w:val="0"/>
        </w:rPr>
        <w:tab/>
        <w:t>Handling of SDP at the originating UE</w:t>
      </w:r>
      <w:bookmarkEnd w:id="1186"/>
    </w:p>
    <w:p w14:paraId="443105F7" w14:textId="77777777" w:rsidR="00897956" w:rsidRPr="00481D2D" w:rsidRDefault="00897956">
      <w:r w:rsidRPr="00481D2D">
        <w:t>An INVITE request generated by a UE shall contain a SDP offer</w:t>
      </w:r>
      <w:r w:rsidR="009B4447" w:rsidRPr="00481D2D">
        <w:t xml:space="preserve"> and at least one media description</w:t>
      </w:r>
      <w:r w:rsidRPr="00481D2D">
        <w:t xml:space="preserve">. </w:t>
      </w:r>
      <w:r w:rsidR="009460C5" w:rsidRPr="00481D2D">
        <w:t xml:space="preserve">This </w:t>
      </w:r>
      <w:r w:rsidRPr="00481D2D">
        <w:t>SDP offer shall reflect the calling user's terminal capabilities and user preferences for the session.</w:t>
      </w:r>
    </w:p>
    <w:p w14:paraId="27BEBDC8" w14:textId="77777777" w:rsidR="00897956" w:rsidRPr="00481D2D" w:rsidRDefault="00897956">
      <w:r w:rsidRPr="00481D2D">
        <w:t>If the desired QoS resources for one or more media streams have not been reserved at the UE when constructing the SDP offer, the UE:</w:t>
      </w:r>
    </w:p>
    <w:p w14:paraId="5B836E75" w14:textId="77777777" w:rsidR="00897956" w:rsidRPr="00481D2D" w:rsidRDefault="00897956">
      <w:pPr>
        <w:pStyle w:val="B1"/>
        <w:rPr>
          <w:snapToGrid w:val="0"/>
        </w:rPr>
      </w:pPr>
      <w:r w:rsidRPr="00481D2D">
        <w:t>-</w:t>
      </w:r>
      <w:r w:rsidRPr="00481D2D">
        <w:tab/>
      </w:r>
      <w:r w:rsidR="002539A2" w:rsidRPr="00481D2D">
        <w:t xml:space="preserve">shall </w:t>
      </w:r>
      <w:r w:rsidRPr="00481D2D">
        <w:t>indicate the related local preconditions for QoS as not met, using the segmented status type, as defined in RFC 3312 [30]</w:t>
      </w:r>
      <w:r w:rsidRPr="00481D2D">
        <w:rPr>
          <w:snapToGrid w:val="0"/>
        </w:rPr>
        <w:t xml:space="preserve"> and </w:t>
      </w:r>
      <w:r w:rsidRPr="00481D2D">
        <w:t>RFC 4032 </w:t>
      </w:r>
      <w:r w:rsidRPr="00481D2D">
        <w:rPr>
          <w:snapToGrid w:val="0"/>
        </w:rPr>
        <w:t xml:space="preserve">[64], </w:t>
      </w:r>
      <w:r w:rsidRPr="00481D2D">
        <w:t xml:space="preserve">as well as the strength-tag value "mandatory" for the local segment and the strength-tag value </w:t>
      </w:r>
      <w:r w:rsidR="009460C5" w:rsidRPr="00481D2D">
        <w:t xml:space="preserve">either </w:t>
      </w:r>
      <w:r w:rsidRPr="00481D2D">
        <w:t xml:space="preserve">"optional" </w:t>
      </w:r>
      <w:r w:rsidR="009460C5" w:rsidRPr="00481D2D">
        <w:t>or as specified in RFC 3312 [30]</w:t>
      </w:r>
      <w:r w:rsidR="009460C5" w:rsidRPr="00481D2D">
        <w:rPr>
          <w:snapToGrid w:val="0"/>
        </w:rPr>
        <w:t xml:space="preserve"> and </w:t>
      </w:r>
      <w:r w:rsidR="009460C5" w:rsidRPr="00481D2D">
        <w:t>RFC 4032 </w:t>
      </w:r>
      <w:r w:rsidR="009460C5" w:rsidRPr="00481D2D">
        <w:rPr>
          <w:snapToGrid w:val="0"/>
        </w:rPr>
        <w:t xml:space="preserve">[64] </w:t>
      </w:r>
      <w:r w:rsidRPr="00481D2D">
        <w:t>for the remote segment</w:t>
      </w:r>
      <w:r w:rsidR="009B686B" w:rsidRPr="00481D2D">
        <w:t xml:space="preserve">, if the UE </w:t>
      </w:r>
      <w:r w:rsidR="008B4014" w:rsidRPr="00481D2D">
        <w:t xml:space="preserve">uses </w:t>
      </w:r>
      <w:r w:rsidR="009B686B" w:rsidRPr="00481D2D">
        <w:t>the precondition mechanism (see subclause 5.1.3.1)</w:t>
      </w:r>
      <w:r w:rsidRPr="00481D2D">
        <w:rPr>
          <w:snapToGrid w:val="0"/>
        </w:rPr>
        <w:t>;</w:t>
      </w:r>
      <w:r w:rsidR="00524043" w:rsidRPr="00481D2D">
        <w:rPr>
          <w:snapToGrid w:val="0"/>
        </w:rPr>
        <w:t xml:space="preserve"> and</w:t>
      </w:r>
    </w:p>
    <w:p w14:paraId="5C315F4F" w14:textId="77777777" w:rsidR="002539A2" w:rsidRPr="00481D2D" w:rsidRDefault="002539A2" w:rsidP="002539A2">
      <w:pPr>
        <w:pStyle w:val="B1"/>
      </w:pPr>
      <w:r w:rsidRPr="00481D2D">
        <w:t>-</w:t>
      </w:r>
      <w:r w:rsidRPr="00481D2D">
        <w:tab/>
        <w:t xml:space="preserve">if the UE </w:t>
      </w:r>
      <w:r w:rsidR="008B4014" w:rsidRPr="00481D2D">
        <w:t xml:space="preserve">uses </w:t>
      </w:r>
      <w:r w:rsidRPr="00481D2D">
        <w:t>the precondition mechanism (see subclause 5.1.3.1), shall not request confirmation for the result of the resource reservation (as defined in RFC 3312 [30]) at the terminating UE</w:t>
      </w:r>
      <w:r w:rsidRPr="00481D2D">
        <w:rPr>
          <w:lang w:eastAsia="ja-JP"/>
        </w:rPr>
        <w:t>.</w:t>
      </w:r>
    </w:p>
    <w:p w14:paraId="6D224D9C" w14:textId="77777777" w:rsidR="00524043" w:rsidRPr="00481D2D" w:rsidRDefault="00524043" w:rsidP="00524043">
      <w:pPr>
        <w:pStyle w:val="NO"/>
      </w:pPr>
      <w:r w:rsidRPr="00481D2D">
        <w:t>NOTE 1:</w:t>
      </w:r>
      <w:r w:rsidRPr="00481D2D">
        <w:tab/>
        <w:t>Previous versions of this document mandated the use of the SDP inactive attribute. This document does not prohibit specific services from using direction attributes to implement their service-specific behaviours.</w:t>
      </w:r>
    </w:p>
    <w:p w14:paraId="580859CC" w14:textId="77777777" w:rsidR="00897956" w:rsidRPr="00481D2D" w:rsidRDefault="00897956">
      <w:r w:rsidRPr="00481D2D">
        <w:t xml:space="preserve">If </w:t>
      </w:r>
      <w:r w:rsidR="002539A2" w:rsidRPr="00481D2D">
        <w:t xml:space="preserve">the UE </w:t>
      </w:r>
      <w:r w:rsidR="008B4014" w:rsidRPr="00481D2D">
        <w:t xml:space="preserve">uses </w:t>
      </w:r>
      <w:r w:rsidR="002539A2" w:rsidRPr="00481D2D">
        <w:t xml:space="preserve">the precondition mechanism (see subclause 5.1.3.1), and </w:t>
      </w:r>
      <w:r w:rsidRPr="00481D2D">
        <w:t>the desired QoS resources for one or more media streams are available at the UE when the SDP offer is sent, the UE shall indicate the related local preconditions as met, using the segmented status type, as defined in RFC 3312 [30]</w:t>
      </w:r>
      <w:r w:rsidRPr="00481D2D">
        <w:rPr>
          <w:snapToGrid w:val="0"/>
        </w:rPr>
        <w:t xml:space="preserve"> and </w:t>
      </w:r>
      <w:r w:rsidRPr="00481D2D">
        <w:t>RFC 4032 </w:t>
      </w:r>
      <w:r w:rsidRPr="00481D2D">
        <w:rPr>
          <w:snapToGrid w:val="0"/>
        </w:rPr>
        <w:t xml:space="preserve">[64], </w:t>
      </w:r>
      <w:r w:rsidRPr="00481D2D">
        <w:t xml:space="preserve">as well as the strength-tag value "mandatory" for the local segment and the strength-tag value </w:t>
      </w:r>
      <w:r w:rsidR="009460C5" w:rsidRPr="00481D2D">
        <w:t xml:space="preserve">either </w:t>
      </w:r>
      <w:r w:rsidRPr="00481D2D">
        <w:t xml:space="preserve">"optional" </w:t>
      </w:r>
      <w:r w:rsidR="009460C5" w:rsidRPr="00481D2D">
        <w:t>or as specified in RFC 3312 [30]</w:t>
      </w:r>
      <w:r w:rsidR="009460C5" w:rsidRPr="00481D2D">
        <w:rPr>
          <w:snapToGrid w:val="0"/>
        </w:rPr>
        <w:t xml:space="preserve"> and </w:t>
      </w:r>
      <w:r w:rsidR="009460C5" w:rsidRPr="00481D2D">
        <w:t>RFC 4032 </w:t>
      </w:r>
      <w:r w:rsidR="009460C5" w:rsidRPr="00481D2D">
        <w:rPr>
          <w:snapToGrid w:val="0"/>
        </w:rPr>
        <w:t xml:space="preserve">[64] </w:t>
      </w:r>
      <w:r w:rsidRPr="00481D2D">
        <w:t>for the remote segment</w:t>
      </w:r>
      <w:r w:rsidR="002539A2" w:rsidRPr="00481D2D">
        <w:t xml:space="preserve"> and shall not request confirmation for the result of the resource reservation (as defined in RFC 3312 [30]) at the terminating UE</w:t>
      </w:r>
      <w:r w:rsidRPr="00481D2D">
        <w:rPr>
          <w:snapToGrid w:val="0"/>
        </w:rPr>
        <w:t>.</w:t>
      </w:r>
    </w:p>
    <w:p w14:paraId="5369D853" w14:textId="77777777" w:rsidR="00897956" w:rsidRPr="00481D2D" w:rsidRDefault="00897956">
      <w:pPr>
        <w:pStyle w:val="NO"/>
      </w:pPr>
      <w:r w:rsidRPr="00481D2D">
        <w:t>NOTE</w:t>
      </w:r>
      <w:r w:rsidR="00FC3C2C" w:rsidRPr="00481D2D">
        <w:t> </w:t>
      </w:r>
      <w:r w:rsidRPr="00481D2D">
        <w:t>2:</w:t>
      </w:r>
      <w:r w:rsidR="006E59FF" w:rsidRPr="00481D2D">
        <w:tab/>
      </w:r>
      <w:r w:rsidRPr="00481D2D">
        <w:t xml:space="preserve">If the originating UE does not </w:t>
      </w:r>
      <w:r w:rsidR="008B4014" w:rsidRPr="00481D2D">
        <w:t xml:space="preserve">use </w:t>
      </w:r>
      <w:r w:rsidRPr="00481D2D">
        <w:t xml:space="preserve">the precondition mechanism </w:t>
      </w:r>
      <w:r w:rsidR="008B4014" w:rsidRPr="00481D2D">
        <w:t xml:space="preserve">(see subclause 5.1.3.1), </w:t>
      </w:r>
      <w:r w:rsidRPr="00481D2D">
        <w:t xml:space="preserve">it will not include any precondition information in </w:t>
      </w:r>
      <w:r w:rsidR="000408FE" w:rsidRPr="00481D2D">
        <w:t xml:space="preserve">the </w:t>
      </w:r>
      <w:r w:rsidRPr="00481D2D">
        <w:t>SDP</w:t>
      </w:r>
      <w:r w:rsidR="000408FE" w:rsidRPr="00481D2D">
        <w:t xml:space="preserve"> message body</w:t>
      </w:r>
      <w:r w:rsidRPr="00481D2D">
        <w:t>.</w:t>
      </w:r>
    </w:p>
    <w:p w14:paraId="1E9CD39A" w14:textId="77777777" w:rsidR="000B46B6" w:rsidRPr="00481D2D" w:rsidRDefault="0092032F" w:rsidP="0092032F">
      <w:r w:rsidRPr="00481D2D">
        <w:t xml:space="preserve">If the UE </w:t>
      </w:r>
      <w:r w:rsidR="00F80CF1" w:rsidRPr="00481D2D">
        <w:t xml:space="preserve">indicated support for </w:t>
      </w:r>
      <w:r w:rsidR="0084163B" w:rsidRPr="00481D2D">
        <w:t xml:space="preserve">end-to-access-edge </w:t>
      </w:r>
      <w:r w:rsidR="009C56FB" w:rsidRPr="00481D2D">
        <w:t xml:space="preserve">media </w:t>
      </w:r>
      <w:r w:rsidRPr="00481D2D">
        <w:t xml:space="preserve">security </w:t>
      </w:r>
      <w:r w:rsidR="009C56FB" w:rsidRPr="00481D2D">
        <w:t xml:space="preserve">using SDES </w:t>
      </w:r>
      <w:r w:rsidR="00F80CF1" w:rsidRPr="00481D2D">
        <w:t xml:space="preserve">during registration, </w:t>
      </w:r>
      <w:r w:rsidRPr="00481D2D">
        <w:t xml:space="preserve">and the P-CSCF indicated support for </w:t>
      </w:r>
      <w:r w:rsidR="0084163B" w:rsidRPr="00481D2D">
        <w:t xml:space="preserve">end-to-access-edge </w:t>
      </w:r>
      <w:r w:rsidR="009C56FB" w:rsidRPr="00481D2D">
        <w:t xml:space="preserve">media </w:t>
      </w:r>
      <w:r w:rsidRPr="00481D2D">
        <w:t xml:space="preserve">security </w:t>
      </w:r>
      <w:r w:rsidR="009C56FB" w:rsidRPr="00481D2D">
        <w:t xml:space="preserve">using SDES </w:t>
      </w:r>
      <w:r w:rsidRPr="00481D2D">
        <w:t xml:space="preserve">during registration, </w:t>
      </w:r>
      <w:r w:rsidR="00F80CF1" w:rsidRPr="00481D2D">
        <w:t xml:space="preserve">then </w:t>
      </w:r>
      <w:r w:rsidRPr="00481D2D">
        <w:t xml:space="preserve">upon generating an SDP offer </w:t>
      </w:r>
      <w:r w:rsidR="009C56FB" w:rsidRPr="00481D2D">
        <w:t xml:space="preserve">with an </w:t>
      </w:r>
      <w:smartTag w:uri="urn:schemas-microsoft-com:office:smarttags" w:element="stockticker">
        <w:r w:rsidR="009C56FB" w:rsidRPr="00481D2D">
          <w:t>RTP</w:t>
        </w:r>
      </w:smartTag>
      <w:r w:rsidR="009C56FB" w:rsidRPr="00481D2D">
        <w:t xml:space="preserve"> based media, for each </w:t>
      </w:r>
      <w:smartTag w:uri="urn:schemas-microsoft-com:office:smarttags" w:element="stockticker">
        <w:r w:rsidR="009C56FB" w:rsidRPr="00481D2D">
          <w:t>RTP</w:t>
        </w:r>
      </w:smartTag>
      <w:r w:rsidR="009C56FB" w:rsidRPr="00481D2D">
        <w:t xml:space="preserve"> based media except those for which the UE requests an end-to-end media security mechanism</w:t>
      </w:r>
      <w:r w:rsidRPr="00481D2D">
        <w:t>, the UE shall</w:t>
      </w:r>
      <w:r w:rsidR="009C56FB" w:rsidRPr="00481D2D">
        <w:t>:</w:t>
      </w:r>
    </w:p>
    <w:p w14:paraId="016E808F" w14:textId="77777777" w:rsidR="009C56FB" w:rsidRPr="00481D2D" w:rsidRDefault="009C56FB" w:rsidP="009C56FB">
      <w:pPr>
        <w:pStyle w:val="B1"/>
      </w:pPr>
      <w:r w:rsidRPr="00481D2D">
        <w:t>-</w:t>
      </w:r>
      <w:r w:rsidRPr="00481D2D">
        <w:tab/>
        <w:t>offer SRTP transport protocol according to RFC 3711 [169] and the profile defined in 3GPP TS 33.328 [19C];</w:t>
      </w:r>
    </w:p>
    <w:p w14:paraId="0746979D" w14:textId="77777777" w:rsidR="009C56FB" w:rsidRPr="00481D2D" w:rsidRDefault="009C56FB" w:rsidP="003F1FEE">
      <w:pPr>
        <w:pStyle w:val="B1"/>
      </w:pPr>
      <w:r w:rsidRPr="00481D2D">
        <w:t>-</w:t>
      </w:r>
      <w:r w:rsidRPr="00481D2D">
        <w:tab/>
      </w:r>
      <w:r w:rsidR="0092032F" w:rsidRPr="00481D2D">
        <w:t xml:space="preserve">include </w:t>
      </w:r>
      <w:r w:rsidR="00BD17D4" w:rsidRPr="00481D2D">
        <w:t xml:space="preserve">the </w:t>
      </w:r>
      <w:r w:rsidRPr="00481D2D">
        <w:t xml:space="preserve">SDP </w:t>
      </w:r>
      <w:r w:rsidR="00BD17D4" w:rsidRPr="00481D2D">
        <w:t xml:space="preserve">crypto attribute according to </w:t>
      </w:r>
      <w:r w:rsidRPr="00481D2D">
        <w:t xml:space="preserve">RFC 4568 [168] and </w:t>
      </w:r>
      <w:r w:rsidR="00BD17D4" w:rsidRPr="00481D2D">
        <w:t>the profile defined in 3GPP TS 33.328 [19C]</w:t>
      </w:r>
      <w:r w:rsidRPr="00481D2D">
        <w:t>;</w:t>
      </w:r>
      <w:r w:rsidR="00BD17D4" w:rsidRPr="00481D2D">
        <w:t xml:space="preserve"> and</w:t>
      </w:r>
    </w:p>
    <w:p w14:paraId="3A331537" w14:textId="77777777" w:rsidR="0092032F" w:rsidRPr="00481D2D" w:rsidRDefault="009C56FB" w:rsidP="003F1FEE">
      <w:pPr>
        <w:pStyle w:val="B1"/>
      </w:pPr>
      <w:r w:rsidRPr="00481D2D">
        <w:t>-</w:t>
      </w:r>
      <w:r w:rsidRPr="00481D2D">
        <w:tab/>
        <w:t>include</w:t>
      </w:r>
      <w:r w:rsidR="00BD17D4" w:rsidRPr="00481D2D">
        <w:t xml:space="preserve"> </w:t>
      </w:r>
      <w:r w:rsidR="008C28DC" w:rsidRPr="00481D2D">
        <w:t xml:space="preserve">an SDP </w:t>
      </w:r>
      <w:r w:rsidR="0092032F" w:rsidRPr="00481D2D">
        <w:t>"a=3ge2ae:requested"</w:t>
      </w:r>
      <w:r w:rsidR="00F80CF1" w:rsidRPr="00481D2D">
        <w:t xml:space="preserve"> </w:t>
      </w:r>
      <w:r w:rsidRPr="00481D2D">
        <w:t>attribute.</w:t>
      </w:r>
    </w:p>
    <w:p w14:paraId="54C1A048" w14:textId="77777777" w:rsidR="003F5032" w:rsidRPr="00481D2D" w:rsidRDefault="003F5032" w:rsidP="003F5032">
      <w:r w:rsidRPr="00481D2D">
        <w:t>If the UE indicated support for the end-to-access-edge media security for RTP media using DTLS-SRTP and certificate fingerprints during registration, and the P-CSCF indicated support for the end-to-access-edge media security for RTP media using DTLS-SRTP and certificate fingerprints during registration, then upon generating an SDP offer with an RTP based media, for each RTP based media except those for which the UE requests an end-to-end media security mechanism, the UE shall:</w:t>
      </w:r>
    </w:p>
    <w:p w14:paraId="232EBC48" w14:textId="77777777" w:rsidR="003F5032" w:rsidRPr="00481D2D" w:rsidRDefault="003F5032" w:rsidP="00590C6C">
      <w:pPr>
        <w:pStyle w:val="B1"/>
      </w:pPr>
      <w:r w:rsidRPr="00481D2D">
        <w:t>-</w:t>
      </w:r>
      <w:r w:rsidRPr="00481D2D">
        <w:tab/>
        <w:t>offer "UDP/TLS/RTP/SAVP" or "UDP/TLS/RTP/SAVPF" as the transport protocol according to RFC 5763 [222] and RFC 5764 [223] and the profile defined in 3GPP TS 33.328 [19C];</w:t>
      </w:r>
    </w:p>
    <w:p w14:paraId="52F9CCA1" w14:textId="77777777" w:rsidR="003F5032" w:rsidRPr="00481D2D" w:rsidRDefault="003F5032" w:rsidP="00590C6C">
      <w:pPr>
        <w:pStyle w:val="B1"/>
      </w:pPr>
      <w:r w:rsidRPr="00481D2D">
        <w:t>-</w:t>
      </w:r>
      <w:r w:rsidRPr="00481D2D">
        <w:tab/>
        <w:t>include the SDP fingerprint attribute according to RFC 8122 [241] and the profile defined in 3GPP TS 33.328 [19C];</w:t>
      </w:r>
    </w:p>
    <w:p w14:paraId="542C1859" w14:textId="77777777" w:rsidR="003F5032" w:rsidRPr="00481D2D" w:rsidRDefault="003F5032" w:rsidP="00590C6C">
      <w:pPr>
        <w:pStyle w:val="B1"/>
      </w:pPr>
      <w:r w:rsidRPr="00481D2D">
        <w:t>-</w:t>
      </w:r>
      <w:r w:rsidRPr="00481D2D">
        <w:tab/>
        <w:t>include the SDP "a=3ge2ae:requested" attribute; and</w:t>
      </w:r>
    </w:p>
    <w:p w14:paraId="3AAF02B2" w14:textId="77777777" w:rsidR="003F5032" w:rsidRPr="00481D2D" w:rsidRDefault="003F5032" w:rsidP="00590C6C">
      <w:pPr>
        <w:pStyle w:val="B1"/>
      </w:pPr>
      <w:r w:rsidRPr="00481D2D">
        <w:t>-</w:t>
      </w:r>
      <w:r w:rsidRPr="00481D2D">
        <w:tab/>
        <w:t xml:space="preserve">include the SDP </w:t>
      </w:r>
      <w:proofErr w:type="spellStart"/>
      <w:r w:rsidRPr="00481D2D">
        <w:t>tls</w:t>
      </w:r>
      <w:proofErr w:type="spellEnd"/>
      <w:r w:rsidRPr="00481D2D">
        <w:t>-id attribute according to RFC 8842 [240].</w:t>
      </w:r>
    </w:p>
    <w:p w14:paraId="670743DF" w14:textId="77777777" w:rsidR="001E7167" w:rsidRPr="00481D2D" w:rsidRDefault="001E7167" w:rsidP="003F5032">
      <w:r w:rsidRPr="00481D2D">
        <w:t xml:space="preserve">If the UE indicated support for the end-to-access-edge media security for MSRP using </w:t>
      </w:r>
      <w:smartTag w:uri="urn:schemas-microsoft-com:office:smarttags" w:element="stockticker">
        <w:r w:rsidRPr="00481D2D">
          <w:t>TLS</w:t>
        </w:r>
      </w:smartTag>
      <w:r w:rsidRPr="00481D2D">
        <w:t xml:space="preserve"> and certificate fingerprints during registration, and the P-CSCF indicated support for the end-to-access-edge media security for MSRP using </w:t>
      </w:r>
      <w:smartTag w:uri="urn:schemas-microsoft-com:office:smarttags" w:element="stockticker">
        <w:r w:rsidRPr="00481D2D">
          <w:t>TLS</w:t>
        </w:r>
      </w:smartTag>
      <w:r w:rsidRPr="00481D2D">
        <w:t xml:space="preserve"> and certificate fingerprints during registration, then upon generating an SDP offer with an MSRP based media, for each MSRP based media except those for which the UE requests an end-to-end security mechanism, the UE shall:</w:t>
      </w:r>
    </w:p>
    <w:p w14:paraId="1CC3C0B8" w14:textId="77777777" w:rsidR="001E7167" w:rsidRPr="00481D2D" w:rsidRDefault="001E7167" w:rsidP="001E7167">
      <w:pPr>
        <w:pStyle w:val="B1"/>
      </w:pPr>
      <w:r w:rsidRPr="00481D2D">
        <w:t>-</w:t>
      </w:r>
      <w:r w:rsidRPr="00481D2D">
        <w:tab/>
        <w:t xml:space="preserve">offer MSRP over </w:t>
      </w:r>
      <w:smartTag w:uri="urn:schemas-microsoft-com:office:smarttags" w:element="stockticker">
        <w:r w:rsidRPr="00481D2D">
          <w:t>TLS</w:t>
        </w:r>
      </w:smartTag>
      <w:r w:rsidRPr="00481D2D">
        <w:t xml:space="preserve"> transport protocol according to RFC 4975 [178], RFC 6714 [</w:t>
      </w:r>
      <w:r w:rsidR="00770B3F" w:rsidRPr="00481D2D">
        <w:t>214</w:t>
      </w:r>
      <w:r w:rsidRPr="00481D2D">
        <w:t>] and the profile defined in 3GPP TS 33.328 [19C];</w:t>
      </w:r>
    </w:p>
    <w:p w14:paraId="1CC50C3E" w14:textId="77777777" w:rsidR="001E7167" w:rsidRPr="00481D2D" w:rsidRDefault="001E7167" w:rsidP="001E7167">
      <w:pPr>
        <w:pStyle w:val="B1"/>
      </w:pPr>
      <w:r w:rsidRPr="00481D2D">
        <w:t>-</w:t>
      </w:r>
      <w:r w:rsidRPr="00481D2D">
        <w:tab/>
        <w:t xml:space="preserve">include the SDP fingerprint attribute according to </w:t>
      </w:r>
      <w:r w:rsidR="003B4D26" w:rsidRPr="00481D2D">
        <w:t>RFC 8122</w:t>
      </w:r>
      <w:r w:rsidR="00E65E7D" w:rsidRPr="00481D2D">
        <w:t> [241]</w:t>
      </w:r>
      <w:r w:rsidRPr="00481D2D">
        <w:t xml:space="preserve"> and the profile defined in 3GPP TS 33.328 [19C]; and</w:t>
      </w:r>
    </w:p>
    <w:p w14:paraId="4E735F3E" w14:textId="77777777" w:rsidR="001E7167" w:rsidRPr="00481D2D" w:rsidRDefault="001E7167" w:rsidP="001E7167">
      <w:pPr>
        <w:pStyle w:val="B1"/>
      </w:pPr>
      <w:r w:rsidRPr="00481D2D">
        <w:t>-</w:t>
      </w:r>
      <w:r w:rsidRPr="00481D2D">
        <w:tab/>
        <w:t>include the SDP "a=3ge2ae:requested" attribute.</w:t>
      </w:r>
    </w:p>
    <w:p w14:paraId="3B19BA9F" w14:textId="77777777" w:rsidR="001E7167" w:rsidRPr="00481D2D" w:rsidRDefault="001E7167" w:rsidP="001E7167">
      <w:pPr>
        <w:pStyle w:val="NO"/>
        <w:rPr>
          <w:snapToGrid w:val="0"/>
        </w:rPr>
      </w:pPr>
      <w:r w:rsidRPr="00481D2D">
        <w:rPr>
          <w:snapToGrid w:val="0"/>
        </w:rPr>
        <w:t>NOTE 3:</w:t>
      </w:r>
      <w:r w:rsidRPr="00481D2D">
        <w:rPr>
          <w:snapToGrid w:val="0"/>
        </w:rPr>
        <w:tab/>
      </w:r>
      <w:smartTag w:uri="urn:schemas-microsoft-com:office:smarttags" w:element="stockticker">
        <w:r w:rsidRPr="00481D2D">
          <w:rPr>
            <w:snapToGrid w:val="0"/>
          </w:rPr>
          <w:t>TLS</w:t>
        </w:r>
      </w:smartTag>
      <w:r w:rsidRPr="00481D2D">
        <w:rPr>
          <w:snapToGrid w:val="0"/>
        </w:rPr>
        <w:t xml:space="preserve"> client role and </w:t>
      </w:r>
      <w:smartTag w:uri="urn:schemas-microsoft-com:office:smarttags" w:element="stockticker">
        <w:r w:rsidRPr="00481D2D">
          <w:rPr>
            <w:snapToGrid w:val="0"/>
          </w:rPr>
          <w:t>TLS</w:t>
        </w:r>
      </w:smartTag>
      <w:r w:rsidRPr="00481D2D">
        <w:rPr>
          <w:snapToGrid w:val="0"/>
        </w:rPr>
        <w:t xml:space="preserve"> server role are determined according to RFC</w:t>
      </w:r>
      <w:r w:rsidRPr="00481D2D">
        <w:t> </w:t>
      </w:r>
      <w:r w:rsidRPr="00481D2D">
        <w:rPr>
          <w:snapToGrid w:val="0"/>
        </w:rPr>
        <w:t>6135</w:t>
      </w:r>
      <w:r w:rsidRPr="00481D2D">
        <w:t> [</w:t>
      </w:r>
      <w:r w:rsidR="00770B3F" w:rsidRPr="00481D2D">
        <w:t>215</w:t>
      </w:r>
      <w:r w:rsidRPr="00481D2D">
        <w:t>] (</w:t>
      </w:r>
      <w:r w:rsidRPr="00481D2D">
        <w:rPr>
          <w:snapToGrid w:val="0"/>
        </w:rPr>
        <w:t xml:space="preserve">referenced by </w:t>
      </w:r>
      <w:r w:rsidRPr="00481D2D">
        <w:t>RFC 6714 [</w:t>
      </w:r>
      <w:r w:rsidR="00770B3F" w:rsidRPr="00481D2D">
        <w:t>214</w:t>
      </w:r>
      <w:r w:rsidRPr="00481D2D">
        <w:t>])</w:t>
      </w:r>
      <w:r w:rsidRPr="00481D2D">
        <w:rPr>
          <w:snapToGrid w:val="0"/>
        </w:rPr>
        <w:t xml:space="preserve">. </w:t>
      </w:r>
      <w:r w:rsidRPr="00481D2D">
        <w:t xml:space="preserve">If the SDP answer contains the SDP setup attribute with "active" attribute value, the answerer performs the </w:t>
      </w:r>
      <w:smartTag w:uri="urn:schemas-microsoft-com:office:smarttags" w:element="stockticker">
        <w:r w:rsidRPr="00481D2D">
          <w:t>TLS</w:t>
        </w:r>
      </w:smartTag>
      <w:r w:rsidRPr="00481D2D">
        <w:t xml:space="preserve"> client role. If the SDP answer contains the SDP setup attribute with "passive" attribute value, the </w:t>
      </w:r>
      <w:proofErr w:type="spellStart"/>
      <w:r w:rsidRPr="00481D2D">
        <w:t>offerer</w:t>
      </w:r>
      <w:proofErr w:type="spellEnd"/>
      <w:r w:rsidRPr="00481D2D">
        <w:t xml:space="preserve"> performs the </w:t>
      </w:r>
      <w:smartTag w:uri="urn:schemas-microsoft-com:office:smarttags" w:element="stockticker">
        <w:r w:rsidRPr="00481D2D">
          <w:t>TLS</w:t>
        </w:r>
      </w:smartTag>
      <w:r w:rsidRPr="00481D2D">
        <w:t xml:space="preserve"> client role</w:t>
      </w:r>
      <w:r w:rsidRPr="00481D2D">
        <w:rPr>
          <w:snapToGrid w:val="0"/>
        </w:rPr>
        <w:t>.</w:t>
      </w:r>
    </w:p>
    <w:p w14:paraId="65192B38" w14:textId="77777777" w:rsidR="001E7167" w:rsidRPr="00481D2D" w:rsidRDefault="001E7167" w:rsidP="001E7167">
      <w:r w:rsidRPr="00481D2D">
        <w:t xml:space="preserve">If the UE indicated support for the end-to-access-edge media security for BFCP using </w:t>
      </w:r>
      <w:smartTag w:uri="urn:schemas-microsoft-com:office:smarttags" w:element="stockticker">
        <w:r w:rsidRPr="00481D2D">
          <w:t>TLS</w:t>
        </w:r>
      </w:smartTag>
      <w:r w:rsidRPr="00481D2D">
        <w:t xml:space="preserve"> and certificate fingerprints during registration, and the P-CSCF indicated support for the end-to-access-edge media security for BFCP using </w:t>
      </w:r>
      <w:smartTag w:uri="urn:schemas-microsoft-com:office:smarttags" w:element="stockticker">
        <w:r w:rsidRPr="00481D2D">
          <w:t>TLS</w:t>
        </w:r>
      </w:smartTag>
      <w:r w:rsidRPr="00481D2D">
        <w:t xml:space="preserve"> and certificate fingerprints during registration, then upon generating an SDP offer with an BFCP based media, for each BFCP based media except those for which the UE requests an end-to-end security mechanism, the UE shall:</w:t>
      </w:r>
    </w:p>
    <w:p w14:paraId="119BEBCC" w14:textId="77777777" w:rsidR="001E7167" w:rsidRPr="00481D2D" w:rsidRDefault="001E7167" w:rsidP="001E7167">
      <w:pPr>
        <w:pStyle w:val="B1"/>
      </w:pPr>
      <w:r w:rsidRPr="00481D2D">
        <w:t>-</w:t>
      </w:r>
      <w:r w:rsidRPr="00481D2D">
        <w:tab/>
        <w:t xml:space="preserve">offer BFCP over </w:t>
      </w:r>
      <w:smartTag w:uri="urn:schemas-microsoft-com:office:smarttags" w:element="stockticker">
        <w:r w:rsidRPr="00481D2D">
          <w:t>TLS</w:t>
        </w:r>
      </w:smartTag>
      <w:r w:rsidRPr="00481D2D">
        <w:t xml:space="preserve"> transport protocol according to RFC 4583 [108] and the profile defined in 3GPP TS 33.328 [19C];</w:t>
      </w:r>
    </w:p>
    <w:p w14:paraId="25B1AC88" w14:textId="77777777" w:rsidR="001E7167" w:rsidRPr="00481D2D" w:rsidRDefault="001E7167" w:rsidP="001E7167">
      <w:pPr>
        <w:pStyle w:val="B1"/>
      </w:pPr>
      <w:r w:rsidRPr="00481D2D">
        <w:t>-</w:t>
      </w:r>
      <w:r w:rsidRPr="00481D2D">
        <w:tab/>
        <w:t xml:space="preserve">include the SDP fingerprint attribute according to </w:t>
      </w:r>
      <w:r w:rsidR="003B4D26" w:rsidRPr="00481D2D">
        <w:t>RFC 8122</w:t>
      </w:r>
      <w:r w:rsidR="00E65E7D" w:rsidRPr="00481D2D">
        <w:t> [241]</w:t>
      </w:r>
      <w:r w:rsidRPr="00481D2D">
        <w:t xml:space="preserve"> and the profile defined in 3GPP TS 33.328 [19C]; and</w:t>
      </w:r>
    </w:p>
    <w:p w14:paraId="2C349275" w14:textId="77777777" w:rsidR="001E7167" w:rsidRPr="00481D2D" w:rsidRDefault="001E7167" w:rsidP="001E7167">
      <w:pPr>
        <w:pStyle w:val="B1"/>
      </w:pPr>
      <w:r w:rsidRPr="00481D2D">
        <w:t>-</w:t>
      </w:r>
      <w:r w:rsidRPr="00481D2D">
        <w:tab/>
        <w:t>include the SDP "a=3ge2ae:requested" attribute.</w:t>
      </w:r>
    </w:p>
    <w:p w14:paraId="77E35D0E" w14:textId="77777777" w:rsidR="00455FC5" w:rsidRPr="00481D2D" w:rsidRDefault="00455FC5" w:rsidP="00455FC5">
      <w:r w:rsidRPr="00481D2D">
        <w:t xml:space="preserve">Unless a new </w:t>
      </w:r>
      <w:smartTag w:uri="urn:schemas-microsoft-com:office:smarttags" w:element="stockticker">
        <w:r w:rsidRPr="00481D2D">
          <w:t>TLS</w:t>
        </w:r>
      </w:smartTag>
      <w:r w:rsidRPr="00481D2D">
        <w:t xml:space="preserve"> session is negotiated, subsequent SDP offers and answers shall not impact the previously negotiated </w:t>
      </w:r>
      <w:smartTag w:uri="urn:schemas-microsoft-com:office:smarttags" w:element="stockticker">
        <w:r w:rsidRPr="00481D2D">
          <w:t>TLS</w:t>
        </w:r>
      </w:smartTag>
      <w:r w:rsidRPr="00481D2D">
        <w:t xml:space="preserve"> roles.</w:t>
      </w:r>
    </w:p>
    <w:p w14:paraId="6875D805" w14:textId="77777777" w:rsidR="00455FC5" w:rsidRPr="00481D2D" w:rsidRDefault="00455FC5" w:rsidP="00455FC5">
      <w:pPr>
        <w:pStyle w:val="NO"/>
      </w:pPr>
      <w:r w:rsidRPr="00481D2D">
        <w:rPr>
          <w:rFonts w:eastAsia="MS Mincho"/>
        </w:rPr>
        <w:t>NOTE 4:</w:t>
      </w:r>
      <w:r w:rsidRPr="00481D2D">
        <w:rPr>
          <w:rFonts w:eastAsia="MS Mincho"/>
        </w:rPr>
        <w:tab/>
        <w:t xml:space="preserve">RFC 4583 [108] specifies that the SDP answerer will act as the </w:t>
      </w:r>
      <w:smartTag w:uri="urn:schemas-microsoft-com:office:smarttags" w:element="stockticker">
        <w:r w:rsidRPr="00481D2D">
          <w:rPr>
            <w:rFonts w:eastAsia="MS Mincho"/>
          </w:rPr>
          <w:t>TLS</w:t>
        </w:r>
      </w:smartTag>
      <w:r w:rsidRPr="00481D2D">
        <w:rPr>
          <w:rFonts w:eastAsia="MS Mincho"/>
        </w:rPr>
        <w:t xml:space="preserve"> server but leaves the impact of SDP renegotiation on </w:t>
      </w:r>
      <w:smartTag w:uri="urn:schemas-microsoft-com:office:smarttags" w:element="stockticker">
        <w:r w:rsidRPr="00481D2D">
          <w:rPr>
            <w:rFonts w:eastAsia="MS Mincho"/>
          </w:rPr>
          <w:t>TLS</w:t>
        </w:r>
      </w:smartTag>
      <w:r w:rsidRPr="00481D2D">
        <w:rPr>
          <w:rFonts w:eastAsia="MS Mincho"/>
        </w:rPr>
        <w:t xml:space="preserve"> unspecified.</w:t>
      </w:r>
    </w:p>
    <w:p w14:paraId="0BED346D" w14:textId="77777777" w:rsidR="001E7167" w:rsidRPr="00481D2D" w:rsidRDefault="001E7167" w:rsidP="001E7167">
      <w:r w:rsidRPr="00481D2D">
        <w:t>If the UE indicated support for the end-to-access-edge media security for UDPTL using DTLS and certificate fingerprints during registration, and the P-CSCF indicated support for the end-to-access-edge media security for UDPTL using DTLS and certificate fingerprints during registration, then upon generating an SDP offer with an UDPTL based media, for each UDPTL based media except those for which the UE requests an end-to-end security mechanism, the UE shall:</w:t>
      </w:r>
    </w:p>
    <w:p w14:paraId="2600EFB3" w14:textId="77777777" w:rsidR="001E7167" w:rsidRPr="00481D2D" w:rsidRDefault="001E7167" w:rsidP="001E7167">
      <w:pPr>
        <w:pStyle w:val="B1"/>
      </w:pPr>
      <w:r w:rsidRPr="00481D2D">
        <w:t>-</w:t>
      </w:r>
      <w:r w:rsidRPr="00481D2D">
        <w:tab/>
        <w:t xml:space="preserve">offer UDPTL over DTLS transport protocol according to </w:t>
      </w:r>
      <w:r w:rsidR="00E233F7" w:rsidRPr="00481D2D">
        <w:t>RFC 7345</w:t>
      </w:r>
      <w:r w:rsidRPr="00481D2D">
        <w:t> [</w:t>
      </w:r>
      <w:r w:rsidR="00770B3F" w:rsidRPr="00481D2D">
        <w:t>217</w:t>
      </w:r>
      <w:r w:rsidRPr="00481D2D">
        <w:t>]</w:t>
      </w:r>
      <w:r w:rsidR="00B97EF8" w:rsidRPr="00481D2D">
        <w:t xml:space="preserve">, </w:t>
      </w:r>
      <w:r w:rsidR="00DC3015" w:rsidRPr="00481D2D">
        <w:t>RFC 8842</w:t>
      </w:r>
      <w:r w:rsidR="00B97EF8" w:rsidRPr="00481D2D">
        <w:t> [240]</w:t>
      </w:r>
      <w:r w:rsidRPr="00481D2D">
        <w:t xml:space="preserve"> and the profile defined in 3GPP TS 33.328 [19C];</w:t>
      </w:r>
    </w:p>
    <w:p w14:paraId="0CF85F0D" w14:textId="77777777" w:rsidR="001E7167" w:rsidRPr="00481D2D" w:rsidRDefault="001E7167" w:rsidP="001E7167">
      <w:pPr>
        <w:pStyle w:val="B1"/>
      </w:pPr>
      <w:r w:rsidRPr="00481D2D">
        <w:t>-</w:t>
      </w:r>
      <w:r w:rsidRPr="00481D2D">
        <w:tab/>
        <w:t xml:space="preserve">include the SDP fingerprint attribute according to </w:t>
      </w:r>
      <w:r w:rsidR="003B4D26" w:rsidRPr="00481D2D">
        <w:t>RFC 8122</w:t>
      </w:r>
      <w:r w:rsidR="00E65E7D" w:rsidRPr="00481D2D">
        <w:t> [241]</w:t>
      </w:r>
      <w:r w:rsidRPr="00481D2D">
        <w:t xml:space="preserve"> and the profile defined in 3GPP TS 33.328 [19C];</w:t>
      </w:r>
    </w:p>
    <w:p w14:paraId="2F6331F7" w14:textId="77777777" w:rsidR="001E7167" w:rsidRPr="00481D2D" w:rsidRDefault="001E7167" w:rsidP="001E7167">
      <w:pPr>
        <w:pStyle w:val="B1"/>
      </w:pPr>
      <w:r w:rsidRPr="00481D2D">
        <w:t>-</w:t>
      </w:r>
      <w:r w:rsidRPr="00481D2D">
        <w:tab/>
        <w:t>include the SDP "a=3ge2ae:requested" attribute</w:t>
      </w:r>
      <w:r w:rsidR="00E65E7D" w:rsidRPr="00481D2D">
        <w:t>; and</w:t>
      </w:r>
    </w:p>
    <w:p w14:paraId="0B80AC12" w14:textId="77777777" w:rsidR="00E65E7D" w:rsidRPr="00481D2D" w:rsidRDefault="00E65E7D" w:rsidP="00E65E7D">
      <w:pPr>
        <w:pStyle w:val="B1"/>
      </w:pPr>
      <w:r w:rsidRPr="00481D2D">
        <w:t>-</w:t>
      </w:r>
      <w:r w:rsidRPr="00481D2D">
        <w:tab/>
        <w:t xml:space="preserve">include the SDP </w:t>
      </w:r>
      <w:proofErr w:type="spellStart"/>
      <w:r w:rsidRPr="00481D2D">
        <w:t>tls</w:t>
      </w:r>
      <w:proofErr w:type="spellEnd"/>
      <w:r w:rsidRPr="00481D2D">
        <w:t xml:space="preserve">-id attribute according to </w:t>
      </w:r>
      <w:r w:rsidR="00DC3015" w:rsidRPr="00481D2D">
        <w:t>RFC 8842</w:t>
      </w:r>
      <w:r w:rsidRPr="00481D2D">
        <w:t> [240].</w:t>
      </w:r>
    </w:p>
    <w:p w14:paraId="6255F21F" w14:textId="77777777" w:rsidR="00D9600A" w:rsidRPr="00481D2D" w:rsidRDefault="00D9600A" w:rsidP="00F80CF1">
      <w:r w:rsidRPr="00481D2D">
        <w:t xml:space="preserve">If the P-CSCF did not indicate support for end-to-access-edge </w:t>
      </w:r>
      <w:r w:rsidR="009C56FB" w:rsidRPr="00481D2D">
        <w:t xml:space="preserve">media </w:t>
      </w:r>
      <w:r w:rsidRPr="00481D2D">
        <w:t xml:space="preserve">security </w:t>
      </w:r>
      <w:r w:rsidR="009C56FB" w:rsidRPr="00481D2D">
        <w:t xml:space="preserve">using </w:t>
      </w:r>
      <w:r w:rsidR="003F5032" w:rsidRPr="00481D2D">
        <w:t xml:space="preserve">neither DTLS-SRTP nor </w:t>
      </w:r>
      <w:r w:rsidR="009C56FB" w:rsidRPr="00481D2D">
        <w:t xml:space="preserve">SDES </w:t>
      </w:r>
      <w:r w:rsidRPr="00481D2D">
        <w:t xml:space="preserve">during registration, the UE shall not include an </w:t>
      </w:r>
      <w:r w:rsidR="009C56FB" w:rsidRPr="00481D2D">
        <w:t xml:space="preserve">SDP </w:t>
      </w:r>
      <w:r w:rsidRPr="00481D2D">
        <w:t xml:space="preserve">"a=3ge2ae:requested" </w:t>
      </w:r>
      <w:r w:rsidR="009C56FB" w:rsidRPr="00481D2D">
        <w:t xml:space="preserve">attribute </w:t>
      </w:r>
      <w:r w:rsidRPr="00481D2D">
        <w:t xml:space="preserve">in any </w:t>
      </w:r>
      <w:smartTag w:uri="urn:schemas-microsoft-com:office:smarttags" w:element="stockticker">
        <w:r w:rsidR="009C56FB" w:rsidRPr="00481D2D">
          <w:t>RTP</w:t>
        </w:r>
      </w:smartTag>
      <w:r w:rsidR="009C56FB" w:rsidRPr="00481D2D">
        <w:t xml:space="preserve"> based media in any </w:t>
      </w:r>
      <w:r w:rsidRPr="00481D2D">
        <w:t>SDP offer.</w:t>
      </w:r>
    </w:p>
    <w:p w14:paraId="16368953" w14:textId="77777777" w:rsidR="001E7167" w:rsidRPr="00481D2D" w:rsidRDefault="001E7167" w:rsidP="001E7167">
      <w:r w:rsidRPr="00481D2D">
        <w:t xml:space="preserve">If the P-CSCF did not indicate support for the end-to-access-edge media security for MSRP using </w:t>
      </w:r>
      <w:smartTag w:uri="urn:schemas-microsoft-com:office:smarttags" w:element="stockticker">
        <w:r w:rsidRPr="00481D2D">
          <w:t>TLS</w:t>
        </w:r>
      </w:smartTag>
      <w:r w:rsidRPr="00481D2D">
        <w:t xml:space="preserve"> and certificate fingerprints during registration, the UE shall not include an SDP "a=3ge2ae:requested" attribute in any MSRP based media in any SDP offer.</w:t>
      </w:r>
    </w:p>
    <w:p w14:paraId="453EE482" w14:textId="77777777" w:rsidR="001E7167" w:rsidRPr="00481D2D" w:rsidRDefault="001E7167" w:rsidP="001E7167">
      <w:r w:rsidRPr="00481D2D">
        <w:t xml:space="preserve">If the P-CSCF did not indicate support for the end-to-access-edge media security for BFCP using </w:t>
      </w:r>
      <w:smartTag w:uri="urn:schemas-microsoft-com:office:smarttags" w:element="stockticker">
        <w:r w:rsidRPr="00481D2D">
          <w:t>TLS</w:t>
        </w:r>
      </w:smartTag>
      <w:r w:rsidRPr="00481D2D">
        <w:t xml:space="preserve"> and certificate fingerprints during registration, the UE shall not include an SDP "a=3ge2ae:requested" attribute in any BFCP based media in any SDP offer.</w:t>
      </w:r>
    </w:p>
    <w:p w14:paraId="18D12147" w14:textId="77777777" w:rsidR="001E7167" w:rsidRPr="00481D2D" w:rsidRDefault="001E7167" w:rsidP="001E7167">
      <w:r w:rsidRPr="00481D2D">
        <w:t>If the P-CSCF did not indicate support for the end-to-access-edge media security for UDPTL using DTLS and certificate fingerprints during registration, the UE shall not include an SDP "a=3ge2ae:requested" attribute in any UDPTL based media in any SDP offer.</w:t>
      </w:r>
    </w:p>
    <w:p w14:paraId="29F6504D" w14:textId="77777777" w:rsidR="001E7167" w:rsidRPr="00481D2D" w:rsidRDefault="001E7167" w:rsidP="001E7167">
      <w:r w:rsidRPr="00481D2D">
        <w:t xml:space="preserve">The UE shall not include an SDP "a=3ge2ae:requested" attribute in any media other than </w:t>
      </w:r>
      <w:smartTag w:uri="urn:schemas-microsoft-com:office:smarttags" w:element="stockticker">
        <w:r w:rsidRPr="00481D2D">
          <w:t>RTP</w:t>
        </w:r>
      </w:smartTag>
      <w:r w:rsidRPr="00481D2D">
        <w:t xml:space="preserve"> based, MSRP based, BFCP based and UDPTL based in any SDP offer.</w:t>
      </w:r>
    </w:p>
    <w:p w14:paraId="69735397" w14:textId="77777777" w:rsidR="00F012E5" w:rsidRPr="00481D2D" w:rsidRDefault="00F012E5" w:rsidP="00F012E5">
      <w:r w:rsidRPr="00481D2D">
        <w:t xml:space="preserve">Upon generating an SDP offer with an MSRP based media protected by the end-to-end media security for MSRP using </w:t>
      </w:r>
      <w:smartTag w:uri="urn:schemas-microsoft-com:office:smarttags" w:element="stockticker">
        <w:r w:rsidRPr="00481D2D">
          <w:t>TLS</w:t>
        </w:r>
      </w:smartTag>
      <w:r w:rsidRPr="00481D2D">
        <w:t xml:space="preserve"> and KMS, the UE shall:</w:t>
      </w:r>
    </w:p>
    <w:p w14:paraId="085ABBD9" w14:textId="77777777" w:rsidR="00F012E5" w:rsidRPr="00481D2D" w:rsidRDefault="00F012E5" w:rsidP="004513BF">
      <w:pPr>
        <w:pStyle w:val="B1"/>
      </w:pPr>
      <w:r w:rsidRPr="00481D2D">
        <w:t>-</w:t>
      </w:r>
      <w:r w:rsidRPr="00481D2D">
        <w:tab/>
        <w:t xml:space="preserve">offer MSRP over </w:t>
      </w:r>
      <w:smartTag w:uri="urn:schemas-microsoft-com:office:smarttags" w:element="stockticker">
        <w:r w:rsidRPr="00481D2D">
          <w:t>TLS</w:t>
        </w:r>
      </w:smartTag>
      <w:r w:rsidRPr="00481D2D">
        <w:t xml:space="preserve"> transport protocol according to RFC 4975 [178], RFC 6714 [</w:t>
      </w:r>
      <w:r w:rsidR="004513BF" w:rsidRPr="00481D2D">
        <w:t>214</w:t>
      </w:r>
      <w:r w:rsidRPr="00481D2D">
        <w:t>] and the profile defined in 3GPP TS 33.328 [19C]; and</w:t>
      </w:r>
    </w:p>
    <w:p w14:paraId="1BE52E34" w14:textId="77777777" w:rsidR="00F012E5" w:rsidRPr="00481D2D" w:rsidRDefault="00F012E5" w:rsidP="00F012E5">
      <w:pPr>
        <w:pStyle w:val="B1"/>
      </w:pPr>
      <w:r w:rsidRPr="00481D2D">
        <w:t>-</w:t>
      </w:r>
      <w:r w:rsidRPr="00481D2D">
        <w:tab/>
        <w:t xml:space="preserve">include the SDP </w:t>
      </w:r>
      <w:r w:rsidRPr="00481D2D">
        <w:rPr>
          <w:rFonts w:eastAsia="MS Mincho"/>
        </w:rPr>
        <w:t>key-</w:t>
      </w:r>
      <w:proofErr w:type="spellStart"/>
      <w:r w:rsidRPr="00481D2D">
        <w:rPr>
          <w:rFonts w:eastAsia="MS Mincho"/>
        </w:rPr>
        <w:t>mgmt</w:t>
      </w:r>
      <w:proofErr w:type="spellEnd"/>
      <w:r w:rsidRPr="00481D2D">
        <w:t xml:space="preserve"> attribute according to RFC 4567 [167] and the profile defined in 3GPP TS 33.328 [19C];</w:t>
      </w:r>
    </w:p>
    <w:p w14:paraId="422A4779" w14:textId="77777777" w:rsidR="00F012E5" w:rsidRPr="00481D2D" w:rsidRDefault="00F012E5" w:rsidP="00F012E5">
      <w:pPr>
        <w:pStyle w:val="NO"/>
      </w:pPr>
      <w:r w:rsidRPr="00481D2D">
        <w:t>NOTE </w:t>
      </w:r>
      <w:r w:rsidR="00455FC5" w:rsidRPr="00481D2D">
        <w:t>5</w:t>
      </w:r>
      <w:r w:rsidRPr="00481D2D">
        <w:t>:</w:t>
      </w:r>
      <w:r w:rsidRPr="00481D2D">
        <w:tab/>
        <w:t>SDP fingerprint attribute is not included.</w:t>
      </w:r>
    </w:p>
    <w:p w14:paraId="6B04CAD7" w14:textId="77777777" w:rsidR="00F012E5" w:rsidRPr="00481D2D" w:rsidRDefault="00F012E5" w:rsidP="006B211F">
      <w:r w:rsidRPr="00481D2D">
        <w:t xml:space="preserve">Upon receiving an SDP answer to the SDP offer with the MSRP based media protected by the end-to-end media security for MSRP using </w:t>
      </w:r>
      <w:smartTag w:uri="urn:schemas-microsoft-com:office:smarttags" w:element="stockticker">
        <w:r w:rsidRPr="00481D2D">
          <w:t>TLS</w:t>
        </w:r>
      </w:smartTag>
      <w:r w:rsidRPr="00481D2D">
        <w:t xml:space="preserve"> and KMS, and if the MSRP based media is accepted and associated with the SDP </w:t>
      </w:r>
      <w:r w:rsidRPr="00481D2D">
        <w:rPr>
          <w:rFonts w:eastAsia="MS Mincho"/>
        </w:rPr>
        <w:t>key-</w:t>
      </w:r>
      <w:proofErr w:type="spellStart"/>
      <w:r w:rsidRPr="00481D2D">
        <w:rPr>
          <w:rFonts w:eastAsia="MS Mincho"/>
        </w:rPr>
        <w:t>mgmt</w:t>
      </w:r>
      <w:proofErr w:type="spellEnd"/>
      <w:r w:rsidRPr="00481D2D">
        <w:t xml:space="preserve"> attribute as described in RFC 4567 [167] and the profile defined in 3GPP TS 33.328 [19C] in the SDP answer, then the UE indicate the pre-shared key </w:t>
      </w:r>
      <w:proofErr w:type="spellStart"/>
      <w:r w:rsidRPr="00481D2D">
        <w:t>ciphersuites</w:t>
      </w:r>
      <w:proofErr w:type="spellEnd"/>
      <w:r w:rsidRPr="00481D2D">
        <w:t xml:space="preserve"> according to RFC 4279 [</w:t>
      </w:r>
      <w:r w:rsidR="006B211F" w:rsidRPr="00481D2D">
        <w:t>218</w:t>
      </w:r>
      <w:r w:rsidRPr="00481D2D">
        <w:t xml:space="preserve">] and the profile defined in 3GPP TS 33.328 [19C] in </w:t>
      </w:r>
      <w:smartTag w:uri="urn:schemas-microsoft-com:office:smarttags" w:element="stockticker">
        <w:r w:rsidRPr="00481D2D">
          <w:t>TLS</w:t>
        </w:r>
      </w:smartTag>
      <w:r w:rsidRPr="00481D2D">
        <w:t xml:space="preserve"> handshake of </w:t>
      </w:r>
      <w:smartTag w:uri="urn:schemas-microsoft-com:office:smarttags" w:element="stockticker">
        <w:r w:rsidRPr="00481D2D">
          <w:t>TLS</w:t>
        </w:r>
      </w:smartTag>
      <w:r w:rsidRPr="00481D2D">
        <w:t xml:space="preserve"> connection transporting the MSRP based media.</w:t>
      </w:r>
    </w:p>
    <w:p w14:paraId="31E68ACC" w14:textId="77777777" w:rsidR="00D44257" w:rsidRPr="00481D2D" w:rsidRDefault="00D44257" w:rsidP="00D44257">
      <w:r w:rsidRPr="00481D2D">
        <w:t>When the UE detects that an emergency call is being made, the UE shall not include end-to-end media security on any media in the SDP offer.</w:t>
      </w:r>
    </w:p>
    <w:p w14:paraId="74679523" w14:textId="77777777" w:rsidR="00897956" w:rsidRPr="00481D2D" w:rsidRDefault="00897956">
      <w:r w:rsidRPr="00481D2D">
        <w:t xml:space="preserve">Upon generating the SDP offer for an INVITE request generated after receiving a </w:t>
      </w:r>
      <w:r w:rsidRPr="00481D2D">
        <w:rPr>
          <w:snapToGrid w:val="0"/>
        </w:rPr>
        <w:t xml:space="preserve">488 </w:t>
      </w:r>
      <w:r w:rsidRPr="00481D2D">
        <w:t xml:space="preserve">(Not Acceptable Here) response, as described in subclause 5.1.3.1, the </w:t>
      </w:r>
      <w:r w:rsidR="000408FE" w:rsidRPr="00481D2D">
        <w:t xml:space="preserve">SDP offer </w:t>
      </w:r>
      <w:r w:rsidRPr="00481D2D">
        <w:t xml:space="preserve">shall </w:t>
      </w:r>
      <w:r w:rsidR="000408FE" w:rsidRPr="00481D2D">
        <w:t xml:space="preserve">contain </w:t>
      </w:r>
      <w:r w:rsidRPr="00481D2D">
        <w:t xml:space="preserve">a subset of the allowed media types, codecs and other parameters from the SDP </w:t>
      </w:r>
      <w:r w:rsidR="000408FE" w:rsidRPr="00481D2D">
        <w:t xml:space="preserve">message bodies </w:t>
      </w:r>
      <w:r w:rsidRPr="00481D2D">
        <w:t xml:space="preserve">of all </w:t>
      </w:r>
      <w:r w:rsidRPr="00481D2D">
        <w:rPr>
          <w:snapToGrid w:val="0"/>
        </w:rPr>
        <w:t xml:space="preserve">488 </w:t>
      </w:r>
      <w:r w:rsidRPr="00481D2D">
        <w:t xml:space="preserve">(Not Acceptable Here) responses </w:t>
      </w:r>
      <w:r w:rsidR="000408FE" w:rsidRPr="00481D2D">
        <w:t xml:space="preserve">so far received for </w:t>
      </w:r>
      <w:r w:rsidRPr="00481D2D">
        <w:t xml:space="preserve">the same session establishment attempt (i.e. a set of INVITE requests used for the same session establishment). </w:t>
      </w:r>
      <w:r w:rsidR="00D07291" w:rsidRPr="00481D2D">
        <w:t xml:space="preserve">For each media line, the </w:t>
      </w:r>
      <w:r w:rsidRPr="00481D2D">
        <w:t xml:space="preserve">UE shall order the codecs in the SDP </w:t>
      </w:r>
      <w:r w:rsidR="00D07291" w:rsidRPr="00481D2D">
        <w:t xml:space="preserve">offer </w:t>
      </w:r>
      <w:r w:rsidRPr="00481D2D">
        <w:t xml:space="preserve">according to the order of the codecs in the SDP </w:t>
      </w:r>
      <w:r w:rsidR="00D07291" w:rsidRPr="00481D2D">
        <w:t xml:space="preserve">message bodies </w:t>
      </w:r>
      <w:r w:rsidRPr="00481D2D">
        <w:t xml:space="preserve">of the 488 (Not Acceptable Here) </w:t>
      </w:r>
      <w:r w:rsidR="00D07291" w:rsidRPr="00481D2D">
        <w:t>responses</w:t>
      </w:r>
      <w:r w:rsidRPr="00481D2D">
        <w:t>.</w:t>
      </w:r>
    </w:p>
    <w:p w14:paraId="44D16889" w14:textId="77777777" w:rsidR="00897956" w:rsidRPr="00481D2D" w:rsidRDefault="00897956">
      <w:pPr>
        <w:pStyle w:val="NO"/>
        <w:rPr>
          <w:snapToGrid w:val="0"/>
        </w:rPr>
      </w:pPr>
      <w:r w:rsidRPr="00481D2D">
        <w:rPr>
          <w:snapToGrid w:val="0"/>
        </w:rPr>
        <w:t>NOTE </w:t>
      </w:r>
      <w:r w:rsidR="00455FC5" w:rsidRPr="00481D2D">
        <w:rPr>
          <w:snapToGrid w:val="0"/>
        </w:rPr>
        <w:t>6</w:t>
      </w:r>
      <w:r w:rsidRPr="00481D2D">
        <w:rPr>
          <w:snapToGrid w:val="0"/>
        </w:rPr>
        <w:t>:</w:t>
      </w:r>
      <w:r w:rsidRPr="00481D2D">
        <w:rPr>
          <w:snapToGrid w:val="0"/>
        </w:rPr>
        <w:tab/>
        <w:t xml:space="preserve">The UE can attempt a session establishment through multiple networks with different policies and potentially can need to send multiple INVITE requests and receive multiple 488 (Not Acceptable Here) responses from different CSCF nodes. The UE therefore takes into account the SDP </w:t>
      </w:r>
      <w:r w:rsidR="00D07291" w:rsidRPr="00481D2D">
        <w:rPr>
          <w:snapToGrid w:val="0"/>
        </w:rPr>
        <w:t xml:space="preserve">message bodies </w:t>
      </w:r>
      <w:r w:rsidRPr="00481D2D">
        <w:rPr>
          <w:snapToGrid w:val="0"/>
        </w:rPr>
        <w:t>of all the 488 (Not Acceptable Here) responses received related to the same session establishment when building a new INVITE request.</w:t>
      </w:r>
    </w:p>
    <w:p w14:paraId="30A41D52" w14:textId="77777777" w:rsidR="00897956" w:rsidRPr="00481D2D" w:rsidRDefault="00897956" w:rsidP="009B7327">
      <w:pPr>
        <w:rPr>
          <w:snapToGrid w:val="0"/>
        </w:rPr>
      </w:pPr>
      <w:r w:rsidRPr="00481D2D">
        <w:t xml:space="preserve">Upon confirming successful local resource reservation, the UE shall create </w:t>
      </w:r>
      <w:r w:rsidR="00D07291" w:rsidRPr="00481D2D">
        <w:t xml:space="preserve">an </w:t>
      </w:r>
      <w:r w:rsidRPr="00481D2D">
        <w:t>SDP offer in which</w:t>
      </w:r>
      <w:r w:rsidR="009B7327" w:rsidRPr="00481D2D">
        <w:t xml:space="preserve"> </w:t>
      </w:r>
      <w:r w:rsidR="00E8513A" w:rsidRPr="00481D2D">
        <w:rPr>
          <w:snapToGrid w:val="0"/>
        </w:rPr>
        <w:t xml:space="preserve">the related local preconditions are set to </w:t>
      </w:r>
      <w:proofErr w:type="spellStart"/>
      <w:r w:rsidR="00E8513A" w:rsidRPr="00481D2D">
        <w:rPr>
          <w:snapToGrid w:val="0"/>
        </w:rPr>
        <w:t>met</w:t>
      </w:r>
      <w:proofErr w:type="spellEnd"/>
      <w:r w:rsidR="00E8513A" w:rsidRPr="00481D2D">
        <w:rPr>
          <w:snapToGrid w:val="0"/>
        </w:rPr>
        <w:t>, using the segmented</w:t>
      </w:r>
      <w:r w:rsidR="00345E65" w:rsidRPr="00481D2D">
        <w:rPr>
          <w:snapToGrid w:val="0"/>
        </w:rPr>
        <w:t xml:space="preserve"> status type, as defined in RFC 3312 [30] and RFC </w:t>
      </w:r>
      <w:r w:rsidR="00E8513A" w:rsidRPr="00481D2D">
        <w:rPr>
          <w:snapToGrid w:val="0"/>
        </w:rPr>
        <w:t>4032</w:t>
      </w:r>
      <w:r w:rsidR="00345E65" w:rsidRPr="00481D2D">
        <w:rPr>
          <w:snapToGrid w:val="0"/>
        </w:rPr>
        <w:t> </w:t>
      </w:r>
      <w:r w:rsidR="00E8513A" w:rsidRPr="00481D2D">
        <w:rPr>
          <w:snapToGrid w:val="0"/>
        </w:rPr>
        <w:t>[64]</w:t>
      </w:r>
      <w:r w:rsidRPr="00481D2D">
        <w:rPr>
          <w:lang w:eastAsia="ja-JP"/>
        </w:rPr>
        <w:t>.</w:t>
      </w:r>
    </w:p>
    <w:p w14:paraId="2305AC8E" w14:textId="77777777" w:rsidR="002E61A1" w:rsidRPr="00481D2D" w:rsidRDefault="00727B67" w:rsidP="00727B67">
      <w:r w:rsidRPr="00481D2D">
        <w:t xml:space="preserve">Upon receiving an SDP answer, which includes more than one codec </w:t>
      </w:r>
      <w:r w:rsidR="00D07291" w:rsidRPr="00481D2D">
        <w:t>per media stream, excluding the in-band DTMF codec, as described in subclause 6.1.1</w:t>
      </w:r>
      <w:r w:rsidRPr="00481D2D">
        <w:t>, the UE shall</w:t>
      </w:r>
      <w:r w:rsidR="002E61A1" w:rsidRPr="00481D2D">
        <w:t>:</w:t>
      </w:r>
    </w:p>
    <w:p w14:paraId="2BB98E4A" w14:textId="77777777" w:rsidR="00727B67" w:rsidRPr="00481D2D" w:rsidRDefault="002E61A1" w:rsidP="002E61A1">
      <w:pPr>
        <w:pStyle w:val="B1"/>
      </w:pPr>
      <w:r w:rsidRPr="00481D2D">
        <w:t>-</w:t>
      </w:r>
      <w:r w:rsidRPr="00481D2D">
        <w:tab/>
      </w:r>
      <w:r w:rsidR="00727B67" w:rsidRPr="00481D2D">
        <w:t>send an SDP offer at the first possible time, selecting only one codec per media stream</w:t>
      </w:r>
      <w:r w:rsidRPr="00481D2D">
        <w:t>; or</w:t>
      </w:r>
    </w:p>
    <w:p w14:paraId="08948A66" w14:textId="77777777" w:rsidR="002E61A1" w:rsidRPr="00481D2D" w:rsidRDefault="002E61A1" w:rsidP="002E61A1">
      <w:pPr>
        <w:pStyle w:val="B1"/>
      </w:pPr>
      <w:r w:rsidRPr="00481D2D">
        <w:t>-</w:t>
      </w:r>
      <w:r w:rsidRPr="00481D2D">
        <w:tab/>
        <w:t xml:space="preserve">if the UE is participant in a multi-stream multiparty multimedia conference session using simulcast (indicated by the presence of </w:t>
      </w:r>
      <w:r w:rsidRPr="00481D2D">
        <w:rPr>
          <w:lang w:eastAsia="ko-KR"/>
        </w:rPr>
        <w:t xml:space="preserve">"a=simulcast" SDP attribute(s) in the SDP answer, as defined in </w:t>
      </w:r>
      <w:r w:rsidR="00497520" w:rsidRPr="00481D2D">
        <w:t>RFC 8853</w:t>
      </w:r>
      <w:r w:rsidRPr="00481D2D">
        <w:t> [249]), apply the procedures defined in 3GPP TS 26.114 [9B] annex S.</w:t>
      </w:r>
    </w:p>
    <w:p w14:paraId="458E128B" w14:textId="77777777" w:rsidR="009E6D69" w:rsidRPr="00481D2D" w:rsidRDefault="009E6D69" w:rsidP="009E6D69">
      <w:r w:rsidRPr="00481D2D">
        <w:t xml:space="preserve">If the UE sends an initial INVITE request that includes only an IPv6 address in the SDP offer, and receives an error response (e.g., 488 (Not Acceptable Here) with </w:t>
      </w:r>
      <w:r w:rsidRPr="00481D2D">
        <w:rPr>
          <w:rFonts w:eastAsia="MS Mincho"/>
        </w:rPr>
        <w:t>301 Warning header</w:t>
      </w:r>
      <w:r w:rsidR="009658DE" w:rsidRPr="00481D2D">
        <w:rPr>
          <w:rFonts w:eastAsia="MS Mincho"/>
        </w:rPr>
        <w:t xml:space="preserve"> field</w:t>
      </w:r>
      <w:r w:rsidRPr="00481D2D">
        <w:t>) indicating "</w:t>
      </w:r>
      <w:r w:rsidRPr="00481D2D">
        <w:rPr>
          <w:rFonts w:eastAsia="MS Mincho"/>
        </w:rPr>
        <w:t>incompatible network address format"</w:t>
      </w:r>
      <w:r w:rsidRPr="00481D2D">
        <w:t>, the UE shall send an ACK as per standard SIP procedures. Subsequently, the UE may acquire an IPv4 address or use an existing IPv4 address, and send a new</w:t>
      </w:r>
      <w:r w:rsidRPr="00481D2D">
        <w:rPr>
          <w:rFonts w:hint="eastAsia"/>
          <w:lang w:eastAsia="ja-JP"/>
        </w:rPr>
        <w:t xml:space="preserve"> initial</w:t>
      </w:r>
      <w:r w:rsidRPr="00481D2D">
        <w:t xml:space="preserve"> INVITE request to the same destination containing only the IPv4 address in the SDP offer.</w:t>
      </w:r>
    </w:p>
    <w:p w14:paraId="766A2DC4" w14:textId="77777777" w:rsidR="00897956" w:rsidRPr="00481D2D" w:rsidRDefault="00897956" w:rsidP="005D46C4">
      <w:pPr>
        <w:pStyle w:val="Heading3"/>
        <w:rPr>
          <w:snapToGrid w:val="0"/>
        </w:rPr>
      </w:pPr>
      <w:bookmarkStart w:id="1187" w:name="_CR6_1_3"/>
      <w:bookmarkStart w:id="1188" w:name="_Toc146257125"/>
      <w:bookmarkEnd w:id="1187"/>
      <w:r w:rsidRPr="00481D2D">
        <w:rPr>
          <w:snapToGrid w:val="0"/>
        </w:rPr>
        <w:t>6.1.3</w:t>
      </w:r>
      <w:r w:rsidRPr="00481D2D">
        <w:rPr>
          <w:snapToGrid w:val="0"/>
        </w:rPr>
        <w:tab/>
        <w:t>Handling of SDP at the terminating UE</w:t>
      </w:r>
      <w:bookmarkEnd w:id="1188"/>
    </w:p>
    <w:p w14:paraId="626ABF26" w14:textId="77777777" w:rsidR="008248FC" w:rsidRPr="00481D2D" w:rsidRDefault="00897956" w:rsidP="008248FC">
      <w:pPr>
        <w:keepNext/>
      </w:pPr>
      <w:r w:rsidRPr="00481D2D">
        <w:t>Upon receipt of an initial SDP offer in which no precondition information is available, the terminating UE shall in the SDP answer:</w:t>
      </w:r>
    </w:p>
    <w:p w14:paraId="3433F3E4" w14:textId="77777777" w:rsidR="00897956" w:rsidRPr="00481D2D" w:rsidRDefault="00897956">
      <w:pPr>
        <w:pStyle w:val="B1"/>
      </w:pPr>
      <w:r w:rsidRPr="00481D2D">
        <w:rPr>
          <w:lang w:eastAsia="ja-JP"/>
        </w:rPr>
        <w:t>-</w:t>
      </w:r>
      <w:r w:rsidRPr="00481D2D">
        <w:rPr>
          <w:lang w:eastAsia="ja-JP"/>
        </w:rPr>
        <w:tab/>
        <w:t xml:space="preserve">if, </w:t>
      </w:r>
      <w:r w:rsidRPr="00481D2D">
        <w:t>prior to sending the SDP answer</w:t>
      </w:r>
      <w:r w:rsidRPr="00481D2D">
        <w:rPr>
          <w:lang w:eastAsia="ja-JP"/>
        </w:rPr>
        <w:t xml:space="preserve"> </w:t>
      </w:r>
      <w:r w:rsidRPr="00481D2D">
        <w:t xml:space="preserve">the desired QoS resources have been reserved at the terminating UE, set </w:t>
      </w:r>
      <w:r w:rsidRPr="00481D2D">
        <w:rPr>
          <w:lang w:eastAsia="ja-JP"/>
        </w:rPr>
        <w:t xml:space="preserve">the related media streams in the </w:t>
      </w:r>
      <w:r w:rsidRPr="00481D2D">
        <w:t>SDP answer to:</w:t>
      </w:r>
    </w:p>
    <w:p w14:paraId="4820388F" w14:textId="77777777" w:rsidR="00897956" w:rsidRPr="00481D2D" w:rsidRDefault="00897956">
      <w:pPr>
        <w:pStyle w:val="B2"/>
        <w:rPr>
          <w:lang w:eastAsia="ja-JP"/>
        </w:rPr>
      </w:pPr>
      <w:r w:rsidRPr="00481D2D">
        <w:t>-</w:t>
      </w:r>
      <w:r w:rsidRPr="00481D2D">
        <w:tab/>
      </w:r>
      <w:r w:rsidRPr="00481D2D">
        <w:rPr>
          <w:lang w:eastAsia="ja-JP"/>
        </w:rPr>
        <w:t>active mode, if the offered media streams were not listed as inactive; or</w:t>
      </w:r>
    </w:p>
    <w:p w14:paraId="1726B1C6" w14:textId="77777777" w:rsidR="000B46B6" w:rsidRPr="00481D2D" w:rsidRDefault="00897956">
      <w:pPr>
        <w:pStyle w:val="B2"/>
        <w:rPr>
          <w:lang w:eastAsia="ja-JP"/>
        </w:rPr>
      </w:pPr>
      <w:r w:rsidRPr="00481D2D">
        <w:rPr>
          <w:lang w:eastAsia="ja-JP"/>
        </w:rPr>
        <w:t>-</w:t>
      </w:r>
      <w:r w:rsidRPr="00481D2D">
        <w:rPr>
          <w:lang w:eastAsia="ja-JP"/>
        </w:rPr>
        <w:tab/>
        <w:t>inactive mode, if the offered media streams were listed as inactive</w:t>
      </w:r>
      <w:r w:rsidRPr="00481D2D">
        <w:t>.</w:t>
      </w:r>
    </w:p>
    <w:p w14:paraId="427EBB04" w14:textId="77777777" w:rsidR="00897956" w:rsidRPr="00481D2D" w:rsidRDefault="00897956">
      <w:r w:rsidRPr="00481D2D">
        <w:rPr>
          <w:lang w:eastAsia="ja-JP"/>
        </w:rPr>
        <w:t xml:space="preserve">If the terminating UE had previously set one or more media streams to inactive mode and the QoS resources for those media streams are now ready, </w:t>
      </w:r>
      <w:r w:rsidR="0030720E" w:rsidRPr="00481D2D">
        <w:rPr>
          <w:lang w:eastAsia="ja-JP"/>
        </w:rPr>
        <w:t xml:space="preserve">the UE </w:t>
      </w:r>
      <w:r w:rsidRPr="00481D2D">
        <w:rPr>
          <w:lang w:eastAsia="ja-JP"/>
        </w:rPr>
        <w:t xml:space="preserve">shall set the media streams to active mode by applying the procedures described in </w:t>
      </w:r>
      <w:r w:rsidR="00BA13B4" w:rsidRPr="00481D2D">
        <w:t>RFC 4566</w:t>
      </w:r>
      <w:r w:rsidRPr="00481D2D">
        <w:t> [39] with respect to setting the direction of media streams.</w:t>
      </w:r>
    </w:p>
    <w:p w14:paraId="12D96A3D" w14:textId="77777777" w:rsidR="002E61A1" w:rsidRPr="00481D2D" w:rsidRDefault="00897956">
      <w:pPr>
        <w:rPr>
          <w:snapToGrid w:val="0"/>
        </w:rPr>
      </w:pPr>
      <w:r w:rsidRPr="00481D2D">
        <w:rPr>
          <w:snapToGrid w:val="0"/>
        </w:rPr>
        <w:t>Upon sending a SDP answer to an SDP offer (which included one or more media lines which was offered with several codecs) the terminating UE shall</w:t>
      </w:r>
      <w:r w:rsidR="002E61A1" w:rsidRPr="00481D2D">
        <w:rPr>
          <w:snapToGrid w:val="0"/>
        </w:rPr>
        <w:t>:</w:t>
      </w:r>
    </w:p>
    <w:p w14:paraId="39CD5B36" w14:textId="77777777" w:rsidR="00897956" w:rsidRPr="00481D2D" w:rsidRDefault="002E61A1" w:rsidP="002E61A1">
      <w:pPr>
        <w:pStyle w:val="B1"/>
        <w:rPr>
          <w:snapToGrid w:val="0"/>
        </w:rPr>
      </w:pPr>
      <w:r w:rsidRPr="00481D2D">
        <w:rPr>
          <w:snapToGrid w:val="0"/>
        </w:rPr>
        <w:t>-</w:t>
      </w:r>
      <w:r w:rsidRPr="00481D2D">
        <w:rPr>
          <w:snapToGrid w:val="0"/>
        </w:rPr>
        <w:tab/>
      </w:r>
      <w:r w:rsidR="00897956" w:rsidRPr="00481D2D">
        <w:rPr>
          <w:snapToGrid w:val="0"/>
        </w:rPr>
        <w:t xml:space="preserve">select exactly one codec per </w:t>
      </w:r>
      <w:r w:rsidR="00D07291" w:rsidRPr="00481D2D">
        <w:rPr>
          <w:snapToGrid w:val="0"/>
        </w:rPr>
        <w:t xml:space="preserve">media line </w:t>
      </w:r>
      <w:r w:rsidR="00897956" w:rsidRPr="00481D2D">
        <w:rPr>
          <w:snapToGrid w:val="0"/>
        </w:rPr>
        <w:t>and indicate only the selected codec for the related media stream.</w:t>
      </w:r>
      <w:r w:rsidR="00D07291" w:rsidRPr="00481D2D">
        <w:rPr>
          <w:snapToGrid w:val="0"/>
        </w:rPr>
        <w:t xml:space="preserve"> In addition, the UE may indicate support of the in-band DTMF codec, as described in subclause 6.1.1</w:t>
      </w:r>
      <w:r w:rsidRPr="00481D2D">
        <w:rPr>
          <w:snapToGrid w:val="0"/>
        </w:rPr>
        <w:t>; or</w:t>
      </w:r>
    </w:p>
    <w:p w14:paraId="1630F12C" w14:textId="77777777" w:rsidR="002E61A1" w:rsidRPr="00481D2D" w:rsidRDefault="002E61A1" w:rsidP="002E61A1">
      <w:pPr>
        <w:pStyle w:val="B1"/>
        <w:rPr>
          <w:snapToGrid w:val="0"/>
        </w:rPr>
      </w:pPr>
      <w:r w:rsidRPr="00481D2D">
        <w:t>-</w:t>
      </w:r>
      <w:r w:rsidRPr="00481D2D">
        <w:tab/>
        <w:t xml:space="preserve">if the UE is participant in a multi-stream multiparty multimedia conference session using simulcast (indicated by the presence of </w:t>
      </w:r>
      <w:r w:rsidRPr="00481D2D">
        <w:rPr>
          <w:lang w:eastAsia="ko-KR"/>
        </w:rPr>
        <w:t xml:space="preserve">"a=simulcast" SDP attribute(s) in the SDP answer, as defined in </w:t>
      </w:r>
      <w:r w:rsidR="00497520" w:rsidRPr="00481D2D">
        <w:t>RFC 8853</w:t>
      </w:r>
      <w:r w:rsidRPr="00481D2D">
        <w:t> [249]), apply the procedures defined in 3GPP TS 26.114 [9B] annex S</w:t>
      </w:r>
      <w:r w:rsidRPr="00481D2D">
        <w:rPr>
          <w:snapToGrid w:val="0"/>
        </w:rPr>
        <w:t>.</w:t>
      </w:r>
    </w:p>
    <w:p w14:paraId="6EA0F48E" w14:textId="77777777" w:rsidR="00D60AA2" w:rsidRPr="00481D2D" w:rsidRDefault="00D60AA2" w:rsidP="00D60AA2">
      <w:pPr>
        <w:rPr>
          <w:snapToGrid w:val="0"/>
        </w:rPr>
      </w:pPr>
      <w:r w:rsidRPr="00481D2D">
        <w:rPr>
          <w:snapToGrid w:val="0"/>
        </w:rPr>
        <w:t xml:space="preserve">If the terminating UE does not support any of the offered codecs, or there are other parameters not acceptable to the UE, the UE shall send </w:t>
      </w:r>
      <w:r w:rsidRPr="00481D2D">
        <w:t>a 488 (Not Acceptable Here) response and shall in the response include an SDP in the message body containing the codecs and parameters supported by the UE.</w:t>
      </w:r>
    </w:p>
    <w:p w14:paraId="2FD2E80B" w14:textId="77777777" w:rsidR="00897956" w:rsidRPr="00481D2D" w:rsidRDefault="00897956">
      <w:r w:rsidRPr="00481D2D">
        <w:rPr>
          <w:snapToGrid w:val="0"/>
        </w:rPr>
        <w:t>Upon sending a</w:t>
      </w:r>
      <w:r w:rsidR="00D60AA2" w:rsidRPr="00481D2D">
        <w:rPr>
          <w:snapToGrid w:val="0"/>
        </w:rPr>
        <w:t>n</w:t>
      </w:r>
      <w:r w:rsidRPr="00481D2D">
        <w:rPr>
          <w:snapToGrid w:val="0"/>
        </w:rPr>
        <w:t xml:space="preserve"> SDP answer to an SDP offer, with the SDP answer including one or more media streams for which the originating side did indicate its local preconditions as not met, if the precondition mechanism is </w:t>
      </w:r>
      <w:r w:rsidR="008B4014" w:rsidRPr="00481D2D">
        <w:rPr>
          <w:snapToGrid w:val="0"/>
        </w:rPr>
        <w:t xml:space="preserve">used </w:t>
      </w:r>
      <w:r w:rsidRPr="00481D2D">
        <w:rPr>
          <w:snapToGrid w:val="0"/>
        </w:rPr>
        <w:t>by the terminating UE</w:t>
      </w:r>
      <w:r w:rsidR="008B4014" w:rsidRPr="00481D2D">
        <w:rPr>
          <w:snapToGrid w:val="0"/>
        </w:rPr>
        <w:t xml:space="preserve"> </w:t>
      </w:r>
      <w:r w:rsidR="008B4014" w:rsidRPr="00481D2D">
        <w:t>(see subclause 5.1.4.1)</w:t>
      </w:r>
      <w:r w:rsidRPr="00481D2D">
        <w:rPr>
          <w:snapToGrid w:val="0"/>
        </w:rPr>
        <w:t>, the terminating UE shall indicate its local preconditions and request the confirmation for the result of the resource reservation at the originating end point.</w:t>
      </w:r>
    </w:p>
    <w:p w14:paraId="491CBC98" w14:textId="77777777" w:rsidR="00897956" w:rsidRPr="00481D2D" w:rsidRDefault="00897956">
      <w:pPr>
        <w:pStyle w:val="NO"/>
        <w:rPr>
          <w:snapToGrid w:val="0"/>
        </w:rPr>
      </w:pPr>
      <w:r w:rsidRPr="00481D2D">
        <w:rPr>
          <w:snapToGrid w:val="0"/>
        </w:rPr>
        <w:t>NOTE </w:t>
      </w:r>
      <w:r w:rsidR="00D07291" w:rsidRPr="00481D2D">
        <w:rPr>
          <w:snapToGrid w:val="0"/>
        </w:rPr>
        <w:t>1</w:t>
      </w:r>
      <w:r w:rsidRPr="00481D2D">
        <w:rPr>
          <w:snapToGrid w:val="0"/>
        </w:rPr>
        <w:t>:</w:t>
      </w:r>
      <w:r w:rsidR="006E59FF" w:rsidRPr="00481D2D">
        <w:rPr>
          <w:snapToGrid w:val="0"/>
        </w:rPr>
        <w:tab/>
      </w:r>
      <w:r w:rsidRPr="00481D2D">
        <w:rPr>
          <w:snapToGrid w:val="0"/>
        </w:rPr>
        <w:t xml:space="preserve">If the terminating UE does not </w:t>
      </w:r>
      <w:r w:rsidR="008B4014" w:rsidRPr="00481D2D">
        <w:rPr>
          <w:snapToGrid w:val="0"/>
        </w:rPr>
        <w:t xml:space="preserve">use </w:t>
      </w:r>
      <w:r w:rsidRPr="00481D2D">
        <w:rPr>
          <w:snapToGrid w:val="0"/>
        </w:rPr>
        <w:t>the precondition mechanism</w:t>
      </w:r>
      <w:r w:rsidR="008B4014" w:rsidRPr="00481D2D">
        <w:rPr>
          <w:snapToGrid w:val="0"/>
        </w:rPr>
        <w:t xml:space="preserve"> </w:t>
      </w:r>
      <w:r w:rsidR="008B4014" w:rsidRPr="00481D2D">
        <w:t>(see subclause 5.1.4.1),</w:t>
      </w:r>
      <w:r w:rsidRPr="00481D2D">
        <w:rPr>
          <w:snapToGrid w:val="0"/>
        </w:rPr>
        <w:t xml:space="preserve"> it will ignore any precondition information received from the originating UE.</w:t>
      </w:r>
    </w:p>
    <w:p w14:paraId="6E7C01CF" w14:textId="77777777" w:rsidR="00366656" w:rsidRPr="00481D2D" w:rsidRDefault="00897956">
      <w:pPr>
        <w:rPr>
          <w:snapToGrid w:val="0"/>
        </w:rPr>
      </w:pPr>
      <w:r w:rsidRPr="00481D2D">
        <w:rPr>
          <w:snapToGrid w:val="0"/>
        </w:rPr>
        <w:t xml:space="preserve">Upon </w:t>
      </w:r>
      <w:r w:rsidR="0081301F" w:rsidRPr="00481D2D">
        <w:rPr>
          <w:snapToGrid w:val="0"/>
        </w:rPr>
        <w:t xml:space="preserve">receiving </w:t>
      </w:r>
      <w:r w:rsidRPr="00481D2D">
        <w:rPr>
          <w:snapToGrid w:val="0"/>
        </w:rPr>
        <w:t xml:space="preserve">an initial INVITE request that includes the SDP offer containing an IP address type (in the "c=" parameter) that is not supported by the UE, </w:t>
      </w:r>
      <w:r w:rsidR="0030720E" w:rsidRPr="00481D2D">
        <w:rPr>
          <w:snapToGrid w:val="0"/>
        </w:rPr>
        <w:t xml:space="preserve">the UE </w:t>
      </w:r>
      <w:r w:rsidRPr="00481D2D">
        <w:rPr>
          <w:snapToGrid w:val="0"/>
        </w:rPr>
        <w:t>shall</w:t>
      </w:r>
      <w:r w:rsidR="00366656" w:rsidRPr="00481D2D">
        <w:rPr>
          <w:snapToGrid w:val="0"/>
        </w:rPr>
        <w:t>:</w:t>
      </w:r>
    </w:p>
    <w:p w14:paraId="265E664D" w14:textId="77777777" w:rsidR="00366656" w:rsidRPr="00481D2D" w:rsidRDefault="00366656" w:rsidP="00366656">
      <w:pPr>
        <w:pStyle w:val="B1"/>
      </w:pPr>
      <w:r w:rsidRPr="00481D2D">
        <w:rPr>
          <w:snapToGrid w:val="0"/>
        </w:rPr>
        <w:t>-</w:t>
      </w:r>
      <w:r w:rsidRPr="00481D2D">
        <w:rPr>
          <w:snapToGrid w:val="0"/>
        </w:rPr>
        <w:tab/>
        <w:t xml:space="preserve">if the UE is a UE </w:t>
      </w:r>
      <w:r w:rsidRPr="00481D2D">
        <w:t>performing the functions of an external attached network and</w:t>
      </w:r>
    </w:p>
    <w:p w14:paraId="0E875471" w14:textId="77777777" w:rsidR="00366656" w:rsidRPr="00481D2D" w:rsidRDefault="00366656" w:rsidP="00366656">
      <w:pPr>
        <w:pStyle w:val="B2"/>
        <w:rPr>
          <w:snapToGrid w:val="0"/>
        </w:rPr>
      </w:pPr>
      <w:r w:rsidRPr="00481D2D">
        <w:rPr>
          <w:snapToGrid w:val="0"/>
        </w:rPr>
        <w:t>1)</w:t>
      </w:r>
      <w:r w:rsidRPr="00481D2D">
        <w:rPr>
          <w:snapToGrid w:val="0"/>
        </w:rPr>
        <w:tab/>
        <w:t>if the received SDP offer contains an "</w:t>
      </w:r>
      <w:proofErr w:type="spellStart"/>
      <w:r w:rsidRPr="00481D2D">
        <w:rPr>
          <w:snapToGrid w:val="0"/>
        </w:rPr>
        <w:t>altc</w:t>
      </w:r>
      <w:proofErr w:type="spellEnd"/>
      <w:r w:rsidRPr="00481D2D">
        <w:rPr>
          <w:snapToGrid w:val="0"/>
        </w:rPr>
        <w:t>" SDP attribute indicating an alternative and supported IP address; and</w:t>
      </w:r>
    </w:p>
    <w:p w14:paraId="78BF3CED" w14:textId="77777777" w:rsidR="00366656" w:rsidRPr="00481D2D" w:rsidRDefault="00366656" w:rsidP="00366656">
      <w:pPr>
        <w:pStyle w:val="B2"/>
        <w:rPr>
          <w:snapToGrid w:val="0"/>
        </w:rPr>
      </w:pPr>
      <w:r w:rsidRPr="00481D2D">
        <w:rPr>
          <w:snapToGrid w:val="0"/>
        </w:rPr>
        <w:t>2)</w:t>
      </w:r>
      <w:r w:rsidRPr="00481D2D">
        <w:rPr>
          <w:snapToGrid w:val="0"/>
        </w:rPr>
        <w:tab/>
        <w:t>the UE supports the "</w:t>
      </w:r>
      <w:proofErr w:type="spellStart"/>
      <w:r w:rsidRPr="00481D2D">
        <w:rPr>
          <w:snapToGrid w:val="0"/>
        </w:rPr>
        <w:t>altc</w:t>
      </w:r>
      <w:proofErr w:type="spellEnd"/>
      <w:r w:rsidRPr="00481D2D">
        <w:rPr>
          <w:snapToGrid w:val="0"/>
        </w:rPr>
        <w:t>" SDP attribute;</w:t>
      </w:r>
    </w:p>
    <w:p w14:paraId="5B91540C" w14:textId="77777777" w:rsidR="00366656" w:rsidRPr="00481D2D" w:rsidRDefault="00366656" w:rsidP="00366656">
      <w:pPr>
        <w:pStyle w:val="B1"/>
        <w:rPr>
          <w:snapToGrid w:val="0"/>
        </w:rPr>
      </w:pPr>
      <w:r w:rsidRPr="00481D2D">
        <w:rPr>
          <w:snapToGrid w:val="0"/>
        </w:rPr>
        <w:tab/>
        <w:t>select an IP address type in accordance with RFC 6947 [228]; or</w:t>
      </w:r>
    </w:p>
    <w:p w14:paraId="71522540" w14:textId="77777777" w:rsidR="00897956" w:rsidRPr="00481D2D" w:rsidRDefault="00366656" w:rsidP="00366656">
      <w:pPr>
        <w:pStyle w:val="B1"/>
        <w:rPr>
          <w:snapToGrid w:val="0"/>
        </w:rPr>
      </w:pPr>
      <w:r w:rsidRPr="00481D2D">
        <w:rPr>
          <w:snapToGrid w:val="0"/>
        </w:rPr>
        <w:t>-</w:t>
      </w:r>
      <w:r w:rsidRPr="00481D2D">
        <w:rPr>
          <w:snapToGrid w:val="0"/>
        </w:rPr>
        <w:tab/>
        <w:t>otherwise</w:t>
      </w:r>
      <w:r w:rsidR="00897956" w:rsidRPr="00481D2D">
        <w:rPr>
          <w:snapToGrid w:val="0"/>
        </w:rPr>
        <w:t xml:space="preserve"> respond with </w:t>
      </w:r>
      <w:r w:rsidRPr="00481D2D">
        <w:rPr>
          <w:snapToGrid w:val="0"/>
        </w:rPr>
        <w:t xml:space="preserve">a </w:t>
      </w:r>
      <w:r w:rsidR="00897956" w:rsidRPr="00481D2D">
        <w:rPr>
          <w:snapToGrid w:val="0"/>
        </w:rPr>
        <w:t xml:space="preserve">488 (Not Acceptable Here) response </w:t>
      </w:r>
      <w:r w:rsidRPr="00481D2D">
        <w:rPr>
          <w:snapToGrid w:val="0"/>
        </w:rPr>
        <w:t xml:space="preserve">including a </w:t>
      </w:r>
      <w:r w:rsidR="00897956" w:rsidRPr="00481D2D">
        <w:rPr>
          <w:snapToGrid w:val="0"/>
        </w:rPr>
        <w:t xml:space="preserve">301 Warning header </w:t>
      </w:r>
      <w:r w:rsidR="009658DE" w:rsidRPr="00481D2D">
        <w:rPr>
          <w:snapToGrid w:val="0"/>
        </w:rPr>
        <w:t xml:space="preserve">field </w:t>
      </w:r>
      <w:r w:rsidR="00897956" w:rsidRPr="00481D2D">
        <w:rPr>
          <w:snapToGrid w:val="0"/>
        </w:rPr>
        <w:t>indicating "incompatible network address format".</w:t>
      </w:r>
    </w:p>
    <w:p w14:paraId="776C00BB" w14:textId="77777777" w:rsidR="0005765D" w:rsidRPr="00481D2D" w:rsidRDefault="0005765D" w:rsidP="0005765D">
      <w:pPr>
        <w:pStyle w:val="NO"/>
        <w:rPr>
          <w:snapToGrid w:val="0"/>
        </w:rPr>
      </w:pPr>
      <w:r w:rsidRPr="00481D2D">
        <w:rPr>
          <w:snapToGrid w:val="0"/>
        </w:rPr>
        <w:t>NOTE </w:t>
      </w:r>
      <w:r w:rsidR="00D07291" w:rsidRPr="00481D2D">
        <w:rPr>
          <w:snapToGrid w:val="0"/>
        </w:rPr>
        <w:t>2</w:t>
      </w:r>
      <w:r w:rsidRPr="00481D2D">
        <w:rPr>
          <w:snapToGrid w:val="0"/>
        </w:rPr>
        <w:t>:</w:t>
      </w:r>
      <w:r w:rsidRPr="00481D2D">
        <w:rPr>
          <w:snapToGrid w:val="0"/>
        </w:rPr>
        <w:tab/>
        <w:t xml:space="preserve">Upon receiving an initial INVITE request that does not include an SDP offer, the UE can accept the request and include an SDP offer in the </w:t>
      </w:r>
      <w:r w:rsidRPr="00481D2D">
        <w:t>first reliable response. The SDP offer will reflect the called user's terminal capabilities and user preferences for the session.</w:t>
      </w:r>
    </w:p>
    <w:p w14:paraId="05650923" w14:textId="77777777" w:rsidR="009E6D69" w:rsidRPr="00481D2D" w:rsidRDefault="009E6D69" w:rsidP="009E6D69">
      <w:pPr>
        <w:rPr>
          <w:snapToGrid w:val="0"/>
        </w:rPr>
      </w:pPr>
      <w:r w:rsidRPr="00481D2D">
        <w:t>If the UE receives an SDP offer that specifies</w:t>
      </w:r>
      <w:r w:rsidRPr="00481D2D">
        <w:rPr>
          <w:rFonts w:eastAsia="SimSun"/>
          <w:lang w:eastAsia="zh-CN"/>
        </w:rPr>
        <w:t xml:space="preserve"> different IP address type for media (i.e. specify it in the "c=" parameter of the SDP</w:t>
      </w:r>
      <w:r w:rsidRPr="00481D2D">
        <w:rPr>
          <w:snapToGrid w:val="0"/>
        </w:rPr>
        <w:t xml:space="preserve"> offer</w:t>
      </w:r>
      <w:r w:rsidRPr="00481D2D">
        <w:rPr>
          <w:rFonts w:eastAsia="SimSun"/>
          <w:lang w:eastAsia="zh-CN"/>
        </w:rPr>
        <w:t>) that the UE is using for signal</w:t>
      </w:r>
      <w:r w:rsidR="00917E7F" w:rsidRPr="00481D2D">
        <w:rPr>
          <w:rFonts w:eastAsia="SimSun"/>
          <w:lang w:eastAsia="zh-CN"/>
        </w:rPr>
        <w:t>l</w:t>
      </w:r>
      <w:r w:rsidRPr="00481D2D">
        <w:rPr>
          <w:rFonts w:eastAsia="SimSun"/>
          <w:lang w:eastAsia="zh-CN"/>
        </w:rPr>
        <w:t xml:space="preserve">ing, and </w:t>
      </w:r>
      <w:r w:rsidRPr="00481D2D">
        <w:t>if the UE supports both IPv4 and IPv6 addresses simultaneously</w:t>
      </w:r>
      <w:r w:rsidRPr="00481D2D">
        <w:rPr>
          <w:rFonts w:eastAsia="SimSun"/>
          <w:lang w:eastAsia="zh-CN"/>
        </w:rPr>
        <w:t xml:space="preserve">, </w:t>
      </w:r>
      <w:r w:rsidRPr="00481D2D">
        <w:t xml:space="preserve">the UE shall accept the received SDP offer. Subsequently, the UE shall either acquire an IP address type or use an existing IP address type as specified in </w:t>
      </w:r>
      <w:r w:rsidRPr="00481D2D">
        <w:rPr>
          <w:rFonts w:eastAsia="SimSun"/>
          <w:lang w:eastAsia="zh-CN"/>
        </w:rPr>
        <w:t>the SDP</w:t>
      </w:r>
      <w:r w:rsidRPr="00481D2D">
        <w:rPr>
          <w:snapToGrid w:val="0"/>
        </w:rPr>
        <w:t xml:space="preserve"> offer, and include it </w:t>
      </w:r>
      <w:r w:rsidRPr="00481D2D">
        <w:rPr>
          <w:rFonts w:eastAsia="SimSun"/>
          <w:lang w:eastAsia="zh-CN"/>
        </w:rPr>
        <w:t>in the "c=" parameter</w:t>
      </w:r>
      <w:r w:rsidRPr="00481D2D">
        <w:rPr>
          <w:snapToGrid w:val="0"/>
        </w:rPr>
        <w:t xml:space="preserve"> in the SDP answer.</w:t>
      </w:r>
    </w:p>
    <w:p w14:paraId="101C394B" w14:textId="77777777" w:rsidR="0081301F" w:rsidRPr="00481D2D" w:rsidRDefault="0081301F" w:rsidP="0081301F">
      <w:pPr>
        <w:pStyle w:val="NO"/>
        <w:rPr>
          <w:snapToGrid w:val="0"/>
        </w:rPr>
      </w:pPr>
      <w:r w:rsidRPr="00481D2D">
        <w:rPr>
          <w:snapToGrid w:val="0"/>
        </w:rPr>
        <w:t>NOTE </w:t>
      </w:r>
      <w:r w:rsidR="00D07291" w:rsidRPr="00481D2D">
        <w:rPr>
          <w:snapToGrid w:val="0"/>
        </w:rPr>
        <w:t>3</w:t>
      </w:r>
      <w:r w:rsidRPr="00481D2D">
        <w:rPr>
          <w:snapToGrid w:val="0"/>
        </w:rPr>
        <w:t>:</w:t>
      </w:r>
      <w:r w:rsidRPr="00481D2D">
        <w:rPr>
          <w:snapToGrid w:val="0"/>
        </w:rPr>
        <w:tab/>
      </w:r>
      <w:r w:rsidRPr="00481D2D">
        <w:t xml:space="preserve">Upon receiving an initial INVITE request, that includes an SDP offer containing </w:t>
      </w:r>
      <w:r w:rsidRPr="00481D2D">
        <w:rPr>
          <w:rFonts w:eastAsia="MS Mincho"/>
        </w:rPr>
        <w:t xml:space="preserve">connection addresses </w:t>
      </w:r>
      <w:r w:rsidRPr="00481D2D">
        <w:t xml:space="preserve">(in the "c=" parameter) equal to zero, the UE will select the media streams that is willing to accept for the session, reserve the QoS resources for accepted media streams, and include its valid </w:t>
      </w:r>
      <w:r w:rsidRPr="00481D2D">
        <w:rPr>
          <w:rFonts w:eastAsia="MS Mincho"/>
        </w:rPr>
        <w:t>connection address</w:t>
      </w:r>
      <w:r w:rsidRPr="00481D2D">
        <w:t xml:space="preserve"> in the SDP answer.</w:t>
      </w:r>
    </w:p>
    <w:p w14:paraId="25CEA0DA" w14:textId="77777777" w:rsidR="009C56FB" w:rsidRPr="00481D2D" w:rsidRDefault="009C56FB" w:rsidP="009C56FB">
      <w:r w:rsidRPr="00481D2D">
        <w:rPr>
          <w:snapToGrid w:val="0"/>
        </w:rPr>
        <w:t xml:space="preserve">If the UE supports </w:t>
      </w:r>
      <w:r w:rsidRPr="00481D2D">
        <w:t>the end-to-access-edge media security using SDES, u</w:t>
      </w:r>
      <w:r w:rsidR="0092032F" w:rsidRPr="00481D2D">
        <w:rPr>
          <w:snapToGrid w:val="0"/>
        </w:rPr>
        <w:t xml:space="preserve">pon receiving an SDP offer </w:t>
      </w:r>
      <w:r w:rsidR="0092032F" w:rsidRPr="00481D2D">
        <w:t xml:space="preserve">containing </w:t>
      </w:r>
      <w:r w:rsidRPr="00481D2D">
        <w:t xml:space="preserve">an </w:t>
      </w:r>
      <w:smartTag w:uri="urn:schemas-microsoft-com:office:smarttags" w:element="stockticker">
        <w:r w:rsidRPr="00481D2D">
          <w:t>RTP</w:t>
        </w:r>
      </w:smartTag>
      <w:r w:rsidRPr="00481D2D">
        <w:t xml:space="preserve"> based media:</w:t>
      </w:r>
    </w:p>
    <w:p w14:paraId="02FDA44A" w14:textId="77777777" w:rsidR="009C56FB" w:rsidRPr="00481D2D" w:rsidRDefault="009C56FB" w:rsidP="009C56FB">
      <w:pPr>
        <w:pStyle w:val="B1"/>
      </w:pPr>
      <w:r w:rsidRPr="00481D2D">
        <w:t>-</w:t>
      </w:r>
      <w:r w:rsidRPr="00481D2D">
        <w:tab/>
        <w:t>transported using the SRTP transport protocol as defined in RFC 3711 [169];</w:t>
      </w:r>
    </w:p>
    <w:p w14:paraId="57945D3C" w14:textId="77777777" w:rsidR="009C56FB" w:rsidRPr="00481D2D" w:rsidRDefault="009C56FB" w:rsidP="003F1FEE">
      <w:pPr>
        <w:pStyle w:val="B1"/>
      </w:pPr>
      <w:r w:rsidRPr="00481D2D">
        <w:t>-</w:t>
      </w:r>
      <w:r w:rsidRPr="00481D2D">
        <w:tab/>
        <w:t xml:space="preserve">with </w:t>
      </w:r>
      <w:r w:rsidR="0092032F" w:rsidRPr="00481D2D">
        <w:t xml:space="preserve">an </w:t>
      </w:r>
      <w:r w:rsidRPr="00481D2D">
        <w:t xml:space="preserve">SDP </w:t>
      </w:r>
      <w:r w:rsidR="0092032F" w:rsidRPr="00481D2D">
        <w:t>crypto attribute as defined in RFC 4568 [168]</w:t>
      </w:r>
      <w:r w:rsidRPr="00481D2D">
        <w:t>;</w:t>
      </w:r>
      <w:r w:rsidR="0092032F" w:rsidRPr="00481D2D">
        <w:t xml:space="preserve"> and</w:t>
      </w:r>
    </w:p>
    <w:p w14:paraId="71C9A309" w14:textId="77777777" w:rsidR="009C56FB" w:rsidRPr="00481D2D" w:rsidRDefault="009C56FB" w:rsidP="003F1FEE">
      <w:pPr>
        <w:pStyle w:val="B1"/>
        <w:rPr>
          <w:snapToGrid w:val="0"/>
        </w:rPr>
      </w:pPr>
      <w:r w:rsidRPr="00481D2D">
        <w:t>-</w:t>
      </w:r>
      <w:r w:rsidRPr="00481D2D">
        <w:tab/>
        <w:t>with the SDP</w:t>
      </w:r>
      <w:r w:rsidR="0092032F" w:rsidRPr="00481D2D">
        <w:t xml:space="preserve"> </w:t>
      </w:r>
      <w:r w:rsidR="0092032F" w:rsidRPr="00481D2D">
        <w:rPr>
          <w:snapToGrid w:val="0"/>
        </w:rPr>
        <w:t>"</w:t>
      </w:r>
      <w:r w:rsidR="0092032F" w:rsidRPr="00481D2D">
        <w:t>a=3ge2ae:applied"</w:t>
      </w:r>
      <w:r w:rsidRPr="00481D2D">
        <w:t xml:space="preserve"> attribute;</w:t>
      </w:r>
    </w:p>
    <w:p w14:paraId="5F8071C0" w14:textId="77777777" w:rsidR="0092032F" w:rsidRPr="00481D2D" w:rsidRDefault="009C56FB" w:rsidP="009C56FB">
      <w:pPr>
        <w:rPr>
          <w:snapToGrid w:val="0"/>
        </w:rPr>
      </w:pPr>
      <w:r w:rsidRPr="00481D2D">
        <w:rPr>
          <w:snapToGrid w:val="0"/>
        </w:rPr>
        <w:t xml:space="preserve">and if the UE accepts the </w:t>
      </w:r>
      <w:smartTag w:uri="urn:schemas-microsoft-com:office:smarttags" w:element="stockticker">
        <w:r w:rsidRPr="00481D2D">
          <w:rPr>
            <w:snapToGrid w:val="0"/>
          </w:rPr>
          <w:t>RTP</w:t>
        </w:r>
      </w:smartTag>
      <w:r w:rsidRPr="00481D2D">
        <w:rPr>
          <w:snapToGrid w:val="0"/>
        </w:rPr>
        <w:t xml:space="preserve"> based media, then</w:t>
      </w:r>
      <w:r w:rsidR="0092032F" w:rsidRPr="00481D2D">
        <w:rPr>
          <w:snapToGrid w:val="0"/>
        </w:rPr>
        <w:t xml:space="preserve"> the UE shall</w:t>
      </w:r>
      <w:r w:rsidRPr="00481D2D">
        <w:rPr>
          <w:snapToGrid w:val="0"/>
        </w:rPr>
        <w:t xml:space="preserve"> generate the SDP answer with the related </w:t>
      </w:r>
      <w:smartTag w:uri="urn:schemas-microsoft-com:office:smarttags" w:element="stockticker">
        <w:r w:rsidRPr="00481D2D">
          <w:rPr>
            <w:snapToGrid w:val="0"/>
          </w:rPr>
          <w:t>RTP</w:t>
        </w:r>
      </w:smartTag>
      <w:r w:rsidRPr="00481D2D">
        <w:rPr>
          <w:snapToGrid w:val="0"/>
        </w:rPr>
        <w:t xml:space="preserve"> based media</w:t>
      </w:r>
      <w:r w:rsidR="0092032F" w:rsidRPr="00481D2D">
        <w:rPr>
          <w:snapToGrid w:val="0"/>
        </w:rPr>
        <w:t>:</w:t>
      </w:r>
    </w:p>
    <w:p w14:paraId="5D98B8BA" w14:textId="77777777" w:rsidR="009C56FB" w:rsidRPr="00481D2D" w:rsidRDefault="009C56FB" w:rsidP="009C56FB">
      <w:pPr>
        <w:pStyle w:val="B1"/>
      </w:pPr>
      <w:r w:rsidRPr="00481D2D">
        <w:t>-</w:t>
      </w:r>
      <w:r w:rsidRPr="00481D2D">
        <w:tab/>
        <w:t>transported using the SRTP transport protocol according to RFC 3711 [169] and the profile defined in 3GPP TS 33.328 [19C]; and</w:t>
      </w:r>
    </w:p>
    <w:p w14:paraId="46F39994" w14:textId="77777777" w:rsidR="009C56FB" w:rsidRPr="00481D2D" w:rsidRDefault="009C56FB" w:rsidP="009C56FB">
      <w:pPr>
        <w:pStyle w:val="B1"/>
        <w:rPr>
          <w:snapToGrid w:val="0"/>
        </w:rPr>
      </w:pPr>
      <w:r w:rsidRPr="00481D2D">
        <w:rPr>
          <w:snapToGrid w:val="0"/>
        </w:rPr>
        <w:t>-</w:t>
      </w:r>
      <w:r w:rsidRPr="00481D2D">
        <w:rPr>
          <w:snapToGrid w:val="0"/>
        </w:rPr>
        <w:tab/>
      </w:r>
      <w:r w:rsidRPr="00481D2D">
        <w:t>including an SDP crypto attribute according to RFC 4568 [168] and the profile defined in 3GPP TS 33.328 [19C]</w:t>
      </w:r>
      <w:r w:rsidRPr="00481D2D">
        <w:rPr>
          <w:snapToGrid w:val="0"/>
        </w:rPr>
        <w:t>.</w:t>
      </w:r>
    </w:p>
    <w:p w14:paraId="0A578CB9" w14:textId="77777777" w:rsidR="00F85107" w:rsidRPr="00481D2D" w:rsidRDefault="00F85107" w:rsidP="00F85107">
      <w:r w:rsidRPr="00481D2D">
        <w:rPr>
          <w:snapToGrid w:val="0"/>
        </w:rPr>
        <w:t xml:space="preserve">If the UE supports </w:t>
      </w:r>
      <w:r w:rsidRPr="00481D2D">
        <w:t xml:space="preserve">the end-to-access-edge media security for RTP media using </w:t>
      </w:r>
      <w:smartTag w:uri="urn:schemas-microsoft-com:office:smarttags" w:element="stockticker">
        <w:r w:rsidRPr="00481D2D">
          <w:t>DTLS</w:t>
        </w:r>
      </w:smartTag>
      <w:r w:rsidRPr="00481D2D">
        <w:t>-SRTP and certificate fingerprints, u</w:t>
      </w:r>
      <w:r w:rsidRPr="00481D2D">
        <w:rPr>
          <w:snapToGrid w:val="0"/>
        </w:rPr>
        <w:t xml:space="preserve">pon receiving an SDP offer </w:t>
      </w:r>
      <w:r w:rsidRPr="00481D2D">
        <w:t xml:space="preserve">containing an </w:t>
      </w:r>
      <w:smartTag w:uri="urn:schemas-microsoft-com:office:smarttags" w:element="stockticker">
        <w:r w:rsidRPr="00481D2D">
          <w:t>RTP</w:t>
        </w:r>
      </w:smartTag>
      <w:r w:rsidRPr="00481D2D">
        <w:t xml:space="preserve"> based media:</w:t>
      </w:r>
    </w:p>
    <w:p w14:paraId="5BBE5365" w14:textId="77777777" w:rsidR="00F85107" w:rsidRPr="00481D2D" w:rsidRDefault="00F85107" w:rsidP="00F85107">
      <w:pPr>
        <w:pStyle w:val="B1"/>
      </w:pPr>
      <w:r w:rsidRPr="00481D2D">
        <w:t>-</w:t>
      </w:r>
      <w:r w:rsidRPr="00481D2D">
        <w:tab/>
        <w:t xml:space="preserve">transported using the "UDP/TLS/RTP/SAVP" </w:t>
      </w:r>
      <w:r w:rsidRPr="00481D2D">
        <w:rPr>
          <w:rFonts w:hint="eastAsia"/>
          <w:lang w:eastAsia="zh-CN"/>
        </w:rPr>
        <w:t xml:space="preserve">or </w:t>
      </w:r>
      <w:r w:rsidRPr="00481D2D">
        <w:t>"UDP/TLS/RTP/SAVPF"</w:t>
      </w:r>
      <w:r w:rsidRPr="00481D2D">
        <w:rPr>
          <w:rFonts w:hint="eastAsia"/>
          <w:lang w:eastAsia="zh-CN"/>
        </w:rPr>
        <w:t xml:space="preserve"> </w:t>
      </w:r>
      <w:r w:rsidRPr="00481D2D">
        <w:t>as</w:t>
      </w:r>
      <w:r w:rsidRPr="00481D2D">
        <w:rPr>
          <w:rFonts w:hint="eastAsia"/>
          <w:lang w:eastAsia="zh-CN"/>
        </w:rPr>
        <w:t xml:space="preserve"> the</w:t>
      </w:r>
      <w:r w:rsidRPr="00481D2D">
        <w:t xml:space="preserve"> transport protocol according to RFC 5763 [222] and RFC 5764 [223];</w:t>
      </w:r>
    </w:p>
    <w:p w14:paraId="2F9240C1" w14:textId="77777777" w:rsidR="00F85107" w:rsidRPr="00481D2D" w:rsidRDefault="00F85107" w:rsidP="00F85107">
      <w:pPr>
        <w:pStyle w:val="B1"/>
      </w:pPr>
      <w:r w:rsidRPr="00481D2D">
        <w:t>-</w:t>
      </w:r>
      <w:r w:rsidRPr="00481D2D">
        <w:tab/>
        <w:t>with the SDP fingerprint attribute as defined in RFC 8122 [241]; and</w:t>
      </w:r>
    </w:p>
    <w:p w14:paraId="18CAF7A5" w14:textId="77777777" w:rsidR="00F85107" w:rsidRPr="00481D2D" w:rsidRDefault="00F85107" w:rsidP="00F85107">
      <w:pPr>
        <w:pStyle w:val="B1"/>
        <w:rPr>
          <w:snapToGrid w:val="0"/>
        </w:rPr>
      </w:pPr>
      <w:r w:rsidRPr="00481D2D">
        <w:t>-</w:t>
      </w:r>
      <w:r w:rsidRPr="00481D2D">
        <w:tab/>
        <w:t xml:space="preserve">with the SDP </w:t>
      </w:r>
      <w:r w:rsidRPr="00481D2D">
        <w:rPr>
          <w:snapToGrid w:val="0"/>
        </w:rPr>
        <w:t>"</w:t>
      </w:r>
      <w:r w:rsidRPr="00481D2D">
        <w:t>a=3ge2ae:applied" attribute</w:t>
      </w:r>
      <w:r w:rsidRPr="00481D2D">
        <w:rPr>
          <w:snapToGrid w:val="0"/>
        </w:rPr>
        <w:t>;</w:t>
      </w:r>
    </w:p>
    <w:p w14:paraId="3D8B2C04" w14:textId="77777777" w:rsidR="00F85107" w:rsidRPr="00481D2D" w:rsidRDefault="00F85107" w:rsidP="00F85107">
      <w:pPr>
        <w:rPr>
          <w:snapToGrid w:val="0"/>
        </w:rPr>
      </w:pPr>
      <w:r w:rsidRPr="00481D2D">
        <w:rPr>
          <w:snapToGrid w:val="0"/>
        </w:rPr>
        <w:t xml:space="preserve">and if the UE accepts the </w:t>
      </w:r>
      <w:smartTag w:uri="urn:schemas-microsoft-com:office:smarttags" w:element="stockticker">
        <w:r w:rsidRPr="00481D2D">
          <w:t>RTP</w:t>
        </w:r>
      </w:smartTag>
      <w:r w:rsidRPr="00481D2D">
        <w:t xml:space="preserve"> based media</w:t>
      </w:r>
      <w:r w:rsidRPr="00481D2D">
        <w:rPr>
          <w:snapToGrid w:val="0"/>
        </w:rPr>
        <w:t xml:space="preserve">, then the UE shall generate the SDP answer with the related </w:t>
      </w:r>
      <w:smartTag w:uri="urn:schemas-microsoft-com:office:smarttags" w:element="stockticker">
        <w:r w:rsidRPr="00481D2D">
          <w:rPr>
            <w:snapToGrid w:val="0"/>
          </w:rPr>
          <w:t>RTP</w:t>
        </w:r>
      </w:smartTag>
      <w:r w:rsidRPr="00481D2D">
        <w:rPr>
          <w:snapToGrid w:val="0"/>
        </w:rPr>
        <w:t xml:space="preserve"> based media:</w:t>
      </w:r>
    </w:p>
    <w:p w14:paraId="1F245C56" w14:textId="77777777" w:rsidR="00F85107" w:rsidRPr="00481D2D" w:rsidRDefault="00F85107" w:rsidP="00F85107">
      <w:pPr>
        <w:pStyle w:val="B1"/>
      </w:pPr>
      <w:r w:rsidRPr="00481D2D">
        <w:t>-</w:t>
      </w:r>
      <w:r w:rsidRPr="00481D2D">
        <w:tab/>
        <w:t xml:space="preserve">transported using "UDP/TLS/RTP/SAVP" </w:t>
      </w:r>
      <w:r w:rsidRPr="00481D2D">
        <w:rPr>
          <w:rFonts w:hint="eastAsia"/>
          <w:lang w:eastAsia="zh-CN"/>
        </w:rPr>
        <w:t xml:space="preserve">or </w:t>
      </w:r>
      <w:r w:rsidRPr="00481D2D">
        <w:t>"UDP/TLS/RTP/SAVPF"</w:t>
      </w:r>
      <w:r w:rsidRPr="00481D2D">
        <w:rPr>
          <w:rFonts w:hint="eastAsia"/>
          <w:lang w:eastAsia="zh-CN"/>
        </w:rPr>
        <w:t xml:space="preserve"> </w:t>
      </w:r>
      <w:r w:rsidRPr="00481D2D">
        <w:t>as</w:t>
      </w:r>
      <w:r w:rsidRPr="00481D2D">
        <w:rPr>
          <w:rFonts w:hint="eastAsia"/>
          <w:lang w:eastAsia="zh-CN"/>
        </w:rPr>
        <w:t xml:space="preserve"> the</w:t>
      </w:r>
      <w:r w:rsidRPr="00481D2D">
        <w:t xml:space="preserve"> transport protocol according to RFC 5763 [222] and RFC 5764 [223] and the profile defined in 3GPP TS 33.328 [19C];</w:t>
      </w:r>
    </w:p>
    <w:p w14:paraId="50F722A3" w14:textId="77777777" w:rsidR="00F85107" w:rsidRPr="00481D2D" w:rsidRDefault="00F85107" w:rsidP="00F85107">
      <w:pPr>
        <w:pStyle w:val="B1"/>
      </w:pPr>
      <w:r w:rsidRPr="00481D2D">
        <w:t>-</w:t>
      </w:r>
      <w:r w:rsidRPr="00481D2D">
        <w:tab/>
        <w:t>including the SDP fingerprint attribute according to RFC 8122 [241] and the profile defined in 3GPP TS 33.328 [19C]; and</w:t>
      </w:r>
    </w:p>
    <w:p w14:paraId="33F8A76D" w14:textId="77777777" w:rsidR="00F85107" w:rsidRPr="00481D2D" w:rsidRDefault="00F85107" w:rsidP="00F85107">
      <w:pPr>
        <w:pStyle w:val="B1"/>
      </w:pPr>
      <w:r w:rsidRPr="00481D2D">
        <w:t>-</w:t>
      </w:r>
      <w:r w:rsidRPr="00481D2D">
        <w:tab/>
        <w:t xml:space="preserve">including the SDP </w:t>
      </w:r>
      <w:proofErr w:type="spellStart"/>
      <w:r w:rsidRPr="00481D2D">
        <w:t>tls</w:t>
      </w:r>
      <w:proofErr w:type="spellEnd"/>
      <w:r w:rsidRPr="00481D2D">
        <w:t>-id attribute according to RFC 8842 [240].</w:t>
      </w:r>
    </w:p>
    <w:p w14:paraId="653BBCC3" w14:textId="77777777" w:rsidR="001E7167" w:rsidRPr="00481D2D" w:rsidRDefault="001E7167" w:rsidP="001E7167">
      <w:r w:rsidRPr="00481D2D">
        <w:rPr>
          <w:snapToGrid w:val="0"/>
        </w:rPr>
        <w:t xml:space="preserve">If the UE supports </w:t>
      </w:r>
      <w:r w:rsidRPr="00481D2D">
        <w:t xml:space="preserve">the end-to-access-edge media security for MSRP using </w:t>
      </w:r>
      <w:smartTag w:uri="urn:schemas-microsoft-com:office:smarttags" w:element="stockticker">
        <w:r w:rsidRPr="00481D2D">
          <w:t>TLS</w:t>
        </w:r>
      </w:smartTag>
      <w:r w:rsidRPr="00481D2D">
        <w:t xml:space="preserve"> and certificate fingerprints, u</w:t>
      </w:r>
      <w:r w:rsidRPr="00481D2D">
        <w:rPr>
          <w:snapToGrid w:val="0"/>
        </w:rPr>
        <w:t xml:space="preserve">pon receiving an SDP offer </w:t>
      </w:r>
      <w:r w:rsidRPr="00481D2D">
        <w:t>containing an MSRP based media:</w:t>
      </w:r>
    </w:p>
    <w:p w14:paraId="3FC57F93" w14:textId="77777777" w:rsidR="001E7167" w:rsidRPr="00481D2D" w:rsidRDefault="001E7167" w:rsidP="001E7167">
      <w:pPr>
        <w:pStyle w:val="B1"/>
      </w:pPr>
      <w:r w:rsidRPr="00481D2D">
        <w:t>-</w:t>
      </w:r>
      <w:r w:rsidRPr="00481D2D">
        <w:tab/>
        <w:t xml:space="preserve">transported using the MSRP over </w:t>
      </w:r>
      <w:smartTag w:uri="urn:schemas-microsoft-com:office:smarttags" w:element="stockticker">
        <w:r w:rsidRPr="00481D2D">
          <w:t>TLS</w:t>
        </w:r>
      </w:smartTag>
      <w:r w:rsidRPr="00481D2D">
        <w:t xml:space="preserve"> transport protocol as defined in RFC 4975 [178] and RFC 6714 [</w:t>
      </w:r>
      <w:r w:rsidR="00770B3F" w:rsidRPr="00481D2D">
        <w:t>214</w:t>
      </w:r>
      <w:r w:rsidRPr="00481D2D">
        <w:t>];</w:t>
      </w:r>
    </w:p>
    <w:p w14:paraId="16BBF21D" w14:textId="77777777" w:rsidR="001E7167" w:rsidRPr="00481D2D" w:rsidRDefault="001E7167" w:rsidP="001E7167">
      <w:pPr>
        <w:pStyle w:val="B1"/>
      </w:pPr>
      <w:r w:rsidRPr="00481D2D">
        <w:t>-</w:t>
      </w:r>
      <w:r w:rsidRPr="00481D2D">
        <w:tab/>
        <w:t xml:space="preserve">with the SDP fingerprint attribute as defined in </w:t>
      </w:r>
      <w:r w:rsidR="003B4D26" w:rsidRPr="00481D2D">
        <w:t>RFC 8122</w:t>
      </w:r>
      <w:r w:rsidR="00E65E7D" w:rsidRPr="00481D2D">
        <w:t> [241]</w:t>
      </w:r>
      <w:r w:rsidRPr="00481D2D">
        <w:t>; and</w:t>
      </w:r>
    </w:p>
    <w:p w14:paraId="4343EF7E" w14:textId="77777777" w:rsidR="001E7167" w:rsidRPr="00481D2D" w:rsidRDefault="001E7167" w:rsidP="001E7167">
      <w:pPr>
        <w:pStyle w:val="B1"/>
        <w:rPr>
          <w:snapToGrid w:val="0"/>
        </w:rPr>
      </w:pPr>
      <w:r w:rsidRPr="00481D2D">
        <w:t>-</w:t>
      </w:r>
      <w:r w:rsidRPr="00481D2D">
        <w:tab/>
        <w:t xml:space="preserve">with the </w:t>
      </w:r>
      <w:r w:rsidRPr="00481D2D">
        <w:rPr>
          <w:snapToGrid w:val="0"/>
        </w:rPr>
        <w:t>SDP "</w:t>
      </w:r>
      <w:r w:rsidRPr="00481D2D">
        <w:t xml:space="preserve">a=3ge2ae:applied" </w:t>
      </w:r>
      <w:r w:rsidRPr="00481D2D">
        <w:rPr>
          <w:snapToGrid w:val="0"/>
        </w:rPr>
        <w:t>attribute;</w:t>
      </w:r>
    </w:p>
    <w:p w14:paraId="20478E04" w14:textId="77777777" w:rsidR="001E7167" w:rsidRPr="00481D2D" w:rsidRDefault="001E7167" w:rsidP="001E7167">
      <w:pPr>
        <w:rPr>
          <w:snapToGrid w:val="0"/>
        </w:rPr>
      </w:pPr>
      <w:r w:rsidRPr="00481D2D">
        <w:rPr>
          <w:snapToGrid w:val="0"/>
        </w:rPr>
        <w:t>and if the UE accepts the MSRP based media, then the UE shall generate the SDP answer with the related MSRP based media:</w:t>
      </w:r>
    </w:p>
    <w:p w14:paraId="741FEFBD" w14:textId="77777777" w:rsidR="001E7167" w:rsidRPr="00481D2D" w:rsidRDefault="001E7167" w:rsidP="001E7167">
      <w:pPr>
        <w:pStyle w:val="B1"/>
      </w:pPr>
      <w:r w:rsidRPr="00481D2D">
        <w:t>-</w:t>
      </w:r>
      <w:r w:rsidRPr="00481D2D">
        <w:tab/>
        <w:t xml:space="preserve">transported using the MSRP over </w:t>
      </w:r>
      <w:smartTag w:uri="urn:schemas-microsoft-com:office:smarttags" w:element="stockticker">
        <w:r w:rsidRPr="00481D2D">
          <w:t>TLS</w:t>
        </w:r>
      </w:smartTag>
      <w:r w:rsidRPr="00481D2D">
        <w:t xml:space="preserve"> transport protocol according to RFC 4975 [178], RFC 6714 [</w:t>
      </w:r>
      <w:r w:rsidR="00770B3F" w:rsidRPr="00481D2D">
        <w:t>214</w:t>
      </w:r>
      <w:r w:rsidRPr="00481D2D">
        <w:t>] and the profile defined in 3GPP TS 33.328 [19C]; and</w:t>
      </w:r>
    </w:p>
    <w:p w14:paraId="083D2006" w14:textId="77777777" w:rsidR="001E7167" w:rsidRPr="00481D2D" w:rsidRDefault="001E7167" w:rsidP="001E7167">
      <w:pPr>
        <w:pStyle w:val="B1"/>
      </w:pPr>
      <w:r w:rsidRPr="00481D2D">
        <w:t>-</w:t>
      </w:r>
      <w:r w:rsidRPr="00481D2D">
        <w:tab/>
        <w:t xml:space="preserve">including the SDP fingerprint attribute according to </w:t>
      </w:r>
      <w:r w:rsidR="003B4D26" w:rsidRPr="00481D2D">
        <w:t>RFC 8122</w:t>
      </w:r>
      <w:r w:rsidR="00E65E7D" w:rsidRPr="00481D2D">
        <w:t> [241]</w:t>
      </w:r>
      <w:r w:rsidRPr="00481D2D">
        <w:t xml:space="preserve"> and the profile defined in 3GPP TS 33.328 [19C].</w:t>
      </w:r>
    </w:p>
    <w:p w14:paraId="2C022B1F" w14:textId="77777777" w:rsidR="001E7167" w:rsidRPr="00481D2D" w:rsidRDefault="00F012E5" w:rsidP="001E7167">
      <w:pPr>
        <w:pStyle w:val="NO"/>
        <w:rPr>
          <w:snapToGrid w:val="0"/>
        </w:rPr>
      </w:pPr>
      <w:r w:rsidRPr="00481D2D">
        <w:rPr>
          <w:snapToGrid w:val="0"/>
        </w:rPr>
        <w:t>NOTE 4</w:t>
      </w:r>
      <w:r w:rsidR="001E7167" w:rsidRPr="00481D2D">
        <w:rPr>
          <w:snapToGrid w:val="0"/>
        </w:rPr>
        <w:t>:</w:t>
      </w:r>
      <w:r w:rsidR="001E7167" w:rsidRPr="00481D2D">
        <w:rPr>
          <w:snapToGrid w:val="0"/>
        </w:rPr>
        <w:tab/>
      </w:r>
      <w:smartTag w:uri="urn:schemas-microsoft-com:office:smarttags" w:element="stockticker">
        <w:r w:rsidR="001E7167" w:rsidRPr="00481D2D">
          <w:rPr>
            <w:snapToGrid w:val="0"/>
          </w:rPr>
          <w:t>TLS</w:t>
        </w:r>
      </w:smartTag>
      <w:r w:rsidR="001E7167" w:rsidRPr="00481D2D">
        <w:rPr>
          <w:snapToGrid w:val="0"/>
        </w:rPr>
        <w:t xml:space="preserve"> client role and </w:t>
      </w:r>
      <w:smartTag w:uri="urn:schemas-microsoft-com:office:smarttags" w:element="stockticker">
        <w:r w:rsidR="001E7167" w:rsidRPr="00481D2D">
          <w:rPr>
            <w:snapToGrid w:val="0"/>
          </w:rPr>
          <w:t>TLS</w:t>
        </w:r>
      </w:smartTag>
      <w:r w:rsidR="001E7167" w:rsidRPr="00481D2D">
        <w:rPr>
          <w:snapToGrid w:val="0"/>
        </w:rPr>
        <w:t xml:space="preserve"> server role are determined according to RFC</w:t>
      </w:r>
      <w:r w:rsidR="001E7167" w:rsidRPr="00481D2D">
        <w:t> </w:t>
      </w:r>
      <w:r w:rsidR="001E7167" w:rsidRPr="00481D2D">
        <w:rPr>
          <w:snapToGrid w:val="0"/>
        </w:rPr>
        <w:t>6135</w:t>
      </w:r>
      <w:r w:rsidR="001E7167" w:rsidRPr="00481D2D">
        <w:t> [</w:t>
      </w:r>
      <w:r w:rsidR="00770B3F" w:rsidRPr="00481D2D">
        <w:t>215</w:t>
      </w:r>
      <w:r w:rsidR="001E7167" w:rsidRPr="00481D2D">
        <w:t>] (</w:t>
      </w:r>
      <w:r w:rsidR="001E7167" w:rsidRPr="00481D2D">
        <w:rPr>
          <w:snapToGrid w:val="0"/>
        </w:rPr>
        <w:t xml:space="preserve">referenced by </w:t>
      </w:r>
      <w:r w:rsidR="001E7167" w:rsidRPr="00481D2D">
        <w:t>RFC 6714 [</w:t>
      </w:r>
      <w:r w:rsidR="00770B3F" w:rsidRPr="00481D2D">
        <w:t>214</w:t>
      </w:r>
      <w:r w:rsidR="001E7167" w:rsidRPr="00481D2D">
        <w:t xml:space="preserve">]). If the SDP answer contains the SDP setup attribute with "active" attribute value, the answerer performs the </w:t>
      </w:r>
      <w:smartTag w:uri="urn:schemas-microsoft-com:office:smarttags" w:element="stockticker">
        <w:r w:rsidR="001E7167" w:rsidRPr="00481D2D">
          <w:t>TLS</w:t>
        </w:r>
      </w:smartTag>
      <w:r w:rsidR="001E7167" w:rsidRPr="00481D2D">
        <w:t xml:space="preserve"> client role. If the SDP answer contains the SDP setup attribute with "passive" attribute value, the </w:t>
      </w:r>
      <w:proofErr w:type="spellStart"/>
      <w:r w:rsidR="001E7167" w:rsidRPr="00481D2D">
        <w:t>offerer</w:t>
      </w:r>
      <w:proofErr w:type="spellEnd"/>
      <w:r w:rsidR="001E7167" w:rsidRPr="00481D2D">
        <w:t xml:space="preserve"> performs the </w:t>
      </w:r>
      <w:smartTag w:uri="urn:schemas-microsoft-com:office:smarttags" w:element="stockticker">
        <w:r w:rsidR="001E7167" w:rsidRPr="00481D2D">
          <w:t>TLS</w:t>
        </w:r>
      </w:smartTag>
      <w:r w:rsidR="001E7167" w:rsidRPr="00481D2D">
        <w:t xml:space="preserve"> client role</w:t>
      </w:r>
      <w:r w:rsidR="001E7167" w:rsidRPr="00481D2D">
        <w:rPr>
          <w:snapToGrid w:val="0"/>
        </w:rPr>
        <w:t>.</w:t>
      </w:r>
    </w:p>
    <w:p w14:paraId="6A3D0CCA" w14:textId="77777777" w:rsidR="001E7167" w:rsidRPr="00481D2D" w:rsidRDefault="001E7167" w:rsidP="001E7167">
      <w:r w:rsidRPr="00481D2D">
        <w:rPr>
          <w:snapToGrid w:val="0"/>
        </w:rPr>
        <w:t xml:space="preserve">If the UE supports </w:t>
      </w:r>
      <w:r w:rsidRPr="00481D2D">
        <w:t xml:space="preserve">the end-to-access-edge media security for BFCP using </w:t>
      </w:r>
      <w:smartTag w:uri="urn:schemas-microsoft-com:office:smarttags" w:element="stockticker">
        <w:r w:rsidRPr="00481D2D">
          <w:t>TLS</w:t>
        </w:r>
      </w:smartTag>
      <w:r w:rsidRPr="00481D2D">
        <w:t xml:space="preserve"> and certificate fingerprints, u</w:t>
      </w:r>
      <w:r w:rsidRPr="00481D2D">
        <w:rPr>
          <w:snapToGrid w:val="0"/>
        </w:rPr>
        <w:t xml:space="preserve">pon receiving an SDP offer </w:t>
      </w:r>
      <w:r w:rsidRPr="00481D2D">
        <w:t>containing an BFCP based media:</w:t>
      </w:r>
    </w:p>
    <w:p w14:paraId="43209AFE" w14:textId="77777777" w:rsidR="001E7167" w:rsidRPr="00481D2D" w:rsidRDefault="001E7167" w:rsidP="001E7167">
      <w:pPr>
        <w:pStyle w:val="B1"/>
      </w:pPr>
      <w:r w:rsidRPr="00481D2D">
        <w:t>-</w:t>
      </w:r>
      <w:r w:rsidRPr="00481D2D">
        <w:tab/>
        <w:t xml:space="preserve">transported using the BFCP over </w:t>
      </w:r>
      <w:smartTag w:uri="urn:schemas-microsoft-com:office:smarttags" w:element="stockticker">
        <w:r w:rsidRPr="00481D2D">
          <w:t>TLS</w:t>
        </w:r>
      </w:smartTag>
      <w:r w:rsidRPr="00481D2D">
        <w:t xml:space="preserve"> transport protocol as defined in RFC 4583 [108];</w:t>
      </w:r>
    </w:p>
    <w:p w14:paraId="54E6D48B" w14:textId="77777777" w:rsidR="001E7167" w:rsidRPr="00481D2D" w:rsidRDefault="001E7167" w:rsidP="001E7167">
      <w:pPr>
        <w:pStyle w:val="B1"/>
      </w:pPr>
      <w:r w:rsidRPr="00481D2D">
        <w:t>-</w:t>
      </w:r>
      <w:r w:rsidRPr="00481D2D">
        <w:tab/>
        <w:t xml:space="preserve">with the SDP fingerprint attribute as defined in </w:t>
      </w:r>
      <w:r w:rsidR="003B4D26" w:rsidRPr="00481D2D">
        <w:t>RFC 8122</w:t>
      </w:r>
      <w:r w:rsidR="00E65E7D" w:rsidRPr="00481D2D">
        <w:t> [241]</w:t>
      </w:r>
      <w:r w:rsidRPr="00481D2D">
        <w:t>; and</w:t>
      </w:r>
    </w:p>
    <w:p w14:paraId="3674C345" w14:textId="77777777" w:rsidR="001E7167" w:rsidRPr="00481D2D" w:rsidRDefault="001E7167" w:rsidP="001E7167">
      <w:pPr>
        <w:pStyle w:val="B1"/>
        <w:rPr>
          <w:snapToGrid w:val="0"/>
        </w:rPr>
      </w:pPr>
      <w:r w:rsidRPr="00481D2D">
        <w:t>-</w:t>
      </w:r>
      <w:r w:rsidRPr="00481D2D">
        <w:tab/>
        <w:t xml:space="preserve">with the SDP </w:t>
      </w:r>
      <w:r w:rsidRPr="00481D2D">
        <w:rPr>
          <w:snapToGrid w:val="0"/>
        </w:rPr>
        <w:t>"</w:t>
      </w:r>
      <w:r w:rsidRPr="00481D2D">
        <w:t>a=3ge2ae:applied" attribute</w:t>
      </w:r>
      <w:r w:rsidRPr="00481D2D">
        <w:rPr>
          <w:snapToGrid w:val="0"/>
        </w:rPr>
        <w:t>;</w:t>
      </w:r>
    </w:p>
    <w:p w14:paraId="387401B0" w14:textId="77777777" w:rsidR="001E7167" w:rsidRPr="00481D2D" w:rsidRDefault="001E7167" w:rsidP="001E7167">
      <w:pPr>
        <w:rPr>
          <w:snapToGrid w:val="0"/>
        </w:rPr>
      </w:pPr>
      <w:r w:rsidRPr="00481D2D">
        <w:rPr>
          <w:snapToGrid w:val="0"/>
        </w:rPr>
        <w:t>and if the UE accepts the BFCP based media, then the UE shall generate the SDP answer with the related BFCP based media:</w:t>
      </w:r>
    </w:p>
    <w:p w14:paraId="55718BB0" w14:textId="77777777" w:rsidR="001E7167" w:rsidRPr="00481D2D" w:rsidRDefault="001E7167" w:rsidP="001E7167">
      <w:pPr>
        <w:pStyle w:val="B1"/>
      </w:pPr>
      <w:r w:rsidRPr="00481D2D">
        <w:t>-</w:t>
      </w:r>
      <w:r w:rsidRPr="00481D2D">
        <w:tab/>
        <w:t xml:space="preserve">transported using the BFCP over </w:t>
      </w:r>
      <w:smartTag w:uri="urn:schemas-microsoft-com:office:smarttags" w:element="stockticker">
        <w:r w:rsidRPr="00481D2D">
          <w:t>TLS</w:t>
        </w:r>
      </w:smartTag>
      <w:r w:rsidRPr="00481D2D">
        <w:t xml:space="preserve"> transport protocol according to RFC 4583 [108] and the profile defined in 3GPP TS 33.328 [19C]; and</w:t>
      </w:r>
    </w:p>
    <w:p w14:paraId="0008B51C" w14:textId="77777777" w:rsidR="001E7167" w:rsidRPr="00481D2D" w:rsidRDefault="001E7167" w:rsidP="001E7167">
      <w:pPr>
        <w:pStyle w:val="B1"/>
      </w:pPr>
      <w:r w:rsidRPr="00481D2D">
        <w:t>-</w:t>
      </w:r>
      <w:r w:rsidRPr="00481D2D">
        <w:tab/>
        <w:t xml:space="preserve">including the SDP fingerprint attribute according to </w:t>
      </w:r>
      <w:r w:rsidR="003B4D26" w:rsidRPr="00481D2D">
        <w:t>RFC 8122</w:t>
      </w:r>
      <w:r w:rsidR="00E65E7D" w:rsidRPr="00481D2D">
        <w:t> [241]</w:t>
      </w:r>
      <w:r w:rsidRPr="00481D2D">
        <w:t xml:space="preserve"> and the profile defined in 3GPP TS 33.328 [19C].</w:t>
      </w:r>
    </w:p>
    <w:p w14:paraId="6918A24D" w14:textId="77777777" w:rsidR="00455FC5" w:rsidRPr="00481D2D" w:rsidRDefault="00455FC5" w:rsidP="00455FC5">
      <w:r w:rsidRPr="00481D2D">
        <w:t xml:space="preserve">Unless a new </w:t>
      </w:r>
      <w:smartTag w:uri="urn:schemas-microsoft-com:office:smarttags" w:element="stockticker">
        <w:r w:rsidRPr="00481D2D">
          <w:t>TLS</w:t>
        </w:r>
      </w:smartTag>
      <w:r w:rsidRPr="00481D2D">
        <w:t xml:space="preserve"> session is negotiated, subsequent SDP offers and answers shall not impact the previously negotiated </w:t>
      </w:r>
      <w:smartTag w:uri="urn:schemas-microsoft-com:office:smarttags" w:element="stockticker">
        <w:r w:rsidRPr="00481D2D">
          <w:t>TLS</w:t>
        </w:r>
      </w:smartTag>
      <w:r w:rsidRPr="00481D2D">
        <w:t xml:space="preserve"> roles.</w:t>
      </w:r>
    </w:p>
    <w:p w14:paraId="7117477A" w14:textId="77777777" w:rsidR="00455FC5" w:rsidRPr="00481D2D" w:rsidRDefault="00455FC5" w:rsidP="00455FC5">
      <w:pPr>
        <w:pStyle w:val="NO"/>
        <w:rPr>
          <w:rFonts w:eastAsia="MS Mincho"/>
        </w:rPr>
      </w:pPr>
      <w:r w:rsidRPr="00481D2D">
        <w:rPr>
          <w:rFonts w:eastAsia="MS Mincho"/>
        </w:rPr>
        <w:t>NOTE 5:</w:t>
      </w:r>
      <w:r w:rsidR="006E59FF" w:rsidRPr="00481D2D">
        <w:rPr>
          <w:rFonts w:eastAsia="MS Mincho"/>
        </w:rPr>
        <w:tab/>
      </w:r>
      <w:r w:rsidRPr="00481D2D">
        <w:rPr>
          <w:rFonts w:eastAsia="MS Mincho"/>
        </w:rPr>
        <w:t xml:space="preserve">RFC 4583 [108] specifies that the SDP answerer will act as the </w:t>
      </w:r>
      <w:smartTag w:uri="urn:schemas-microsoft-com:office:smarttags" w:element="stockticker">
        <w:r w:rsidRPr="00481D2D">
          <w:rPr>
            <w:rFonts w:eastAsia="MS Mincho"/>
          </w:rPr>
          <w:t>TLS</w:t>
        </w:r>
      </w:smartTag>
      <w:r w:rsidRPr="00481D2D">
        <w:rPr>
          <w:rFonts w:eastAsia="MS Mincho"/>
        </w:rPr>
        <w:t xml:space="preserve"> server but leaves the impact of SDP renegotiation on </w:t>
      </w:r>
      <w:smartTag w:uri="urn:schemas-microsoft-com:office:smarttags" w:element="stockticker">
        <w:r w:rsidRPr="00481D2D">
          <w:rPr>
            <w:rFonts w:eastAsia="MS Mincho"/>
          </w:rPr>
          <w:t>TLS</w:t>
        </w:r>
      </w:smartTag>
      <w:r w:rsidRPr="00481D2D">
        <w:rPr>
          <w:rFonts w:eastAsia="MS Mincho"/>
        </w:rPr>
        <w:t xml:space="preserve"> unspecified.</w:t>
      </w:r>
    </w:p>
    <w:p w14:paraId="251E0331" w14:textId="77777777" w:rsidR="001E7167" w:rsidRPr="00481D2D" w:rsidRDefault="001E7167" w:rsidP="001E7167">
      <w:r w:rsidRPr="00481D2D">
        <w:rPr>
          <w:snapToGrid w:val="0"/>
        </w:rPr>
        <w:t xml:space="preserve">If the UE supports </w:t>
      </w:r>
      <w:r w:rsidRPr="00481D2D">
        <w:t>the end-to-access-edge media security for UDPTL using DTLS and certificate fingerprints, u</w:t>
      </w:r>
      <w:r w:rsidRPr="00481D2D">
        <w:rPr>
          <w:snapToGrid w:val="0"/>
        </w:rPr>
        <w:t xml:space="preserve">pon receiving an SDP offer </w:t>
      </w:r>
      <w:r w:rsidRPr="00481D2D">
        <w:t>containing an UDPTL based media:</w:t>
      </w:r>
    </w:p>
    <w:p w14:paraId="0B6D299F" w14:textId="77777777" w:rsidR="001E7167" w:rsidRPr="00481D2D" w:rsidRDefault="001E7167" w:rsidP="001E7167">
      <w:pPr>
        <w:pStyle w:val="B1"/>
      </w:pPr>
      <w:r w:rsidRPr="00481D2D">
        <w:t>-</w:t>
      </w:r>
      <w:r w:rsidRPr="00481D2D">
        <w:tab/>
        <w:t xml:space="preserve">transported using the UDPTL over DTLS transport protocol as defined in </w:t>
      </w:r>
      <w:r w:rsidR="000604BE" w:rsidRPr="00481D2D">
        <w:t>RFC 7345</w:t>
      </w:r>
      <w:r w:rsidRPr="00481D2D">
        <w:t> [</w:t>
      </w:r>
      <w:r w:rsidR="00770B3F" w:rsidRPr="00481D2D">
        <w:t>217</w:t>
      </w:r>
      <w:r w:rsidRPr="00481D2D">
        <w:t>]</w:t>
      </w:r>
      <w:r w:rsidR="00B97EF8" w:rsidRPr="00481D2D">
        <w:t xml:space="preserve"> and </w:t>
      </w:r>
      <w:r w:rsidR="00DC3015" w:rsidRPr="00481D2D">
        <w:t>RFC 8842</w:t>
      </w:r>
      <w:r w:rsidR="00B97EF8" w:rsidRPr="00481D2D">
        <w:t> [240]</w:t>
      </w:r>
      <w:r w:rsidRPr="00481D2D">
        <w:t>;</w:t>
      </w:r>
    </w:p>
    <w:p w14:paraId="75E282CA" w14:textId="77777777" w:rsidR="001E7167" w:rsidRPr="00481D2D" w:rsidRDefault="001E7167" w:rsidP="001E7167">
      <w:pPr>
        <w:pStyle w:val="B1"/>
      </w:pPr>
      <w:r w:rsidRPr="00481D2D">
        <w:t>-</w:t>
      </w:r>
      <w:r w:rsidRPr="00481D2D">
        <w:tab/>
        <w:t xml:space="preserve">with the SDP fingerprint attribute as defined in </w:t>
      </w:r>
      <w:r w:rsidR="003B4D26" w:rsidRPr="00481D2D">
        <w:t>RFC 8122</w:t>
      </w:r>
      <w:r w:rsidR="00E65E7D" w:rsidRPr="00481D2D">
        <w:t> [241]</w:t>
      </w:r>
      <w:r w:rsidRPr="00481D2D">
        <w:t>; and</w:t>
      </w:r>
    </w:p>
    <w:p w14:paraId="0DC06AE9" w14:textId="77777777" w:rsidR="001E7167" w:rsidRPr="00481D2D" w:rsidRDefault="001E7167" w:rsidP="001E7167">
      <w:pPr>
        <w:pStyle w:val="B1"/>
        <w:rPr>
          <w:snapToGrid w:val="0"/>
        </w:rPr>
      </w:pPr>
      <w:r w:rsidRPr="00481D2D">
        <w:t>-</w:t>
      </w:r>
      <w:r w:rsidRPr="00481D2D">
        <w:tab/>
        <w:t xml:space="preserve">with the SDP </w:t>
      </w:r>
      <w:r w:rsidRPr="00481D2D">
        <w:rPr>
          <w:snapToGrid w:val="0"/>
        </w:rPr>
        <w:t>"</w:t>
      </w:r>
      <w:r w:rsidRPr="00481D2D">
        <w:t>a=3ge2ae:applied" attribute</w:t>
      </w:r>
      <w:r w:rsidRPr="00481D2D">
        <w:rPr>
          <w:snapToGrid w:val="0"/>
        </w:rPr>
        <w:t>;</w:t>
      </w:r>
    </w:p>
    <w:p w14:paraId="29D212EF" w14:textId="77777777" w:rsidR="001E7167" w:rsidRPr="00481D2D" w:rsidRDefault="001E7167" w:rsidP="001E7167">
      <w:pPr>
        <w:rPr>
          <w:snapToGrid w:val="0"/>
        </w:rPr>
      </w:pPr>
      <w:r w:rsidRPr="00481D2D">
        <w:rPr>
          <w:snapToGrid w:val="0"/>
        </w:rPr>
        <w:t xml:space="preserve">and if the UE accepts the </w:t>
      </w:r>
      <w:r w:rsidRPr="00481D2D">
        <w:t xml:space="preserve">UDPTL </w:t>
      </w:r>
      <w:r w:rsidRPr="00481D2D">
        <w:rPr>
          <w:snapToGrid w:val="0"/>
        </w:rPr>
        <w:t xml:space="preserve">based media, then the UE shall generate the SDP answer with the related </w:t>
      </w:r>
      <w:r w:rsidRPr="00481D2D">
        <w:t xml:space="preserve">UDPTL </w:t>
      </w:r>
      <w:r w:rsidRPr="00481D2D">
        <w:rPr>
          <w:snapToGrid w:val="0"/>
        </w:rPr>
        <w:t>based media:</w:t>
      </w:r>
    </w:p>
    <w:p w14:paraId="7B2D2DB1" w14:textId="77777777" w:rsidR="001E7167" w:rsidRPr="00481D2D" w:rsidRDefault="001E7167" w:rsidP="001E7167">
      <w:pPr>
        <w:pStyle w:val="B1"/>
      </w:pPr>
      <w:r w:rsidRPr="00481D2D">
        <w:t>-</w:t>
      </w:r>
      <w:r w:rsidRPr="00481D2D">
        <w:tab/>
        <w:t xml:space="preserve">transported using the UDPTL over DTLS transport protocol according to </w:t>
      </w:r>
      <w:r w:rsidR="000604BE" w:rsidRPr="00481D2D">
        <w:t>RFC 7345</w:t>
      </w:r>
      <w:r w:rsidRPr="00481D2D">
        <w:t> [</w:t>
      </w:r>
      <w:r w:rsidR="00770B3F" w:rsidRPr="00481D2D">
        <w:t>217</w:t>
      </w:r>
      <w:r w:rsidRPr="00481D2D">
        <w:t>]</w:t>
      </w:r>
      <w:r w:rsidR="00B97EF8" w:rsidRPr="00481D2D">
        <w:t xml:space="preserve">, </w:t>
      </w:r>
      <w:r w:rsidR="00DC3015" w:rsidRPr="00481D2D">
        <w:t>RFC 8842</w:t>
      </w:r>
      <w:r w:rsidR="00B97EF8" w:rsidRPr="00481D2D">
        <w:t> [240]</w:t>
      </w:r>
      <w:r w:rsidRPr="00481D2D">
        <w:t xml:space="preserve"> and the profile defined in 3GPP TS 33.328 [19C];</w:t>
      </w:r>
    </w:p>
    <w:p w14:paraId="0F3EDB76" w14:textId="77777777" w:rsidR="001E7167" w:rsidRPr="00481D2D" w:rsidRDefault="001E7167" w:rsidP="001E7167">
      <w:pPr>
        <w:pStyle w:val="B1"/>
      </w:pPr>
      <w:r w:rsidRPr="00481D2D">
        <w:t>-</w:t>
      </w:r>
      <w:r w:rsidRPr="00481D2D">
        <w:tab/>
        <w:t xml:space="preserve">including the SDP fingerprint attribute according to </w:t>
      </w:r>
      <w:r w:rsidR="003B4D26" w:rsidRPr="00481D2D">
        <w:t>RFC 8122</w:t>
      </w:r>
      <w:r w:rsidR="00C93093" w:rsidRPr="00481D2D">
        <w:t> [241]</w:t>
      </w:r>
      <w:r w:rsidRPr="00481D2D">
        <w:t xml:space="preserve"> and the profile defined in 3GPP TS 33.328 [19C]</w:t>
      </w:r>
      <w:r w:rsidR="00C93093" w:rsidRPr="00481D2D">
        <w:t>; and</w:t>
      </w:r>
    </w:p>
    <w:p w14:paraId="7975F097" w14:textId="77777777" w:rsidR="00C93093" w:rsidRPr="00481D2D" w:rsidRDefault="00C93093" w:rsidP="00C93093">
      <w:pPr>
        <w:pStyle w:val="B1"/>
      </w:pPr>
      <w:r w:rsidRPr="00481D2D">
        <w:t>-</w:t>
      </w:r>
      <w:r w:rsidRPr="00481D2D">
        <w:tab/>
        <w:t xml:space="preserve">including the SDP </w:t>
      </w:r>
      <w:proofErr w:type="spellStart"/>
      <w:r w:rsidRPr="00481D2D">
        <w:t>tls</w:t>
      </w:r>
      <w:proofErr w:type="spellEnd"/>
      <w:r w:rsidRPr="00481D2D">
        <w:t xml:space="preserve">-id attribute according to </w:t>
      </w:r>
      <w:r w:rsidR="00DC3015" w:rsidRPr="00481D2D">
        <w:t>RFC 8842</w:t>
      </w:r>
      <w:r w:rsidRPr="00481D2D">
        <w:t> [240].</w:t>
      </w:r>
    </w:p>
    <w:p w14:paraId="3C9BCFEF" w14:textId="77777777" w:rsidR="00F012E5" w:rsidRPr="00481D2D" w:rsidRDefault="00F012E5" w:rsidP="00F012E5">
      <w:r w:rsidRPr="00481D2D">
        <w:rPr>
          <w:snapToGrid w:val="0"/>
        </w:rPr>
        <w:t xml:space="preserve">Upon receiving an SDP offer </w:t>
      </w:r>
      <w:r w:rsidRPr="00481D2D">
        <w:t>containing an MSRP based media:</w:t>
      </w:r>
    </w:p>
    <w:p w14:paraId="4084E010" w14:textId="77777777" w:rsidR="00F012E5" w:rsidRPr="00481D2D" w:rsidRDefault="00F012E5" w:rsidP="004513BF">
      <w:pPr>
        <w:pStyle w:val="B1"/>
      </w:pPr>
      <w:r w:rsidRPr="00481D2D">
        <w:t>-</w:t>
      </w:r>
      <w:r w:rsidRPr="00481D2D">
        <w:tab/>
        <w:t xml:space="preserve">transported using the MSRP over </w:t>
      </w:r>
      <w:smartTag w:uri="urn:schemas-microsoft-com:office:smarttags" w:element="stockticker">
        <w:r w:rsidRPr="00481D2D">
          <w:t>TLS</w:t>
        </w:r>
      </w:smartTag>
      <w:r w:rsidRPr="00481D2D">
        <w:t xml:space="preserve"> transport protocol as defined in RFC 4975 [178] and RFC 6714 [</w:t>
      </w:r>
      <w:r w:rsidR="004513BF" w:rsidRPr="00481D2D">
        <w:t>214</w:t>
      </w:r>
      <w:r w:rsidRPr="00481D2D">
        <w:t>]; and</w:t>
      </w:r>
    </w:p>
    <w:p w14:paraId="4494904B" w14:textId="77777777" w:rsidR="00F012E5" w:rsidRPr="00481D2D" w:rsidRDefault="00F012E5" w:rsidP="00F012E5">
      <w:pPr>
        <w:pStyle w:val="B1"/>
      </w:pPr>
      <w:r w:rsidRPr="00481D2D">
        <w:t>-</w:t>
      </w:r>
      <w:r w:rsidRPr="00481D2D">
        <w:tab/>
        <w:t xml:space="preserve">with the SDP </w:t>
      </w:r>
      <w:r w:rsidRPr="00481D2D">
        <w:rPr>
          <w:rFonts w:eastAsia="MS Mincho"/>
        </w:rPr>
        <w:t>key-</w:t>
      </w:r>
      <w:proofErr w:type="spellStart"/>
      <w:r w:rsidRPr="00481D2D">
        <w:rPr>
          <w:rFonts w:eastAsia="MS Mincho"/>
        </w:rPr>
        <w:t>mgmt</w:t>
      </w:r>
      <w:proofErr w:type="spellEnd"/>
      <w:r w:rsidRPr="00481D2D">
        <w:t xml:space="preserve"> attribute according to RFC 4567 [167] and the profile defined in 3GPP TS 33.328 [19C]; </w:t>
      </w:r>
    </w:p>
    <w:p w14:paraId="127055DB" w14:textId="77777777" w:rsidR="00F012E5" w:rsidRPr="00481D2D" w:rsidRDefault="00F012E5" w:rsidP="00F012E5">
      <w:pPr>
        <w:rPr>
          <w:snapToGrid w:val="0"/>
        </w:rPr>
      </w:pPr>
      <w:r w:rsidRPr="00481D2D">
        <w:rPr>
          <w:snapToGrid w:val="0"/>
        </w:rPr>
        <w:t>and if the UE accepts the MSRP based media, the UE shall:</w:t>
      </w:r>
    </w:p>
    <w:p w14:paraId="7A9A6668" w14:textId="77777777" w:rsidR="00F012E5" w:rsidRPr="00481D2D" w:rsidRDefault="00F012E5" w:rsidP="00F012E5">
      <w:pPr>
        <w:pStyle w:val="B1"/>
        <w:rPr>
          <w:snapToGrid w:val="0"/>
        </w:rPr>
      </w:pPr>
      <w:r w:rsidRPr="00481D2D">
        <w:rPr>
          <w:snapToGrid w:val="0"/>
        </w:rPr>
        <w:t>1)</w:t>
      </w:r>
      <w:r w:rsidRPr="00481D2D">
        <w:rPr>
          <w:snapToGrid w:val="0"/>
        </w:rPr>
        <w:tab/>
        <w:t>generate the SDP answer with the related MSRP based media:</w:t>
      </w:r>
    </w:p>
    <w:p w14:paraId="1057984C" w14:textId="77777777" w:rsidR="00F012E5" w:rsidRPr="00481D2D" w:rsidRDefault="00F012E5" w:rsidP="004513BF">
      <w:pPr>
        <w:pStyle w:val="B2"/>
      </w:pPr>
      <w:r w:rsidRPr="00481D2D">
        <w:t>a)</w:t>
      </w:r>
      <w:r w:rsidRPr="00481D2D">
        <w:tab/>
        <w:t xml:space="preserve">transported using the MSRP over </w:t>
      </w:r>
      <w:smartTag w:uri="urn:schemas-microsoft-com:office:smarttags" w:element="stockticker">
        <w:r w:rsidRPr="00481D2D">
          <w:t>TLS</w:t>
        </w:r>
      </w:smartTag>
      <w:r w:rsidRPr="00481D2D">
        <w:t xml:space="preserve"> transport protocol according to RFC 4975 [178], RFC 6714 [</w:t>
      </w:r>
      <w:r w:rsidR="004513BF" w:rsidRPr="00481D2D">
        <w:t>214</w:t>
      </w:r>
      <w:r w:rsidRPr="00481D2D">
        <w:t>] and the profile defined in 3GPP TS 33.328 [19C]; and</w:t>
      </w:r>
    </w:p>
    <w:p w14:paraId="0B7A6079" w14:textId="77777777" w:rsidR="00F012E5" w:rsidRPr="00481D2D" w:rsidRDefault="00F012E5" w:rsidP="00F012E5">
      <w:pPr>
        <w:pStyle w:val="B2"/>
      </w:pPr>
      <w:r w:rsidRPr="00481D2D">
        <w:t>b)</w:t>
      </w:r>
      <w:r w:rsidRPr="00481D2D">
        <w:tab/>
        <w:t xml:space="preserve">include the SDP </w:t>
      </w:r>
      <w:r w:rsidRPr="00481D2D">
        <w:rPr>
          <w:rFonts w:eastAsia="MS Mincho"/>
        </w:rPr>
        <w:t>key-</w:t>
      </w:r>
      <w:proofErr w:type="spellStart"/>
      <w:r w:rsidRPr="00481D2D">
        <w:rPr>
          <w:rFonts w:eastAsia="MS Mincho"/>
        </w:rPr>
        <w:t>mgmt</w:t>
      </w:r>
      <w:proofErr w:type="spellEnd"/>
      <w:r w:rsidRPr="00481D2D">
        <w:t xml:space="preserve"> attribute according to RFC 4567 [167] and the profile defined in 3GPP TS 33.328 [19C]; and</w:t>
      </w:r>
    </w:p>
    <w:p w14:paraId="70D3B2A8" w14:textId="77777777" w:rsidR="00F012E5" w:rsidRPr="00481D2D" w:rsidRDefault="00F012E5" w:rsidP="00F012E5">
      <w:pPr>
        <w:pStyle w:val="NO"/>
      </w:pPr>
      <w:r w:rsidRPr="00481D2D">
        <w:t>NOTE </w:t>
      </w:r>
      <w:r w:rsidR="00455FC5" w:rsidRPr="00481D2D">
        <w:t>6</w:t>
      </w:r>
      <w:r w:rsidRPr="00481D2D">
        <w:t>:</w:t>
      </w:r>
      <w:r w:rsidRPr="00481D2D">
        <w:tab/>
        <w:t>SDP fingerprint attribute is not included.</w:t>
      </w:r>
    </w:p>
    <w:p w14:paraId="0479D9C9" w14:textId="77777777" w:rsidR="00F012E5" w:rsidRPr="00481D2D" w:rsidRDefault="00F012E5" w:rsidP="006B211F">
      <w:pPr>
        <w:pStyle w:val="B1"/>
      </w:pPr>
      <w:r w:rsidRPr="00481D2D">
        <w:t>2)</w:t>
      </w:r>
      <w:r w:rsidRPr="00481D2D">
        <w:tab/>
        <w:t xml:space="preserve">indicate the pre-shared key </w:t>
      </w:r>
      <w:proofErr w:type="spellStart"/>
      <w:r w:rsidRPr="00481D2D">
        <w:t>ciphersuites</w:t>
      </w:r>
      <w:proofErr w:type="spellEnd"/>
      <w:r w:rsidRPr="00481D2D">
        <w:t xml:space="preserve"> according to RFC 4279 [</w:t>
      </w:r>
      <w:r w:rsidR="006B211F" w:rsidRPr="00481D2D">
        <w:t>218</w:t>
      </w:r>
      <w:r w:rsidRPr="00481D2D">
        <w:t xml:space="preserve">] and the profile defined in 3GPP TS 33.328 [19C] in </w:t>
      </w:r>
      <w:smartTag w:uri="urn:schemas-microsoft-com:office:smarttags" w:element="stockticker">
        <w:r w:rsidRPr="00481D2D">
          <w:t>TLS</w:t>
        </w:r>
      </w:smartTag>
      <w:r w:rsidRPr="00481D2D">
        <w:t xml:space="preserve"> handshake of </w:t>
      </w:r>
      <w:smartTag w:uri="urn:schemas-microsoft-com:office:smarttags" w:element="stockticker">
        <w:r w:rsidRPr="00481D2D">
          <w:t>TLS</w:t>
        </w:r>
      </w:smartTag>
      <w:r w:rsidRPr="00481D2D">
        <w:t xml:space="preserve"> connection transporting the MSRP based media.</w:t>
      </w:r>
    </w:p>
    <w:p w14:paraId="51A4A625" w14:textId="77777777" w:rsidR="009D52D4" w:rsidRPr="00481D2D" w:rsidRDefault="009D52D4" w:rsidP="009D52D4">
      <w:r w:rsidRPr="00481D2D">
        <w:t xml:space="preserve">If the terminating UE uses the precondition mechanism (see subclause 5.1.4.1), if the desired QoS resources for one or more media streams have not been reserved at the terminating UE when constructing the SDP offer, the terminating UE shall indicate the related local preconditions for QoS as not met, using the segmented status type, as defined in RFC 3312 [30] and RFC 4032 [64], as well as the strength-tag value "mandatory" for the local segment and the strength-tag value </w:t>
      </w:r>
      <w:r w:rsidR="009460C5" w:rsidRPr="00481D2D">
        <w:t xml:space="preserve">either </w:t>
      </w:r>
      <w:r w:rsidRPr="00481D2D">
        <w:t xml:space="preserve">"optional" </w:t>
      </w:r>
      <w:r w:rsidR="009460C5" w:rsidRPr="00481D2D">
        <w:t xml:space="preserve">or as specified in RFC 3312 [30] and RFC 4032 [64] </w:t>
      </w:r>
      <w:r w:rsidRPr="00481D2D">
        <w:t>for the remote segment.</w:t>
      </w:r>
    </w:p>
    <w:p w14:paraId="3486C723" w14:textId="77777777" w:rsidR="009D52D4" w:rsidRPr="00481D2D" w:rsidRDefault="009D52D4" w:rsidP="009D52D4">
      <w:pPr>
        <w:pStyle w:val="NO"/>
      </w:pPr>
      <w:r w:rsidRPr="00481D2D">
        <w:t>NOTE </w:t>
      </w:r>
      <w:r w:rsidR="00455FC5" w:rsidRPr="00481D2D">
        <w:t>7</w:t>
      </w:r>
      <w:r w:rsidRPr="00481D2D">
        <w:t>:</w:t>
      </w:r>
      <w:r w:rsidRPr="00481D2D">
        <w:tab/>
        <w:t>It is out of scope of this specification which media streams are to be included in the SDP offer.</w:t>
      </w:r>
    </w:p>
    <w:p w14:paraId="3192608F" w14:textId="77777777" w:rsidR="009D52D4" w:rsidRPr="00481D2D" w:rsidRDefault="009D52D4" w:rsidP="009D52D4">
      <w:r w:rsidRPr="00481D2D">
        <w:t xml:space="preserve">If the terminating UE uses the precondition mechanism (see subclause 5.1.4.1) and if the desired QoS resources for one or more media streams are available at the terminating UE when the SDP offer is sent, the UE shall indicate the related local preconditions as met, using the segmented status type, as defined in RFC 3312 [30] and RFC 4032 [64], as well as the strength-tag value "mandatory" for the local segment and the strength-tag value </w:t>
      </w:r>
      <w:r w:rsidR="009460C5" w:rsidRPr="00481D2D">
        <w:t xml:space="preserve">either </w:t>
      </w:r>
      <w:r w:rsidRPr="00481D2D">
        <w:t xml:space="preserve">"optional" </w:t>
      </w:r>
      <w:r w:rsidR="009460C5" w:rsidRPr="00481D2D">
        <w:t xml:space="preserve">or as specified in RFC 3312 [30] and RFC 4032 [64] </w:t>
      </w:r>
      <w:r w:rsidRPr="00481D2D">
        <w:t>for the remote segment.</w:t>
      </w:r>
    </w:p>
    <w:p w14:paraId="578F156E" w14:textId="77777777" w:rsidR="00713204" w:rsidRPr="00481D2D" w:rsidRDefault="00713204" w:rsidP="00713204">
      <w:r w:rsidRPr="00481D2D">
        <w:t>If the terminating UE sends an UPDATE request to remove one or more media streams negotiated in the session for which a final response to the INVITE request has not been sent yet, the terminating UE sets the ports of the media streams to be removed from the session to zero in the new SDP offer.</w:t>
      </w:r>
    </w:p>
    <w:p w14:paraId="273601BE" w14:textId="77777777" w:rsidR="006D3723" w:rsidRPr="00481D2D" w:rsidRDefault="006D3723" w:rsidP="006D3723">
      <w:pPr>
        <w:pStyle w:val="NO"/>
        <w:rPr>
          <w:lang w:eastAsia="ja-JP"/>
        </w:rPr>
      </w:pPr>
      <w:r w:rsidRPr="00481D2D">
        <w:rPr>
          <w:snapToGrid w:val="0"/>
        </w:rPr>
        <w:t>NOTE </w:t>
      </w:r>
      <w:r w:rsidRPr="00481D2D">
        <w:rPr>
          <w:rFonts w:hint="eastAsia"/>
          <w:snapToGrid w:val="0"/>
          <w:lang w:eastAsia="ja-JP"/>
        </w:rPr>
        <w:t>8</w:t>
      </w:r>
      <w:r w:rsidRPr="00481D2D">
        <w:rPr>
          <w:snapToGrid w:val="0"/>
        </w:rPr>
        <w:t>:</w:t>
      </w:r>
      <w:r w:rsidRPr="00481D2D">
        <w:rPr>
          <w:snapToGrid w:val="0"/>
        </w:rPr>
        <w:tab/>
      </w:r>
      <w:r w:rsidRPr="00481D2D">
        <w:rPr>
          <w:rFonts w:hint="eastAsia"/>
          <w:lang w:eastAsia="ja-JP"/>
        </w:rPr>
        <w:t xml:space="preserve">Upon receiving an initial </w:t>
      </w:r>
      <w:r w:rsidRPr="00481D2D">
        <w:t>INVITE request</w:t>
      </w:r>
      <w:r w:rsidRPr="00481D2D">
        <w:rPr>
          <w:rFonts w:hint="eastAsia"/>
          <w:lang w:eastAsia="ja-JP"/>
        </w:rPr>
        <w:t xml:space="preserve"> with one or more media streams which the terminating UE supports and one or more media streams which the UE does not support, the UE is not expected to reject the INVITE request just because of the presence of the unsupported media stream.</w:t>
      </w:r>
    </w:p>
    <w:p w14:paraId="5DED9543" w14:textId="77777777" w:rsidR="00524043" w:rsidRPr="00481D2D" w:rsidRDefault="00524043" w:rsidP="00524043">
      <w:pPr>
        <w:pStyle w:val="NO"/>
      </w:pPr>
      <w:r w:rsidRPr="00481D2D">
        <w:t>NOTE 9:</w:t>
      </w:r>
      <w:r w:rsidRPr="00481D2D">
        <w:tab/>
        <w:t>Previous versions of this document mandated the use of the SDP inactive attribute in the SDP offer if the desired QoS resources for one or more media streams had not been reserved at the originating UE when constructing the SDP offer unless the originating UE knew that the precondition mechanism was supported by the remote UE. The use can still occur when interoperating with devices based on earlier versions of this document.</w:t>
      </w:r>
    </w:p>
    <w:p w14:paraId="7E8410DD" w14:textId="77777777" w:rsidR="00F06EC0" w:rsidRPr="00481D2D" w:rsidRDefault="00F06EC0" w:rsidP="005D46C4">
      <w:pPr>
        <w:pStyle w:val="Heading3"/>
      </w:pPr>
      <w:bookmarkStart w:id="1189" w:name="_CR6_1_4"/>
      <w:bookmarkStart w:id="1190" w:name="_Toc146257126"/>
      <w:bookmarkEnd w:id="1189"/>
      <w:r w:rsidRPr="00481D2D">
        <w:t>6.1.4</w:t>
      </w:r>
      <w:r w:rsidRPr="00481D2D">
        <w:tab/>
        <w:t>Session modification</w:t>
      </w:r>
      <w:bookmarkEnd w:id="1190"/>
    </w:p>
    <w:p w14:paraId="2B87F336" w14:textId="77777777" w:rsidR="00F06EC0" w:rsidRPr="00481D2D" w:rsidRDefault="00F06EC0" w:rsidP="005D46C4">
      <w:pPr>
        <w:pStyle w:val="Heading4"/>
      </w:pPr>
      <w:bookmarkStart w:id="1191" w:name="_CR6_1_4_1"/>
      <w:bookmarkStart w:id="1192" w:name="_Toc146257127"/>
      <w:bookmarkEnd w:id="1191"/>
      <w:r w:rsidRPr="00481D2D">
        <w:t>6.1.4.1</w:t>
      </w:r>
      <w:r w:rsidR="005777A3" w:rsidRPr="00481D2D">
        <w:tab/>
      </w:r>
      <w:r w:rsidRPr="00481D2D">
        <w:t>General</w:t>
      </w:r>
      <w:bookmarkEnd w:id="1192"/>
    </w:p>
    <w:p w14:paraId="198A1B16" w14:textId="77777777" w:rsidR="00F06EC0" w:rsidRPr="00481D2D" w:rsidRDefault="00F06EC0" w:rsidP="00F06EC0">
      <w:r w:rsidRPr="00481D2D">
        <w:t>This subclause applies after the 2xx response to the initial INVITE request has been sent or received.</w:t>
      </w:r>
    </w:p>
    <w:p w14:paraId="623DE4DF" w14:textId="77777777" w:rsidR="00F06EC0" w:rsidRPr="00481D2D" w:rsidRDefault="00F06EC0" w:rsidP="005D46C4">
      <w:pPr>
        <w:pStyle w:val="Heading4"/>
      </w:pPr>
      <w:bookmarkStart w:id="1193" w:name="_CR6_1_4_2"/>
      <w:bookmarkStart w:id="1194" w:name="_Toc146257128"/>
      <w:bookmarkEnd w:id="1193"/>
      <w:r w:rsidRPr="00481D2D">
        <w:t>6.1.4.2</w:t>
      </w:r>
      <w:r w:rsidR="005777A3" w:rsidRPr="00481D2D">
        <w:tab/>
      </w:r>
      <w:r w:rsidRPr="00481D2D">
        <w:t>Generating session modification request</w:t>
      </w:r>
      <w:bookmarkEnd w:id="1194"/>
    </w:p>
    <w:p w14:paraId="7B821C98" w14:textId="77777777" w:rsidR="00F06EC0" w:rsidRPr="00481D2D" w:rsidRDefault="00F06EC0" w:rsidP="00F06EC0">
      <w:r w:rsidRPr="00481D2D">
        <w:t xml:space="preserve">If the precondition mechanism is used for the session modification, the following applies: </w:t>
      </w:r>
    </w:p>
    <w:p w14:paraId="498FEE67" w14:textId="77777777" w:rsidR="00F06EC0" w:rsidRPr="00481D2D" w:rsidRDefault="00F06EC0" w:rsidP="00F06EC0">
      <w:pPr>
        <w:pStyle w:val="B1"/>
      </w:pPr>
      <w:r w:rsidRPr="00481D2D">
        <w:t>a)</w:t>
      </w:r>
      <w:r w:rsidRPr="00481D2D">
        <w:tab/>
        <w:t>if the session modification does not increase the QoS requirement of the already established media stream (e.g., all the media streams in a call hold procedure, audio stream in a call upgrade procedure), in the SDP body of the request (re-INVITE, UPDATE, or PRACK), both local and remote QoS of this media shall be indicated as met; and</w:t>
      </w:r>
    </w:p>
    <w:p w14:paraId="31B9B092" w14:textId="77777777" w:rsidR="00F06EC0" w:rsidRPr="00481D2D" w:rsidRDefault="00F06EC0" w:rsidP="00F06EC0">
      <w:pPr>
        <w:pStyle w:val="B1"/>
      </w:pPr>
      <w:r w:rsidRPr="00481D2D">
        <w:t>b)</w:t>
      </w:r>
      <w:r w:rsidRPr="00481D2D">
        <w:tab/>
        <w:t>if the session modification increases the QoS requirement of some already established media stream(s) (e.g., request of using a different audio/video codec that requires higher bandwidth), or if the session modification adds a new media stream (e.g., call upgrade), the setting of the current and desired QoS status of the modified or added media stream shall be the same as specified in subclause 6.1.2. If the network fails to modify or reserve the required resources, the UE shall send a CANCEL request to terminate the session modification.</w:t>
      </w:r>
    </w:p>
    <w:p w14:paraId="3BB7B1FF" w14:textId="77777777" w:rsidR="00F06EC0" w:rsidRPr="00481D2D" w:rsidRDefault="00F06EC0" w:rsidP="005D46C4">
      <w:pPr>
        <w:pStyle w:val="Heading4"/>
      </w:pPr>
      <w:bookmarkStart w:id="1195" w:name="_CR6_1_4_3"/>
      <w:bookmarkStart w:id="1196" w:name="_Toc146257129"/>
      <w:bookmarkEnd w:id="1195"/>
      <w:r w:rsidRPr="00481D2D">
        <w:t>6.1.4.3</w:t>
      </w:r>
      <w:r w:rsidR="005777A3" w:rsidRPr="00481D2D">
        <w:tab/>
      </w:r>
      <w:r w:rsidRPr="00481D2D">
        <w:t>Receiving session modification request</w:t>
      </w:r>
      <w:bookmarkEnd w:id="1196"/>
    </w:p>
    <w:p w14:paraId="11345F21" w14:textId="77777777" w:rsidR="00F06EC0" w:rsidRPr="00481D2D" w:rsidRDefault="00F06EC0" w:rsidP="00F06EC0">
      <w:r w:rsidRPr="00481D2D">
        <w:t>If the precondition mechanism is used for the session modification, the settings of the current and desired QoS status shall be the same as specified in subclause 6.1.3. If the network cannot modify or reserve the required resources, the UE shall send a 580 (Precondition-Failure) response towards the UE that initiated the session modification.</w:t>
      </w:r>
    </w:p>
    <w:p w14:paraId="21322026" w14:textId="77777777" w:rsidR="00897956" w:rsidRPr="00481D2D" w:rsidRDefault="00897956" w:rsidP="005D46C4">
      <w:pPr>
        <w:pStyle w:val="Heading2"/>
      </w:pPr>
      <w:bookmarkStart w:id="1197" w:name="_CR6_2"/>
      <w:bookmarkStart w:id="1198" w:name="_Toc146257130"/>
      <w:bookmarkEnd w:id="1197"/>
      <w:r w:rsidRPr="00481D2D">
        <w:t>6.2</w:t>
      </w:r>
      <w:r w:rsidRPr="00481D2D">
        <w:tab/>
        <w:t>Procedures at the P-CSCF</w:t>
      </w:r>
      <w:bookmarkEnd w:id="1198"/>
    </w:p>
    <w:p w14:paraId="1B081D43" w14:textId="77777777" w:rsidR="00264F39" w:rsidRPr="00481D2D" w:rsidRDefault="00264F39" w:rsidP="00264F39">
      <w:r w:rsidRPr="00481D2D">
        <w:t>The P-CSCF shall perform IMS-</w:t>
      </w:r>
      <w:smartTag w:uri="urn:schemas-microsoft-com:office:smarttags" w:element="stockticker">
        <w:r w:rsidRPr="00481D2D">
          <w:t>ALG</w:t>
        </w:r>
      </w:smartTag>
      <w:r w:rsidRPr="00481D2D">
        <w:t xml:space="preserve"> functionality:</w:t>
      </w:r>
    </w:p>
    <w:p w14:paraId="21574372" w14:textId="77777777" w:rsidR="00264F39" w:rsidRPr="00481D2D" w:rsidRDefault="00264F39" w:rsidP="00264F39">
      <w:pPr>
        <w:pStyle w:val="B1"/>
      </w:pPr>
      <w:r w:rsidRPr="00481D2D">
        <w:t>-</w:t>
      </w:r>
      <w:r w:rsidRPr="00481D2D">
        <w:tab/>
        <w:t xml:space="preserve">when the P-CSCF needs to perform procedures for hosted </w:t>
      </w:r>
      <w:smartTag w:uri="urn:schemas-microsoft-com:office:smarttags" w:element="stockticker">
        <w:r w:rsidRPr="00481D2D">
          <w:t>NAT</w:t>
        </w:r>
      </w:smartTag>
      <w:r w:rsidRPr="00481D2D">
        <w:t xml:space="preserve"> traversal according to Annex F; or</w:t>
      </w:r>
    </w:p>
    <w:p w14:paraId="2BC3376B" w14:textId="77777777" w:rsidR="00264F39" w:rsidRPr="00481D2D" w:rsidRDefault="00264F39" w:rsidP="00264F39">
      <w:pPr>
        <w:pStyle w:val="B1"/>
      </w:pPr>
      <w:r w:rsidRPr="00481D2D">
        <w:t>-</w:t>
      </w:r>
      <w:r w:rsidRPr="00481D2D">
        <w:tab/>
        <w:t xml:space="preserve">when the P-CSCF needs to perform procedures for media plane security </w:t>
      </w:r>
      <w:r w:rsidR="009F5A3F" w:rsidRPr="00481D2D">
        <w:t xml:space="preserve">(see </w:t>
      </w:r>
      <w:r w:rsidRPr="00481D2D">
        <w:t>subclause 6.7.2</w:t>
      </w:r>
      <w:r w:rsidR="009F5A3F" w:rsidRPr="00481D2D">
        <w:t>.2)</w:t>
      </w:r>
      <w:r w:rsidR="00A06E28" w:rsidRPr="00481D2D">
        <w:t>;</w:t>
      </w:r>
    </w:p>
    <w:p w14:paraId="7B31D6E3" w14:textId="77777777" w:rsidR="00264F39" w:rsidRPr="00481D2D" w:rsidRDefault="00264F39" w:rsidP="00264F39">
      <w:pPr>
        <w:pStyle w:val="B1"/>
      </w:pPr>
      <w:r w:rsidRPr="00481D2D">
        <w:t>-</w:t>
      </w:r>
      <w:r w:rsidRPr="00481D2D">
        <w:tab/>
        <w:t xml:space="preserve">when required by the user-related policies provisioned to the P-CSCF (see </w:t>
      </w:r>
      <w:r w:rsidR="00E35836" w:rsidRPr="00481D2D">
        <w:t>subclause </w:t>
      </w:r>
      <w:r w:rsidRPr="00481D2D">
        <w:t>5.2.1)</w:t>
      </w:r>
      <w:r w:rsidR="00D95A41" w:rsidRPr="00481D2D">
        <w:t>;</w:t>
      </w:r>
    </w:p>
    <w:p w14:paraId="420DCC8F" w14:textId="77777777" w:rsidR="009F5A3F" w:rsidRPr="00481D2D" w:rsidRDefault="009F5A3F" w:rsidP="009F5A3F">
      <w:pPr>
        <w:pStyle w:val="B1"/>
      </w:pPr>
      <w:r w:rsidRPr="00481D2D">
        <w:t>-</w:t>
      </w:r>
      <w:r w:rsidRPr="00481D2D">
        <w:tab/>
        <w:t>when the P-CSCF needs to perform ECN procedures (see subclause</w:t>
      </w:r>
      <w:r w:rsidR="00166C66" w:rsidRPr="00481D2D">
        <w:t> </w:t>
      </w:r>
      <w:r w:rsidRPr="00481D2D">
        <w:t>6.7.2.3);</w:t>
      </w:r>
    </w:p>
    <w:p w14:paraId="266D5ACC" w14:textId="77777777" w:rsidR="00D95A41" w:rsidRPr="00481D2D" w:rsidRDefault="00D95A41" w:rsidP="009F5A3F">
      <w:pPr>
        <w:pStyle w:val="B1"/>
      </w:pPr>
      <w:r w:rsidRPr="00481D2D">
        <w:t>-</w:t>
      </w:r>
      <w:r w:rsidRPr="00481D2D">
        <w:tab/>
        <w:t>when the P-CSCF needs to perform procedures for OMR (see subclause</w:t>
      </w:r>
      <w:r w:rsidR="00166C66" w:rsidRPr="00481D2D">
        <w:t> </w:t>
      </w:r>
      <w:r w:rsidRPr="00481D2D">
        <w:t>6.7.2.4)</w:t>
      </w:r>
      <w:r w:rsidR="00985FE1" w:rsidRPr="00481D2D">
        <w:t>;</w:t>
      </w:r>
    </w:p>
    <w:p w14:paraId="4C411D93" w14:textId="77777777" w:rsidR="002C35F4" w:rsidRPr="00481D2D" w:rsidRDefault="002C35F4" w:rsidP="002C35F4">
      <w:pPr>
        <w:pStyle w:val="B1"/>
      </w:pPr>
      <w:r w:rsidRPr="00481D2D">
        <w:t>-</w:t>
      </w:r>
      <w:r w:rsidRPr="00481D2D">
        <w:tab/>
        <w:t xml:space="preserve">when the P-CSCF needs to perform P-CSCF controlled </w:t>
      </w:r>
      <w:smartTag w:uri="urn:schemas-microsoft-com:office:smarttags" w:element="stockticker">
        <w:r w:rsidRPr="00481D2D">
          <w:t>NA</w:t>
        </w:r>
      </w:smartTag>
      <w:r w:rsidRPr="00481D2D">
        <w:t xml:space="preserve">(P)T and </w:t>
      </w:r>
      <w:smartTag w:uri="urn:schemas-microsoft-com:office:smarttags" w:element="stockticker">
        <w:r w:rsidRPr="00481D2D">
          <w:t>NA</w:t>
        </w:r>
      </w:smartTag>
      <w:r w:rsidRPr="00481D2D">
        <w:t>(P)T-PT</w:t>
      </w:r>
      <w:r w:rsidR="00860043" w:rsidRPr="00481D2D">
        <w:t xml:space="preserve"> (see subclause </w:t>
      </w:r>
      <w:r w:rsidRPr="00481D2D">
        <w:t>6.7.2.5);</w:t>
      </w:r>
    </w:p>
    <w:p w14:paraId="79186598" w14:textId="77777777" w:rsidR="002476B3" w:rsidRPr="00481D2D" w:rsidDel="005D610F" w:rsidRDefault="002476B3" w:rsidP="002C35F4">
      <w:pPr>
        <w:pStyle w:val="B1"/>
      </w:pPr>
      <w:r w:rsidRPr="00481D2D">
        <w:t>-</w:t>
      </w:r>
      <w:r w:rsidRPr="00481D2D">
        <w:tab/>
        <w:t xml:space="preserve">when the P-CSCF needs to perform hosted </w:t>
      </w:r>
      <w:smartTag w:uri="urn:schemas-microsoft-com:office:smarttags" w:element="stockticker">
        <w:r w:rsidRPr="00481D2D">
          <w:t>NAT</w:t>
        </w:r>
      </w:smartTag>
      <w:r w:rsidRPr="00481D2D">
        <w:t xml:space="preserve"> procedures (see subclause </w:t>
      </w:r>
      <w:r w:rsidR="002C35F4" w:rsidRPr="00481D2D">
        <w:t>6.7.2.6</w:t>
      </w:r>
      <w:r w:rsidRPr="00481D2D">
        <w:t>)</w:t>
      </w:r>
      <w:r w:rsidR="00985FE1" w:rsidRPr="00481D2D">
        <w:t>;</w:t>
      </w:r>
    </w:p>
    <w:p w14:paraId="37FE6637" w14:textId="77777777" w:rsidR="00985FE1" w:rsidRPr="00481D2D" w:rsidDel="00011FA6" w:rsidRDefault="00985FE1" w:rsidP="00985FE1">
      <w:pPr>
        <w:pStyle w:val="B1"/>
      </w:pPr>
      <w:r w:rsidRPr="00481D2D">
        <w:t>-</w:t>
      </w:r>
      <w:r w:rsidRPr="00481D2D">
        <w:tab/>
        <w:t>when the P-CSCF needs to perform ICE procedures (see subclause</w:t>
      </w:r>
      <w:r w:rsidR="00633ECA" w:rsidRPr="00481D2D">
        <w:t> </w:t>
      </w:r>
      <w:r w:rsidR="002C35F4" w:rsidRPr="00481D2D">
        <w:t>6.7.2.7</w:t>
      </w:r>
      <w:r w:rsidRPr="00481D2D">
        <w:t>)</w:t>
      </w:r>
      <w:r w:rsidR="00E82E5A" w:rsidRPr="00481D2D">
        <w:t>; or</w:t>
      </w:r>
    </w:p>
    <w:p w14:paraId="35A41855" w14:textId="77777777" w:rsidR="00E82E5A" w:rsidRPr="00481D2D" w:rsidDel="00011FA6" w:rsidRDefault="00E82E5A" w:rsidP="00E82E5A">
      <w:pPr>
        <w:pStyle w:val="B1"/>
      </w:pPr>
      <w:r w:rsidRPr="00481D2D">
        <w:t>-</w:t>
      </w:r>
      <w:r w:rsidRPr="00481D2D">
        <w:tab/>
        <w:t>when the P-CSCF needs to perform transcoding procedures (see subclause 6.7.2.8).</w:t>
      </w:r>
    </w:p>
    <w:p w14:paraId="7346523D" w14:textId="77777777" w:rsidR="00AF6D71" w:rsidRPr="00481D2D" w:rsidRDefault="00AF6D71" w:rsidP="00AF6D71">
      <w:r w:rsidRPr="00481D2D">
        <w:t xml:space="preserve">Upon receiving an initial INVITE request that includes the SDP offer containing </w:t>
      </w:r>
      <w:r w:rsidRPr="00481D2D">
        <w:rPr>
          <w:rFonts w:hint="eastAsia"/>
          <w:lang w:eastAsia="ja-JP"/>
        </w:rPr>
        <w:t xml:space="preserve">only </w:t>
      </w:r>
      <w:r w:rsidRPr="00481D2D">
        <w:t>an IP</w:t>
      </w:r>
      <w:r w:rsidRPr="00481D2D">
        <w:rPr>
          <w:rFonts w:hint="eastAsia"/>
          <w:lang w:eastAsia="ja-JP"/>
        </w:rPr>
        <w:t>v6</w:t>
      </w:r>
      <w:r w:rsidRPr="00481D2D">
        <w:t xml:space="preserve"> address (in the "c=" parameter) </w:t>
      </w:r>
      <w:r w:rsidRPr="00481D2D">
        <w:rPr>
          <w:lang w:eastAsia="ja-JP"/>
        </w:rPr>
        <w:t xml:space="preserve">and if the P-CSCF knows that the terminating UE supports </w:t>
      </w:r>
      <w:r w:rsidRPr="00481D2D">
        <w:rPr>
          <w:rFonts w:hint="eastAsia"/>
          <w:lang w:eastAsia="ja-JP"/>
        </w:rPr>
        <w:t>only</w:t>
      </w:r>
      <w:r w:rsidRPr="00481D2D">
        <w:rPr>
          <w:lang w:eastAsia="ja-JP"/>
        </w:rPr>
        <w:t xml:space="preserve"> IPv4 addressing</w:t>
      </w:r>
      <w:r w:rsidRPr="00481D2D">
        <w:t xml:space="preserve"> </w:t>
      </w:r>
      <w:r w:rsidRPr="00481D2D">
        <w:rPr>
          <w:lang w:eastAsia="ja-JP"/>
        </w:rPr>
        <w:t>and does not perform the IP version interworking as described in</w:t>
      </w:r>
      <w:r w:rsidRPr="00481D2D">
        <w:rPr>
          <w:rFonts w:hint="eastAsia"/>
          <w:lang w:eastAsia="ja-JP"/>
        </w:rPr>
        <w:t xml:space="preserve"> </w:t>
      </w:r>
      <w:r w:rsidRPr="00481D2D">
        <w:t xml:space="preserve">subclause 6.7.2.5.1, the P-CSCF </w:t>
      </w:r>
      <w:r w:rsidRPr="00481D2D">
        <w:rPr>
          <w:rFonts w:hint="eastAsia"/>
          <w:lang w:eastAsia="ja-JP"/>
        </w:rPr>
        <w:t>may, based on local policy,</w:t>
      </w:r>
      <w:r w:rsidRPr="00481D2D">
        <w:t xml:space="preserve"> respond with a 488 (Not Acceptable Here) response including a 301 Warning header field indicating "incompatible network address format".</w:t>
      </w:r>
    </w:p>
    <w:p w14:paraId="6BCDD46F" w14:textId="77777777" w:rsidR="00AF6D71" w:rsidRPr="00481D2D" w:rsidRDefault="00AF6D71" w:rsidP="00AF6D71">
      <w:pPr>
        <w:pStyle w:val="NO"/>
      </w:pPr>
      <w:r w:rsidRPr="00481D2D">
        <w:t>NOTE </w:t>
      </w:r>
      <w:r w:rsidRPr="00481D2D">
        <w:rPr>
          <w:rFonts w:hint="eastAsia"/>
          <w:lang w:eastAsia="ja-JP"/>
        </w:rPr>
        <w:t>1</w:t>
      </w:r>
      <w:r w:rsidRPr="00481D2D">
        <w:t>:</w:t>
      </w:r>
      <w:r w:rsidRPr="00481D2D">
        <w:tab/>
        <w:t xml:space="preserve">How the </w:t>
      </w:r>
      <w:r w:rsidRPr="00481D2D">
        <w:rPr>
          <w:rFonts w:hint="eastAsia"/>
          <w:lang w:eastAsia="ja-JP"/>
        </w:rPr>
        <w:t>P</w:t>
      </w:r>
      <w:r w:rsidRPr="00481D2D">
        <w:t xml:space="preserve">-CSCF determines whether the UE supports </w:t>
      </w:r>
      <w:r w:rsidRPr="00481D2D">
        <w:rPr>
          <w:rFonts w:hint="eastAsia"/>
          <w:lang w:eastAsia="ja-JP"/>
        </w:rPr>
        <w:t xml:space="preserve">only </w:t>
      </w:r>
      <w:r w:rsidRPr="00481D2D">
        <w:t>IPv4 addressing is implementation specific.</w:t>
      </w:r>
    </w:p>
    <w:p w14:paraId="525BA447" w14:textId="77777777" w:rsidR="00AF6D71" w:rsidRPr="00481D2D" w:rsidRDefault="00AF6D71" w:rsidP="00AF6D71">
      <w:pPr>
        <w:pStyle w:val="NO"/>
      </w:pPr>
      <w:r w:rsidRPr="00481D2D">
        <w:t>NOTE </w:t>
      </w:r>
      <w:r w:rsidRPr="00481D2D">
        <w:rPr>
          <w:rFonts w:hint="eastAsia"/>
          <w:lang w:eastAsia="ja-JP"/>
        </w:rPr>
        <w:t>2</w:t>
      </w:r>
      <w:r w:rsidRPr="00481D2D">
        <w:t>:</w:t>
      </w:r>
      <w:r w:rsidRPr="00481D2D">
        <w:tab/>
        <w:t>Upon receiving an initial INVITE request that does not include an SDP offer, the P-CSCF can accept the request and receive an SDP offer in the first reliable response. The SDP offer will reflect the called user's terminal capabilities and user preferences for the session.</w:t>
      </w:r>
    </w:p>
    <w:p w14:paraId="20BA1EAC" w14:textId="77777777" w:rsidR="008A380A" w:rsidRPr="00481D2D" w:rsidRDefault="00897956">
      <w:r w:rsidRPr="00481D2D">
        <w:t>When the P-CSCF receives any SIP request containing an SDP offer, the P-CSCF shall examine the media parameters in the received SDP</w:t>
      </w:r>
      <w:r w:rsidR="00D07291" w:rsidRPr="00481D2D">
        <w:t xml:space="preserve"> offer</w:t>
      </w:r>
      <w:r w:rsidRPr="00481D2D">
        <w:t>.</w:t>
      </w:r>
    </w:p>
    <w:p w14:paraId="1F376F06" w14:textId="77777777" w:rsidR="00897956" w:rsidRPr="00481D2D" w:rsidRDefault="00897956">
      <w:r w:rsidRPr="00481D2D">
        <w:t>If the P-CSCF finds any media parameters which are not allowed on the network by local policy</w:t>
      </w:r>
      <w:r w:rsidR="0032668D" w:rsidRPr="00481D2D">
        <w:t xml:space="preserve"> or if available by bandwidth authorisation limitation information coming from the </w:t>
      </w:r>
      <w:r w:rsidR="007C32F6" w:rsidRPr="00481D2D">
        <w:t xml:space="preserve">IP-CAN (e.g. via </w:t>
      </w:r>
      <w:r w:rsidR="0032668D" w:rsidRPr="00481D2D">
        <w:t>PCRF</w:t>
      </w:r>
      <w:r w:rsidR="007C32F6" w:rsidRPr="00481D2D">
        <w:t>)</w:t>
      </w:r>
      <w:r w:rsidRPr="00481D2D">
        <w:t xml:space="preserve">, the P-CSCF shall return a 488 (Not Acceptable Here) response containing </w:t>
      </w:r>
      <w:r w:rsidR="00D07291" w:rsidRPr="00481D2D">
        <w:t xml:space="preserve">an </w:t>
      </w:r>
      <w:r w:rsidRPr="00481D2D">
        <w:t xml:space="preserve">SDP </w:t>
      </w:r>
      <w:r w:rsidR="00D07291" w:rsidRPr="00481D2D">
        <w:t>message body</w:t>
      </w:r>
      <w:r w:rsidRPr="00481D2D">
        <w:t xml:space="preserve">. This SDP </w:t>
      </w:r>
      <w:r w:rsidR="00D07291" w:rsidRPr="00481D2D">
        <w:t xml:space="preserve">message body </w:t>
      </w:r>
      <w:r w:rsidRPr="00481D2D">
        <w:t xml:space="preserve">contains either all the media types, codecs and other SDP parameters which are allowed according to the local policy, or, based on configuration by the operator of the P-CSCF, a subset of these allowed parameters. This subset may depend on the content of the received SIP request. </w:t>
      </w:r>
      <w:r w:rsidR="00D07291" w:rsidRPr="00481D2D">
        <w:t xml:space="preserve">For each media line, the </w:t>
      </w:r>
      <w:r w:rsidRPr="00481D2D">
        <w:t xml:space="preserve">P-CSCF shall build the SDP </w:t>
      </w:r>
      <w:r w:rsidR="00D07291" w:rsidRPr="00481D2D">
        <w:t xml:space="preserve">message body </w:t>
      </w:r>
      <w:r w:rsidRPr="00481D2D">
        <w:t xml:space="preserve">in the 488 (Not Acceptable Here) response in the same manner as a UAS builds the SDP </w:t>
      </w:r>
      <w:r w:rsidR="00D07291" w:rsidRPr="00481D2D">
        <w:t xml:space="preserve">message body </w:t>
      </w:r>
      <w:r w:rsidRPr="00481D2D">
        <w:t xml:space="preserve">in a 488 (Not Acceptable Here) response as </w:t>
      </w:r>
      <w:proofErr w:type="spellStart"/>
      <w:r w:rsidRPr="00481D2D">
        <w:t>specifed</w:t>
      </w:r>
      <w:proofErr w:type="spellEnd"/>
      <w:r w:rsidRPr="00481D2D">
        <w:t xml:space="preserve"> in RFC 3261 [26]. The P-CSCF shall order the </w:t>
      </w:r>
      <w:r w:rsidR="00D07291" w:rsidRPr="00481D2D">
        <w:t xml:space="preserve">codecs </w:t>
      </w:r>
      <w:r w:rsidRPr="00481D2D">
        <w:t>with the most preferred codec listed first. If the SDP offer is encrypted, the P-CSCF may reject the request.</w:t>
      </w:r>
    </w:p>
    <w:p w14:paraId="2CAAF80C" w14:textId="77777777" w:rsidR="008A380A" w:rsidRPr="00481D2D" w:rsidRDefault="008A380A" w:rsidP="008A380A">
      <w:r w:rsidRPr="00481D2D">
        <w:t>Subject to local policy, if it is not possible to generate a SDP message body</w:t>
      </w:r>
      <w:r w:rsidR="00D8683A" w:rsidRPr="00481D2D">
        <w:t xml:space="preserve"> </w:t>
      </w:r>
      <w:r w:rsidR="00D8683A" w:rsidRPr="00481D2D">
        <w:rPr>
          <w:rFonts w:hint="eastAsia"/>
          <w:lang w:eastAsia="ja-JP"/>
        </w:rPr>
        <w:t>(e.g. the available bandwidth is less than the bandwidth of any codec allowed by the local policy)</w:t>
      </w:r>
      <w:r w:rsidRPr="00481D2D">
        <w:t xml:space="preserve">, the P-CSCF shall return a 486 (Busy here) response with a </w:t>
      </w:r>
      <w:r w:rsidRPr="00481D2D">
        <w:rPr>
          <w:rFonts w:eastAsia="MS Mincho"/>
        </w:rPr>
        <w:t>370 Warning header</w:t>
      </w:r>
      <w:r w:rsidRPr="00481D2D">
        <w:t xml:space="preserve"> field indicating "</w:t>
      </w:r>
      <w:r w:rsidRPr="00481D2D">
        <w:rPr>
          <w:rFonts w:eastAsia="MS Mincho"/>
        </w:rPr>
        <w:t xml:space="preserve">insufficient </w:t>
      </w:r>
      <w:r w:rsidRPr="00481D2D">
        <w:t>bandwidth".</w:t>
      </w:r>
    </w:p>
    <w:p w14:paraId="35FAA70C" w14:textId="77777777" w:rsidR="00897956" w:rsidRPr="00481D2D" w:rsidRDefault="00897956">
      <w:r w:rsidRPr="00481D2D">
        <w:t>When the P-CSCF receives a SIP response different from 200 (OK) response containing SDP offer, the P-CSCF shall not examine the media parameters in the received SDP offer, but the P-CSCF shall rather check the succeeding request containing the SDP answer for this offer, and if necessary (i.e. the SDP answer reduced by the UE still breaches local policy</w:t>
      </w:r>
      <w:r w:rsidR="0032668D" w:rsidRPr="00481D2D">
        <w:t xml:space="preserve">, or if available by bandwidth authorisation limitation information coming from the </w:t>
      </w:r>
      <w:r w:rsidR="007C32F6" w:rsidRPr="00481D2D">
        <w:t xml:space="preserve">IP-CAN, e.g. via </w:t>
      </w:r>
      <w:r w:rsidR="0032668D" w:rsidRPr="00481D2D">
        <w:t>PCRF</w:t>
      </w:r>
      <w:r w:rsidRPr="00481D2D">
        <w:t xml:space="preserve">), the P-CSCF shall return a 488 (Not Acceptable Here) response containing the local policy allowed SDP </w:t>
      </w:r>
      <w:r w:rsidR="00D07291" w:rsidRPr="00481D2D">
        <w:t>message body</w:t>
      </w:r>
      <w:r w:rsidRPr="00481D2D">
        <w:t>. If the SDP answer is encrypted, the P-CSCF may reject the succeeding request.</w:t>
      </w:r>
    </w:p>
    <w:p w14:paraId="6BE74429" w14:textId="77777777" w:rsidR="00897956" w:rsidRPr="00481D2D" w:rsidRDefault="00897956">
      <w:r w:rsidRPr="00481D2D">
        <w:t>When the P-CSCF receives a 200 (OK) response containing SDP offer, the P-CSCF shall examine the media parameters in the received SDP</w:t>
      </w:r>
      <w:r w:rsidR="00D07291" w:rsidRPr="00481D2D">
        <w:t xml:space="preserve"> offer</w:t>
      </w:r>
      <w:r w:rsidRPr="00481D2D">
        <w:t>. If the P-CSCF finds any media parameters which are not allowed on the network by local policy</w:t>
      </w:r>
      <w:r w:rsidR="0032668D" w:rsidRPr="00481D2D">
        <w:t xml:space="preserve"> or if available by bandwidth authorisation limitation information coming from the </w:t>
      </w:r>
      <w:r w:rsidR="007C32F6" w:rsidRPr="00481D2D">
        <w:t xml:space="preserve">IP-CAN (e.g. via </w:t>
      </w:r>
      <w:r w:rsidR="0032668D" w:rsidRPr="00481D2D">
        <w:t>PCRF</w:t>
      </w:r>
      <w:r w:rsidR="007C32F6" w:rsidRPr="00481D2D">
        <w:t>)</w:t>
      </w:r>
      <w:r w:rsidRPr="00481D2D">
        <w:t xml:space="preserve">, the P-CSCF shall forward the SDP offer and on the receipt of the ACK request containing the SDP answer, </w:t>
      </w:r>
      <w:r w:rsidR="0030720E" w:rsidRPr="00481D2D">
        <w:t xml:space="preserve">the P-CSCF </w:t>
      </w:r>
      <w:r w:rsidRPr="00481D2D">
        <w:t>shall immediately terminate the session as described in subclause 5.2.8.1.2. If the SDP offer is encrypted, the P-CSCF shall forward the SDP offer and on the receipt of the ACK request containing the SDP answer, it may immediately terminate the session as described in subclause 5.2.8.1.2.</w:t>
      </w:r>
    </w:p>
    <w:p w14:paraId="222EB9B4" w14:textId="77777777" w:rsidR="00897956" w:rsidRPr="00481D2D" w:rsidRDefault="00897956">
      <w:r w:rsidRPr="00481D2D">
        <w:t xml:space="preserve">In case a device performing address and/or port number conversions i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 xml:space="preserve">(P)T-PT controlled by the P-CSCF, or by a hosted </w:t>
      </w:r>
      <w:smartTag w:uri="urn:schemas-microsoft-com:office:smarttags" w:element="stockticker">
        <w:r w:rsidRPr="00481D2D">
          <w:t>NAT</w:t>
        </w:r>
      </w:smartTag>
      <w:r w:rsidRPr="00481D2D">
        <w:t xml:space="preserve">, the P-CSCF may need to modify the media connection data in SDP </w:t>
      </w:r>
      <w:r w:rsidR="00D07291" w:rsidRPr="00481D2D">
        <w:t xml:space="preserve">message </w:t>
      </w:r>
      <w:r w:rsidRPr="00481D2D">
        <w:t xml:space="preserve">bodies according to the procedures described in annex F or </w:t>
      </w:r>
      <w:r w:rsidR="007977B1" w:rsidRPr="00481D2D">
        <w:t>subclause 6.7.2.5</w:t>
      </w:r>
      <w:r w:rsidRPr="00481D2D">
        <w:t>.</w:t>
      </w:r>
    </w:p>
    <w:p w14:paraId="7596FBF0" w14:textId="77777777" w:rsidR="000B46B6" w:rsidRPr="00481D2D" w:rsidRDefault="00897956">
      <w:r w:rsidRPr="00481D2D">
        <w:t xml:space="preserve">The P-CSCF shall apply the same </w:t>
      </w:r>
      <w:r w:rsidR="00D07291" w:rsidRPr="00481D2D">
        <w:t xml:space="preserve">SDP </w:t>
      </w:r>
      <w:r w:rsidRPr="00481D2D">
        <w:t xml:space="preserve">policy </w:t>
      </w:r>
      <w:r w:rsidR="00D07291" w:rsidRPr="00481D2D">
        <w:t xml:space="preserve">to </w:t>
      </w:r>
      <w:r w:rsidRPr="00481D2D">
        <w:t xml:space="preserve">the initial request or response containing </w:t>
      </w:r>
      <w:r w:rsidR="00D07291" w:rsidRPr="00481D2D">
        <w:t xml:space="preserve">an </w:t>
      </w:r>
      <w:r w:rsidRPr="00481D2D">
        <w:t xml:space="preserve">SDP </w:t>
      </w:r>
      <w:r w:rsidR="00D07291" w:rsidRPr="00481D2D">
        <w:t xml:space="preserve">message body, </w:t>
      </w:r>
      <w:r w:rsidRPr="00481D2D">
        <w:t>and throughout the complete SIP session.</w:t>
      </w:r>
    </w:p>
    <w:p w14:paraId="3C4C2651" w14:textId="77777777" w:rsidR="00897956" w:rsidRPr="00481D2D" w:rsidRDefault="00897956">
      <w:r w:rsidRPr="00481D2D">
        <w:t>The P-CSCF may inspect, if present, the "b=RS" and "b=RR" lines in order to find out the bandwidth allocation requirements for RTCP.</w:t>
      </w:r>
    </w:p>
    <w:p w14:paraId="5066BC47" w14:textId="77777777" w:rsidR="00616C99" w:rsidRPr="00481D2D" w:rsidRDefault="00616C99" w:rsidP="00616C99">
      <w:r w:rsidRPr="00481D2D">
        <w:t>Subject to local policy, the P-CSCF shall prohibit the negotiation of ECN during SDP offer/answer exchanges associated with multimedia priority service by removing any ECN attribute "a=</w:t>
      </w:r>
      <w:proofErr w:type="spellStart"/>
      <w:r w:rsidRPr="00481D2D">
        <w:t>ecn</w:t>
      </w:r>
      <w:proofErr w:type="spellEnd"/>
      <w:r w:rsidRPr="00481D2D">
        <w:t>-capable-</w:t>
      </w:r>
      <w:proofErr w:type="spellStart"/>
      <w:r w:rsidRPr="00481D2D">
        <w:t>rtp</w:t>
      </w:r>
      <w:proofErr w:type="spellEnd"/>
      <w:r w:rsidRPr="00481D2D">
        <w:t>" from the SDP offer and shall not invoke ECN for SIP transactions associated with multimedia priority service.</w:t>
      </w:r>
    </w:p>
    <w:p w14:paraId="1051DB3E" w14:textId="77777777" w:rsidR="00F80CF1" w:rsidRPr="00481D2D" w:rsidRDefault="00F80CF1" w:rsidP="00F80CF1">
      <w:pPr>
        <w:rPr>
          <w:snapToGrid w:val="0"/>
        </w:rPr>
      </w:pPr>
      <w:r w:rsidRPr="00481D2D">
        <w:rPr>
          <w:snapToGrid w:val="0"/>
        </w:rPr>
        <w:t>Additional procedures where the P-CSCF acts as an IMS-</w:t>
      </w:r>
      <w:smartTag w:uri="urn:schemas-microsoft-com:office:smarttags" w:element="stockticker">
        <w:r w:rsidRPr="00481D2D">
          <w:rPr>
            <w:snapToGrid w:val="0"/>
          </w:rPr>
          <w:t>ALG</w:t>
        </w:r>
      </w:smartTag>
      <w:r w:rsidRPr="00481D2D">
        <w:rPr>
          <w:snapToGrid w:val="0"/>
        </w:rPr>
        <w:t xml:space="preserve"> are given in subclause 6.7.2.</w:t>
      </w:r>
      <w:r w:rsidR="009F5A3F" w:rsidRPr="00481D2D">
        <w:rPr>
          <w:snapToGrid w:val="0"/>
        </w:rPr>
        <w:t xml:space="preserve"> The IMS-</w:t>
      </w:r>
      <w:smartTag w:uri="urn:schemas-microsoft-com:office:smarttags" w:element="stockticker">
        <w:r w:rsidR="009F5A3F" w:rsidRPr="00481D2D">
          <w:rPr>
            <w:snapToGrid w:val="0"/>
          </w:rPr>
          <w:t>ALG</w:t>
        </w:r>
      </w:smartTag>
      <w:r w:rsidR="009F5A3F" w:rsidRPr="00481D2D">
        <w:rPr>
          <w:snapToGrid w:val="0"/>
        </w:rPr>
        <w:t xml:space="preserve"> only applies where there are specific gateway capabilities to be provided.</w:t>
      </w:r>
    </w:p>
    <w:p w14:paraId="2F549F22" w14:textId="77777777" w:rsidR="00897956" w:rsidRPr="00481D2D" w:rsidRDefault="00897956" w:rsidP="005D46C4">
      <w:pPr>
        <w:pStyle w:val="Heading2"/>
      </w:pPr>
      <w:bookmarkStart w:id="1199" w:name="_CR6_3"/>
      <w:bookmarkStart w:id="1200" w:name="_Toc146257131"/>
      <w:bookmarkEnd w:id="1199"/>
      <w:r w:rsidRPr="00481D2D">
        <w:t>6.3</w:t>
      </w:r>
      <w:r w:rsidRPr="00481D2D">
        <w:tab/>
        <w:t>Procedures at the S-CSCF</w:t>
      </w:r>
      <w:bookmarkEnd w:id="1200"/>
    </w:p>
    <w:p w14:paraId="5C69AB60" w14:textId="77777777" w:rsidR="00897956" w:rsidRPr="00481D2D" w:rsidRDefault="00897956">
      <w:r w:rsidRPr="00481D2D">
        <w:t>When the S-CSCF receives any SIP request containing an SDP offer, the S-CSCF shall examine the media parameters in the received SDP</w:t>
      </w:r>
      <w:r w:rsidR="00D07291" w:rsidRPr="00481D2D">
        <w:t xml:space="preserve"> offer</w:t>
      </w:r>
      <w:r w:rsidRPr="00481D2D">
        <w:t>. If the S-CSCF finds any media parameters which are not allowed based on local policy or subscription</w:t>
      </w:r>
      <w:r w:rsidR="00B30AC7" w:rsidRPr="00481D2D">
        <w:t xml:space="preserve"> (i.e. the information in the instances of the Core Network Service Authorization class in the service profile, described in 3GPP TS 29.228 [14])</w:t>
      </w:r>
      <w:r w:rsidRPr="00481D2D">
        <w:t xml:space="preserve">, the S-CSCF shall return a 488 (Not Acceptable Here) response containing </w:t>
      </w:r>
      <w:r w:rsidR="00D07291" w:rsidRPr="00481D2D">
        <w:t xml:space="preserve">an </w:t>
      </w:r>
      <w:r w:rsidRPr="00481D2D">
        <w:t xml:space="preserve">SDP </w:t>
      </w:r>
      <w:r w:rsidR="00D07291" w:rsidRPr="00481D2D">
        <w:t>message body</w:t>
      </w:r>
      <w:r w:rsidRPr="00481D2D">
        <w:t xml:space="preserve">. This SDP </w:t>
      </w:r>
      <w:r w:rsidR="00D07291" w:rsidRPr="00481D2D">
        <w:t xml:space="preserve">message body </w:t>
      </w:r>
      <w:r w:rsidRPr="00481D2D">
        <w:t xml:space="preserve">contains either all the media types, codecs and other SDP parameters which are allowed according to the local policy and users subscription or, based on configuration by the operator of the S-CSCF, a subset of these allowed parameters. This subset may depend on the content of the received SIP request. The S-CSCF shall build the SDP </w:t>
      </w:r>
      <w:r w:rsidR="00D07291" w:rsidRPr="00481D2D">
        <w:t xml:space="preserve">message body </w:t>
      </w:r>
      <w:r w:rsidRPr="00481D2D">
        <w:t xml:space="preserve">in the 488 (Not Acceptable Here) response in the same manner as a UAS builds the SDP </w:t>
      </w:r>
      <w:r w:rsidR="00D07291" w:rsidRPr="00481D2D">
        <w:t xml:space="preserve">message body </w:t>
      </w:r>
      <w:r w:rsidRPr="00481D2D">
        <w:t>in a 488 (Not Acceptable Here) response as specified in RFC 3261 [26]. If the SDP offer is encrypted, the S-CSCF may reject the request.</w:t>
      </w:r>
    </w:p>
    <w:p w14:paraId="5CE05B6A" w14:textId="77777777" w:rsidR="00897956" w:rsidRPr="00481D2D" w:rsidRDefault="00897956">
      <w:r w:rsidRPr="00481D2D">
        <w:t>When the S-CSCF receives a SIP response different from 200 (OK) response containing SDP offer, the S-CSCF shall not examine the media parameters in the received SDP offer, but the S-CSCF</w:t>
      </w:r>
      <w:r w:rsidR="00D07291" w:rsidRPr="00481D2D">
        <w:t xml:space="preserve"> </w:t>
      </w:r>
      <w:r w:rsidRPr="00481D2D">
        <w:t xml:space="preserve">shall rather check the succeeding request containing the SDP answer for this offer, and if necessary (i.e. the SDP answer reduced by the UE still breaches local policy), the S-CSCF shall return a 488 (Not Acceptable Here) response containing the local policy allowed SDP </w:t>
      </w:r>
      <w:r w:rsidR="00D07291" w:rsidRPr="00481D2D">
        <w:t>message body</w:t>
      </w:r>
      <w:r w:rsidRPr="00481D2D">
        <w:t>. If the SDP answer is encrypted, the S-CSCF may reject the succeeding request.</w:t>
      </w:r>
    </w:p>
    <w:p w14:paraId="261FCDAC" w14:textId="77777777" w:rsidR="00897956" w:rsidRPr="00481D2D" w:rsidRDefault="00897956">
      <w:r w:rsidRPr="00481D2D">
        <w:t xml:space="preserve">When the S-CSCF receives a 200 (OK) response containing </w:t>
      </w:r>
      <w:r w:rsidR="00D07291" w:rsidRPr="00481D2D">
        <w:t xml:space="preserve">an </w:t>
      </w:r>
      <w:r w:rsidRPr="00481D2D">
        <w:t>SDP offer, the S-CSCF shall examine the media parameters in the received SDP</w:t>
      </w:r>
      <w:r w:rsidR="00D07291" w:rsidRPr="00481D2D">
        <w:t xml:space="preserve"> offer</w:t>
      </w:r>
      <w:r w:rsidRPr="00481D2D">
        <w:t>. If the S-CSCF finds any media parameters which are not allowed based on local policy or subscription</w:t>
      </w:r>
      <w:r w:rsidR="00B30AC7" w:rsidRPr="00481D2D">
        <w:t xml:space="preserve"> (i.e. the information in the instances of the Core Network Service Authorization class in the service profile, described in 3GPP TS 29.228 [14])</w:t>
      </w:r>
      <w:r w:rsidRPr="00481D2D">
        <w:t xml:space="preserve">, the S-CSCF shall forward the SDP offer and on the receipt of the ACK request containing the SDP answer, </w:t>
      </w:r>
      <w:r w:rsidR="0030720E" w:rsidRPr="00481D2D">
        <w:t xml:space="preserve">the S-CSCF </w:t>
      </w:r>
      <w:r w:rsidRPr="00481D2D">
        <w:t>shall immediately terminate the session as described in subclause 5.4.5.1.2. If the SDP offer is encrypted, the S-CSCF shall forward the SDP offer and on the receipt of the ACK request containing the SDP answer, it may immediately terminate the session as described in subclause </w:t>
      </w:r>
      <w:r w:rsidRPr="00481D2D">
        <w:rPr>
          <w:lang w:eastAsia="ja-JP"/>
        </w:rPr>
        <w:t>5.4.5.1.2</w:t>
      </w:r>
      <w:r w:rsidRPr="00481D2D">
        <w:t>.</w:t>
      </w:r>
    </w:p>
    <w:p w14:paraId="2D2202FF" w14:textId="77777777" w:rsidR="00897956" w:rsidRPr="00481D2D" w:rsidRDefault="00897956" w:rsidP="005D46C4">
      <w:pPr>
        <w:pStyle w:val="Heading2"/>
      </w:pPr>
      <w:bookmarkStart w:id="1201" w:name="_CR6_4"/>
      <w:bookmarkStart w:id="1202" w:name="_Toc146257132"/>
      <w:bookmarkEnd w:id="1201"/>
      <w:r w:rsidRPr="00481D2D">
        <w:t>6.4</w:t>
      </w:r>
      <w:r w:rsidRPr="00481D2D">
        <w:tab/>
        <w:t>Procedures at the MGCF</w:t>
      </w:r>
      <w:bookmarkEnd w:id="1202"/>
    </w:p>
    <w:p w14:paraId="0CD9BD5E" w14:textId="77777777" w:rsidR="00897956" w:rsidRPr="00481D2D" w:rsidRDefault="00897956" w:rsidP="005D46C4">
      <w:pPr>
        <w:pStyle w:val="Heading3"/>
      </w:pPr>
      <w:bookmarkStart w:id="1203" w:name="_CR6_4_1"/>
      <w:bookmarkStart w:id="1204" w:name="_Toc146257133"/>
      <w:bookmarkEnd w:id="1203"/>
      <w:r w:rsidRPr="00481D2D">
        <w:t>6.4.1</w:t>
      </w:r>
      <w:r w:rsidRPr="00481D2D">
        <w:tab/>
        <w:t>Calls originating from circuit-switched networks</w:t>
      </w:r>
      <w:bookmarkEnd w:id="1204"/>
    </w:p>
    <w:p w14:paraId="184272A0" w14:textId="77777777" w:rsidR="00897956" w:rsidRPr="00481D2D" w:rsidRDefault="00897956">
      <w:r w:rsidRPr="00481D2D">
        <w:t xml:space="preserve">The usage of SDP by the MGCF is the same as its usage by the UE, as defined in the subclause 6.1 and A.3.2, with the following </w:t>
      </w:r>
      <w:r w:rsidR="0084163B" w:rsidRPr="00481D2D">
        <w:t>exceptions</w:t>
      </w:r>
      <w:r w:rsidRPr="00481D2D">
        <w:t>:</w:t>
      </w:r>
    </w:p>
    <w:p w14:paraId="483435CC" w14:textId="77777777" w:rsidR="0084163B" w:rsidRPr="00481D2D" w:rsidRDefault="00897956">
      <w:pPr>
        <w:pStyle w:val="B1"/>
      </w:pPr>
      <w:r w:rsidRPr="00481D2D">
        <w:t>-</w:t>
      </w:r>
      <w:r w:rsidRPr="00481D2D">
        <w:tab/>
      </w:r>
      <w:r w:rsidR="004A6C1F" w:rsidRPr="00481D2D">
        <w:t>i</w:t>
      </w:r>
      <w:r w:rsidRPr="00481D2D">
        <w:t xml:space="preserve">n an </w:t>
      </w:r>
      <w:r w:rsidR="00E715AE" w:rsidRPr="00481D2D">
        <w:t xml:space="preserve">initial </w:t>
      </w:r>
      <w:r w:rsidRPr="00481D2D">
        <w:t xml:space="preserve">INVITE request generated by a MGCF, the MGCF shall indicate the current status of the </w:t>
      </w:r>
      <w:r w:rsidR="004A6C1F" w:rsidRPr="00481D2D">
        <w:t xml:space="preserve">local </w:t>
      </w:r>
      <w:r w:rsidRPr="00481D2D">
        <w:t>precondition</w:t>
      </w:r>
      <w:r w:rsidR="0084163B" w:rsidRPr="00481D2D">
        <w:t>;</w:t>
      </w:r>
    </w:p>
    <w:p w14:paraId="1600AC80" w14:textId="77777777" w:rsidR="00897956" w:rsidRPr="00481D2D" w:rsidRDefault="0084163B">
      <w:pPr>
        <w:pStyle w:val="B1"/>
      </w:pPr>
      <w:r w:rsidRPr="00481D2D">
        <w:t>-</w:t>
      </w:r>
      <w:r w:rsidRPr="00481D2D">
        <w:tab/>
        <w:t xml:space="preserve">end-to-access edge </w:t>
      </w:r>
      <w:r w:rsidR="009C56FB" w:rsidRPr="00481D2D">
        <w:t xml:space="preserve">media </w:t>
      </w:r>
      <w:r w:rsidRPr="00481D2D">
        <w:t>security is not applicable to the MGCF</w:t>
      </w:r>
      <w:r w:rsidR="00852A1C" w:rsidRPr="00481D2D">
        <w:t>; and</w:t>
      </w:r>
    </w:p>
    <w:p w14:paraId="32E678BA" w14:textId="77777777" w:rsidR="00852A1C" w:rsidRPr="00481D2D" w:rsidRDefault="00852A1C" w:rsidP="00852A1C">
      <w:pPr>
        <w:pStyle w:val="B1"/>
      </w:pPr>
      <w:r w:rsidRPr="00481D2D">
        <w:t>-</w:t>
      </w:r>
      <w:r w:rsidRPr="00481D2D">
        <w:tab/>
        <w:t>procedures related to the handling of the IP-CAN bearer rejection, modification or release are not applicable to the MGCF.</w:t>
      </w:r>
    </w:p>
    <w:p w14:paraId="4EB24352" w14:textId="77777777" w:rsidR="00897956" w:rsidRPr="00481D2D" w:rsidRDefault="00897956">
      <w:r w:rsidRPr="00481D2D">
        <w:t>When sending an SDP</w:t>
      </w:r>
      <w:r w:rsidR="00D07291" w:rsidRPr="00481D2D">
        <w:t xml:space="preserve"> message body</w:t>
      </w:r>
      <w:r w:rsidRPr="00481D2D">
        <w:t>, the MGCF shall not include the "</w:t>
      </w:r>
      <w:proofErr w:type="spellStart"/>
      <w:r w:rsidRPr="00481D2D">
        <w:t>i</w:t>
      </w:r>
      <w:proofErr w:type="spellEnd"/>
      <w:r w:rsidRPr="00481D2D">
        <w:t>=", "u=", "e=", "p=", "r=", and "z=" descriptors in the SDP</w:t>
      </w:r>
      <w:r w:rsidR="00D07291" w:rsidRPr="00481D2D">
        <w:t xml:space="preserve"> message body</w:t>
      </w:r>
      <w:r w:rsidRPr="00481D2D">
        <w:t xml:space="preserve">, and </w:t>
      </w:r>
      <w:r w:rsidR="0030720E" w:rsidRPr="00481D2D">
        <w:t xml:space="preserve">the MGCF </w:t>
      </w:r>
      <w:r w:rsidRPr="00481D2D">
        <w:t xml:space="preserve">shall ignore them </w:t>
      </w:r>
      <w:r w:rsidR="00D07291" w:rsidRPr="00481D2D">
        <w:t xml:space="preserve">if </w:t>
      </w:r>
      <w:r w:rsidRPr="00481D2D">
        <w:t xml:space="preserve">received in </w:t>
      </w:r>
      <w:r w:rsidR="00D07291" w:rsidRPr="00481D2D">
        <w:t xml:space="preserve">an </w:t>
      </w:r>
      <w:r w:rsidRPr="00481D2D">
        <w:t>SDP</w:t>
      </w:r>
      <w:r w:rsidR="00D07291" w:rsidRPr="00481D2D">
        <w:t xml:space="preserve"> message body</w:t>
      </w:r>
      <w:r w:rsidRPr="00481D2D">
        <w:t>.</w:t>
      </w:r>
    </w:p>
    <w:p w14:paraId="27CD9322" w14:textId="77777777" w:rsidR="00897956" w:rsidRPr="00481D2D" w:rsidRDefault="00897956">
      <w:r w:rsidRPr="00481D2D">
        <w:t>When the MGCF generates and sends an INVITE request for a call originating in a circuit-switched network, the MGCF shall</w:t>
      </w:r>
      <w:r w:rsidR="00D07291" w:rsidRPr="00481D2D">
        <w:t xml:space="preserve"> populate the SDP with the codecs supported by the associated MGW.</w:t>
      </w:r>
    </w:p>
    <w:p w14:paraId="149239E0" w14:textId="77777777" w:rsidR="00897956" w:rsidRPr="00481D2D" w:rsidRDefault="00897956" w:rsidP="005D46C4">
      <w:pPr>
        <w:pStyle w:val="Heading3"/>
      </w:pPr>
      <w:bookmarkStart w:id="1205" w:name="_CR6_4_2"/>
      <w:bookmarkStart w:id="1206" w:name="_Toc146257134"/>
      <w:bookmarkEnd w:id="1205"/>
      <w:r w:rsidRPr="00481D2D">
        <w:t>6.4.2</w:t>
      </w:r>
      <w:r w:rsidRPr="00481D2D">
        <w:tab/>
        <w:t>Calls terminating in circuit-switched networks</w:t>
      </w:r>
      <w:bookmarkEnd w:id="1206"/>
    </w:p>
    <w:p w14:paraId="48C2F488" w14:textId="77777777" w:rsidR="00897956" w:rsidRPr="00481D2D" w:rsidRDefault="00897956">
      <w:r w:rsidRPr="00481D2D">
        <w:t xml:space="preserve">The usage of SDP by the MGCF is the same as its usage by the UE, as defined in the subclause 6.1 and A.3.2, with the following </w:t>
      </w:r>
      <w:r w:rsidR="0084163B" w:rsidRPr="00481D2D">
        <w:t>exceptions</w:t>
      </w:r>
      <w:r w:rsidRPr="00481D2D">
        <w:t>:</w:t>
      </w:r>
    </w:p>
    <w:p w14:paraId="7A2BDB0C" w14:textId="77777777" w:rsidR="00E715AE" w:rsidRPr="00481D2D" w:rsidRDefault="00E715AE">
      <w:pPr>
        <w:pStyle w:val="B1"/>
      </w:pPr>
      <w:r w:rsidRPr="00481D2D">
        <w:rPr>
          <w:snapToGrid w:val="0"/>
        </w:rPr>
        <w:t>a)</w:t>
      </w:r>
      <w:r w:rsidR="00897956" w:rsidRPr="00481D2D">
        <w:rPr>
          <w:snapToGrid w:val="0"/>
        </w:rPr>
        <w:tab/>
      </w:r>
      <w:r w:rsidRPr="00481D2D">
        <w:rPr>
          <w:snapToGrid w:val="0"/>
        </w:rPr>
        <w:t xml:space="preserve">when </w:t>
      </w:r>
      <w:r w:rsidR="00897956" w:rsidRPr="00481D2D">
        <w:rPr>
          <w:snapToGrid w:val="0"/>
        </w:rPr>
        <w:t xml:space="preserve">the MGCF sends a 183 (Session Progress) response with </w:t>
      </w:r>
      <w:r w:rsidR="00D07291" w:rsidRPr="00481D2D">
        <w:rPr>
          <w:snapToGrid w:val="0"/>
        </w:rPr>
        <w:t xml:space="preserve">an </w:t>
      </w:r>
      <w:r w:rsidR="00897956" w:rsidRPr="00481D2D">
        <w:rPr>
          <w:snapToGrid w:val="0"/>
        </w:rPr>
        <w:t xml:space="preserve">SDP </w:t>
      </w:r>
      <w:r w:rsidR="00D07291" w:rsidRPr="00481D2D">
        <w:rPr>
          <w:snapToGrid w:val="0"/>
        </w:rPr>
        <w:t>message body</w:t>
      </w:r>
      <w:r w:rsidR="00897956" w:rsidRPr="00481D2D">
        <w:rPr>
          <w:snapToGrid w:val="0"/>
        </w:rPr>
        <w:t xml:space="preserve">, </w:t>
      </w:r>
      <w:r w:rsidR="0030720E" w:rsidRPr="00481D2D">
        <w:rPr>
          <w:snapToGrid w:val="0"/>
        </w:rPr>
        <w:t xml:space="preserve">the MGCF </w:t>
      </w:r>
      <w:r w:rsidR="00897956" w:rsidRPr="00481D2D">
        <w:rPr>
          <w:snapToGrid w:val="0"/>
        </w:rPr>
        <w:t xml:space="preserve">shall only request confirmation for the result of the resource reservation </w:t>
      </w:r>
      <w:r w:rsidRPr="00481D2D">
        <w:t xml:space="preserve">(as defined in RFC 3312 [30]) </w:t>
      </w:r>
      <w:r w:rsidR="00897956" w:rsidRPr="00481D2D">
        <w:rPr>
          <w:snapToGrid w:val="0"/>
        </w:rPr>
        <w:t xml:space="preserve">at the originating end point if </w:t>
      </w:r>
      <w:r w:rsidRPr="00481D2D">
        <w:t>all of the following conditions are true:</w:t>
      </w:r>
    </w:p>
    <w:p w14:paraId="7F7F4CCC" w14:textId="77777777" w:rsidR="00E715AE" w:rsidRPr="00481D2D" w:rsidRDefault="00E715AE" w:rsidP="00E715AE">
      <w:pPr>
        <w:pStyle w:val="B2"/>
      </w:pPr>
      <w:r w:rsidRPr="00481D2D">
        <w:rPr>
          <w:snapToGrid w:val="0"/>
        </w:rPr>
        <w:t>-</w:t>
      </w:r>
      <w:r w:rsidRPr="00481D2D">
        <w:rPr>
          <w:snapToGrid w:val="0"/>
        </w:rPr>
        <w:tab/>
      </w:r>
      <w:r w:rsidR="00897956" w:rsidRPr="00481D2D">
        <w:rPr>
          <w:snapToGrid w:val="0"/>
        </w:rPr>
        <w:t>there are any remaining unfulfilled preconditions</w:t>
      </w:r>
      <w:r w:rsidRPr="00481D2D">
        <w:t xml:space="preserve"> at the originating end point;</w:t>
      </w:r>
    </w:p>
    <w:p w14:paraId="51B22E9C" w14:textId="77777777" w:rsidR="00E715AE" w:rsidRPr="00481D2D" w:rsidRDefault="00E715AE" w:rsidP="00E715AE">
      <w:pPr>
        <w:pStyle w:val="B2"/>
      </w:pPr>
      <w:r w:rsidRPr="00481D2D">
        <w:t>-</w:t>
      </w:r>
      <w:r w:rsidRPr="00481D2D">
        <w:tab/>
        <w:t>the received initial INVITE request indicates support of SIP preconditions; and</w:t>
      </w:r>
    </w:p>
    <w:p w14:paraId="3BB3044B" w14:textId="77777777" w:rsidR="0084163B" w:rsidRPr="00481D2D" w:rsidRDefault="00E715AE" w:rsidP="00E715AE">
      <w:pPr>
        <w:pStyle w:val="B2"/>
        <w:rPr>
          <w:snapToGrid w:val="0"/>
        </w:rPr>
      </w:pPr>
      <w:r w:rsidRPr="00481D2D">
        <w:t>-</w:t>
      </w:r>
      <w:r w:rsidRPr="00481D2D">
        <w:tab/>
        <w:t>local configuration indicates support of SIP preconditions</w:t>
      </w:r>
      <w:r w:rsidR="0084163B" w:rsidRPr="00481D2D">
        <w:rPr>
          <w:snapToGrid w:val="0"/>
        </w:rPr>
        <w:t>;</w:t>
      </w:r>
    </w:p>
    <w:p w14:paraId="5DB8811E" w14:textId="77777777" w:rsidR="00897956" w:rsidRPr="00481D2D" w:rsidRDefault="00E715AE">
      <w:pPr>
        <w:pStyle w:val="B1"/>
      </w:pPr>
      <w:r w:rsidRPr="00481D2D">
        <w:t>b)</w:t>
      </w:r>
      <w:r w:rsidR="0084163B" w:rsidRPr="00481D2D">
        <w:tab/>
        <w:t xml:space="preserve">end-to-access edge </w:t>
      </w:r>
      <w:r w:rsidR="009C56FB" w:rsidRPr="00481D2D">
        <w:t xml:space="preserve">media </w:t>
      </w:r>
      <w:r w:rsidR="0084163B" w:rsidRPr="00481D2D">
        <w:t>security is not applicable to the MGCF</w:t>
      </w:r>
      <w:r w:rsidR="00852A1C" w:rsidRPr="00481D2D">
        <w:t>; and</w:t>
      </w:r>
    </w:p>
    <w:p w14:paraId="0A3E4DDE" w14:textId="77777777" w:rsidR="00852A1C" w:rsidRPr="00481D2D" w:rsidRDefault="00852A1C" w:rsidP="00852A1C">
      <w:pPr>
        <w:pStyle w:val="B1"/>
      </w:pPr>
      <w:r w:rsidRPr="00481D2D">
        <w:t>c)</w:t>
      </w:r>
      <w:r w:rsidRPr="00481D2D">
        <w:tab/>
        <w:t>procedures related to the handling of the IP-CAN bearer rejection, modification or release are not applicable to the MGCF.</w:t>
      </w:r>
    </w:p>
    <w:p w14:paraId="133DFBB1" w14:textId="77777777" w:rsidR="00897956" w:rsidRDefault="00897956">
      <w:r w:rsidRPr="00481D2D">
        <w:t>When sending an SDP</w:t>
      </w:r>
      <w:r w:rsidR="00D07291" w:rsidRPr="00481D2D">
        <w:t xml:space="preserve"> message body</w:t>
      </w:r>
      <w:r w:rsidRPr="00481D2D">
        <w:t>, the MGCF shall not include the "</w:t>
      </w:r>
      <w:proofErr w:type="spellStart"/>
      <w:r w:rsidRPr="00481D2D">
        <w:t>i</w:t>
      </w:r>
      <w:proofErr w:type="spellEnd"/>
      <w:r w:rsidRPr="00481D2D">
        <w:t>=", "u=", "e=", "p=", "r=", and "z=" descriptors in the SDP</w:t>
      </w:r>
      <w:r w:rsidR="00D07291" w:rsidRPr="00481D2D">
        <w:t xml:space="preserve"> message body</w:t>
      </w:r>
      <w:r w:rsidRPr="00481D2D">
        <w:t xml:space="preserve">, and </w:t>
      </w:r>
      <w:r w:rsidR="0030720E" w:rsidRPr="00481D2D">
        <w:t xml:space="preserve">the MGCF </w:t>
      </w:r>
      <w:r w:rsidRPr="00481D2D">
        <w:t xml:space="preserve">shall ignore them </w:t>
      </w:r>
      <w:r w:rsidR="009F79D2" w:rsidRPr="00481D2D">
        <w:t xml:space="preserve">if </w:t>
      </w:r>
      <w:r w:rsidRPr="00481D2D">
        <w:t xml:space="preserve">received in </w:t>
      </w:r>
      <w:r w:rsidR="009F79D2" w:rsidRPr="00481D2D">
        <w:t xml:space="preserve">an </w:t>
      </w:r>
      <w:r w:rsidRPr="00481D2D">
        <w:t>SDP</w:t>
      </w:r>
      <w:r w:rsidR="009F79D2" w:rsidRPr="00481D2D">
        <w:t xml:space="preserve"> message body</w:t>
      </w:r>
      <w:r w:rsidRPr="00481D2D">
        <w:t>.</w:t>
      </w:r>
    </w:p>
    <w:p w14:paraId="4BED7810" w14:textId="77777777" w:rsidR="002B28A2" w:rsidRPr="00481D2D" w:rsidRDefault="002B28A2">
      <w:pPr>
        <w:rPr>
          <w:lang w:eastAsia="zh-CN"/>
        </w:rPr>
      </w:pPr>
      <w:bookmarkStart w:id="1207" w:name="_Hlk143784129"/>
      <w:r>
        <w:rPr>
          <w:lang w:eastAsia="zh-CN"/>
        </w:rPr>
        <w:t xml:space="preserve">If receiving a SIP request containing a message body with </w:t>
      </w:r>
      <w:r>
        <w:t>data channel media</w:t>
      </w:r>
      <w:r w:rsidRPr="00481D2D">
        <w:t xml:space="preserve"> descriptors</w:t>
      </w:r>
      <w:r>
        <w:t>, the MGCF shall ignore them, and the MGCF shall set the data channel media port number in the data channel media</w:t>
      </w:r>
      <w:r w:rsidRPr="00481D2D">
        <w:t xml:space="preserve"> descriptors</w:t>
      </w:r>
      <w:r>
        <w:t xml:space="preserve"> as zero when sending </w:t>
      </w:r>
      <w:proofErr w:type="spellStart"/>
      <w:r>
        <w:t>theSIP</w:t>
      </w:r>
      <w:proofErr w:type="spellEnd"/>
      <w:r>
        <w:t xml:space="preserve"> response message to IMS network.</w:t>
      </w:r>
      <w:bookmarkEnd w:id="1207"/>
    </w:p>
    <w:p w14:paraId="7023D194" w14:textId="77777777" w:rsidR="00D95A41" w:rsidRPr="00481D2D" w:rsidRDefault="009F5A3F" w:rsidP="005D46C4">
      <w:pPr>
        <w:pStyle w:val="Heading3"/>
      </w:pPr>
      <w:bookmarkStart w:id="1208" w:name="_CR6_4_3"/>
      <w:bookmarkStart w:id="1209" w:name="_Toc146257135"/>
      <w:bookmarkEnd w:id="1208"/>
      <w:r w:rsidRPr="00481D2D">
        <w:t>6.4.3</w:t>
      </w:r>
      <w:r w:rsidR="00D95A41" w:rsidRPr="00481D2D">
        <w:tab/>
        <w:t>Optimal Media Routeing (OMR)</w:t>
      </w:r>
      <w:bookmarkEnd w:id="1209"/>
    </w:p>
    <w:p w14:paraId="292C1DD1" w14:textId="77777777" w:rsidR="00D95A41" w:rsidRPr="00481D2D" w:rsidRDefault="00D95A41" w:rsidP="00D95A41">
      <w:r w:rsidRPr="00481D2D">
        <w:t>If the MGCF supports OMR it shall also perform the UA procedures described in 3GPP TS 29.079 [11D].</w:t>
      </w:r>
    </w:p>
    <w:p w14:paraId="1C80A8EE" w14:textId="77777777" w:rsidR="009F5A3F" w:rsidRPr="00481D2D" w:rsidRDefault="009F5A3F" w:rsidP="005D46C4">
      <w:pPr>
        <w:pStyle w:val="Heading3"/>
      </w:pPr>
      <w:bookmarkStart w:id="1210" w:name="_CR6_4_4"/>
      <w:bookmarkStart w:id="1211" w:name="_Toc146257136"/>
      <w:bookmarkEnd w:id="1210"/>
      <w:r w:rsidRPr="00481D2D">
        <w:t>6.4.4</w:t>
      </w:r>
      <w:r w:rsidRPr="00481D2D">
        <w:tab/>
        <w:t>Explicit congestion control support in MGCF</w:t>
      </w:r>
      <w:bookmarkEnd w:id="1211"/>
    </w:p>
    <w:p w14:paraId="0EDD6950" w14:textId="77777777" w:rsidR="009F5A3F" w:rsidRPr="00481D2D" w:rsidRDefault="009F5A3F" w:rsidP="009F5A3F">
      <w:r w:rsidRPr="00481D2D">
        <w:t>An MGW associated with an MGCF can support Explicit Congestion Notification (ECN) according to RFC 3168 [189], and can act as an ECN endpoint to enable ECN with a local ECN-capable terminal within a local network that properly handles ECN-marked packets.</w:t>
      </w:r>
    </w:p>
    <w:p w14:paraId="5F1DD40A" w14:textId="77777777" w:rsidR="009F5A3F" w:rsidRPr="00481D2D" w:rsidRDefault="009F5A3F" w:rsidP="009F5A3F">
      <w:r w:rsidRPr="00481D2D">
        <w:t>If the MGCF receives a SDP offer containing ECN attribute "a=</w:t>
      </w:r>
      <w:proofErr w:type="spellStart"/>
      <w:r w:rsidRPr="00481D2D">
        <w:t>ecn</w:t>
      </w:r>
      <w:proofErr w:type="spellEnd"/>
      <w:r w:rsidRPr="00481D2D">
        <w:t>-capable-</w:t>
      </w:r>
      <w:proofErr w:type="spellStart"/>
      <w:r w:rsidRPr="00481D2D">
        <w:t>rtp</w:t>
      </w:r>
      <w:proofErr w:type="spellEnd"/>
      <w:r w:rsidRPr="00481D2D">
        <w:t xml:space="preserve">" as specified in </w:t>
      </w:r>
      <w:r w:rsidR="00546DBF" w:rsidRPr="00481D2D">
        <w:rPr>
          <w:szCs w:val="33"/>
        </w:rPr>
        <w:t>RFC 6679</w:t>
      </w:r>
      <w:r w:rsidRPr="00481D2D">
        <w:t> [188], and if the MGCF knows via configuration that the MGW handles ECN-marked packets properly then the MGCF, taking into account the initialisation method the MGW supports, shall return a SDP answer containing the ECN attribute "a=</w:t>
      </w:r>
      <w:proofErr w:type="spellStart"/>
      <w:r w:rsidRPr="00481D2D">
        <w:t>ecn</w:t>
      </w:r>
      <w:proofErr w:type="spellEnd"/>
      <w:r w:rsidRPr="00481D2D">
        <w:t>-capable-</w:t>
      </w:r>
      <w:proofErr w:type="spellStart"/>
      <w:r w:rsidRPr="00481D2D">
        <w:t>rtp</w:t>
      </w:r>
      <w:proofErr w:type="spellEnd"/>
      <w:r w:rsidRPr="00481D2D">
        <w:t xml:space="preserve">" according to </w:t>
      </w:r>
      <w:r w:rsidR="00546DBF" w:rsidRPr="00481D2D">
        <w:rPr>
          <w:szCs w:val="33"/>
        </w:rPr>
        <w:t>RFC 6679</w:t>
      </w:r>
      <w:r w:rsidRPr="00481D2D">
        <w:t> [188].</w:t>
      </w:r>
    </w:p>
    <w:p w14:paraId="165C6365" w14:textId="77777777" w:rsidR="009F5A3F" w:rsidRPr="00481D2D" w:rsidRDefault="009F5A3F" w:rsidP="009F5A3F">
      <w:pPr>
        <w:pStyle w:val="NO"/>
      </w:pPr>
      <w:r w:rsidRPr="00481D2D">
        <w:t>NOTE 1:</w:t>
      </w:r>
      <w:r w:rsidR="006E59FF" w:rsidRPr="00481D2D">
        <w:tab/>
      </w:r>
      <w:r w:rsidRPr="00481D2D">
        <w:t>The "leap" initialisation method is the only initialisation method the MGW supports over the Mn interface in this release.</w:t>
      </w:r>
    </w:p>
    <w:p w14:paraId="715DD269" w14:textId="77777777" w:rsidR="009F5A3F" w:rsidRPr="00481D2D" w:rsidDel="00420B3B" w:rsidRDefault="009F5A3F" w:rsidP="009F5A3F">
      <w:r w:rsidRPr="00481D2D">
        <w:t xml:space="preserve">When creating an SDP offer and if the MGCF knows via configuration that the MGW handles ECN-marked packets properly the MGCF may initiate ECN negotiation in accordance with </w:t>
      </w:r>
      <w:r w:rsidR="00546DBF" w:rsidRPr="00481D2D">
        <w:rPr>
          <w:szCs w:val="33"/>
        </w:rPr>
        <w:t>RFC 6679</w:t>
      </w:r>
      <w:r w:rsidRPr="00481D2D">
        <w:t> [188].</w:t>
      </w:r>
    </w:p>
    <w:p w14:paraId="375DF33E" w14:textId="77777777" w:rsidR="000B46B6" w:rsidRPr="00481D2D" w:rsidRDefault="009F5A3F" w:rsidP="009F5A3F">
      <w:r w:rsidRPr="00481D2D">
        <w:t>If the MGCF receives the SDP answer also containing ECN attribute "a=</w:t>
      </w:r>
      <w:proofErr w:type="spellStart"/>
      <w:r w:rsidRPr="00481D2D">
        <w:t>ecn</w:t>
      </w:r>
      <w:proofErr w:type="spellEnd"/>
      <w:r w:rsidRPr="00481D2D">
        <w:t>-capable-</w:t>
      </w:r>
      <w:proofErr w:type="spellStart"/>
      <w:r w:rsidRPr="00481D2D">
        <w:t>rtp</w:t>
      </w:r>
      <w:proofErr w:type="spellEnd"/>
      <w:r w:rsidRPr="00481D2D">
        <w:t>" then the MGCF will instruct the MGW to apply ECN procedures.</w:t>
      </w:r>
    </w:p>
    <w:p w14:paraId="2A4956FC" w14:textId="77777777" w:rsidR="00897956" w:rsidRPr="00481D2D" w:rsidRDefault="00897956" w:rsidP="005D46C4">
      <w:pPr>
        <w:pStyle w:val="Heading2"/>
      </w:pPr>
      <w:bookmarkStart w:id="1212" w:name="_CR6_5"/>
      <w:bookmarkStart w:id="1213" w:name="_Toc146257137"/>
      <w:bookmarkEnd w:id="1212"/>
      <w:r w:rsidRPr="00481D2D">
        <w:t>6.5</w:t>
      </w:r>
      <w:r w:rsidRPr="00481D2D">
        <w:tab/>
        <w:t>Procedures at the MRFC</w:t>
      </w:r>
      <w:bookmarkEnd w:id="1213"/>
    </w:p>
    <w:p w14:paraId="5A9AC3A2" w14:textId="77777777" w:rsidR="00897956" w:rsidRPr="00481D2D" w:rsidRDefault="00897956">
      <w:r w:rsidRPr="00481D2D">
        <w:t>Void.</w:t>
      </w:r>
    </w:p>
    <w:p w14:paraId="7E4FFFA1" w14:textId="77777777" w:rsidR="00897956" w:rsidRPr="00481D2D" w:rsidRDefault="00897956" w:rsidP="005D46C4">
      <w:pPr>
        <w:pStyle w:val="Heading2"/>
        <w:rPr>
          <w:lang w:eastAsia="ja-JP"/>
        </w:rPr>
      </w:pPr>
      <w:bookmarkStart w:id="1214" w:name="_CR6_6"/>
      <w:bookmarkStart w:id="1215" w:name="_Toc146257138"/>
      <w:bookmarkEnd w:id="1214"/>
      <w:r w:rsidRPr="00481D2D">
        <w:t>6.</w:t>
      </w:r>
      <w:r w:rsidRPr="00481D2D">
        <w:rPr>
          <w:lang w:eastAsia="ja-JP"/>
        </w:rPr>
        <w:t>6</w:t>
      </w:r>
      <w:r w:rsidRPr="00481D2D">
        <w:tab/>
        <w:t xml:space="preserve">Procedures at the </w:t>
      </w:r>
      <w:r w:rsidRPr="00481D2D">
        <w:rPr>
          <w:lang w:eastAsia="ja-JP"/>
        </w:rPr>
        <w:t>AS</w:t>
      </w:r>
      <w:bookmarkEnd w:id="1215"/>
    </w:p>
    <w:p w14:paraId="5E0EC543" w14:textId="77777777" w:rsidR="00BC1123" w:rsidRPr="00481D2D" w:rsidRDefault="00BC1123" w:rsidP="005D46C4">
      <w:pPr>
        <w:pStyle w:val="Heading3"/>
        <w:rPr>
          <w:snapToGrid w:val="0"/>
          <w:lang w:eastAsia="ja-JP"/>
        </w:rPr>
      </w:pPr>
      <w:bookmarkStart w:id="1216" w:name="_CR6_6_1"/>
      <w:bookmarkStart w:id="1217" w:name="_Toc146257139"/>
      <w:bookmarkEnd w:id="1216"/>
      <w:r w:rsidRPr="00481D2D">
        <w:rPr>
          <w:snapToGrid w:val="0"/>
          <w:lang w:eastAsia="ja-JP"/>
        </w:rPr>
        <w:t>6.6.1</w:t>
      </w:r>
      <w:r w:rsidRPr="00481D2D">
        <w:rPr>
          <w:snapToGrid w:val="0"/>
          <w:lang w:eastAsia="ja-JP"/>
        </w:rPr>
        <w:tab/>
        <w:t>General</w:t>
      </w:r>
      <w:bookmarkEnd w:id="1217"/>
    </w:p>
    <w:p w14:paraId="77B28C41" w14:textId="77777777" w:rsidR="00897956" w:rsidRPr="00481D2D" w:rsidRDefault="00897956">
      <w:pPr>
        <w:rPr>
          <w:snapToGrid w:val="0"/>
          <w:lang w:eastAsia="ja-JP"/>
        </w:rPr>
      </w:pPr>
      <w:r w:rsidRPr="00481D2D">
        <w:rPr>
          <w:snapToGrid w:val="0"/>
          <w:lang w:eastAsia="ja-JP"/>
        </w:rPr>
        <w:t>Since an AS may provide a wide range of different services, procedures for the SDP usage for an AS acting as originating UA, terminating UA or third-party call control role are dependent on the service provided to the UA and on the capabilities on the remote UA. There is no special requirements regarding the usage of the SDP, except the requirements for the SDP capabilities described in the following paragraphs and clause A.3:</w:t>
      </w:r>
    </w:p>
    <w:p w14:paraId="17BB8F8E" w14:textId="77777777" w:rsidR="000B46B6" w:rsidRPr="00481D2D" w:rsidRDefault="00897956">
      <w:pPr>
        <w:pStyle w:val="B1"/>
        <w:rPr>
          <w:lang w:eastAsia="ja-JP"/>
        </w:rPr>
      </w:pPr>
      <w:r w:rsidRPr="00481D2D">
        <w:rPr>
          <w:lang w:eastAsia="ja-JP"/>
        </w:rPr>
        <w:t>1)</w:t>
      </w:r>
      <w:r w:rsidRPr="00481D2D">
        <w:rPr>
          <w:lang w:eastAsia="ja-JP"/>
        </w:rPr>
        <w:tab/>
        <w:t>Providing that an</w:t>
      </w:r>
      <w:r w:rsidRPr="00481D2D">
        <w:t xml:space="preserve"> INVITE request generated by an </w:t>
      </w:r>
      <w:r w:rsidRPr="00481D2D">
        <w:rPr>
          <w:lang w:eastAsia="ja-JP"/>
        </w:rPr>
        <w:t>AS</w:t>
      </w:r>
      <w:r w:rsidRPr="00481D2D">
        <w:t xml:space="preserve"> contain</w:t>
      </w:r>
      <w:r w:rsidRPr="00481D2D">
        <w:rPr>
          <w:lang w:eastAsia="ja-JP"/>
        </w:rPr>
        <w:t>s</w:t>
      </w:r>
      <w:r w:rsidRPr="00481D2D">
        <w:t xml:space="preserve"> </w:t>
      </w:r>
      <w:r w:rsidR="009F79D2" w:rsidRPr="00481D2D">
        <w:t xml:space="preserve">an </w:t>
      </w:r>
      <w:r w:rsidRPr="00481D2D">
        <w:t xml:space="preserve">SDP </w:t>
      </w:r>
      <w:r w:rsidR="009F79D2" w:rsidRPr="00481D2D">
        <w:t>message body</w:t>
      </w:r>
      <w:r w:rsidRPr="00481D2D">
        <w:t xml:space="preserve">, </w:t>
      </w:r>
      <w:r w:rsidRPr="00481D2D">
        <w:rPr>
          <w:lang w:eastAsia="ja-JP"/>
        </w:rPr>
        <w:t>the AS has the capability of reflecting the originating AS's capabilities, desired QoS and precondition requirements for the session in the</w:t>
      </w:r>
      <w:r w:rsidRPr="00481D2D">
        <w:t xml:space="preserve"> SDP </w:t>
      </w:r>
      <w:r w:rsidR="009F79D2" w:rsidRPr="00481D2D">
        <w:t>message body</w:t>
      </w:r>
      <w:r w:rsidRPr="00481D2D">
        <w:rPr>
          <w:lang w:eastAsia="ja-JP"/>
        </w:rPr>
        <w:t>.</w:t>
      </w:r>
    </w:p>
    <w:p w14:paraId="117EEA78" w14:textId="77777777" w:rsidR="00897956" w:rsidRPr="00481D2D" w:rsidRDefault="00897956">
      <w:pPr>
        <w:pStyle w:val="B1"/>
        <w:rPr>
          <w:u w:val="single"/>
          <w:lang w:eastAsia="ja-JP"/>
        </w:rPr>
      </w:pPr>
      <w:r w:rsidRPr="00481D2D">
        <w:rPr>
          <w:snapToGrid w:val="0"/>
        </w:rPr>
        <w:t>2)</w:t>
      </w:r>
      <w:r w:rsidRPr="00481D2D">
        <w:rPr>
          <w:snapToGrid w:val="0"/>
        </w:rPr>
        <w:tab/>
        <w:t xml:space="preserve">When the </w:t>
      </w:r>
      <w:r w:rsidRPr="00481D2D">
        <w:rPr>
          <w:snapToGrid w:val="0"/>
          <w:lang w:eastAsia="ja-JP"/>
        </w:rPr>
        <w:t>AS</w:t>
      </w:r>
      <w:r w:rsidRPr="00481D2D">
        <w:rPr>
          <w:snapToGrid w:val="0"/>
        </w:rPr>
        <w:t xml:space="preserve"> sends a 183 (Session Progress) response with </w:t>
      </w:r>
      <w:r w:rsidR="009F79D2" w:rsidRPr="00481D2D">
        <w:rPr>
          <w:snapToGrid w:val="0"/>
        </w:rPr>
        <w:t xml:space="preserve">an </w:t>
      </w:r>
      <w:r w:rsidRPr="00481D2D">
        <w:rPr>
          <w:snapToGrid w:val="0"/>
        </w:rPr>
        <w:t xml:space="preserve">SDP </w:t>
      </w:r>
      <w:r w:rsidR="009F79D2" w:rsidRPr="00481D2D">
        <w:rPr>
          <w:snapToGrid w:val="0"/>
        </w:rPr>
        <w:t xml:space="preserve">message body </w:t>
      </w:r>
      <w:r w:rsidRPr="00481D2D">
        <w:rPr>
          <w:snapToGrid w:val="0"/>
        </w:rPr>
        <w:t xml:space="preserve">including one or more "m=" media types, it has the capability of requesting confirmation for the result of the resource reservation at the originating </w:t>
      </w:r>
      <w:r w:rsidRPr="00481D2D">
        <w:rPr>
          <w:snapToGrid w:val="0"/>
          <w:lang w:eastAsia="ja-JP"/>
        </w:rPr>
        <w:t>endpoint</w:t>
      </w:r>
      <w:r w:rsidRPr="00481D2D">
        <w:rPr>
          <w:snapToGrid w:val="0"/>
        </w:rPr>
        <w:t>.</w:t>
      </w:r>
    </w:p>
    <w:p w14:paraId="4CF5B3B1" w14:textId="77777777" w:rsidR="00D95A41" w:rsidRPr="00481D2D" w:rsidRDefault="00D95A41" w:rsidP="00D95A41">
      <w:r w:rsidRPr="00481D2D">
        <w:t>When an AS acts as a B2BUA, and it controls media resources using an MRF, it may support OMR. When the AS supports OMR, and it controls media resources using an MRF, it shall also perform the procedures described in 3GPP TS 29.079 [11D].</w:t>
      </w:r>
    </w:p>
    <w:p w14:paraId="08FB6CB0" w14:textId="77777777" w:rsidR="00BC1123" w:rsidRPr="00481D2D" w:rsidRDefault="00BC1123" w:rsidP="005D46C4">
      <w:pPr>
        <w:pStyle w:val="Heading3"/>
      </w:pPr>
      <w:bookmarkStart w:id="1218" w:name="_CR6_6_2"/>
      <w:bookmarkStart w:id="1219" w:name="_Toc146257140"/>
      <w:bookmarkEnd w:id="1218"/>
      <w:r w:rsidRPr="00481D2D">
        <w:t>6.6.2</w:t>
      </w:r>
      <w:r w:rsidRPr="00481D2D">
        <w:tab/>
        <w:t>Transcoding</w:t>
      </w:r>
      <w:bookmarkEnd w:id="1219"/>
    </w:p>
    <w:p w14:paraId="3085582E" w14:textId="77777777" w:rsidR="00BC1123" w:rsidRPr="00481D2D" w:rsidRDefault="00BC1123" w:rsidP="00BC1123">
      <w:r w:rsidRPr="00481D2D">
        <w:t xml:space="preserve">The AS shall send an SDP offer to the MRFC with the codecs supported by the caller and the codecs to be offered towards the callee, and the IP address and port information received from caller, in </w:t>
      </w:r>
      <w:proofErr w:type="spellStart"/>
      <w:r w:rsidRPr="00481D2D">
        <w:t>seperate</w:t>
      </w:r>
      <w:proofErr w:type="spellEnd"/>
      <w:r w:rsidRPr="00481D2D">
        <w:t xml:space="preserve"> media lines. When receiving an SDP answer from the MRFC, the AS shall forward the received selected codecs and IP address and port information in the callee´s media line(s) as an SDP offer towards the callee. </w:t>
      </w:r>
    </w:p>
    <w:p w14:paraId="0694B80D" w14:textId="77777777" w:rsidR="00BC1123" w:rsidRPr="00481D2D" w:rsidRDefault="00BC1123" w:rsidP="00BC1123">
      <w:r w:rsidRPr="00481D2D">
        <w:t>When the callee provides an SDP answer with selected codecs and IP address and port information, the AS shall forward this information within a new SDP offer to the MRFC. When receiving the corresponding SDP answer from the MRFC, the AS shall forward the address and port information within the caller´s media line(s) as an SDP answer towards the caller.</w:t>
      </w:r>
    </w:p>
    <w:p w14:paraId="12658E50" w14:textId="77777777" w:rsidR="00BC1123" w:rsidRPr="00481D2D" w:rsidRDefault="00BC1123" w:rsidP="00BC1123">
      <w:r w:rsidRPr="00481D2D">
        <w:t>The codecs offered for transcoding are subject to network policy which shall be according to clause T.2.</w:t>
      </w:r>
    </w:p>
    <w:p w14:paraId="5D114065" w14:textId="77777777" w:rsidR="00F6156F" w:rsidRPr="00481D2D" w:rsidRDefault="00F6156F" w:rsidP="005D46C4">
      <w:pPr>
        <w:pStyle w:val="Heading3"/>
      </w:pPr>
      <w:bookmarkStart w:id="1220" w:name="_CR6_6_3"/>
      <w:bookmarkStart w:id="1221" w:name="_Toc146257141"/>
      <w:bookmarkEnd w:id="1220"/>
      <w:r w:rsidRPr="00481D2D">
        <w:t>6.6.3</w:t>
      </w:r>
      <w:r w:rsidRPr="00481D2D">
        <w:tab/>
        <w:t>AS procedures to support WebRTC media optimization procedure</w:t>
      </w:r>
      <w:bookmarkEnd w:id="1221"/>
    </w:p>
    <w:p w14:paraId="79E03868" w14:textId="77777777" w:rsidR="00F6156F" w:rsidRPr="00481D2D" w:rsidRDefault="00F6156F" w:rsidP="00F6156F">
      <w:r w:rsidRPr="00481D2D">
        <w:t>When an AS acts as a B2BUA, and it controls media resources using an MRF, it may support switching to transparent media for WebRTC when those media have been negotiated, as specified in annex U.2.4 of 3GPP TS 23.228 [7]. An AS that supports switching to transparent media for WebRTC shall apply the procedures in the present subclause.</w:t>
      </w:r>
    </w:p>
    <w:p w14:paraId="29E0E631" w14:textId="77777777" w:rsidR="00F6156F" w:rsidRPr="00481D2D" w:rsidRDefault="00F6156F" w:rsidP="00F6156F">
      <w:pPr>
        <w:pStyle w:val="NO"/>
      </w:pPr>
      <w:r w:rsidRPr="00481D2D">
        <w:t>NOTE 1:</w:t>
      </w:r>
      <w:r w:rsidRPr="00481D2D">
        <w:tab/>
        <w:t>The AS can in addition apply OMR procedures described in 3GPP TS 29.079 [11D].</w:t>
      </w:r>
    </w:p>
    <w:p w14:paraId="33EBBBBF" w14:textId="77777777" w:rsidR="00F6156F" w:rsidRPr="00481D2D" w:rsidRDefault="00F6156F" w:rsidP="00F6156F">
      <w:r w:rsidRPr="00481D2D">
        <w:t>If the AS receives an SDP offer that contains any "</w:t>
      </w:r>
      <w:proofErr w:type="spellStart"/>
      <w:r w:rsidRPr="00481D2D">
        <w:t>tra</w:t>
      </w:r>
      <w:proofErr w:type="spellEnd"/>
      <w:r w:rsidRPr="00481D2D">
        <w:t>-contact" SDP attribute, and the AS decides to include an MRF in the media path, the AS shall:</w:t>
      </w:r>
    </w:p>
    <w:p w14:paraId="758E4EF9" w14:textId="77777777" w:rsidR="00F6156F" w:rsidRPr="00481D2D" w:rsidRDefault="00F6156F" w:rsidP="00F6156F">
      <w:pPr>
        <w:pStyle w:val="B1"/>
      </w:pPr>
      <w:r w:rsidRPr="00481D2D">
        <w:t>1)</w:t>
      </w:r>
      <w:r w:rsidRPr="00481D2D">
        <w:tab/>
        <w:t>include the address information as received from the MRF in that contact line and also encapsulate the address information into each received "</w:t>
      </w:r>
      <w:proofErr w:type="spellStart"/>
      <w:r w:rsidRPr="00481D2D">
        <w:t>tra</w:t>
      </w:r>
      <w:proofErr w:type="spellEnd"/>
      <w:r w:rsidRPr="00481D2D">
        <w:t>-contact" attribute, replacing previous information; and</w:t>
      </w:r>
    </w:p>
    <w:p w14:paraId="6F789653" w14:textId="77777777" w:rsidR="00F6156F" w:rsidRPr="00481D2D" w:rsidRDefault="00F6156F" w:rsidP="00F6156F">
      <w:pPr>
        <w:pStyle w:val="B1"/>
      </w:pPr>
      <w:r w:rsidRPr="00481D2D">
        <w:t>2)</w:t>
      </w:r>
      <w:r w:rsidRPr="00481D2D">
        <w:tab/>
        <w:t>transparently pass all received "</w:t>
      </w:r>
      <w:proofErr w:type="spellStart"/>
      <w:r w:rsidRPr="00481D2D">
        <w:t>tra</w:t>
      </w:r>
      <w:proofErr w:type="spellEnd"/>
      <w:r w:rsidRPr="00481D2D">
        <w:t>-m-line", "</w:t>
      </w:r>
      <w:proofErr w:type="spellStart"/>
      <w:r w:rsidRPr="00481D2D">
        <w:t>tra-att</w:t>
      </w:r>
      <w:proofErr w:type="spellEnd"/>
      <w:r w:rsidRPr="00481D2D">
        <w:t>", "</w:t>
      </w:r>
      <w:proofErr w:type="spellStart"/>
      <w:r w:rsidRPr="00481D2D">
        <w:t>tra</w:t>
      </w:r>
      <w:proofErr w:type="spellEnd"/>
      <w:r w:rsidRPr="00481D2D">
        <w:t>-SCTP-association", "</w:t>
      </w:r>
      <w:proofErr w:type="spellStart"/>
      <w:r w:rsidRPr="00481D2D">
        <w:t>tra</w:t>
      </w:r>
      <w:proofErr w:type="spellEnd"/>
      <w:r w:rsidRPr="00481D2D">
        <w:t>-media-line-number" and "</w:t>
      </w:r>
      <w:proofErr w:type="spellStart"/>
      <w:r w:rsidRPr="00481D2D">
        <w:t>tra-bw</w:t>
      </w:r>
      <w:proofErr w:type="spellEnd"/>
      <w:r w:rsidRPr="00481D2D">
        <w:t>" SDP attributes.</w:t>
      </w:r>
    </w:p>
    <w:p w14:paraId="002BCF57" w14:textId="77777777" w:rsidR="00F6156F" w:rsidRPr="00481D2D" w:rsidRDefault="00F6156F" w:rsidP="00F6156F">
      <w:pPr>
        <w:pStyle w:val="NO"/>
      </w:pPr>
      <w:r w:rsidRPr="00481D2D">
        <w:t>NOTE 2:</w:t>
      </w:r>
      <w:r w:rsidRPr="00481D2D">
        <w:tab/>
        <w:t>When interacting with the MRF to reserve resources and provide the information needed for media handling the AS will ask for resources suitable for the media described in the SDP offer outside the "</w:t>
      </w:r>
      <w:proofErr w:type="spellStart"/>
      <w:r w:rsidRPr="00481D2D">
        <w:t>tra</w:t>
      </w:r>
      <w:proofErr w:type="spellEnd"/>
      <w:r w:rsidRPr="00481D2D">
        <w:t>-m-line", "</w:t>
      </w:r>
      <w:proofErr w:type="spellStart"/>
      <w:r w:rsidRPr="00481D2D">
        <w:t>tra-att</w:t>
      </w:r>
      <w:proofErr w:type="spellEnd"/>
      <w:r w:rsidRPr="00481D2D">
        <w:t>" and "</w:t>
      </w:r>
      <w:proofErr w:type="spellStart"/>
      <w:r w:rsidRPr="00481D2D">
        <w:t>tra-bw</w:t>
      </w:r>
      <w:proofErr w:type="spellEnd"/>
      <w:r w:rsidRPr="00481D2D">
        <w:t>" SDP attributes.</w:t>
      </w:r>
    </w:p>
    <w:p w14:paraId="2BBDE059" w14:textId="77777777" w:rsidR="00F6156F" w:rsidRPr="00481D2D" w:rsidRDefault="00F6156F" w:rsidP="00F6156F">
      <w:r w:rsidRPr="00481D2D">
        <w:t>If an AS receives an SDP answer and the SDP answer includes "</w:t>
      </w:r>
      <w:proofErr w:type="spellStart"/>
      <w:r w:rsidRPr="00481D2D">
        <w:t>tra</w:t>
      </w:r>
      <w:proofErr w:type="spellEnd"/>
      <w:r w:rsidRPr="00481D2D">
        <w:t>-m-line" media level SDP attributes, the AS shall:</w:t>
      </w:r>
    </w:p>
    <w:p w14:paraId="2E548276" w14:textId="77777777" w:rsidR="00F6156F" w:rsidRPr="00481D2D" w:rsidRDefault="00F6156F" w:rsidP="00F6156F">
      <w:pPr>
        <w:pStyle w:val="B1"/>
      </w:pPr>
      <w:r w:rsidRPr="00481D2D">
        <w:t>1)</w:t>
      </w:r>
      <w:r w:rsidRPr="00481D2D">
        <w:tab/>
        <w:t>configure the MRF to transparently pass the media described in the received "</w:t>
      </w:r>
      <w:proofErr w:type="spellStart"/>
      <w:r w:rsidRPr="00481D2D">
        <w:t>tra</w:t>
      </w:r>
      <w:proofErr w:type="spellEnd"/>
      <w:r w:rsidRPr="00481D2D">
        <w:t>-m-line", "</w:t>
      </w:r>
      <w:proofErr w:type="spellStart"/>
      <w:r w:rsidRPr="00481D2D">
        <w:t>tra-att</w:t>
      </w:r>
      <w:proofErr w:type="spellEnd"/>
      <w:r w:rsidRPr="00481D2D">
        <w:t>", "</w:t>
      </w:r>
      <w:proofErr w:type="spellStart"/>
      <w:r w:rsidRPr="00481D2D">
        <w:t>tra</w:t>
      </w:r>
      <w:proofErr w:type="spellEnd"/>
      <w:r w:rsidRPr="00481D2D">
        <w:t>-SCTP-association", and "</w:t>
      </w:r>
      <w:proofErr w:type="spellStart"/>
      <w:r w:rsidRPr="00481D2D">
        <w:t>tra-bw</w:t>
      </w:r>
      <w:proofErr w:type="spellEnd"/>
      <w:r w:rsidRPr="00481D2D">
        <w:t>" SDP attributes; and</w:t>
      </w:r>
    </w:p>
    <w:p w14:paraId="7B1DBFB5" w14:textId="77777777" w:rsidR="00F6156F" w:rsidRPr="00481D2D" w:rsidRDefault="00F6156F" w:rsidP="00F6156F">
      <w:pPr>
        <w:pStyle w:val="B1"/>
      </w:pPr>
      <w:r w:rsidRPr="00481D2D">
        <w:t>2)</w:t>
      </w:r>
      <w:r w:rsidRPr="00481D2D">
        <w:tab/>
        <w:t>transparently pass all received "</w:t>
      </w:r>
      <w:proofErr w:type="spellStart"/>
      <w:r w:rsidRPr="00481D2D">
        <w:t>tra</w:t>
      </w:r>
      <w:proofErr w:type="spellEnd"/>
      <w:r w:rsidRPr="00481D2D">
        <w:t>-m-line", "</w:t>
      </w:r>
      <w:proofErr w:type="spellStart"/>
      <w:r w:rsidRPr="00481D2D">
        <w:t>tra-att</w:t>
      </w:r>
      <w:proofErr w:type="spellEnd"/>
      <w:r w:rsidRPr="00481D2D">
        <w:t>", "</w:t>
      </w:r>
      <w:proofErr w:type="spellStart"/>
      <w:r w:rsidRPr="00481D2D">
        <w:t>tra</w:t>
      </w:r>
      <w:proofErr w:type="spellEnd"/>
      <w:r w:rsidRPr="00481D2D">
        <w:t>-SCTP-association" and "</w:t>
      </w:r>
      <w:proofErr w:type="spellStart"/>
      <w:r w:rsidRPr="00481D2D">
        <w:t>tra-bw</w:t>
      </w:r>
      <w:proofErr w:type="spellEnd"/>
      <w:r w:rsidRPr="00481D2D">
        <w:t>" SDP attributes.</w:t>
      </w:r>
    </w:p>
    <w:p w14:paraId="3F507099" w14:textId="77777777" w:rsidR="00F6156F" w:rsidRPr="00481D2D" w:rsidRDefault="00F6156F" w:rsidP="00F6156F">
      <w:pPr>
        <w:pStyle w:val="NO"/>
      </w:pPr>
      <w:r w:rsidRPr="00481D2D">
        <w:t>NOTE 3:</w:t>
      </w:r>
      <w:r w:rsidRPr="00481D2D">
        <w:tab/>
        <w:t>When interacting with MRF the AS will deactivate media plane interworking in the MRF. The AS will use the "</w:t>
      </w:r>
      <w:proofErr w:type="spellStart"/>
      <w:r w:rsidRPr="00481D2D">
        <w:t>tra</w:t>
      </w:r>
      <w:proofErr w:type="spellEnd"/>
      <w:r w:rsidRPr="00481D2D">
        <w:t>-SCTP-association" SDP attributes to determine which media streams need to be multiplexed into the same SCTP association.</w:t>
      </w:r>
    </w:p>
    <w:p w14:paraId="0BFC8284" w14:textId="77777777" w:rsidR="00897956" w:rsidRPr="00481D2D" w:rsidRDefault="00897956" w:rsidP="005D46C4">
      <w:pPr>
        <w:pStyle w:val="Heading2"/>
        <w:rPr>
          <w:lang w:eastAsia="ja-JP"/>
        </w:rPr>
      </w:pPr>
      <w:bookmarkStart w:id="1222" w:name="_CR6_7"/>
      <w:bookmarkStart w:id="1223" w:name="_Toc146257142"/>
      <w:bookmarkEnd w:id="1222"/>
      <w:r w:rsidRPr="00481D2D">
        <w:t>6.</w:t>
      </w:r>
      <w:r w:rsidRPr="00481D2D">
        <w:rPr>
          <w:lang w:eastAsia="ja-JP"/>
        </w:rPr>
        <w:t>7</w:t>
      </w:r>
      <w:r w:rsidRPr="00481D2D">
        <w:tab/>
        <w:t xml:space="preserve">Procedures at the </w:t>
      </w:r>
      <w:r w:rsidRPr="00481D2D">
        <w:rPr>
          <w:lang w:eastAsia="ja-JP"/>
        </w:rPr>
        <w:t>IMS-</w:t>
      </w:r>
      <w:smartTag w:uri="urn:schemas-microsoft-com:office:smarttags" w:element="stockticker">
        <w:r w:rsidRPr="00481D2D">
          <w:rPr>
            <w:lang w:eastAsia="ja-JP"/>
          </w:rPr>
          <w:t>ALG</w:t>
        </w:r>
      </w:smartTag>
      <w:r w:rsidRPr="00481D2D">
        <w:rPr>
          <w:lang w:eastAsia="ja-JP"/>
        </w:rPr>
        <w:t xml:space="preserve"> functionality</w:t>
      </w:r>
      <w:bookmarkEnd w:id="1223"/>
    </w:p>
    <w:p w14:paraId="7127A8C3" w14:textId="77777777" w:rsidR="0092032F" w:rsidRPr="00481D2D" w:rsidRDefault="0092032F" w:rsidP="005D46C4">
      <w:pPr>
        <w:pStyle w:val="Heading3"/>
        <w:rPr>
          <w:lang w:eastAsia="ja-JP"/>
        </w:rPr>
      </w:pPr>
      <w:bookmarkStart w:id="1224" w:name="_CR6_7_1"/>
      <w:bookmarkStart w:id="1225" w:name="_Toc146257143"/>
      <w:bookmarkEnd w:id="1224"/>
      <w:r w:rsidRPr="00481D2D">
        <w:t>6.</w:t>
      </w:r>
      <w:r w:rsidRPr="00481D2D">
        <w:rPr>
          <w:lang w:eastAsia="ja-JP"/>
        </w:rPr>
        <w:t>7.1</w:t>
      </w:r>
      <w:r w:rsidRPr="00481D2D">
        <w:tab/>
        <w:t>IMS-</w:t>
      </w:r>
      <w:smartTag w:uri="urn:schemas-microsoft-com:office:smarttags" w:element="stockticker">
        <w:r w:rsidRPr="00481D2D">
          <w:t>ALG</w:t>
        </w:r>
      </w:smartTag>
      <w:r w:rsidRPr="00481D2D">
        <w:t xml:space="preserve"> in IBCF</w:t>
      </w:r>
      <w:bookmarkEnd w:id="1225"/>
    </w:p>
    <w:p w14:paraId="1982447E" w14:textId="77777777" w:rsidR="00EB3B39" w:rsidRPr="00481D2D" w:rsidRDefault="00EB3B39" w:rsidP="005D46C4">
      <w:pPr>
        <w:pStyle w:val="Heading4"/>
      </w:pPr>
      <w:bookmarkStart w:id="1226" w:name="_CR6_7_1_1"/>
      <w:bookmarkStart w:id="1227" w:name="_Toc146257144"/>
      <w:bookmarkEnd w:id="1226"/>
      <w:r w:rsidRPr="00481D2D">
        <w:t>6.7.1.1</w:t>
      </w:r>
      <w:r w:rsidRPr="00481D2D">
        <w:tab/>
        <w:t>General</w:t>
      </w:r>
      <w:bookmarkEnd w:id="1227"/>
    </w:p>
    <w:p w14:paraId="358A4ECB" w14:textId="77777777" w:rsidR="00897956" w:rsidRPr="00481D2D" w:rsidRDefault="00897956">
      <w:pPr>
        <w:rPr>
          <w:snapToGrid w:val="0"/>
          <w:lang w:eastAsia="ja-JP"/>
        </w:rPr>
      </w:pPr>
      <w:r w:rsidRPr="00481D2D">
        <w:rPr>
          <w:snapToGrid w:val="0"/>
          <w:lang w:eastAsia="ja-JP"/>
        </w:rPr>
        <w:t>When the IBCF acts as an IMS-</w:t>
      </w:r>
      <w:smartTag w:uri="urn:schemas-microsoft-com:office:smarttags" w:element="stockticker">
        <w:r w:rsidRPr="00481D2D">
          <w:rPr>
            <w:snapToGrid w:val="0"/>
            <w:lang w:eastAsia="ja-JP"/>
          </w:rPr>
          <w:t>ALG</w:t>
        </w:r>
      </w:smartTag>
      <w:r w:rsidRPr="00481D2D">
        <w:rPr>
          <w:snapToGrid w:val="0"/>
          <w:lang w:eastAsia="ja-JP"/>
        </w:rPr>
        <w:t xml:space="preserve">, it makes procedures as for an originating UA and terminating UA. </w:t>
      </w:r>
      <w:r w:rsidRPr="00481D2D">
        <w:t>The IMS-</w:t>
      </w:r>
      <w:smartTag w:uri="urn:schemas-microsoft-com:office:smarttags" w:element="stockticker">
        <w:r w:rsidRPr="00481D2D">
          <w:t>ALG</w:t>
        </w:r>
      </w:smartTag>
      <w:r w:rsidRPr="00481D2D">
        <w:t xml:space="preserve"> acts as a B2BUA.</w:t>
      </w:r>
      <w:r w:rsidRPr="00481D2D">
        <w:rPr>
          <w:snapToGrid w:val="0"/>
          <w:lang w:eastAsia="ja-JP"/>
        </w:rPr>
        <w:t xml:space="preserve"> The </w:t>
      </w:r>
      <w:r w:rsidR="00EB3B39" w:rsidRPr="00481D2D">
        <w:rPr>
          <w:snapToGrid w:val="0"/>
          <w:lang w:eastAsia="ja-JP"/>
        </w:rPr>
        <w:t xml:space="preserve">general </w:t>
      </w:r>
      <w:r w:rsidRPr="00481D2D">
        <w:rPr>
          <w:snapToGrid w:val="0"/>
          <w:lang w:eastAsia="ja-JP"/>
        </w:rPr>
        <w:t>treatment of the SDP information between originating UA and terminating UA is described in</w:t>
      </w:r>
      <w:r w:rsidRPr="00481D2D">
        <w:t xml:space="preserve"> 3GPP TS 29.162 [11A].</w:t>
      </w:r>
      <w:r w:rsidR="00EB3B39" w:rsidRPr="00481D2D">
        <w:t xml:space="preserve"> For the use of the IMS-</w:t>
      </w:r>
      <w:smartTag w:uri="urn:schemas-microsoft-com:office:smarttags" w:element="stockticker">
        <w:r w:rsidR="00EB3B39" w:rsidRPr="00481D2D">
          <w:t>ALG</w:t>
        </w:r>
      </w:smartTag>
      <w:r w:rsidR="00EB3B39" w:rsidRPr="00481D2D">
        <w:t xml:space="preserve"> for specific capabilities, additional procedures are defined in subsequent subclauses.</w:t>
      </w:r>
    </w:p>
    <w:p w14:paraId="15FDA45B" w14:textId="77777777" w:rsidR="00616C99" w:rsidRPr="00481D2D" w:rsidRDefault="00616C99" w:rsidP="00616C99">
      <w:r w:rsidRPr="00481D2D">
        <w:t>Subject to local policy, the IBCF shall prohibit the negotiation of ECN during SDP offer/answer exchanges associated with multimedia priority service by removing any ECN attribute "a=</w:t>
      </w:r>
      <w:proofErr w:type="spellStart"/>
      <w:r w:rsidRPr="00481D2D">
        <w:t>ecn</w:t>
      </w:r>
      <w:proofErr w:type="spellEnd"/>
      <w:r w:rsidRPr="00481D2D">
        <w:t>-capable-</w:t>
      </w:r>
      <w:proofErr w:type="spellStart"/>
      <w:r w:rsidRPr="00481D2D">
        <w:t>rtp</w:t>
      </w:r>
      <w:proofErr w:type="spellEnd"/>
      <w:r w:rsidRPr="00481D2D">
        <w:t>" from the SDP offer and shall not invoke ECN for SIP transactions associated with multimedia priority service.</w:t>
      </w:r>
    </w:p>
    <w:p w14:paraId="3E96EC09" w14:textId="77777777" w:rsidR="00616C99" w:rsidRPr="00481D2D" w:rsidRDefault="00616C99" w:rsidP="007B2683">
      <w:pPr>
        <w:pStyle w:val="NO"/>
      </w:pPr>
      <w:r w:rsidRPr="00481D2D">
        <w:t>NOTE:</w:t>
      </w:r>
      <w:r w:rsidRPr="00481D2D">
        <w:tab/>
        <w:t xml:space="preserve">Disabling ECN in an IBCF does not prevent a P-CSCF (IMS </w:t>
      </w:r>
      <w:smartTag w:uri="urn:schemas-microsoft-com:office:smarttags" w:element="stockticker">
        <w:r w:rsidRPr="00481D2D">
          <w:t>ALG</w:t>
        </w:r>
      </w:smartTag>
      <w:r w:rsidRPr="00481D2D">
        <w:t>), subject to roaming agreement, from applying ECN over the access network between a UE and the P-CSCF (IMS-</w:t>
      </w:r>
      <w:smartTag w:uri="urn:schemas-microsoft-com:office:smarttags" w:element="stockticker">
        <w:r w:rsidRPr="00481D2D">
          <w:t>ALG</w:t>
        </w:r>
      </w:smartTag>
      <w:r w:rsidRPr="00481D2D">
        <w:t>).</w:t>
      </w:r>
    </w:p>
    <w:p w14:paraId="3EE9D8DB" w14:textId="77777777" w:rsidR="00EB3B39" w:rsidRPr="00481D2D" w:rsidRDefault="00EB3B39" w:rsidP="005D46C4">
      <w:pPr>
        <w:pStyle w:val="Heading4"/>
      </w:pPr>
      <w:bookmarkStart w:id="1228" w:name="_CR6_7_1_2"/>
      <w:bookmarkStart w:id="1229" w:name="_Toc146257145"/>
      <w:bookmarkEnd w:id="1228"/>
      <w:r w:rsidRPr="00481D2D">
        <w:t>6.7.1.2</w:t>
      </w:r>
      <w:r w:rsidRPr="00481D2D">
        <w:tab/>
        <w:t>IMS-</w:t>
      </w:r>
      <w:smartTag w:uri="urn:schemas-microsoft-com:office:smarttags" w:element="stockticker">
        <w:r w:rsidRPr="00481D2D">
          <w:t>ALG</w:t>
        </w:r>
      </w:smartTag>
      <w:r w:rsidRPr="00481D2D">
        <w:t xml:space="preserve"> in IBCF for support of ICE</w:t>
      </w:r>
      <w:bookmarkEnd w:id="1229"/>
    </w:p>
    <w:p w14:paraId="2C311D41" w14:textId="77777777" w:rsidR="00EB3B39" w:rsidRPr="00481D2D" w:rsidRDefault="00EB3B39" w:rsidP="005D46C4">
      <w:pPr>
        <w:pStyle w:val="Heading5"/>
      </w:pPr>
      <w:bookmarkStart w:id="1230" w:name="_CR6_7_1_2_1"/>
      <w:bookmarkStart w:id="1231" w:name="_Toc146257146"/>
      <w:bookmarkEnd w:id="1230"/>
      <w:r w:rsidRPr="00481D2D">
        <w:t>6.7.1.2.1</w:t>
      </w:r>
      <w:r w:rsidRPr="00481D2D">
        <w:tab/>
        <w:t>General</w:t>
      </w:r>
      <w:bookmarkEnd w:id="1231"/>
    </w:p>
    <w:p w14:paraId="733C1C54" w14:textId="77777777" w:rsidR="00EB3B39" w:rsidRPr="00481D2D" w:rsidRDefault="00EB3B39" w:rsidP="00EB3B39">
      <w:r w:rsidRPr="00481D2D">
        <w:t xml:space="preserve">This subclause describes procedures of an IBCF to support ICE as defined in </w:t>
      </w:r>
      <w:r w:rsidR="00F461F2" w:rsidRPr="00481D2D">
        <w:t>RFC 8445 [</w:t>
      </w:r>
      <w:r w:rsidR="00FC64AD" w:rsidRPr="00481D2D">
        <w:t>289</w:t>
      </w:r>
      <w:r w:rsidR="00F461F2" w:rsidRPr="00481D2D">
        <w:t>] and RFC 8839 [</w:t>
      </w:r>
      <w:r w:rsidR="00FC64AD" w:rsidRPr="00481D2D">
        <w:t>290</w:t>
      </w:r>
      <w:r w:rsidR="00F461F2" w:rsidRPr="00481D2D">
        <w:t>]</w:t>
      </w:r>
      <w:r w:rsidRPr="00481D2D">
        <w:t>.</w:t>
      </w:r>
    </w:p>
    <w:p w14:paraId="6417BAEC" w14:textId="77777777" w:rsidR="000B46B6" w:rsidRPr="00481D2D" w:rsidRDefault="00EB3B39" w:rsidP="00EB3B39">
      <w:r w:rsidRPr="00481D2D">
        <w:t xml:space="preserve">If no </w:t>
      </w:r>
      <w:proofErr w:type="spellStart"/>
      <w:r w:rsidRPr="00481D2D">
        <w:t>TrGW</w:t>
      </w:r>
      <w:proofErr w:type="spellEnd"/>
      <w:r w:rsidRPr="00481D2D">
        <w:t xml:space="preserve"> is inserted, an IBCF may transparently pass ICE related SDP </w:t>
      </w:r>
      <w:proofErr w:type="spellStart"/>
      <w:r w:rsidRPr="00481D2D">
        <w:t>attibutes</w:t>
      </w:r>
      <w:proofErr w:type="spellEnd"/>
      <w:r w:rsidRPr="00481D2D">
        <w:t xml:space="preserve"> to support ICE. The remaining procedures in </w:t>
      </w:r>
      <w:r w:rsidR="0077617F" w:rsidRPr="00481D2D">
        <w:t xml:space="preserve">this </w:t>
      </w:r>
      <w:r w:rsidRPr="00481D2D">
        <w:t xml:space="preserve">subclause are only applicable if the IBCF is inserting a </w:t>
      </w:r>
      <w:proofErr w:type="spellStart"/>
      <w:r w:rsidRPr="00481D2D">
        <w:t>TrGW</w:t>
      </w:r>
      <w:proofErr w:type="spellEnd"/>
      <w:r w:rsidRPr="00481D2D">
        <w:t xml:space="preserve"> on the media plane.</w:t>
      </w:r>
    </w:p>
    <w:p w14:paraId="7D6AEC09" w14:textId="77777777" w:rsidR="00EB3B39" w:rsidRPr="00481D2D" w:rsidRDefault="00EB3B39" w:rsidP="00EB3B39">
      <w:r w:rsidRPr="00481D2D">
        <w:t xml:space="preserve">When the IBCF with attached </w:t>
      </w:r>
      <w:proofErr w:type="spellStart"/>
      <w:r w:rsidRPr="00481D2D">
        <w:t>TrGW</w:t>
      </w:r>
      <w:proofErr w:type="spellEnd"/>
      <w:r w:rsidRPr="00481D2D">
        <w:t xml:space="preserve"> receives SDP candidate information from the SDP </w:t>
      </w:r>
      <w:proofErr w:type="spellStart"/>
      <w:r w:rsidRPr="00481D2D">
        <w:t>offerer</w:t>
      </w:r>
      <w:proofErr w:type="spellEnd"/>
      <w:r w:rsidRPr="00481D2D">
        <w:t xml:space="preserve"> the IBCF shall not forward the candidate information towards the SDP answerer. When the IBCF receives SDP candidate information from the SDP answerer the IBCF shall not forward the candidate information towards the SDP </w:t>
      </w:r>
      <w:proofErr w:type="spellStart"/>
      <w:r w:rsidRPr="00481D2D">
        <w:t>offerer</w:t>
      </w:r>
      <w:proofErr w:type="spellEnd"/>
      <w:r w:rsidRPr="00481D2D">
        <w:t xml:space="preserve">. The remaining procedures in </w:t>
      </w:r>
      <w:r w:rsidR="0077617F" w:rsidRPr="00481D2D">
        <w:t xml:space="preserve">this </w:t>
      </w:r>
      <w:r w:rsidRPr="00481D2D">
        <w:t>subclause are optional.</w:t>
      </w:r>
    </w:p>
    <w:p w14:paraId="09EE2297" w14:textId="77777777" w:rsidR="00EB3B39" w:rsidRPr="00481D2D" w:rsidRDefault="00EB3B39" w:rsidP="00EB3B39">
      <w:pPr>
        <w:pStyle w:val="NO"/>
      </w:pPr>
      <w:r w:rsidRPr="00481D2D">
        <w:t>NOTE:</w:t>
      </w:r>
      <w:r w:rsidRPr="00481D2D">
        <w:tab/>
        <w:t>An IBCF that removes and/or does not provide ICE related SDP attributes (e.g. a=candidate) in the offer/answer exchange will cause the ICE procedures to be aborted and the address and port information in the m and c lines of the SDP offer will be used. If this address and port information contains the relayed candidate address of a STUN Relay server, as recommended by ICE, then an extra media relay server will be used for the session which is not necessary nor desirable.</w:t>
      </w:r>
    </w:p>
    <w:p w14:paraId="0FB19E26" w14:textId="77777777" w:rsidR="000B46B6" w:rsidRPr="00481D2D" w:rsidRDefault="00EB3B39" w:rsidP="00EB3B39">
      <w:r w:rsidRPr="00481D2D">
        <w:t xml:space="preserve">The IBCF with attached </w:t>
      </w:r>
      <w:proofErr w:type="spellStart"/>
      <w:r w:rsidRPr="00481D2D">
        <w:t>TrGW</w:t>
      </w:r>
      <w:proofErr w:type="spellEnd"/>
      <w:r w:rsidRPr="00481D2D">
        <w:t xml:space="preserve"> performs separate ICE procedures towards the SDP </w:t>
      </w:r>
      <w:proofErr w:type="spellStart"/>
      <w:r w:rsidRPr="00481D2D">
        <w:t>offerer</w:t>
      </w:r>
      <w:proofErr w:type="spellEnd"/>
      <w:r w:rsidRPr="00481D2D">
        <w:t xml:space="preserve"> and the SDP answerer. The usage of ICE is negotiated separately with the SDP </w:t>
      </w:r>
      <w:proofErr w:type="spellStart"/>
      <w:r w:rsidRPr="00481D2D">
        <w:t>offerer</w:t>
      </w:r>
      <w:proofErr w:type="spellEnd"/>
      <w:r w:rsidRPr="00481D2D">
        <w:t xml:space="preserve"> and SDP answerer, and ICE may be applied independently at either side. Furthermore, the IBCF may be configured to apply ICE procedures only towards one network side, e.g. towards the IM CN subsystem it belongs to.</w:t>
      </w:r>
    </w:p>
    <w:p w14:paraId="2C0CE07D" w14:textId="77777777" w:rsidR="00EB3B39" w:rsidRPr="00481D2D" w:rsidRDefault="00EB3B39" w:rsidP="00EB3B39">
      <w:r w:rsidRPr="00481D2D">
        <w:t xml:space="preserve">Since the IBCF is not located behind a </w:t>
      </w:r>
      <w:smartTag w:uri="urn:schemas-microsoft-com:office:smarttags" w:element="stockticker">
        <w:r w:rsidRPr="00481D2D">
          <w:t>NAT</w:t>
        </w:r>
      </w:smartTag>
      <w:r w:rsidRPr="00481D2D">
        <w:t xml:space="preserve">, it does not request the </w:t>
      </w:r>
      <w:proofErr w:type="spellStart"/>
      <w:r w:rsidRPr="00481D2D">
        <w:t>TrGW</w:t>
      </w:r>
      <w:proofErr w:type="spellEnd"/>
      <w:r w:rsidRPr="00481D2D">
        <w:t xml:space="preserve"> to generate keep-alive messages even when acting as a full ICE entity. The IBCF only requests the </w:t>
      </w:r>
      <w:proofErr w:type="spellStart"/>
      <w:r w:rsidRPr="00481D2D">
        <w:t>TrGW</w:t>
      </w:r>
      <w:proofErr w:type="spellEnd"/>
      <w:r w:rsidRPr="00481D2D">
        <w:t xml:space="preserve"> to terminate and generate STUN messages used for the candidate selection procedures.</w:t>
      </w:r>
    </w:p>
    <w:p w14:paraId="050CD63C" w14:textId="77777777" w:rsidR="00EB3B39" w:rsidRPr="00481D2D" w:rsidRDefault="00EB3B39" w:rsidP="00EB3B39">
      <w:r w:rsidRPr="00481D2D">
        <w:t xml:space="preserve">Since the IBCF is not located behind a </w:t>
      </w:r>
      <w:smartTag w:uri="urn:schemas-microsoft-com:office:smarttags" w:element="stockticker">
        <w:r w:rsidRPr="00481D2D">
          <w:t>NAT</w:t>
        </w:r>
      </w:smartTag>
      <w:r w:rsidRPr="00481D2D">
        <w:t xml:space="preserve"> the IBCF shall only include host candidates in SDP offers and answers generated by the IBCF.</w:t>
      </w:r>
    </w:p>
    <w:p w14:paraId="58835F76" w14:textId="77777777" w:rsidR="00EB3B39" w:rsidRPr="00481D2D" w:rsidRDefault="00EB3B39" w:rsidP="005D46C4">
      <w:pPr>
        <w:pStyle w:val="Heading5"/>
      </w:pPr>
      <w:bookmarkStart w:id="1232" w:name="_CR6_7_1_2_2"/>
      <w:bookmarkStart w:id="1233" w:name="_Toc146257147"/>
      <w:bookmarkEnd w:id="1232"/>
      <w:r w:rsidRPr="00481D2D">
        <w:t>6.7.1.2.2</w:t>
      </w:r>
      <w:r w:rsidRPr="00481D2D">
        <w:tab/>
        <w:t>IBCF full ICE procedures for UDP based streams</w:t>
      </w:r>
      <w:bookmarkEnd w:id="1233"/>
    </w:p>
    <w:p w14:paraId="42F21D64" w14:textId="77777777" w:rsidR="00EB3B39" w:rsidRPr="00481D2D" w:rsidRDefault="00EB3B39" w:rsidP="004D78E9">
      <w:pPr>
        <w:pStyle w:val="Heading6"/>
        <w:numPr>
          <w:ilvl w:val="5"/>
          <w:numId w:val="0"/>
        </w:numPr>
        <w:ind w:left="1152" w:hanging="432"/>
      </w:pPr>
      <w:bookmarkStart w:id="1234" w:name="_CR6_7_1_2_2_1"/>
      <w:bookmarkStart w:id="1235" w:name="_Toc146257148"/>
      <w:bookmarkEnd w:id="1234"/>
      <w:r w:rsidRPr="00481D2D">
        <w:t>6.7.1.2.2.1</w:t>
      </w:r>
      <w:r w:rsidRPr="00481D2D">
        <w:tab/>
        <w:t>General</w:t>
      </w:r>
      <w:bookmarkEnd w:id="1235"/>
    </w:p>
    <w:p w14:paraId="5D5E51E7" w14:textId="77777777" w:rsidR="00EB3B39" w:rsidRPr="00481D2D" w:rsidRDefault="00EB3B39" w:rsidP="00EB3B39">
      <w:r w:rsidRPr="00481D2D">
        <w:t>This subclause describes the IBCF full ICE procedures for UDP based streams.</w:t>
      </w:r>
    </w:p>
    <w:p w14:paraId="0678FD30" w14:textId="77777777" w:rsidR="00EB3B39" w:rsidRPr="00481D2D" w:rsidRDefault="00EB3B39" w:rsidP="004D78E9">
      <w:pPr>
        <w:pStyle w:val="Heading6"/>
        <w:numPr>
          <w:ilvl w:val="5"/>
          <w:numId w:val="0"/>
        </w:numPr>
        <w:ind w:left="1152" w:hanging="432"/>
      </w:pPr>
      <w:bookmarkStart w:id="1236" w:name="_CR6_7_1_2_2_2"/>
      <w:bookmarkStart w:id="1237" w:name="_Toc146257149"/>
      <w:bookmarkEnd w:id="1236"/>
      <w:r w:rsidRPr="00481D2D">
        <w:t>6.7.1.2.2.2</w:t>
      </w:r>
      <w:r w:rsidRPr="00481D2D">
        <w:tab/>
        <w:t>IBCF receiving SDP offer</w:t>
      </w:r>
      <w:bookmarkEnd w:id="1237"/>
    </w:p>
    <w:p w14:paraId="6A95CDFC" w14:textId="77777777" w:rsidR="00EB3B39" w:rsidRPr="00481D2D" w:rsidRDefault="00EB3B39" w:rsidP="00EB3B39">
      <w:r w:rsidRPr="00481D2D">
        <w:t xml:space="preserve">When the IBCF receives an SDP offer including ICE candidate information, the IBCF shall send the candidate information for each UDP based stream received in the SDP offer towards the </w:t>
      </w:r>
      <w:proofErr w:type="spellStart"/>
      <w:r w:rsidRPr="00481D2D">
        <w:t>TrGW</w:t>
      </w:r>
      <w:proofErr w:type="spellEnd"/>
      <w:r w:rsidRPr="00481D2D">
        <w:t xml:space="preserve">. The IBCF will request the </w:t>
      </w:r>
      <w:proofErr w:type="spellStart"/>
      <w:r w:rsidRPr="00481D2D">
        <w:t>TrGW</w:t>
      </w:r>
      <w:proofErr w:type="spellEnd"/>
      <w:r w:rsidRPr="00481D2D">
        <w:t xml:space="preserve"> to reserve media- and STUN resources towards the SDP </w:t>
      </w:r>
      <w:proofErr w:type="spellStart"/>
      <w:r w:rsidRPr="00481D2D">
        <w:t>offerer</w:t>
      </w:r>
      <w:proofErr w:type="spellEnd"/>
      <w:r w:rsidRPr="00481D2D">
        <w:t xml:space="preserve">, based on the candidate information, in order to allow the </w:t>
      </w:r>
      <w:proofErr w:type="spellStart"/>
      <w:r w:rsidRPr="00481D2D">
        <w:t>TrGW</w:t>
      </w:r>
      <w:proofErr w:type="spellEnd"/>
      <w:r w:rsidRPr="00481D2D">
        <w:t xml:space="preserve"> to perform the necessary connectivity checks per the ICE procedures.</w:t>
      </w:r>
    </w:p>
    <w:p w14:paraId="100C3B8E" w14:textId="77777777" w:rsidR="00EB3B39" w:rsidRPr="00481D2D" w:rsidRDefault="00EB3B39" w:rsidP="00EB3B39">
      <w:r w:rsidRPr="00481D2D">
        <w:t xml:space="preserve">If the SDP </w:t>
      </w:r>
      <w:proofErr w:type="spellStart"/>
      <w:r w:rsidRPr="00481D2D">
        <w:t>offerer</w:t>
      </w:r>
      <w:proofErr w:type="spellEnd"/>
      <w:r w:rsidRPr="00481D2D">
        <w:t xml:space="preserve"> is acting as an ICE controller entity the IBCF shall act as an ICE controlled entity in the direction towards the SDP </w:t>
      </w:r>
      <w:proofErr w:type="spellStart"/>
      <w:r w:rsidRPr="00481D2D">
        <w:t>offerer</w:t>
      </w:r>
      <w:proofErr w:type="spellEnd"/>
      <w:r w:rsidRPr="00481D2D">
        <w:t xml:space="preserve">. If the SDP </w:t>
      </w:r>
      <w:proofErr w:type="spellStart"/>
      <w:r w:rsidRPr="00481D2D">
        <w:t>offerer</w:t>
      </w:r>
      <w:proofErr w:type="spellEnd"/>
      <w:r w:rsidRPr="00481D2D">
        <w:t xml:space="preserve"> is acting as an ICE controlled entity the IBCF shall act as an ICE controller entity in the direction towards the SDP </w:t>
      </w:r>
      <w:proofErr w:type="spellStart"/>
      <w:r w:rsidRPr="00481D2D">
        <w:t>offerer</w:t>
      </w:r>
      <w:proofErr w:type="spellEnd"/>
      <w:r w:rsidRPr="00481D2D">
        <w:t>.</w:t>
      </w:r>
    </w:p>
    <w:p w14:paraId="4055657E" w14:textId="77777777" w:rsidR="00EB3B39" w:rsidRPr="00481D2D" w:rsidRDefault="00EB3B39" w:rsidP="004D78E9">
      <w:pPr>
        <w:pStyle w:val="Heading6"/>
        <w:numPr>
          <w:ilvl w:val="5"/>
          <w:numId w:val="0"/>
        </w:numPr>
        <w:ind w:left="1152" w:hanging="432"/>
      </w:pPr>
      <w:bookmarkStart w:id="1238" w:name="_CR6_7_1_2_2_3"/>
      <w:bookmarkStart w:id="1239" w:name="_Toc146257150"/>
      <w:bookmarkEnd w:id="1238"/>
      <w:r w:rsidRPr="00481D2D">
        <w:t>6.7.1.2.2.3</w:t>
      </w:r>
      <w:r w:rsidRPr="00481D2D">
        <w:tab/>
        <w:t>IBCF sending SDP offer</w:t>
      </w:r>
      <w:bookmarkEnd w:id="1239"/>
    </w:p>
    <w:p w14:paraId="27236160" w14:textId="77777777" w:rsidR="000B46B6" w:rsidRPr="00481D2D" w:rsidRDefault="00EB3B39" w:rsidP="00EB3B39">
      <w:r w:rsidRPr="00481D2D">
        <w:t xml:space="preserve">Prior to sending an SDP offer, the IBCF may choose to apply related ICE </w:t>
      </w:r>
      <w:proofErr w:type="spellStart"/>
      <w:r w:rsidRPr="00481D2D">
        <w:t>procedues</w:t>
      </w:r>
      <w:proofErr w:type="spellEnd"/>
      <w:r w:rsidRPr="00481D2D">
        <w:t xml:space="preserve">, e.g. if it expects to interact with terminals applying procedures as described in subclause K.5.2, and if both the IBCF and </w:t>
      </w:r>
      <w:proofErr w:type="spellStart"/>
      <w:r w:rsidRPr="00481D2D">
        <w:t>TrGW</w:t>
      </w:r>
      <w:proofErr w:type="spellEnd"/>
      <w:r w:rsidRPr="00481D2D">
        <w:t xml:space="preserve"> also support ICE procedures. To invoke these ICE procedures, the IBCF will request the </w:t>
      </w:r>
      <w:proofErr w:type="spellStart"/>
      <w:r w:rsidRPr="00481D2D">
        <w:t>TrGW</w:t>
      </w:r>
      <w:proofErr w:type="spellEnd"/>
      <w:r w:rsidRPr="00481D2D">
        <w:t xml:space="preserve"> to reserve media- and STUN resources towards the SDP answerer for each UDP based media stream and include a host candidate attribute for each UDP based stream in the SDP offer, providing the reserved address and port at the </w:t>
      </w:r>
      <w:proofErr w:type="spellStart"/>
      <w:r w:rsidRPr="00481D2D">
        <w:t>TrGW</w:t>
      </w:r>
      <w:proofErr w:type="spellEnd"/>
      <w:r w:rsidRPr="00481D2D">
        <w:t xml:space="preserve"> as destination.</w:t>
      </w:r>
    </w:p>
    <w:p w14:paraId="135B681C" w14:textId="77777777" w:rsidR="000B46B6" w:rsidRPr="00481D2D" w:rsidRDefault="00EB3B39" w:rsidP="00EB3B39">
      <w:r w:rsidRPr="00481D2D">
        <w:t>The IBCF shall always act as an ICE controller entity towards the SDP answerer.</w:t>
      </w:r>
    </w:p>
    <w:p w14:paraId="34B5B18B" w14:textId="77777777" w:rsidR="00EB3B39" w:rsidRPr="00481D2D" w:rsidRDefault="00EB3B39" w:rsidP="00EB3B39">
      <w:pPr>
        <w:pStyle w:val="NO"/>
      </w:pPr>
      <w:r w:rsidRPr="00481D2D">
        <w:t xml:space="preserve">NOTE: The host candidate address included by the IBCF in the generated SDP offer matches the c- and m line information for the </w:t>
      </w:r>
      <w:proofErr w:type="spellStart"/>
      <w:r w:rsidRPr="00481D2D">
        <w:t>associcated</w:t>
      </w:r>
      <w:proofErr w:type="spellEnd"/>
      <w:r w:rsidRPr="00481D2D">
        <w:t xml:space="preserve"> UDP stream in the SDP offer.</w:t>
      </w:r>
    </w:p>
    <w:p w14:paraId="39690441" w14:textId="77777777" w:rsidR="00EB3B39" w:rsidRPr="00481D2D" w:rsidRDefault="00EB3B39" w:rsidP="004D78E9">
      <w:pPr>
        <w:pStyle w:val="Heading6"/>
        <w:numPr>
          <w:ilvl w:val="5"/>
          <w:numId w:val="0"/>
        </w:numPr>
        <w:ind w:left="1152" w:hanging="432"/>
      </w:pPr>
      <w:bookmarkStart w:id="1240" w:name="_CR6_7_1_2_2_4"/>
      <w:bookmarkStart w:id="1241" w:name="_Toc146257151"/>
      <w:bookmarkEnd w:id="1240"/>
      <w:r w:rsidRPr="00481D2D">
        <w:t>6.7.1.2.2.4</w:t>
      </w:r>
      <w:r w:rsidRPr="00481D2D">
        <w:tab/>
        <w:t>IBCF receiving SDP answer</w:t>
      </w:r>
      <w:bookmarkEnd w:id="1241"/>
    </w:p>
    <w:p w14:paraId="0CD4F487" w14:textId="77777777" w:rsidR="000B46B6" w:rsidRPr="00481D2D" w:rsidRDefault="00EB3B39" w:rsidP="00EB3B39">
      <w:r w:rsidRPr="00481D2D">
        <w:t xml:space="preserve">When the IBCF receives an SDP answer including ICE candidate information, the IBCF will send the candidate information for each UDP based stream received in the SDP answer towards the </w:t>
      </w:r>
      <w:proofErr w:type="spellStart"/>
      <w:r w:rsidRPr="00481D2D">
        <w:t>TrGW</w:t>
      </w:r>
      <w:proofErr w:type="spellEnd"/>
      <w:r w:rsidRPr="00481D2D">
        <w:t>.</w:t>
      </w:r>
    </w:p>
    <w:p w14:paraId="60B59A62" w14:textId="77777777" w:rsidR="00EB3B39" w:rsidRPr="00481D2D" w:rsidRDefault="00EB3B39" w:rsidP="00EB3B39">
      <w:r w:rsidRPr="00481D2D">
        <w:t xml:space="preserve">The IBCF will request the </w:t>
      </w:r>
      <w:proofErr w:type="spellStart"/>
      <w:r w:rsidRPr="00481D2D">
        <w:t>TrGW</w:t>
      </w:r>
      <w:proofErr w:type="spellEnd"/>
      <w:r w:rsidRPr="00481D2D">
        <w:t xml:space="preserve"> to perform ICE candidate selection procedures towards the SDP answerer. The IBCF will request the </w:t>
      </w:r>
      <w:proofErr w:type="spellStart"/>
      <w:r w:rsidRPr="00481D2D">
        <w:t>TrGW</w:t>
      </w:r>
      <w:proofErr w:type="spellEnd"/>
      <w:r w:rsidRPr="00481D2D">
        <w:t xml:space="preserve"> to inform the IBCF, for each UDP stream, which candidate pair has been selected towards the SDP answerer, once the candidate selection procedure towards the SDP answerer has finished.</w:t>
      </w:r>
    </w:p>
    <w:p w14:paraId="31F09C69" w14:textId="77777777" w:rsidR="00EB3B39" w:rsidRPr="00481D2D" w:rsidRDefault="00EB3B39" w:rsidP="00EB3B39">
      <w:r w:rsidRPr="00481D2D">
        <w:t xml:space="preserve">If the </w:t>
      </w:r>
      <w:proofErr w:type="spellStart"/>
      <w:r w:rsidRPr="00481D2D">
        <w:t>TrGW</w:t>
      </w:r>
      <w:proofErr w:type="spellEnd"/>
      <w:r w:rsidRPr="00481D2D">
        <w:t xml:space="preserve"> indicates to the IBCF that, for at least one UDP stream, the selected candidate pair does not match the c- and m- line address information for the associated UDP stream, exchanged between the IBCF and the SDP answerer, and the IBCF acts an ICE controller entity towards the SDP answerer, the IBCF shall send a new offer towards the SDP answerer in order to </w:t>
      </w:r>
      <w:proofErr w:type="spellStart"/>
      <w:r w:rsidRPr="00481D2D">
        <w:t>allign</w:t>
      </w:r>
      <w:proofErr w:type="spellEnd"/>
      <w:r w:rsidRPr="00481D2D">
        <w:t xml:space="preserve"> the c- and m- lines address information with the chosen candidate pair for the associated UDP stream.</w:t>
      </w:r>
    </w:p>
    <w:p w14:paraId="76AD36D1" w14:textId="77777777" w:rsidR="00EB3B39" w:rsidRPr="00481D2D" w:rsidRDefault="00EB3B39" w:rsidP="004D78E9">
      <w:pPr>
        <w:pStyle w:val="Heading6"/>
        <w:numPr>
          <w:ilvl w:val="5"/>
          <w:numId w:val="0"/>
        </w:numPr>
        <w:ind w:left="1152" w:hanging="432"/>
      </w:pPr>
      <w:bookmarkStart w:id="1242" w:name="_CR6_7_1_2_2_5"/>
      <w:bookmarkStart w:id="1243" w:name="_Toc146257152"/>
      <w:bookmarkEnd w:id="1242"/>
      <w:r w:rsidRPr="00481D2D">
        <w:t>6.7.1.2.2.5</w:t>
      </w:r>
      <w:r w:rsidRPr="00481D2D">
        <w:tab/>
        <w:t>IBCF sending SDP answer</w:t>
      </w:r>
      <w:bookmarkEnd w:id="1243"/>
    </w:p>
    <w:p w14:paraId="6E1CE57C" w14:textId="77777777" w:rsidR="00EB3B39" w:rsidRPr="00481D2D" w:rsidRDefault="00EB3B39" w:rsidP="00EB3B39">
      <w:r w:rsidRPr="00481D2D">
        <w:t xml:space="preserve">When the IBCF generates an SDP answer for an offer that included ICE candidate information, the IBCF will request the </w:t>
      </w:r>
      <w:proofErr w:type="spellStart"/>
      <w:r w:rsidRPr="00481D2D">
        <w:t>TrGW</w:t>
      </w:r>
      <w:proofErr w:type="spellEnd"/>
      <w:r w:rsidRPr="00481D2D">
        <w:t xml:space="preserve"> to reserve media- and STUN resources towards the SDP </w:t>
      </w:r>
      <w:proofErr w:type="spellStart"/>
      <w:r w:rsidRPr="00481D2D">
        <w:t>offerer</w:t>
      </w:r>
      <w:proofErr w:type="spellEnd"/>
      <w:r w:rsidRPr="00481D2D">
        <w:t xml:space="preserve"> for each UDP based media stream and include an SDP host candidate attribute for each UDP based stream in the SDP answer, providing the reserved address and port at the </w:t>
      </w:r>
      <w:proofErr w:type="spellStart"/>
      <w:r w:rsidRPr="00481D2D">
        <w:t>TrGW</w:t>
      </w:r>
      <w:proofErr w:type="spellEnd"/>
      <w:r w:rsidRPr="00481D2D">
        <w:t xml:space="preserve"> as destination.</w:t>
      </w:r>
    </w:p>
    <w:p w14:paraId="659CC619" w14:textId="77777777" w:rsidR="00EB3B39" w:rsidRPr="00481D2D" w:rsidRDefault="00EB3B39" w:rsidP="00EB3B39">
      <w:r w:rsidRPr="00481D2D">
        <w:t>The IBCF shall in the generated SDP answer include host candidate information which matches the c- and m line information for the associated UDP stream in the SDP answer.</w:t>
      </w:r>
    </w:p>
    <w:p w14:paraId="4A689741" w14:textId="77777777" w:rsidR="00EB3B39" w:rsidRPr="00481D2D" w:rsidRDefault="00EB3B39" w:rsidP="00EB3B39">
      <w:r w:rsidRPr="00481D2D">
        <w:t xml:space="preserve">The IBCF will request the </w:t>
      </w:r>
      <w:proofErr w:type="spellStart"/>
      <w:r w:rsidRPr="00481D2D">
        <w:t>TrGW</w:t>
      </w:r>
      <w:proofErr w:type="spellEnd"/>
      <w:r w:rsidRPr="00481D2D">
        <w:t xml:space="preserve"> to perform ICE candidate selection procedures towards the SDP </w:t>
      </w:r>
      <w:proofErr w:type="spellStart"/>
      <w:r w:rsidRPr="00481D2D">
        <w:t>offerer</w:t>
      </w:r>
      <w:proofErr w:type="spellEnd"/>
      <w:r w:rsidRPr="00481D2D">
        <w:t xml:space="preserve">. The IBCF will request the </w:t>
      </w:r>
      <w:proofErr w:type="spellStart"/>
      <w:r w:rsidRPr="00481D2D">
        <w:t>TrGW</w:t>
      </w:r>
      <w:proofErr w:type="spellEnd"/>
      <w:r w:rsidRPr="00481D2D">
        <w:t xml:space="preserve"> to inform the IBCF, for each UDP stream, which candidate pair has been selected towards the SDP </w:t>
      </w:r>
      <w:proofErr w:type="spellStart"/>
      <w:r w:rsidRPr="00481D2D">
        <w:t>offerer</w:t>
      </w:r>
      <w:proofErr w:type="spellEnd"/>
      <w:r w:rsidRPr="00481D2D">
        <w:t>, once the candidate selection procedure towards the SDP answerer has finished.</w:t>
      </w:r>
    </w:p>
    <w:p w14:paraId="297F8137" w14:textId="77777777" w:rsidR="00EB3B39" w:rsidRPr="00481D2D" w:rsidRDefault="00EB3B39" w:rsidP="00EB3B39">
      <w:r w:rsidRPr="00481D2D">
        <w:t xml:space="preserve">If the </w:t>
      </w:r>
      <w:proofErr w:type="spellStart"/>
      <w:r w:rsidRPr="00481D2D">
        <w:t>TrGW</w:t>
      </w:r>
      <w:proofErr w:type="spellEnd"/>
      <w:r w:rsidRPr="00481D2D">
        <w:t xml:space="preserve"> indicates to the IBCF that the selected candidate pair towards the SDP </w:t>
      </w:r>
      <w:proofErr w:type="spellStart"/>
      <w:r w:rsidRPr="00481D2D">
        <w:t>offerer</w:t>
      </w:r>
      <w:proofErr w:type="spellEnd"/>
      <w:r w:rsidRPr="00481D2D">
        <w:t xml:space="preserve"> does not match the c- and m- line address information for the associated UDP stream, exchanged between the IBCF and the SDP </w:t>
      </w:r>
      <w:proofErr w:type="spellStart"/>
      <w:r w:rsidRPr="00481D2D">
        <w:t>offerer</w:t>
      </w:r>
      <w:proofErr w:type="spellEnd"/>
      <w:r w:rsidRPr="00481D2D">
        <w:t xml:space="preserve">, and the IBCF acts an ICE controller entity towards the SDP </w:t>
      </w:r>
      <w:proofErr w:type="spellStart"/>
      <w:r w:rsidRPr="00481D2D">
        <w:t>offerer</w:t>
      </w:r>
      <w:proofErr w:type="spellEnd"/>
      <w:r w:rsidRPr="00481D2D">
        <w:t xml:space="preserve">, the IBCF shall send an offer towards the SDP </w:t>
      </w:r>
      <w:proofErr w:type="spellStart"/>
      <w:r w:rsidRPr="00481D2D">
        <w:t>offerer</w:t>
      </w:r>
      <w:proofErr w:type="spellEnd"/>
      <w:r w:rsidRPr="00481D2D">
        <w:t xml:space="preserve"> (which will now act as an SDP answerer) in order to </w:t>
      </w:r>
      <w:proofErr w:type="spellStart"/>
      <w:r w:rsidRPr="00481D2D">
        <w:t>allign</w:t>
      </w:r>
      <w:proofErr w:type="spellEnd"/>
      <w:r w:rsidRPr="00481D2D">
        <w:t xml:space="preserve"> the c- and m- line address information with the chosen candidate pair for the associated UDP stream.</w:t>
      </w:r>
    </w:p>
    <w:p w14:paraId="1B8CE456" w14:textId="77777777" w:rsidR="00EB3B39" w:rsidRPr="00481D2D" w:rsidRDefault="00EB3B39" w:rsidP="005D46C4">
      <w:pPr>
        <w:pStyle w:val="Heading5"/>
      </w:pPr>
      <w:bookmarkStart w:id="1244" w:name="_CR6_7_1_2_3"/>
      <w:bookmarkStart w:id="1245" w:name="_Toc146257153"/>
      <w:bookmarkEnd w:id="1244"/>
      <w:r w:rsidRPr="00481D2D">
        <w:t>6.7.1.2.3</w:t>
      </w:r>
      <w:r w:rsidRPr="00481D2D">
        <w:tab/>
        <w:t>IBCF ICE lite procedures for UDP based streams</w:t>
      </w:r>
      <w:bookmarkEnd w:id="1245"/>
    </w:p>
    <w:p w14:paraId="07208A6B" w14:textId="77777777" w:rsidR="00EB3B39" w:rsidRPr="00481D2D" w:rsidRDefault="00EB3B39" w:rsidP="00EB3B39">
      <w:r w:rsidRPr="00481D2D">
        <w:t>When the IBCF is using ICE lite procedures for UDP based streams, the IBCF procedures are identical as described in subclause 6.7.1.2.2, with the following exceptions:</w:t>
      </w:r>
    </w:p>
    <w:p w14:paraId="066ACFD1" w14:textId="77777777" w:rsidR="00EB3B39" w:rsidRPr="00481D2D" w:rsidRDefault="00EB3B39" w:rsidP="00EB3B39">
      <w:pPr>
        <w:pStyle w:val="B1"/>
      </w:pPr>
      <w:r w:rsidRPr="00481D2D">
        <w:t>-</w:t>
      </w:r>
      <w:r w:rsidRPr="00481D2D">
        <w:tab/>
        <w:t xml:space="preserve">The IBCF always acts as an ICE controlled entity towards the SDP </w:t>
      </w:r>
      <w:proofErr w:type="spellStart"/>
      <w:r w:rsidRPr="00481D2D">
        <w:t>offerer</w:t>
      </w:r>
      <w:proofErr w:type="spellEnd"/>
      <w:r w:rsidRPr="00481D2D">
        <w:t xml:space="preserve"> and towards the SDP answerer, and;</w:t>
      </w:r>
    </w:p>
    <w:p w14:paraId="4AB32718" w14:textId="77777777" w:rsidR="00EB3B39" w:rsidRPr="00481D2D" w:rsidRDefault="00EB3B39" w:rsidP="00EB3B39">
      <w:pPr>
        <w:pStyle w:val="B1"/>
      </w:pPr>
      <w:r w:rsidRPr="00481D2D">
        <w:t>-</w:t>
      </w:r>
      <w:r w:rsidRPr="00481D2D">
        <w:tab/>
        <w:t xml:space="preserve">The IBCF requests the </w:t>
      </w:r>
      <w:proofErr w:type="spellStart"/>
      <w:r w:rsidRPr="00481D2D">
        <w:t>TrGW</w:t>
      </w:r>
      <w:proofErr w:type="spellEnd"/>
      <w:r w:rsidRPr="00481D2D">
        <w:t xml:space="preserve"> to perform ICE lite candidate selection procedures, as defined in ICE</w:t>
      </w:r>
    </w:p>
    <w:p w14:paraId="55EF96F7" w14:textId="77777777" w:rsidR="00EB3B39" w:rsidRPr="00481D2D" w:rsidRDefault="00EB3B39" w:rsidP="005D46C4">
      <w:pPr>
        <w:pStyle w:val="Heading5"/>
      </w:pPr>
      <w:bookmarkStart w:id="1246" w:name="_CR6_7_1_2_4"/>
      <w:bookmarkStart w:id="1247" w:name="_Toc146257154"/>
      <w:bookmarkEnd w:id="1246"/>
      <w:r w:rsidRPr="00481D2D">
        <w:t>6.7.1.2.4</w:t>
      </w:r>
      <w:r w:rsidRPr="00481D2D">
        <w:tab/>
        <w:t xml:space="preserve">ICE procedures for </w:t>
      </w:r>
      <w:smartTag w:uri="urn:schemas-microsoft-com:office:smarttags" w:element="stockticker">
        <w:r w:rsidRPr="00481D2D">
          <w:t>TCP</w:t>
        </w:r>
      </w:smartTag>
      <w:r w:rsidRPr="00481D2D">
        <w:t xml:space="preserve"> based streams</w:t>
      </w:r>
      <w:bookmarkEnd w:id="1247"/>
    </w:p>
    <w:p w14:paraId="637F5400" w14:textId="77777777" w:rsidR="00EB3B39" w:rsidRPr="00481D2D" w:rsidRDefault="00EB3B39" w:rsidP="004D78E9">
      <w:pPr>
        <w:pStyle w:val="Heading6"/>
        <w:numPr>
          <w:ilvl w:val="5"/>
          <w:numId w:val="0"/>
        </w:numPr>
        <w:ind w:left="1152" w:hanging="432"/>
      </w:pPr>
      <w:bookmarkStart w:id="1248" w:name="_CR6_7_1_2_4_1"/>
      <w:bookmarkStart w:id="1249" w:name="_Toc146257155"/>
      <w:bookmarkEnd w:id="1248"/>
      <w:r w:rsidRPr="00481D2D">
        <w:t>6.7.1.2.4.1</w:t>
      </w:r>
      <w:r w:rsidRPr="00481D2D">
        <w:tab/>
        <w:t>General</w:t>
      </w:r>
      <w:bookmarkEnd w:id="1249"/>
    </w:p>
    <w:p w14:paraId="26C66EC6" w14:textId="77777777" w:rsidR="00EB3B39" w:rsidRPr="00481D2D" w:rsidRDefault="00EB3B39" w:rsidP="00EB3B39">
      <w:r w:rsidRPr="00481D2D">
        <w:t xml:space="preserve">The IBCF shall terminate ICE procedures for </w:t>
      </w:r>
      <w:smartTag w:uri="urn:schemas-microsoft-com:office:smarttags" w:element="stockticker">
        <w:r w:rsidRPr="00481D2D">
          <w:t>TCP</w:t>
        </w:r>
      </w:smartTag>
      <w:r w:rsidRPr="00481D2D">
        <w:t xml:space="preserve"> based streams. Instead the IBCF will use the mechanism defined in RFC 4145 [83] for establishing </w:t>
      </w:r>
      <w:smartTag w:uri="urn:schemas-microsoft-com:office:smarttags" w:element="stockticker">
        <w:r w:rsidRPr="00481D2D">
          <w:t>TCP</w:t>
        </w:r>
      </w:smartTag>
      <w:r w:rsidRPr="00481D2D">
        <w:t xml:space="preserve"> based streams, as defined in </w:t>
      </w:r>
      <w:r w:rsidR="00CA7549" w:rsidRPr="00481D2D">
        <w:t>RFC 6544</w:t>
      </w:r>
      <w:r w:rsidRPr="00481D2D">
        <w:t> [131].</w:t>
      </w:r>
    </w:p>
    <w:p w14:paraId="2594758D" w14:textId="77777777" w:rsidR="00EB3B39" w:rsidRPr="00481D2D" w:rsidRDefault="00EB3B39" w:rsidP="00EB3B39">
      <w:r w:rsidRPr="00481D2D">
        <w:t xml:space="preserve">An entity that supports ICE continues the ICE procedures for UDP based streams, even if no candidates are provided for </w:t>
      </w:r>
      <w:smartTag w:uri="urn:schemas-microsoft-com:office:smarttags" w:element="stockticker">
        <w:r w:rsidRPr="00481D2D">
          <w:t>TCP</w:t>
        </w:r>
      </w:smartTag>
      <w:r w:rsidRPr="00481D2D">
        <w:t xml:space="preserve"> based streams.</w:t>
      </w:r>
    </w:p>
    <w:p w14:paraId="4B6E70F9" w14:textId="77777777" w:rsidR="00EB3B39" w:rsidRPr="00481D2D" w:rsidRDefault="00EB3B39" w:rsidP="00EB3B39">
      <w:pPr>
        <w:pStyle w:val="NO"/>
      </w:pPr>
      <w:r w:rsidRPr="00481D2D">
        <w:t>NOTE:</w:t>
      </w:r>
      <w:r w:rsidRPr="00481D2D">
        <w:tab/>
        <w:t xml:space="preserve">The IBCF ICE procedures for </w:t>
      </w:r>
      <w:smartTag w:uri="urn:schemas-microsoft-com:office:smarttags" w:element="stockticker">
        <w:r w:rsidRPr="00481D2D">
          <w:t>TCP</w:t>
        </w:r>
      </w:smartTag>
      <w:r w:rsidRPr="00481D2D">
        <w:t xml:space="preserve"> based streams are identical no matter whether the IBCF uses full ICE- or ICE lite- procedures for UDP based streams.</w:t>
      </w:r>
    </w:p>
    <w:p w14:paraId="66F0D69F" w14:textId="77777777" w:rsidR="00EB3B39" w:rsidRPr="00481D2D" w:rsidRDefault="00EB3B39" w:rsidP="004D78E9">
      <w:pPr>
        <w:pStyle w:val="Heading6"/>
        <w:numPr>
          <w:ilvl w:val="5"/>
          <w:numId w:val="0"/>
        </w:numPr>
        <w:ind w:left="1152" w:hanging="432"/>
      </w:pPr>
      <w:bookmarkStart w:id="1250" w:name="_CR6_7_1_2_4_2"/>
      <w:bookmarkStart w:id="1251" w:name="_Toc146257156"/>
      <w:bookmarkEnd w:id="1250"/>
      <w:r w:rsidRPr="00481D2D">
        <w:t>6.7.1.2.4.2</w:t>
      </w:r>
      <w:r w:rsidRPr="00481D2D">
        <w:tab/>
        <w:t>IBCF receiving SDP offer</w:t>
      </w:r>
      <w:bookmarkEnd w:id="1251"/>
    </w:p>
    <w:p w14:paraId="40668D9E" w14:textId="77777777" w:rsidR="00EB3B39" w:rsidRPr="00481D2D" w:rsidRDefault="00EB3B39" w:rsidP="00EB3B39">
      <w:r w:rsidRPr="00481D2D">
        <w:t xml:space="preserve">When the IBCF receives an SDP offer, the IBCF shall ignore the candidate attributes for </w:t>
      </w:r>
      <w:smartTag w:uri="urn:schemas-microsoft-com:office:smarttags" w:element="stockticker">
        <w:r w:rsidRPr="00481D2D">
          <w:t>TCP</w:t>
        </w:r>
      </w:smartTag>
      <w:r w:rsidRPr="00481D2D">
        <w:t xml:space="preserve"> based streams. The IBCF shall not send the candidate information for </w:t>
      </w:r>
      <w:smartTag w:uri="urn:schemas-microsoft-com:office:smarttags" w:element="stockticker">
        <w:r w:rsidRPr="00481D2D">
          <w:t>TCP</w:t>
        </w:r>
      </w:smartTag>
      <w:r w:rsidRPr="00481D2D">
        <w:t xml:space="preserve"> based streams towards the </w:t>
      </w:r>
      <w:proofErr w:type="spellStart"/>
      <w:r w:rsidRPr="00481D2D">
        <w:t>TrGW</w:t>
      </w:r>
      <w:proofErr w:type="spellEnd"/>
      <w:r w:rsidRPr="00481D2D">
        <w:t>.</w:t>
      </w:r>
    </w:p>
    <w:p w14:paraId="3953C9E7" w14:textId="77777777" w:rsidR="00EB3B39" w:rsidRPr="00481D2D" w:rsidRDefault="00EB3B39" w:rsidP="004D78E9">
      <w:pPr>
        <w:pStyle w:val="Heading6"/>
        <w:numPr>
          <w:ilvl w:val="5"/>
          <w:numId w:val="0"/>
        </w:numPr>
        <w:ind w:left="1152" w:hanging="432"/>
      </w:pPr>
      <w:bookmarkStart w:id="1252" w:name="_CR6_7_1_2_4_3"/>
      <w:bookmarkStart w:id="1253" w:name="_Toc146257157"/>
      <w:bookmarkEnd w:id="1252"/>
      <w:r w:rsidRPr="00481D2D">
        <w:t>6.7.1.2.4.3</w:t>
      </w:r>
      <w:r w:rsidRPr="00481D2D">
        <w:tab/>
        <w:t>IBCF sending SDP offer</w:t>
      </w:r>
      <w:bookmarkEnd w:id="1253"/>
    </w:p>
    <w:p w14:paraId="5E758526" w14:textId="77777777" w:rsidR="000B46B6" w:rsidRPr="00481D2D" w:rsidRDefault="00EB3B39" w:rsidP="00EB3B39">
      <w:r w:rsidRPr="00481D2D">
        <w:t>When the IBCF generates an SDP offer the IBCF shall include an "</w:t>
      </w:r>
      <w:proofErr w:type="spellStart"/>
      <w:r w:rsidRPr="00481D2D">
        <w:t>actpass</w:t>
      </w:r>
      <w:proofErr w:type="spellEnd"/>
      <w:r w:rsidRPr="00481D2D">
        <w:t xml:space="preserve">" setup attribute, as defined in RFC 4145 [83], for each </w:t>
      </w:r>
      <w:smartTag w:uri="urn:schemas-microsoft-com:office:smarttags" w:element="stockticker">
        <w:r w:rsidRPr="00481D2D">
          <w:t>TCP</w:t>
        </w:r>
      </w:smartTag>
      <w:r w:rsidRPr="00481D2D">
        <w:t xml:space="preserve"> based stream, which will cause the SDP answerer to initiate the </w:t>
      </w:r>
      <w:smartTag w:uri="urn:schemas-microsoft-com:office:smarttags" w:element="stockticker">
        <w:r w:rsidRPr="00481D2D">
          <w:t>TCP</w:t>
        </w:r>
      </w:smartTag>
      <w:r w:rsidRPr="00481D2D">
        <w:t xml:space="preserve"> connections towards the </w:t>
      </w:r>
      <w:proofErr w:type="spellStart"/>
      <w:r w:rsidRPr="00481D2D">
        <w:t>TrGW</w:t>
      </w:r>
      <w:proofErr w:type="spellEnd"/>
      <w:r w:rsidRPr="00481D2D">
        <w:t xml:space="preserve">. The IBCF shall not include any candidate attributes for </w:t>
      </w:r>
      <w:smartTag w:uri="urn:schemas-microsoft-com:office:smarttags" w:element="stockticker">
        <w:r w:rsidRPr="00481D2D">
          <w:t>TCP</w:t>
        </w:r>
      </w:smartTag>
      <w:r w:rsidRPr="00481D2D">
        <w:t xml:space="preserve"> based streams in the SDP offer.</w:t>
      </w:r>
    </w:p>
    <w:p w14:paraId="5D81E1AA" w14:textId="77777777" w:rsidR="00EB3B39" w:rsidRPr="00481D2D" w:rsidRDefault="00EB3B39" w:rsidP="004D78E9">
      <w:pPr>
        <w:pStyle w:val="Heading6"/>
        <w:numPr>
          <w:ilvl w:val="5"/>
          <w:numId w:val="0"/>
        </w:numPr>
        <w:ind w:left="1152" w:hanging="432"/>
      </w:pPr>
      <w:bookmarkStart w:id="1254" w:name="_CR6_7_1_2_4_4"/>
      <w:bookmarkStart w:id="1255" w:name="_Toc146257158"/>
      <w:bookmarkEnd w:id="1254"/>
      <w:r w:rsidRPr="00481D2D">
        <w:t>6.7.1.2.4.4</w:t>
      </w:r>
      <w:r w:rsidRPr="00481D2D">
        <w:tab/>
        <w:t>IBCF receiving SDP answer</w:t>
      </w:r>
      <w:bookmarkEnd w:id="1255"/>
    </w:p>
    <w:p w14:paraId="5ABB0EF2" w14:textId="77777777" w:rsidR="00EB3B39" w:rsidRPr="00481D2D" w:rsidRDefault="00EB3B39" w:rsidP="00EB3B39">
      <w:r w:rsidRPr="00481D2D">
        <w:t>Since the IBCF does not include candidates in the SDP offer towards the SDP answerer, there are no ICE specific procedures when the IBCF receives an SDP answer.</w:t>
      </w:r>
    </w:p>
    <w:p w14:paraId="55395219" w14:textId="77777777" w:rsidR="00EB3B39" w:rsidRPr="00481D2D" w:rsidRDefault="00EB3B39" w:rsidP="00EB3B39">
      <w:pPr>
        <w:pStyle w:val="NO"/>
      </w:pPr>
      <w:r w:rsidRPr="00481D2D">
        <w:t>NOTE:</w:t>
      </w:r>
      <w:r w:rsidRPr="00481D2D">
        <w:tab/>
        <w:t xml:space="preserve">If the SDP answer contains candidate attributes for </w:t>
      </w:r>
      <w:smartTag w:uri="urn:schemas-microsoft-com:office:smarttags" w:element="stockticker">
        <w:r w:rsidRPr="00481D2D">
          <w:t>TCP</w:t>
        </w:r>
      </w:smartTag>
      <w:r w:rsidRPr="00481D2D">
        <w:t xml:space="preserve"> based streams, the IBCF simply discards the candidate attributes.</w:t>
      </w:r>
    </w:p>
    <w:p w14:paraId="130F7069" w14:textId="77777777" w:rsidR="00EB3B39" w:rsidRPr="00481D2D" w:rsidRDefault="00EB3B39" w:rsidP="004D78E9">
      <w:pPr>
        <w:pStyle w:val="Heading6"/>
        <w:numPr>
          <w:ilvl w:val="5"/>
          <w:numId w:val="0"/>
        </w:numPr>
        <w:ind w:left="1152" w:hanging="432"/>
      </w:pPr>
      <w:bookmarkStart w:id="1256" w:name="_CR6_7_1_2_4_5"/>
      <w:bookmarkStart w:id="1257" w:name="_Toc146257159"/>
      <w:bookmarkEnd w:id="1256"/>
      <w:r w:rsidRPr="00481D2D">
        <w:t>6.7.1.2.4.5</w:t>
      </w:r>
      <w:r w:rsidRPr="00481D2D">
        <w:tab/>
        <w:t>IBCF sending SDP answer</w:t>
      </w:r>
      <w:bookmarkEnd w:id="1257"/>
    </w:p>
    <w:p w14:paraId="52583220" w14:textId="77777777" w:rsidR="00EB3B39" w:rsidRPr="00481D2D" w:rsidRDefault="00EB3B39" w:rsidP="00EB3B39">
      <w:pPr>
        <w:rPr>
          <w:snapToGrid w:val="0"/>
          <w:lang w:eastAsia="ja-JP"/>
        </w:rPr>
      </w:pPr>
      <w:r w:rsidRPr="00481D2D">
        <w:t xml:space="preserve">When the IBCF generates an SDP answer the IBCF shall include a "passive" setup attribute, as defined in RFC 4145 [83], for each </w:t>
      </w:r>
      <w:smartTag w:uri="urn:schemas-microsoft-com:office:smarttags" w:element="stockticker">
        <w:r w:rsidRPr="00481D2D">
          <w:t>TCP</w:t>
        </w:r>
      </w:smartTag>
      <w:r w:rsidRPr="00481D2D">
        <w:t xml:space="preserve"> based stream, which will cause the SDP </w:t>
      </w:r>
      <w:proofErr w:type="spellStart"/>
      <w:r w:rsidRPr="00481D2D">
        <w:t>offerer</w:t>
      </w:r>
      <w:proofErr w:type="spellEnd"/>
      <w:r w:rsidRPr="00481D2D">
        <w:t xml:space="preserve"> to initiate the </w:t>
      </w:r>
      <w:smartTag w:uri="urn:schemas-microsoft-com:office:smarttags" w:element="stockticker">
        <w:r w:rsidRPr="00481D2D">
          <w:t>TCP</w:t>
        </w:r>
      </w:smartTag>
      <w:r w:rsidRPr="00481D2D">
        <w:t xml:space="preserve"> connections towards the </w:t>
      </w:r>
      <w:proofErr w:type="spellStart"/>
      <w:r w:rsidRPr="00481D2D">
        <w:t>TrGW</w:t>
      </w:r>
      <w:proofErr w:type="spellEnd"/>
      <w:r w:rsidRPr="00481D2D">
        <w:t xml:space="preserve">. The IBCF shall not include any candidate attributes for </w:t>
      </w:r>
      <w:smartTag w:uri="urn:schemas-microsoft-com:office:smarttags" w:element="stockticker">
        <w:r w:rsidRPr="00481D2D">
          <w:t>TCP</w:t>
        </w:r>
      </w:smartTag>
      <w:r w:rsidRPr="00481D2D">
        <w:t xml:space="preserve"> based streams in the SDP answer.</w:t>
      </w:r>
    </w:p>
    <w:p w14:paraId="1C87E87E" w14:textId="77777777" w:rsidR="00BC1123" w:rsidRPr="00481D2D" w:rsidRDefault="00BC1123" w:rsidP="005D46C4">
      <w:pPr>
        <w:pStyle w:val="Heading4"/>
      </w:pPr>
      <w:bookmarkStart w:id="1258" w:name="_CR6_7_1_3"/>
      <w:bookmarkStart w:id="1259" w:name="_Toc146257160"/>
      <w:bookmarkEnd w:id="1258"/>
      <w:r w:rsidRPr="00481D2D">
        <w:t>6.7.1.3</w:t>
      </w:r>
      <w:r w:rsidRPr="00481D2D">
        <w:tab/>
        <w:t>IMS-</w:t>
      </w:r>
      <w:smartTag w:uri="urn:schemas-microsoft-com:office:smarttags" w:element="stockticker">
        <w:r w:rsidRPr="00481D2D">
          <w:t>ALG</w:t>
        </w:r>
      </w:smartTag>
      <w:r w:rsidRPr="00481D2D">
        <w:t xml:space="preserve"> in IBCF for transcoding</w:t>
      </w:r>
      <w:bookmarkEnd w:id="1259"/>
    </w:p>
    <w:p w14:paraId="24EEEEB6" w14:textId="77777777" w:rsidR="00E74840" w:rsidRPr="00481D2D" w:rsidRDefault="00BC1123" w:rsidP="00E74840">
      <w:pPr>
        <w:rPr>
          <w:lang w:eastAsia="ja-JP"/>
        </w:rPr>
      </w:pPr>
      <w:r w:rsidRPr="00481D2D">
        <w:t>Before forwarding the SDP offer to the answerer, the IBCF may add to the selected media one or more codecs to the codec list contained in the SDP offer. The codecs added to the SDP offer are based on local policy and shall be in accordance with the requirements of clause T.2.</w:t>
      </w:r>
    </w:p>
    <w:p w14:paraId="7D4873C9" w14:textId="77777777" w:rsidR="00BC1123" w:rsidRPr="00481D2D" w:rsidRDefault="00E74840" w:rsidP="00E74840">
      <w:pPr>
        <w:pStyle w:val="NO"/>
        <w:rPr>
          <w:b/>
        </w:rPr>
      </w:pPr>
      <w:r w:rsidRPr="00481D2D">
        <w:t>NOTE 1:</w:t>
      </w:r>
      <w:r w:rsidRPr="00481D2D">
        <w:rPr>
          <w:rFonts w:hint="eastAsia"/>
          <w:lang w:eastAsia="ja-JP"/>
        </w:rPr>
        <w:tab/>
      </w:r>
      <w:r w:rsidRPr="00481D2D">
        <w:t>The local policy can be based on supported codecs in the terminating network.</w:t>
      </w:r>
    </w:p>
    <w:p w14:paraId="5F8EE4A6" w14:textId="77777777" w:rsidR="00BC1123" w:rsidRPr="00481D2D" w:rsidRDefault="00BC1123" w:rsidP="00BC1123">
      <w:r w:rsidRPr="00481D2D">
        <w:t>Upon receipt of an SDP answer, the IBCF shall inspect the list of the returned codecs and proceed as follows:</w:t>
      </w:r>
    </w:p>
    <w:p w14:paraId="07E68D40" w14:textId="77777777" w:rsidR="00BC1123" w:rsidRPr="00481D2D" w:rsidRDefault="00BC1123" w:rsidP="00BC1123">
      <w:pPr>
        <w:pStyle w:val="B1"/>
      </w:pPr>
      <w:r w:rsidRPr="00481D2D">
        <w:t>-</w:t>
      </w:r>
      <w:r w:rsidRPr="00481D2D">
        <w:tab/>
        <w:t xml:space="preserve">if the list contains at least one of the codecs belonging to the </w:t>
      </w:r>
      <w:r w:rsidRPr="00481D2D">
        <w:rPr>
          <w:rFonts w:hint="eastAsia"/>
          <w:lang w:eastAsia="zh-CN"/>
        </w:rPr>
        <w:t xml:space="preserve">original </w:t>
      </w:r>
      <w:r w:rsidRPr="00481D2D">
        <w:rPr>
          <w:lang w:eastAsia="zh-CN"/>
        </w:rPr>
        <w:t xml:space="preserve">SDP </w:t>
      </w:r>
      <w:r w:rsidRPr="00481D2D">
        <w:t>offer, the IBCF shall not invoke the transcoding function; and</w:t>
      </w:r>
    </w:p>
    <w:p w14:paraId="32C574AB" w14:textId="77777777" w:rsidR="00BC1123" w:rsidRPr="00481D2D" w:rsidRDefault="00BC1123" w:rsidP="00BC1123">
      <w:pPr>
        <w:pStyle w:val="B1"/>
      </w:pPr>
      <w:r w:rsidRPr="00481D2D">
        <w:t>-</w:t>
      </w:r>
      <w:r w:rsidRPr="00481D2D">
        <w:tab/>
        <w:t xml:space="preserve">if the list contains none of the codecs belonging to the </w:t>
      </w:r>
      <w:r w:rsidRPr="00481D2D">
        <w:rPr>
          <w:rFonts w:hint="eastAsia"/>
          <w:lang w:eastAsia="zh-CN"/>
        </w:rPr>
        <w:t xml:space="preserve">original </w:t>
      </w:r>
      <w:r w:rsidRPr="00481D2D">
        <w:rPr>
          <w:lang w:eastAsia="zh-CN"/>
        </w:rPr>
        <w:t xml:space="preserve">SDP </w:t>
      </w:r>
      <w:r w:rsidRPr="00481D2D">
        <w:t xml:space="preserve">offer, the IBCF shall select one of the returned codecs introduced in the answer and invoke the transcoding function. In order to perform the transcoding the IBCF shall select one of the codecs originally offered and set to a non-zero port value the related media stream in the answer sent to the </w:t>
      </w:r>
      <w:proofErr w:type="spellStart"/>
      <w:r w:rsidRPr="00481D2D">
        <w:t>offerer</w:t>
      </w:r>
      <w:proofErr w:type="spellEnd"/>
      <w:r w:rsidRPr="00481D2D">
        <w:t>.</w:t>
      </w:r>
    </w:p>
    <w:p w14:paraId="5C19823C" w14:textId="77777777" w:rsidR="00BC1123" w:rsidRPr="00481D2D" w:rsidRDefault="00BC1123" w:rsidP="00BC1123">
      <w:pPr>
        <w:pStyle w:val="NO"/>
        <w:rPr>
          <w:b/>
        </w:rPr>
      </w:pPr>
      <w:r w:rsidRPr="00481D2D">
        <w:t>NOTE </w:t>
      </w:r>
      <w:r w:rsidR="00E74840" w:rsidRPr="00481D2D">
        <w:t>2</w:t>
      </w:r>
      <w:r w:rsidRPr="00481D2D">
        <w:t>:</w:t>
      </w:r>
      <w:r w:rsidR="00E74840" w:rsidRPr="00481D2D">
        <w:tab/>
      </w:r>
      <w:r w:rsidRPr="00481D2D">
        <w:t xml:space="preserve">The protocol used between IBCF and </w:t>
      </w:r>
      <w:proofErr w:type="spellStart"/>
      <w:r w:rsidRPr="00481D2D">
        <w:t>TrGW</w:t>
      </w:r>
      <w:proofErr w:type="spellEnd"/>
      <w:r w:rsidRPr="00481D2D">
        <w:t xml:space="preserve"> to allow the transport plane media </w:t>
      </w:r>
      <w:proofErr w:type="spellStart"/>
      <w:r w:rsidRPr="00481D2D">
        <w:t>trascoding</w:t>
      </w:r>
      <w:proofErr w:type="spellEnd"/>
      <w:r w:rsidRPr="00481D2D">
        <w:t xml:space="preserve"> control is out of scope of this specification. </w:t>
      </w:r>
      <w:r w:rsidRPr="00481D2D">
        <w:rPr>
          <w:color w:val="000000"/>
        </w:rPr>
        <w:t xml:space="preserve">The codec selected by the answerer and the one selected by the IBCF and sent to the </w:t>
      </w:r>
      <w:proofErr w:type="spellStart"/>
      <w:r w:rsidRPr="00481D2D">
        <w:rPr>
          <w:color w:val="000000"/>
        </w:rPr>
        <w:t>offerer</w:t>
      </w:r>
      <w:proofErr w:type="spellEnd"/>
      <w:r w:rsidRPr="00481D2D">
        <w:rPr>
          <w:color w:val="000000"/>
        </w:rPr>
        <w:t xml:space="preserve"> can be used to instruct the </w:t>
      </w:r>
      <w:proofErr w:type="spellStart"/>
      <w:r w:rsidRPr="00481D2D">
        <w:rPr>
          <w:color w:val="000000"/>
        </w:rPr>
        <w:t>TrGW</w:t>
      </w:r>
      <w:proofErr w:type="spellEnd"/>
      <w:r w:rsidRPr="00481D2D">
        <w:rPr>
          <w:color w:val="000000"/>
        </w:rPr>
        <w:t xml:space="preserve"> for the transcoding purposes.</w:t>
      </w:r>
    </w:p>
    <w:p w14:paraId="59A627E3" w14:textId="77777777" w:rsidR="00BC1123" w:rsidRPr="00481D2D" w:rsidRDefault="00BC1123" w:rsidP="00BC1123">
      <w:r w:rsidRPr="00481D2D">
        <w:t xml:space="preserve">The IBCF shall remove from the SDP the codecs added to the original SDP offer before forwarding the SDP answer to the </w:t>
      </w:r>
      <w:proofErr w:type="spellStart"/>
      <w:r w:rsidRPr="00481D2D">
        <w:t>offerer</w:t>
      </w:r>
      <w:proofErr w:type="spellEnd"/>
      <w:r w:rsidRPr="00481D2D">
        <w:t>.</w:t>
      </w:r>
    </w:p>
    <w:p w14:paraId="5655257A" w14:textId="77777777" w:rsidR="00BC1123" w:rsidRPr="00481D2D" w:rsidRDefault="00BC1123" w:rsidP="00BC1123">
      <w:pPr>
        <w:pStyle w:val="NO"/>
      </w:pPr>
      <w:r w:rsidRPr="00481D2D">
        <w:t>NOTE </w:t>
      </w:r>
      <w:r w:rsidR="00E74840" w:rsidRPr="00481D2D">
        <w:t>3</w:t>
      </w:r>
      <w:r w:rsidRPr="00481D2D">
        <w:t>:</w:t>
      </w:r>
      <w:r w:rsidRPr="00481D2D">
        <w:tab/>
        <w:t>In accordance with normal SDP procedure the transcoding IBCF informs the answerer of the properties of the chosen codecs (IP-address and ports).</w:t>
      </w:r>
    </w:p>
    <w:p w14:paraId="1B8B9662" w14:textId="77777777" w:rsidR="00366656" w:rsidRPr="00481D2D" w:rsidRDefault="00366656" w:rsidP="005D46C4">
      <w:pPr>
        <w:pStyle w:val="Heading4"/>
      </w:pPr>
      <w:bookmarkStart w:id="1260" w:name="_CR6_7_1_4"/>
      <w:bookmarkStart w:id="1261" w:name="_Toc146257161"/>
      <w:bookmarkEnd w:id="1260"/>
      <w:r w:rsidRPr="00481D2D">
        <w:t>6.7.1.4</w:t>
      </w:r>
      <w:r w:rsidRPr="00481D2D">
        <w:tab/>
        <w:t>IMS-</w:t>
      </w:r>
      <w:smartTag w:uri="urn:schemas-microsoft-com:office:smarttags" w:element="stockticker">
        <w:r w:rsidRPr="00481D2D">
          <w:t>ALG</w:t>
        </w:r>
      </w:smartTag>
      <w:r w:rsidRPr="00481D2D">
        <w:t xml:space="preserve"> in IBCF for </w:t>
      </w:r>
      <w:smartTag w:uri="urn:schemas-microsoft-com:office:smarttags" w:element="stockticker">
        <w:r w:rsidRPr="00481D2D">
          <w:t>NA</w:t>
        </w:r>
      </w:smartTag>
      <w:r w:rsidRPr="00481D2D">
        <w:t xml:space="preserve">(P)T and </w:t>
      </w:r>
      <w:smartTag w:uri="urn:schemas-microsoft-com:office:smarttags" w:element="stockticker">
        <w:r w:rsidRPr="00481D2D">
          <w:t>NA</w:t>
        </w:r>
      </w:smartTag>
      <w:r w:rsidRPr="00481D2D">
        <w:t>(P)T-PT controlled by the IBCF</w:t>
      </w:r>
      <w:bookmarkEnd w:id="1261"/>
    </w:p>
    <w:p w14:paraId="5514F801" w14:textId="77777777" w:rsidR="00366656" w:rsidRPr="00481D2D" w:rsidRDefault="00366656" w:rsidP="005D46C4">
      <w:pPr>
        <w:pStyle w:val="Heading5"/>
      </w:pPr>
      <w:bookmarkStart w:id="1262" w:name="_CR6_7_1_4_1"/>
      <w:bookmarkStart w:id="1263" w:name="_Toc146257162"/>
      <w:bookmarkEnd w:id="1262"/>
      <w:r w:rsidRPr="00481D2D">
        <w:t>6.7.1.4.1</w:t>
      </w:r>
      <w:r w:rsidRPr="00481D2D">
        <w:tab/>
        <w:t>General</w:t>
      </w:r>
      <w:bookmarkEnd w:id="1263"/>
    </w:p>
    <w:p w14:paraId="207B265E" w14:textId="77777777" w:rsidR="00366656" w:rsidRPr="00481D2D" w:rsidRDefault="00366656" w:rsidP="00366656">
      <w:r w:rsidRPr="00481D2D">
        <w:t xml:space="preserve">This subclause describes the IBCF procedures for supporting the scenario where IP address and/or port conversions occur at the </w:t>
      </w:r>
      <w:proofErr w:type="spellStart"/>
      <w:r w:rsidRPr="00481D2D">
        <w:t>TrGW</w:t>
      </w:r>
      <w:proofErr w:type="spellEnd"/>
      <w:r w:rsidRPr="00481D2D">
        <w:t xml:space="preserve"> level in the media path between the UE and the backbone. Two types of address conversions are covered:</w:t>
      </w:r>
    </w:p>
    <w:p w14:paraId="2F7B9C1F" w14:textId="77777777" w:rsidR="00366656" w:rsidRPr="00481D2D" w:rsidRDefault="00366656" w:rsidP="00366656">
      <w:pPr>
        <w:pStyle w:val="B1"/>
      </w:pPr>
      <w:r w:rsidRPr="00481D2D">
        <w:t>-</w:t>
      </w:r>
      <w:r w:rsidRPr="00481D2D">
        <w:tab/>
        <w:t>IP version interworking (</w:t>
      </w:r>
      <w:smartTag w:uri="urn:schemas-microsoft-com:office:smarttags" w:element="stockticker">
        <w:r w:rsidRPr="00481D2D">
          <w:t>NA</w:t>
        </w:r>
      </w:smartTag>
      <w:r w:rsidRPr="00481D2D">
        <w:t>(P)T-PT); and</w:t>
      </w:r>
    </w:p>
    <w:p w14:paraId="34211F0A" w14:textId="77777777" w:rsidR="00366656" w:rsidRPr="00481D2D" w:rsidRDefault="00366656" w:rsidP="00366656">
      <w:pPr>
        <w:pStyle w:val="B1"/>
      </w:pPr>
      <w:r w:rsidRPr="00481D2D">
        <w:t>-</w:t>
      </w:r>
      <w:r w:rsidRPr="00481D2D">
        <w:tab/>
        <w:t>IP address/port translation (</w:t>
      </w:r>
      <w:smartTag w:uri="urn:schemas-microsoft-com:office:smarttags" w:element="stockticker">
        <w:r w:rsidRPr="00481D2D">
          <w:t>NA</w:t>
        </w:r>
      </w:smartTag>
      <w:r w:rsidRPr="00481D2D">
        <w:t>(P)T).</w:t>
      </w:r>
    </w:p>
    <w:p w14:paraId="75B08AF0" w14:textId="77777777" w:rsidR="00366656" w:rsidRPr="00481D2D" w:rsidRDefault="00366656" w:rsidP="00366656">
      <w:r w:rsidRPr="00481D2D">
        <w:t xml:space="preserve">When the IBCF performs procedures for IBCF controlled </w:t>
      </w:r>
      <w:smartTag w:uri="urn:schemas-microsoft-com:office:smarttags" w:element="stockticker">
        <w:r w:rsidRPr="00481D2D">
          <w:t>NA</w:t>
        </w:r>
      </w:smartTag>
      <w:r w:rsidRPr="00481D2D">
        <w:t xml:space="preserve">(P)T and </w:t>
      </w:r>
      <w:smartTag w:uri="urn:schemas-microsoft-com:office:smarttags" w:element="stockticker">
        <w:r w:rsidRPr="00481D2D">
          <w:t>NA</w:t>
        </w:r>
      </w:smartTag>
      <w:r w:rsidRPr="00481D2D">
        <w:t xml:space="preserve">(P)T-PT, the IBCF shall modify the IP address(es) and port numbers (in case of </w:t>
      </w:r>
      <w:smartTag w:uri="urn:schemas-microsoft-com:office:smarttags" w:element="stockticker">
        <w:r w:rsidRPr="00481D2D">
          <w:t>NA</w:t>
        </w:r>
      </w:smartTag>
      <w:r w:rsidRPr="00481D2D">
        <w:t xml:space="preserve">(P)T) in SDP offers and answers, based on the IP address(es) and port number(s) received from the </w:t>
      </w:r>
      <w:proofErr w:type="spellStart"/>
      <w:r w:rsidRPr="00481D2D">
        <w:t>TrGW</w:t>
      </w:r>
      <w:proofErr w:type="spellEnd"/>
      <w:r w:rsidRPr="00481D2D">
        <w:t>, as described in subclause 6.7.2.1.</w:t>
      </w:r>
    </w:p>
    <w:p w14:paraId="10CEFDE5" w14:textId="77777777" w:rsidR="00366656" w:rsidRPr="00481D2D" w:rsidRDefault="00366656" w:rsidP="00366656">
      <w:r w:rsidRPr="00481D2D">
        <w:t xml:space="preserve">For terminating sessions the IBCF may towards a UE performing the functions of an external attached network indicate in the SDP offer alternate IP address versions (IPv4 and IPv6) by inserting two </w:t>
      </w:r>
      <w:r w:rsidRPr="00481D2D">
        <w:rPr>
          <w:snapToGrid w:val="0"/>
        </w:rPr>
        <w:t>"</w:t>
      </w:r>
      <w:proofErr w:type="spellStart"/>
      <w:r w:rsidRPr="00481D2D">
        <w:t>altc</w:t>
      </w:r>
      <w:proofErr w:type="spellEnd"/>
      <w:r w:rsidRPr="00481D2D">
        <w:rPr>
          <w:snapToGrid w:val="0"/>
        </w:rPr>
        <w:t>"</w:t>
      </w:r>
      <w:r w:rsidRPr="00481D2D">
        <w:t xml:space="preserve"> attributes as defined in RFC 6947 [228]. The order of setting the two IP addresses in the two </w:t>
      </w:r>
      <w:r w:rsidRPr="00481D2D">
        <w:rPr>
          <w:snapToGrid w:val="0"/>
        </w:rPr>
        <w:t>"</w:t>
      </w:r>
      <w:proofErr w:type="spellStart"/>
      <w:r w:rsidRPr="00481D2D">
        <w:t>altc</w:t>
      </w:r>
      <w:proofErr w:type="spellEnd"/>
      <w:r w:rsidRPr="00481D2D">
        <w:rPr>
          <w:snapToGrid w:val="0"/>
        </w:rPr>
        <w:t>"</w:t>
      </w:r>
      <w:r w:rsidRPr="00481D2D">
        <w:t xml:space="preserve"> SDP attributes shall be based on local policy. The insertion of the </w:t>
      </w:r>
      <w:r w:rsidRPr="00481D2D">
        <w:rPr>
          <w:snapToGrid w:val="0"/>
        </w:rPr>
        <w:t>"</w:t>
      </w:r>
      <w:proofErr w:type="spellStart"/>
      <w:r w:rsidRPr="00481D2D">
        <w:rPr>
          <w:snapToGrid w:val="0"/>
        </w:rPr>
        <w:t>altc</w:t>
      </w:r>
      <w:proofErr w:type="spellEnd"/>
      <w:r w:rsidRPr="00481D2D">
        <w:rPr>
          <w:snapToGrid w:val="0"/>
        </w:rPr>
        <w:t xml:space="preserve">" </w:t>
      </w:r>
      <w:r w:rsidRPr="00481D2D">
        <w:t>attributes is independent of their presence in the received SDP offer.</w:t>
      </w:r>
    </w:p>
    <w:p w14:paraId="6FEEF276" w14:textId="77777777" w:rsidR="00366656" w:rsidRPr="00481D2D" w:rsidRDefault="00366656" w:rsidP="00366656">
      <w:pPr>
        <w:pStyle w:val="NO"/>
        <w:rPr>
          <w:snapToGrid w:val="0"/>
        </w:rPr>
      </w:pPr>
      <w:r w:rsidRPr="00481D2D">
        <w:t>NOTE</w:t>
      </w:r>
      <w:r w:rsidR="00CB27F5" w:rsidRPr="00481D2D">
        <w:t> </w:t>
      </w:r>
      <w:r w:rsidRPr="00481D2D">
        <w:t>1:</w:t>
      </w:r>
      <w:r w:rsidRPr="00481D2D">
        <w:tab/>
        <w:t xml:space="preserve">The insertion of alternate IP versions allows avoiding the rejection of the SDP offer because of incompatible network address formats and when the request terminates in a corporate network enables </w:t>
      </w:r>
      <w:r w:rsidRPr="00481D2D">
        <w:rPr>
          <w:snapToGrid w:val="0"/>
        </w:rPr>
        <w:t>the corporate network to avoid IP version interworking.</w:t>
      </w:r>
    </w:p>
    <w:p w14:paraId="3CD88284" w14:textId="77777777" w:rsidR="00B97EF8" w:rsidRPr="00481D2D" w:rsidRDefault="00366656" w:rsidP="00B97EF8">
      <w:pPr>
        <w:pStyle w:val="NO"/>
      </w:pPr>
      <w:r w:rsidRPr="00481D2D">
        <w:t>NOTE</w:t>
      </w:r>
      <w:r w:rsidR="00CB27F5" w:rsidRPr="00481D2D">
        <w:t> </w:t>
      </w:r>
      <w:r w:rsidRPr="00481D2D">
        <w:t>2:</w:t>
      </w:r>
      <w:r w:rsidRPr="00481D2D">
        <w:tab/>
        <w:t>The handling of alternative IP addresses between the IMS-</w:t>
      </w:r>
      <w:smartTag w:uri="urn:schemas-microsoft-com:office:smarttags" w:element="stockticker">
        <w:r w:rsidRPr="00481D2D">
          <w:t>ALG</w:t>
        </w:r>
      </w:smartTag>
      <w:r w:rsidRPr="00481D2D">
        <w:t xml:space="preserve"> and the </w:t>
      </w:r>
      <w:proofErr w:type="spellStart"/>
      <w:r w:rsidRPr="00481D2D">
        <w:t>TrGW</w:t>
      </w:r>
      <w:proofErr w:type="spellEnd"/>
      <w:r w:rsidRPr="00481D2D">
        <w:t xml:space="preserve"> is defined in 3GPP TS </w:t>
      </w:r>
      <w:r w:rsidR="00F25005" w:rsidRPr="00481D2D">
        <w:rPr>
          <w:rFonts w:hint="eastAsia"/>
          <w:lang w:eastAsia="ja-JP"/>
        </w:rPr>
        <w:t>29.162</w:t>
      </w:r>
      <w:r w:rsidR="00F25005" w:rsidRPr="00481D2D">
        <w:rPr>
          <w:lang w:eastAsia="ja-JP"/>
        </w:rPr>
        <w:t> </w:t>
      </w:r>
      <w:r w:rsidR="00F25005" w:rsidRPr="00481D2D">
        <w:rPr>
          <w:rFonts w:hint="eastAsia"/>
          <w:lang w:eastAsia="ja-JP"/>
        </w:rPr>
        <w:t>[11A]</w:t>
      </w:r>
      <w:r w:rsidRPr="00481D2D">
        <w:t>.</w:t>
      </w:r>
    </w:p>
    <w:p w14:paraId="5913E049" w14:textId="77777777" w:rsidR="00366656" w:rsidRPr="00481D2D" w:rsidRDefault="00B97EF8" w:rsidP="00B97EF8">
      <w:r w:rsidRPr="00481D2D">
        <w:t xml:space="preserve">If the </w:t>
      </w:r>
      <w:r w:rsidRPr="00481D2D">
        <w:rPr>
          <w:rFonts w:hint="eastAsia"/>
          <w:lang w:eastAsia="ja-JP"/>
        </w:rPr>
        <w:t>IBCF</w:t>
      </w:r>
      <w:r w:rsidRPr="00481D2D">
        <w:t xml:space="preserve"> sends an initial INVITE request that includes only an IPv6 address in the SDP offer, and receives a 488 (Not Acceptable Here) </w:t>
      </w:r>
      <w:r w:rsidRPr="00481D2D">
        <w:rPr>
          <w:rFonts w:hint="eastAsia"/>
          <w:lang w:eastAsia="ja-JP"/>
        </w:rPr>
        <w:t xml:space="preserve">response </w:t>
      </w:r>
      <w:r w:rsidRPr="00481D2D">
        <w:t>with 301 Warning header field indicating "incompatible network address format",</w:t>
      </w:r>
      <w:r w:rsidRPr="00481D2D">
        <w:rPr>
          <w:rFonts w:hint="eastAsia"/>
          <w:lang w:eastAsia="ja-JP"/>
        </w:rPr>
        <w:t xml:space="preserve"> </w:t>
      </w:r>
      <w:r w:rsidRPr="00481D2D">
        <w:t xml:space="preserve">the </w:t>
      </w:r>
      <w:r w:rsidRPr="00481D2D">
        <w:rPr>
          <w:rFonts w:hint="eastAsia"/>
          <w:lang w:eastAsia="ja-JP"/>
        </w:rPr>
        <w:t>IBCF</w:t>
      </w:r>
      <w:r w:rsidRPr="00481D2D">
        <w:t xml:space="preserve"> shall send an ACK as per standard SIP procedures. Subsequently, </w:t>
      </w:r>
      <w:r w:rsidRPr="00481D2D">
        <w:rPr>
          <w:rFonts w:hint="eastAsia"/>
          <w:lang w:eastAsia="ja-JP"/>
        </w:rPr>
        <w:t xml:space="preserve">based on operator policy, </w:t>
      </w:r>
      <w:r w:rsidRPr="00481D2D">
        <w:t xml:space="preserve">the </w:t>
      </w:r>
      <w:r w:rsidRPr="00481D2D">
        <w:rPr>
          <w:rFonts w:hint="eastAsia"/>
          <w:lang w:eastAsia="ja-JP"/>
        </w:rPr>
        <w:t>IBCF</w:t>
      </w:r>
      <w:r w:rsidRPr="00481D2D">
        <w:t xml:space="preserve"> may</w:t>
      </w:r>
      <w:r w:rsidRPr="00481D2D">
        <w:rPr>
          <w:rFonts w:hint="eastAsia"/>
          <w:lang w:eastAsia="ja-JP"/>
        </w:rPr>
        <w:t xml:space="preserve">, </w:t>
      </w:r>
      <w:r w:rsidRPr="00481D2D">
        <w:rPr>
          <w:lang w:eastAsia="ja-JP"/>
        </w:rPr>
        <w:t xml:space="preserve">by performing </w:t>
      </w:r>
      <w:r w:rsidRPr="00481D2D">
        <w:rPr>
          <w:rFonts w:hint="eastAsia"/>
          <w:lang w:eastAsia="ja-JP"/>
        </w:rPr>
        <w:t>the IP version interworking,</w:t>
      </w:r>
      <w:r w:rsidRPr="00481D2D">
        <w:t xml:space="preserve"> acquire an IPv4 address or use an existing IPv4 address, and send a new</w:t>
      </w:r>
      <w:r w:rsidRPr="00481D2D">
        <w:rPr>
          <w:rFonts w:hint="eastAsia"/>
          <w:lang w:eastAsia="ja-JP"/>
        </w:rPr>
        <w:t xml:space="preserve"> initial</w:t>
      </w:r>
      <w:r w:rsidRPr="00481D2D">
        <w:t xml:space="preserve"> INVITE request to the same destination containing only the IPv4 address in the SDP offer.</w:t>
      </w:r>
    </w:p>
    <w:p w14:paraId="6A9044A8" w14:textId="77777777" w:rsidR="00F6156F" w:rsidRPr="00481D2D" w:rsidRDefault="00F6156F" w:rsidP="005D46C4">
      <w:pPr>
        <w:pStyle w:val="Heading4"/>
      </w:pPr>
      <w:bookmarkStart w:id="1264" w:name="_CR6_7_1_5"/>
      <w:bookmarkStart w:id="1265" w:name="_Toc146257163"/>
      <w:bookmarkEnd w:id="1264"/>
      <w:r w:rsidRPr="00481D2D">
        <w:t>6.7.1.5</w:t>
      </w:r>
      <w:r w:rsidRPr="00481D2D">
        <w:tab/>
        <w:t>IMS-</w:t>
      </w:r>
      <w:smartTag w:uri="urn:schemas-microsoft-com:office:smarttags" w:element="stockticker">
        <w:r w:rsidRPr="00481D2D">
          <w:t>ALG</w:t>
        </w:r>
      </w:smartTag>
      <w:r w:rsidRPr="00481D2D">
        <w:t xml:space="preserve"> procedure in IBCF to support WebRTC media optimization procedure</w:t>
      </w:r>
      <w:bookmarkEnd w:id="1265"/>
    </w:p>
    <w:p w14:paraId="3BA6CFB3" w14:textId="77777777" w:rsidR="00F6156F" w:rsidRPr="00481D2D" w:rsidRDefault="00F6156F" w:rsidP="00F6156F">
      <w:r w:rsidRPr="00481D2D">
        <w:t>The IMS-ALG in the IBCF may support switching to transparent media for WebRTC when those media have been negotiated, as specified in annex U.2.4 of 3GPP TS 23.228 [7]. An IMS-ALG that supports switching to transparent media for WebRTC shall apply the procedures in the present subclause.</w:t>
      </w:r>
    </w:p>
    <w:p w14:paraId="097AEABC" w14:textId="77777777" w:rsidR="00F6156F" w:rsidRPr="00481D2D" w:rsidRDefault="00F6156F" w:rsidP="00F6156F">
      <w:pPr>
        <w:pStyle w:val="NO"/>
      </w:pPr>
      <w:r w:rsidRPr="00481D2D">
        <w:t>NOTE 1:</w:t>
      </w:r>
      <w:r w:rsidRPr="00481D2D">
        <w:tab/>
        <w:t>The IMS-ALG can in addition apply OMR procedures described in 3GPP TS 29.079 [11D].</w:t>
      </w:r>
    </w:p>
    <w:p w14:paraId="4B8BE691" w14:textId="77777777" w:rsidR="00F6156F" w:rsidRPr="00481D2D" w:rsidRDefault="00F6156F" w:rsidP="00F6156F">
      <w:r w:rsidRPr="00481D2D">
        <w:t>If the IMS-ALG receives an SDP offer that contains any "</w:t>
      </w:r>
      <w:proofErr w:type="spellStart"/>
      <w:r w:rsidRPr="00481D2D">
        <w:t>tra</w:t>
      </w:r>
      <w:proofErr w:type="spellEnd"/>
      <w:r w:rsidRPr="00481D2D">
        <w:t xml:space="preserve">-contact" SDP attribute, and the IMS-ALG decides to include a </w:t>
      </w:r>
      <w:proofErr w:type="spellStart"/>
      <w:r w:rsidRPr="00481D2D">
        <w:t>TrGw</w:t>
      </w:r>
      <w:proofErr w:type="spellEnd"/>
      <w:r w:rsidRPr="00481D2D">
        <w:t xml:space="preserve"> in the media path, the IMS-ALG shall:</w:t>
      </w:r>
    </w:p>
    <w:p w14:paraId="51193253" w14:textId="77777777" w:rsidR="00F6156F" w:rsidRPr="00481D2D" w:rsidRDefault="00F6156F" w:rsidP="00F6156F">
      <w:pPr>
        <w:pStyle w:val="B1"/>
      </w:pPr>
      <w:r w:rsidRPr="00481D2D">
        <w:t>1)</w:t>
      </w:r>
      <w:r w:rsidRPr="00481D2D">
        <w:tab/>
        <w:t xml:space="preserve">include the address information as received from the </w:t>
      </w:r>
      <w:proofErr w:type="spellStart"/>
      <w:r w:rsidRPr="00481D2D">
        <w:t>TrGW</w:t>
      </w:r>
      <w:proofErr w:type="spellEnd"/>
      <w:r w:rsidRPr="00481D2D">
        <w:t xml:space="preserve"> in that contact line and also encapsulate the address information into each received "</w:t>
      </w:r>
      <w:proofErr w:type="spellStart"/>
      <w:r w:rsidRPr="00481D2D">
        <w:t>tra</w:t>
      </w:r>
      <w:proofErr w:type="spellEnd"/>
      <w:r w:rsidRPr="00481D2D">
        <w:t>-contact" attribute, replacing previous information; and</w:t>
      </w:r>
    </w:p>
    <w:p w14:paraId="4EAC7856" w14:textId="77777777" w:rsidR="00F6156F" w:rsidRPr="00481D2D" w:rsidRDefault="00F6156F" w:rsidP="00F6156F">
      <w:pPr>
        <w:pStyle w:val="B1"/>
      </w:pPr>
      <w:r w:rsidRPr="00481D2D">
        <w:t>2)</w:t>
      </w:r>
      <w:r w:rsidRPr="00481D2D">
        <w:tab/>
        <w:t>transparently pass all received "</w:t>
      </w:r>
      <w:proofErr w:type="spellStart"/>
      <w:r w:rsidRPr="00481D2D">
        <w:t>tra</w:t>
      </w:r>
      <w:proofErr w:type="spellEnd"/>
      <w:r w:rsidRPr="00481D2D">
        <w:t>-m-line", "</w:t>
      </w:r>
      <w:proofErr w:type="spellStart"/>
      <w:r w:rsidRPr="00481D2D">
        <w:t>tra-att</w:t>
      </w:r>
      <w:proofErr w:type="spellEnd"/>
      <w:r w:rsidRPr="00481D2D">
        <w:t>", "</w:t>
      </w:r>
      <w:proofErr w:type="spellStart"/>
      <w:r w:rsidRPr="00481D2D">
        <w:t>tra</w:t>
      </w:r>
      <w:proofErr w:type="spellEnd"/>
      <w:r w:rsidRPr="00481D2D">
        <w:t>-SCTP-association", "</w:t>
      </w:r>
      <w:proofErr w:type="spellStart"/>
      <w:r w:rsidRPr="00481D2D">
        <w:t>tra</w:t>
      </w:r>
      <w:proofErr w:type="spellEnd"/>
      <w:r w:rsidRPr="00481D2D">
        <w:t>-media-line-number" and "</w:t>
      </w:r>
      <w:proofErr w:type="spellStart"/>
      <w:r w:rsidRPr="00481D2D">
        <w:t>tra-bw</w:t>
      </w:r>
      <w:proofErr w:type="spellEnd"/>
      <w:r w:rsidRPr="00481D2D">
        <w:t>" SDP attributes.</w:t>
      </w:r>
    </w:p>
    <w:p w14:paraId="49916172" w14:textId="77777777" w:rsidR="00F6156F" w:rsidRPr="00481D2D" w:rsidRDefault="00F6156F" w:rsidP="00F6156F">
      <w:pPr>
        <w:pStyle w:val="NO"/>
      </w:pPr>
      <w:r w:rsidRPr="00481D2D">
        <w:t>NOTE 2:</w:t>
      </w:r>
      <w:r w:rsidRPr="00481D2D">
        <w:tab/>
        <w:t xml:space="preserve">When interacting with the </w:t>
      </w:r>
      <w:proofErr w:type="spellStart"/>
      <w:r w:rsidRPr="00481D2D">
        <w:t>TrGW</w:t>
      </w:r>
      <w:proofErr w:type="spellEnd"/>
      <w:r w:rsidRPr="00481D2D">
        <w:t xml:space="preserve"> to reserve resources and provide the information needed for media handling the IMS-ALG will ask for resources suitable for the media described in the SDP offer outside the "</w:t>
      </w:r>
      <w:proofErr w:type="spellStart"/>
      <w:r w:rsidRPr="00481D2D">
        <w:t>tra</w:t>
      </w:r>
      <w:proofErr w:type="spellEnd"/>
      <w:r w:rsidRPr="00481D2D">
        <w:t>-m-line", "</w:t>
      </w:r>
      <w:proofErr w:type="spellStart"/>
      <w:r w:rsidRPr="00481D2D">
        <w:t>tra-att</w:t>
      </w:r>
      <w:proofErr w:type="spellEnd"/>
      <w:r w:rsidRPr="00481D2D">
        <w:t>" and "</w:t>
      </w:r>
      <w:proofErr w:type="spellStart"/>
      <w:r w:rsidRPr="00481D2D">
        <w:t>tra-bw</w:t>
      </w:r>
      <w:proofErr w:type="spellEnd"/>
      <w:r w:rsidRPr="00481D2D">
        <w:t xml:space="preserve">" SDP attributes. The details of the interaction between the IMS-ALG and the </w:t>
      </w:r>
      <w:proofErr w:type="spellStart"/>
      <w:r w:rsidRPr="00481D2D">
        <w:t>TrGW</w:t>
      </w:r>
      <w:proofErr w:type="spellEnd"/>
      <w:r w:rsidRPr="00481D2D">
        <w:t xml:space="preserve"> are out of scope of this document.</w:t>
      </w:r>
    </w:p>
    <w:p w14:paraId="695422F6" w14:textId="77777777" w:rsidR="00F6156F" w:rsidRPr="00481D2D" w:rsidRDefault="00F6156F" w:rsidP="00F6156F">
      <w:r w:rsidRPr="00481D2D">
        <w:t>If an IMS-ALG receives an SDP answer and the SDP answer includes "</w:t>
      </w:r>
      <w:proofErr w:type="spellStart"/>
      <w:r w:rsidRPr="00481D2D">
        <w:t>tra</w:t>
      </w:r>
      <w:proofErr w:type="spellEnd"/>
      <w:r w:rsidRPr="00481D2D">
        <w:t>-m-line" media level SDP attributes, the IMS-ALG shall:</w:t>
      </w:r>
    </w:p>
    <w:p w14:paraId="5BCE1B52" w14:textId="77777777" w:rsidR="00F6156F" w:rsidRPr="00481D2D" w:rsidRDefault="00F6156F" w:rsidP="00F6156F">
      <w:pPr>
        <w:pStyle w:val="B1"/>
      </w:pPr>
      <w:r w:rsidRPr="00481D2D">
        <w:t>1)</w:t>
      </w:r>
      <w:r w:rsidRPr="00481D2D">
        <w:tab/>
        <w:t xml:space="preserve">configure the </w:t>
      </w:r>
      <w:proofErr w:type="spellStart"/>
      <w:r w:rsidRPr="00481D2D">
        <w:t>TrGW</w:t>
      </w:r>
      <w:proofErr w:type="spellEnd"/>
      <w:r w:rsidRPr="00481D2D">
        <w:t xml:space="preserve"> to transparently pass the media described in the received "</w:t>
      </w:r>
      <w:proofErr w:type="spellStart"/>
      <w:r w:rsidRPr="00481D2D">
        <w:t>tra</w:t>
      </w:r>
      <w:proofErr w:type="spellEnd"/>
      <w:r w:rsidRPr="00481D2D">
        <w:t>-m-line", "</w:t>
      </w:r>
      <w:proofErr w:type="spellStart"/>
      <w:r w:rsidRPr="00481D2D">
        <w:t>tra-att</w:t>
      </w:r>
      <w:proofErr w:type="spellEnd"/>
      <w:r w:rsidRPr="00481D2D">
        <w:t>", "</w:t>
      </w:r>
      <w:proofErr w:type="spellStart"/>
      <w:r w:rsidRPr="00481D2D">
        <w:t>tra</w:t>
      </w:r>
      <w:proofErr w:type="spellEnd"/>
      <w:r w:rsidRPr="00481D2D">
        <w:t>-SCTP-association", and "</w:t>
      </w:r>
      <w:proofErr w:type="spellStart"/>
      <w:r w:rsidRPr="00481D2D">
        <w:t>tra-bw</w:t>
      </w:r>
      <w:proofErr w:type="spellEnd"/>
      <w:r w:rsidRPr="00481D2D">
        <w:t>" SDP attributes; and</w:t>
      </w:r>
    </w:p>
    <w:p w14:paraId="0CFAFE78" w14:textId="77777777" w:rsidR="00F6156F" w:rsidRPr="00481D2D" w:rsidRDefault="00F6156F" w:rsidP="00F6156F">
      <w:pPr>
        <w:pStyle w:val="B1"/>
      </w:pPr>
      <w:r w:rsidRPr="00481D2D">
        <w:t>2)</w:t>
      </w:r>
      <w:r w:rsidRPr="00481D2D">
        <w:tab/>
        <w:t>transparently pass all received "</w:t>
      </w:r>
      <w:proofErr w:type="spellStart"/>
      <w:r w:rsidRPr="00481D2D">
        <w:t>tra</w:t>
      </w:r>
      <w:proofErr w:type="spellEnd"/>
      <w:r w:rsidRPr="00481D2D">
        <w:t>-m-line", "</w:t>
      </w:r>
      <w:proofErr w:type="spellStart"/>
      <w:r w:rsidRPr="00481D2D">
        <w:t>tra-att</w:t>
      </w:r>
      <w:proofErr w:type="spellEnd"/>
      <w:r w:rsidRPr="00481D2D">
        <w:t>", "</w:t>
      </w:r>
      <w:proofErr w:type="spellStart"/>
      <w:r w:rsidRPr="00481D2D">
        <w:t>tra</w:t>
      </w:r>
      <w:proofErr w:type="spellEnd"/>
      <w:r w:rsidRPr="00481D2D">
        <w:t>-SCTP-association" and "</w:t>
      </w:r>
      <w:proofErr w:type="spellStart"/>
      <w:r w:rsidRPr="00481D2D">
        <w:t>tra-bw</w:t>
      </w:r>
      <w:proofErr w:type="spellEnd"/>
      <w:r w:rsidRPr="00481D2D">
        <w:t>" SDP attributes.</w:t>
      </w:r>
    </w:p>
    <w:p w14:paraId="140107BB" w14:textId="77777777" w:rsidR="00F6156F" w:rsidRPr="00481D2D" w:rsidRDefault="00F6156F" w:rsidP="00F6156F">
      <w:pPr>
        <w:pStyle w:val="NO"/>
      </w:pPr>
      <w:r w:rsidRPr="00481D2D">
        <w:t>NOTE 3:</w:t>
      </w:r>
      <w:r w:rsidRPr="00481D2D">
        <w:tab/>
        <w:t xml:space="preserve">When interacting with </w:t>
      </w:r>
      <w:proofErr w:type="spellStart"/>
      <w:r w:rsidRPr="00481D2D">
        <w:t>TrGW</w:t>
      </w:r>
      <w:proofErr w:type="spellEnd"/>
      <w:r w:rsidRPr="00481D2D">
        <w:t xml:space="preserve"> the IMS-AGW will deactivate media plane interworking in the </w:t>
      </w:r>
      <w:proofErr w:type="spellStart"/>
      <w:r w:rsidRPr="00481D2D">
        <w:t>TrGW</w:t>
      </w:r>
      <w:proofErr w:type="spellEnd"/>
      <w:r w:rsidRPr="00481D2D">
        <w:t>. The details of this interaction are out of scope of this document. The IMS-AGW will use the "</w:t>
      </w:r>
      <w:proofErr w:type="spellStart"/>
      <w:r w:rsidRPr="00481D2D">
        <w:t>tra</w:t>
      </w:r>
      <w:proofErr w:type="spellEnd"/>
      <w:r w:rsidRPr="00481D2D">
        <w:t>-SCTP-association" SDP attributes to determine which media streams need to be multiplexed into the same SCTP association.</w:t>
      </w:r>
    </w:p>
    <w:p w14:paraId="06924503" w14:textId="77777777" w:rsidR="009F5A3F" w:rsidRPr="00481D2D" w:rsidRDefault="009F5A3F" w:rsidP="005D46C4">
      <w:pPr>
        <w:pStyle w:val="Heading3"/>
      </w:pPr>
      <w:bookmarkStart w:id="1266" w:name="_CR6_7_2"/>
      <w:bookmarkStart w:id="1267" w:name="_Toc146257164"/>
      <w:bookmarkEnd w:id="1266"/>
      <w:r w:rsidRPr="00481D2D">
        <w:t>6.7.2</w:t>
      </w:r>
      <w:r w:rsidRPr="00481D2D">
        <w:tab/>
        <w:t>IMS-</w:t>
      </w:r>
      <w:smartTag w:uri="urn:schemas-microsoft-com:office:smarttags" w:element="stockticker">
        <w:r w:rsidRPr="00481D2D">
          <w:t>ALG</w:t>
        </w:r>
      </w:smartTag>
      <w:r w:rsidRPr="00481D2D">
        <w:t xml:space="preserve"> in P-CSCF</w:t>
      </w:r>
      <w:bookmarkEnd w:id="1267"/>
    </w:p>
    <w:p w14:paraId="346E40C8" w14:textId="77777777" w:rsidR="009F5A3F" w:rsidRPr="00481D2D" w:rsidRDefault="009F5A3F" w:rsidP="005D46C4">
      <w:pPr>
        <w:pStyle w:val="Heading4"/>
      </w:pPr>
      <w:bookmarkStart w:id="1268" w:name="_CR6_7_2_1"/>
      <w:bookmarkStart w:id="1269" w:name="_Toc146257165"/>
      <w:bookmarkEnd w:id="1268"/>
      <w:r w:rsidRPr="00481D2D">
        <w:t>6.7.2.1</w:t>
      </w:r>
      <w:r w:rsidRPr="00481D2D">
        <w:tab/>
        <w:t>General</w:t>
      </w:r>
      <w:bookmarkEnd w:id="1269"/>
    </w:p>
    <w:p w14:paraId="04B81772" w14:textId="77777777" w:rsidR="009F5A3F" w:rsidRPr="00481D2D" w:rsidRDefault="009F5A3F" w:rsidP="009F5A3F">
      <w:r w:rsidRPr="00481D2D">
        <w:t>This subclause specifies the general procedures for the support of SDP in IMS-</w:t>
      </w:r>
      <w:smartTag w:uri="urn:schemas-microsoft-com:office:smarttags" w:element="stockticker">
        <w:r w:rsidRPr="00481D2D">
          <w:t>ALG</w:t>
        </w:r>
      </w:smartTag>
      <w:r w:rsidRPr="00481D2D">
        <w:t xml:space="preserve"> within the P-CSCF. For the use of the IMS-</w:t>
      </w:r>
      <w:smartTag w:uri="urn:schemas-microsoft-com:office:smarttags" w:element="stockticker">
        <w:r w:rsidRPr="00481D2D">
          <w:t>ALG</w:t>
        </w:r>
      </w:smartTag>
      <w:r w:rsidRPr="00481D2D">
        <w:t xml:space="preserve"> for specific capabilities, additional procedures are defined in subsequent subclauses.</w:t>
      </w:r>
    </w:p>
    <w:p w14:paraId="25681B46" w14:textId="77777777" w:rsidR="009F5A3F" w:rsidRPr="00481D2D" w:rsidRDefault="009F5A3F" w:rsidP="009F5A3F">
      <w:r w:rsidRPr="00481D2D">
        <w:t>When the IMS-</w:t>
      </w:r>
      <w:smartTag w:uri="urn:schemas-microsoft-com:office:smarttags" w:element="stockticker">
        <w:r w:rsidRPr="00481D2D">
          <w:t>ALG</w:t>
        </w:r>
      </w:smartTag>
      <w:r w:rsidRPr="00481D2D">
        <w:t xml:space="preserve"> receives an SDP offer, it shall create a new SDP offer, based the contents of the received SDP offer, modified according to procedures and policies associated with specific capabilities that the IMS-</w:t>
      </w:r>
      <w:smartTag w:uri="urn:schemas-microsoft-com:office:smarttags" w:element="stockticker">
        <w:r w:rsidRPr="00481D2D">
          <w:t>ALG</w:t>
        </w:r>
      </w:smartTag>
      <w:r w:rsidRPr="00481D2D">
        <w:t xml:space="preserve"> is used for, according to capabilities supported by the IMS-AGW, and to provide the IP address and port information received by the IMS-AGW.</w:t>
      </w:r>
    </w:p>
    <w:p w14:paraId="25EB2260" w14:textId="77777777" w:rsidR="009F5A3F" w:rsidRPr="00481D2D" w:rsidRDefault="009F5A3F" w:rsidP="009F5A3F">
      <w:r w:rsidRPr="00481D2D">
        <w:t>When the IMS-</w:t>
      </w:r>
      <w:smartTag w:uri="urn:schemas-microsoft-com:office:smarttags" w:element="stockticker">
        <w:r w:rsidRPr="00481D2D">
          <w:t>ALG</w:t>
        </w:r>
      </w:smartTag>
      <w:r w:rsidRPr="00481D2D">
        <w:t xml:space="preserve"> receives an SDP answer, it shall create a new SDP answer, to respond to the originally received SDP offer, modified according to the same procedures and policies that were used to modify the SDP offer.</w:t>
      </w:r>
    </w:p>
    <w:p w14:paraId="48927D77" w14:textId="77777777" w:rsidR="002C35F4" w:rsidRPr="00481D2D" w:rsidRDefault="002C35F4" w:rsidP="002C35F4">
      <w:r w:rsidRPr="00481D2D">
        <w:rPr>
          <w:lang w:eastAsia="ja-JP"/>
        </w:rPr>
        <w:t xml:space="preserve">The P-CSCF may receive multiple provisional responses with an SDP answer due to forking of a request before the first final answer is received. </w:t>
      </w:r>
      <w:r w:rsidRPr="00481D2D">
        <w:t>For each SDP answer received in such subsequent provisional responses, the P-CSCF shall apply the procedure in this subclause.</w:t>
      </w:r>
    </w:p>
    <w:p w14:paraId="36E407BC" w14:textId="77777777" w:rsidR="002C35F4" w:rsidRPr="00481D2D" w:rsidRDefault="002C35F4" w:rsidP="002C35F4">
      <w:pPr>
        <w:jc w:val="both"/>
      </w:pPr>
      <w:r w:rsidRPr="00481D2D">
        <w:t>After the session is established, it is possible for both ends of the session to change the media connection data for the session. When the P-CSCF receives a SDP offer/answer where port number(s) or IP address(es) is/are included, there are three different possibilities:</w:t>
      </w:r>
    </w:p>
    <w:p w14:paraId="65099867" w14:textId="77777777" w:rsidR="002C35F4" w:rsidRPr="00481D2D" w:rsidRDefault="002C35F4" w:rsidP="002C35F4">
      <w:pPr>
        <w:pStyle w:val="B1"/>
      </w:pPr>
      <w:r w:rsidRPr="00481D2D">
        <w:t>-</w:t>
      </w:r>
      <w:r w:rsidRPr="00481D2D">
        <w:tab/>
        <w:t>IP address(es) or/and port number(s) have been added;</w:t>
      </w:r>
    </w:p>
    <w:p w14:paraId="3C2890D8" w14:textId="77777777" w:rsidR="002C35F4" w:rsidRPr="00481D2D" w:rsidRDefault="002C35F4" w:rsidP="002C35F4">
      <w:pPr>
        <w:pStyle w:val="B1"/>
      </w:pPr>
      <w:r w:rsidRPr="00481D2D">
        <w:t>-</w:t>
      </w:r>
      <w:r w:rsidRPr="00481D2D">
        <w:tab/>
        <w:t>IP address(es) and port number(s) have been reassigned to the end points; or</w:t>
      </w:r>
    </w:p>
    <w:p w14:paraId="7B4977BF" w14:textId="77777777" w:rsidR="000B46B6" w:rsidRPr="00481D2D" w:rsidRDefault="002C35F4" w:rsidP="002C35F4">
      <w:pPr>
        <w:pStyle w:val="NO"/>
      </w:pPr>
      <w:r w:rsidRPr="00481D2D">
        <w:t>NOTE 1:</w:t>
      </w:r>
      <w:r w:rsidRPr="00481D2D">
        <w:tab/>
      </w:r>
      <w:r w:rsidRPr="00481D2D">
        <w:rPr>
          <w:lang w:eastAsia="zh-CN"/>
        </w:rPr>
        <w:t>If necessary, the P-CSCF will request the IMS-AGW access gateway to release the resources related to the previously assigned IP address(es) and port number(s).</w:t>
      </w:r>
    </w:p>
    <w:p w14:paraId="4C83CCF4" w14:textId="77777777" w:rsidR="002C35F4" w:rsidRPr="00481D2D" w:rsidRDefault="002C35F4" w:rsidP="002C35F4">
      <w:pPr>
        <w:pStyle w:val="B1"/>
      </w:pPr>
      <w:r w:rsidRPr="00481D2D">
        <w:t>-</w:t>
      </w:r>
      <w:r w:rsidRPr="00481D2D">
        <w:tab/>
        <w:t>no change has been made to the IP address(es) and port number(s).</w:t>
      </w:r>
    </w:p>
    <w:p w14:paraId="775A7C23" w14:textId="77777777" w:rsidR="002C35F4" w:rsidRPr="00481D2D" w:rsidRDefault="002C35F4" w:rsidP="002C35F4">
      <w:pPr>
        <w:pStyle w:val="NO"/>
      </w:pPr>
      <w:r w:rsidRPr="00481D2D">
        <w:t>NOTE 2:</w:t>
      </w:r>
      <w:r w:rsidR="006E59FF" w:rsidRPr="00481D2D">
        <w:tab/>
      </w:r>
      <w:r w:rsidRPr="00481D2D">
        <w:t xml:space="preserve">In the particular case of </w:t>
      </w:r>
      <w:smartTag w:uri="urn:schemas-microsoft-com:office:smarttags" w:element="stockticker">
        <w:r w:rsidRPr="00481D2D">
          <w:t>RTP</w:t>
        </w:r>
      </w:smartTag>
      <w:r w:rsidRPr="00481D2D">
        <w:t xml:space="preserve"> flows, port conversions also apply to the associated RTCP flows.</w:t>
      </w:r>
    </w:p>
    <w:p w14:paraId="65594033" w14:textId="77777777" w:rsidR="0092032F" w:rsidRPr="00481D2D" w:rsidRDefault="0092032F" w:rsidP="005D46C4">
      <w:pPr>
        <w:pStyle w:val="Heading4"/>
      </w:pPr>
      <w:bookmarkStart w:id="1270" w:name="_CR6_7_2_2"/>
      <w:bookmarkStart w:id="1271" w:name="_Toc146257166"/>
      <w:bookmarkEnd w:id="1270"/>
      <w:r w:rsidRPr="00481D2D">
        <w:t>6.7.2</w:t>
      </w:r>
      <w:r w:rsidR="009F5A3F" w:rsidRPr="00481D2D">
        <w:t>.2</w:t>
      </w:r>
      <w:r w:rsidRPr="00481D2D">
        <w:tab/>
        <w:t>IMS-</w:t>
      </w:r>
      <w:smartTag w:uri="urn:schemas-microsoft-com:office:smarttags" w:element="stockticker">
        <w:r w:rsidRPr="00481D2D">
          <w:t>ALG</w:t>
        </w:r>
      </w:smartTag>
      <w:r w:rsidRPr="00481D2D">
        <w:t xml:space="preserve"> in P-CSCF for media plane security</w:t>
      </w:r>
      <w:bookmarkEnd w:id="1271"/>
    </w:p>
    <w:p w14:paraId="2C00DD8A" w14:textId="77777777" w:rsidR="0092032F" w:rsidRPr="00481D2D" w:rsidRDefault="0092032F" w:rsidP="0092032F">
      <w:r w:rsidRPr="00481D2D">
        <w:rPr>
          <w:snapToGrid w:val="0"/>
          <w:lang w:eastAsia="ja-JP"/>
        </w:rPr>
        <w:t>When the P-CSCF acts as an IMS-</w:t>
      </w:r>
      <w:smartTag w:uri="urn:schemas-microsoft-com:office:smarttags" w:element="stockticker">
        <w:r w:rsidRPr="00481D2D">
          <w:rPr>
            <w:snapToGrid w:val="0"/>
            <w:lang w:eastAsia="ja-JP"/>
          </w:rPr>
          <w:t>ALG</w:t>
        </w:r>
      </w:smartTag>
      <w:r w:rsidRPr="00481D2D">
        <w:rPr>
          <w:snapToGrid w:val="0"/>
          <w:lang w:eastAsia="ja-JP"/>
        </w:rPr>
        <w:t>, it</w:t>
      </w:r>
      <w:r w:rsidRPr="00481D2D">
        <w:t xml:space="preserve"> acts as a B2BUA and modifies the SDP as described as </w:t>
      </w:r>
      <w:r w:rsidRPr="00481D2D">
        <w:rPr>
          <w:snapToGrid w:val="0"/>
          <w:lang w:eastAsia="ja-JP"/>
        </w:rPr>
        <w:t>described in</w:t>
      </w:r>
      <w:r w:rsidRPr="00481D2D">
        <w:t xml:space="preserve"> 3GPP TS 23.334 [7F].</w:t>
      </w:r>
    </w:p>
    <w:p w14:paraId="383FB806" w14:textId="77777777" w:rsidR="009C56FB" w:rsidRPr="00481D2D" w:rsidRDefault="001E7167" w:rsidP="009C56FB">
      <w:r w:rsidRPr="00481D2D">
        <w:t xml:space="preserve">If </w:t>
      </w:r>
      <w:r w:rsidR="0092032F" w:rsidRPr="00481D2D">
        <w:t xml:space="preserve">the P-CSCF indicated support for </w:t>
      </w:r>
      <w:r w:rsidR="0084163B" w:rsidRPr="00481D2D">
        <w:t xml:space="preserve">end-to-access-edge </w:t>
      </w:r>
      <w:r w:rsidR="009C56FB" w:rsidRPr="00481D2D">
        <w:t xml:space="preserve">media </w:t>
      </w:r>
      <w:r w:rsidR="0092032F" w:rsidRPr="00481D2D">
        <w:t>security</w:t>
      </w:r>
      <w:r w:rsidR="009C56FB" w:rsidRPr="00481D2D">
        <w:t xml:space="preserve"> using SDES during registration:</w:t>
      </w:r>
    </w:p>
    <w:p w14:paraId="7F837D31" w14:textId="77777777" w:rsidR="00C83A6B" w:rsidRPr="00481D2D" w:rsidRDefault="009C56FB" w:rsidP="00C83A6B">
      <w:pPr>
        <w:pStyle w:val="B1"/>
      </w:pPr>
      <w:r w:rsidRPr="00481D2D">
        <w:t>1)</w:t>
      </w:r>
      <w:r w:rsidRPr="00481D2D">
        <w:tab/>
        <w:t>upon</w:t>
      </w:r>
      <w:r w:rsidR="00C83A6B" w:rsidRPr="00481D2D">
        <w:t xml:space="preserve"> receiving </w:t>
      </w:r>
      <w:r w:rsidR="0092032F" w:rsidRPr="00481D2D">
        <w:t xml:space="preserve">an SDP offer </w:t>
      </w:r>
      <w:r w:rsidR="00C83A6B" w:rsidRPr="00481D2D">
        <w:t xml:space="preserve">from the served UE </w:t>
      </w:r>
      <w:r w:rsidR="0092032F" w:rsidRPr="00481D2D">
        <w:t xml:space="preserve">containing </w:t>
      </w:r>
      <w:r w:rsidR="00C83A6B" w:rsidRPr="00481D2D">
        <w:t xml:space="preserve">an end-to-access-edge protected </w:t>
      </w:r>
      <w:smartTag w:uri="urn:schemas-microsoft-com:office:smarttags" w:element="stockticker">
        <w:r w:rsidR="00C83A6B" w:rsidRPr="00481D2D">
          <w:t>RTP</w:t>
        </w:r>
      </w:smartTag>
      <w:r w:rsidR="00C83A6B" w:rsidRPr="00481D2D">
        <w:t xml:space="preserve"> based media, i.e. a </w:t>
      </w:r>
      <w:smartTag w:uri="urn:schemas-microsoft-com:office:smarttags" w:element="stockticker">
        <w:r w:rsidR="00C83A6B" w:rsidRPr="00481D2D">
          <w:t>RTP</w:t>
        </w:r>
      </w:smartTag>
      <w:r w:rsidR="00C83A6B" w:rsidRPr="00481D2D">
        <w:t xml:space="preserve"> media stream:</w:t>
      </w:r>
    </w:p>
    <w:p w14:paraId="7266B7C9" w14:textId="77777777" w:rsidR="00C83A6B" w:rsidRPr="00481D2D" w:rsidRDefault="00C83A6B" w:rsidP="00C83A6B">
      <w:pPr>
        <w:pStyle w:val="B2"/>
      </w:pPr>
      <w:r w:rsidRPr="00481D2D">
        <w:t>-</w:t>
      </w:r>
      <w:r w:rsidRPr="00481D2D">
        <w:tab/>
        <w:t>transported using the SRTP transport protocol as defined in RFC 3711 [169];</w:t>
      </w:r>
    </w:p>
    <w:p w14:paraId="69A584F1" w14:textId="77777777" w:rsidR="00C83A6B" w:rsidRPr="00481D2D" w:rsidRDefault="00C83A6B" w:rsidP="003F1FEE">
      <w:pPr>
        <w:pStyle w:val="B2"/>
      </w:pPr>
      <w:r w:rsidRPr="00481D2D">
        <w:t>-</w:t>
      </w:r>
      <w:r w:rsidRPr="00481D2D">
        <w:tab/>
        <w:t xml:space="preserve">with </w:t>
      </w:r>
      <w:r w:rsidR="0092032F" w:rsidRPr="00481D2D">
        <w:t xml:space="preserve">an </w:t>
      </w:r>
      <w:r w:rsidRPr="00481D2D">
        <w:t xml:space="preserve">SDP </w:t>
      </w:r>
      <w:r w:rsidR="0092032F" w:rsidRPr="00481D2D">
        <w:t>crypto attribute</w:t>
      </w:r>
      <w:r w:rsidR="00B37F80" w:rsidRPr="00481D2D">
        <w:t xml:space="preserve"> as defined in RFC 4568 [</w:t>
      </w:r>
      <w:r w:rsidR="00577B06" w:rsidRPr="00481D2D">
        <w:t>168</w:t>
      </w:r>
      <w:r w:rsidR="0092032F" w:rsidRPr="00481D2D">
        <w:t>]</w:t>
      </w:r>
      <w:r w:rsidRPr="00481D2D">
        <w:t>; and</w:t>
      </w:r>
    </w:p>
    <w:p w14:paraId="0DE9F330" w14:textId="77777777" w:rsidR="000B46B6" w:rsidRPr="00481D2D" w:rsidRDefault="00C83A6B" w:rsidP="00C83A6B">
      <w:pPr>
        <w:pStyle w:val="B2"/>
      </w:pPr>
      <w:r w:rsidRPr="00481D2D">
        <w:t>-</w:t>
      </w:r>
      <w:r w:rsidRPr="00481D2D">
        <w:tab/>
        <w:t>with the SDP</w:t>
      </w:r>
      <w:r w:rsidR="0092032F" w:rsidRPr="00481D2D">
        <w:t xml:space="preserve"> "a=3ge2ae:requested" attribute</w:t>
      </w:r>
      <w:r w:rsidRPr="00481D2D">
        <w:t>;</w:t>
      </w:r>
    </w:p>
    <w:p w14:paraId="63231F8C" w14:textId="77777777" w:rsidR="004617E4" w:rsidRPr="00481D2D" w:rsidRDefault="00C83A6B" w:rsidP="004617E4">
      <w:pPr>
        <w:pStyle w:val="B1"/>
      </w:pPr>
      <w:r w:rsidRPr="00481D2D">
        <w:tab/>
      </w:r>
      <w:r w:rsidR="0092032F" w:rsidRPr="00481D2D">
        <w:t xml:space="preserve">the P-CSCF shall </w:t>
      </w:r>
      <w:r w:rsidRPr="00481D2D">
        <w:t xml:space="preserve">invoke </w:t>
      </w:r>
      <w:r w:rsidR="0092032F" w:rsidRPr="00481D2D">
        <w:t>IMS-</w:t>
      </w:r>
      <w:smartTag w:uri="urn:schemas-microsoft-com:office:smarttags" w:element="stockticker">
        <w:r w:rsidR="0092032F" w:rsidRPr="00481D2D">
          <w:t>ALG</w:t>
        </w:r>
      </w:smartTag>
      <w:r w:rsidRPr="00481D2D">
        <w:t xml:space="preserve"> procedures, </w:t>
      </w:r>
      <w:r w:rsidR="0092032F" w:rsidRPr="00481D2D">
        <w:t>will act as defined in 3GPP TS 23.334 </w:t>
      </w:r>
      <w:r w:rsidR="00B37F80" w:rsidRPr="00481D2D">
        <w:t>[7F</w:t>
      </w:r>
      <w:r w:rsidR="0092032F" w:rsidRPr="00481D2D">
        <w:t>] as far as SDP and SRTP is concerned</w:t>
      </w:r>
      <w:r w:rsidRPr="00481D2D">
        <w:t xml:space="preserve">, and </w:t>
      </w:r>
      <w:r w:rsidR="0092032F" w:rsidRPr="00481D2D">
        <w:t>shall</w:t>
      </w:r>
      <w:r w:rsidR="004617E4" w:rsidRPr="00481D2D">
        <w:t>:</w:t>
      </w:r>
    </w:p>
    <w:p w14:paraId="557E3704" w14:textId="77777777" w:rsidR="004617E4" w:rsidRPr="00481D2D" w:rsidRDefault="004617E4" w:rsidP="004617E4">
      <w:pPr>
        <w:pStyle w:val="B2"/>
        <w:rPr>
          <w:lang w:eastAsia="zh-CN"/>
        </w:rPr>
      </w:pPr>
      <w:r w:rsidRPr="00481D2D">
        <w:t>-</w:t>
      </w:r>
      <w:r w:rsidRPr="00481D2D">
        <w:tab/>
        <w:t xml:space="preserve">if the SDP offer contains a Transport Protocol Capability SDP attribute (see </w:t>
      </w:r>
      <w:r w:rsidRPr="00481D2D">
        <w:rPr>
          <w:lang w:eastAsia="zh-CN"/>
        </w:rPr>
        <w:t>RFC 5939 [137]) offering:</w:t>
      </w:r>
    </w:p>
    <w:p w14:paraId="661189A4" w14:textId="77777777" w:rsidR="004617E4" w:rsidRPr="00481D2D" w:rsidRDefault="004617E4" w:rsidP="004617E4">
      <w:pPr>
        <w:pStyle w:val="B3"/>
      </w:pPr>
      <w:r w:rsidRPr="00481D2D">
        <w:t>a)</w:t>
      </w:r>
      <w:r w:rsidRPr="00481D2D">
        <w:tab/>
      </w:r>
      <w:r w:rsidRPr="00481D2D">
        <w:rPr>
          <w:lang w:eastAsia="zh-CN"/>
        </w:rPr>
        <w:t xml:space="preserve">"RTP/SAVPF" transport, e.g. </w:t>
      </w:r>
      <w:r w:rsidRPr="00481D2D">
        <w:t>"a=</w:t>
      </w:r>
      <w:proofErr w:type="spellStart"/>
      <w:r w:rsidRPr="00481D2D">
        <w:t>tcap:</w:t>
      </w:r>
      <w:r w:rsidRPr="00481D2D">
        <w:rPr>
          <w:i/>
        </w:rPr>
        <w:t>x</w:t>
      </w:r>
      <w:proofErr w:type="spellEnd"/>
      <w:r w:rsidRPr="00481D2D">
        <w:t xml:space="preserve"> RTP/SAVPF", replace this transport with "RTP/AVPF" within that attribute; and</w:t>
      </w:r>
    </w:p>
    <w:p w14:paraId="49DA35B7" w14:textId="77777777" w:rsidR="004617E4" w:rsidRPr="00481D2D" w:rsidRDefault="004617E4" w:rsidP="004617E4">
      <w:pPr>
        <w:pStyle w:val="B3"/>
      </w:pPr>
      <w:r w:rsidRPr="00481D2D">
        <w:t>b)</w:t>
      </w:r>
      <w:r w:rsidRPr="00481D2D">
        <w:tab/>
      </w:r>
      <w:r w:rsidRPr="00481D2D">
        <w:rPr>
          <w:lang w:eastAsia="zh-CN"/>
        </w:rPr>
        <w:t xml:space="preserve">"RTP/SAVP" transport, e.g. </w:t>
      </w:r>
      <w:r w:rsidRPr="00481D2D">
        <w:t>"a=</w:t>
      </w:r>
      <w:proofErr w:type="spellStart"/>
      <w:r w:rsidRPr="00481D2D">
        <w:t>tcap:</w:t>
      </w:r>
      <w:r w:rsidRPr="00481D2D">
        <w:rPr>
          <w:i/>
        </w:rPr>
        <w:t>x</w:t>
      </w:r>
      <w:proofErr w:type="spellEnd"/>
      <w:r w:rsidRPr="00481D2D">
        <w:t xml:space="preserve"> RTP/SAVP", replace this transport with "RTP/AVP" within that attribute; and</w:t>
      </w:r>
    </w:p>
    <w:p w14:paraId="534B7EDA" w14:textId="77777777" w:rsidR="0092032F" w:rsidRPr="00481D2D" w:rsidRDefault="004617E4" w:rsidP="004617E4">
      <w:pPr>
        <w:pStyle w:val="B2"/>
      </w:pPr>
      <w:r w:rsidRPr="00481D2D">
        <w:t>-</w:t>
      </w:r>
      <w:r w:rsidRPr="00481D2D">
        <w:tab/>
      </w:r>
      <w:r w:rsidR="0092032F" w:rsidRPr="00481D2D">
        <w:t xml:space="preserve">strip the </w:t>
      </w:r>
      <w:r w:rsidR="00C83A6B" w:rsidRPr="00481D2D">
        <w:t xml:space="preserve">SDP </w:t>
      </w:r>
      <w:r w:rsidR="0092032F" w:rsidRPr="00481D2D">
        <w:t xml:space="preserve">"a=3ge2ae:requested" attribute and the </w:t>
      </w:r>
      <w:r w:rsidR="00C83A6B" w:rsidRPr="00481D2D">
        <w:t xml:space="preserve">SDP </w:t>
      </w:r>
      <w:r w:rsidR="0092032F" w:rsidRPr="00481D2D">
        <w:t xml:space="preserve">crypto attribute from </w:t>
      </w:r>
      <w:r w:rsidR="00C83A6B" w:rsidRPr="00481D2D">
        <w:t xml:space="preserve">the end-to-access-edge protected </w:t>
      </w:r>
      <w:smartTag w:uri="urn:schemas-microsoft-com:office:smarttags" w:element="stockticker">
        <w:r w:rsidR="00C83A6B" w:rsidRPr="00481D2D">
          <w:t>RTP</w:t>
        </w:r>
      </w:smartTag>
      <w:r w:rsidR="00C83A6B" w:rsidRPr="00481D2D">
        <w:t xml:space="preserve"> based media of </w:t>
      </w:r>
      <w:r w:rsidR="0092032F" w:rsidRPr="00481D2D">
        <w:t>the received SDP offer</w:t>
      </w:r>
      <w:r w:rsidR="00C83A6B" w:rsidRPr="00481D2D">
        <w:t>; and</w:t>
      </w:r>
    </w:p>
    <w:p w14:paraId="124E5514" w14:textId="77777777" w:rsidR="00C83A6B" w:rsidRPr="00481D2D" w:rsidRDefault="00C83A6B" w:rsidP="00C83A6B">
      <w:pPr>
        <w:pStyle w:val="B1"/>
      </w:pPr>
      <w:r w:rsidRPr="00481D2D">
        <w:t>2)</w:t>
      </w:r>
      <w:r w:rsidRPr="00481D2D">
        <w:tab/>
        <w:t xml:space="preserve">upon sending an SDP answer to the SDP offer from the served UE, for each end-to-access-edge protected </w:t>
      </w:r>
      <w:smartTag w:uri="urn:schemas-microsoft-com:office:smarttags" w:element="stockticker">
        <w:r w:rsidRPr="00481D2D">
          <w:t>RTP</w:t>
        </w:r>
      </w:smartTag>
      <w:r w:rsidRPr="00481D2D">
        <w:t xml:space="preserve"> based media of the SDP offer from the served UE which is accepted in the SDP answer, the P-CSCF will act as defined in 3GPP TS 23.334 [7F] as far as SDP and SRTP is concerned and shall:</w:t>
      </w:r>
    </w:p>
    <w:p w14:paraId="6222989C" w14:textId="77777777" w:rsidR="00C83A6B" w:rsidRPr="00481D2D" w:rsidRDefault="00C83A6B" w:rsidP="00C83A6B">
      <w:pPr>
        <w:pStyle w:val="B2"/>
      </w:pPr>
      <w:r w:rsidRPr="00481D2D">
        <w:t>-</w:t>
      </w:r>
      <w:r w:rsidRPr="00481D2D">
        <w:tab/>
        <w:t>indicate the SRTP transport protocol according to RFC 3711 [169] and the profile defined in 3GPP TS 33.328 [19C]; and</w:t>
      </w:r>
    </w:p>
    <w:p w14:paraId="6445894A" w14:textId="77777777" w:rsidR="00C83A6B" w:rsidRPr="00481D2D" w:rsidRDefault="00C83A6B" w:rsidP="003F1FEE">
      <w:pPr>
        <w:pStyle w:val="B2"/>
      </w:pPr>
      <w:r w:rsidRPr="00481D2D">
        <w:t>-</w:t>
      </w:r>
      <w:r w:rsidRPr="00481D2D">
        <w:tab/>
        <w:t>include a SDP crypto attribute according to RFC 4568 [168] and the profile defined in 3GPP TS 33.328 [19C].</w:t>
      </w:r>
    </w:p>
    <w:p w14:paraId="5AB0B5F2" w14:textId="77777777" w:rsidR="000B46B6" w:rsidRPr="00481D2D" w:rsidRDefault="00F80CF1" w:rsidP="00F80CF1">
      <w:r w:rsidRPr="00481D2D">
        <w:t xml:space="preserve">If the served UE indicated support for end-to-access-edge </w:t>
      </w:r>
      <w:r w:rsidR="00C83A6B" w:rsidRPr="00481D2D">
        <w:t xml:space="preserve">media </w:t>
      </w:r>
      <w:r w:rsidRPr="00481D2D">
        <w:t>security</w:t>
      </w:r>
      <w:r w:rsidR="00C83A6B" w:rsidRPr="00481D2D">
        <w:t xml:space="preserve"> using SDES</w:t>
      </w:r>
      <w:r w:rsidRPr="00481D2D">
        <w:t>, during registration</w:t>
      </w:r>
      <w:r w:rsidR="00C83A6B" w:rsidRPr="00481D2D">
        <w:t>,</w:t>
      </w:r>
      <w:r w:rsidRPr="00481D2D">
        <w:t xml:space="preserve"> and the P-CSCF indicated support for </w:t>
      </w:r>
      <w:r w:rsidR="00C83A6B" w:rsidRPr="00481D2D">
        <w:t xml:space="preserve">end-to-access-edge </w:t>
      </w:r>
      <w:r w:rsidR="00C83A6B" w:rsidRPr="00481D2D" w:rsidDel="00285465">
        <w:t>2ae-</w:t>
      </w:r>
      <w:r w:rsidR="00C83A6B" w:rsidRPr="00481D2D">
        <w:t xml:space="preserve">media security using SDES </w:t>
      </w:r>
      <w:r w:rsidRPr="00481D2D">
        <w:t>during registration</w:t>
      </w:r>
      <w:r w:rsidR="00C83A6B" w:rsidRPr="00481D2D">
        <w:t>:</w:t>
      </w:r>
    </w:p>
    <w:p w14:paraId="4840EB7E" w14:textId="77777777" w:rsidR="00C83A6B" w:rsidRPr="00481D2D" w:rsidRDefault="00C83A6B" w:rsidP="00C83A6B">
      <w:pPr>
        <w:pStyle w:val="B1"/>
      </w:pPr>
      <w:r w:rsidRPr="00481D2D">
        <w:t>1)</w:t>
      </w:r>
      <w:r w:rsidRPr="00481D2D">
        <w:tab/>
      </w:r>
      <w:r w:rsidR="00CC6666" w:rsidRPr="00481D2D">
        <w:t xml:space="preserve">upon </w:t>
      </w:r>
      <w:r w:rsidRPr="00481D2D">
        <w:t xml:space="preserve">receiving an SDP offer from remote user with an </w:t>
      </w:r>
      <w:smartTag w:uri="urn:schemas-microsoft-com:office:smarttags" w:element="stockticker">
        <w:r w:rsidRPr="00481D2D">
          <w:t>RTP</w:t>
        </w:r>
      </w:smartTag>
      <w:r w:rsidRPr="00481D2D">
        <w:t xml:space="preserve"> based media, for each end-to-access-edge protected </w:t>
      </w:r>
      <w:smartTag w:uri="urn:schemas-microsoft-com:office:smarttags" w:element="stockticker">
        <w:r w:rsidRPr="00481D2D">
          <w:t>RTP</w:t>
        </w:r>
      </w:smartTag>
      <w:r w:rsidRPr="00481D2D">
        <w:t xml:space="preserve"> based media, i.e. a </w:t>
      </w:r>
      <w:smartTag w:uri="urn:schemas-microsoft-com:office:smarttags" w:element="stockticker">
        <w:r w:rsidRPr="00481D2D">
          <w:t>RTP</w:t>
        </w:r>
      </w:smartTag>
      <w:r w:rsidRPr="00481D2D">
        <w:t xml:space="preserve"> based media except those for which the result of the SDP offer / answer exchange results in the application of an end-to-end media security mechanism, the P-CSCF shall invoke IMS-</w:t>
      </w:r>
      <w:smartTag w:uri="urn:schemas-microsoft-com:office:smarttags" w:element="stockticker">
        <w:r w:rsidRPr="00481D2D">
          <w:t>ALG</w:t>
        </w:r>
      </w:smartTag>
      <w:r w:rsidRPr="00481D2D">
        <w:t xml:space="preserve"> procedures, will act as defined in 3GPP TS 23.334 [7F] as far as SDP and </w:t>
      </w:r>
      <w:smartTag w:uri="urn:schemas-microsoft-com:office:smarttags" w:element="stockticker">
        <w:r w:rsidRPr="00481D2D">
          <w:t>RTP</w:t>
        </w:r>
      </w:smartTag>
      <w:r w:rsidRPr="00481D2D">
        <w:t xml:space="preserve"> is concerned, and shall:</w:t>
      </w:r>
    </w:p>
    <w:p w14:paraId="7D970DCC" w14:textId="77777777" w:rsidR="00C83A6B" w:rsidRPr="00481D2D" w:rsidRDefault="00C83A6B" w:rsidP="00C83A6B">
      <w:pPr>
        <w:pStyle w:val="B2"/>
      </w:pPr>
      <w:r w:rsidRPr="00481D2D">
        <w:t>-</w:t>
      </w:r>
      <w:r w:rsidRPr="00481D2D">
        <w:tab/>
        <w:t>remove any SDP crypto attribute</w:t>
      </w:r>
      <w:r w:rsidR="004617E4" w:rsidRPr="00481D2D">
        <w:t xml:space="preserve"> and any "a=</w:t>
      </w:r>
      <w:proofErr w:type="spellStart"/>
      <w:r w:rsidR="004617E4" w:rsidRPr="00481D2D">
        <w:t>acap:</w:t>
      </w:r>
      <w:r w:rsidR="004617E4" w:rsidRPr="00481D2D">
        <w:rPr>
          <w:i/>
        </w:rPr>
        <w:t>x</w:t>
      </w:r>
      <w:proofErr w:type="spellEnd"/>
      <w:r w:rsidR="004617E4" w:rsidRPr="00481D2D">
        <w:t xml:space="preserve"> crypto" SDP attribute (see </w:t>
      </w:r>
      <w:r w:rsidR="004617E4" w:rsidRPr="00481D2D">
        <w:rPr>
          <w:lang w:eastAsia="zh-CN"/>
        </w:rPr>
        <w:t>RFC 5939 [137])</w:t>
      </w:r>
      <w:r w:rsidRPr="00481D2D">
        <w:t>;</w:t>
      </w:r>
    </w:p>
    <w:p w14:paraId="26F940D3" w14:textId="77777777" w:rsidR="004617E4" w:rsidRPr="00481D2D" w:rsidRDefault="004617E4" w:rsidP="004617E4">
      <w:pPr>
        <w:pStyle w:val="B2"/>
      </w:pPr>
      <w:r w:rsidRPr="00481D2D">
        <w:t>-</w:t>
      </w:r>
      <w:r w:rsidRPr="00481D2D">
        <w:tab/>
        <w:t xml:space="preserve">if the SDP offer contains any potential configuration(s) using </w:t>
      </w:r>
      <w:r w:rsidRPr="00481D2D">
        <w:rPr>
          <w:lang w:eastAsia="zh-CN"/>
        </w:rPr>
        <w:t>"RTP/SAVPF" transport or "RTP/SAVP" transport</w:t>
      </w:r>
      <w:r w:rsidRPr="00481D2D">
        <w:t xml:space="preserve">, as offered in corresponding Transport Protocol Capability SDP attribute(s) (see </w:t>
      </w:r>
      <w:r w:rsidRPr="00481D2D">
        <w:rPr>
          <w:lang w:eastAsia="zh-CN"/>
        </w:rPr>
        <w:t xml:space="preserve">RFC 5939 [137]), (e.g. </w:t>
      </w:r>
      <w:r w:rsidRPr="00481D2D">
        <w:t>"a=</w:t>
      </w:r>
      <w:proofErr w:type="spellStart"/>
      <w:r w:rsidRPr="00481D2D">
        <w:t>tcap:</w:t>
      </w:r>
      <w:r w:rsidRPr="00481D2D">
        <w:rPr>
          <w:i/>
        </w:rPr>
        <w:t>x</w:t>
      </w:r>
      <w:proofErr w:type="spellEnd"/>
      <w:r w:rsidRPr="00481D2D">
        <w:t xml:space="preserve"> RTP/AVPF a=</w:t>
      </w:r>
      <w:proofErr w:type="spellStart"/>
      <w:r w:rsidRPr="00481D2D">
        <w:t>pcfg:</w:t>
      </w:r>
      <w:r w:rsidRPr="00481D2D">
        <w:rPr>
          <w:i/>
        </w:rPr>
        <w:t>y</w:t>
      </w:r>
      <w:proofErr w:type="spellEnd"/>
      <w:r w:rsidRPr="00481D2D">
        <w:t xml:space="preserve"> t=</w:t>
      </w:r>
      <w:r w:rsidRPr="00481D2D">
        <w:rPr>
          <w:i/>
        </w:rPr>
        <w:t>x</w:t>
      </w:r>
      <w:r w:rsidRPr="00481D2D">
        <w:t>"),</w:t>
      </w:r>
      <w:r w:rsidRPr="00481D2D">
        <w:rPr>
          <w:lang w:eastAsia="zh-CN"/>
        </w:rPr>
        <w:t xml:space="preserve"> </w:t>
      </w:r>
      <w:r w:rsidRPr="00481D2D">
        <w:t>remove those potential configuration(s);</w:t>
      </w:r>
    </w:p>
    <w:p w14:paraId="43389FEA" w14:textId="77777777" w:rsidR="004617E4" w:rsidRPr="00481D2D" w:rsidRDefault="004617E4" w:rsidP="004617E4">
      <w:pPr>
        <w:pStyle w:val="NO"/>
      </w:pPr>
      <w:r w:rsidRPr="00481D2D">
        <w:t>NOTE:</w:t>
      </w:r>
      <w:r w:rsidRPr="00481D2D">
        <w:tab/>
        <w:t xml:space="preserve">Keeping the related </w:t>
      </w:r>
      <w:r w:rsidRPr="00481D2D">
        <w:rPr>
          <w:lang w:eastAsia="zh-CN"/>
        </w:rPr>
        <w:t>"RTP/SAVPF" transport or "RTP/SAVP" transport</w:t>
      </w:r>
      <w:r w:rsidRPr="00481D2D">
        <w:t xml:space="preserve"> within a Transport Protocol Capability SDP attribute that also contains other transports avoids a potential need to renumber other transports and adjust other potential configurations in the SDP offer and the actual configuration in the SDP answer accordingly.</w:t>
      </w:r>
    </w:p>
    <w:p w14:paraId="6E5BB5DD" w14:textId="77777777" w:rsidR="004617E4" w:rsidRPr="00481D2D" w:rsidRDefault="004617E4" w:rsidP="004617E4">
      <w:pPr>
        <w:pStyle w:val="B2"/>
        <w:rPr>
          <w:lang w:eastAsia="zh-CN"/>
        </w:rPr>
      </w:pPr>
      <w:r w:rsidRPr="00481D2D">
        <w:t>-</w:t>
      </w:r>
      <w:r w:rsidRPr="00481D2D">
        <w:tab/>
        <w:t xml:space="preserve">if the SDP offer contains a Transport Protocol Capability SDP attribute (see </w:t>
      </w:r>
      <w:r w:rsidRPr="00481D2D">
        <w:rPr>
          <w:lang w:eastAsia="zh-CN"/>
        </w:rPr>
        <w:t>RFC 5939 [137]) offering:</w:t>
      </w:r>
    </w:p>
    <w:p w14:paraId="4F5CC1AA" w14:textId="77777777" w:rsidR="004617E4" w:rsidRPr="00481D2D" w:rsidRDefault="004617E4" w:rsidP="004617E4">
      <w:pPr>
        <w:pStyle w:val="B3"/>
      </w:pPr>
      <w:r w:rsidRPr="00481D2D">
        <w:t>a)</w:t>
      </w:r>
      <w:r w:rsidRPr="00481D2D">
        <w:tab/>
      </w:r>
      <w:r w:rsidRPr="00481D2D">
        <w:rPr>
          <w:lang w:eastAsia="zh-CN"/>
        </w:rPr>
        <w:t xml:space="preserve">"RTP/AVPF" transport (e.g. </w:t>
      </w:r>
      <w:r w:rsidRPr="00481D2D">
        <w:t>"a=</w:t>
      </w:r>
      <w:proofErr w:type="spellStart"/>
      <w:r w:rsidRPr="00481D2D">
        <w:t>tcap:</w:t>
      </w:r>
      <w:r w:rsidRPr="00481D2D">
        <w:rPr>
          <w:i/>
        </w:rPr>
        <w:t>x</w:t>
      </w:r>
      <w:proofErr w:type="spellEnd"/>
      <w:r w:rsidRPr="00481D2D">
        <w:t xml:space="preserve"> RTP/AVPF"), replace this transport with "RTP/SAVPF" within that attribute; and</w:t>
      </w:r>
    </w:p>
    <w:p w14:paraId="347E83A1" w14:textId="77777777" w:rsidR="004617E4" w:rsidRPr="00481D2D" w:rsidRDefault="004617E4" w:rsidP="004617E4">
      <w:pPr>
        <w:pStyle w:val="B3"/>
      </w:pPr>
      <w:r w:rsidRPr="00481D2D">
        <w:t>b)</w:t>
      </w:r>
      <w:r w:rsidRPr="00481D2D">
        <w:tab/>
      </w:r>
      <w:r w:rsidRPr="00481D2D">
        <w:rPr>
          <w:lang w:eastAsia="zh-CN"/>
        </w:rPr>
        <w:t xml:space="preserve">"RTP/AVP" transport (e.g. </w:t>
      </w:r>
      <w:r w:rsidRPr="00481D2D">
        <w:t>"a=</w:t>
      </w:r>
      <w:proofErr w:type="spellStart"/>
      <w:r w:rsidRPr="00481D2D">
        <w:t>tcap:</w:t>
      </w:r>
      <w:r w:rsidRPr="00481D2D">
        <w:rPr>
          <w:i/>
        </w:rPr>
        <w:t>x</w:t>
      </w:r>
      <w:proofErr w:type="spellEnd"/>
      <w:r w:rsidRPr="00481D2D">
        <w:t xml:space="preserve"> RTP/AVP"), replace this transport with "RTP/SAVP" within that attribute;</w:t>
      </w:r>
    </w:p>
    <w:p w14:paraId="748C8E67" w14:textId="77777777" w:rsidR="004617E4" w:rsidRPr="00481D2D" w:rsidRDefault="004617E4" w:rsidP="004617E4">
      <w:pPr>
        <w:pStyle w:val="B2"/>
      </w:pPr>
      <w:r w:rsidRPr="00481D2D">
        <w:t>-</w:t>
      </w:r>
      <w:r w:rsidRPr="00481D2D">
        <w:tab/>
        <w:t xml:space="preserve">if the SDP offer contains any potential configuration(s) with </w:t>
      </w:r>
      <w:r w:rsidRPr="00481D2D">
        <w:rPr>
          <w:lang w:eastAsia="zh-CN"/>
        </w:rPr>
        <w:t xml:space="preserve">delete-attribute parameter(s) </w:t>
      </w:r>
      <w:r w:rsidRPr="00481D2D">
        <w:t xml:space="preserve">(see </w:t>
      </w:r>
      <w:r w:rsidRPr="00481D2D">
        <w:rPr>
          <w:lang w:eastAsia="zh-CN"/>
        </w:rPr>
        <w:t>RFC 5939 [137]), (e.g. "a=pcfg:1 a=-sm:1"), remove those potential configuration(s);</w:t>
      </w:r>
    </w:p>
    <w:p w14:paraId="4F3FFA3B" w14:textId="77777777" w:rsidR="00C83A6B" w:rsidRPr="00481D2D" w:rsidRDefault="00C83A6B" w:rsidP="003F1FEE">
      <w:pPr>
        <w:pStyle w:val="B2"/>
      </w:pPr>
      <w:r w:rsidRPr="00481D2D">
        <w:t>-</w:t>
      </w:r>
      <w:r w:rsidRPr="00481D2D">
        <w:tab/>
      </w:r>
      <w:r w:rsidR="00CC6666" w:rsidRPr="00481D2D">
        <w:t xml:space="preserve">offer </w:t>
      </w:r>
      <w:r w:rsidRPr="00481D2D">
        <w:t>SRTP transport protocol according to RFC 3711 [169] and the profile defined in 3GPP TS 33.328 [19C];</w:t>
      </w:r>
    </w:p>
    <w:p w14:paraId="646F8A2A" w14:textId="77777777" w:rsidR="00C83A6B" w:rsidRPr="00481D2D" w:rsidRDefault="00C83A6B" w:rsidP="003F1FEE">
      <w:pPr>
        <w:pStyle w:val="B2"/>
      </w:pPr>
      <w:r w:rsidRPr="00481D2D">
        <w:t>-</w:t>
      </w:r>
      <w:r w:rsidRPr="00481D2D">
        <w:tab/>
      </w:r>
      <w:r w:rsidR="00F80CF1" w:rsidRPr="00481D2D">
        <w:t xml:space="preserve">include </w:t>
      </w:r>
      <w:r w:rsidR="00CC6666" w:rsidRPr="00481D2D">
        <w:t xml:space="preserve">a </w:t>
      </w:r>
      <w:r w:rsidRPr="00481D2D">
        <w:t xml:space="preserve">SDP </w:t>
      </w:r>
      <w:r w:rsidR="00CC6666" w:rsidRPr="00481D2D">
        <w:t xml:space="preserve">crypto attribute according to </w:t>
      </w:r>
      <w:r w:rsidRPr="00481D2D">
        <w:t xml:space="preserve">RFC 4568 [168] and </w:t>
      </w:r>
      <w:r w:rsidR="00CC6666" w:rsidRPr="00481D2D">
        <w:t>the profile defined in 3GPP TS 33.328 [19C]</w:t>
      </w:r>
      <w:r w:rsidRPr="00481D2D">
        <w:t>;</w:t>
      </w:r>
      <w:r w:rsidR="00CC6666" w:rsidRPr="00481D2D">
        <w:t xml:space="preserve"> and</w:t>
      </w:r>
    </w:p>
    <w:p w14:paraId="26145A35" w14:textId="77777777" w:rsidR="00F80CF1" w:rsidRPr="00481D2D" w:rsidRDefault="00C83A6B" w:rsidP="003F1FEE">
      <w:pPr>
        <w:pStyle w:val="B2"/>
      </w:pPr>
      <w:r w:rsidRPr="00481D2D">
        <w:t>-</w:t>
      </w:r>
      <w:r w:rsidRPr="00481D2D">
        <w:tab/>
        <w:t>include</w:t>
      </w:r>
      <w:r w:rsidR="00CC6666" w:rsidRPr="00481D2D">
        <w:t xml:space="preserve"> </w:t>
      </w:r>
      <w:r w:rsidR="00F80CF1" w:rsidRPr="00481D2D">
        <w:t xml:space="preserve">a </w:t>
      </w:r>
      <w:r w:rsidRPr="00481D2D">
        <w:t xml:space="preserve">SDP </w:t>
      </w:r>
      <w:r w:rsidR="00F80CF1" w:rsidRPr="00481D2D">
        <w:t>"a=3ge2ae:applied" attribute</w:t>
      </w:r>
      <w:r w:rsidRPr="00481D2D">
        <w:t>; and</w:t>
      </w:r>
    </w:p>
    <w:p w14:paraId="75D55AC6" w14:textId="77777777" w:rsidR="00C83A6B" w:rsidRPr="00481D2D" w:rsidRDefault="00C83A6B" w:rsidP="00C83A6B">
      <w:pPr>
        <w:pStyle w:val="B1"/>
      </w:pPr>
      <w:r w:rsidRPr="00481D2D">
        <w:t>2)</w:t>
      </w:r>
      <w:r w:rsidRPr="00481D2D">
        <w:tab/>
        <w:t xml:space="preserve">upon receiving an SDP answer to the SDP offer from remote user, for each accepted end-to-access-edge protected </w:t>
      </w:r>
      <w:smartTag w:uri="urn:schemas-microsoft-com:office:smarttags" w:element="stockticker">
        <w:r w:rsidRPr="00481D2D">
          <w:t>RTP</w:t>
        </w:r>
      </w:smartTag>
      <w:r w:rsidRPr="00481D2D">
        <w:t xml:space="preserve"> based media, the P-CSCF will act as defined in 3GPP TS 23.334 [7F] as far as SDP and </w:t>
      </w:r>
      <w:smartTag w:uri="urn:schemas-microsoft-com:office:smarttags" w:element="stockticker">
        <w:r w:rsidRPr="00481D2D">
          <w:t>RTP</w:t>
        </w:r>
      </w:smartTag>
      <w:r w:rsidRPr="00481D2D">
        <w:t xml:space="preserve"> is concerned, and shall remove the SDP crypto attribute.</w:t>
      </w:r>
    </w:p>
    <w:p w14:paraId="15084EA0" w14:textId="77777777" w:rsidR="00F85107" w:rsidRPr="00481D2D" w:rsidRDefault="00F85107" w:rsidP="00F85107">
      <w:r w:rsidRPr="00481D2D">
        <w:t>If the P-CSCF indicated support for the end-to-access-edge media security for RTP media using DTLS-SRTP and certificate fingerprints during registration:</w:t>
      </w:r>
    </w:p>
    <w:p w14:paraId="7ABD0ACA" w14:textId="77777777" w:rsidR="00F85107" w:rsidRPr="00481D2D" w:rsidRDefault="00F85107" w:rsidP="00E07448">
      <w:pPr>
        <w:pStyle w:val="B1"/>
      </w:pPr>
      <w:r w:rsidRPr="00481D2D">
        <w:t>1)</w:t>
      </w:r>
      <w:r w:rsidRPr="00481D2D">
        <w:tab/>
        <w:t>upon receiving an SDP offer from the served UE containing an end-to-access-edge protected RTP based media, i.e. an RTP based media:</w:t>
      </w:r>
    </w:p>
    <w:p w14:paraId="4153F034" w14:textId="77777777" w:rsidR="00F85107" w:rsidRPr="00481D2D" w:rsidRDefault="00F85107" w:rsidP="00E07448">
      <w:pPr>
        <w:pStyle w:val="B2"/>
      </w:pPr>
      <w:r w:rsidRPr="00481D2D">
        <w:t>-</w:t>
      </w:r>
      <w:r w:rsidRPr="00481D2D">
        <w:tab/>
        <w:t>transported using "UDP/TLS/RTP/SAVP" or "UDP/TLS/RTP/SAVPF" as the transport protocol according to RFC 5763 [222] and RFC 5764 [223];</w:t>
      </w:r>
    </w:p>
    <w:p w14:paraId="4C32C871" w14:textId="77777777" w:rsidR="00F85107" w:rsidRPr="00481D2D" w:rsidRDefault="00F85107" w:rsidP="00E07448">
      <w:pPr>
        <w:pStyle w:val="B2"/>
      </w:pPr>
      <w:r w:rsidRPr="00481D2D">
        <w:t>-</w:t>
      </w:r>
      <w:r w:rsidRPr="00481D2D">
        <w:tab/>
        <w:t>with the SDP fingerprint attribute as defined in RFC 8122 [241];</w:t>
      </w:r>
    </w:p>
    <w:p w14:paraId="534070D0" w14:textId="77777777" w:rsidR="00F85107" w:rsidRPr="00481D2D" w:rsidRDefault="00F85107" w:rsidP="00E07448">
      <w:pPr>
        <w:pStyle w:val="B2"/>
      </w:pPr>
      <w:r w:rsidRPr="00481D2D">
        <w:t>-</w:t>
      </w:r>
      <w:r w:rsidRPr="00481D2D">
        <w:tab/>
        <w:t>with the SDP "a=3ge2ae:requested" attribute; and</w:t>
      </w:r>
    </w:p>
    <w:p w14:paraId="6A34CCA1" w14:textId="77777777" w:rsidR="00F85107" w:rsidRPr="00481D2D" w:rsidRDefault="00F85107" w:rsidP="00E07448">
      <w:pPr>
        <w:pStyle w:val="B2"/>
      </w:pPr>
      <w:r w:rsidRPr="00481D2D">
        <w:t>-</w:t>
      </w:r>
      <w:r w:rsidRPr="00481D2D">
        <w:tab/>
        <w:t xml:space="preserve">with the SDP </w:t>
      </w:r>
      <w:proofErr w:type="spellStart"/>
      <w:r w:rsidRPr="00481D2D">
        <w:t>tls</w:t>
      </w:r>
      <w:proofErr w:type="spellEnd"/>
      <w:r w:rsidRPr="00481D2D">
        <w:t>-id attribute as defined in RFC 8842 [240];</w:t>
      </w:r>
    </w:p>
    <w:p w14:paraId="069B1A01" w14:textId="77777777" w:rsidR="00F85107" w:rsidRPr="00481D2D" w:rsidRDefault="00F85107" w:rsidP="00647C84">
      <w:pPr>
        <w:pStyle w:val="B1"/>
      </w:pPr>
      <w:r w:rsidRPr="00481D2D">
        <w:tab/>
        <w:t xml:space="preserve">the P-CSCF shall invoke IMS-ALG procedures, will act as defined in 3GPP TS 23.334 [7F] as far as SDP and "RTP/AVP" or "RTP/AVPF" over UDP is concerned, and shall strip the SDP "a=3ge2ae:requested" attribute, the SDP fingerprint attribute and the SDP </w:t>
      </w:r>
      <w:proofErr w:type="spellStart"/>
      <w:r w:rsidRPr="00481D2D">
        <w:t>tls</w:t>
      </w:r>
      <w:proofErr w:type="spellEnd"/>
      <w:r w:rsidRPr="00481D2D">
        <w:t>-id attribute from the RTP based media of the received SDP offer; and</w:t>
      </w:r>
    </w:p>
    <w:p w14:paraId="07413FDB" w14:textId="77777777" w:rsidR="00F85107" w:rsidRPr="00481D2D" w:rsidRDefault="00F85107" w:rsidP="00E07448">
      <w:pPr>
        <w:pStyle w:val="B1"/>
      </w:pPr>
      <w:r w:rsidRPr="00481D2D">
        <w:t>2)</w:t>
      </w:r>
      <w:r w:rsidRPr="00481D2D">
        <w:tab/>
        <w:t>upon sending an SDP answer to the SDP offer from the served UE, for each end-to-access-edge protected RTP based media of the SDP offer from the served UE that is accepted in the SDP answer, the P-CSCF will act as defined in 3GPP TS 23.334 [7F] as far as SDP and "RTP/AVP" or "RTP/AVPF" over UDP is concerned and shall:</w:t>
      </w:r>
    </w:p>
    <w:p w14:paraId="6D3B5D78" w14:textId="77777777" w:rsidR="00F85107" w:rsidRPr="00481D2D" w:rsidRDefault="00F85107" w:rsidP="00E07448">
      <w:pPr>
        <w:pStyle w:val="B2"/>
      </w:pPr>
      <w:r w:rsidRPr="00481D2D">
        <w:t>-</w:t>
      </w:r>
      <w:r w:rsidRPr="00481D2D">
        <w:tab/>
        <w:t>indicate the "UDP/TLS/RTP/SAVP" or "UDP/TLS/RTP/SAVPF" as the transport protocol according to RFC 5763 [222], RFC 5764 [223] and the profile defined in 3GPP TS 33.328 [19C];</w:t>
      </w:r>
    </w:p>
    <w:p w14:paraId="197DA52E" w14:textId="77777777" w:rsidR="00F85107" w:rsidRPr="00481D2D" w:rsidRDefault="00F85107" w:rsidP="00E07448">
      <w:pPr>
        <w:pStyle w:val="B2"/>
      </w:pPr>
      <w:r w:rsidRPr="00481D2D">
        <w:t>-</w:t>
      </w:r>
      <w:r w:rsidRPr="00481D2D">
        <w:tab/>
        <w:t>include the SDP fingerprint attribute according to RFC 8122 [241] and the profile defined in 3GPP TS 33.328 [19C]; and</w:t>
      </w:r>
    </w:p>
    <w:p w14:paraId="04368E70" w14:textId="77777777" w:rsidR="00F85107" w:rsidRPr="00481D2D" w:rsidRDefault="00F85107" w:rsidP="00E07448">
      <w:pPr>
        <w:pStyle w:val="B2"/>
      </w:pPr>
      <w:r w:rsidRPr="00481D2D">
        <w:t>-</w:t>
      </w:r>
      <w:r w:rsidRPr="00481D2D">
        <w:tab/>
        <w:t xml:space="preserve">include the SDP </w:t>
      </w:r>
      <w:proofErr w:type="spellStart"/>
      <w:r w:rsidRPr="00481D2D">
        <w:t>tls</w:t>
      </w:r>
      <w:proofErr w:type="spellEnd"/>
      <w:r w:rsidRPr="00481D2D">
        <w:t>-id attribute as defined in RFC 8842 [240].</w:t>
      </w:r>
    </w:p>
    <w:p w14:paraId="3C02FF0F" w14:textId="77777777" w:rsidR="00F85107" w:rsidRPr="00481D2D" w:rsidRDefault="00F85107" w:rsidP="00647C84">
      <w:r w:rsidRPr="00481D2D">
        <w:t>If the served UE indicated support for the end-to-access-edge media security for RTP media using DTLS-SRTP and certificate fingerprints during registration, and the P-CSCF indicated support for the end-to-access-edge media security for RTP media using DTLS-SRTP and certificate fingerprints during registration:</w:t>
      </w:r>
    </w:p>
    <w:p w14:paraId="59FFA7E8" w14:textId="77777777" w:rsidR="00F85107" w:rsidRPr="00481D2D" w:rsidRDefault="00F85107" w:rsidP="00E07448">
      <w:pPr>
        <w:pStyle w:val="B1"/>
      </w:pPr>
      <w:r w:rsidRPr="00481D2D">
        <w:t>1)</w:t>
      </w:r>
      <w:r w:rsidRPr="00481D2D">
        <w:tab/>
        <w:t>upon receiving an SDP offer from remote UE with an RTP based media, for each end-to-access-edge protected RTP based media, i.e. an RTP based media except those for which the result of the SDP offer / answer exchange results in the application of an end-to-end security mechanism, the P-CSCF shall invoke IMS-ALG procedures, will act as defined in 3GPP TS 23.334 [7F] as far as SDP and "RTP/AVP" or "RTP/AVPF" over UDP is concerned, and shall:</w:t>
      </w:r>
    </w:p>
    <w:p w14:paraId="3FD957BB" w14:textId="77777777" w:rsidR="00F85107" w:rsidRPr="00481D2D" w:rsidRDefault="00F85107" w:rsidP="00E07448">
      <w:pPr>
        <w:pStyle w:val="B2"/>
      </w:pPr>
      <w:r w:rsidRPr="00481D2D">
        <w:t>-</w:t>
      </w:r>
      <w:r w:rsidRPr="00481D2D">
        <w:tab/>
        <w:t>remove any SDP fingerprint attribute;</w:t>
      </w:r>
    </w:p>
    <w:p w14:paraId="100782B8" w14:textId="77777777" w:rsidR="00F85107" w:rsidRPr="00481D2D" w:rsidRDefault="00F85107" w:rsidP="00E07448">
      <w:pPr>
        <w:pStyle w:val="B2"/>
      </w:pPr>
      <w:r w:rsidRPr="00481D2D">
        <w:t>-</w:t>
      </w:r>
      <w:r w:rsidRPr="00481D2D">
        <w:tab/>
        <w:t xml:space="preserve">remove any SDP </w:t>
      </w:r>
      <w:proofErr w:type="spellStart"/>
      <w:r w:rsidRPr="00481D2D">
        <w:t>tls</w:t>
      </w:r>
      <w:proofErr w:type="spellEnd"/>
      <w:r w:rsidRPr="00481D2D">
        <w:t>-id attribute;</w:t>
      </w:r>
    </w:p>
    <w:p w14:paraId="0B2E81E6" w14:textId="77777777" w:rsidR="00F85107" w:rsidRPr="00481D2D" w:rsidRDefault="00F85107" w:rsidP="00E07448">
      <w:pPr>
        <w:pStyle w:val="B2"/>
      </w:pPr>
      <w:r w:rsidRPr="00481D2D">
        <w:t>-</w:t>
      </w:r>
      <w:r w:rsidRPr="00481D2D">
        <w:tab/>
        <w:t>offer "UDP/TLS/RTP/SAVP" or "UDP/TLS/RTP/SAVPF" as the transport protocol according to RFC 5763 [222], RFC 5764 [223] and the profile defined in 3GPP TS 33.328 [19C];</w:t>
      </w:r>
    </w:p>
    <w:p w14:paraId="1239F8C0" w14:textId="77777777" w:rsidR="00F85107" w:rsidRPr="00481D2D" w:rsidRDefault="00F85107" w:rsidP="00E07448">
      <w:pPr>
        <w:pStyle w:val="B2"/>
      </w:pPr>
      <w:r w:rsidRPr="00481D2D">
        <w:t>-</w:t>
      </w:r>
      <w:r w:rsidRPr="00481D2D">
        <w:tab/>
        <w:t>if the SDP offer contains any potential configuration(s) with delete-attribute parameter(s) (see RFC 5939 [137]), (e.g. "a=pcfg:1 a=-sm:1"), remove those potential configuration(s);</w:t>
      </w:r>
    </w:p>
    <w:p w14:paraId="550886F6" w14:textId="77777777" w:rsidR="00F85107" w:rsidRPr="00481D2D" w:rsidRDefault="00F85107" w:rsidP="00E07448">
      <w:pPr>
        <w:pStyle w:val="B2"/>
      </w:pPr>
      <w:r w:rsidRPr="00481D2D">
        <w:t>-</w:t>
      </w:r>
      <w:r w:rsidRPr="00481D2D">
        <w:tab/>
        <w:t>include the SDP fingerprint attribute according to RFC 8122 [241] and the profile defined in 3GPP TS 33.328 [19C];</w:t>
      </w:r>
    </w:p>
    <w:p w14:paraId="432E6176" w14:textId="77777777" w:rsidR="00F85107" w:rsidRPr="00481D2D" w:rsidRDefault="00F85107" w:rsidP="00E07448">
      <w:pPr>
        <w:pStyle w:val="B2"/>
      </w:pPr>
      <w:r w:rsidRPr="00481D2D">
        <w:t>-</w:t>
      </w:r>
      <w:r w:rsidRPr="00481D2D">
        <w:tab/>
        <w:t>include the SDP "a=3ge2ae:applied" attribute; and</w:t>
      </w:r>
    </w:p>
    <w:p w14:paraId="655DBA64" w14:textId="77777777" w:rsidR="00F85107" w:rsidRPr="00481D2D" w:rsidRDefault="00F85107" w:rsidP="00E07448">
      <w:pPr>
        <w:pStyle w:val="B2"/>
      </w:pPr>
      <w:r w:rsidRPr="00481D2D">
        <w:t>-</w:t>
      </w:r>
      <w:r w:rsidRPr="00481D2D">
        <w:tab/>
        <w:t xml:space="preserve">include the SDP </w:t>
      </w:r>
      <w:proofErr w:type="spellStart"/>
      <w:r w:rsidRPr="00481D2D">
        <w:t>tls</w:t>
      </w:r>
      <w:proofErr w:type="spellEnd"/>
      <w:r w:rsidRPr="00481D2D">
        <w:t>-id attribute as defined in RFC 8842 [240]; and</w:t>
      </w:r>
    </w:p>
    <w:p w14:paraId="57C475F4" w14:textId="77777777" w:rsidR="00F85107" w:rsidRPr="00481D2D" w:rsidRDefault="00F85107" w:rsidP="00E07448">
      <w:pPr>
        <w:pStyle w:val="B1"/>
      </w:pPr>
      <w:r w:rsidRPr="00481D2D">
        <w:t>2)</w:t>
      </w:r>
      <w:r w:rsidRPr="00481D2D">
        <w:tab/>
        <w:t xml:space="preserve">upon receiving an SDP answer to the SDP offer from remote user, for each accepted end-to-access-edge protected RTP based media, the P-CSCF will act as defined in 3GPP TS 23.334 [7F] as far as SDP and "RTP/AVP" or "RTP/AVPF" over UDP is concerned, and shall remove the SDP fingerprint attribute and SDP </w:t>
      </w:r>
      <w:proofErr w:type="spellStart"/>
      <w:r w:rsidRPr="00481D2D">
        <w:t>tls</w:t>
      </w:r>
      <w:proofErr w:type="spellEnd"/>
      <w:r w:rsidRPr="00481D2D">
        <w:t>-id attribute.</w:t>
      </w:r>
    </w:p>
    <w:p w14:paraId="26EDF380" w14:textId="77777777" w:rsidR="001E7167" w:rsidRPr="00481D2D" w:rsidRDefault="001E7167" w:rsidP="00F85107">
      <w:r w:rsidRPr="00481D2D">
        <w:t xml:space="preserve">If the P-CSCF indicated support for the end-to-access-edge media security for MSRP using </w:t>
      </w:r>
      <w:smartTag w:uri="urn:schemas-microsoft-com:office:smarttags" w:element="stockticker">
        <w:r w:rsidRPr="00481D2D">
          <w:t>TLS</w:t>
        </w:r>
      </w:smartTag>
      <w:r w:rsidRPr="00481D2D">
        <w:t xml:space="preserve"> and certificate fingerprints during registration:</w:t>
      </w:r>
    </w:p>
    <w:p w14:paraId="11A33185" w14:textId="77777777" w:rsidR="001E7167" w:rsidRPr="00481D2D" w:rsidRDefault="001E7167" w:rsidP="001E7167">
      <w:pPr>
        <w:pStyle w:val="B1"/>
      </w:pPr>
      <w:r w:rsidRPr="00481D2D">
        <w:t>1)</w:t>
      </w:r>
      <w:r w:rsidRPr="00481D2D">
        <w:tab/>
        <w:t>upon receiving an SDP offer from the served UE containing an end-to-access-edge protected MSRP based media, i.e. an MSRP based media:</w:t>
      </w:r>
    </w:p>
    <w:p w14:paraId="3CAF81C0" w14:textId="77777777" w:rsidR="001E7167" w:rsidRPr="00481D2D" w:rsidRDefault="001E7167" w:rsidP="001E7167">
      <w:pPr>
        <w:pStyle w:val="B2"/>
      </w:pPr>
      <w:r w:rsidRPr="00481D2D">
        <w:t>-</w:t>
      </w:r>
      <w:r w:rsidRPr="00481D2D">
        <w:tab/>
        <w:t xml:space="preserve">transported using the MSRP over </w:t>
      </w:r>
      <w:smartTag w:uri="urn:schemas-microsoft-com:office:smarttags" w:element="stockticker">
        <w:r w:rsidRPr="00481D2D">
          <w:t>TLS</w:t>
        </w:r>
      </w:smartTag>
      <w:r w:rsidRPr="00481D2D">
        <w:t xml:space="preserve"> transport protocol as defined in RFC 4975 [178] and RFC 6714 [</w:t>
      </w:r>
      <w:r w:rsidR="00770B3F" w:rsidRPr="00481D2D">
        <w:t>214</w:t>
      </w:r>
      <w:r w:rsidRPr="00481D2D">
        <w:t>];</w:t>
      </w:r>
    </w:p>
    <w:p w14:paraId="341172B3" w14:textId="77777777" w:rsidR="001E7167" w:rsidRPr="00481D2D" w:rsidRDefault="001E7167" w:rsidP="001E7167">
      <w:pPr>
        <w:pStyle w:val="B2"/>
      </w:pPr>
      <w:r w:rsidRPr="00481D2D">
        <w:t>-</w:t>
      </w:r>
      <w:r w:rsidRPr="00481D2D">
        <w:tab/>
        <w:t xml:space="preserve">with the SDP fingerprint attribute as defined in </w:t>
      </w:r>
      <w:r w:rsidR="003B4D26" w:rsidRPr="00481D2D">
        <w:t>RFC 8122</w:t>
      </w:r>
      <w:r w:rsidR="00C93093" w:rsidRPr="00481D2D">
        <w:t> [241]</w:t>
      </w:r>
      <w:r w:rsidRPr="00481D2D">
        <w:t>; and</w:t>
      </w:r>
    </w:p>
    <w:p w14:paraId="1C6A0F9A" w14:textId="77777777" w:rsidR="001E7167" w:rsidRPr="00481D2D" w:rsidRDefault="001E7167" w:rsidP="001E7167">
      <w:pPr>
        <w:pStyle w:val="B2"/>
      </w:pPr>
      <w:r w:rsidRPr="00481D2D">
        <w:t>-</w:t>
      </w:r>
      <w:r w:rsidRPr="00481D2D">
        <w:tab/>
        <w:t>with the SDP "a=3ge2ae:requested" attribute;</w:t>
      </w:r>
    </w:p>
    <w:p w14:paraId="2BE540DE" w14:textId="77777777" w:rsidR="001E7167" w:rsidRPr="00481D2D" w:rsidRDefault="001E7167" w:rsidP="001E7167">
      <w:pPr>
        <w:pStyle w:val="B1"/>
      </w:pPr>
      <w:r w:rsidRPr="00481D2D">
        <w:tab/>
        <w:t>the P-CSCF shall invoke IMS-</w:t>
      </w:r>
      <w:smartTag w:uri="urn:schemas-microsoft-com:office:smarttags" w:element="stockticker">
        <w:r w:rsidRPr="00481D2D">
          <w:t>ALG</w:t>
        </w:r>
      </w:smartTag>
      <w:r w:rsidRPr="00481D2D">
        <w:t xml:space="preserve"> procedures, will act as defined in 3GPP TS 23.334 [7F] as far as SDP and MSRP is concerned, and shall strip the SDP "a=3ge2ae:requested" attribute and the SDP fingerprint attribute from the end-to-access-edge protected MSRP based media of the received SDP offer; and</w:t>
      </w:r>
    </w:p>
    <w:p w14:paraId="14F647CA" w14:textId="77777777" w:rsidR="001E7167" w:rsidRPr="00481D2D" w:rsidRDefault="001E7167" w:rsidP="001E7167">
      <w:pPr>
        <w:pStyle w:val="B1"/>
      </w:pPr>
      <w:r w:rsidRPr="00481D2D">
        <w:t>2)</w:t>
      </w:r>
      <w:r w:rsidRPr="00481D2D">
        <w:tab/>
        <w:t>upon sending an SDP answer to the SDP offer from the served UE, for each end-to-access-edge protected MSRP based media of the SDP offer from the served UE which is accepted in the SDP answer, the P-CSCF will act as defined in 3GPP TS 23.334 [7F] as far as SDP and MSRP is concerned and shall:</w:t>
      </w:r>
    </w:p>
    <w:p w14:paraId="472CBA45" w14:textId="77777777" w:rsidR="001E7167" w:rsidRPr="00481D2D" w:rsidRDefault="001E7167" w:rsidP="001E7167">
      <w:pPr>
        <w:pStyle w:val="B2"/>
      </w:pPr>
      <w:r w:rsidRPr="00481D2D">
        <w:t>-</w:t>
      </w:r>
      <w:r w:rsidRPr="00481D2D">
        <w:tab/>
        <w:t xml:space="preserve">indicate the MSRP over </w:t>
      </w:r>
      <w:smartTag w:uri="urn:schemas-microsoft-com:office:smarttags" w:element="stockticker">
        <w:r w:rsidRPr="00481D2D">
          <w:t>TLS</w:t>
        </w:r>
      </w:smartTag>
      <w:r w:rsidRPr="00481D2D">
        <w:t xml:space="preserve"> transport protocol according to RFC 4975 [178], RFC 6714 [</w:t>
      </w:r>
      <w:r w:rsidR="00770B3F" w:rsidRPr="00481D2D">
        <w:t>214</w:t>
      </w:r>
      <w:r w:rsidRPr="00481D2D">
        <w:t>] and the profile defined in 3GPP TS 33.328 [19C]; and</w:t>
      </w:r>
    </w:p>
    <w:p w14:paraId="19F2B126" w14:textId="77777777" w:rsidR="001E7167" w:rsidRPr="00481D2D" w:rsidRDefault="001E7167" w:rsidP="001E7167">
      <w:pPr>
        <w:pStyle w:val="B2"/>
      </w:pPr>
      <w:r w:rsidRPr="00481D2D">
        <w:t>-</w:t>
      </w:r>
      <w:r w:rsidRPr="00481D2D">
        <w:tab/>
        <w:t xml:space="preserve">include the SDP fingerprint attribute according to </w:t>
      </w:r>
      <w:r w:rsidR="003B4D26" w:rsidRPr="00481D2D">
        <w:t>RFC 8122</w:t>
      </w:r>
      <w:r w:rsidR="00C93093" w:rsidRPr="00481D2D">
        <w:t> [241]</w:t>
      </w:r>
      <w:r w:rsidRPr="00481D2D">
        <w:t xml:space="preserve"> and the profile defined in 3GPP TS 33.328 [19C].</w:t>
      </w:r>
    </w:p>
    <w:p w14:paraId="0E82CE9B" w14:textId="77777777" w:rsidR="001E7167" w:rsidRPr="00481D2D" w:rsidRDefault="001E7167" w:rsidP="001E7167">
      <w:r w:rsidRPr="00481D2D">
        <w:t xml:space="preserve">If the served UE indicated support for the end-to-access-edge media security for MSRP using </w:t>
      </w:r>
      <w:smartTag w:uri="urn:schemas-microsoft-com:office:smarttags" w:element="stockticker">
        <w:r w:rsidRPr="00481D2D">
          <w:t>TLS</w:t>
        </w:r>
      </w:smartTag>
      <w:r w:rsidRPr="00481D2D">
        <w:t xml:space="preserve"> and certificate fingerprints during registration, and the P-CSCF indicated support for the end-to-access-edge media security for MSRP using </w:t>
      </w:r>
      <w:smartTag w:uri="urn:schemas-microsoft-com:office:smarttags" w:element="stockticker">
        <w:r w:rsidRPr="00481D2D">
          <w:t>TLS</w:t>
        </w:r>
      </w:smartTag>
      <w:r w:rsidRPr="00481D2D">
        <w:t xml:space="preserve"> and certificate fingerprints during registration:</w:t>
      </w:r>
    </w:p>
    <w:p w14:paraId="4B3CD4F1" w14:textId="77777777" w:rsidR="001E7167" w:rsidRPr="00481D2D" w:rsidRDefault="001E7167" w:rsidP="001E7167">
      <w:pPr>
        <w:pStyle w:val="B1"/>
      </w:pPr>
      <w:r w:rsidRPr="00481D2D">
        <w:t>1)</w:t>
      </w:r>
      <w:r w:rsidRPr="00481D2D">
        <w:tab/>
        <w:t>upon receiving an SDP offer from remote user with an MSRP based media, for each end-to-access-edge protected MSRP based media, i.e. an MSRP based media except those for which the result of the SDP offer / answer exchange results in the application of an end-to-end security mechanism, the P-CSCF shall invoke IMS-</w:t>
      </w:r>
      <w:smartTag w:uri="urn:schemas-microsoft-com:office:smarttags" w:element="stockticker">
        <w:r w:rsidRPr="00481D2D">
          <w:t>ALG</w:t>
        </w:r>
      </w:smartTag>
      <w:r w:rsidRPr="00481D2D">
        <w:t xml:space="preserve"> procedures, will act as defined in 3GPP TS 23.334 [7F] as far as SDP and MSRP is concerned, and shall:</w:t>
      </w:r>
    </w:p>
    <w:p w14:paraId="77C20A13" w14:textId="77777777" w:rsidR="001E7167" w:rsidRPr="00481D2D" w:rsidRDefault="001E7167" w:rsidP="001E7167">
      <w:pPr>
        <w:pStyle w:val="B2"/>
      </w:pPr>
      <w:r w:rsidRPr="00481D2D">
        <w:t>-</w:t>
      </w:r>
      <w:r w:rsidRPr="00481D2D">
        <w:tab/>
        <w:t>remove any SDP fingerprint attribute;</w:t>
      </w:r>
    </w:p>
    <w:p w14:paraId="6A0963A6" w14:textId="77777777" w:rsidR="001E7167" w:rsidRPr="00481D2D" w:rsidRDefault="001E7167" w:rsidP="001E7167">
      <w:pPr>
        <w:pStyle w:val="B2"/>
      </w:pPr>
      <w:r w:rsidRPr="00481D2D">
        <w:t>-</w:t>
      </w:r>
      <w:r w:rsidRPr="00481D2D">
        <w:tab/>
        <w:t xml:space="preserve">offer MSRP over </w:t>
      </w:r>
      <w:smartTag w:uri="urn:schemas-microsoft-com:office:smarttags" w:element="stockticker">
        <w:r w:rsidRPr="00481D2D">
          <w:t>TLS</w:t>
        </w:r>
      </w:smartTag>
      <w:r w:rsidRPr="00481D2D">
        <w:t xml:space="preserve"> transport protocol according to RFC 4975 [178], RFC 6714 [</w:t>
      </w:r>
      <w:r w:rsidR="00770B3F" w:rsidRPr="00481D2D">
        <w:t>214</w:t>
      </w:r>
      <w:r w:rsidRPr="00481D2D">
        <w:t>] and the profile defined in 3GPP TS 33.328 [19C];</w:t>
      </w:r>
    </w:p>
    <w:p w14:paraId="0540D51D" w14:textId="77777777" w:rsidR="004617E4" w:rsidRPr="00481D2D" w:rsidRDefault="004617E4" w:rsidP="004617E4">
      <w:pPr>
        <w:pStyle w:val="B2"/>
      </w:pPr>
      <w:r w:rsidRPr="00481D2D">
        <w:t>-</w:t>
      </w:r>
      <w:r w:rsidRPr="00481D2D">
        <w:tab/>
        <w:t xml:space="preserve">if the SDP offer contains any potential configuration(s) with </w:t>
      </w:r>
      <w:r w:rsidRPr="00481D2D">
        <w:rPr>
          <w:lang w:eastAsia="zh-CN"/>
        </w:rPr>
        <w:t xml:space="preserve">delete-attribute parameter(s) </w:t>
      </w:r>
      <w:r w:rsidRPr="00481D2D">
        <w:t xml:space="preserve">(see </w:t>
      </w:r>
      <w:r w:rsidRPr="00481D2D">
        <w:rPr>
          <w:lang w:eastAsia="zh-CN"/>
        </w:rPr>
        <w:t>RFC 5939 [137]), (e.g. "a=pcfg:1 a=-sm:1"), remove those potential configuration(s);</w:t>
      </w:r>
    </w:p>
    <w:p w14:paraId="233C6C0A" w14:textId="77777777" w:rsidR="001E7167" w:rsidRPr="00481D2D" w:rsidRDefault="001E7167" w:rsidP="001E7167">
      <w:pPr>
        <w:pStyle w:val="B2"/>
      </w:pPr>
      <w:r w:rsidRPr="00481D2D">
        <w:t>-</w:t>
      </w:r>
      <w:r w:rsidRPr="00481D2D">
        <w:tab/>
        <w:t xml:space="preserve">include the SDP fingerprint attribute according to </w:t>
      </w:r>
      <w:r w:rsidR="003B4D26" w:rsidRPr="00481D2D">
        <w:t>RFC 8122</w:t>
      </w:r>
      <w:r w:rsidR="00C93093" w:rsidRPr="00481D2D">
        <w:t> [241]</w:t>
      </w:r>
      <w:r w:rsidRPr="00481D2D">
        <w:t xml:space="preserve"> and the profile defined in 3GPP TS 33.328 [19C]; and</w:t>
      </w:r>
    </w:p>
    <w:p w14:paraId="60097F71" w14:textId="77777777" w:rsidR="001E7167" w:rsidRPr="00481D2D" w:rsidRDefault="001E7167" w:rsidP="001E7167">
      <w:pPr>
        <w:pStyle w:val="B2"/>
      </w:pPr>
      <w:r w:rsidRPr="00481D2D">
        <w:t>-</w:t>
      </w:r>
      <w:r w:rsidRPr="00481D2D">
        <w:tab/>
        <w:t>include the SDP "a=3ge2ae:applied" attribute; and</w:t>
      </w:r>
    </w:p>
    <w:p w14:paraId="676AFAA6" w14:textId="77777777" w:rsidR="001E7167" w:rsidRPr="00481D2D" w:rsidRDefault="001E7167" w:rsidP="001E7167">
      <w:pPr>
        <w:pStyle w:val="B1"/>
      </w:pPr>
      <w:r w:rsidRPr="00481D2D">
        <w:t>2)</w:t>
      </w:r>
      <w:r w:rsidRPr="00481D2D">
        <w:tab/>
        <w:t>upon receiving an SDP answer to the SDP offer from remote user, for each accepted end-to-access-edge protected MSRP based media, the P-CSCF will act as defined in 3GPP TS 23.334 [7F] as far as SDP and MSRP is concerned, and shall remove the SDP fingerprint attribute.</w:t>
      </w:r>
    </w:p>
    <w:p w14:paraId="0E1EA207" w14:textId="77777777" w:rsidR="001E7167" w:rsidRPr="00481D2D" w:rsidRDefault="001E7167" w:rsidP="001E7167">
      <w:r w:rsidRPr="00481D2D">
        <w:t xml:space="preserve">If the P-CSCF indicated support for the end-to-access-edge media security for BFCP using </w:t>
      </w:r>
      <w:smartTag w:uri="urn:schemas-microsoft-com:office:smarttags" w:element="stockticker">
        <w:r w:rsidRPr="00481D2D">
          <w:t>TLS</w:t>
        </w:r>
      </w:smartTag>
      <w:r w:rsidRPr="00481D2D">
        <w:t xml:space="preserve"> and certificate fingerprints during registration:</w:t>
      </w:r>
    </w:p>
    <w:p w14:paraId="483A935A" w14:textId="77777777" w:rsidR="001E7167" w:rsidRPr="00481D2D" w:rsidRDefault="001E7167" w:rsidP="001E7167">
      <w:pPr>
        <w:pStyle w:val="B1"/>
      </w:pPr>
      <w:r w:rsidRPr="00481D2D">
        <w:t>1)</w:t>
      </w:r>
      <w:r w:rsidRPr="00481D2D">
        <w:tab/>
        <w:t xml:space="preserve">upon receiving an SDP offer from the served UE containing an end-to-access-edge protected BFCP based media, i.e. a BFCP based media: </w:t>
      </w:r>
    </w:p>
    <w:p w14:paraId="0A33AF00" w14:textId="77777777" w:rsidR="001E7167" w:rsidRPr="00481D2D" w:rsidRDefault="001E7167" w:rsidP="001E7167">
      <w:pPr>
        <w:pStyle w:val="B2"/>
      </w:pPr>
      <w:r w:rsidRPr="00481D2D">
        <w:t>-</w:t>
      </w:r>
      <w:r w:rsidRPr="00481D2D">
        <w:tab/>
        <w:t xml:space="preserve">transported using the BFCP over </w:t>
      </w:r>
      <w:smartTag w:uri="urn:schemas-microsoft-com:office:smarttags" w:element="stockticker">
        <w:r w:rsidRPr="00481D2D">
          <w:t>TLS</w:t>
        </w:r>
      </w:smartTag>
      <w:r w:rsidRPr="00481D2D">
        <w:t xml:space="preserve"> transport protocol as defined in RFC 4583 [108];</w:t>
      </w:r>
    </w:p>
    <w:p w14:paraId="7BCD5B87" w14:textId="77777777" w:rsidR="001E7167" w:rsidRPr="00481D2D" w:rsidRDefault="001E7167" w:rsidP="001E7167">
      <w:pPr>
        <w:pStyle w:val="B2"/>
      </w:pPr>
      <w:r w:rsidRPr="00481D2D">
        <w:t>-</w:t>
      </w:r>
      <w:r w:rsidRPr="00481D2D">
        <w:tab/>
        <w:t xml:space="preserve">with the SDP fingerprint attribute as defined in </w:t>
      </w:r>
      <w:r w:rsidR="003B4D26" w:rsidRPr="00481D2D">
        <w:t>RFC 8122</w:t>
      </w:r>
      <w:r w:rsidR="00C93093" w:rsidRPr="00481D2D">
        <w:t> [241]</w:t>
      </w:r>
      <w:r w:rsidRPr="00481D2D">
        <w:t>; and</w:t>
      </w:r>
    </w:p>
    <w:p w14:paraId="103D43A8" w14:textId="77777777" w:rsidR="001E7167" w:rsidRPr="00481D2D" w:rsidRDefault="001E7167" w:rsidP="001E7167">
      <w:pPr>
        <w:pStyle w:val="B2"/>
      </w:pPr>
      <w:r w:rsidRPr="00481D2D">
        <w:t>-</w:t>
      </w:r>
      <w:r w:rsidRPr="00481D2D">
        <w:tab/>
        <w:t>with the SDP "a=3ge2ae:requested" attribute;</w:t>
      </w:r>
    </w:p>
    <w:p w14:paraId="19593004" w14:textId="77777777" w:rsidR="001E7167" w:rsidRPr="00481D2D" w:rsidRDefault="001E7167" w:rsidP="001E7167">
      <w:pPr>
        <w:pStyle w:val="B1"/>
      </w:pPr>
      <w:r w:rsidRPr="00481D2D">
        <w:tab/>
        <w:t>the P-CSCF shall invoke IMS-</w:t>
      </w:r>
      <w:smartTag w:uri="urn:schemas-microsoft-com:office:smarttags" w:element="stockticker">
        <w:r w:rsidRPr="00481D2D">
          <w:t>ALG</w:t>
        </w:r>
      </w:smartTag>
      <w:r w:rsidRPr="00481D2D">
        <w:t xml:space="preserve"> procedures, will act as defined in 3GPP TS 23.334 [7F] as far as SDP and BFCP is concerned, and shall strip the SDP "a=3ge2ae:requested" attribute and the SDP fingerprint attribute from the BFCP based media of the received SDP offer; and</w:t>
      </w:r>
    </w:p>
    <w:p w14:paraId="0D93D4D6" w14:textId="77777777" w:rsidR="001E7167" w:rsidRPr="00481D2D" w:rsidRDefault="001E7167" w:rsidP="001E7167">
      <w:pPr>
        <w:pStyle w:val="B1"/>
      </w:pPr>
      <w:r w:rsidRPr="00481D2D">
        <w:t>2)</w:t>
      </w:r>
      <w:r w:rsidRPr="00481D2D">
        <w:tab/>
        <w:t>upon sending an SDP answer to the SDP offer from the served UE, for each end-to-access-edge protected BFCP based media of the SDP offer from the served UE which is accepted in the SDP answer, the P-CSCF will act as defined in 3GPP TS 23.334 [7F] as far as SDP and BFCP is concerned and shall:</w:t>
      </w:r>
    </w:p>
    <w:p w14:paraId="7B58BEE0" w14:textId="77777777" w:rsidR="001E7167" w:rsidRPr="00481D2D" w:rsidRDefault="001E7167" w:rsidP="001E7167">
      <w:pPr>
        <w:pStyle w:val="B2"/>
      </w:pPr>
      <w:r w:rsidRPr="00481D2D">
        <w:t>-</w:t>
      </w:r>
      <w:r w:rsidRPr="00481D2D">
        <w:tab/>
        <w:t xml:space="preserve">indicate the BFCP over </w:t>
      </w:r>
      <w:smartTag w:uri="urn:schemas-microsoft-com:office:smarttags" w:element="stockticker">
        <w:r w:rsidRPr="00481D2D">
          <w:t>TLS</w:t>
        </w:r>
      </w:smartTag>
      <w:r w:rsidRPr="00481D2D">
        <w:t xml:space="preserve"> transport protocol according to RFC 4583 [108] and the profile defined in 3GPP TS 33.328 [19C]; and</w:t>
      </w:r>
    </w:p>
    <w:p w14:paraId="169F8CDE" w14:textId="77777777" w:rsidR="001E7167" w:rsidRPr="00481D2D" w:rsidRDefault="001E7167" w:rsidP="001E7167">
      <w:pPr>
        <w:pStyle w:val="B2"/>
      </w:pPr>
      <w:r w:rsidRPr="00481D2D">
        <w:t>-</w:t>
      </w:r>
      <w:r w:rsidRPr="00481D2D">
        <w:tab/>
        <w:t xml:space="preserve">include the SDP fingerprint attribute according to </w:t>
      </w:r>
      <w:r w:rsidR="003B4D26" w:rsidRPr="00481D2D">
        <w:t>RFC 8122</w:t>
      </w:r>
      <w:r w:rsidR="00C93093" w:rsidRPr="00481D2D">
        <w:t> [241]</w:t>
      </w:r>
      <w:r w:rsidRPr="00481D2D">
        <w:t xml:space="preserve"> and the profile defined in 3GPP TS 33.328 [19C].</w:t>
      </w:r>
    </w:p>
    <w:p w14:paraId="01EBCCEF" w14:textId="77777777" w:rsidR="001E7167" w:rsidRPr="00481D2D" w:rsidRDefault="001E7167" w:rsidP="001E7167">
      <w:r w:rsidRPr="00481D2D">
        <w:t xml:space="preserve">If the served UE indicated support for the end-to-access-edge media security for BFCP using </w:t>
      </w:r>
      <w:smartTag w:uri="urn:schemas-microsoft-com:office:smarttags" w:element="stockticker">
        <w:r w:rsidRPr="00481D2D">
          <w:t>TLS</w:t>
        </w:r>
      </w:smartTag>
      <w:r w:rsidRPr="00481D2D">
        <w:t xml:space="preserve"> and certificate fingerprints during registration, and the P-CSCF indicated support for the end-to-access-edge media security for BFCP using </w:t>
      </w:r>
      <w:smartTag w:uri="urn:schemas-microsoft-com:office:smarttags" w:element="stockticker">
        <w:r w:rsidRPr="00481D2D">
          <w:t>TLS</w:t>
        </w:r>
      </w:smartTag>
      <w:r w:rsidRPr="00481D2D">
        <w:t xml:space="preserve"> and certificate fingerprints during registration:</w:t>
      </w:r>
    </w:p>
    <w:p w14:paraId="4E21ADB6" w14:textId="77777777" w:rsidR="001E7167" w:rsidRPr="00481D2D" w:rsidRDefault="001E7167" w:rsidP="001E7167">
      <w:pPr>
        <w:pStyle w:val="B1"/>
      </w:pPr>
      <w:r w:rsidRPr="00481D2D">
        <w:t>1)</w:t>
      </w:r>
      <w:r w:rsidRPr="00481D2D">
        <w:tab/>
        <w:t>upon receiving an SDP offer from remote UE with an BFCP based media, for each end-to-access-edge protected BFCP based media, i.e. a BFCP based media except those for which the result of the SDP offer / answer exchange results in the application of an end-to-end security mechanism, the P-CSCF shall invoke IMS-</w:t>
      </w:r>
      <w:smartTag w:uri="urn:schemas-microsoft-com:office:smarttags" w:element="stockticker">
        <w:r w:rsidRPr="00481D2D">
          <w:t>ALG</w:t>
        </w:r>
      </w:smartTag>
      <w:r w:rsidRPr="00481D2D">
        <w:t xml:space="preserve"> procedures, will act as defined in 3GPP TS 23.334 [7F] as far as SDP and BFCP is concerned, and shall:</w:t>
      </w:r>
    </w:p>
    <w:p w14:paraId="7D12047E" w14:textId="77777777" w:rsidR="001E7167" w:rsidRPr="00481D2D" w:rsidRDefault="001E7167" w:rsidP="001E7167">
      <w:pPr>
        <w:pStyle w:val="B2"/>
      </w:pPr>
      <w:r w:rsidRPr="00481D2D">
        <w:t>-</w:t>
      </w:r>
      <w:r w:rsidRPr="00481D2D">
        <w:tab/>
        <w:t>remove any SDP fingerprint attribute;</w:t>
      </w:r>
    </w:p>
    <w:p w14:paraId="374363C3" w14:textId="77777777" w:rsidR="001E7167" w:rsidRPr="00481D2D" w:rsidRDefault="001E7167" w:rsidP="001E7167">
      <w:pPr>
        <w:pStyle w:val="B2"/>
      </w:pPr>
      <w:r w:rsidRPr="00481D2D">
        <w:t>-</w:t>
      </w:r>
      <w:r w:rsidRPr="00481D2D">
        <w:tab/>
        <w:t xml:space="preserve">offer BFCP over </w:t>
      </w:r>
      <w:smartTag w:uri="urn:schemas-microsoft-com:office:smarttags" w:element="stockticker">
        <w:r w:rsidRPr="00481D2D">
          <w:t>TLS</w:t>
        </w:r>
      </w:smartTag>
      <w:r w:rsidRPr="00481D2D">
        <w:t xml:space="preserve"> transport protocol according to RFC 4583 [108] and the profile defined in 3GPP TS 33.328 [19C];</w:t>
      </w:r>
    </w:p>
    <w:p w14:paraId="2F5711C6" w14:textId="77777777" w:rsidR="004617E4" w:rsidRPr="00481D2D" w:rsidRDefault="004617E4" w:rsidP="004617E4">
      <w:pPr>
        <w:pStyle w:val="B2"/>
      </w:pPr>
      <w:r w:rsidRPr="00481D2D">
        <w:t>-</w:t>
      </w:r>
      <w:r w:rsidRPr="00481D2D">
        <w:tab/>
        <w:t xml:space="preserve">if the SDP offer contains any potential configuration(s) with </w:t>
      </w:r>
      <w:r w:rsidRPr="00481D2D">
        <w:rPr>
          <w:lang w:eastAsia="zh-CN"/>
        </w:rPr>
        <w:t xml:space="preserve">delete-attribute parameter(s) </w:t>
      </w:r>
      <w:r w:rsidRPr="00481D2D">
        <w:t xml:space="preserve">(see </w:t>
      </w:r>
      <w:r w:rsidRPr="00481D2D">
        <w:rPr>
          <w:lang w:eastAsia="zh-CN"/>
        </w:rPr>
        <w:t>RFC 5939 [137]), (e.g. "a=pcfg:1 a=-sm:1"), remove those potential configuration(s);</w:t>
      </w:r>
    </w:p>
    <w:p w14:paraId="3A519BEB" w14:textId="77777777" w:rsidR="001E7167" w:rsidRPr="00481D2D" w:rsidRDefault="001E7167" w:rsidP="001E7167">
      <w:pPr>
        <w:pStyle w:val="B2"/>
      </w:pPr>
      <w:r w:rsidRPr="00481D2D">
        <w:t>-</w:t>
      </w:r>
      <w:r w:rsidRPr="00481D2D">
        <w:tab/>
        <w:t xml:space="preserve">include the SDP fingerprint attribute according to </w:t>
      </w:r>
      <w:r w:rsidR="003B4D26" w:rsidRPr="00481D2D">
        <w:t>RFC 8122</w:t>
      </w:r>
      <w:r w:rsidR="00C93093" w:rsidRPr="00481D2D">
        <w:t> [241]</w:t>
      </w:r>
      <w:r w:rsidRPr="00481D2D">
        <w:t xml:space="preserve"> and the profile defined in 3GPP TS 33.328 [19C]; and</w:t>
      </w:r>
    </w:p>
    <w:p w14:paraId="67D748AE" w14:textId="77777777" w:rsidR="001E7167" w:rsidRPr="00481D2D" w:rsidRDefault="001E7167" w:rsidP="001E7167">
      <w:pPr>
        <w:pStyle w:val="B2"/>
      </w:pPr>
      <w:r w:rsidRPr="00481D2D">
        <w:t>-</w:t>
      </w:r>
      <w:r w:rsidRPr="00481D2D">
        <w:tab/>
        <w:t>include the SDP "a=3ge2ae:applied" attribute; and</w:t>
      </w:r>
    </w:p>
    <w:p w14:paraId="490C31E6" w14:textId="77777777" w:rsidR="001E7167" w:rsidRPr="00481D2D" w:rsidRDefault="001E7167" w:rsidP="001E7167">
      <w:pPr>
        <w:pStyle w:val="B1"/>
      </w:pPr>
      <w:r w:rsidRPr="00481D2D">
        <w:t>2)</w:t>
      </w:r>
      <w:r w:rsidRPr="00481D2D">
        <w:tab/>
        <w:t>upon receiving an SDP answer to the SDP offer from remote user, for each accepted end-to-access-edge protected BFCP based media, the P-CSCF will act as defined in 3GPP TS 23.334 [7F] as far as SDP and BFCP is concerned, and shall remove the SDP fingerprint attribute.</w:t>
      </w:r>
    </w:p>
    <w:p w14:paraId="73E3139A" w14:textId="77777777" w:rsidR="001E7167" w:rsidRPr="00481D2D" w:rsidRDefault="001E7167" w:rsidP="001E7167">
      <w:r w:rsidRPr="00481D2D">
        <w:t>If the P-CSCF indicated support for the end-to-access-edge media security for UDPTL over DTLS and certificate fingerprints during registration:</w:t>
      </w:r>
    </w:p>
    <w:p w14:paraId="6973ECFC" w14:textId="77777777" w:rsidR="001E7167" w:rsidRPr="00481D2D" w:rsidRDefault="001E7167" w:rsidP="001E7167">
      <w:pPr>
        <w:pStyle w:val="B1"/>
      </w:pPr>
      <w:r w:rsidRPr="00481D2D">
        <w:t>1)</w:t>
      </w:r>
      <w:r w:rsidRPr="00481D2D">
        <w:tab/>
        <w:t xml:space="preserve">upon receiving an SDP offer from the served UE containing an end-to-access-edge protected UDPTL based media, i.e. a UDPTL based media: </w:t>
      </w:r>
    </w:p>
    <w:p w14:paraId="1F576B12" w14:textId="77777777" w:rsidR="001E7167" w:rsidRPr="00481D2D" w:rsidRDefault="001E7167" w:rsidP="001E7167">
      <w:pPr>
        <w:pStyle w:val="B2"/>
      </w:pPr>
      <w:r w:rsidRPr="00481D2D">
        <w:t>-</w:t>
      </w:r>
      <w:r w:rsidRPr="00481D2D">
        <w:tab/>
        <w:t xml:space="preserve">transported using the UDPTL over DTLS transport protocol as defined in </w:t>
      </w:r>
      <w:r w:rsidR="000604BE" w:rsidRPr="00481D2D">
        <w:t>RFC 7345</w:t>
      </w:r>
      <w:r w:rsidRPr="00481D2D">
        <w:t> [</w:t>
      </w:r>
      <w:r w:rsidR="00770B3F" w:rsidRPr="00481D2D">
        <w:t>217</w:t>
      </w:r>
      <w:r w:rsidRPr="00481D2D">
        <w:t>]</w:t>
      </w:r>
      <w:r w:rsidR="00B97EF8" w:rsidRPr="00481D2D">
        <w:t xml:space="preserve"> and </w:t>
      </w:r>
      <w:r w:rsidR="00DC3015" w:rsidRPr="00481D2D">
        <w:t>RFC 8842</w:t>
      </w:r>
      <w:r w:rsidR="00B97EF8" w:rsidRPr="00481D2D">
        <w:t> [240]</w:t>
      </w:r>
      <w:r w:rsidRPr="00481D2D">
        <w:t>;</w:t>
      </w:r>
    </w:p>
    <w:p w14:paraId="77B35E1D" w14:textId="77777777" w:rsidR="001E7167" w:rsidRPr="00481D2D" w:rsidRDefault="001E7167" w:rsidP="001E7167">
      <w:pPr>
        <w:pStyle w:val="B2"/>
      </w:pPr>
      <w:r w:rsidRPr="00481D2D">
        <w:t>-</w:t>
      </w:r>
      <w:r w:rsidRPr="00481D2D">
        <w:tab/>
        <w:t xml:space="preserve">with the SDP fingerprint attribute as defined in </w:t>
      </w:r>
      <w:r w:rsidR="003B4D26" w:rsidRPr="00481D2D">
        <w:t>RFC 8122</w:t>
      </w:r>
      <w:r w:rsidR="00C93093" w:rsidRPr="00481D2D">
        <w:t> [241]</w:t>
      </w:r>
      <w:r w:rsidRPr="00481D2D">
        <w:t>;</w:t>
      </w:r>
    </w:p>
    <w:p w14:paraId="372E70CD" w14:textId="77777777" w:rsidR="001E7167" w:rsidRPr="00481D2D" w:rsidRDefault="001E7167" w:rsidP="001E7167">
      <w:pPr>
        <w:pStyle w:val="B2"/>
      </w:pPr>
      <w:r w:rsidRPr="00481D2D">
        <w:t>-</w:t>
      </w:r>
      <w:r w:rsidRPr="00481D2D">
        <w:tab/>
        <w:t>with the SDP "a=3ge2ae:requested" attribute;</w:t>
      </w:r>
      <w:r w:rsidR="00C93093" w:rsidRPr="00481D2D">
        <w:t xml:space="preserve"> and</w:t>
      </w:r>
    </w:p>
    <w:p w14:paraId="0BAA4277" w14:textId="77777777" w:rsidR="00C93093" w:rsidRPr="00481D2D" w:rsidRDefault="00C93093" w:rsidP="00C93093">
      <w:pPr>
        <w:pStyle w:val="B2"/>
      </w:pPr>
      <w:r w:rsidRPr="00481D2D">
        <w:t>-</w:t>
      </w:r>
      <w:r w:rsidRPr="00481D2D">
        <w:tab/>
        <w:t xml:space="preserve">with the SDP </w:t>
      </w:r>
      <w:proofErr w:type="spellStart"/>
      <w:r w:rsidRPr="00481D2D">
        <w:t>tls</w:t>
      </w:r>
      <w:proofErr w:type="spellEnd"/>
      <w:r w:rsidRPr="00481D2D">
        <w:t xml:space="preserve">-id attribute as defined in </w:t>
      </w:r>
      <w:r w:rsidR="00DC3015" w:rsidRPr="00481D2D">
        <w:t>RFC 8842</w:t>
      </w:r>
      <w:r w:rsidRPr="00481D2D">
        <w:t> [240];</w:t>
      </w:r>
    </w:p>
    <w:p w14:paraId="1DC4887A" w14:textId="77777777" w:rsidR="001E7167" w:rsidRPr="00481D2D" w:rsidRDefault="001E7167" w:rsidP="001E7167">
      <w:pPr>
        <w:pStyle w:val="B1"/>
      </w:pPr>
      <w:r w:rsidRPr="00481D2D">
        <w:tab/>
        <w:t>the P-CSCF shall invoke IMS-</w:t>
      </w:r>
      <w:smartTag w:uri="urn:schemas-microsoft-com:office:smarttags" w:element="stockticker">
        <w:r w:rsidRPr="00481D2D">
          <w:t>ALG</w:t>
        </w:r>
      </w:smartTag>
      <w:r w:rsidRPr="00481D2D">
        <w:t xml:space="preserve"> procedures, will act as defined in 3GPP TS 23.334 [7F] as far as SDP and UDPTL is concerned, and shall strip the SDP "a=3ge2ae:requested" attribute and the SDP fingerprint attribute </w:t>
      </w:r>
      <w:r w:rsidR="00C93093" w:rsidRPr="00481D2D">
        <w:t xml:space="preserve">and the SDP </w:t>
      </w:r>
      <w:proofErr w:type="spellStart"/>
      <w:r w:rsidR="00C93093" w:rsidRPr="00481D2D">
        <w:t>tls</w:t>
      </w:r>
      <w:proofErr w:type="spellEnd"/>
      <w:r w:rsidR="00C93093" w:rsidRPr="00481D2D">
        <w:t xml:space="preserve">-id attribute </w:t>
      </w:r>
      <w:r w:rsidRPr="00481D2D">
        <w:t>from the UDPTL based media of the received SDP offer; and</w:t>
      </w:r>
    </w:p>
    <w:p w14:paraId="17B48178" w14:textId="77777777" w:rsidR="001E7167" w:rsidRPr="00481D2D" w:rsidRDefault="001E7167" w:rsidP="001E7167">
      <w:pPr>
        <w:pStyle w:val="B1"/>
      </w:pPr>
      <w:r w:rsidRPr="00481D2D">
        <w:t>2)</w:t>
      </w:r>
      <w:r w:rsidRPr="00481D2D">
        <w:tab/>
        <w:t>upon sending an SDP answer to the SDP offer from the served UE, for each end-to-access-edge protected UDPTL based media of the SDP offer from the served UE which is accepted in the SDP answer, the P-CSCF will act as defined in 3GPP TS 23.334 [7F] as far as SDP and UDPTL is concerned and shall:</w:t>
      </w:r>
    </w:p>
    <w:p w14:paraId="02D7A792" w14:textId="77777777" w:rsidR="001E7167" w:rsidRPr="00481D2D" w:rsidRDefault="001E7167" w:rsidP="001E7167">
      <w:pPr>
        <w:pStyle w:val="B2"/>
      </w:pPr>
      <w:r w:rsidRPr="00481D2D">
        <w:t>-</w:t>
      </w:r>
      <w:r w:rsidRPr="00481D2D">
        <w:tab/>
        <w:t xml:space="preserve">indicate the UDPTL over DTLS transport protocol according to </w:t>
      </w:r>
      <w:r w:rsidR="000604BE" w:rsidRPr="00481D2D">
        <w:t>RFC 7345</w:t>
      </w:r>
      <w:r w:rsidRPr="00481D2D">
        <w:t> [</w:t>
      </w:r>
      <w:r w:rsidR="00770B3F" w:rsidRPr="00481D2D">
        <w:t>217</w:t>
      </w:r>
      <w:r w:rsidRPr="00481D2D">
        <w:t>]</w:t>
      </w:r>
      <w:r w:rsidR="00B97EF8" w:rsidRPr="00481D2D">
        <w:t xml:space="preserve">, </w:t>
      </w:r>
      <w:r w:rsidR="00DC3015" w:rsidRPr="00481D2D">
        <w:t>RFC 8842</w:t>
      </w:r>
      <w:r w:rsidR="00B97EF8" w:rsidRPr="00481D2D">
        <w:t> [240]</w:t>
      </w:r>
      <w:r w:rsidRPr="00481D2D">
        <w:t xml:space="preserve"> and the profile defined in 3GPP TS 33.328 [19C];</w:t>
      </w:r>
    </w:p>
    <w:p w14:paraId="264450C0" w14:textId="77777777" w:rsidR="00C93093" w:rsidRPr="00481D2D" w:rsidRDefault="001E7167" w:rsidP="001E7167">
      <w:pPr>
        <w:pStyle w:val="B2"/>
      </w:pPr>
      <w:r w:rsidRPr="00481D2D">
        <w:t>-</w:t>
      </w:r>
      <w:r w:rsidRPr="00481D2D">
        <w:tab/>
        <w:t xml:space="preserve">include the SDP fingerprint attribute according to </w:t>
      </w:r>
      <w:r w:rsidR="003B4D26" w:rsidRPr="00481D2D">
        <w:t>RFC 8122</w:t>
      </w:r>
      <w:r w:rsidR="00C93093" w:rsidRPr="00481D2D">
        <w:t> [241]</w:t>
      </w:r>
      <w:r w:rsidRPr="00481D2D">
        <w:t xml:space="preserve"> and the profile defined in 3GPP TS 33.328 [19C]</w:t>
      </w:r>
      <w:r w:rsidR="00C93093" w:rsidRPr="00481D2D">
        <w:t>; and</w:t>
      </w:r>
    </w:p>
    <w:p w14:paraId="25DA9EE2" w14:textId="77777777" w:rsidR="001E7167" w:rsidRPr="00481D2D" w:rsidRDefault="00C93093" w:rsidP="001E7167">
      <w:pPr>
        <w:pStyle w:val="B2"/>
      </w:pPr>
      <w:r w:rsidRPr="00481D2D">
        <w:t>-</w:t>
      </w:r>
      <w:r w:rsidRPr="00481D2D">
        <w:tab/>
        <w:t xml:space="preserve">include the SDP </w:t>
      </w:r>
      <w:proofErr w:type="spellStart"/>
      <w:r w:rsidRPr="00481D2D">
        <w:t>tls</w:t>
      </w:r>
      <w:proofErr w:type="spellEnd"/>
      <w:r w:rsidRPr="00481D2D">
        <w:t xml:space="preserve">-id attribute as defined in </w:t>
      </w:r>
      <w:r w:rsidR="00DC3015" w:rsidRPr="00481D2D">
        <w:t>RFC 8842</w:t>
      </w:r>
      <w:r w:rsidRPr="00481D2D">
        <w:t> [240]</w:t>
      </w:r>
      <w:r w:rsidR="001E7167" w:rsidRPr="00481D2D">
        <w:t>.</w:t>
      </w:r>
    </w:p>
    <w:p w14:paraId="4F0E195F" w14:textId="77777777" w:rsidR="001E7167" w:rsidRPr="00481D2D" w:rsidRDefault="001E7167" w:rsidP="001E7167">
      <w:r w:rsidRPr="00481D2D">
        <w:t>If the served UE indicated support for the end-to-access-edge media security for UDPTL using DTLS and certificate fingerprints during registration, and the P-CSCF indicated support for the end-to-access-edge media security for UDPTL using DTLS and certificate fingerprints during registration:</w:t>
      </w:r>
    </w:p>
    <w:p w14:paraId="6AF0201C" w14:textId="77777777" w:rsidR="001E7167" w:rsidRPr="00481D2D" w:rsidRDefault="001E7167" w:rsidP="001E7167">
      <w:pPr>
        <w:pStyle w:val="B1"/>
      </w:pPr>
      <w:r w:rsidRPr="00481D2D">
        <w:t>1)</w:t>
      </w:r>
      <w:r w:rsidRPr="00481D2D">
        <w:tab/>
        <w:t>upon receiving an SDP offer from remote UE with an UDPTL based media, for each end-to-access-edge protected UDPTL based media, i.e. a UDPTL based media except those for which the result of the SDP offer / answer exchange results in the application of an end-to-end security mechanism, the P-CSCF shall invoke IMS-</w:t>
      </w:r>
      <w:smartTag w:uri="urn:schemas-microsoft-com:office:smarttags" w:element="stockticker">
        <w:r w:rsidRPr="00481D2D">
          <w:t>ALG</w:t>
        </w:r>
      </w:smartTag>
      <w:r w:rsidRPr="00481D2D">
        <w:t xml:space="preserve"> procedures, will act as defined in 3GPP TS 23.334 [7F] as far as SDP and UDPTL is concerned, and shall:</w:t>
      </w:r>
    </w:p>
    <w:p w14:paraId="190CC0C5" w14:textId="77777777" w:rsidR="001E7167" w:rsidRPr="00481D2D" w:rsidRDefault="001E7167" w:rsidP="001E7167">
      <w:pPr>
        <w:pStyle w:val="B2"/>
      </w:pPr>
      <w:r w:rsidRPr="00481D2D">
        <w:t>-</w:t>
      </w:r>
      <w:r w:rsidRPr="00481D2D">
        <w:tab/>
        <w:t>remove any SDP fingerprint attribute;</w:t>
      </w:r>
    </w:p>
    <w:p w14:paraId="194BFCF1" w14:textId="77777777" w:rsidR="00AA6C04" w:rsidRPr="00481D2D" w:rsidRDefault="00AA6C04" w:rsidP="00AA6C04">
      <w:pPr>
        <w:pStyle w:val="B2"/>
      </w:pPr>
      <w:r w:rsidRPr="00481D2D">
        <w:t>-</w:t>
      </w:r>
      <w:r w:rsidRPr="00481D2D">
        <w:tab/>
        <w:t xml:space="preserve">remove any SDP </w:t>
      </w:r>
      <w:proofErr w:type="spellStart"/>
      <w:r w:rsidRPr="00481D2D">
        <w:t>tls</w:t>
      </w:r>
      <w:proofErr w:type="spellEnd"/>
      <w:r w:rsidRPr="00481D2D">
        <w:t>-id attribute;</w:t>
      </w:r>
    </w:p>
    <w:p w14:paraId="133365F2" w14:textId="77777777" w:rsidR="001E7167" w:rsidRPr="00481D2D" w:rsidRDefault="001E7167" w:rsidP="001E7167">
      <w:pPr>
        <w:pStyle w:val="B2"/>
      </w:pPr>
      <w:r w:rsidRPr="00481D2D">
        <w:t>-</w:t>
      </w:r>
      <w:r w:rsidRPr="00481D2D">
        <w:tab/>
        <w:t xml:space="preserve">offer UDPTL over DTLS transport protocol according to </w:t>
      </w:r>
      <w:r w:rsidR="000604BE" w:rsidRPr="00481D2D">
        <w:t>RFC 7345</w:t>
      </w:r>
      <w:r w:rsidRPr="00481D2D">
        <w:t> [</w:t>
      </w:r>
      <w:r w:rsidR="00770B3F" w:rsidRPr="00481D2D">
        <w:t>217</w:t>
      </w:r>
      <w:r w:rsidRPr="00481D2D">
        <w:t>]</w:t>
      </w:r>
      <w:r w:rsidR="00B97EF8" w:rsidRPr="00481D2D">
        <w:t xml:space="preserve">, </w:t>
      </w:r>
      <w:r w:rsidR="00DC3015" w:rsidRPr="00481D2D">
        <w:t>RFC 8842</w:t>
      </w:r>
      <w:r w:rsidR="00B97EF8" w:rsidRPr="00481D2D">
        <w:t> [240]</w:t>
      </w:r>
      <w:r w:rsidRPr="00481D2D">
        <w:t xml:space="preserve"> and the profile defined in 3GPP TS 33.328 [19C];</w:t>
      </w:r>
    </w:p>
    <w:p w14:paraId="35DAB7D3" w14:textId="77777777" w:rsidR="004617E4" w:rsidRPr="00481D2D" w:rsidRDefault="004617E4" w:rsidP="004617E4">
      <w:pPr>
        <w:pStyle w:val="B2"/>
      </w:pPr>
      <w:r w:rsidRPr="00481D2D">
        <w:t>-</w:t>
      </w:r>
      <w:r w:rsidRPr="00481D2D">
        <w:tab/>
        <w:t xml:space="preserve">if the SDP offer contains any potential configuration(s) with </w:t>
      </w:r>
      <w:r w:rsidRPr="00481D2D">
        <w:rPr>
          <w:lang w:eastAsia="zh-CN"/>
        </w:rPr>
        <w:t xml:space="preserve">delete-attribute parameter(s) </w:t>
      </w:r>
      <w:r w:rsidRPr="00481D2D">
        <w:t xml:space="preserve">(see </w:t>
      </w:r>
      <w:r w:rsidRPr="00481D2D">
        <w:rPr>
          <w:lang w:eastAsia="zh-CN"/>
        </w:rPr>
        <w:t>RFC 5939 [137]), (e.g. "a=pcfg:1 a=-sm:1"), remove those potential configuration(s);</w:t>
      </w:r>
    </w:p>
    <w:p w14:paraId="22CAFB5C" w14:textId="77777777" w:rsidR="001E7167" w:rsidRPr="00481D2D" w:rsidRDefault="001E7167" w:rsidP="001E7167">
      <w:pPr>
        <w:pStyle w:val="B2"/>
      </w:pPr>
      <w:r w:rsidRPr="00481D2D">
        <w:t>-</w:t>
      </w:r>
      <w:r w:rsidRPr="00481D2D">
        <w:tab/>
        <w:t xml:space="preserve">include the SDP fingerprint attribute according to </w:t>
      </w:r>
      <w:r w:rsidR="003B4D26" w:rsidRPr="00481D2D">
        <w:t>RFC 8122</w:t>
      </w:r>
      <w:r w:rsidR="00AA6C04" w:rsidRPr="00481D2D">
        <w:t> [241]</w:t>
      </w:r>
      <w:r w:rsidRPr="00481D2D">
        <w:t xml:space="preserve"> and the profile defined in 3GPP TS 33.328 [19C];</w:t>
      </w:r>
    </w:p>
    <w:p w14:paraId="6019CCDD" w14:textId="77777777" w:rsidR="001E7167" w:rsidRPr="00481D2D" w:rsidRDefault="001E7167" w:rsidP="001E7167">
      <w:pPr>
        <w:pStyle w:val="B2"/>
      </w:pPr>
      <w:r w:rsidRPr="00481D2D">
        <w:t>-</w:t>
      </w:r>
      <w:r w:rsidRPr="00481D2D">
        <w:tab/>
        <w:t>include the SDP "a=3ge2ae:applied" attribute; and</w:t>
      </w:r>
    </w:p>
    <w:p w14:paraId="58D52F52" w14:textId="77777777" w:rsidR="00AA6C04" w:rsidRPr="00481D2D" w:rsidRDefault="00AA6C04" w:rsidP="00AA6C04">
      <w:pPr>
        <w:pStyle w:val="B2"/>
      </w:pPr>
      <w:r w:rsidRPr="00481D2D">
        <w:t>-</w:t>
      </w:r>
      <w:r w:rsidRPr="00481D2D">
        <w:tab/>
        <w:t xml:space="preserve">include the SDP </w:t>
      </w:r>
      <w:proofErr w:type="spellStart"/>
      <w:r w:rsidRPr="00481D2D">
        <w:t>tls</w:t>
      </w:r>
      <w:proofErr w:type="spellEnd"/>
      <w:r w:rsidRPr="00481D2D">
        <w:t xml:space="preserve">-id attribute as defined in </w:t>
      </w:r>
      <w:r w:rsidR="00DC3015" w:rsidRPr="00481D2D">
        <w:t>RFC 8842</w:t>
      </w:r>
      <w:r w:rsidRPr="00481D2D">
        <w:t> [</w:t>
      </w:r>
      <w:r w:rsidR="00B97EF8" w:rsidRPr="00481D2D">
        <w:t>240</w:t>
      </w:r>
      <w:r w:rsidRPr="00481D2D">
        <w:t>]; and</w:t>
      </w:r>
    </w:p>
    <w:p w14:paraId="0585525B" w14:textId="77777777" w:rsidR="001E7167" w:rsidRPr="00481D2D" w:rsidRDefault="001E7167" w:rsidP="001E7167">
      <w:pPr>
        <w:pStyle w:val="B1"/>
      </w:pPr>
      <w:r w:rsidRPr="00481D2D">
        <w:t>2)</w:t>
      </w:r>
      <w:r w:rsidRPr="00481D2D">
        <w:tab/>
        <w:t>upon receiving an SDP answer to the SDP offer from remote user, for each accepted end-to-access-edge protected UDPTL based media, the P-CSCF will act as defined in 3GPP TS 23.334 [7F] as far as SDP and UDPTL is concerned, and shall remove the SDP fingerprint attribute</w:t>
      </w:r>
      <w:r w:rsidR="00AA6C04" w:rsidRPr="00481D2D">
        <w:t xml:space="preserve"> and SDP </w:t>
      </w:r>
      <w:proofErr w:type="spellStart"/>
      <w:r w:rsidR="00AA6C04" w:rsidRPr="00481D2D">
        <w:t>tls</w:t>
      </w:r>
      <w:proofErr w:type="spellEnd"/>
      <w:r w:rsidR="00AA6C04" w:rsidRPr="00481D2D">
        <w:t>-id attribute</w:t>
      </w:r>
      <w:r w:rsidRPr="00481D2D">
        <w:t>.</w:t>
      </w:r>
    </w:p>
    <w:p w14:paraId="66B5204F" w14:textId="77777777" w:rsidR="009F5A3F" w:rsidRPr="00481D2D" w:rsidRDefault="009F5A3F" w:rsidP="005D46C4">
      <w:pPr>
        <w:pStyle w:val="Heading4"/>
      </w:pPr>
      <w:bookmarkStart w:id="1272" w:name="_CR6_7_2_3"/>
      <w:bookmarkStart w:id="1273" w:name="_Toc146257167"/>
      <w:bookmarkEnd w:id="1272"/>
      <w:r w:rsidRPr="00481D2D">
        <w:t>6.7.2.3</w:t>
      </w:r>
      <w:r w:rsidRPr="00481D2D">
        <w:tab/>
        <w:t>IMS-</w:t>
      </w:r>
      <w:smartTag w:uri="urn:schemas-microsoft-com:office:smarttags" w:element="stockticker">
        <w:r w:rsidRPr="00481D2D">
          <w:t>ALG</w:t>
        </w:r>
      </w:smartTag>
      <w:r w:rsidRPr="00481D2D">
        <w:t xml:space="preserve"> in P-CSCF for explicit congestion control support</w:t>
      </w:r>
      <w:bookmarkEnd w:id="1273"/>
    </w:p>
    <w:p w14:paraId="4DA559D4" w14:textId="77777777" w:rsidR="004226D6" w:rsidRPr="00481D2D" w:rsidRDefault="004226D6" w:rsidP="005D46C4">
      <w:pPr>
        <w:pStyle w:val="Heading5"/>
      </w:pPr>
      <w:bookmarkStart w:id="1274" w:name="_CR6_7_2_3_1"/>
      <w:bookmarkStart w:id="1275" w:name="_Toc146257168"/>
      <w:bookmarkEnd w:id="1274"/>
      <w:r w:rsidRPr="00481D2D">
        <w:t>6.7.2.3.1</w:t>
      </w:r>
      <w:r w:rsidRPr="00481D2D">
        <w:tab/>
        <w:t>General</w:t>
      </w:r>
      <w:bookmarkEnd w:id="1275"/>
    </w:p>
    <w:p w14:paraId="5B73FFC4" w14:textId="77777777" w:rsidR="009F5A3F" w:rsidRPr="00481D2D" w:rsidRDefault="009F5A3F" w:rsidP="009F5A3F">
      <w:r w:rsidRPr="00481D2D">
        <w:t>An IMS-</w:t>
      </w:r>
      <w:smartTag w:uri="urn:schemas-microsoft-com:office:smarttags" w:element="stockticker">
        <w:r w:rsidRPr="00481D2D">
          <w:t>ALG</w:t>
        </w:r>
      </w:smartTag>
      <w:r w:rsidRPr="00481D2D">
        <w:t xml:space="preserve"> may support ECN according to </w:t>
      </w:r>
      <w:r w:rsidR="00546DBF" w:rsidRPr="00481D2D">
        <w:t>RFC 6679</w:t>
      </w:r>
      <w:r w:rsidRPr="00481D2D">
        <w:t> [188].</w:t>
      </w:r>
    </w:p>
    <w:p w14:paraId="0C27F5AC" w14:textId="77777777" w:rsidR="00616C99" w:rsidRPr="00481D2D" w:rsidRDefault="00616C99" w:rsidP="00616C99">
      <w:r w:rsidRPr="00481D2D">
        <w:t>Subject to local policy, an IMS-</w:t>
      </w:r>
      <w:smartTag w:uri="urn:schemas-microsoft-com:office:smarttags" w:element="stockticker">
        <w:r w:rsidRPr="00481D2D">
          <w:t>ALG</w:t>
        </w:r>
      </w:smartTag>
      <w:r w:rsidRPr="00481D2D">
        <w:t xml:space="preserve"> shall prohibit the negotiation of ECN during SDP offer/answer exchanges associated with multimedia priority service by removing any ECN attribute "a=</w:t>
      </w:r>
      <w:proofErr w:type="spellStart"/>
      <w:r w:rsidRPr="00481D2D">
        <w:t>ecn</w:t>
      </w:r>
      <w:proofErr w:type="spellEnd"/>
      <w:r w:rsidRPr="00481D2D">
        <w:t>-capable-</w:t>
      </w:r>
      <w:proofErr w:type="spellStart"/>
      <w:r w:rsidRPr="00481D2D">
        <w:t>rtp</w:t>
      </w:r>
      <w:proofErr w:type="spellEnd"/>
      <w:r w:rsidRPr="00481D2D">
        <w:t>" from the SDP offer and shall not invoke ECN for SIP transactions associated with multimedia priority service.</w:t>
      </w:r>
    </w:p>
    <w:p w14:paraId="74087770" w14:textId="77777777" w:rsidR="004226D6" w:rsidRPr="00481D2D" w:rsidRDefault="004226D6" w:rsidP="005D46C4">
      <w:pPr>
        <w:pStyle w:val="Heading5"/>
      </w:pPr>
      <w:bookmarkStart w:id="1276" w:name="_CR6_7_2_3_2"/>
      <w:bookmarkStart w:id="1277" w:name="_Toc146257169"/>
      <w:bookmarkEnd w:id="1276"/>
      <w:r w:rsidRPr="00481D2D">
        <w:t>6.7.2.3.2</w:t>
      </w:r>
      <w:r w:rsidRPr="00481D2D">
        <w:tab/>
        <w:t xml:space="preserve">Incoming SDP </w:t>
      </w:r>
      <w:r w:rsidRPr="00481D2D">
        <w:rPr>
          <w:rFonts w:hint="eastAsia"/>
          <w:lang w:eastAsia="ko-KR"/>
        </w:rPr>
        <w:t>o</w:t>
      </w:r>
      <w:r w:rsidRPr="00481D2D">
        <w:t>ffer with ECN</w:t>
      </w:r>
      <w:bookmarkEnd w:id="1277"/>
    </w:p>
    <w:p w14:paraId="03DAE71F" w14:textId="77777777" w:rsidR="009F5A3F" w:rsidRPr="00481D2D" w:rsidRDefault="009F5A3F" w:rsidP="009F5A3F">
      <w:r w:rsidRPr="00481D2D">
        <w:t>If the IMS-</w:t>
      </w:r>
      <w:smartTag w:uri="urn:schemas-microsoft-com:office:smarttags" w:element="stockticker">
        <w:r w:rsidRPr="00481D2D">
          <w:t>ALG</w:t>
        </w:r>
      </w:smartTag>
      <w:r w:rsidRPr="00481D2D">
        <w:t xml:space="preserve"> receives an SDP offer containing the "a=</w:t>
      </w:r>
      <w:proofErr w:type="spellStart"/>
      <w:r w:rsidRPr="00481D2D">
        <w:t>ecn</w:t>
      </w:r>
      <w:proofErr w:type="spellEnd"/>
      <w:r w:rsidRPr="00481D2D">
        <w:t>-capable-</w:t>
      </w:r>
      <w:proofErr w:type="spellStart"/>
      <w:r w:rsidRPr="00481D2D">
        <w:t>rtp</w:t>
      </w:r>
      <w:proofErr w:type="spellEnd"/>
      <w:r w:rsidRPr="00481D2D">
        <w:t xml:space="preserve">" attribute as specified in </w:t>
      </w:r>
      <w:r w:rsidR="00546DBF" w:rsidRPr="00481D2D">
        <w:t>RFC 6679</w:t>
      </w:r>
      <w:r w:rsidRPr="00481D2D">
        <w:t> [188] and:</w:t>
      </w:r>
    </w:p>
    <w:p w14:paraId="7FE1453C" w14:textId="77777777" w:rsidR="009F5A3F" w:rsidRPr="00481D2D" w:rsidRDefault="009F5A3F" w:rsidP="009F5A3F">
      <w:pPr>
        <w:pStyle w:val="B1"/>
      </w:pPr>
      <w:r w:rsidRPr="00481D2D">
        <w:t>-</w:t>
      </w:r>
      <w:r w:rsidRPr="00481D2D">
        <w:tab/>
      </w:r>
      <w:r w:rsidR="004226D6" w:rsidRPr="00481D2D">
        <w:t>the IMS-</w:t>
      </w:r>
      <w:smartTag w:uri="urn:schemas-microsoft-com:office:smarttags" w:element="stockticker">
        <w:r w:rsidR="004226D6" w:rsidRPr="00481D2D">
          <w:t>ALG</w:t>
        </w:r>
      </w:smartTag>
      <w:r w:rsidR="004226D6" w:rsidRPr="00481D2D">
        <w:t xml:space="preserve"> knows via configuration that </w:t>
      </w:r>
      <w:r w:rsidRPr="00481D2D">
        <w:t>the IMS-AGW supports transparently forwarding of ECN bits according to RFC 3168 [189];</w:t>
      </w:r>
    </w:p>
    <w:p w14:paraId="0029F8C0" w14:textId="77777777" w:rsidR="009F5A3F" w:rsidRPr="00481D2D" w:rsidRDefault="009F5A3F" w:rsidP="009F5A3F">
      <w:pPr>
        <w:pStyle w:val="B1"/>
      </w:pPr>
      <w:r w:rsidRPr="00481D2D">
        <w:t>-</w:t>
      </w:r>
      <w:r w:rsidRPr="00481D2D">
        <w:tab/>
      </w:r>
      <w:r w:rsidR="004226D6" w:rsidRPr="00481D2D">
        <w:t>the IMS-</w:t>
      </w:r>
      <w:smartTag w:uri="urn:schemas-microsoft-com:office:smarttags" w:element="stockticker">
        <w:r w:rsidR="004226D6" w:rsidRPr="00481D2D">
          <w:t>ALG</w:t>
        </w:r>
      </w:smartTag>
      <w:r w:rsidR="004226D6" w:rsidRPr="00481D2D">
        <w:t xml:space="preserve"> knows via configuration that </w:t>
      </w:r>
      <w:r w:rsidRPr="00481D2D">
        <w:t>the (IMS) network handles ECN-marked packets properly</w:t>
      </w:r>
      <w:r w:rsidR="004226D6" w:rsidRPr="00481D2D">
        <w:t>; and</w:t>
      </w:r>
    </w:p>
    <w:p w14:paraId="65388B3B" w14:textId="77777777" w:rsidR="004226D6" w:rsidRPr="00481D2D" w:rsidRDefault="004226D6" w:rsidP="004226D6">
      <w:pPr>
        <w:pStyle w:val="B1"/>
      </w:pPr>
      <w:r w:rsidRPr="00481D2D">
        <w:t>-</w:t>
      </w:r>
      <w:r w:rsidRPr="00481D2D">
        <w:tab/>
        <w:t>the IMS-</w:t>
      </w:r>
      <w:smartTag w:uri="urn:schemas-microsoft-com:office:smarttags" w:element="stockticker">
        <w:r w:rsidRPr="00481D2D">
          <w:t>ALG</w:t>
        </w:r>
      </w:smartTag>
      <w:r w:rsidRPr="00481D2D">
        <w:t xml:space="preserve"> does not configure the IMS-AGW to transcode,</w:t>
      </w:r>
    </w:p>
    <w:p w14:paraId="45423A17" w14:textId="77777777" w:rsidR="009F5A3F" w:rsidRPr="00481D2D" w:rsidRDefault="009F5A3F" w:rsidP="009F5A3F">
      <w:r w:rsidRPr="00481D2D">
        <w:t>then the IMS-</w:t>
      </w:r>
      <w:smartTag w:uri="urn:schemas-microsoft-com:office:smarttags" w:element="stockticker">
        <w:r w:rsidRPr="00481D2D">
          <w:t>ALG</w:t>
        </w:r>
      </w:smartTag>
      <w:r w:rsidRPr="00481D2D">
        <w:t xml:space="preserve"> shall:</w:t>
      </w:r>
    </w:p>
    <w:p w14:paraId="18BB5C8C" w14:textId="77777777" w:rsidR="009F5A3F" w:rsidRPr="00481D2D" w:rsidRDefault="009F5A3F" w:rsidP="009F5A3F">
      <w:pPr>
        <w:pStyle w:val="B1"/>
      </w:pPr>
      <w:r w:rsidRPr="00481D2D">
        <w:t>-</w:t>
      </w:r>
      <w:r w:rsidRPr="00481D2D">
        <w:tab/>
        <w:t>if the "</w:t>
      </w:r>
      <w:proofErr w:type="spellStart"/>
      <w:r w:rsidRPr="00481D2D">
        <w:t>ecn</w:t>
      </w:r>
      <w:proofErr w:type="spellEnd"/>
      <w:r w:rsidRPr="00481D2D">
        <w:t>-capable-</w:t>
      </w:r>
      <w:proofErr w:type="spellStart"/>
      <w:r w:rsidRPr="00481D2D">
        <w:t>rtp</w:t>
      </w:r>
      <w:proofErr w:type="spellEnd"/>
      <w:r w:rsidRPr="00481D2D">
        <w:t>" attribute includes both the "ice" initialisation method and other initialisation methods, remove the "ice" initialisation method from the "</w:t>
      </w:r>
      <w:proofErr w:type="spellStart"/>
      <w:r w:rsidRPr="00481D2D">
        <w:t>ecn</w:t>
      </w:r>
      <w:proofErr w:type="spellEnd"/>
      <w:r w:rsidRPr="00481D2D">
        <w:t>-capable-</w:t>
      </w:r>
      <w:proofErr w:type="spellStart"/>
      <w:r w:rsidRPr="00481D2D">
        <w:t>rtp</w:t>
      </w:r>
      <w:proofErr w:type="spellEnd"/>
      <w:r w:rsidRPr="00481D2D">
        <w:t>" attribute and add the attribute with this modification in the outgoing the SDP offer;</w:t>
      </w:r>
    </w:p>
    <w:p w14:paraId="66DA38AE" w14:textId="77777777" w:rsidR="009F5A3F" w:rsidRPr="00481D2D" w:rsidRDefault="009F5A3F" w:rsidP="009F5A3F">
      <w:pPr>
        <w:pStyle w:val="B1"/>
      </w:pPr>
      <w:r w:rsidRPr="00481D2D">
        <w:t>-</w:t>
      </w:r>
      <w:r w:rsidRPr="00481D2D">
        <w:tab/>
        <w:t>if the "</w:t>
      </w:r>
      <w:proofErr w:type="spellStart"/>
      <w:r w:rsidRPr="00481D2D">
        <w:t>ecn</w:t>
      </w:r>
      <w:proofErr w:type="spellEnd"/>
      <w:r w:rsidRPr="00481D2D">
        <w:t>-capable-</w:t>
      </w:r>
      <w:proofErr w:type="spellStart"/>
      <w:r w:rsidRPr="00481D2D">
        <w:t>rtp</w:t>
      </w:r>
      <w:proofErr w:type="spellEnd"/>
      <w:r w:rsidRPr="00481D2D">
        <w:t>" attribute only includes the "ice" initialisation method, do not include the "</w:t>
      </w:r>
      <w:proofErr w:type="spellStart"/>
      <w:r w:rsidRPr="00481D2D">
        <w:t>ecn</w:t>
      </w:r>
      <w:proofErr w:type="spellEnd"/>
      <w:r w:rsidRPr="00481D2D">
        <w:t>-capable-</w:t>
      </w:r>
      <w:proofErr w:type="spellStart"/>
      <w:r w:rsidRPr="00481D2D">
        <w:t>rtp</w:t>
      </w:r>
      <w:proofErr w:type="spellEnd"/>
      <w:r w:rsidRPr="00481D2D">
        <w:t>" attribute it outgoing SDP offer; and</w:t>
      </w:r>
    </w:p>
    <w:p w14:paraId="5CBD5289" w14:textId="77777777" w:rsidR="009F5A3F" w:rsidRPr="00481D2D" w:rsidRDefault="009F5A3F" w:rsidP="009F5A3F">
      <w:pPr>
        <w:pStyle w:val="B1"/>
      </w:pPr>
      <w:r w:rsidRPr="00481D2D">
        <w:t>-</w:t>
      </w:r>
      <w:r w:rsidRPr="00481D2D">
        <w:tab/>
        <w:t>if the "</w:t>
      </w:r>
      <w:proofErr w:type="spellStart"/>
      <w:r w:rsidRPr="00481D2D">
        <w:t>ecn</w:t>
      </w:r>
      <w:proofErr w:type="spellEnd"/>
      <w:r w:rsidRPr="00481D2D">
        <w:t>-capable-</w:t>
      </w:r>
      <w:proofErr w:type="spellStart"/>
      <w:r w:rsidRPr="00481D2D">
        <w:t>rtp</w:t>
      </w:r>
      <w:proofErr w:type="spellEnd"/>
      <w:r w:rsidRPr="00481D2D">
        <w:t>" attribute did not includes the "ice" initialisation method include the unmodified "</w:t>
      </w:r>
      <w:proofErr w:type="spellStart"/>
      <w:r w:rsidRPr="00481D2D">
        <w:t>ecn</w:t>
      </w:r>
      <w:proofErr w:type="spellEnd"/>
      <w:r w:rsidRPr="00481D2D">
        <w:t>-capable-</w:t>
      </w:r>
      <w:proofErr w:type="spellStart"/>
      <w:r w:rsidRPr="00481D2D">
        <w:t>rtp</w:t>
      </w:r>
      <w:proofErr w:type="spellEnd"/>
      <w:r w:rsidRPr="00481D2D">
        <w:t>" attribute within the outgoing SDP offer.</w:t>
      </w:r>
    </w:p>
    <w:p w14:paraId="66143E1D" w14:textId="77777777" w:rsidR="004226D6" w:rsidRPr="00481D2D" w:rsidRDefault="009F5A3F" w:rsidP="009F5A3F">
      <w:r w:rsidRPr="00481D2D">
        <w:t>If the IMS-</w:t>
      </w:r>
      <w:smartTag w:uri="urn:schemas-microsoft-com:office:smarttags" w:element="stockticker">
        <w:r w:rsidRPr="00481D2D">
          <w:t>ALG</w:t>
        </w:r>
      </w:smartTag>
      <w:r w:rsidRPr="00481D2D">
        <w:t xml:space="preserve"> receives an SDP offer containing the ECN attribute "a=</w:t>
      </w:r>
      <w:proofErr w:type="spellStart"/>
      <w:r w:rsidRPr="00481D2D">
        <w:t>ecn</w:t>
      </w:r>
      <w:proofErr w:type="spellEnd"/>
      <w:r w:rsidRPr="00481D2D">
        <w:t>-capable-</w:t>
      </w:r>
      <w:proofErr w:type="spellStart"/>
      <w:r w:rsidRPr="00481D2D">
        <w:t>rtp</w:t>
      </w:r>
      <w:proofErr w:type="spellEnd"/>
      <w:r w:rsidRPr="00481D2D">
        <w:t xml:space="preserve">" as specified in </w:t>
      </w:r>
      <w:r w:rsidR="00546DBF" w:rsidRPr="00481D2D">
        <w:t>RFC 6679</w:t>
      </w:r>
      <w:r w:rsidRPr="00481D2D">
        <w:t xml:space="preserve"> [188] and </w:t>
      </w:r>
      <w:r w:rsidR="004226D6" w:rsidRPr="00481D2D">
        <w:t>any of the following conditions apply:</w:t>
      </w:r>
    </w:p>
    <w:p w14:paraId="319FD167" w14:textId="77777777" w:rsidR="004226D6" w:rsidRPr="00481D2D" w:rsidRDefault="004226D6" w:rsidP="004226D6">
      <w:pPr>
        <w:pStyle w:val="B1"/>
      </w:pPr>
      <w:r w:rsidRPr="00481D2D">
        <w:t>-</w:t>
      </w:r>
      <w:r w:rsidRPr="00481D2D">
        <w:tab/>
        <w:t>the IMS-</w:t>
      </w:r>
      <w:smartTag w:uri="urn:schemas-microsoft-com:office:smarttags" w:element="stockticker">
        <w:r w:rsidRPr="00481D2D">
          <w:t>ALG</w:t>
        </w:r>
      </w:smartTag>
      <w:r w:rsidRPr="00481D2D">
        <w:t xml:space="preserve"> knows by configuration that </w:t>
      </w:r>
      <w:r w:rsidR="009F5A3F" w:rsidRPr="00481D2D">
        <w:t>the IMS-AGW does not support transparent transport of ECN-marked packets</w:t>
      </w:r>
      <w:r w:rsidRPr="00481D2D">
        <w:t>;</w:t>
      </w:r>
    </w:p>
    <w:p w14:paraId="5B31215A" w14:textId="77777777" w:rsidR="004226D6" w:rsidRPr="00481D2D" w:rsidRDefault="004226D6" w:rsidP="004226D6">
      <w:pPr>
        <w:pStyle w:val="B1"/>
      </w:pPr>
      <w:r w:rsidRPr="00481D2D">
        <w:t>-</w:t>
      </w:r>
      <w:r w:rsidRPr="00481D2D">
        <w:tab/>
      </w:r>
      <w:r w:rsidR="009F5A3F" w:rsidRPr="00481D2D">
        <w:t>the IMS-</w:t>
      </w:r>
      <w:smartTag w:uri="urn:schemas-microsoft-com:office:smarttags" w:element="stockticker">
        <w:r w:rsidR="009F5A3F" w:rsidRPr="00481D2D">
          <w:t>ALG</w:t>
        </w:r>
      </w:smartTag>
      <w:r w:rsidR="009F5A3F" w:rsidRPr="00481D2D">
        <w:t xml:space="preserve"> knows by configuration that the (IMS) network does not properly handle ECN-marked packets</w:t>
      </w:r>
      <w:r w:rsidRPr="00481D2D">
        <w:t>;</w:t>
      </w:r>
      <w:r w:rsidR="009F5A3F" w:rsidRPr="00481D2D">
        <w:t xml:space="preserve"> </w:t>
      </w:r>
      <w:r w:rsidRPr="00481D2D">
        <w:t>or</w:t>
      </w:r>
    </w:p>
    <w:p w14:paraId="06D957BC" w14:textId="77777777" w:rsidR="004226D6" w:rsidRPr="00481D2D" w:rsidRDefault="004226D6" w:rsidP="004226D6">
      <w:pPr>
        <w:pStyle w:val="B1"/>
      </w:pPr>
      <w:r w:rsidRPr="00481D2D">
        <w:t>-</w:t>
      </w:r>
      <w:r w:rsidRPr="00481D2D">
        <w:tab/>
        <w:t>the IMS-</w:t>
      </w:r>
      <w:smartTag w:uri="urn:schemas-microsoft-com:office:smarttags" w:element="stockticker">
        <w:r w:rsidRPr="00481D2D">
          <w:t>ALG</w:t>
        </w:r>
      </w:smartTag>
      <w:r w:rsidRPr="00481D2D">
        <w:t xml:space="preserve"> does not configure the IMS-AGW to transcode,</w:t>
      </w:r>
    </w:p>
    <w:p w14:paraId="5B077933" w14:textId="77777777" w:rsidR="009F5A3F" w:rsidRPr="00481D2D" w:rsidRDefault="009F5A3F" w:rsidP="009F5A3F">
      <w:r w:rsidRPr="00481D2D">
        <w:t xml:space="preserve">then the </w:t>
      </w:r>
      <w:r w:rsidR="004226D6" w:rsidRPr="00481D2D">
        <w:t>IMS-</w:t>
      </w:r>
      <w:smartTag w:uri="urn:schemas-microsoft-com:office:smarttags" w:element="stockticker">
        <w:r w:rsidR="004226D6" w:rsidRPr="00481D2D">
          <w:t>ALG</w:t>
        </w:r>
      </w:smartTag>
      <w:r w:rsidR="004226D6" w:rsidRPr="00481D2D">
        <w:t xml:space="preserve"> </w:t>
      </w:r>
      <w:r w:rsidRPr="00481D2D">
        <w:t>shall not include ECN attributes in the outgoing SDP offer</w:t>
      </w:r>
      <w:r w:rsidR="004226D6" w:rsidRPr="00481D2D">
        <w:t>, and, if the IMS-</w:t>
      </w:r>
      <w:smartTag w:uri="urn:schemas-microsoft-com:office:smarttags" w:element="stockticker">
        <w:r w:rsidR="004226D6" w:rsidRPr="00481D2D">
          <w:t>ALG</w:t>
        </w:r>
      </w:smartTag>
      <w:r w:rsidR="004226D6" w:rsidRPr="00481D2D">
        <w:t xml:space="preserve"> knows in addition via configuration that the IMS-AGW supports acting as an ECN endpoint and that the IMS-</w:t>
      </w:r>
      <w:smartTag w:uri="urn:schemas-microsoft-com:office:smarttags" w:element="stockticker">
        <w:r w:rsidR="004226D6" w:rsidRPr="00481D2D">
          <w:t>ALG</w:t>
        </w:r>
      </w:smartTag>
      <w:r w:rsidR="004226D6" w:rsidRPr="00481D2D">
        <w:t xml:space="preserve"> supports at least some of the initialisation methods offered within the "a=</w:t>
      </w:r>
      <w:proofErr w:type="spellStart"/>
      <w:r w:rsidR="004226D6" w:rsidRPr="00481D2D">
        <w:t>ecn</w:t>
      </w:r>
      <w:proofErr w:type="spellEnd"/>
      <w:r w:rsidR="004226D6" w:rsidRPr="00481D2D">
        <w:t>-capable-</w:t>
      </w:r>
      <w:proofErr w:type="spellStart"/>
      <w:r w:rsidR="004226D6" w:rsidRPr="00481D2D">
        <w:t>rtp</w:t>
      </w:r>
      <w:proofErr w:type="spellEnd"/>
      <w:r w:rsidR="004226D6" w:rsidRPr="00481D2D">
        <w:t>" attribute, the IMS-</w:t>
      </w:r>
      <w:smartTag w:uri="urn:schemas-microsoft-com:office:smarttags" w:element="stockticker">
        <w:r w:rsidR="004226D6" w:rsidRPr="00481D2D">
          <w:t>ALG</w:t>
        </w:r>
      </w:smartTag>
      <w:r w:rsidR="004226D6" w:rsidRPr="00481D2D">
        <w:t xml:space="preserve"> shall:</w:t>
      </w:r>
    </w:p>
    <w:p w14:paraId="48C17251" w14:textId="77777777" w:rsidR="004226D6" w:rsidRPr="00481D2D" w:rsidRDefault="004226D6" w:rsidP="004226D6">
      <w:pPr>
        <w:pStyle w:val="B1"/>
      </w:pPr>
      <w:r w:rsidRPr="00481D2D">
        <w:t>-</w:t>
      </w:r>
      <w:r w:rsidRPr="00481D2D">
        <w:tab/>
        <w:t>select an initialisation method supported by the IMS-AGW; and</w:t>
      </w:r>
    </w:p>
    <w:p w14:paraId="404B70A2" w14:textId="77777777" w:rsidR="004226D6" w:rsidRPr="00481D2D" w:rsidRDefault="004226D6" w:rsidP="004226D6">
      <w:pPr>
        <w:pStyle w:val="B1"/>
      </w:pPr>
      <w:r w:rsidRPr="00481D2D">
        <w:t>-</w:t>
      </w:r>
      <w:r w:rsidRPr="00481D2D">
        <w:tab/>
        <w:t>return a SDP answer according to the capabilities of the IMS-AGW, containing the "a=</w:t>
      </w:r>
      <w:proofErr w:type="spellStart"/>
      <w:r w:rsidRPr="00481D2D">
        <w:t>ecn</w:t>
      </w:r>
      <w:proofErr w:type="spellEnd"/>
      <w:r w:rsidRPr="00481D2D">
        <w:t>-capable-</w:t>
      </w:r>
      <w:proofErr w:type="spellStart"/>
      <w:r w:rsidRPr="00481D2D">
        <w:t>rtp</w:t>
      </w:r>
      <w:proofErr w:type="spellEnd"/>
      <w:r w:rsidRPr="00481D2D">
        <w:t>" attribute,</w:t>
      </w:r>
    </w:p>
    <w:p w14:paraId="292CBD36" w14:textId="77777777" w:rsidR="004226D6" w:rsidRPr="00481D2D" w:rsidRDefault="004226D6" w:rsidP="004226D6">
      <w:r w:rsidRPr="00481D2D">
        <w:t>and the IMS-</w:t>
      </w:r>
      <w:smartTag w:uri="urn:schemas-microsoft-com:office:smarttags" w:element="stockticker">
        <w:r w:rsidRPr="00481D2D">
          <w:t>ALG</w:t>
        </w:r>
      </w:smartTag>
      <w:r w:rsidRPr="00481D2D">
        <w:t xml:space="preserve"> will configure the IMS-AGW to act as an end point for ECN.</w:t>
      </w:r>
    </w:p>
    <w:p w14:paraId="34638999" w14:textId="77777777" w:rsidR="009F5A3F" w:rsidRPr="00481D2D" w:rsidRDefault="009F5A3F" w:rsidP="009F5A3F">
      <w:r w:rsidRPr="00481D2D">
        <w:t>If the IMS-</w:t>
      </w:r>
      <w:smartTag w:uri="urn:schemas-microsoft-com:office:smarttags" w:element="stockticker">
        <w:r w:rsidRPr="00481D2D">
          <w:t>ALG</w:t>
        </w:r>
      </w:smartTag>
      <w:r w:rsidRPr="00481D2D">
        <w:t xml:space="preserve"> receives an SDP answer containing the "a=</w:t>
      </w:r>
      <w:proofErr w:type="spellStart"/>
      <w:r w:rsidRPr="00481D2D">
        <w:t>ecn</w:t>
      </w:r>
      <w:proofErr w:type="spellEnd"/>
      <w:r w:rsidRPr="00481D2D">
        <w:t>-capable-</w:t>
      </w:r>
      <w:proofErr w:type="spellStart"/>
      <w:r w:rsidRPr="00481D2D">
        <w:t>rtp</w:t>
      </w:r>
      <w:proofErr w:type="spellEnd"/>
      <w:r w:rsidRPr="00481D2D">
        <w:t>"</w:t>
      </w:r>
      <w:r w:rsidR="0099243A" w:rsidRPr="00481D2D">
        <w:t xml:space="preserve"> </w:t>
      </w:r>
      <w:r w:rsidRPr="00481D2D">
        <w:t>attribute it will instruct the IMS-AGW to transparently forward the ECN bits described in RFC 3168 [189].</w:t>
      </w:r>
    </w:p>
    <w:p w14:paraId="69A28946" w14:textId="77777777" w:rsidR="004226D6" w:rsidRPr="00481D2D" w:rsidRDefault="004226D6" w:rsidP="005D46C4">
      <w:pPr>
        <w:pStyle w:val="Heading5"/>
      </w:pPr>
      <w:bookmarkStart w:id="1278" w:name="_CR6_7_2_3_3"/>
      <w:bookmarkStart w:id="1279" w:name="_Toc146257170"/>
      <w:bookmarkEnd w:id="1278"/>
      <w:r w:rsidRPr="00481D2D">
        <w:t>6.7.2.3.3</w:t>
      </w:r>
      <w:r w:rsidRPr="00481D2D">
        <w:tab/>
        <w:t xml:space="preserve">Incoming SDP </w:t>
      </w:r>
      <w:r w:rsidRPr="00481D2D">
        <w:rPr>
          <w:rFonts w:hint="eastAsia"/>
          <w:lang w:eastAsia="ko-KR"/>
        </w:rPr>
        <w:t>o</w:t>
      </w:r>
      <w:r w:rsidRPr="00481D2D">
        <w:t>ffer without ECN</w:t>
      </w:r>
      <w:bookmarkEnd w:id="1279"/>
    </w:p>
    <w:p w14:paraId="1B792257" w14:textId="77777777" w:rsidR="004226D6" w:rsidRPr="00481D2D" w:rsidRDefault="004226D6" w:rsidP="004226D6">
      <w:r w:rsidRPr="00481D2D">
        <w:t>If the IMS-</w:t>
      </w:r>
      <w:smartTag w:uri="urn:schemas-microsoft-com:office:smarttags" w:element="stockticker">
        <w:r w:rsidRPr="00481D2D">
          <w:t>ALG</w:t>
        </w:r>
      </w:smartTag>
      <w:r w:rsidRPr="00481D2D">
        <w:t xml:space="preserve"> receives a SDP offer without the "a=</w:t>
      </w:r>
      <w:proofErr w:type="spellStart"/>
      <w:r w:rsidRPr="00481D2D">
        <w:t>ecn</w:t>
      </w:r>
      <w:proofErr w:type="spellEnd"/>
      <w:r w:rsidRPr="00481D2D">
        <w:t>-capable-</w:t>
      </w:r>
      <w:proofErr w:type="spellStart"/>
      <w:r w:rsidRPr="00481D2D">
        <w:t>rtp</w:t>
      </w:r>
      <w:proofErr w:type="spellEnd"/>
      <w:r w:rsidRPr="00481D2D">
        <w:t>" attribute and all of the following conditions apply:</w:t>
      </w:r>
    </w:p>
    <w:p w14:paraId="11272A44" w14:textId="77777777" w:rsidR="004226D6" w:rsidRPr="00481D2D" w:rsidRDefault="004226D6" w:rsidP="004226D6">
      <w:pPr>
        <w:pStyle w:val="B1"/>
        <w:rPr>
          <w:lang w:eastAsia="ko-KR"/>
        </w:rPr>
      </w:pPr>
      <w:r w:rsidRPr="00481D2D">
        <w:t>-</w:t>
      </w:r>
      <w:r w:rsidRPr="00481D2D">
        <w:tab/>
        <w:t>the IMS-</w:t>
      </w:r>
      <w:smartTag w:uri="urn:schemas-microsoft-com:office:smarttags" w:element="stockticker">
        <w:r w:rsidRPr="00481D2D">
          <w:t>ALG</w:t>
        </w:r>
      </w:smartTag>
      <w:r w:rsidRPr="00481D2D">
        <w:t xml:space="preserve"> knows via configuration that the IMS-AGW supports acting as ECN endpoint; </w:t>
      </w:r>
      <w:r w:rsidRPr="00481D2D">
        <w:rPr>
          <w:rFonts w:hint="eastAsia"/>
          <w:lang w:eastAsia="ko-KR"/>
        </w:rPr>
        <w:t>and</w:t>
      </w:r>
    </w:p>
    <w:p w14:paraId="268D3132" w14:textId="77777777" w:rsidR="004226D6" w:rsidRPr="00481D2D" w:rsidRDefault="004226D6" w:rsidP="004226D6">
      <w:pPr>
        <w:pStyle w:val="B1"/>
      </w:pPr>
      <w:r w:rsidRPr="00481D2D">
        <w:t>-</w:t>
      </w:r>
      <w:r w:rsidRPr="00481D2D">
        <w:tab/>
        <w:t>the IMS-</w:t>
      </w:r>
      <w:smartTag w:uri="urn:schemas-microsoft-com:office:smarttags" w:element="stockticker">
        <w:r w:rsidRPr="00481D2D">
          <w:t>ALG</w:t>
        </w:r>
      </w:smartTag>
      <w:r w:rsidRPr="00481D2D">
        <w:t xml:space="preserve"> knows via configuration that the succeeding network supports ECN,</w:t>
      </w:r>
    </w:p>
    <w:p w14:paraId="11A51160" w14:textId="77777777" w:rsidR="000B46B6" w:rsidRPr="00481D2D" w:rsidRDefault="004226D6" w:rsidP="004226D6">
      <w:r w:rsidRPr="00481D2D">
        <w:t>then the IMS-</w:t>
      </w:r>
      <w:smartTag w:uri="urn:schemas-microsoft-com:office:smarttags" w:element="stockticker">
        <w:r w:rsidRPr="00481D2D">
          <w:t>ALG</w:t>
        </w:r>
      </w:smartTag>
      <w:r w:rsidRPr="00481D2D">
        <w:t xml:space="preserve"> may include the "a=</w:t>
      </w:r>
      <w:proofErr w:type="spellStart"/>
      <w:r w:rsidRPr="00481D2D">
        <w:t>ecn</w:t>
      </w:r>
      <w:proofErr w:type="spellEnd"/>
      <w:r w:rsidRPr="00481D2D">
        <w:t>-capable-</w:t>
      </w:r>
      <w:proofErr w:type="spellStart"/>
      <w:r w:rsidRPr="00481D2D">
        <w:t>rtp</w:t>
      </w:r>
      <w:proofErr w:type="spellEnd"/>
      <w:r w:rsidRPr="00481D2D">
        <w:t>" attribute in the offer it forwards towards the succeeding node, indicating the related capabilities of the IMS-AGW.</w:t>
      </w:r>
    </w:p>
    <w:p w14:paraId="04984AEC" w14:textId="77777777" w:rsidR="004226D6" w:rsidRPr="00481D2D" w:rsidRDefault="004226D6" w:rsidP="004226D6">
      <w:r w:rsidRPr="00481D2D">
        <w:t>If the IMS-</w:t>
      </w:r>
      <w:smartTag w:uri="urn:schemas-microsoft-com:office:smarttags" w:element="stockticker">
        <w:r w:rsidRPr="00481D2D">
          <w:t>ALG</w:t>
        </w:r>
      </w:smartTag>
      <w:r w:rsidRPr="00481D2D">
        <w:t xml:space="preserve"> inserted ECN attributes in the SDP offer and receives an SDP answer containing the "a=</w:t>
      </w:r>
      <w:proofErr w:type="spellStart"/>
      <w:r w:rsidRPr="00481D2D">
        <w:t>ecn</w:t>
      </w:r>
      <w:proofErr w:type="spellEnd"/>
      <w:r w:rsidRPr="00481D2D">
        <w:t>-capable-</w:t>
      </w:r>
      <w:proofErr w:type="spellStart"/>
      <w:r w:rsidRPr="00481D2D">
        <w:t>rtp</w:t>
      </w:r>
      <w:proofErr w:type="spellEnd"/>
      <w:r w:rsidRPr="00481D2D">
        <w:t>" attribute, the IMS-</w:t>
      </w:r>
      <w:smartTag w:uri="urn:schemas-microsoft-com:office:smarttags" w:element="stockticker">
        <w:r w:rsidRPr="00481D2D">
          <w:t>ALG</w:t>
        </w:r>
      </w:smartTag>
      <w:r w:rsidRPr="00481D2D">
        <w:t xml:space="preserve"> shall return the SDP answer to the preceding node removing the "a=</w:t>
      </w:r>
      <w:proofErr w:type="spellStart"/>
      <w:r w:rsidRPr="00481D2D">
        <w:t>ecn</w:t>
      </w:r>
      <w:proofErr w:type="spellEnd"/>
      <w:r w:rsidRPr="00481D2D">
        <w:t>-capable-</w:t>
      </w:r>
      <w:proofErr w:type="spellStart"/>
      <w:r w:rsidRPr="00481D2D">
        <w:t>rtp</w:t>
      </w:r>
      <w:proofErr w:type="spellEnd"/>
      <w:r w:rsidRPr="00481D2D">
        <w:t>" attribute, and will configure the IMS-AGW to act as an ECN endpoint</w:t>
      </w:r>
      <w:r w:rsidRPr="00481D2D">
        <w:rPr>
          <w:rFonts w:hint="eastAsia"/>
          <w:lang w:eastAsia="ko-KR"/>
        </w:rPr>
        <w:t>.</w:t>
      </w:r>
    </w:p>
    <w:p w14:paraId="617EF84E" w14:textId="77777777" w:rsidR="00D95A41" w:rsidRPr="00481D2D" w:rsidRDefault="00D95A41" w:rsidP="005D46C4">
      <w:pPr>
        <w:pStyle w:val="Heading4"/>
      </w:pPr>
      <w:bookmarkStart w:id="1280" w:name="_CR6_7_2_4"/>
      <w:bookmarkStart w:id="1281" w:name="_Toc146257171"/>
      <w:bookmarkEnd w:id="1280"/>
      <w:r w:rsidRPr="00481D2D">
        <w:t>6.7.2.4</w:t>
      </w:r>
      <w:r w:rsidRPr="00481D2D">
        <w:tab/>
        <w:t>IMS-</w:t>
      </w:r>
      <w:smartTag w:uri="urn:schemas-microsoft-com:office:smarttags" w:element="stockticker">
        <w:r w:rsidRPr="00481D2D">
          <w:t>ALG</w:t>
        </w:r>
      </w:smartTag>
      <w:r w:rsidRPr="00481D2D">
        <w:t xml:space="preserve"> in P-CSCF for Optimal Media Routeing (OMR)</w:t>
      </w:r>
      <w:bookmarkEnd w:id="1281"/>
    </w:p>
    <w:p w14:paraId="5F08A77E" w14:textId="77777777" w:rsidR="00D95A41" w:rsidRPr="00481D2D" w:rsidDel="00157255" w:rsidRDefault="00D95A41" w:rsidP="00D95A41">
      <w:r w:rsidRPr="00481D2D">
        <w:t>Based on operator policy, the P-CSCF shall remove OMR related SDP attributes before it sends an SDP offer or answer towards an UE, as specified in subclause 2.1.9 of 3GPP TS 29.079 [11D].</w:t>
      </w:r>
    </w:p>
    <w:p w14:paraId="6A0E80D6" w14:textId="77777777" w:rsidR="00633ECA" w:rsidRPr="00481D2D" w:rsidRDefault="00633ECA" w:rsidP="005D46C4">
      <w:pPr>
        <w:pStyle w:val="Heading4"/>
      </w:pPr>
      <w:bookmarkStart w:id="1282" w:name="_CR6_7_2_5"/>
      <w:bookmarkStart w:id="1283" w:name="_Toc146257172"/>
      <w:bookmarkEnd w:id="1282"/>
      <w:r w:rsidRPr="00481D2D">
        <w:t>6.7.2.5</w:t>
      </w:r>
      <w:r w:rsidRPr="00481D2D">
        <w:tab/>
        <w:t>IMS-</w:t>
      </w:r>
      <w:smartTag w:uri="urn:schemas-microsoft-com:office:smarttags" w:element="stockticker">
        <w:r w:rsidRPr="00481D2D">
          <w:t>ALG</w:t>
        </w:r>
      </w:smartTag>
      <w:r w:rsidRPr="00481D2D">
        <w:t xml:space="preserve"> in P-CSCF for </w:t>
      </w:r>
      <w:smartTag w:uri="urn:schemas-microsoft-com:office:smarttags" w:element="stockticker">
        <w:r w:rsidRPr="00481D2D">
          <w:t>NA</w:t>
        </w:r>
      </w:smartTag>
      <w:r w:rsidRPr="00481D2D">
        <w:t xml:space="preserve">(P)T and </w:t>
      </w:r>
      <w:smartTag w:uri="urn:schemas-microsoft-com:office:smarttags" w:element="stockticker">
        <w:r w:rsidRPr="00481D2D">
          <w:t>NA</w:t>
        </w:r>
      </w:smartTag>
      <w:r w:rsidRPr="00481D2D">
        <w:t>(P)T-PT controlled by the P-CSCF</w:t>
      </w:r>
      <w:bookmarkEnd w:id="1283"/>
    </w:p>
    <w:p w14:paraId="49717971" w14:textId="77777777" w:rsidR="00633ECA" w:rsidRPr="00481D2D" w:rsidRDefault="00633ECA" w:rsidP="005D46C4">
      <w:pPr>
        <w:pStyle w:val="Heading5"/>
      </w:pPr>
      <w:bookmarkStart w:id="1284" w:name="_CR6_7_2_5_1"/>
      <w:bookmarkStart w:id="1285" w:name="_Toc146257173"/>
      <w:bookmarkEnd w:id="1284"/>
      <w:r w:rsidRPr="00481D2D">
        <w:t>6.7.2.5.1</w:t>
      </w:r>
      <w:r w:rsidRPr="00481D2D">
        <w:tab/>
        <w:t>General</w:t>
      </w:r>
      <w:bookmarkEnd w:id="1285"/>
    </w:p>
    <w:p w14:paraId="214CCCE1" w14:textId="77777777" w:rsidR="00633ECA" w:rsidRPr="00481D2D" w:rsidRDefault="00633ECA" w:rsidP="00633ECA">
      <w:r w:rsidRPr="00481D2D">
        <w:t>This subclause describes the P-CSCF procedures for supporting the scenario where IP address and/or port conversions occur at the IMS-AGW level in the media path between the UE and the backbone. Two types of address conversions are covered:</w:t>
      </w:r>
    </w:p>
    <w:p w14:paraId="1A5C8BA3" w14:textId="77777777" w:rsidR="00633ECA" w:rsidRPr="00481D2D" w:rsidRDefault="00633ECA" w:rsidP="00633ECA">
      <w:pPr>
        <w:pStyle w:val="B1"/>
      </w:pPr>
      <w:r w:rsidRPr="00481D2D">
        <w:t>-</w:t>
      </w:r>
      <w:r w:rsidRPr="00481D2D">
        <w:tab/>
        <w:t>IP version interworking (</w:t>
      </w:r>
      <w:smartTag w:uri="urn:schemas-microsoft-com:office:smarttags" w:element="stockticker">
        <w:r w:rsidRPr="00481D2D">
          <w:t>NA</w:t>
        </w:r>
      </w:smartTag>
      <w:r w:rsidRPr="00481D2D">
        <w:t>(P)T-PT); and</w:t>
      </w:r>
    </w:p>
    <w:p w14:paraId="6B65B305" w14:textId="77777777" w:rsidR="00633ECA" w:rsidRPr="00481D2D" w:rsidRDefault="00633ECA" w:rsidP="00633ECA">
      <w:pPr>
        <w:pStyle w:val="B1"/>
      </w:pPr>
      <w:r w:rsidRPr="00481D2D">
        <w:t>-</w:t>
      </w:r>
      <w:r w:rsidRPr="00481D2D">
        <w:tab/>
        <w:t>IP address/port translation (</w:t>
      </w:r>
      <w:smartTag w:uri="urn:schemas-microsoft-com:office:smarttags" w:element="stockticker">
        <w:r w:rsidRPr="00481D2D">
          <w:t>NA</w:t>
        </w:r>
      </w:smartTag>
      <w:r w:rsidRPr="00481D2D">
        <w:t>(P)T).</w:t>
      </w:r>
    </w:p>
    <w:p w14:paraId="3791B99B" w14:textId="77777777" w:rsidR="00633ECA" w:rsidRPr="00481D2D" w:rsidRDefault="00633ECA" w:rsidP="00633ECA">
      <w:r w:rsidRPr="00481D2D">
        <w:t xml:space="preserve">When the P-CSCF performs procedures for P-CSCF controlled </w:t>
      </w:r>
      <w:smartTag w:uri="urn:schemas-microsoft-com:office:smarttags" w:element="stockticker">
        <w:r w:rsidRPr="00481D2D">
          <w:t>NA</w:t>
        </w:r>
      </w:smartTag>
      <w:r w:rsidRPr="00481D2D">
        <w:t xml:space="preserve">(P)T and </w:t>
      </w:r>
      <w:smartTag w:uri="urn:schemas-microsoft-com:office:smarttags" w:element="stockticker">
        <w:r w:rsidRPr="00481D2D">
          <w:t>NA</w:t>
        </w:r>
      </w:smartTag>
      <w:r w:rsidRPr="00481D2D">
        <w:t xml:space="preserve">(P)T-PT, it shall modify the IP address(es) and port numbers (in case of </w:t>
      </w:r>
      <w:smartTag w:uri="urn:schemas-microsoft-com:office:smarttags" w:element="stockticker">
        <w:r w:rsidRPr="00481D2D">
          <w:t>NA</w:t>
        </w:r>
      </w:smartTag>
      <w:r w:rsidRPr="00481D2D">
        <w:t>(P)T) in SDP offers and answers, based on the IP address(es) and port number(s) received from the IMS-AGW, as described in subclause 6.7.2.1.</w:t>
      </w:r>
    </w:p>
    <w:p w14:paraId="6C8A53A3" w14:textId="77777777" w:rsidR="00366656" w:rsidRPr="00481D2D" w:rsidRDefault="00366656" w:rsidP="00366656">
      <w:r w:rsidRPr="00481D2D">
        <w:t xml:space="preserve">For terminating sessions the P-CSCF may towards a UE performing the functions of an external attached network indicate in the SDP offer alternate IP address versions (IPv4 and IPv6) by inserting two </w:t>
      </w:r>
      <w:r w:rsidRPr="00481D2D">
        <w:rPr>
          <w:snapToGrid w:val="0"/>
        </w:rPr>
        <w:t>"</w:t>
      </w:r>
      <w:proofErr w:type="spellStart"/>
      <w:r w:rsidRPr="00481D2D">
        <w:t>altc</w:t>
      </w:r>
      <w:proofErr w:type="spellEnd"/>
      <w:r w:rsidRPr="00481D2D">
        <w:rPr>
          <w:snapToGrid w:val="0"/>
        </w:rPr>
        <w:t>"</w:t>
      </w:r>
      <w:r w:rsidRPr="00481D2D">
        <w:t xml:space="preserve"> attributes as defined in RFC 6947 [228]. The order of setting the two IP addresses in the two </w:t>
      </w:r>
      <w:r w:rsidRPr="00481D2D">
        <w:rPr>
          <w:snapToGrid w:val="0"/>
        </w:rPr>
        <w:t>"</w:t>
      </w:r>
      <w:proofErr w:type="spellStart"/>
      <w:r w:rsidRPr="00481D2D">
        <w:t>altc</w:t>
      </w:r>
      <w:proofErr w:type="spellEnd"/>
      <w:r w:rsidRPr="00481D2D">
        <w:rPr>
          <w:snapToGrid w:val="0"/>
        </w:rPr>
        <w:t>"</w:t>
      </w:r>
      <w:r w:rsidRPr="00481D2D">
        <w:t xml:space="preserve"> SDP attributes shall be based on local policy. The insertion of the </w:t>
      </w:r>
      <w:r w:rsidRPr="00481D2D">
        <w:rPr>
          <w:snapToGrid w:val="0"/>
        </w:rPr>
        <w:t>"</w:t>
      </w:r>
      <w:proofErr w:type="spellStart"/>
      <w:r w:rsidRPr="00481D2D">
        <w:rPr>
          <w:snapToGrid w:val="0"/>
        </w:rPr>
        <w:t>altc</w:t>
      </w:r>
      <w:proofErr w:type="spellEnd"/>
      <w:r w:rsidRPr="00481D2D">
        <w:rPr>
          <w:snapToGrid w:val="0"/>
        </w:rPr>
        <w:t xml:space="preserve">" </w:t>
      </w:r>
      <w:r w:rsidRPr="00481D2D">
        <w:t>attributes is independent of their presence in the received SDP offer.</w:t>
      </w:r>
    </w:p>
    <w:p w14:paraId="11B77660" w14:textId="77777777" w:rsidR="00366656" w:rsidRPr="00481D2D" w:rsidRDefault="00366656" w:rsidP="00366656">
      <w:pPr>
        <w:pStyle w:val="NO"/>
        <w:rPr>
          <w:snapToGrid w:val="0"/>
        </w:rPr>
      </w:pPr>
      <w:r w:rsidRPr="00481D2D">
        <w:t>NOTE</w:t>
      </w:r>
      <w:r w:rsidR="00CB27F5" w:rsidRPr="00481D2D">
        <w:t> </w:t>
      </w:r>
      <w:r w:rsidRPr="00481D2D">
        <w:t>1:</w:t>
      </w:r>
      <w:r w:rsidRPr="00481D2D">
        <w:tab/>
        <w:t xml:space="preserve">The insertion of alternate IP versions allows avoiding the rejection of the SDP offer because of incompatible network address formats and when the request terminates in a corporate network enables </w:t>
      </w:r>
      <w:r w:rsidRPr="00481D2D">
        <w:rPr>
          <w:snapToGrid w:val="0"/>
        </w:rPr>
        <w:t>the corporate network to avoid IP version interworking.</w:t>
      </w:r>
    </w:p>
    <w:p w14:paraId="4644F28D" w14:textId="77777777" w:rsidR="00366656" w:rsidRPr="00481D2D" w:rsidRDefault="00366656" w:rsidP="00366656">
      <w:pPr>
        <w:pStyle w:val="NO"/>
      </w:pPr>
      <w:r w:rsidRPr="00481D2D">
        <w:t>NOTE</w:t>
      </w:r>
      <w:r w:rsidR="00CB27F5" w:rsidRPr="00481D2D">
        <w:t> </w:t>
      </w:r>
      <w:r w:rsidRPr="00481D2D">
        <w:t>2:</w:t>
      </w:r>
      <w:r w:rsidRPr="00481D2D">
        <w:tab/>
        <w:t>The handling of alternative IP addresses between the IMS-</w:t>
      </w:r>
      <w:smartTag w:uri="urn:schemas-microsoft-com:office:smarttags" w:element="stockticker">
        <w:r w:rsidRPr="00481D2D">
          <w:t>ALG</w:t>
        </w:r>
      </w:smartTag>
      <w:r w:rsidRPr="00481D2D">
        <w:t xml:space="preserve"> and the </w:t>
      </w:r>
      <w:proofErr w:type="spellStart"/>
      <w:r w:rsidRPr="00481D2D">
        <w:t>TrGW</w:t>
      </w:r>
      <w:proofErr w:type="spellEnd"/>
      <w:r w:rsidRPr="00481D2D">
        <w:t xml:space="preserve"> is defined in 3GPP TS 23.334.</w:t>
      </w:r>
    </w:p>
    <w:p w14:paraId="5E19F578" w14:textId="77777777" w:rsidR="002476B3" w:rsidRPr="00481D2D" w:rsidRDefault="002C35F4" w:rsidP="005D46C4">
      <w:pPr>
        <w:pStyle w:val="Heading4"/>
      </w:pPr>
      <w:bookmarkStart w:id="1286" w:name="_CR6_7_2_6"/>
      <w:bookmarkStart w:id="1287" w:name="_Toc146257174"/>
      <w:bookmarkEnd w:id="1286"/>
      <w:r w:rsidRPr="00481D2D">
        <w:t>6.7.2.6</w:t>
      </w:r>
      <w:r w:rsidR="002476B3" w:rsidRPr="00481D2D">
        <w:tab/>
        <w:t>IMS-</w:t>
      </w:r>
      <w:smartTag w:uri="urn:schemas-microsoft-com:office:smarttags" w:element="stockticker">
        <w:r w:rsidR="002476B3" w:rsidRPr="00481D2D">
          <w:t>ALG</w:t>
        </w:r>
      </w:smartTag>
      <w:r w:rsidR="002476B3" w:rsidRPr="00481D2D">
        <w:t xml:space="preserve"> in P-CSCF for support of hosted </w:t>
      </w:r>
      <w:smartTag w:uri="urn:schemas-microsoft-com:office:smarttags" w:element="stockticker">
        <w:r w:rsidR="002476B3" w:rsidRPr="00481D2D">
          <w:t>NAT</w:t>
        </w:r>
      </w:smartTag>
      <w:bookmarkEnd w:id="1287"/>
    </w:p>
    <w:p w14:paraId="24EAEC2A" w14:textId="77777777" w:rsidR="002476B3" w:rsidRPr="00481D2D" w:rsidRDefault="002C35F4" w:rsidP="005D46C4">
      <w:pPr>
        <w:pStyle w:val="Heading5"/>
      </w:pPr>
      <w:bookmarkStart w:id="1288" w:name="_CR6_7_2_6_1"/>
      <w:bookmarkStart w:id="1289" w:name="_Toc146257175"/>
      <w:bookmarkEnd w:id="1288"/>
      <w:r w:rsidRPr="00481D2D">
        <w:t>6.7.2.6</w:t>
      </w:r>
      <w:r w:rsidR="002476B3" w:rsidRPr="00481D2D">
        <w:t>.1</w:t>
      </w:r>
      <w:r w:rsidR="002476B3" w:rsidRPr="00481D2D">
        <w:tab/>
        <w:t>General</w:t>
      </w:r>
      <w:bookmarkEnd w:id="1289"/>
    </w:p>
    <w:p w14:paraId="6372CC7D" w14:textId="77777777" w:rsidR="002476B3" w:rsidRPr="00481D2D" w:rsidRDefault="002476B3" w:rsidP="002476B3">
      <w:r w:rsidRPr="00481D2D">
        <w:t xml:space="preserve">When the P-CSCF performs procedures for hosted </w:t>
      </w:r>
      <w:smartTag w:uri="urn:schemas-microsoft-com:office:smarttags" w:element="stockticker">
        <w:r w:rsidRPr="00481D2D">
          <w:t>NAT</w:t>
        </w:r>
      </w:smartTag>
      <w:r w:rsidRPr="00481D2D">
        <w:t>, it shall modify the IP address(es) and port numbers, based on the IP address(es) and number(s) received from the IMS-AGW, as described in subclause 6.7.2.1.</w:t>
      </w:r>
    </w:p>
    <w:p w14:paraId="461BD152" w14:textId="77777777" w:rsidR="00832BEB" w:rsidRPr="00481D2D" w:rsidRDefault="00832BEB" w:rsidP="005D46C4">
      <w:pPr>
        <w:pStyle w:val="Heading5"/>
      </w:pPr>
      <w:bookmarkStart w:id="1290" w:name="_CR6_7_2_6_2"/>
      <w:bookmarkStart w:id="1291" w:name="_Toc146257176"/>
      <w:bookmarkEnd w:id="1290"/>
      <w:r w:rsidRPr="00481D2D">
        <w:t>6.7.2.6.2</w:t>
      </w:r>
      <w:r w:rsidRPr="00481D2D">
        <w:tab/>
        <w:t xml:space="preserve">Hosted </w:t>
      </w:r>
      <w:smartTag w:uri="urn:schemas-microsoft-com:office:smarttags" w:element="stockticker">
        <w:r w:rsidRPr="00481D2D">
          <w:t>NAT</w:t>
        </w:r>
      </w:smartTag>
      <w:r w:rsidRPr="00481D2D">
        <w:t xml:space="preserve"> traversal for </w:t>
      </w:r>
      <w:smartTag w:uri="urn:schemas-microsoft-com:office:smarttags" w:element="stockticker">
        <w:r w:rsidRPr="00481D2D">
          <w:t>TCP</w:t>
        </w:r>
      </w:smartTag>
      <w:r w:rsidRPr="00481D2D">
        <w:t xml:space="preserve"> based streams</w:t>
      </w:r>
      <w:bookmarkEnd w:id="1291"/>
    </w:p>
    <w:p w14:paraId="3439FE92" w14:textId="77777777" w:rsidR="00832BEB" w:rsidRPr="00481D2D" w:rsidRDefault="00832BEB" w:rsidP="00832BEB">
      <w:r w:rsidRPr="00481D2D">
        <w:rPr>
          <w:snapToGrid w:val="0"/>
          <w:lang w:eastAsia="ja-JP"/>
        </w:rPr>
        <w:t>When the P-CSCF acts as an IMS-</w:t>
      </w:r>
      <w:smartTag w:uri="urn:schemas-microsoft-com:office:smarttags" w:element="stockticker">
        <w:r w:rsidRPr="00481D2D">
          <w:rPr>
            <w:snapToGrid w:val="0"/>
            <w:lang w:eastAsia="ja-JP"/>
          </w:rPr>
          <w:t>ALG</w:t>
        </w:r>
      </w:smartTag>
      <w:r w:rsidRPr="00481D2D">
        <w:rPr>
          <w:snapToGrid w:val="0"/>
          <w:lang w:eastAsia="ja-JP"/>
        </w:rPr>
        <w:t>, it</w:t>
      </w:r>
      <w:r w:rsidRPr="00481D2D">
        <w:t xml:space="preserve"> acts as a B2BUA and modifies the SDP as described as </w:t>
      </w:r>
      <w:r w:rsidRPr="00481D2D">
        <w:rPr>
          <w:snapToGrid w:val="0"/>
          <w:lang w:eastAsia="ja-JP"/>
        </w:rPr>
        <w:t>described in</w:t>
      </w:r>
      <w:r w:rsidRPr="00481D2D">
        <w:t xml:space="preserve"> 3GPP TS 23.334 [7F].</w:t>
      </w:r>
    </w:p>
    <w:p w14:paraId="2FE80154" w14:textId="77777777" w:rsidR="00985FE1" w:rsidRPr="00481D2D" w:rsidRDefault="002C35F4" w:rsidP="005D46C4">
      <w:pPr>
        <w:pStyle w:val="Heading4"/>
      </w:pPr>
      <w:bookmarkStart w:id="1292" w:name="_CR6_7_2_7"/>
      <w:bookmarkStart w:id="1293" w:name="_Toc146257177"/>
      <w:bookmarkEnd w:id="1292"/>
      <w:r w:rsidRPr="00481D2D">
        <w:t>6.7.2.7</w:t>
      </w:r>
      <w:r w:rsidR="00985FE1" w:rsidRPr="00481D2D">
        <w:tab/>
        <w:t>IMS-</w:t>
      </w:r>
      <w:smartTag w:uri="urn:schemas-microsoft-com:office:smarttags" w:element="stockticker">
        <w:r w:rsidR="00985FE1" w:rsidRPr="00481D2D">
          <w:t>ALG</w:t>
        </w:r>
      </w:smartTag>
      <w:r w:rsidR="00985FE1" w:rsidRPr="00481D2D">
        <w:t xml:space="preserve"> in P-CSCF for support of ICE</w:t>
      </w:r>
      <w:bookmarkEnd w:id="1293"/>
    </w:p>
    <w:p w14:paraId="7287C8A2" w14:textId="77777777" w:rsidR="00985FE1" w:rsidRPr="00481D2D" w:rsidRDefault="002C35F4" w:rsidP="005D46C4">
      <w:pPr>
        <w:pStyle w:val="Heading5"/>
      </w:pPr>
      <w:bookmarkStart w:id="1294" w:name="_CR6_7_2_7_1"/>
      <w:bookmarkStart w:id="1295" w:name="_Toc146257178"/>
      <w:bookmarkEnd w:id="1294"/>
      <w:r w:rsidRPr="00481D2D">
        <w:t>6.7.2.7</w:t>
      </w:r>
      <w:r w:rsidR="00985FE1" w:rsidRPr="00481D2D">
        <w:t>.1</w:t>
      </w:r>
      <w:r w:rsidR="00985FE1" w:rsidRPr="00481D2D">
        <w:tab/>
        <w:t>General</w:t>
      </w:r>
      <w:bookmarkEnd w:id="1295"/>
    </w:p>
    <w:p w14:paraId="5E28D5E0" w14:textId="77777777" w:rsidR="000B46B6" w:rsidRPr="00481D2D" w:rsidRDefault="00985FE1" w:rsidP="00985FE1">
      <w:r w:rsidRPr="00481D2D">
        <w:t xml:space="preserve">This subclause describes procedures of a P-CSCF to support ICE, as defined in </w:t>
      </w:r>
      <w:r w:rsidR="00F461F2" w:rsidRPr="00481D2D">
        <w:t>RFC 8445 [</w:t>
      </w:r>
      <w:r w:rsidR="00FC64AD" w:rsidRPr="00481D2D">
        <w:t>289</w:t>
      </w:r>
      <w:r w:rsidR="00F461F2" w:rsidRPr="00481D2D">
        <w:t>] and RFC 8839 [</w:t>
      </w:r>
      <w:r w:rsidR="00FC64AD" w:rsidRPr="00481D2D">
        <w:t>290</w:t>
      </w:r>
      <w:r w:rsidR="00F461F2" w:rsidRPr="00481D2D">
        <w:t>]</w:t>
      </w:r>
      <w:r w:rsidRPr="00481D2D">
        <w:t>.</w:t>
      </w:r>
    </w:p>
    <w:p w14:paraId="5FA1E949" w14:textId="77777777" w:rsidR="00985FE1" w:rsidRPr="00481D2D" w:rsidRDefault="00985FE1" w:rsidP="00985FE1">
      <w:pPr>
        <w:pStyle w:val="NO"/>
      </w:pPr>
      <w:r w:rsidRPr="00481D2D">
        <w:t>NOTE 1:</w:t>
      </w:r>
      <w:r w:rsidRPr="00481D2D">
        <w:tab/>
        <w:t xml:space="preserve">If no IMS-AGW is inserted on the media plane, a P-CSCF might transparently pass ICE related SDP </w:t>
      </w:r>
      <w:proofErr w:type="spellStart"/>
      <w:r w:rsidRPr="00481D2D">
        <w:t>attibutes</w:t>
      </w:r>
      <w:proofErr w:type="spellEnd"/>
      <w:r w:rsidRPr="00481D2D">
        <w:t>, in order to support ICE between the UE and remote entities. The remaining procedures in this subclause apply to when the P-CSCF inserts an IMS-</w:t>
      </w:r>
      <w:smartTag w:uri="urn:schemas-microsoft-com:office:smarttags" w:element="stockticker">
        <w:r w:rsidRPr="00481D2D">
          <w:t>ALG</w:t>
        </w:r>
      </w:smartTag>
      <w:r w:rsidRPr="00481D2D">
        <w:t xml:space="preserve"> on the media plane.</w:t>
      </w:r>
    </w:p>
    <w:p w14:paraId="617F7979" w14:textId="77777777" w:rsidR="00985FE1" w:rsidRPr="00481D2D" w:rsidRDefault="00985FE1" w:rsidP="00985FE1">
      <w:r w:rsidRPr="00481D2D">
        <w:t xml:space="preserve">When the P-CSCF with attached IMS-AGW receives SDP candidate information from the </w:t>
      </w:r>
      <w:proofErr w:type="spellStart"/>
      <w:r w:rsidRPr="00481D2D">
        <w:t>offerer</w:t>
      </w:r>
      <w:proofErr w:type="spellEnd"/>
      <w:r w:rsidRPr="00481D2D">
        <w:t xml:space="preserve">, it shall not forward the candidate information towards the answerer. When the P-CSCF receives SDP candidate information from the answerer, it shall not forward the candidate information towards the </w:t>
      </w:r>
      <w:proofErr w:type="spellStart"/>
      <w:r w:rsidRPr="00481D2D">
        <w:t>offerer</w:t>
      </w:r>
      <w:proofErr w:type="spellEnd"/>
      <w:r w:rsidRPr="00481D2D">
        <w:t>. The remaining procedures in subclause </w:t>
      </w:r>
      <w:r w:rsidR="002C35F4" w:rsidRPr="00481D2D">
        <w:t>6.7.2.7</w:t>
      </w:r>
      <w:r w:rsidRPr="00481D2D">
        <w:t>.1 are optional.</w:t>
      </w:r>
    </w:p>
    <w:p w14:paraId="7263FCA2" w14:textId="77777777" w:rsidR="00985FE1" w:rsidRPr="00481D2D" w:rsidRDefault="00985FE1" w:rsidP="00985FE1">
      <w:pPr>
        <w:pStyle w:val="NO"/>
      </w:pPr>
      <w:r w:rsidRPr="00481D2D">
        <w:t>NOTE 2:</w:t>
      </w:r>
      <w:r w:rsidRPr="00481D2D">
        <w:tab/>
        <w:t>An P-CSCF that removes and/or does not provide ICE related SDP attributes (e.g. a=candidate) in the offer/answer exchange will cause the ICE procedures to be aborted and the address and port information in the m and c lines of the SDP offer will be used. If this address and port information contains the relayed candidate address of a STUN Relay server, as recommended by ICE, then an extra media relay server will be used for the session which is not necessary nor desirable.</w:t>
      </w:r>
    </w:p>
    <w:p w14:paraId="00DFBF5A" w14:textId="77777777" w:rsidR="00985FE1" w:rsidRPr="00481D2D" w:rsidRDefault="00985FE1" w:rsidP="00985FE1">
      <w:r w:rsidRPr="00481D2D">
        <w:t>The P-CSCF with attached IMS-</w:t>
      </w:r>
      <w:smartTag w:uri="urn:schemas-microsoft-com:office:smarttags" w:element="stockticker">
        <w:r w:rsidRPr="00481D2D">
          <w:t>ALG</w:t>
        </w:r>
      </w:smartTag>
      <w:r w:rsidRPr="00481D2D">
        <w:t xml:space="preserve"> performs separate ICE procedures towards the </w:t>
      </w:r>
      <w:proofErr w:type="spellStart"/>
      <w:r w:rsidRPr="00481D2D">
        <w:t>offerer</w:t>
      </w:r>
      <w:proofErr w:type="spellEnd"/>
      <w:r w:rsidRPr="00481D2D">
        <w:t xml:space="preserve"> and the answerer. The usage of ICE is negotiated separately with the </w:t>
      </w:r>
      <w:proofErr w:type="spellStart"/>
      <w:r w:rsidRPr="00481D2D">
        <w:t>offerer</w:t>
      </w:r>
      <w:proofErr w:type="spellEnd"/>
      <w:r w:rsidRPr="00481D2D">
        <w:t xml:space="preserve"> and answerer, and ICE may be applied independently at either side. Furthermore, the P-CSCF may be configured to apply ICE procedures only towards one network side, e.g. towards the IM CN subsystem it belongs to.</w:t>
      </w:r>
    </w:p>
    <w:p w14:paraId="22BC93C6" w14:textId="77777777" w:rsidR="00985FE1" w:rsidRPr="00481D2D" w:rsidRDefault="00985FE1" w:rsidP="00985FE1">
      <w:pPr>
        <w:pStyle w:val="NO"/>
      </w:pPr>
      <w:r w:rsidRPr="00481D2D">
        <w:t>NOTE 3:</w:t>
      </w:r>
      <w:r w:rsidRPr="00481D2D">
        <w:tab/>
        <w:t>Since the P-CSCF is inserting an IMS-</w:t>
      </w:r>
      <w:smartTag w:uri="urn:schemas-microsoft-com:office:smarttags" w:element="stockticker">
        <w:r w:rsidRPr="00481D2D">
          <w:t>ALG</w:t>
        </w:r>
      </w:smartTag>
      <w:r w:rsidRPr="00481D2D">
        <w:t xml:space="preserve">, it can choose to provide the </w:t>
      </w:r>
      <w:smartTag w:uri="urn:schemas-microsoft-com:office:smarttags" w:element="stockticker">
        <w:r w:rsidRPr="00481D2D">
          <w:t>NAT</w:t>
        </w:r>
      </w:smartTag>
      <w:r w:rsidRPr="00481D2D">
        <w:t xml:space="preserve"> traversal mechanism defined in Annex F towards the UE. In such case the P-CSCF will not provide ICE support towards the UE, but the P-CSCF can still provide ICE support towards the core network in scenarios where ICE is used in the core network, e.g. to support </w:t>
      </w:r>
      <w:smartTag w:uri="urn:schemas-microsoft-com:office:smarttags" w:element="stockticker">
        <w:r w:rsidRPr="00481D2D">
          <w:t>NAT</w:t>
        </w:r>
      </w:smartTag>
      <w:r w:rsidRPr="00481D2D">
        <w:t xml:space="preserve"> traversal for other access networks with no </w:t>
      </w:r>
      <w:proofErr w:type="spellStart"/>
      <w:r w:rsidRPr="00481D2D">
        <w:t>deploied</w:t>
      </w:r>
      <w:proofErr w:type="spellEnd"/>
      <w:r w:rsidRPr="00481D2D">
        <w:t xml:space="preserve"> IMS-ALGs.</w:t>
      </w:r>
    </w:p>
    <w:p w14:paraId="377DCFA0" w14:textId="77777777" w:rsidR="00985FE1" w:rsidRPr="00481D2D" w:rsidRDefault="00985FE1" w:rsidP="00985FE1">
      <w:r w:rsidRPr="00481D2D">
        <w:t xml:space="preserve">Since the P-CSCF is not located behind a </w:t>
      </w:r>
      <w:smartTag w:uri="urn:schemas-microsoft-com:office:smarttags" w:element="stockticker">
        <w:r w:rsidRPr="00481D2D">
          <w:t>NAT</w:t>
        </w:r>
      </w:smartTag>
      <w:r w:rsidRPr="00481D2D">
        <w:t>, it does not request the IMS-</w:t>
      </w:r>
      <w:smartTag w:uri="urn:schemas-microsoft-com:office:smarttags" w:element="stockticker">
        <w:r w:rsidRPr="00481D2D">
          <w:t>ALG</w:t>
        </w:r>
      </w:smartTag>
      <w:r w:rsidRPr="00481D2D">
        <w:t xml:space="preserve"> to generate keep-alive messages even when acting as a full ICE entity. The P-CSCF only requests the IMS-</w:t>
      </w:r>
      <w:smartTag w:uri="urn:schemas-microsoft-com:office:smarttags" w:element="stockticker">
        <w:r w:rsidRPr="00481D2D">
          <w:t>ALG</w:t>
        </w:r>
      </w:smartTag>
      <w:r w:rsidRPr="00481D2D">
        <w:t xml:space="preserve"> to terminate and generate STUN messages used for the candidate selection procedures.</w:t>
      </w:r>
    </w:p>
    <w:p w14:paraId="7092F10B" w14:textId="77777777" w:rsidR="00985FE1" w:rsidRPr="00481D2D" w:rsidRDefault="00985FE1" w:rsidP="00985FE1">
      <w:r w:rsidRPr="00481D2D">
        <w:t xml:space="preserve">Since the P-CSCF is not located behind a </w:t>
      </w:r>
      <w:smartTag w:uri="urn:schemas-microsoft-com:office:smarttags" w:element="stockticker">
        <w:r w:rsidRPr="00481D2D">
          <w:t>NAT</w:t>
        </w:r>
      </w:smartTag>
      <w:r w:rsidRPr="00481D2D">
        <w:t xml:space="preserve"> the P-CSCF shall only include host candidates in SDP offers and answers generated by the P-CSCF.</w:t>
      </w:r>
    </w:p>
    <w:p w14:paraId="50363944" w14:textId="77777777" w:rsidR="00985FE1" w:rsidRPr="00481D2D" w:rsidRDefault="002C35F4" w:rsidP="005D46C4">
      <w:pPr>
        <w:pStyle w:val="Heading5"/>
      </w:pPr>
      <w:bookmarkStart w:id="1296" w:name="_CR6_7_2_7_2"/>
      <w:bookmarkStart w:id="1297" w:name="_Toc146257179"/>
      <w:bookmarkEnd w:id="1296"/>
      <w:r w:rsidRPr="00481D2D">
        <w:t>6.7.2.7</w:t>
      </w:r>
      <w:r w:rsidR="00985FE1" w:rsidRPr="00481D2D">
        <w:t>.2</w:t>
      </w:r>
      <w:r w:rsidR="00985FE1" w:rsidRPr="00481D2D">
        <w:tab/>
        <w:t>P-CSCF full ICE procedures for UDP based streams</w:t>
      </w:r>
      <w:bookmarkEnd w:id="1297"/>
    </w:p>
    <w:p w14:paraId="4B3FD2B9" w14:textId="77777777" w:rsidR="00985FE1" w:rsidRPr="00481D2D" w:rsidRDefault="002C35F4" w:rsidP="004D78E9">
      <w:pPr>
        <w:pStyle w:val="Heading6"/>
        <w:numPr>
          <w:ilvl w:val="5"/>
          <w:numId w:val="0"/>
        </w:numPr>
        <w:ind w:left="1152" w:hanging="432"/>
      </w:pPr>
      <w:bookmarkStart w:id="1298" w:name="_CR6_7_2_7_2_1"/>
      <w:bookmarkStart w:id="1299" w:name="_Toc146257180"/>
      <w:bookmarkEnd w:id="1298"/>
      <w:r w:rsidRPr="00481D2D">
        <w:t>6.7.2.7</w:t>
      </w:r>
      <w:r w:rsidR="00985FE1" w:rsidRPr="00481D2D">
        <w:t>.2.1</w:t>
      </w:r>
      <w:r w:rsidR="00985FE1" w:rsidRPr="00481D2D">
        <w:tab/>
        <w:t>General</w:t>
      </w:r>
      <w:bookmarkEnd w:id="1299"/>
    </w:p>
    <w:p w14:paraId="6A83E80F" w14:textId="77777777" w:rsidR="00985FE1" w:rsidRPr="00481D2D" w:rsidRDefault="00985FE1" w:rsidP="00985FE1">
      <w:r w:rsidRPr="00481D2D">
        <w:t>This subclause describes the P-CSCF full ICE procedures for UDP based streams.</w:t>
      </w:r>
    </w:p>
    <w:p w14:paraId="616A7405" w14:textId="77777777" w:rsidR="00985FE1" w:rsidRPr="00481D2D" w:rsidRDefault="002C35F4" w:rsidP="004D78E9">
      <w:pPr>
        <w:pStyle w:val="Heading6"/>
        <w:numPr>
          <w:ilvl w:val="5"/>
          <w:numId w:val="0"/>
        </w:numPr>
        <w:ind w:left="1152" w:hanging="432"/>
      </w:pPr>
      <w:bookmarkStart w:id="1300" w:name="_CR6_7_2_7_2_2"/>
      <w:bookmarkStart w:id="1301" w:name="_Toc146257181"/>
      <w:bookmarkEnd w:id="1300"/>
      <w:r w:rsidRPr="00481D2D">
        <w:t>6.7.2.7</w:t>
      </w:r>
      <w:r w:rsidR="00985FE1" w:rsidRPr="00481D2D">
        <w:t>.2.2</w:t>
      </w:r>
      <w:r w:rsidR="00985FE1" w:rsidRPr="00481D2D">
        <w:tab/>
        <w:t>P-CSCF receiving SDP offer</w:t>
      </w:r>
      <w:bookmarkEnd w:id="1301"/>
    </w:p>
    <w:p w14:paraId="4BF1C539" w14:textId="77777777" w:rsidR="00985FE1" w:rsidRPr="00481D2D" w:rsidRDefault="00985FE1" w:rsidP="00985FE1">
      <w:r w:rsidRPr="00481D2D">
        <w:t>When the P-CSCF receives an SDP offer including ICE candidate information, the P-CSCF shall send the candidate information for each UDP based stream received in the SDP offer towards the IMS-</w:t>
      </w:r>
      <w:smartTag w:uri="urn:schemas-microsoft-com:office:smarttags" w:element="stockticker">
        <w:r w:rsidRPr="00481D2D">
          <w:t>ALG</w:t>
        </w:r>
      </w:smartTag>
      <w:r w:rsidRPr="00481D2D">
        <w:t xml:space="preserve">. </w:t>
      </w:r>
      <w:r w:rsidR="008E6624" w:rsidRPr="00481D2D">
        <w:t xml:space="preserve">If the SDP offer includes </w:t>
      </w:r>
      <w:smartTag w:uri="urn:schemas-microsoft-com:office:smarttags" w:element="stockticker">
        <w:r w:rsidR="008E6624" w:rsidRPr="00481D2D">
          <w:t>TCP</w:t>
        </w:r>
      </w:smartTag>
      <w:r w:rsidR="008E6624" w:rsidRPr="00481D2D">
        <w:t xml:space="preserve"> candidate information for a UDP based stream, the P-CSCF may send such candidate information to the IMS-AGW, in addition to the UDP candidate information as defined in RFC 6544 [131]. </w:t>
      </w:r>
      <w:r w:rsidRPr="00481D2D">
        <w:t>The P-CSCF shall request the IMS-</w:t>
      </w:r>
      <w:smartTag w:uri="urn:schemas-microsoft-com:office:smarttags" w:element="stockticker">
        <w:r w:rsidRPr="00481D2D">
          <w:t>ALG</w:t>
        </w:r>
      </w:smartTag>
      <w:r w:rsidRPr="00481D2D">
        <w:t xml:space="preserve"> to reserve media- and STUN resources towards the </w:t>
      </w:r>
      <w:proofErr w:type="spellStart"/>
      <w:r w:rsidRPr="00481D2D">
        <w:t>offerer</w:t>
      </w:r>
      <w:proofErr w:type="spellEnd"/>
      <w:r w:rsidRPr="00481D2D">
        <w:t>, based on the candidate information, in order to allow the IMS-</w:t>
      </w:r>
      <w:smartTag w:uri="urn:schemas-microsoft-com:office:smarttags" w:element="stockticker">
        <w:r w:rsidRPr="00481D2D">
          <w:t>ALG</w:t>
        </w:r>
      </w:smartTag>
      <w:r w:rsidRPr="00481D2D">
        <w:t xml:space="preserve"> to perform the necessary connectivity checks per the ICE procedures.</w:t>
      </w:r>
    </w:p>
    <w:p w14:paraId="1527FAA5" w14:textId="77777777" w:rsidR="00985FE1" w:rsidRPr="00481D2D" w:rsidRDefault="00985FE1" w:rsidP="00985FE1">
      <w:r w:rsidRPr="00481D2D">
        <w:t xml:space="preserve">If the </w:t>
      </w:r>
      <w:proofErr w:type="spellStart"/>
      <w:r w:rsidRPr="00481D2D">
        <w:t>offerer</w:t>
      </w:r>
      <w:proofErr w:type="spellEnd"/>
      <w:r w:rsidRPr="00481D2D">
        <w:t xml:space="preserve"> is acting as an ICE controller entity the P-CSCF shall act as an ICE controlled entity in the direction towards the </w:t>
      </w:r>
      <w:proofErr w:type="spellStart"/>
      <w:r w:rsidRPr="00481D2D">
        <w:t>offerer</w:t>
      </w:r>
      <w:proofErr w:type="spellEnd"/>
      <w:r w:rsidRPr="00481D2D">
        <w:t xml:space="preserve">. If the </w:t>
      </w:r>
      <w:proofErr w:type="spellStart"/>
      <w:r w:rsidRPr="00481D2D">
        <w:t>offerer</w:t>
      </w:r>
      <w:proofErr w:type="spellEnd"/>
      <w:r w:rsidRPr="00481D2D">
        <w:t xml:space="preserve"> is acting as an ICE controlled entity the P-CSCF shall act as an ICE controller entity in the direction towards the </w:t>
      </w:r>
      <w:proofErr w:type="spellStart"/>
      <w:r w:rsidRPr="00481D2D">
        <w:t>offerer</w:t>
      </w:r>
      <w:proofErr w:type="spellEnd"/>
      <w:r w:rsidRPr="00481D2D">
        <w:t>.</w:t>
      </w:r>
    </w:p>
    <w:p w14:paraId="39C744BD" w14:textId="77777777" w:rsidR="00985FE1" w:rsidRPr="00481D2D" w:rsidRDefault="002C35F4" w:rsidP="004D78E9">
      <w:pPr>
        <w:pStyle w:val="Heading6"/>
        <w:numPr>
          <w:ilvl w:val="5"/>
          <w:numId w:val="0"/>
        </w:numPr>
        <w:ind w:left="1152" w:hanging="432"/>
      </w:pPr>
      <w:bookmarkStart w:id="1302" w:name="_CR6_7_2_7_2_3"/>
      <w:bookmarkStart w:id="1303" w:name="_Toc146257182"/>
      <w:bookmarkEnd w:id="1302"/>
      <w:r w:rsidRPr="00481D2D">
        <w:t>6.7.2.7</w:t>
      </w:r>
      <w:r w:rsidR="00985FE1" w:rsidRPr="00481D2D">
        <w:t>.2.3</w:t>
      </w:r>
      <w:r w:rsidR="00985FE1" w:rsidRPr="00481D2D">
        <w:tab/>
        <w:t>P-CSCF sending SDP offer</w:t>
      </w:r>
      <w:bookmarkEnd w:id="1303"/>
    </w:p>
    <w:p w14:paraId="2CA4D45D" w14:textId="77777777" w:rsidR="000B46B6" w:rsidRPr="00481D2D" w:rsidRDefault="00985FE1" w:rsidP="00985FE1">
      <w:r w:rsidRPr="00481D2D">
        <w:t xml:space="preserve">Prior to sending an SDP offer, the P-CSCF may choose to apply related ICE </w:t>
      </w:r>
      <w:proofErr w:type="spellStart"/>
      <w:r w:rsidRPr="00481D2D">
        <w:t>procedues</w:t>
      </w:r>
      <w:proofErr w:type="spellEnd"/>
      <w:r w:rsidRPr="00481D2D">
        <w:t>, e.g. if it expects to interact with terminals applying procedures as described in subclause K.5.2, and if both the P-CSCF and IMS-</w:t>
      </w:r>
      <w:smartTag w:uri="urn:schemas-microsoft-com:office:smarttags" w:element="stockticker">
        <w:r w:rsidRPr="00481D2D">
          <w:t>ALG</w:t>
        </w:r>
      </w:smartTag>
      <w:r w:rsidRPr="00481D2D">
        <w:t xml:space="preserve"> also support ICE procedures. To invoking these ICE procedures, the P-CSCF shall request the IMS-</w:t>
      </w:r>
      <w:smartTag w:uri="urn:schemas-microsoft-com:office:smarttags" w:element="stockticker">
        <w:r w:rsidRPr="00481D2D">
          <w:t>ALG</w:t>
        </w:r>
      </w:smartTag>
      <w:r w:rsidRPr="00481D2D">
        <w:t xml:space="preserve"> to reserve media- and STUN resources towards the answerer for each UDP based media stream and include a host candidate attribute for each UDP based stream in the SDP offer, providing the reserved address and port at the IMS-</w:t>
      </w:r>
      <w:smartTag w:uri="urn:schemas-microsoft-com:office:smarttags" w:element="stockticker">
        <w:r w:rsidRPr="00481D2D">
          <w:t>ALG</w:t>
        </w:r>
      </w:smartTag>
      <w:r w:rsidRPr="00481D2D">
        <w:t xml:space="preserve"> as destination.</w:t>
      </w:r>
      <w:r w:rsidR="008E6624" w:rsidRPr="00481D2D">
        <w:t xml:space="preserve"> The P-CSCF may also include host </w:t>
      </w:r>
      <w:smartTag w:uri="urn:schemas-microsoft-com:office:smarttags" w:element="stockticker">
        <w:r w:rsidR="008E6624" w:rsidRPr="00481D2D">
          <w:t>TCP</w:t>
        </w:r>
      </w:smartTag>
      <w:r w:rsidR="008E6624" w:rsidRPr="00481D2D">
        <w:t xml:space="preserve"> candidate information for UDP based streams in the SDP offer as defined in RFC 6544 [131].</w:t>
      </w:r>
    </w:p>
    <w:p w14:paraId="4A73B51F" w14:textId="77777777" w:rsidR="00985FE1" w:rsidRPr="00481D2D" w:rsidRDefault="00985FE1" w:rsidP="00985FE1">
      <w:r w:rsidRPr="00481D2D">
        <w:t>The P-CSCF shall always act as an ICE controller entity towards the answerer.</w:t>
      </w:r>
    </w:p>
    <w:p w14:paraId="53F84F16" w14:textId="77777777" w:rsidR="00985FE1" w:rsidRPr="00481D2D" w:rsidRDefault="00985FE1" w:rsidP="00985FE1">
      <w:pPr>
        <w:pStyle w:val="NO"/>
      </w:pPr>
      <w:r w:rsidRPr="00481D2D">
        <w:t xml:space="preserve">NOTE: The host candidate address included by the P-CSCF in the generated SDP offer matches the c- and m line information for the </w:t>
      </w:r>
      <w:proofErr w:type="spellStart"/>
      <w:r w:rsidRPr="00481D2D">
        <w:t>associcated</w:t>
      </w:r>
      <w:proofErr w:type="spellEnd"/>
      <w:r w:rsidRPr="00481D2D">
        <w:t xml:space="preserve"> UDP stream in the SDP offer.</w:t>
      </w:r>
    </w:p>
    <w:p w14:paraId="77FEDD40" w14:textId="77777777" w:rsidR="00985FE1" w:rsidRPr="00481D2D" w:rsidRDefault="002C35F4" w:rsidP="004D78E9">
      <w:pPr>
        <w:pStyle w:val="Heading6"/>
        <w:numPr>
          <w:ilvl w:val="5"/>
          <w:numId w:val="0"/>
        </w:numPr>
        <w:ind w:left="1152" w:hanging="432"/>
      </w:pPr>
      <w:bookmarkStart w:id="1304" w:name="_CR6_7_2_7_2_4"/>
      <w:bookmarkStart w:id="1305" w:name="_Toc146257183"/>
      <w:bookmarkEnd w:id="1304"/>
      <w:r w:rsidRPr="00481D2D">
        <w:t>6.7.2.7</w:t>
      </w:r>
      <w:r w:rsidR="00985FE1" w:rsidRPr="00481D2D">
        <w:t>.2.4</w:t>
      </w:r>
      <w:r w:rsidR="00985FE1" w:rsidRPr="00481D2D">
        <w:tab/>
        <w:t>P-CSCF receiving SDP answer</w:t>
      </w:r>
      <w:bookmarkEnd w:id="1305"/>
    </w:p>
    <w:p w14:paraId="077ACD6D" w14:textId="77777777" w:rsidR="000B46B6" w:rsidRPr="00481D2D" w:rsidRDefault="00985FE1" w:rsidP="00985FE1">
      <w:r w:rsidRPr="00481D2D">
        <w:t>When the P-CSCF receives an SDP answer including ICE candidate information, the P-CSCF shall send the candidate information for each UDP based stream received in the SDP answer towards the IMS-</w:t>
      </w:r>
      <w:smartTag w:uri="urn:schemas-microsoft-com:office:smarttags" w:element="stockticker">
        <w:r w:rsidRPr="00481D2D">
          <w:t>ALG</w:t>
        </w:r>
      </w:smartTag>
      <w:r w:rsidRPr="00481D2D">
        <w:t>.</w:t>
      </w:r>
    </w:p>
    <w:p w14:paraId="0D2774BD" w14:textId="77777777" w:rsidR="00985FE1" w:rsidRPr="00481D2D" w:rsidRDefault="00985FE1" w:rsidP="00985FE1">
      <w:r w:rsidRPr="00481D2D">
        <w:t>The P-CSCF shall request the IMS-</w:t>
      </w:r>
      <w:smartTag w:uri="urn:schemas-microsoft-com:office:smarttags" w:element="stockticker">
        <w:r w:rsidRPr="00481D2D">
          <w:t>ALG</w:t>
        </w:r>
      </w:smartTag>
      <w:r w:rsidRPr="00481D2D">
        <w:t xml:space="preserve"> to perform ICE candidate selection procedures towards the answerer. The P-CSCF shall request the IMS-</w:t>
      </w:r>
      <w:smartTag w:uri="urn:schemas-microsoft-com:office:smarttags" w:element="stockticker">
        <w:r w:rsidRPr="00481D2D">
          <w:t>ALG</w:t>
        </w:r>
      </w:smartTag>
      <w:r w:rsidRPr="00481D2D">
        <w:t xml:space="preserve"> to inform the P-CSCF, for each UDP stream, which candidate pair has been selected towards the answerer, once the candidate selection procedure towards the answerer has finished.</w:t>
      </w:r>
    </w:p>
    <w:p w14:paraId="3DB63B98" w14:textId="77777777" w:rsidR="00985FE1" w:rsidRPr="00481D2D" w:rsidRDefault="00985FE1" w:rsidP="00985FE1">
      <w:r w:rsidRPr="00481D2D">
        <w:t>If the IMS-</w:t>
      </w:r>
      <w:smartTag w:uri="urn:schemas-microsoft-com:office:smarttags" w:element="stockticker">
        <w:r w:rsidRPr="00481D2D">
          <w:t>ALG</w:t>
        </w:r>
      </w:smartTag>
      <w:r w:rsidRPr="00481D2D">
        <w:t xml:space="preserve"> indicates to the P-CSCF that, for at least one UDP stream, the selected candidate pair does not match the c- and m- line address information for the associated UDP stream, exchanged between the P-CSCF and the answerer, and the P-CSCF acts an ICE controller entity towards the answerer, the P-CSCF shall send a new offer towards the answerer in order to </w:t>
      </w:r>
      <w:proofErr w:type="spellStart"/>
      <w:r w:rsidRPr="00481D2D">
        <w:t>allign</w:t>
      </w:r>
      <w:proofErr w:type="spellEnd"/>
      <w:r w:rsidRPr="00481D2D">
        <w:t xml:space="preserve"> the c- and m- lines address information with the chosen candidate pair for the associated UDP stream.</w:t>
      </w:r>
    </w:p>
    <w:p w14:paraId="13191442" w14:textId="77777777" w:rsidR="00985FE1" w:rsidRPr="00481D2D" w:rsidRDefault="002C35F4" w:rsidP="004D78E9">
      <w:pPr>
        <w:pStyle w:val="Heading6"/>
        <w:numPr>
          <w:ilvl w:val="5"/>
          <w:numId w:val="0"/>
        </w:numPr>
        <w:ind w:left="1152" w:hanging="432"/>
      </w:pPr>
      <w:bookmarkStart w:id="1306" w:name="_CR6_7_2_7_2_5"/>
      <w:bookmarkStart w:id="1307" w:name="_Toc146257184"/>
      <w:bookmarkEnd w:id="1306"/>
      <w:r w:rsidRPr="00481D2D">
        <w:t>6.7.2.7</w:t>
      </w:r>
      <w:r w:rsidR="00985FE1" w:rsidRPr="00481D2D">
        <w:t>.2.5</w:t>
      </w:r>
      <w:r w:rsidR="00985FE1" w:rsidRPr="00481D2D">
        <w:tab/>
        <w:t>P-CSCF sending SDP answer</w:t>
      </w:r>
      <w:bookmarkEnd w:id="1307"/>
    </w:p>
    <w:p w14:paraId="442AD9E1" w14:textId="77777777" w:rsidR="000B46B6" w:rsidRPr="00481D2D" w:rsidRDefault="00985FE1" w:rsidP="00985FE1">
      <w:r w:rsidRPr="00481D2D">
        <w:t>When the P-CSCF generates an SDP answer for an offer that included ICE candidate information, the P-CSCF shall request the IMS-</w:t>
      </w:r>
      <w:smartTag w:uri="urn:schemas-microsoft-com:office:smarttags" w:element="stockticker">
        <w:r w:rsidRPr="00481D2D">
          <w:t>ALG</w:t>
        </w:r>
      </w:smartTag>
      <w:r w:rsidRPr="00481D2D">
        <w:t xml:space="preserve"> to reserve media- and STUN resources towards the </w:t>
      </w:r>
      <w:proofErr w:type="spellStart"/>
      <w:r w:rsidRPr="00481D2D">
        <w:t>offerer</w:t>
      </w:r>
      <w:proofErr w:type="spellEnd"/>
      <w:r w:rsidRPr="00481D2D">
        <w:t xml:space="preserve"> for each UDP based media stream and include an SDP host candidate attribute for each UDP based stream in the SDP answer, providing the reserved address and port at the IMS-</w:t>
      </w:r>
      <w:smartTag w:uri="urn:schemas-microsoft-com:office:smarttags" w:element="stockticker">
        <w:r w:rsidRPr="00481D2D">
          <w:t>ALG</w:t>
        </w:r>
      </w:smartTag>
      <w:r w:rsidRPr="00481D2D">
        <w:t xml:space="preserve"> as destination.</w:t>
      </w:r>
    </w:p>
    <w:p w14:paraId="3AF56587" w14:textId="77777777" w:rsidR="00985FE1" w:rsidRPr="00481D2D" w:rsidRDefault="00985FE1" w:rsidP="00985FE1">
      <w:r w:rsidRPr="00481D2D">
        <w:t>The P-CSCF shall in the generated SDP answer include host candidate information which matches the c- and m line information for the associated UDP stream in the SDP answer.</w:t>
      </w:r>
    </w:p>
    <w:p w14:paraId="7344CF3F" w14:textId="77777777" w:rsidR="00985FE1" w:rsidRPr="00481D2D" w:rsidRDefault="00985FE1" w:rsidP="00985FE1">
      <w:r w:rsidRPr="00481D2D">
        <w:t>The P-CSCF shall request the IMS-</w:t>
      </w:r>
      <w:smartTag w:uri="urn:schemas-microsoft-com:office:smarttags" w:element="stockticker">
        <w:r w:rsidRPr="00481D2D">
          <w:t>ALG</w:t>
        </w:r>
      </w:smartTag>
      <w:r w:rsidRPr="00481D2D">
        <w:t xml:space="preserve"> to perform ICE candidate selection procedures towards the </w:t>
      </w:r>
      <w:proofErr w:type="spellStart"/>
      <w:r w:rsidRPr="00481D2D">
        <w:t>offerer</w:t>
      </w:r>
      <w:proofErr w:type="spellEnd"/>
      <w:r w:rsidRPr="00481D2D">
        <w:t>. The P-CSCF shall request the IMS-</w:t>
      </w:r>
      <w:smartTag w:uri="urn:schemas-microsoft-com:office:smarttags" w:element="stockticker">
        <w:r w:rsidRPr="00481D2D">
          <w:t>ALG</w:t>
        </w:r>
      </w:smartTag>
      <w:r w:rsidRPr="00481D2D">
        <w:t xml:space="preserve"> to inform the P-CSCF, for each UDP stream, which candidate pair has been selected towards the </w:t>
      </w:r>
      <w:proofErr w:type="spellStart"/>
      <w:r w:rsidRPr="00481D2D">
        <w:t>offerer</w:t>
      </w:r>
      <w:proofErr w:type="spellEnd"/>
      <w:r w:rsidRPr="00481D2D">
        <w:t>, once the candidate selection procedure towards the answerer has finished.</w:t>
      </w:r>
    </w:p>
    <w:p w14:paraId="31CF909C" w14:textId="77777777" w:rsidR="00985FE1" w:rsidRPr="00481D2D" w:rsidRDefault="00985FE1" w:rsidP="00985FE1">
      <w:r w:rsidRPr="00481D2D">
        <w:t>If the IMS-</w:t>
      </w:r>
      <w:smartTag w:uri="urn:schemas-microsoft-com:office:smarttags" w:element="stockticker">
        <w:r w:rsidRPr="00481D2D">
          <w:t>ALG</w:t>
        </w:r>
      </w:smartTag>
      <w:r w:rsidRPr="00481D2D">
        <w:t xml:space="preserve"> indicates to the P-CSCF that the selected candidate pair towards the </w:t>
      </w:r>
      <w:proofErr w:type="spellStart"/>
      <w:r w:rsidRPr="00481D2D">
        <w:t>offerer</w:t>
      </w:r>
      <w:proofErr w:type="spellEnd"/>
      <w:r w:rsidRPr="00481D2D">
        <w:t xml:space="preserve"> does not match the c- and m- line address information for the associated UDP stream, exchanged between the P-CSCF and the </w:t>
      </w:r>
      <w:proofErr w:type="spellStart"/>
      <w:r w:rsidRPr="00481D2D">
        <w:t>offerer</w:t>
      </w:r>
      <w:proofErr w:type="spellEnd"/>
      <w:r w:rsidRPr="00481D2D">
        <w:t xml:space="preserve">, and the P-CSCF acts an ICE controller entity towards the </w:t>
      </w:r>
      <w:proofErr w:type="spellStart"/>
      <w:r w:rsidRPr="00481D2D">
        <w:t>offerer</w:t>
      </w:r>
      <w:proofErr w:type="spellEnd"/>
      <w:r w:rsidRPr="00481D2D">
        <w:t xml:space="preserve">, the P-CSCF shall send an offer towards the </w:t>
      </w:r>
      <w:proofErr w:type="spellStart"/>
      <w:r w:rsidRPr="00481D2D">
        <w:t>offerer</w:t>
      </w:r>
      <w:proofErr w:type="spellEnd"/>
      <w:r w:rsidRPr="00481D2D">
        <w:t xml:space="preserve"> (which will now act as an answerer) in order to </w:t>
      </w:r>
      <w:proofErr w:type="spellStart"/>
      <w:r w:rsidRPr="00481D2D">
        <w:t>allign</w:t>
      </w:r>
      <w:proofErr w:type="spellEnd"/>
      <w:r w:rsidRPr="00481D2D">
        <w:t xml:space="preserve"> the c- and m- line address information with the chosen candidate pair for the associated UDP stream.</w:t>
      </w:r>
    </w:p>
    <w:p w14:paraId="02EB79BB" w14:textId="77777777" w:rsidR="00985FE1" w:rsidRPr="00481D2D" w:rsidRDefault="002C35F4" w:rsidP="005D46C4">
      <w:pPr>
        <w:pStyle w:val="Heading5"/>
      </w:pPr>
      <w:bookmarkStart w:id="1308" w:name="_CR6_7_2_7_3"/>
      <w:bookmarkStart w:id="1309" w:name="_Toc146257185"/>
      <w:bookmarkEnd w:id="1308"/>
      <w:r w:rsidRPr="00481D2D">
        <w:t>6.7.2.7</w:t>
      </w:r>
      <w:r w:rsidR="00985FE1" w:rsidRPr="00481D2D">
        <w:t>.3</w:t>
      </w:r>
      <w:r w:rsidR="00985FE1" w:rsidRPr="00481D2D">
        <w:tab/>
        <w:t>P-CSCF ICE lite procedures for UDP based streams</w:t>
      </w:r>
      <w:bookmarkEnd w:id="1309"/>
    </w:p>
    <w:p w14:paraId="1EA9B23C" w14:textId="77777777" w:rsidR="00985FE1" w:rsidRPr="00481D2D" w:rsidRDefault="00985FE1" w:rsidP="00985FE1">
      <w:r w:rsidRPr="00481D2D">
        <w:t>When the P-CSCF is using ICE lite procedures for UDP based streams, the P-CSCF procedures are identical as described in subclause </w:t>
      </w:r>
      <w:r w:rsidR="002C35F4" w:rsidRPr="00481D2D">
        <w:t>6.7.2.7</w:t>
      </w:r>
      <w:r w:rsidRPr="00481D2D">
        <w:t>.2, with the following exceptions:</w:t>
      </w:r>
    </w:p>
    <w:p w14:paraId="6F275D38" w14:textId="77777777" w:rsidR="00985FE1" w:rsidRPr="00481D2D" w:rsidRDefault="00985FE1" w:rsidP="00985FE1">
      <w:pPr>
        <w:pStyle w:val="B1"/>
      </w:pPr>
      <w:r w:rsidRPr="00481D2D">
        <w:t>-</w:t>
      </w:r>
      <w:r w:rsidRPr="00481D2D">
        <w:tab/>
        <w:t xml:space="preserve">The P-CSCF always acts as an ICE controlled entity towards the </w:t>
      </w:r>
      <w:proofErr w:type="spellStart"/>
      <w:r w:rsidRPr="00481D2D">
        <w:t>offerer</w:t>
      </w:r>
      <w:proofErr w:type="spellEnd"/>
      <w:r w:rsidRPr="00481D2D">
        <w:t xml:space="preserve"> and towards the answerer; and</w:t>
      </w:r>
    </w:p>
    <w:p w14:paraId="543031BE" w14:textId="77777777" w:rsidR="00985FE1" w:rsidRPr="00481D2D" w:rsidRDefault="00985FE1" w:rsidP="00985FE1">
      <w:pPr>
        <w:pStyle w:val="B1"/>
      </w:pPr>
      <w:r w:rsidRPr="00481D2D">
        <w:t>-</w:t>
      </w:r>
      <w:r w:rsidRPr="00481D2D">
        <w:tab/>
        <w:t>The P-CSCF requests the IMS-</w:t>
      </w:r>
      <w:smartTag w:uri="urn:schemas-microsoft-com:office:smarttags" w:element="stockticker">
        <w:r w:rsidRPr="00481D2D">
          <w:t>ALG</w:t>
        </w:r>
      </w:smartTag>
      <w:r w:rsidRPr="00481D2D">
        <w:t xml:space="preserve"> to perform ICE lite candidate selection procedures, as defined in </w:t>
      </w:r>
      <w:r w:rsidR="00F461F2" w:rsidRPr="00481D2D">
        <w:t>RFC 8445 [</w:t>
      </w:r>
      <w:r w:rsidR="00FC64AD" w:rsidRPr="00481D2D">
        <w:t>289</w:t>
      </w:r>
      <w:r w:rsidR="00F461F2" w:rsidRPr="00481D2D">
        <w:t>]</w:t>
      </w:r>
      <w:r w:rsidRPr="00481D2D">
        <w:t>.</w:t>
      </w:r>
    </w:p>
    <w:p w14:paraId="57F11E5D" w14:textId="77777777" w:rsidR="00985FE1" w:rsidRPr="00481D2D" w:rsidRDefault="002C35F4" w:rsidP="005D46C4">
      <w:pPr>
        <w:pStyle w:val="Heading5"/>
      </w:pPr>
      <w:bookmarkStart w:id="1310" w:name="_CR6_7_2_7_4"/>
      <w:bookmarkStart w:id="1311" w:name="_Toc146257186"/>
      <w:bookmarkEnd w:id="1310"/>
      <w:r w:rsidRPr="00481D2D">
        <w:t>6.7.2.7</w:t>
      </w:r>
      <w:r w:rsidR="00985FE1" w:rsidRPr="00481D2D">
        <w:t>.4</w:t>
      </w:r>
      <w:r w:rsidR="00985FE1" w:rsidRPr="00481D2D">
        <w:tab/>
        <w:t xml:space="preserve">ICE procedures for </w:t>
      </w:r>
      <w:smartTag w:uri="urn:schemas-microsoft-com:office:smarttags" w:element="stockticker">
        <w:r w:rsidR="00985FE1" w:rsidRPr="00481D2D">
          <w:t>TCP</w:t>
        </w:r>
      </w:smartTag>
      <w:r w:rsidR="00985FE1" w:rsidRPr="00481D2D">
        <w:t xml:space="preserve"> based streams</w:t>
      </w:r>
      <w:bookmarkEnd w:id="1311"/>
    </w:p>
    <w:p w14:paraId="5826B58B" w14:textId="77777777" w:rsidR="00985FE1" w:rsidRPr="00481D2D" w:rsidRDefault="002C35F4" w:rsidP="004D78E9">
      <w:pPr>
        <w:pStyle w:val="Heading6"/>
        <w:numPr>
          <w:ilvl w:val="5"/>
          <w:numId w:val="0"/>
        </w:numPr>
        <w:ind w:left="1152" w:hanging="432"/>
      </w:pPr>
      <w:bookmarkStart w:id="1312" w:name="_CR6_7_2_7_4_1"/>
      <w:bookmarkStart w:id="1313" w:name="_Toc146257187"/>
      <w:bookmarkEnd w:id="1312"/>
      <w:r w:rsidRPr="00481D2D">
        <w:t>6.7.2.7</w:t>
      </w:r>
      <w:r w:rsidR="00985FE1" w:rsidRPr="00481D2D">
        <w:t>.4.1</w:t>
      </w:r>
      <w:r w:rsidR="00985FE1" w:rsidRPr="00481D2D">
        <w:tab/>
        <w:t>General</w:t>
      </w:r>
      <w:bookmarkEnd w:id="1313"/>
    </w:p>
    <w:p w14:paraId="600F7494" w14:textId="77777777" w:rsidR="00985FE1" w:rsidRPr="00481D2D" w:rsidRDefault="00985FE1" w:rsidP="00985FE1">
      <w:r w:rsidRPr="00481D2D">
        <w:t xml:space="preserve">The P-CSCF shall </w:t>
      </w:r>
      <w:r w:rsidR="008E6624" w:rsidRPr="00481D2D">
        <w:t xml:space="preserve">disable </w:t>
      </w:r>
      <w:r w:rsidRPr="00481D2D">
        <w:t xml:space="preserve">ICE procedures for </w:t>
      </w:r>
      <w:smartTag w:uri="urn:schemas-microsoft-com:office:smarttags" w:element="stockticker">
        <w:r w:rsidRPr="00481D2D">
          <w:t>TCP</w:t>
        </w:r>
      </w:smartTag>
      <w:r w:rsidRPr="00481D2D">
        <w:t xml:space="preserve"> based streams</w:t>
      </w:r>
      <w:r w:rsidR="008E6624" w:rsidRPr="00481D2D">
        <w:t xml:space="preserve">, i.e. streams where </w:t>
      </w:r>
      <w:smartTag w:uri="urn:schemas-microsoft-com:office:smarttags" w:element="stockticker">
        <w:r w:rsidR="008E6624" w:rsidRPr="00481D2D">
          <w:t>TCP</w:t>
        </w:r>
      </w:smartTag>
      <w:r w:rsidR="008E6624" w:rsidRPr="00481D2D">
        <w:t xml:space="preserve"> is indicated as transport protocol in the m-line</w:t>
      </w:r>
      <w:r w:rsidRPr="00481D2D">
        <w:t xml:space="preserve">. Instead the P-CSCF will use the mechanism defined in RFC 4145 [83] for establishing </w:t>
      </w:r>
      <w:smartTag w:uri="urn:schemas-microsoft-com:office:smarttags" w:element="stockticker">
        <w:r w:rsidRPr="00481D2D">
          <w:t>TCP</w:t>
        </w:r>
      </w:smartTag>
      <w:r w:rsidRPr="00481D2D">
        <w:t xml:space="preserve"> based streams, as defined in </w:t>
      </w:r>
      <w:r w:rsidR="00CA7549" w:rsidRPr="00481D2D">
        <w:t>RFC 6544</w:t>
      </w:r>
      <w:r w:rsidRPr="00481D2D">
        <w:t> [131].</w:t>
      </w:r>
    </w:p>
    <w:p w14:paraId="4BF83EDC" w14:textId="77777777" w:rsidR="008E6624" w:rsidRPr="00481D2D" w:rsidRDefault="008E6624" w:rsidP="008E6624">
      <w:pPr>
        <w:pStyle w:val="NO"/>
      </w:pPr>
      <w:r w:rsidRPr="00481D2D">
        <w:t>NOTE 1:</w:t>
      </w:r>
      <w:r w:rsidRPr="00481D2D">
        <w:tab/>
        <w:t xml:space="preserve">Handling of </w:t>
      </w:r>
      <w:smartTag w:uri="urn:schemas-microsoft-com:office:smarttags" w:element="stockticker">
        <w:r w:rsidRPr="00481D2D">
          <w:t>TCP</w:t>
        </w:r>
      </w:smartTag>
      <w:r w:rsidRPr="00481D2D">
        <w:t xml:space="preserve"> candidates for UDP based streams is described in subclause 6.7.2.7.2.</w:t>
      </w:r>
    </w:p>
    <w:p w14:paraId="0D9069BF" w14:textId="77777777" w:rsidR="00985FE1" w:rsidRPr="00481D2D" w:rsidRDefault="008E6624" w:rsidP="008E6624">
      <w:pPr>
        <w:pStyle w:val="NO"/>
      </w:pPr>
      <w:r w:rsidRPr="00481D2D">
        <w:t>NOTE 2:</w:t>
      </w:r>
      <w:r w:rsidRPr="00481D2D">
        <w:tab/>
      </w:r>
      <w:r w:rsidR="00985FE1" w:rsidRPr="00481D2D">
        <w:t xml:space="preserve">An entity that supports ICE continues the ICE procedures for UDP based streams, even if no candidates are provided for </w:t>
      </w:r>
      <w:smartTag w:uri="urn:schemas-microsoft-com:office:smarttags" w:element="stockticker">
        <w:r w:rsidR="00985FE1" w:rsidRPr="00481D2D">
          <w:t>TCP</w:t>
        </w:r>
      </w:smartTag>
      <w:r w:rsidR="00985FE1" w:rsidRPr="00481D2D">
        <w:t xml:space="preserve"> based streams.</w:t>
      </w:r>
    </w:p>
    <w:p w14:paraId="78358678" w14:textId="77777777" w:rsidR="00985FE1" w:rsidRPr="00481D2D" w:rsidRDefault="002C35F4" w:rsidP="004D78E9">
      <w:pPr>
        <w:pStyle w:val="Heading6"/>
        <w:numPr>
          <w:ilvl w:val="5"/>
          <w:numId w:val="0"/>
        </w:numPr>
        <w:ind w:left="1152" w:hanging="432"/>
      </w:pPr>
      <w:bookmarkStart w:id="1314" w:name="_CR6_7_2_7_4_2"/>
      <w:bookmarkStart w:id="1315" w:name="_Toc146257188"/>
      <w:bookmarkEnd w:id="1314"/>
      <w:r w:rsidRPr="00481D2D">
        <w:t>6.7.2.7</w:t>
      </w:r>
      <w:r w:rsidR="00985FE1" w:rsidRPr="00481D2D">
        <w:t>.4.2</w:t>
      </w:r>
      <w:r w:rsidR="00985FE1" w:rsidRPr="00481D2D">
        <w:tab/>
        <w:t>P-CSCF receiving SDP offer</w:t>
      </w:r>
      <w:bookmarkEnd w:id="1315"/>
    </w:p>
    <w:p w14:paraId="3874B1BD" w14:textId="77777777" w:rsidR="00985FE1" w:rsidRPr="00481D2D" w:rsidRDefault="00985FE1" w:rsidP="00985FE1">
      <w:r w:rsidRPr="00481D2D">
        <w:t xml:space="preserve">When the P-CSCF receives an SDP offer, the P-CSCF shall ignore the candidate attributes for </w:t>
      </w:r>
      <w:smartTag w:uri="urn:schemas-microsoft-com:office:smarttags" w:element="stockticker">
        <w:r w:rsidRPr="00481D2D">
          <w:t>TCP</w:t>
        </w:r>
      </w:smartTag>
      <w:r w:rsidRPr="00481D2D">
        <w:t xml:space="preserve"> based streams. The P-CSCF shall not send the candidate information for </w:t>
      </w:r>
      <w:smartTag w:uri="urn:schemas-microsoft-com:office:smarttags" w:element="stockticker">
        <w:r w:rsidRPr="00481D2D">
          <w:t>TCP</w:t>
        </w:r>
      </w:smartTag>
      <w:r w:rsidRPr="00481D2D">
        <w:t xml:space="preserve"> based streams towards the IMS-</w:t>
      </w:r>
      <w:smartTag w:uri="urn:schemas-microsoft-com:office:smarttags" w:element="stockticker">
        <w:r w:rsidRPr="00481D2D">
          <w:t>ALG</w:t>
        </w:r>
      </w:smartTag>
      <w:r w:rsidRPr="00481D2D">
        <w:t>.</w:t>
      </w:r>
    </w:p>
    <w:p w14:paraId="6FD37B25" w14:textId="77777777" w:rsidR="00985FE1" w:rsidRPr="00481D2D" w:rsidRDefault="002C35F4" w:rsidP="004D78E9">
      <w:pPr>
        <w:pStyle w:val="Heading6"/>
        <w:numPr>
          <w:ilvl w:val="5"/>
          <w:numId w:val="0"/>
        </w:numPr>
        <w:ind w:left="1152" w:hanging="432"/>
      </w:pPr>
      <w:bookmarkStart w:id="1316" w:name="_CR6_7_2_7_4_3"/>
      <w:bookmarkStart w:id="1317" w:name="_Toc146257189"/>
      <w:bookmarkEnd w:id="1316"/>
      <w:r w:rsidRPr="00481D2D">
        <w:t>6.7.2.7</w:t>
      </w:r>
      <w:r w:rsidR="00985FE1" w:rsidRPr="00481D2D">
        <w:t>.4.3</w:t>
      </w:r>
      <w:r w:rsidR="00985FE1" w:rsidRPr="00481D2D">
        <w:tab/>
        <w:t>P-CSCF sending SDP offer</w:t>
      </w:r>
      <w:bookmarkEnd w:id="1317"/>
    </w:p>
    <w:p w14:paraId="1F283254" w14:textId="77777777" w:rsidR="000B46B6" w:rsidRPr="00481D2D" w:rsidRDefault="00985FE1" w:rsidP="00985FE1">
      <w:r w:rsidRPr="00481D2D">
        <w:t>When the P-CSCF generates an SDP offer the P-CSCF shall include an "</w:t>
      </w:r>
      <w:proofErr w:type="spellStart"/>
      <w:r w:rsidRPr="00481D2D">
        <w:t>actpass</w:t>
      </w:r>
      <w:proofErr w:type="spellEnd"/>
      <w:r w:rsidRPr="00481D2D">
        <w:t xml:space="preserve">" setup attribute, as defined in RFC 4145 [83], for each </w:t>
      </w:r>
      <w:smartTag w:uri="urn:schemas-microsoft-com:office:smarttags" w:element="stockticker">
        <w:r w:rsidRPr="00481D2D">
          <w:t>TCP</w:t>
        </w:r>
      </w:smartTag>
      <w:r w:rsidRPr="00481D2D">
        <w:t xml:space="preserve"> based stream, which will cause the answerer to initiate the </w:t>
      </w:r>
      <w:smartTag w:uri="urn:schemas-microsoft-com:office:smarttags" w:element="stockticker">
        <w:r w:rsidRPr="00481D2D">
          <w:t>TCP</w:t>
        </w:r>
      </w:smartTag>
      <w:r w:rsidRPr="00481D2D">
        <w:t xml:space="preserve"> connections towards the IMS-</w:t>
      </w:r>
      <w:smartTag w:uri="urn:schemas-microsoft-com:office:smarttags" w:element="stockticker">
        <w:r w:rsidRPr="00481D2D">
          <w:t>ALG</w:t>
        </w:r>
      </w:smartTag>
      <w:r w:rsidRPr="00481D2D">
        <w:t xml:space="preserve">. The P-CSCF shall not include any candidate attributes for </w:t>
      </w:r>
      <w:smartTag w:uri="urn:schemas-microsoft-com:office:smarttags" w:element="stockticker">
        <w:r w:rsidRPr="00481D2D">
          <w:t>TCP</w:t>
        </w:r>
      </w:smartTag>
      <w:r w:rsidRPr="00481D2D">
        <w:t xml:space="preserve"> based streams in the SDP offer.</w:t>
      </w:r>
    </w:p>
    <w:p w14:paraId="641F8BF7" w14:textId="77777777" w:rsidR="00985FE1" w:rsidRPr="00481D2D" w:rsidRDefault="002C35F4" w:rsidP="004D78E9">
      <w:pPr>
        <w:pStyle w:val="Heading6"/>
        <w:numPr>
          <w:ilvl w:val="5"/>
          <w:numId w:val="0"/>
        </w:numPr>
        <w:ind w:left="1152" w:hanging="432"/>
      </w:pPr>
      <w:bookmarkStart w:id="1318" w:name="_CR6_7_2_7_4_4"/>
      <w:bookmarkStart w:id="1319" w:name="_Toc146257190"/>
      <w:bookmarkEnd w:id="1318"/>
      <w:r w:rsidRPr="00481D2D">
        <w:t>6.7.2.7</w:t>
      </w:r>
      <w:r w:rsidR="00985FE1" w:rsidRPr="00481D2D">
        <w:t>.4.4</w:t>
      </w:r>
      <w:r w:rsidR="00985FE1" w:rsidRPr="00481D2D">
        <w:tab/>
        <w:t>P-CSCF receiving SDP answer</w:t>
      </w:r>
      <w:bookmarkEnd w:id="1319"/>
    </w:p>
    <w:p w14:paraId="29497F90" w14:textId="77777777" w:rsidR="00985FE1" w:rsidRPr="00481D2D" w:rsidRDefault="00985FE1" w:rsidP="00985FE1">
      <w:r w:rsidRPr="00481D2D">
        <w:t>Since the P-CSCF does not include candidates in the SDP offer towards the answerer, there are no ICE specific procedures when the P-CSCF receives an SDP answer.</w:t>
      </w:r>
    </w:p>
    <w:p w14:paraId="03AF8252" w14:textId="77777777" w:rsidR="00985FE1" w:rsidRPr="00481D2D" w:rsidRDefault="00985FE1" w:rsidP="00985FE1">
      <w:pPr>
        <w:pStyle w:val="NO"/>
      </w:pPr>
      <w:r w:rsidRPr="00481D2D">
        <w:t>NOTE:</w:t>
      </w:r>
      <w:r w:rsidRPr="00481D2D">
        <w:tab/>
        <w:t xml:space="preserve">If the SDP answer contains candidate attributes for </w:t>
      </w:r>
      <w:smartTag w:uri="urn:schemas-microsoft-com:office:smarttags" w:element="stockticker">
        <w:r w:rsidRPr="00481D2D">
          <w:t>TCP</w:t>
        </w:r>
      </w:smartTag>
      <w:r w:rsidRPr="00481D2D">
        <w:t xml:space="preserve"> based streams, the P-CSCF simply discards the candidate attributes.</w:t>
      </w:r>
    </w:p>
    <w:p w14:paraId="7F273071" w14:textId="77777777" w:rsidR="00985FE1" w:rsidRPr="00481D2D" w:rsidRDefault="002C35F4" w:rsidP="004D78E9">
      <w:pPr>
        <w:pStyle w:val="Heading6"/>
        <w:numPr>
          <w:ilvl w:val="5"/>
          <w:numId w:val="0"/>
        </w:numPr>
        <w:ind w:left="1152" w:hanging="432"/>
      </w:pPr>
      <w:bookmarkStart w:id="1320" w:name="_CR6_7_2_7_4_5"/>
      <w:bookmarkStart w:id="1321" w:name="_Toc146257191"/>
      <w:bookmarkEnd w:id="1320"/>
      <w:r w:rsidRPr="00481D2D">
        <w:t>6.7.2.7</w:t>
      </w:r>
      <w:r w:rsidR="00985FE1" w:rsidRPr="00481D2D">
        <w:t>.4.5</w:t>
      </w:r>
      <w:r w:rsidR="00985FE1" w:rsidRPr="00481D2D">
        <w:tab/>
        <w:t>P-CSCF sending SDP answer</w:t>
      </w:r>
      <w:bookmarkEnd w:id="1321"/>
    </w:p>
    <w:p w14:paraId="1D7A6925" w14:textId="77777777" w:rsidR="00985FE1" w:rsidRPr="00481D2D" w:rsidRDefault="00985FE1" w:rsidP="00985FE1">
      <w:r w:rsidRPr="00481D2D">
        <w:t xml:space="preserve">When the P-CSCF generates an SDP answer the P-CSCF shall include a "passive" setup attribute, as defined in RFC 4145 [83], for each </w:t>
      </w:r>
      <w:smartTag w:uri="urn:schemas-microsoft-com:office:smarttags" w:element="stockticker">
        <w:r w:rsidRPr="00481D2D">
          <w:t>TCP</w:t>
        </w:r>
      </w:smartTag>
      <w:r w:rsidRPr="00481D2D">
        <w:t xml:space="preserve"> based stream, which will cause the </w:t>
      </w:r>
      <w:proofErr w:type="spellStart"/>
      <w:r w:rsidRPr="00481D2D">
        <w:t>offerer</w:t>
      </w:r>
      <w:proofErr w:type="spellEnd"/>
      <w:r w:rsidRPr="00481D2D">
        <w:t xml:space="preserve"> to initiate the </w:t>
      </w:r>
      <w:smartTag w:uri="urn:schemas-microsoft-com:office:smarttags" w:element="stockticker">
        <w:r w:rsidRPr="00481D2D">
          <w:t>TCP</w:t>
        </w:r>
      </w:smartTag>
      <w:r w:rsidRPr="00481D2D">
        <w:t xml:space="preserve"> connections towards the IMS-</w:t>
      </w:r>
      <w:smartTag w:uri="urn:schemas-microsoft-com:office:smarttags" w:element="stockticker">
        <w:r w:rsidRPr="00481D2D">
          <w:t>ALG</w:t>
        </w:r>
      </w:smartTag>
      <w:r w:rsidRPr="00481D2D">
        <w:t xml:space="preserve">. The P-CSCF shall not include any candidate attributes for </w:t>
      </w:r>
      <w:smartTag w:uri="urn:schemas-microsoft-com:office:smarttags" w:element="stockticker">
        <w:r w:rsidRPr="00481D2D">
          <w:t>TCP</w:t>
        </w:r>
      </w:smartTag>
      <w:r w:rsidRPr="00481D2D">
        <w:t xml:space="preserve"> based streams in the SDP answer.</w:t>
      </w:r>
    </w:p>
    <w:p w14:paraId="7C208149" w14:textId="77777777" w:rsidR="004226D6" w:rsidRPr="00481D2D" w:rsidRDefault="004226D6" w:rsidP="005D46C4">
      <w:pPr>
        <w:pStyle w:val="Heading4"/>
      </w:pPr>
      <w:bookmarkStart w:id="1322" w:name="_CR6_7_2_8"/>
      <w:bookmarkStart w:id="1323" w:name="_Toc146257192"/>
      <w:bookmarkEnd w:id="1322"/>
      <w:r w:rsidRPr="00481D2D">
        <w:t>6.7.2.8</w:t>
      </w:r>
      <w:r w:rsidRPr="00481D2D">
        <w:tab/>
        <w:t>IMS-</w:t>
      </w:r>
      <w:smartTag w:uri="urn:schemas-microsoft-com:office:smarttags" w:element="stockticker">
        <w:r w:rsidRPr="00481D2D">
          <w:t>ALG</w:t>
        </w:r>
      </w:smartTag>
      <w:r w:rsidRPr="00481D2D">
        <w:t xml:space="preserve"> in P-CSCF for transcoding</w:t>
      </w:r>
      <w:bookmarkEnd w:id="1323"/>
    </w:p>
    <w:p w14:paraId="060CCD5A" w14:textId="77777777" w:rsidR="004226D6" w:rsidRPr="00481D2D" w:rsidRDefault="004226D6" w:rsidP="004226D6">
      <w:r w:rsidRPr="00481D2D">
        <w:t>An IMS-</w:t>
      </w:r>
      <w:smartTag w:uri="urn:schemas-microsoft-com:office:smarttags" w:element="stockticker">
        <w:r w:rsidRPr="00481D2D">
          <w:t>ALG</w:t>
        </w:r>
      </w:smartTag>
      <w:r w:rsidRPr="00481D2D">
        <w:t xml:space="preserve"> may support procedures to modify SDP for transcoding purposes. The IMS-</w:t>
      </w:r>
      <w:smartTag w:uri="urn:schemas-microsoft-com:office:smarttags" w:element="stockticker">
        <w:r w:rsidRPr="00481D2D">
          <w:t>ALG</w:t>
        </w:r>
      </w:smartTag>
      <w:r w:rsidRPr="00481D2D">
        <w:t xml:space="preserve"> shall only apply those transcoding procedures if an attached IMS-AGW supports transcoding.</w:t>
      </w:r>
    </w:p>
    <w:p w14:paraId="342EA4AD" w14:textId="77777777" w:rsidR="004226D6" w:rsidRPr="00481D2D" w:rsidRDefault="004226D6" w:rsidP="004226D6">
      <w:r w:rsidRPr="00481D2D">
        <w:t>Upon receipt of an SDP offer, based on local policy and SDP signalling inspection, the IMS-</w:t>
      </w:r>
      <w:smartTag w:uri="urn:schemas-microsoft-com:office:smarttags" w:element="stockticker">
        <w:r w:rsidRPr="00481D2D">
          <w:t>ALG</w:t>
        </w:r>
      </w:smartTag>
      <w:r w:rsidRPr="00481D2D">
        <w:t xml:space="preserve"> may decide to offer transcoding.</w:t>
      </w:r>
    </w:p>
    <w:p w14:paraId="7C70566A" w14:textId="77777777" w:rsidR="004226D6" w:rsidRPr="00481D2D" w:rsidRDefault="004226D6" w:rsidP="004226D6">
      <w:r w:rsidRPr="00481D2D">
        <w:t>To offer transcoding at the IMS-AGW, the IMS-</w:t>
      </w:r>
      <w:smartTag w:uri="urn:schemas-microsoft-com:office:smarttags" w:element="stockticker">
        <w:r w:rsidRPr="00481D2D">
          <w:t>ALG</w:t>
        </w:r>
      </w:smartTag>
      <w:r w:rsidRPr="00481D2D">
        <w:t xml:space="preserve"> shall add codecs selected by local policy and supported by the IMS-AGW to the SDP offer. </w:t>
      </w:r>
      <w:r w:rsidR="00BC1123" w:rsidRPr="00481D2D">
        <w:t>The local policy shall be in accordance with the requirements of clause T.2.</w:t>
      </w:r>
    </w:p>
    <w:p w14:paraId="7CB00AFA" w14:textId="77777777" w:rsidR="004226D6" w:rsidRPr="00481D2D" w:rsidRDefault="004226D6" w:rsidP="004226D6">
      <w:r w:rsidRPr="00481D2D">
        <w:t>Upon receipt of the corresponding SDP answer, the IMS-</w:t>
      </w:r>
      <w:smartTag w:uri="urn:schemas-microsoft-com:office:smarttags" w:element="stockticker">
        <w:r w:rsidRPr="00481D2D">
          <w:t>ALG</w:t>
        </w:r>
      </w:smartTag>
      <w:r w:rsidRPr="00481D2D">
        <w:t xml:space="preserve"> shall inspect the list of the codecs within the SDP answer and proceed as follows:</w:t>
      </w:r>
    </w:p>
    <w:p w14:paraId="08A21D5F" w14:textId="77777777" w:rsidR="004226D6" w:rsidRPr="00481D2D" w:rsidRDefault="004226D6" w:rsidP="004226D6">
      <w:pPr>
        <w:pStyle w:val="B1"/>
      </w:pPr>
      <w:r w:rsidRPr="00481D2D">
        <w:t>-</w:t>
      </w:r>
      <w:r w:rsidRPr="00481D2D">
        <w:tab/>
        <w:t>If the list contains at least one of the codecs that was already contained in the previously received SDP offer, no transcoding at the IMS-AGW is required and the IMS-</w:t>
      </w:r>
      <w:smartTag w:uri="urn:schemas-microsoft-com:office:smarttags" w:element="stockticker">
        <w:r w:rsidRPr="00481D2D">
          <w:t>ALG</w:t>
        </w:r>
      </w:smartTag>
      <w:r w:rsidRPr="00481D2D">
        <w:t xml:space="preserve"> will configure the IMS-AGW accordingly. The IMS-</w:t>
      </w:r>
      <w:smartTag w:uri="urn:schemas-microsoft-com:office:smarttags" w:element="stockticker">
        <w:r w:rsidRPr="00481D2D">
          <w:t>ALG</w:t>
        </w:r>
      </w:smartTag>
      <w:r w:rsidRPr="00481D2D">
        <w:t xml:space="preserve"> shall remove from the SDP the codecs added to the original offer before forwarding the response to the </w:t>
      </w:r>
      <w:proofErr w:type="spellStart"/>
      <w:r w:rsidRPr="00481D2D">
        <w:t>offerer</w:t>
      </w:r>
      <w:proofErr w:type="spellEnd"/>
      <w:r w:rsidRPr="00481D2D">
        <w:t>.</w:t>
      </w:r>
    </w:p>
    <w:p w14:paraId="4E4D856D" w14:textId="77777777" w:rsidR="004226D6" w:rsidRPr="00481D2D" w:rsidRDefault="004226D6" w:rsidP="004226D6">
      <w:pPr>
        <w:pStyle w:val="B1"/>
      </w:pPr>
      <w:r w:rsidRPr="00481D2D">
        <w:t>-</w:t>
      </w:r>
      <w:r w:rsidRPr="00481D2D">
        <w:tab/>
        <w:t>If only the codecs inserted by the IMS-</w:t>
      </w:r>
      <w:smartTag w:uri="urn:schemas-microsoft-com:office:smarttags" w:element="stockticker">
        <w:r w:rsidRPr="00481D2D">
          <w:t>ALG</w:t>
        </w:r>
      </w:smartTag>
      <w:r w:rsidRPr="00481D2D">
        <w:t xml:space="preserve"> are contained in the answer, the IMS-</w:t>
      </w:r>
      <w:smartTag w:uri="urn:schemas-microsoft-com:office:smarttags" w:element="stockticker">
        <w:r w:rsidRPr="00481D2D">
          <w:t>ALG</w:t>
        </w:r>
      </w:smartTag>
      <w:r w:rsidRPr="00481D2D">
        <w:t xml:space="preserve"> will configure the IMS-AGW to transcode. The IMS-</w:t>
      </w:r>
      <w:smartTag w:uri="urn:schemas-microsoft-com:office:smarttags" w:element="stockticker">
        <w:r w:rsidRPr="00481D2D">
          <w:t>ALG</w:t>
        </w:r>
      </w:smartTag>
      <w:r w:rsidRPr="00481D2D">
        <w:t xml:space="preserve"> shall replace the received codecs in the SDP </w:t>
      </w:r>
      <w:proofErr w:type="spellStart"/>
      <w:r w:rsidRPr="00481D2D">
        <w:t>anwer</w:t>
      </w:r>
      <w:proofErr w:type="spellEnd"/>
      <w:r w:rsidRPr="00481D2D">
        <w:t xml:space="preserve"> with the codec it configured the IMS-AGW to use towards the SDP </w:t>
      </w:r>
      <w:proofErr w:type="spellStart"/>
      <w:r w:rsidRPr="00481D2D">
        <w:t>offerer´s</w:t>
      </w:r>
      <w:proofErr w:type="spellEnd"/>
      <w:r w:rsidRPr="00481D2D">
        <w:t xml:space="preserve"> direction.</w:t>
      </w:r>
    </w:p>
    <w:p w14:paraId="0F047E1E" w14:textId="77777777" w:rsidR="004226D6" w:rsidRPr="00481D2D" w:rsidRDefault="004226D6" w:rsidP="004226D6">
      <w:r w:rsidRPr="00481D2D">
        <w:t>For an IMS-</w:t>
      </w:r>
      <w:smartTag w:uri="urn:schemas-microsoft-com:office:smarttags" w:element="stockticker">
        <w:r w:rsidRPr="00481D2D">
          <w:t>ALG</w:t>
        </w:r>
      </w:smartTag>
      <w:r w:rsidRPr="00481D2D">
        <w:t xml:space="preserve"> acting as ATCF, the following applies in addition:</w:t>
      </w:r>
    </w:p>
    <w:p w14:paraId="3A66FE5E" w14:textId="77777777" w:rsidR="004226D6" w:rsidRPr="00481D2D" w:rsidRDefault="004226D6" w:rsidP="004226D6">
      <w:pPr>
        <w:pStyle w:val="B1"/>
      </w:pPr>
      <w:r w:rsidRPr="00481D2D">
        <w:t>-</w:t>
      </w:r>
      <w:r w:rsidRPr="00481D2D">
        <w:tab/>
        <w:t>During an originating or terminating session establishment, for media using PS transport towards the UE, the IMS-</w:t>
      </w:r>
      <w:smartTag w:uri="urn:schemas-microsoft-com:office:smarttags" w:element="stockticker">
        <w:r w:rsidRPr="00481D2D">
          <w:t>ALG</w:t>
        </w:r>
      </w:smartTag>
      <w:r w:rsidRPr="00481D2D">
        <w:t xml:space="preserve"> (ATCF) should pass SDP offers without adding codecs to the SDP offer and pass SDP answers without modification to the contained codecs to avoid the potential need for transcoding in the IMS-AGW before the PS to CS access transfer; and</w:t>
      </w:r>
    </w:p>
    <w:p w14:paraId="1C394234" w14:textId="77777777" w:rsidR="004226D6" w:rsidRPr="00481D2D" w:rsidRDefault="004226D6" w:rsidP="004226D6">
      <w:pPr>
        <w:pStyle w:val="B1"/>
        <w:rPr>
          <w:lang w:eastAsia="zh-CN"/>
        </w:rPr>
      </w:pPr>
      <w:r w:rsidRPr="00481D2D">
        <w:t>-</w:t>
      </w:r>
      <w:r w:rsidRPr="00481D2D">
        <w:tab/>
        <w:t>during the PS to CS access transfer procedure, the IMS-</w:t>
      </w:r>
      <w:smartTag w:uri="urn:schemas-microsoft-com:office:smarttags" w:element="stockticker">
        <w:r w:rsidRPr="00481D2D">
          <w:t>ALG</w:t>
        </w:r>
      </w:smartTag>
      <w:r w:rsidRPr="00481D2D">
        <w:t xml:space="preserve"> (ATCF) shall preferentially select from the SDP offer it receives from the </w:t>
      </w:r>
      <w:smartTag w:uri="urn:schemas-microsoft-com:office:smarttags" w:element="stockticker">
        <w:r w:rsidRPr="00481D2D">
          <w:t>MSC</w:t>
        </w:r>
      </w:smartTag>
      <w:r w:rsidRPr="00481D2D">
        <w:t xml:space="preserve"> server the codec already configured on the corresponding remote leg, if available.</w:t>
      </w:r>
    </w:p>
    <w:p w14:paraId="5BAD8780" w14:textId="77777777" w:rsidR="00E343D2" w:rsidRPr="00481D2D" w:rsidRDefault="00E343D2" w:rsidP="005D46C4">
      <w:pPr>
        <w:pStyle w:val="Heading3"/>
        <w:rPr>
          <w:snapToGrid w:val="0"/>
          <w:lang w:eastAsia="ja-JP"/>
        </w:rPr>
      </w:pPr>
      <w:bookmarkStart w:id="1324" w:name="_CR6_7_3"/>
      <w:bookmarkStart w:id="1325" w:name="_Toc146257193"/>
      <w:bookmarkEnd w:id="1324"/>
      <w:r w:rsidRPr="00481D2D">
        <w:rPr>
          <w:snapToGrid w:val="0"/>
          <w:lang w:eastAsia="ja-JP"/>
        </w:rPr>
        <w:t>6.7.3</w:t>
      </w:r>
      <w:r w:rsidRPr="00481D2D">
        <w:rPr>
          <w:snapToGrid w:val="0"/>
          <w:lang w:eastAsia="ja-JP"/>
        </w:rPr>
        <w:tab/>
        <w:t>IMS-</w:t>
      </w:r>
      <w:smartTag w:uri="urn:schemas-microsoft-com:office:smarttags" w:element="stockticker">
        <w:r w:rsidRPr="00481D2D">
          <w:rPr>
            <w:snapToGrid w:val="0"/>
            <w:lang w:eastAsia="ja-JP"/>
          </w:rPr>
          <w:t>ALG</w:t>
        </w:r>
      </w:smartTag>
      <w:r w:rsidRPr="00481D2D">
        <w:rPr>
          <w:snapToGrid w:val="0"/>
          <w:lang w:eastAsia="ja-JP"/>
        </w:rPr>
        <w:t xml:space="preserve"> in ISC gateway function</w:t>
      </w:r>
      <w:bookmarkEnd w:id="1325"/>
    </w:p>
    <w:p w14:paraId="2B3425B3" w14:textId="77777777" w:rsidR="00E343D2" w:rsidRPr="00481D2D" w:rsidRDefault="00E343D2" w:rsidP="005D46C4">
      <w:pPr>
        <w:pStyle w:val="Heading4"/>
      </w:pPr>
      <w:bookmarkStart w:id="1326" w:name="_CR6_7_3_1"/>
      <w:bookmarkStart w:id="1327" w:name="_Toc146257194"/>
      <w:bookmarkEnd w:id="1326"/>
      <w:r w:rsidRPr="00481D2D">
        <w:t>6.7.3.1</w:t>
      </w:r>
      <w:r w:rsidRPr="00481D2D">
        <w:tab/>
        <w:t>General</w:t>
      </w:r>
      <w:bookmarkEnd w:id="1327"/>
    </w:p>
    <w:p w14:paraId="0A970299" w14:textId="77777777" w:rsidR="00E343D2" w:rsidRPr="00481D2D" w:rsidRDefault="00E343D2" w:rsidP="00E343D2">
      <w:pPr>
        <w:rPr>
          <w:snapToGrid w:val="0"/>
          <w:lang w:eastAsia="ja-JP"/>
        </w:rPr>
      </w:pPr>
      <w:r w:rsidRPr="00481D2D">
        <w:rPr>
          <w:snapToGrid w:val="0"/>
          <w:lang w:eastAsia="ja-JP"/>
        </w:rPr>
        <w:t>When the ISC gateway function acts as an IMS-</w:t>
      </w:r>
      <w:smartTag w:uri="urn:schemas-microsoft-com:office:smarttags" w:element="stockticker">
        <w:r w:rsidRPr="00481D2D">
          <w:rPr>
            <w:snapToGrid w:val="0"/>
            <w:lang w:eastAsia="ja-JP"/>
          </w:rPr>
          <w:t>ALG</w:t>
        </w:r>
      </w:smartTag>
      <w:r w:rsidRPr="00481D2D">
        <w:rPr>
          <w:snapToGrid w:val="0"/>
          <w:lang w:eastAsia="ja-JP"/>
        </w:rPr>
        <w:t xml:space="preserve">, it makes procedures as for an originating UA and terminating UA. </w:t>
      </w:r>
      <w:r w:rsidRPr="00481D2D">
        <w:t>The IMS-</w:t>
      </w:r>
      <w:smartTag w:uri="urn:schemas-microsoft-com:office:smarttags" w:element="stockticker">
        <w:r w:rsidRPr="00481D2D">
          <w:t>ALG</w:t>
        </w:r>
      </w:smartTag>
      <w:r w:rsidRPr="00481D2D">
        <w:t xml:space="preserve"> acts as a B2BUA.</w:t>
      </w:r>
      <w:r w:rsidRPr="00481D2D">
        <w:rPr>
          <w:snapToGrid w:val="0"/>
          <w:lang w:eastAsia="ja-JP"/>
        </w:rPr>
        <w:t xml:space="preserve"> </w:t>
      </w:r>
      <w:r w:rsidRPr="00481D2D">
        <w:t>For the use of the IMS-</w:t>
      </w:r>
      <w:smartTag w:uri="urn:schemas-microsoft-com:office:smarttags" w:element="stockticker">
        <w:r w:rsidRPr="00481D2D">
          <w:t>ALG</w:t>
        </w:r>
      </w:smartTag>
      <w:r w:rsidRPr="00481D2D">
        <w:t xml:space="preserve"> for specific capabilities, additional procedures are defined in subsequent subclauses.</w:t>
      </w:r>
    </w:p>
    <w:p w14:paraId="5E4B4E65" w14:textId="77777777" w:rsidR="00963BED" w:rsidRPr="00481D2D" w:rsidRDefault="00963BED" w:rsidP="00963BED">
      <w:pPr>
        <w:pStyle w:val="NO"/>
      </w:pPr>
      <w:r w:rsidRPr="00481D2D">
        <w:t>NOTE:</w:t>
      </w:r>
      <w:r w:rsidRPr="00481D2D">
        <w:tab/>
        <w:t>The internal function of the IBCF as an IMS-</w:t>
      </w:r>
      <w:smartTag w:uri="urn:schemas-microsoft-com:office:smarttags" w:element="stockticker">
        <w:r w:rsidRPr="00481D2D">
          <w:t>ALG</w:t>
        </w:r>
      </w:smartTag>
      <w:r w:rsidRPr="00481D2D">
        <w:t xml:space="preserve"> is defined in 3GPP TS 29.162 [11A], and the capabilities are identical for the ISC gateway function.</w:t>
      </w:r>
    </w:p>
    <w:p w14:paraId="0A0B55FB" w14:textId="77777777" w:rsidR="00963BED" w:rsidRPr="00481D2D" w:rsidRDefault="00963BED" w:rsidP="005D46C4">
      <w:pPr>
        <w:pStyle w:val="Heading4"/>
      </w:pPr>
      <w:bookmarkStart w:id="1328" w:name="_CR6_7_3_2"/>
      <w:bookmarkStart w:id="1329" w:name="_Toc146257195"/>
      <w:bookmarkEnd w:id="1328"/>
      <w:r w:rsidRPr="00481D2D">
        <w:t>6.7.3.2</w:t>
      </w:r>
      <w:r w:rsidRPr="00481D2D">
        <w:tab/>
        <w:t>IMS-</w:t>
      </w:r>
      <w:smartTag w:uri="urn:schemas-microsoft-com:office:smarttags" w:element="stockticker">
        <w:r w:rsidRPr="00481D2D">
          <w:t>ALG</w:t>
        </w:r>
      </w:smartTag>
      <w:r w:rsidRPr="00481D2D">
        <w:t xml:space="preserve"> in application gateway function for support of ICE</w:t>
      </w:r>
      <w:bookmarkEnd w:id="1329"/>
    </w:p>
    <w:p w14:paraId="6FEE3720" w14:textId="77777777" w:rsidR="00963BED" w:rsidRPr="00481D2D" w:rsidRDefault="00963BED" w:rsidP="00963BED">
      <w:pPr>
        <w:rPr>
          <w:lang w:eastAsia="ja-JP"/>
        </w:rPr>
      </w:pPr>
      <w:r w:rsidRPr="00481D2D">
        <w:t>The application gateway function shall act according to the procedures defined for the IBCF in subclause 6.7.1.2.</w:t>
      </w:r>
    </w:p>
    <w:p w14:paraId="20C5C8A1" w14:textId="77777777" w:rsidR="00897956" w:rsidRPr="00481D2D" w:rsidRDefault="00897956" w:rsidP="005D46C4">
      <w:pPr>
        <w:pStyle w:val="Heading1"/>
      </w:pPr>
      <w:bookmarkStart w:id="1330" w:name="_CR7"/>
      <w:bookmarkStart w:id="1331" w:name="_Toc146257196"/>
      <w:bookmarkEnd w:id="1330"/>
      <w:r w:rsidRPr="00481D2D">
        <w:t>7</w:t>
      </w:r>
      <w:r w:rsidRPr="00481D2D">
        <w:tab/>
        <w:t>Extensions within the present document</w:t>
      </w:r>
      <w:bookmarkEnd w:id="1331"/>
    </w:p>
    <w:p w14:paraId="5EAE81A8" w14:textId="77777777" w:rsidR="00897956" w:rsidRPr="00481D2D" w:rsidRDefault="00897956" w:rsidP="005D46C4">
      <w:pPr>
        <w:pStyle w:val="Heading2"/>
      </w:pPr>
      <w:bookmarkStart w:id="1332" w:name="_CR7_1"/>
      <w:bookmarkStart w:id="1333" w:name="_Toc146257197"/>
      <w:bookmarkEnd w:id="1332"/>
      <w:r w:rsidRPr="00481D2D">
        <w:t>7.1</w:t>
      </w:r>
      <w:r w:rsidRPr="00481D2D">
        <w:tab/>
        <w:t>SIP methods defined within the present document</w:t>
      </w:r>
      <w:bookmarkEnd w:id="1333"/>
    </w:p>
    <w:p w14:paraId="67B0FA92" w14:textId="77777777" w:rsidR="00897956" w:rsidRPr="00481D2D" w:rsidRDefault="00897956">
      <w:pPr>
        <w:keepNext/>
        <w:keepLines/>
      </w:pPr>
      <w:r w:rsidRPr="00481D2D">
        <w:t>There are no SIP methods defined within the present document over and above those defined in the referenced IETF specifications.</w:t>
      </w:r>
    </w:p>
    <w:p w14:paraId="0B89AC80" w14:textId="77777777" w:rsidR="00897956" w:rsidRPr="00481D2D" w:rsidRDefault="00897956" w:rsidP="005D46C4">
      <w:pPr>
        <w:pStyle w:val="Heading2"/>
      </w:pPr>
      <w:bookmarkStart w:id="1334" w:name="_CR7_2"/>
      <w:bookmarkStart w:id="1335" w:name="_Toc146257198"/>
      <w:bookmarkEnd w:id="1334"/>
      <w:r w:rsidRPr="00481D2D">
        <w:t>7.2</w:t>
      </w:r>
      <w:r w:rsidRPr="00481D2D">
        <w:tab/>
        <w:t>SIP header</w:t>
      </w:r>
      <w:r w:rsidR="009658DE" w:rsidRPr="00481D2D">
        <w:t xml:space="preserve"> field</w:t>
      </w:r>
      <w:r w:rsidRPr="00481D2D">
        <w:t>s defined within the present document</w:t>
      </w:r>
      <w:bookmarkEnd w:id="1335"/>
    </w:p>
    <w:p w14:paraId="3BAB6ED6" w14:textId="77777777" w:rsidR="00897956" w:rsidRPr="00481D2D" w:rsidRDefault="00897956" w:rsidP="005D46C4">
      <w:pPr>
        <w:pStyle w:val="Heading3"/>
      </w:pPr>
      <w:bookmarkStart w:id="1336" w:name="_CR7_2_0"/>
      <w:bookmarkStart w:id="1337" w:name="_Toc146257199"/>
      <w:bookmarkEnd w:id="1336"/>
      <w:r w:rsidRPr="00481D2D">
        <w:t>7.2.0</w:t>
      </w:r>
      <w:r w:rsidRPr="00481D2D">
        <w:tab/>
        <w:t>General</w:t>
      </w:r>
      <w:bookmarkEnd w:id="1337"/>
    </w:p>
    <w:p w14:paraId="3AC7D465" w14:textId="77777777" w:rsidR="00897956" w:rsidRPr="00481D2D" w:rsidRDefault="0030682F">
      <w:r w:rsidRPr="00481D2D">
        <w:t>This subclause defines additional header fields.</w:t>
      </w:r>
    </w:p>
    <w:p w14:paraId="1F2BF990" w14:textId="77777777" w:rsidR="00897956" w:rsidRPr="00AF49DB" w:rsidRDefault="00897956" w:rsidP="005D46C4">
      <w:pPr>
        <w:pStyle w:val="Heading3"/>
        <w:rPr>
          <w:lang w:val="fi-FI"/>
        </w:rPr>
      </w:pPr>
      <w:bookmarkStart w:id="1338" w:name="_CR7_2_1"/>
      <w:bookmarkStart w:id="1339" w:name="_Toc146257200"/>
      <w:bookmarkEnd w:id="1338"/>
      <w:r w:rsidRPr="00AF49DB">
        <w:rPr>
          <w:lang w:val="fi-FI"/>
        </w:rPr>
        <w:t>7.2.1</w:t>
      </w:r>
      <w:r w:rsidRPr="00AF49DB">
        <w:rPr>
          <w:lang w:val="fi-FI"/>
        </w:rPr>
        <w:tab/>
        <w:t>Void</w:t>
      </w:r>
      <w:bookmarkEnd w:id="1339"/>
    </w:p>
    <w:p w14:paraId="7511DF1A" w14:textId="77777777" w:rsidR="00897956" w:rsidRPr="00AF49DB" w:rsidRDefault="00897956" w:rsidP="005D46C4">
      <w:pPr>
        <w:pStyle w:val="Heading3"/>
        <w:rPr>
          <w:lang w:val="fi-FI"/>
        </w:rPr>
      </w:pPr>
      <w:bookmarkStart w:id="1340" w:name="_CR7_2_2"/>
      <w:bookmarkStart w:id="1341" w:name="_Toc146257201"/>
      <w:bookmarkEnd w:id="1340"/>
      <w:r w:rsidRPr="00AF49DB">
        <w:rPr>
          <w:lang w:val="fi-FI"/>
        </w:rPr>
        <w:t>7.2.2</w:t>
      </w:r>
      <w:r w:rsidRPr="00AF49DB">
        <w:rPr>
          <w:lang w:val="fi-FI"/>
        </w:rPr>
        <w:tab/>
        <w:t>Void</w:t>
      </w:r>
      <w:bookmarkEnd w:id="1341"/>
    </w:p>
    <w:p w14:paraId="49A8E7D3" w14:textId="77777777" w:rsidR="00897956" w:rsidRPr="00AF49DB" w:rsidRDefault="00897956" w:rsidP="005D46C4">
      <w:pPr>
        <w:pStyle w:val="Heading3"/>
        <w:rPr>
          <w:lang w:val="fi-FI"/>
        </w:rPr>
      </w:pPr>
      <w:bookmarkStart w:id="1342" w:name="_CR7_2_3"/>
      <w:bookmarkStart w:id="1343" w:name="_Toc146257202"/>
      <w:bookmarkEnd w:id="1342"/>
      <w:r w:rsidRPr="00AF49DB">
        <w:rPr>
          <w:lang w:val="fi-FI"/>
        </w:rPr>
        <w:t>7.2.3</w:t>
      </w:r>
      <w:r w:rsidRPr="00AF49DB">
        <w:rPr>
          <w:lang w:val="fi-FI"/>
        </w:rPr>
        <w:tab/>
        <w:t>Void</w:t>
      </w:r>
      <w:bookmarkEnd w:id="1343"/>
    </w:p>
    <w:p w14:paraId="6FD25B66" w14:textId="77777777" w:rsidR="00897956" w:rsidRPr="00AF49DB" w:rsidRDefault="00897956" w:rsidP="005D46C4">
      <w:pPr>
        <w:pStyle w:val="Heading3"/>
        <w:rPr>
          <w:lang w:val="fi-FI"/>
        </w:rPr>
      </w:pPr>
      <w:bookmarkStart w:id="1344" w:name="_CR7_2_4"/>
      <w:bookmarkStart w:id="1345" w:name="_Toc146257203"/>
      <w:bookmarkEnd w:id="1344"/>
      <w:r w:rsidRPr="00AF49DB">
        <w:rPr>
          <w:lang w:val="fi-FI"/>
        </w:rPr>
        <w:t>7.2.4</w:t>
      </w:r>
      <w:r w:rsidRPr="00AF49DB">
        <w:rPr>
          <w:lang w:val="fi-FI"/>
        </w:rPr>
        <w:tab/>
        <w:t>Void</w:t>
      </w:r>
      <w:bookmarkEnd w:id="1345"/>
    </w:p>
    <w:p w14:paraId="74093869" w14:textId="77777777" w:rsidR="00897956" w:rsidRPr="00AF49DB" w:rsidRDefault="00897956" w:rsidP="005D46C4">
      <w:pPr>
        <w:pStyle w:val="Heading3"/>
        <w:rPr>
          <w:lang w:val="fi-FI"/>
        </w:rPr>
      </w:pPr>
      <w:bookmarkStart w:id="1346" w:name="_CR7_2_5"/>
      <w:bookmarkStart w:id="1347" w:name="_Toc146257204"/>
      <w:bookmarkEnd w:id="1346"/>
      <w:r w:rsidRPr="00AF49DB">
        <w:rPr>
          <w:lang w:val="fi-FI"/>
        </w:rPr>
        <w:t>7.2.5</w:t>
      </w:r>
      <w:r w:rsidRPr="00AF49DB">
        <w:rPr>
          <w:lang w:val="fi-FI"/>
        </w:rPr>
        <w:tab/>
        <w:t>Void</w:t>
      </w:r>
      <w:bookmarkEnd w:id="1347"/>
    </w:p>
    <w:p w14:paraId="20C604C4" w14:textId="77777777" w:rsidR="00897956" w:rsidRPr="00AF49DB" w:rsidRDefault="00897956" w:rsidP="005D46C4">
      <w:pPr>
        <w:pStyle w:val="Heading3"/>
        <w:rPr>
          <w:lang w:val="fi-FI"/>
        </w:rPr>
      </w:pPr>
      <w:bookmarkStart w:id="1348" w:name="_CR7_2_6"/>
      <w:bookmarkStart w:id="1349" w:name="_Toc146257205"/>
      <w:bookmarkEnd w:id="1348"/>
      <w:r w:rsidRPr="00AF49DB">
        <w:rPr>
          <w:lang w:val="fi-FI"/>
        </w:rPr>
        <w:t>7.2.6</w:t>
      </w:r>
      <w:r w:rsidRPr="00AF49DB">
        <w:rPr>
          <w:lang w:val="fi-FI"/>
        </w:rPr>
        <w:tab/>
        <w:t>Void</w:t>
      </w:r>
      <w:bookmarkEnd w:id="1349"/>
    </w:p>
    <w:p w14:paraId="67B186FA" w14:textId="77777777" w:rsidR="00897956" w:rsidRPr="00481D2D" w:rsidRDefault="00897956" w:rsidP="005D46C4">
      <w:pPr>
        <w:pStyle w:val="Heading3"/>
      </w:pPr>
      <w:bookmarkStart w:id="1350" w:name="_CR7_2_7"/>
      <w:bookmarkStart w:id="1351" w:name="_Toc146257206"/>
      <w:bookmarkEnd w:id="1350"/>
      <w:r w:rsidRPr="00481D2D">
        <w:t>7.2.7</w:t>
      </w:r>
      <w:r w:rsidRPr="00481D2D">
        <w:tab/>
        <w:t>Void</w:t>
      </w:r>
      <w:bookmarkEnd w:id="1351"/>
    </w:p>
    <w:p w14:paraId="2094125E" w14:textId="77777777" w:rsidR="00897956" w:rsidRPr="00481D2D" w:rsidRDefault="00897956" w:rsidP="005D46C4">
      <w:pPr>
        <w:pStyle w:val="Heading3"/>
      </w:pPr>
      <w:bookmarkStart w:id="1352" w:name="_CR7_2_8"/>
      <w:bookmarkStart w:id="1353" w:name="_Toc146257207"/>
      <w:bookmarkEnd w:id="1352"/>
      <w:r w:rsidRPr="00481D2D">
        <w:t>7.2.8</w:t>
      </w:r>
      <w:r w:rsidRPr="00481D2D">
        <w:tab/>
        <w:t>Void</w:t>
      </w:r>
      <w:bookmarkEnd w:id="1353"/>
    </w:p>
    <w:p w14:paraId="6B91690D" w14:textId="77777777" w:rsidR="00897956" w:rsidRPr="00481D2D" w:rsidRDefault="00897956" w:rsidP="005D46C4">
      <w:pPr>
        <w:pStyle w:val="Heading3"/>
      </w:pPr>
      <w:bookmarkStart w:id="1354" w:name="_CR7_2_9"/>
      <w:bookmarkStart w:id="1355" w:name="_Toc146257208"/>
      <w:bookmarkEnd w:id="1354"/>
      <w:r w:rsidRPr="00481D2D">
        <w:t>7.2.9</w:t>
      </w:r>
      <w:r w:rsidRPr="00481D2D">
        <w:tab/>
        <w:t>Void</w:t>
      </w:r>
      <w:bookmarkEnd w:id="1355"/>
    </w:p>
    <w:p w14:paraId="44780DCF" w14:textId="77777777" w:rsidR="00897956" w:rsidRPr="00481D2D" w:rsidRDefault="00897956" w:rsidP="005D46C4">
      <w:pPr>
        <w:pStyle w:val="Heading3"/>
      </w:pPr>
      <w:bookmarkStart w:id="1356" w:name="_CR7_2_10"/>
      <w:bookmarkStart w:id="1357" w:name="_Toc146257209"/>
      <w:bookmarkEnd w:id="1356"/>
      <w:r w:rsidRPr="00481D2D">
        <w:t>7.2.10</w:t>
      </w:r>
      <w:r w:rsidRPr="00481D2D">
        <w:tab/>
        <w:t>Void</w:t>
      </w:r>
      <w:bookmarkEnd w:id="1357"/>
    </w:p>
    <w:p w14:paraId="4CB6A23A" w14:textId="77777777" w:rsidR="0030682F" w:rsidRPr="00481D2D" w:rsidRDefault="0030682F" w:rsidP="005D46C4">
      <w:pPr>
        <w:pStyle w:val="Heading3"/>
      </w:pPr>
      <w:bookmarkStart w:id="1358" w:name="_CR7_2_11"/>
      <w:bookmarkStart w:id="1359" w:name="_Toc146257210"/>
      <w:bookmarkEnd w:id="1358"/>
      <w:r w:rsidRPr="00481D2D">
        <w:t>7.2.11</w:t>
      </w:r>
      <w:r w:rsidRPr="00481D2D">
        <w:tab/>
        <w:t>Definition of Restoration-Info header field</w:t>
      </w:r>
      <w:bookmarkEnd w:id="1359"/>
    </w:p>
    <w:p w14:paraId="157A77B8" w14:textId="77777777" w:rsidR="0030682F" w:rsidRPr="00481D2D" w:rsidRDefault="0030682F" w:rsidP="005D46C4">
      <w:pPr>
        <w:pStyle w:val="Heading4"/>
      </w:pPr>
      <w:bookmarkStart w:id="1360" w:name="_CR7_2_11_1"/>
      <w:bookmarkStart w:id="1361" w:name="_Toc146257211"/>
      <w:bookmarkEnd w:id="1360"/>
      <w:r w:rsidRPr="00481D2D">
        <w:t>7.2.11.1</w:t>
      </w:r>
      <w:r w:rsidRPr="00481D2D">
        <w:tab/>
        <w:t>Introduction</w:t>
      </w:r>
      <w:bookmarkEnd w:id="1361"/>
    </w:p>
    <w:p w14:paraId="164F8FDC" w14:textId="77777777" w:rsidR="00BE02B2" w:rsidRPr="00481D2D" w:rsidRDefault="00BE02B2" w:rsidP="00BE02B2">
      <w:r w:rsidRPr="00481D2D">
        <w:t>IANA registry: Header Field</w:t>
      </w:r>
      <w:r w:rsidR="006724B3" w:rsidRPr="00481D2D">
        <w:t>s</w:t>
      </w:r>
      <w:r w:rsidRPr="00481D2D">
        <w:t xml:space="preserve"> </w:t>
      </w:r>
      <w:r w:rsidR="006724B3" w:rsidRPr="00481D2D">
        <w:t>r</w:t>
      </w:r>
      <w:r w:rsidRPr="00481D2D">
        <w:t>egistry for the Session Initiation Protocol (SIP)</w:t>
      </w:r>
    </w:p>
    <w:p w14:paraId="054E9F60" w14:textId="77777777" w:rsidR="00BE02B2" w:rsidRPr="00481D2D" w:rsidRDefault="00BE02B2" w:rsidP="00BE02B2">
      <w:pPr>
        <w:rPr>
          <w:rFonts w:eastAsia="SimSun"/>
          <w:lang w:eastAsia="zh-CN"/>
        </w:rPr>
      </w:pPr>
      <w:r w:rsidRPr="00481D2D">
        <w:t xml:space="preserve">Header field name: </w:t>
      </w:r>
      <w:r w:rsidRPr="00481D2D">
        <w:rPr>
          <w:rFonts w:eastAsia="SimSun"/>
          <w:lang w:eastAsia="zh-CN"/>
        </w:rPr>
        <w:t>Restoration-Info</w:t>
      </w:r>
    </w:p>
    <w:p w14:paraId="3444DF0C" w14:textId="77777777" w:rsidR="00BE02B2" w:rsidRPr="00481D2D" w:rsidRDefault="00BE02B2" w:rsidP="00BE02B2">
      <w:pPr>
        <w:rPr>
          <w:rFonts w:eastAsia="SimSun"/>
          <w:lang w:eastAsia="zh-CN"/>
        </w:rPr>
      </w:pPr>
      <w:r w:rsidRPr="00481D2D">
        <w:rPr>
          <w:rFonts w:eastAsia="SimSun"/>
          <w:lang w:eastAsia="zh-CN"/>
        </w:rPr>
        <w:t>Usage: The Restoration-Info header field is used only for informative purposes.</w:t>
      </w:r>
    </w:p>
    <w:p w14:paraId="512D998A" w14:textId="77777777" w:rsidR="00BE02B2" w:rsidRPr="00481D2D" w:rsidRDefault="00BE02B2" w:rsidP="00BE02B2">
      <w:r w:rsidRPr="00481D2D">
        <w:t>Header field specification reference: 3GPP TS 24.229, http://www.3gpp.org/ftp/Specs/archive/24_series/24.229/</w:t>
      </w:r>
    </w:p>
    <w:p w14:paraId="5D68163A" w14:textId="77777777" w:rsidR="0030682F" w:rsidRPr="00481D2D" w:rsidRDefault="0030682F" w:rsidP="0030682F">
      <w:r w:rsidRPr="00481D2D">
        <w:t>In case of a node failure there are cases where an upstream node can use information about a node failure. The upstream node can use this information for error reporting, or possibly for error recovery.</w:t>
      </w:r>
    </w:p>
    <w:p w14:paraId="7D2999C4" w14:textId="77777777" w:rsidR="0030682F" w:rsidRPr="00481D2D" w:rsidRDefault="0030682F" w:rsidP="0030682F">
      <w:r w:rsidRPr="00481D2D">
        <w:t>An upstream node can inform a downstream node about supported error recovery mechanisms. The downstream node can use this information for error recovery.</w:t>
      </w:r>
    </w:p>
    <w:p w14:paraId="3FFCE738" w14:textId="77777777" w:rsidR="0030682F" w:rsidRPr="00481D2D" w:rsidRDefault="0030682F" w:rsidP="005D46C4">
      <w:pPr>
        <w:pStyle w:val="Heading4"/>
      </w:pPr>
      <w:bookmarkStart w:id="1362" w:name="_CR7_2_11_2"/>
      <w:bookmarkStart w:id="1363" w:name="_Toc146257212"/>
      <w:bookmarkEnd w:id="1362"/>
      <w:r w:rsidRPr="00481D2D">
        <w:t>7.2.11.2</w:t>
      </w:r>
      <w:r w:rsidRPr="00481D2D">
        <w:tab/>
        <w:t>Applicability statement for the Restoration-Info header field</w:t>
      </w:r>
      <w:bookmarkEnd w:id="1363"/>
    </w:p>
    <w:p w14:paraId="643F224A" w14:textId="77777777" w:rsidR="00DA7480" w:rsidRPr="00481D2D" w:rsidRDefault="0030682F" w:rsidP="0030682F">
      <w:r w:rsidRPr="00481D2D">
        <w:t xml:space="preserve">The Restoration-Info header field is applicable within a single private administrative domain or between different administrative domains. </w:t>
      </w:r>
    </w:p>
    <w:p w14:paraId="65134DA4" w14:textId="77777777" w:rsidR="0030682F" w:rsidRPr="00481D2D" w:rsidRDefault="0030682F" w:rsidP="00DA7480">
      <w:r w:rsidRPr="00481D2D">
        <w:t xml:space="preserve">The Restoration-Info header field </w:t>
      </w:r>
      <w:r w:rsidR="00DA7480" w:rsidRPr="00481D2D">
        <w:t xml:space="preserve">is applicable </w:t>
      </w:r>
      <w:r w:rsidRPr="00481D2D">
        <w:t>when:</w:t>
      </w:r>
    </w:p>
    <w:p w14:paraId="309687D6" w14:textId="77777777" w:rsidR="0030682F" w:rsidRPr="00481D2D" w:rsidRDefault="00DA7480" w:rsidP="00DA7480">
      <w:pPr>
        <w:pStyle w:val="B1"/>
      </w:pPr>
      <w:r w:rsidRPr="00481D2D">
        <w:t>1)</w:t>
      </w:r>
      <w:r w:rsidR="0030682F" w:rsidRPr="00481D2D">
        <w:tab/>
        <w:t xml:space="preserve">a node has failed and the </w:t>
      </w:r>
      <w:r w:rsidRPr="00481D2D">
        <w:t xml:space="preserve">SIP </w:t>
      </w:r>
      <w:r w:rsidR="0030682F" w:rsidRPr="00481D2D">
        <w:t xml:space="preserve">node detecting this failure needs to inform a proxy in the administrative domain of the </w:t>
      </w:r>
      <w:r w:rsidRPr="00481D2D">
        <w:t xml:space="preserve">terminating </w:t>
      </w:r>
      <w:r w:rsidR="0030682F" w:rsidRPr="00481D2D">
        <w:t>user about the failure; or</w:t>
      </w:r>
    </w:p>
    <w:p w14:paraId="19E5EEDE" w14:textId="77777777" w:rsidR="0030682F" w:rsidRPr="00481D2D" w:rsidRDefault="00DA7480" w:rsidP="00DA7480">
      <w:pPr>
        <w:pStyle w:val="B1"/>
        <w:rPr>
          <w:lang w:eastAsia="ja-JP"/>
        </w:rPr>
      </w:pPr>
      <w:r w:rsidRPr="00481D2D">
        <w:t>2)</w:t>
      </w:r>
      <w:r w:rsidR="0030682F" w:rsidRPr="00481D2D">
        <w:tab/>
        <w:t>a</w:t>
      </w:r>
      <w:r w:rsidR="0030682F" w:rsidRPr="00481D2D">
        <w:rPr>
          <w:rFonts w:hint="eastAsia"/>
          <w:lang w:eastAsia="ja-JP"/>
        </w:rPr>
        <w:t xml:space="preserve"> proxy located in the private administrative domain </w:t>
      </w:r>
      <w:r w:rsidR="0030682F" w:rsidRPr="00481D2D">
        <w:rPr>
          <w:lang w:eastAsia="ja-JP"/>
        </w:rPr>
        <w:t xml:space="preserve">of a user </w:t>
      </w:r>
      <w:r w:rsidR="0030682F" w:rsidRPr="00481D2D">
        <w:rPr>
          <w:rFonts w:hint="eastAsia"/>
          <w:lang w:eastAsia="ja-JP"/>
        </w:rPr>
        <w:t>wants to send</w:t>
      </w:r>
      <w:r w:rsidR="0030682F" w:rsidRPr="00481D2D">
        <w:rPr>
          <w:lang w:eastAsia="ja-JP"/>
        </w:rPr>
        <w:t xml:space="preserve"> information about the subscriber</w:t>
      </w:r>
      <w:r w:rsidR="0030682F" w:rsidRPr="00481D2D">
        <w:rPr>
          <w:rFonts w:hint="eastAsia"/>
          <w:lang w:eastAsia="ja-JP"/>
        </w:rPr>
        <w:t xml:space="preserve">  to </w:t>
      </w:r>
      <w:r w:rsidRPr="00481D2D">
        <w:rPr>
          <w:lang w:eastAsia="ja-JP"/>
        </w:rPr>
        <w:t xml:space="preserve">a downstream proxy </w:t>
      </w:r>
      <w:r w:rsidR="0030682F" w:rsidRPr="00481D2D">
        <w:rPr>
          <w:rFonts w:hint="eastAsia"/>
          <w:lang w:eastAsia="ja-JP"/>
        </w:rPr>
        <w:t>for error recovery</w:t>
      </w:r>
      <w:r w:rsidR="0030682F" w:rsidRPr="00481D2D">
        <w:rPr>
          <w:lang w:eastAsia="ja-JP"/>
        </w:rPr>
        <w:t>.</w:t>
      </w:r>
    </w:p>
    <w:p w14:paraId="25097120" w14:textId="77777777" w:rsidR="00DA7480" w:rsidRPr="00481D2D" w:rsidRDefault="00DA7480" w:rsidP="00DA7480">
      <w:r w:rsidRPr="00481D2D">
        <w:t>For case 1) the SIP node detecting the failure can include the Restoration-Info header field set to the value "</w:t>
      </w:r>
      <w:proofErr w:type="spellStart"/>
      <w:r w:rsidRPr="00481D2D">
        <w:t>noresponse</w:t>
      </w:r>
      <w:proofErr w:type="spellEnd"/>
      <w:r w:rsidRPr="00481D2D">
        <w:t xml:space="preserve">" in a 408 (Request Timeout) response to </w:t>
      </w:r>
      <w:r w:rsidR="000055C5" w:rsidRPr="00481D2D">
        <w:t xml:space="preserve">an INVITE request or a 504 (Server Time-out) response to a </w:t>
      </w:r>
      <w:r w:rsidRPr="00481D2D">
        <w:t>dialog forming request or standalone transaction,</w:t>
      </w:r>
    </w:p>
    <w:p w14:paraId="76458E1F" w14:textId="77777777" w:rsidR="00DA7480" w:rsidRPr="00481D2D" w:rsidRDefault="00DA7480" w:rsidP="00DA7480">
      <w:r w:rsidRPr="00481D2D">
        <w:t>For case 2) the Restoration-Info header field is included in an initial INVITE request with an "</w:t>
      </w:r>
      <w:smartTag w:uri="urn:schemas-microsoft-com:office:smarttags" w:element="stockticker">
        <w:r w:rsidRPr="00481D2D">
          <w:t>IMSI</w:t>
        </w:r>
      </w:smartTag>
      <w:r w:rsidRPr="00481D2D">
        <w:t>" header field parameter set to a value identifying the user.</w:t>
      </w:r>
    </w:p>
    <w:p w14:paraId="656A2FA0" w14:textId="77777777" w:rsidR="0030682F" w:rsidRPr="00481D2D" w:rsidRDefault="0030682F" w:rsidP="005D46C4">
      <w:pPr>
        <w:pStyle w:val="Heading4"/>
      </w:pPr>
      <w:bookmarkStart w:id="1364" w:name="_CR7_2_11_3"/>
      <w:bookmarkStart w:id="1365" w:name="_Toc146257213"/>
      <w:bookmarkEnd w:id="1364"/>
      <w:r w:rsidRPr="00481D2D">
        <w:t>7.2.11.3</w:t>
      </w:r>
      <w:r w:rsidRPr="00481D2D">
        <w:tab/>
        <w:t>Usage of the Restoration-Info header field</w:t>
      </w:r>
      <w:bookmarkEnd w:id="1365"/>
    </w:p>
    <w:p w14:paraId="35B1EA69" w14:textId="77777777" w:rsidR="0030682F" w:rsidRPr="00481D2D" w:rsidRDefault="0030682F" w:rsidP="0030682F">
      <w:r w:rsidRPr="00481D2D">
        <w:t>A SIP entity that does not receive a response from the next SIP node, may include a Restoration-Info header field in the error response to inform upstream nodes or networks about the downstream node failure. The upstream nodes or networks may use this information to either inform the originating user, to report the failure or to initiate restoration.</w:t>
      </w:r>
    </w:p>
    <w:p w14:paraId="057A9D75" w14:textId="77777777" w:rsidR="0030682F" w:rsidRPr="00481D2D" w:rsidRDefault="0030682F" w:rsidP="0030682F">
      <w:r w:rsidRPr="00481D2D">
        <w:t xml:space="preserve">A SIP entity in the home network domain may use the Restoration-Info header field to transport an </w:t>
      </w:r>
      <w:smartTag w:uri="urn:schemas-microsoft-com:office:smarttags" w:element="stockticker">
        <w:r w:rsidRPr="00481D2D">
          <w:t>IMSI</w:t>
        </w:r>
      </w:smartTag>
      <w:r w:rsidRPr="00481D2D">
        <w:t xml:space="preserve"> value to downstream SIP entities. The downstream SIP entity can use this information to initiate restoration for this user.</w:t>
      </w:r>
    </w:p>
    <w:p w14:paraId="4BF746C7" w14:textId="77777777" w:rsidR="0030682F" w:rsidRPr="00481D2D" w:rsidRDefault="0030682F" w:rsidP="005D46C4">
      <w:pPr>
        <w:pStyle w:val="Heading4"/>
      </w:pPr>
      <w:bookmarkStart w:id="1366" w:name="_CR7_2_11_4"/>
      <w:bookmarkStart w:id="1367" w:name="_Toc146257214"/>
      <w:bookmarkEnd w:id="1366"/>
      <w:r w:rsidRPr="00481D2D">
        <w:t>7.2.11.4</w:t>
      </w:r>
      <w:r w:rsidRPr="00481D2D">
        <w:tab/>
        <w:t>Procedures at the UA</w:t>
      </w:r>
      <w:bookmarkEnd w:id="1367"/>
    </w:p>
    <w:p w14:paraId="68631FC0" w14:textId="77777777" w:rsidR="0030682F" w:rsidRPr="00481D2D" w:rsidRDefault="0030682F" w:rsidP="0030682F">
      <w:r w:rsidRPr="00481D2D">
        <w:t xml:space="preserve">There are no specific procedures specified for a UA. A UAC in a B2BUA may use the information in the Restoration-Info header field for error reporting, or take this information into account when deciding on re-attempting the request. A UAS may include a </w:t>
      </w:r>
      <w:proofErr w:type="spellStart"/>
      <w:r w:rsidRPr="00481D2D">
        <w:t>Retoration</w:t>
      </w:r>
      <w:proofErr w:type="spellEnd"/>
      <w:r w:rsidRPr="00481D2D">
        <w:t xml:space="preserve">-Info header field in an error </w:t>
      </w:r>
      <w:proofErr w:type="spellStart"/>
      <w:r w:rsidRPr="00481D2D">
        <w:t>respons</w:t>
      </w:r>
      <w:proofErr w:type="spellEnd"/>
      <w:r w:rsidRPr="00481D2D">
        <w:t xml:space="preserve"> to inform upstream nodes or networks about the downstream node failure.</w:t>
      </w:r>
    </w:p>
    <w:p w14:paraId="3DC5F253" w14:textId="77777777" w:rsidR="0030682F" w:rsidRPr="00481D2D" w:rsidRDefault="0030682F" w:rsidP="005D46C4">
      <w:pPr>
        <w:pStyle w:val="Heading4"/>
      </w:pPr>
      <w:bookmarkStart w:id="1368" w:name="_CR7_2_11_5"/>
      <w:bookmarkStart w:id="1369" w:name="_Toc146257215"/>
      <w:bookmarkEnd w:id="1368"/>
      <w:r w:rsidRPr="00481D2D">
        <w:t>7.2.11.5</w:t>
      </w:r>
      <w:r w:rsidRPr="00481D2D">
        <w:tab/>
        <w:t>Procedures at the proxy</w:t>
      </w:r>
      <w:bookmarkEnd w:id="1369"/>
    </w:p>
    <w:p w14:paraId="6DEE315E" w14:textId="77777777" w:rsidR="0030682F" w:rsidRPr="00481D2D" w:rsidRDefault="0030682F" w:rsidP="0030682F">
      <w:pPr>
        <w:rPr>
          <w:lang w:eastAsia="ja-JP"/>
        </w:rPr>
      </w:pPr>
      <w:r w:rsidRPr="00481D2D">
        <w:rPr>
          <w:lang w:eastAsia="ja-JP"/>
        </w:rPr>
        <w:t xml:space="preserve">A SIP proxy that supports this extension and receives a request may insert a Restoration-Info header field prior to forwarding the request. The header field is populated with the </w:t>
      </w:r>
      <w:smartTag w:uri="urn:schemas-microsoft-com:office:smarttags" w:element="stockticker">
        <w:r w:rsidRPr="00481D2D">
          <w:rPr>
            <w:lang w:eastAsia="ja-JP"/>
          </w:rPr>
          <w:t>IMSI</w:t>
        </w:r>
      </w:smartTag>
      <w:r w:rsidRPr="00481D2D">
        <w:rPr>
          <w:lang w:eastAsia="ja-JP"/>
        </w:rPr>
        <w:t xml:space="preserve"> value received in the body of a DIAMETER request as per </w:t>
      </w:r>
      <w:r w:rsidRPr="00481D2D">
        <w:rPr>
          <w:lang w:eastAsia="fr-FR"/>
        </w:rPr>
        <w:t>3GPP TS 29.228 [14]</w:t>
      </w:r>
      <w:r w:rsidRPr="00481D2D">
        <w:rPr>
          <w:lang w:eastAsia="ja-JP"/>
        </w:rPr>
        <w:t xml:space="preserve"> within the quoted string .</w:t>
      </w:r>
    </w:p>
    <w:p w14:paraId="65E8CD78" w14:textId="77777777" w:rsidR="0030682F" w:rsidRPr="00481D2D" w:rsidRDefault="0030682F" w:rsidP="0030682F">
      <w:pPr>
        <w:rPr>
          <w:lang w:eastAsia="ja-JP"/>
        </w:rPr>
      </w:pPr>
      <w:r w:rsidRPr="00481D2D">
        <w:rPr>
          <w:lang w:eastAsia="ja-JP"/>
        </w:rPr>
        <w:t xml:space="preserve">A SIP proxy that supports this extension and receives a request with the Restoration-Info header field, may retrieve the </w:t>
      </w:r>
      <w:smartTag w:uri="urn:schemas-microsoft-com:office:smarttags" w:element="stockticker">
        <w:r w:rsidRPr="00481D2D">
          <w:rPr>
            <w:lang w:eastAsia="ja-JP"/>
          </w:rPr>
          <w:t>IMSI</w:t>
        </w:r>
      </w:smartTag>
      <w:r w:rsidRPr="00481D2D">
        <w:rPr>
          <w:lang w:eastAsia="ja-JP"/>
        </w:rPr>
        <w:t xml:space="preserve"> value from the header field and use it to </w:t>
      </w:r>
      <w:proofErr w:type="spellStart"/>
      <w:r w:rsidRPr="00481D2D">
        <w:rPr>
          <w:lang w:eastAsia="ja-JP"/>
        </w:rPr>
        <w:t>poulate</w:t>
      </w:r>
      <w:proofErr w:type="spellEnd"/>
      <w:r w:rsidRPr="00481D2D">
        <w:rPr>
          <w:lang w:eastAsia="ja-JP"/>
        </w:rPr>
        <w:t xml:space="preserve"> a DIAMETER request as per </w:t>
      </w:r>
      <w:r w:rsidRPr="00481D2D">
        <w:t>3GPP TS 29.214 [13D]</w:t>
      </w:r>
      <w:r w:rsidRPr="00481D2D">
        <w:rPr>
          <w:lang w:eastAsia="ja-JP"/>
        </w:rPr>
        <w:t xml:space="preserve"> for the purposes of performing PCRF restoration procedures.</w:t>
      </w:r>
    </w:p>
    <w:p w14:paraId="2F1F6B35" w14:textId="77777777" w:rsidR="0030682F" w:rsidRPr="00481D2D" w:rsidRDefault="0030682F" w:rsidP="0030682F">
      <w:r w:rsidRPr="00481D2D">
        <w:t>A SIP proxy that supports this extension and receives a 408 response with this header field present can use this information for restoration procedures or reporting.</w:t>
      </w:r>
    </w:p>
    <w:p w14:paraId="63609855" w14:textId="77777777" w:rsidR="0030682F" w:rsidRPr="00481D2D" w:rsidRDefault="0030682F" w:rsidP="005D46C4">
      <w:pPr>
        <w:pStyle w:val="Heading4"/>
      </w:pPr>
      <w:bookmarkStart w:id="1370" w:name="_CR7_2_11_6"/>
      <w:bookmarkStart w:id="1371" w:name="_Toc146257216"/>
      <w:bookmarkEnd w:id="1370"/>
      <w:r w:rsidRPr="00481D2D">
        <w:t>7.2.11.6</w:t>
      </w:r>
      <w:r w:rsidRPr="00481D2D">
        <w:tab/>
        <w:t>Security considerations</w:t>
      </w:r>
      <w:bookmarkEnd w:id="1371"/>
    </w:p>
    <w:p w14:paraId="0BC0EB0B" w14:textId="77777777" w:rsidR="0030682F" w:rsidRPr="00481D2D" w:rsidRDefault="0030682F" w:rsidP="0030682F">
      <w:r w:rsidRPr="00481D2D">
        <w:t xml:space="preserve">The Restoration-Info header field can contain sensitive information. When the Restoration-Info header field contains the </w:t>
      </w:r>
      <w:smartTag w:uri="urn:schemas-microsoft-com:office:smarttags" w:element="stockticker">
        <w:r w:rsidRPr="00481D2D">
          <w:t>IMSI</w:t>
        </w:r>
      </w:smartTag>
      <w:r w:rsidRPr="00481D2D">
        <w:t xml:space="preserve"> value, it shall be sent only to trusted entities.</w:t>
      </w:r>
    </w:p>
    <w:p w14:paraId="0305C9A2" w14:textId="77777777" w:rsidR="0030682F" w:rsidRPr="00481D2D" w:rsidRDefault="0030682F" w:rsidP="0030682F">
      <w:r w:rsidRPr="00481D2D">
        <w:t>A UE is not expected to receive this information.</w:t>
      </w:r>
    </w:p>
    <w:p w14:paraId="10150E04" w14:textId="77777777" w:rsidR="0030682F" w:rsidRPr="00481D2D" w:rsidRDefault="0030682F" w:rsidP="005D46C4">
      <w:pPr>
        <w:pStyle w:val="Heading4"/>
      </w:pPr>
      <w:bookmarkStart w:id="1372" w:name="_CR7_2_11_7"/>
      <w:bookmarkStart w:id="1373" w:name="_Toc146257217"/>
      <w:bookmarkEnd w:id="1372"/>
      <w:r w:rsidRPr="00481D2D">
        <w:t>7.2.11.7</w:t>
      </w:r>
      <w:r w:rsidRPr="00481D2D">
        <w:tab/>
        <w:t>Syntax</w:t>
      </w:r>
      <w:bookmarkEnd w:id="1373"/>
    </w:p>
    <w:p w14:paraId="12C771D8" w14:textId="77777777" w:rsidR="0030682F" w:rsidRPr="00481D2D" w:rsidRDefault="0030682F" w:rsidP="0030682F">
      <w:r w:rsidRPr="00481D2D">
        <w:t>The syntax for Restoration-Info header field is specified in table 7.2.11-1.</w:t>
      </w:r>
    </w:p>
    <w:p w14:paraId="08673367" w14:textId="77777777" w:rsidR="0030682F" w:rsidRPr="00481D2D" w:rsidRDefault="0030682F" w:rsidP="0030682F">
      <w:pPr>
        <w:pStyle w:val="TH"/>
      </w:pPr>
      <w:bookmarkStart w:id="1374" w:name="_CRTable7_2_111"/>
      <w:r w:rsidRPr="00481D2D">
        <w:t>Table </w:t>
      </w:r>
      <w:bookmarkEnd w:id="1374"/>
      <w:r w:rsidRPr="00481D2D">
        <w:t>7.2.11-1: Syntax of Restoration-Info</w:t>
      </w:r>
    </w:p>
    <w:p w14:paraId="7A2BB847" w14:textId="77777777"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p>
    <w:p w14:paraId="7A496F08" w14:textId="77777777"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r w:rsidRPr="00481D2D">
        <w:t>Restoration-Info      = "Restoration-Info" HCOLON pcrf-token / reason / generic-param</w:t>
      </w:r>
    </w:p>
    <w:p w14:paraId="6E356DD4" w14:textId="77777777"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r w:rsidRPr="00481D2D">
        <w:t>pcrf-token            = ("</w:t>
      </w:r>
      <w:smartTag w:uri="urn:schemas-microsoft-com:office:smarttags" w:element="stockticker">
        <w:r w:rsidRPr="00481D2D">
          <w:t>IMSI</w:t>
        </w:r>
      </w:smartTag>
      <w:r w:rsidRPr="00481D2D">
        <w:t>" / ext-type) EQUAL pcrf-param</w:t>
      </w:r>
    </w:p>
    <w:p w14:paraId="12C35BD3" w14:textId="77777777"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r w:rsidRPr="00481D2D">
        <w:t>pcrf-param            = quoted-string</w:t>
      </w:r>
    </w:p>
    <w:p w14:paraId="6BA6603A" w14:textId="77777777"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r w:rsidRPr="00481D2D">
        <w:t>reason                = "noresponse"</w:t>
      </w:r>
    </w:p>
    <w:p w14:paraId="68C68236" w14:textId="77777777"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r w:rsidRPr="00481D2D">
        <w:t>ext-type              = token</w:t>
      </w:r>
    </w:p>
    <w:p w14:paraId="227E363F" w14:textId="77777777" w:rsidR="0030682F" w:rsidRPr="00481D2D" w:rsidRDefault="0030682F" w:rsidP="0030682F"/>
    <w:p w14:paraId="5EF3E68D" w14:textId="77777777" w:rsidR="0030682F" w:rsidRPr="00481D2D" w:rsidRDefault="0030682F" w:rsidP="005D46C4">
      <w:pPr>
        <w:pStyle w:val="Heading4"/>
      </w:pPr>
      <w:bookmarkStart w:id="1375" w:name="_CR7_2_11_8"/>
      <w:bookmarkStart w:id="1376" w:name="_Toc146257218"/>
      <w:bookmarkEnd w:id="1375"/>
      <w:r w:rsidRPr="00481D2D">
        <w:t>7.2.11.8</w:t>
      </w:r>
      <w:r w:rsidRPr="00481D2D">
        <w:tab/>
        <w:t>Examples of usage</w:t>
      </w:r>
      <w:bookmarkEnd w:id="1376"/>
    </w:p>
    <w:p w14:paraId="4DE09CFE" w14:textId="77777777" w:rsidR="0030682F" w:rsidRPr="00481D2D" w:rsidRDefault="0030682F" w:rsidP="0030682F">
      <w:r w:rsidRPr="00481D2D">
        <w:t>The Restoration-Info header field can be inserted by the neighbouring upstream SIP node to the SIP node that does not respond. The header field value "</w:t>
      </w:r>
      <w:proofErr w:type="spellStart"/>
      <w:r w:rsidRPr="00481D2D">
        <w:t>noresponse</w:t>
      </w:r>
      <w:proofErr w:type="spellEnd"/>
      <w:r w:rsidRPr="00481D2D">
        <w:t>" can be used to inform the upstream SIP entity about the failure. The upstream SIP entity such as a 3GPP S-CSCF can use this information to initiate restoration procedures. The restoration can be in the form of a lower layer message to the terminating UE to indicate that the UE needs to perform a new SIP registration.</w:t>
      </w:r>
    </w:p>
    <w:p w14:paraId="3CF39A16" w14:textId="77777777" w:rsidR="0030682F" w:rsidRPr="00481D2D" w:rsidRDefault="0030682F" w:rsidP="0030682F">
      <w:r w:rsidRPr="00481D2D">
        <w:t xml:space="preserve">The Restoration-Info header field can be used to transport the </w:t>
      </w:r>
      <w:smartTag w:uri="urn:schemas-microsoft-com:office:smarttags" w:element="stockticker">
        <w:r w:rsidRPr="00481D2D">
          <w:t>IMSI</w:t>
        </w:r>
      </w:smartTag>
      <w:r w:rsidRPr="00481D2D">
        <w:t xml:space="preserve"> value from the S-CSCF to a P-CSCF. The S-CSCF obtains the </w:t>
      </w:r>
      <w:smartTag w:uri="urn:schemas-microsoft-com:office:smarttags" w:element="stockticker">
        <w:r w:rsidRPr="00481D2D">
          <w:t>IMSI</w:t>
        </w:r>
      </w:smartTag>
      <w:r w:rsidRPr="00481D2D">
        <w:t xml:space="preserve"> value as a string over the 3GPP </w:t>
      </w:r>
      <w:proofErr w:type="spellStart"/>
      <w:r w:rsidRPr="00481D2D">
        <w:t>Cx</w:t>
      </w:r>
      <w:proofErr w:type="spellEnd"/>
      <w:r w:rsidRPr="00481D2D">
        <w:t xml:space="preserve"> interface specified in </w:t>
      </w:r>
      <w:r w:rsidRPr="00481D2D">
        <w:rPr>
          <w:lang w:eastAsia="fr-FR"/>
        </w:rPr>
        <w:t>3GPP TS 29.228 [14].</w:t>
      </w:r>
      <w:r w:rsidRPr="00481D2D">
        <w:t xml:space="preserve"> The downstream node can include the </w:t>
      </w:r>
      <w:smartTag w:uri="urn:schemas-microsoft-com:office:smarttags" w:element="stockticker">
        <w:r w:rsidRPr="00481D2D">
          <w:t>IMSI</w:t>
        </w:r>
      </w:smartTag>
      <w:r w:rsidRPr="00481D2D">
        <w:t xml:space="preserve"> string received in a diameter request specified in 3GPP TS 29.214 [13D]. The receiver of this diameter request uses the information to find the UE and indicate that the UE needs to perform a new SIP registration.</w:t>
      </w:r>
    </w:p>
    <w:p w14:paraId="686B015A" w14:textId="77777777" w:rsidR="0030682F" w:rsidRPr="00481D2D" w:rsidRDefault="0030682F" w:rsidP="0030682F">
      <w:r w:rsidRPr="00481D2D">
        <w:t>The indication to the UE that it needs to perform a new SIP registration is sent over a lower layer.</w:t>
      </w:r>
    </w:p>
    <w:p w14:paraId="6C1FBED9" w14:textId="77777777" w:rsidR="00DF7003" w:rsidRPr="00481D2D" w:rsidRDefault="00DF7003" w:rsidP="005D46C4">
      <w:pPr>
        <w:pStyle w:val="Heading3"/>
      </w:pPr>
      <w:bookmarkStart w:id="1377" w:name="_CR7_2_12"/>
      <w:bookmarkStart w:id="1378" w:name="_Toc146257219"/>
      <w:bookmarkEnd w:id="1377"/>
      <w:r w:rsidRPr="00481D2D">
        <w:t>7.2.12</w:t>
      </w:r>
      <w:r w:rsidRPr="00481D2D">
        <w:tab/>
        <w:t>Relayed-Charge header field</w:t>
      </w:r>
      <w:bookmarkEnd w:id="1378"/>
    </w:p>
    <w:p w14:paraId="18E96CEA" w14:textId="77777777" w:rsidR="00DF7003" w:rsidRPr="00481D2D" w:rsidRDefault="00DF7003" w:rsidP="005D46C4">
      <w:pPr>
        <w:pStyle w:val="Heading4"/>
      </w:pPr>
      <w:bookmarkStart w:id="1379" w:name="_CR7_2_12_1"/>
      <w:bookmarkStart w:id="1380" w:name="_Toc146257220"/>
      <w:bookmarkEnd w:id="1379"/>
      <w:r w:rsidRPr="00481D2D">
        <w:t>7.2.12.1</w:t>
      </w:r>
      <w:r w:rsidRPr="00481D2D">
        <w:tab/>
        <w:t>Introduction</w:t>
      </w:r>
      <w:bookmarkEnd w:id="1380"/>
    </w:p>
    <w:p w14:paraId="4E041E01" w14:textId="77777777" w:rsidR="00BE02B2" w:rsidRPr="00481D2D" w:rsidRDefault="00BE02B2" w:rsidP="00BE02B2">
      <w:r w:rsidRPr="00481D2D">
        <w:t>IANA registry: Header Field</w:t>
      </w:r>
      <w:r w:rsidR="006724B3" w:rsidRPr="00481D2D">
        <w:t>s</w:t>
      </w:r>
      <w:r w:rsidRPr="00481D2D">
        <w:t xml:space="preserve"> </w:t>
      </w:r>
      <w:r w:rsidR="006724B3" w:rsidRPr="00481D2D">
        <w:t>r</w:t>
      </w:r>
      <w:r w:rsidRPr="00481D2D">
        <w:t>egistry for the Session Initiation Protocol (SIP)</w:t>
      </w:r>
    </w:p>
    <w:p w14:paraId="0EFFF3C5" w14:textId="77777777" w:rsidR="00BE02B2" w:rsidRPr="00481D2D" w:rsidRDefault="00BE02B2" w:rsidP="00BE02B2">
      <w:pPr>
        <w:rPr>
          <w:rFonts w:eastAsia="SimSun"/>
          <w:lang w:eastAsia="zh-CN"/>
        </w:rPr>
      </w:pPr>
      <w:r w:rsidRPr="00481D2D">
        <w:t xml:space="preserve">Header field name: </w:t>
      </w:r>
      <w:r w:rsidRPr="00481D2D">
        <w:rPr>
          <w:rFonts w:eastAsia="SimSun"/>
          <w:lang w:eastAsia="zh-CN"/>
        </w:rPr>
        <w:t>Relayed-Charge</w:t>
      </w:r>
    </w:p>
    <w:p w14:paraId="0C377328" w14:textId="77777777" w:rsidR="00BE02B2" w:rsidRPr="00481D2D" w:rsidRDefault="00BE02B2" w:rsidP="00BE02B2">
      <w:pPr>
        <w:rPr>
          <w:rFonts w:eastAsia="SimSun"/>
          <w:lang w:eastAsia="zh-CN"/>
        </w:rPr>
      </w:pPr>
      <w:r w:rsidRPr="00481D2D">
        <w:rPr>
          <w:rFonts w:eastAsia="SimSun"/>
          <w:lang w:eastAsia="zh-CN"/>
        </w:rPr>
        <w:t>Usage: The Relayed-Charge header field is used only for informative purposes.</w:t>
      </w:r>
    </w:p>
    <w:p w14:paraId="46498DE9" w14:textId="77777777" w:rsidR="00BE02B2" w:rsidRPr="00481D2D" w:rsidRDefault="00BE02B2" w:rsidP="00BE02B2">
      <w:r w:rsidRPr="00481D2D">
        <w:t>Header field specification reference: 3GPP TS 24.229, http://www.3gpp.org/ftp/Specs/archive/24_series/24.229/</w:t>
      </w:r>
    </w:p>
    <w:p w14:paraId="0ED60F52" w14:textId="77777777" w:rsidR="00DF7003" w:rsidRPr="00481D2D" w:rsidRDefault="00DF7003" w:rsidP="00DF7003">
      <w:r w:rsidRPr="00481D2D">
        <w:t>The P-Charging-Vector header field is used to carry information relating to charging as it accumulates to various entities within the IM CN subsystem. The information within that header field is applicable to the current dialog or transaction at the point where it is received. Sometimes it is appropriate to carry this accumulated charging information, relating to the same dialog or transaction to other entities within the IM CN subsystem. The Relayed-Charge header field is defined to relay the current contents of the P-Charging-Vector header field as known by one entity to another entity with an indication of the Source entity.</w:t>
      </w:r>
    </w:p>
    <w:p w14:paraId="451670F0" w14:textId="77777777" w:rsidR="00DF7003" w:rsidRPr="00481D2D" w:rsidRDefault="00DF7003" w:rsidP="005D46C4">
      <w:pPr>
        <w:pStyle w:val="Heading4"/>
      </w:pPr>
      <w:bookmarkStart w:id="1381" w:name="_CR7_2_12_2"/>
      <w:bookmarkStart w:id="1382" w:name="_Toc146257221"/>
      <w:bookmarkEnd w:id="1381"/>
      <w:r w:rsidRPr="00481D2D">
        <w:t>7.2.12.2</w:t>
      </w:r>
      <w:r w:rsidRPr="00481D2D">
        <w:tab/>
        <w:t>Applicability statement for the Relayed-Charge header field</w:t>
      </w:r>
      <w:bookmarkEnd w:id="1382"/>
    </w:p>
    <w:p w14:paraId="08F79137" w14:textId="77777777" w:rsidR="00DF7003" w:rsidRPr="00481D2D" w:rsidRDefault="00DF7003" w:rsidP="00DF7003">
      <w:r w:rsidRPr="00481D2D">
        <w:t>The Relayed-Charge header field is applicable within a single private administrative domain or between different administrative domains where there is a trust relationship between the domains.</w:t>
      </w:r>
    </w:p>
    <w:p w14:paraId="1C8A9F48" w14:textId="77777777" w:rsidR="00DF7003" w:rsidRPr="00481D2D" w:rsidRDefault="00DF7003" w:rsidP="00DF7003">
      <w:r w:rsidRPr="00481D2D">
        <w:t>The Relayed-Charge header field is not included in a SIP message sent to another network if there is no trust relationship.</w:t>
      </w:r>
    </w:p>
    <w:p w14:paraId="0D0D5EC2" w14:textId="77777777" w:rsidR="00DF7003" w:rsidRPr="00481D2D" w:rsidRDefault="00DF7003" w:rsidP="00DF7003">
      <w:r w:rsidRPr="00481D2D">
        <w:t>The Relayed-Charge header field is applicable whenever the P-Charging-Vector header field would be applicable</w:t>
      </w:r>
      <w:r w:rsidR="00010EDE" w:rsidRPr="00481D2D">
        <w:t>, as defined by RFC 7315 [52]</w:t>
      </w:r>
      <w:r w:rsidRPr="00481D2D">
        <w:t>.</w:t>
      </w:r>
    </w:p>
    <w:p w14:paraId="54F8E489" w14:textId="77777777" w:rsidR="00DF7003" w:rsidRPr="00481D2D" w:rsidRDefault="00DF7003" w:rsidP="005D46C4">
      <w:pPr>
        <w:pStyle w:val="Heading4"/>
      </w:pPr>
      <w:bookmarkStart w:id="1383" w:name="_CR7_2_12_3"/>
      <w:bookmarkStart w:id="1384" w:name="_Toc146257222"/>
      <w:bookmarkEnd w:id="1383"/>
      <w:r w:rsidRPr="00481D2D">
        <w:t>7.2.12.3</w:t>
      </w:r>
      <w:r w:rsidRPr="00481D2D">
        <w:tab/>
        <w:t xml:space="preserve">Usage of the </w:t>
      </w:r>
      <w:r w:rsidR="00010EDE" w:rsidRPr="00481D2D">
        <w:t xml:space="preserve">Relayed-Charge </w:t>
      </w:r>
      <w:r w:rsidRPr="00481D2D">
        <w:t>header field</w:t>
      </w:r>
      <w:bookmarkEnd w:id="1384"/>
    </w:p>
    <w:p w14:paraId="6B642E1D" w14:textId="77777777" w:rsidR="00DF7003" w:rsidRPr="00481D2D" w:rsidRDefault="00DF7003" w:rsidP="00DF7003">
      <w:r w:rsidRPr="00481D2D">
        <w:t>A SIP entity that receives a P-Charging-Vector header field may take appropriate fields from the received header field and encode them in the equivalent field within the Relayed-Charge header field, along with a value in the relay-source to indicate the relaying SIP entity.</w:t>
      </w:r>
    </w:p>
    <w:p w14:paraId="7D4A0046" w14:textId="77777777" w:rsidR="00DF7003" w:rsidRPr="00481D2D" w:rsidRDefault="00DF7003" w:rsidP="007B26E2">
      <w:pPr>
        <w:rPr>
          <w:rFonts w:eastAsia="MS Mincho"/>
        </w:rPr>
      </w:pPr>
      <w:r w:rsidRPr="00481D2D">
        <w:rPr>
          <w:rFonts w:eastAsia="MS Mincho"/>
        </w:rPr>
        <w:t xml:space="preserve">A SIP </w:t>
      </w:r>
      <w:r w:rsidR="007B26E2" w:rsidRPr="00481D2D">
        <w:rPr>
          <w:rFonts w:eastAsia="MS Mincho"/>
        </w:rPr>
        <w:t xml:space="preserve">UA or SIP </w:t>
      </w:r>
      <w:r w:rsidRPr="00481D2D">
        <w:rPr>
          <w:rFonts w:eastAsia="MS Mincho"/>
        </w:rPr>
        <w:t>proxy that receives a SIP request or response that contains a Relayed-Charge header field can use the values, to produce charging records.</w:t>
      </w:r>
    </w:p>
    <w:p w14:paraId="1AF97372" w14:textId="77777777" w:rsidR="007B26E2" w:rsidRPr="00481D2D" w:rsidRDefault="007B26E2" w:rsidP="007B26E2">
      <w:pPr>
        <w:rPr>
          <w:rFonts w:eastAsia="MS Mincho"/>
        </w:rPr>
      </w:pPr>
      <w:r w:rsidRPr="00481D2D">
        <w:rPr>
          <w:rFonts w:eastAsia="MS Mincho"/>
        </w:rPr>
        <w:t>A SIP proxy may remove the Relayed-Charge header field if it is known there is no intended collector of the Relayed-Charge header field subsequent in the path of the request or response.</w:t>
      </w:r>
    </w:p>
    <w:p w14:paraId="6ECE932F" w14:textId="77777777" w:rsidR="00DF7003" w:rsidRPr="00481D2D" w:rsidRDefault="00DF7003" w:rsidP="005D46C4">
      <w:pPr>
        <w:pStyle w:val="Heading4"/>
      </w:pPr>
      <w:bookmarkStart w:id="1385" w:name="_CR7_2_12_4"/>
      <w:bookmarkStart w:id="1386" w:name="_Toc146257223"/>
      <w:bookmarkEnd w:id="1385"/>
      <w:r w:rsidRPr="00481D2D">
        <w:t>7.2.12.4</w:t>
      </w:r>
      <w:r w:rsidRPr="00481D2D">
        <w:tab/>
        <w:t>Procedures at the UA</w:t>
      </w:r>
      <w:bookmarkEnd w:id="1386"/>
    </w:p>
    <w:p w14:paraId="05F169D0" w14:textId="77777777" w:rsidR="00DF7003" w:rsidRPr="00481D2D" w:rsidRDefault="00DF7003" w:rsidP="00DF7003">
      <w:r w:rsidRPr="00481D2D">
        <w:t>This document does not specify any procedure at a UA located outside the administrative domain of a private network (e.g., PSTN gateway or conference mixer), with regard to the Relayed-Charge header field. UAs need not understand this header field.</w:t>
      </w:r>
    </w:p>
    <w:p w14:paraId="19750E3B" w14:textId="77777777" w:rsidR="00DF7003" w:rsidRPr="00481D2D" w:rsidRDefault="00DF7003" w:rsidP="00DF7003">
      <w:r w:rsidRPr="00481D2D">
        <w:t>However, it might be possible that a UA be located within the administrative domain of a private network (e.g., a PSTN gateway, or conference mixer), and it may interact with the charging entities.</w:t>
      </w:r>
    </w:p>
    <w:p w14:paraId="3AAFB3B8" w14:textId="77777777" w:rsidR="00DF7003" w:rsidRPr="00481D2D" w:rsidRDefault="00DF7003" w:rsidP="00DF7003">
      <w:r w:rsidRPr="00481D2D">
        <w:t>In this case, a UA may insert the Relayed-Charge header field in a SIP request or response when the next hop for the message is a proxy or UA located in the same administrative domain. Similarly, such a UA may use the contents of the Relayed-Charge header field in communicating with the charging entities.</w:t>
      </w:r>
    </w:p>
    <w:p w14:paraId="018E5BDC" w14:textId="77777777" w:rsidR="00DF7003" w:rsidRPr="00481D2D" w:rsidRDefault="00DF7003" w:rsidP="005D46C4">
      <w:pPr>
        <w:pStyle w:val="Heading4"/>
      </w:pPr>
      <w:bookmarkStart w:id="1387" w:name="_CR7_2_12_5"/>
      <w:bookmarkStart w:id="1388" w:name="_Toc146257224"/>
      <w:bookmarkEnd w:id="1387"/>
      <w:r w:rsidRPr="00481D2D">
        <w:t>7.2.12.5</w:t>
      </w:r>
      <w:r w:rsidRPr="00481D2D">
        <w:tab/>
        <w:t>Procedures at the proxy</w:t>
      </w:r>
      <w:bookmarkEnd w:id="1388"/>
    </w:p>
    <w:p w14:paraId="4D66BB5F" w14:textId="77777777" w:rsidR="00DF7003" w:rsidRPr="00481D2D" w:rsidRDefault="00DF7003" w:rsidP="00DF7003">
      <w:r w:rsidRPr="00481D2D">
        <w:t xml:space="preserve">A SIP proxy that supports this extension and receives a request or response without the Relayed-Charge header field </w:t>
      </w:r>
      <w:smartTag w:uri="urn:schemas-microsoft-com:office:smarttags" w:element="stockticker">
        <w:r w:rsidRPr="00481D2D">
          <w:t>MAY</w:t>
        </w:r>
      </w:smartTag>
      <w:r w:rsidRPr="00481D2D">
        <w:t xml:space="preserve"> insert a Relayed-Charge header field prior to forwarding the message.  The header is populated with one or more parameters, as described in the syntax, including but not limited to, a globally unique charging identifier.</w:t>
      </w:r>
    </w:p>
    <w:p w14:paraId="792F0B0B" w14:textId="77777777" w:rsidR="00DF7003" w:rsidRPr="00481D2D" w:rsidRDefault="00DF7003" w:rsidP="00DF7003">
      <w:r w:rsidRPr="00481D2D">
        <w:t>If a proxy that supports this extension receives a request or response with the Relayed-Charge header field, it may retrieve the information from the header value to use with application-specific logic, i.e., charging. If the next hop for the message is within the trusted domain, then the proxy should include the Relayed-Charge header field in the outbound message. If the next hop for the message is outside the trusted domain, then the proxy may remove the Relayed-Charge header field.</w:t>
      </w:r>
    </w:p>
    <w:p w14:paraId="1CC7A101" w14:textId="77777777" w:rsidR="00DF7003" w:rsidRPr="00481D2D" w:rsidRDefault="00DF7003" w:rsidP="00DF7003">
      <w:r w:rsidRPr="00481D2D">
        <w:t>Per local application-specific logic, the proxy may modify the contents of the Relayed-Charge header field prior to sending the message.</w:t>
      </w:r>
    </w:p>
    <w:p w14:paraId="31786E84" w14:textId="77777777" w:rsidR="00DF7003" w:rsidRPr="00481D2D" w:rsidRDefault="00DF7003" w:rsidP="005D46C4">
      <w:pPr>
        <w:pStyle w:val="Heading4"/>
      </w:pPr>
      <w:bookmarkStart w:id="1389" w:name="_CR7_2_12_6"/>
      <w:bookmarkStart w:id="1390" w:name="_Toc146257225"/>
      <w:bookmarkEnd w:id="1389"/>
      <w:r w:rsidRPr="00481D2D">
        <w:t>7.2.12.6</w:t>
      </w:r>
      <w:r w:rsidRPr="00481D2D">
        <w:tab/>
        <w:t>Security considerations</w:t>
      </w:r>
      <w:bookmarkEnd w:id="1390"/>
    </w:p>
    <w:p w14:paraId="74349EE8" w14:textId="77777777" w:rsidR="00DF7003" w:rsidRPr="00481D2D" w:rsidRDefault="00DF7003" w:rsidP="00DF7003">
      <w:r w:rsidRPr="00481D2D">
        <w:t xml:space="preserve">It is expected as normal </w:t>
      </w:r>
      <w:proofErr w:type="spellStart"/>
      <w:r w:rsidRPr="00481D2D">
        <w:t>behavior</w:t>
      </w:r>
      <w:proofErr w:type="spellEnd"/>
      <w:r w:rsidRPr="00481D2D">
        <w:t xml:space="preserve"> that proxies within a closed network will modify the values of the Relayed-Charge header field and insert it into a SIP request or response.  However, these proxies that share this information shall have a trust relationship.</w:t>
      </w:r>
    </w:p>
    <w:p w14:paraId="21C12C22" w14:textId="77777777" w:rsidR="00DF7003" w:rsidRPr="00481D2D" w:rsidRDefault="00DF7003" w:rsidP="00DF7003">
      <w:r w:rsidRPr="00481D2D">
        <w:t>If an untrusted entity were inserted between trusted entities, it could potentially interfere with the charging correlation mechanism. Therefore, an integrity-protection mechanism such as IPsec or other available mechanisms shall be applied in order to prevent such attacks. Since each trusted proxy may need to view or modify the values in the Relayed-Charge header field, the protection should be applied on a hop-by-hop basis.</w:t>
      </w:r>
    </w:p>
    <w:p w14:paraId="0AC6E5F4" w14:textId="77777777" w:rsidR="00DF7003" w:rsidRPr="00481D2D" w:rsidRDefault="00DF7003" w:rsidP="005D46C4">
      <w:pPr>
        <w:pStyle w:val="Heading4"/>
      </w:pPr>
      <w:bookmarkStart w:id="1391" w:name="_CR7_2_12_7"/>
      <w:bookmarkStart w:id="1392" w:name="_Toc146257226"/>
      <w:bookmarkEnd w:id="1391"/>
      <w:r w:rsidRPr="00481D2D">
        <w:t>7.2.12.7</w:t>
      </w:r>
      <w:r w:rsidRPr="00481D2D">
        <w:tab/>
        <w:t>Syntax</w:t>
      </w:r>
      <w:bookmarkEnd w:id="1392"/>
    </w:p>
    <w:p w14:paraId="0B706DB4" w14:textId="77777777" w:rsidR="00DF7003" w:rsidRPr="00481D2D" w:rsidRDefault="00DF7003" w:rsidP="00DF7003">
      <w:r w:rsidRPr="00481D2D">
        <w:t>The syntax for Relayed-Charge header field is specified in table 7.2.12.1</w:t>
      </w:r>
    </w:p>
    <w:p w14:paraId="732D3E5F" w14:textId="77777777" w:rsidR="00DF7003" w:rsidRPr="00481D2D" w:rsidRDefault="00DF7003" w:rsidP="00DF7003">
      <w:pPr>
        <w:pStyle w:val="TH"/>
      </w:pPr>
      <w:bookmarkStart w:id="1393" w:name="_CRTable7_2_12_1"/>
      <w:r w:rsidRPr="00481D2D">
        <w:t>Table </w:t>
      </w:r>
      <w:bookmarkEnd w:id="1393"/>
      <w:r w:rsidRPr="00481D2D">
        <w:t>7.2.12.1: Syntax of Relayed-Charge</w:t>
      </w:r>
    </w:p>
    <w:p w14:paraId="29BEB441"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pPr>
    </w:p>
    <w:p w14:paraId="1415F144"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pPr>
      <w:r w:rsidRPr="00481D2D">
        <w:t xml:space="preserve">   relayed-charge      = "Relayed-Charge" HCOLON </w:t>
      </w:r>
      <w:r w:rsidRPr="00481D2D">
        <w:rPr>
          <w:rFonts w:eastAsia="MS Mincho"/>
          <w:lang w:eastAsia="ja-JP"/>
        </w:rPr>
        <w:t>relayed-charge-list</w:t>
      </w:r>
    </w:p>
    <w:p w14:paraId="28D57467"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rPr>
          <w:rFonts w:eastAsia="MS Mincho"/>
          <w:lang w:eastAsia="ja-JP"/>
        </w:rPr>
      </w:pPr>
      <w:r w:rsidRPr="00481D2D">
        <w:rPr>
          <w:rFonts w:eastAsia="MS Mincho"/>
          <w:lang w:eastAsia="ja-JP"/>
        </w:rPr>
        <w:t xml:space="preserve">   relayed-charge-list = relayed-charge</w:t>
      </w:r>
      <w:r w:rsidR="00010EDE" w:rsidRPr="00481D2D">
        <w:rPr>
          <w:rFonts w:eastAsia="MS Mincho"/>
          <w:lang w:eastAsia="ja-JP"/>
        </w:rPr>
        <w:t>-item</w:t>
      </w:r>
      <w:r w:rsidRPr="00481D2D">
        <w:rPr>
          <w:rFonts w:eastAsia="MS Mincho"/>
          <w:lang w:eastAsia="ja-JP"/>
        </w:rPr>
        <w:t xml:space="preserve"> *(COMMA relayed-charge</w:t>
      </w:r>
      <w:r w:rsidR="00010EDE" w:rsidRPr="00481D2D">
        <w:rPr>
          <w:rFonts w:eastAsia="MS Mincho"/>
          <w:lang w:eastAsia="ja-JP"/>
        </w:rPr>
        <w:t>-item</w:t>
      </w:r>
      <w:r w:rsidRPr="00481D2D">
        <w:rPr>
          <w:rFonts w:eastAsia="MS Mincho"/>
          <w:lang w:eastAsia="ja-JP"/>
        </w:rPr>
        <w:t>)</w:t>
      </w:r>
    </w:p>
    <w:p w14:paraId="1FDF5DD3"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rPr>
          <w:rFonts w:eastAsia="MS Mincho"/>
          <w:lang w:eastAsia="ja-JP"/>
        </w:rPr>
      </w:pPr>
      <w:r w:rsidRPr="00481D2D">
        <w:rPr>
          <w:rFonts w:eastAsia="MS Mincho"/>
          <w:lang w:eastAsia="ja-JP"/>
        </w:rPr>
        <w:t xml:space="preserve">   </w:t>
      </w:r>
      <w:r w:rsidRPr="00481D2D">
        <w:rPr>
          <w:rFonts w:eastAsia="MS Mincho" w:cs="Courier New"/>
          <w:lang w:eastAsia="ja-JP"/>
        </w:rPr>
        <w:t>relayed-charge</w:t>
      </w:r>
      <w:r w:rsidR="00010EDE" w:rsidRPr="00481D2D">
        <w:rPr>
          <w:rFonts w:eastAsia="MS Mincho" w:cs="Courier New"/>
          <w:lang w:eastAsia="ja-JP"/>
        </w:rPr>
        <w:t>-item</w:t>
      </w:r>
      <w:r w:rsidRPr="00481D2D">
        <w:rPr>
          <w:rFonts w:eastAsia="MS Mincho" w:cs="Courier New"/>
          <w:lang w:eastAsia="ja-JP"/>
        </w:rPr>
        <w:t xml:space="preserve"> = relay-source HCOLON charge-params *(</w:t>
      </w:r>
      <w:smartTag w:uri="urn:schemas-microsoft-com:office:smarttags" w:element="stockticker">
        <w:r w:rsidRPr="00481D2D">
          <w:rPr>
            <w:rFonts w:eastAsia="MS Mincho" w:cs="Courier New"/>
            <w:lang w:eastAsia="ja-JP"/>
          </w:rPr>
          <w:t>SEMI</w:t>
        </w:r>
      </w:smartTag>
      <w:r w:rsidRPr="00481D2D">
        <w:rPr>
          <w:rFonts w:eastAsia="MS Mincho" w:cs="Courier New"/>
          <w:lang w:eastAsia="ja-JP"/>
        </w:rPr>
        <w:t xml:space="preserve"> charge-params)</w:t>
      </w:r>
    </w:p>
    <w:p w14:paraId="571F294A"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rPr>
          <w:rFonts w:eastAsia="MS Mincho" w:cs="Courier New"/>
          <w:lang w:eastAsia="ja-JP"/>
        </w:rPr>
      </w:pPr>
      <w:r w:rsidRPr="00481D2D">
        <w:rPr>
          <w:rFonts w:eastAsia="MS Mincho"/>
          <w:lang w:eastAsia="ja-JP"/>
        </w:rPr>
        <w:t xml:space="preserve">   </w:t>
      </w:r>
      <w:r w:rsidRPr="00481D2D">
        <w:rPr>
          <w:rFonts w:eastAsia="MS Mincho" w:cs="Courier New"/>
          <w:lang w:eastAsia="ja-JP"/>
        </w:rPr>
        <w:t>relay-source = "PCSCF" / "SCSCF" / "IBCF" / "transitfunction" / "ICSCF" / other-source</w:t>
      </w:r>
    </w:p>
    <w:p w14:paraId="617FDA37"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rPr>
          <w:rFonts w:eastAsia="MS Mincho"/>
          <w:sz w:val="24"/>
          <w:szCs w:val="24"/>
          <w:lang w:eastAsia="ja-JP"/>
        </w:rPr>
      </w:pPr>
      <w:r w:rsidRPr="00481D2D">
        <w:rPr>
          <w:rFonts w:eastAsia="MS Mincho" w:cs="Courier New"/>
          <w:lang w:eastAsia="ja-JP"/>
        </w:rPr>
        <w:t xml:space="preserve">   other-source = token</w:t>
      </w:r>
    </w:p>
    <w:p w14:paraId="00E36420"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pPr>
    </w:p>
    <w:p w14:paraId="2E84C192"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pPr>
      <w:r w:rsidRPr="00481D2D">
        <w:t>charge-params are as defined for the P-Charging-Vector header field</w:t>
      </w:r>
    </w:p>
    <w:p w14:paraId="3602BC62" w14:textId="77777777"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pPr>
    </w:p>
    <w:p w14:paraId="2201BF60" w14:textId="77777777" w:rsidR="00DF7003" w:rsidRPr="00481D2D" w:rsidRDefault="00DF7003" w:rsidP="00DF7003"/>
    <w:p w14:paraId="381797D9" w14:textId="77777777" w:rsidR="00DF7003" w:rsidRPr="00481D2D" w:rsidRDefault="00DF7003" w:rsidP="005D46C4">
      <w:pPr>
        <w:pStyle w:val="Heading4"/>
      </w:pPr>
      <w:bookmarkStart w:id="1394" w:name="_CR7_2_12_8"/>
      <w:bookmarkStart w:id="1395" w:name="_Toc146257227"/>
      <w:bookmarkEnd w:id="1394"/>
      <w:r w:rsidRPr="00481D2D">
        <w:t>7.2.12.8</w:t>
      </w:r>
      <w:r w:rsidRPr="00481D2D">
        <w:tab/>
        <w:t>Examples of usage</w:t>
      </w:r>
      <w:bookmarkEnd w:id="1395"/>
    </w:p>
    <w:p w14:paraId="7C292EBA" w14:textId="77777777" w:rsidR="00010EDE" w:rsidRPr="00481D2D" w:rsidRDefault="00010EDE" w:rsidP="00010EDE">
      <w:r w:rsidRPr="00481D2D">
        <w:t>The Relayed-Charge header field is used in situations where there is a need to carry charging information applicable to a dialog or transaction which is not directly pertinent to the next hop. So for example, at the S-CSCF the accumulation of the "transit-</w:t>
      </w:r>
      <w:proofErr w:type="spellStart"/>
      <w:r w:rsidRPr="00481D2D">
        <w:t>ioi</w:t>
      </w:r>
      <w:proofErr w:type="spellEnd"/>
      <w:r w:rsidRPr="00481D2D">
        <w:t>" header field parameter for an incoming call is removed and a new accumulation of "transit-</w:t>
      </w:r>
      <w:proofErr w:type="spellStart"/>
      <w:r w:rsidRPr="00481D2D">
        <w:t>ioi</w:t>
      </w:r>
      <w:proofErr w:type="spellEnd"/>
      <w:r w:rsidRPr="00481D2D">
        <w:t>" header field parameters started. The received transit-</w:t>
      </w:r>
      <w:proofErr w:type="spellStart"/>
      <w:r w:rsidRPr="00481D2D">
        <w:t>ioi</w:t>
      </w:r>
      <w:proofErr w:type="spellEnd"/>
      <w:r w:rsidRPr="00481D2D">
        <w:t xml:space="preserve"> header field parameter accumulation can be passed to the online charging server (acting as an AS in the IM CN subsystem) using the Relayed-Charge header field.</w:t>
      </w:r>
    </w:p>
    <w:p w14:paraId="52F2A009" w14:textId="77777777" w:rsidR="004010AF" w:rsidRPr="00481D2D" w:rsidRDefault="004010AF" w:rsidP="005D46C4">
      <w:pPr>
        <w:pStyle w:val="Heading3"/>
      </w:pPr>
      <w:bookmarkStart w:id="1396" w:name="_CR7_2_13"/>
      <w:bookmarkStart w:id="1397" w:name="_Toc146257228"/>
      <w:bookmarkEnd w:id="1396"/>
      <w:r w:rsidRPr="00481D2D">
        <w:t>7.2.13</w:t>
      </w:r>
      <w:r w:rsidRPr="00481D2D">
        <w:tab/>
        <w:t>Resource-Share header field</w:t>
      </w:r>
      <w:bookmarkEnd w:id="1397"/>
    </w:p>
    <w:p w14:paraId="40F26CE2" w14:textId="77777777" w:rsidR="004010AF" w:rsidRPr="00481D2D" w:rsidRDefault="004010AF" w:rsidP="005D46C4">
      <w:pPr>
        <w:pStyle w:val="Heading4"/>
      </w:pPr>
      <w:bookmarkStart w:id="1398" w:name="_CR7_2_13_1"/>
      <w:bookmarkStart w:id="1399" w:name="_Toc146257229"/>
      <w:bookmarkEnd w:id="1398"/>
      <w:r w:rsidRPr="00481D2D">
        <w:t>7.2.13.1</w:t>
      </w:r>
      <w:r w:rsidRPr="00481D2D">
        <w:tab/>
        <w:t>Introduction</w:t>
      </w:r>
      <w:bookmarkEnd w:id="1399"/>
    </w:p>
    <w:p w14:paraId="2F47FE5B" w14:textId="77777777" w:rsidR="00BE02B2" w:rsidRPr="00481D2D" w:rsidRDefault="00BE02B2" w:rsidP="00BE02B2">
      <w:r w:rsidRPr="00481D2D">
        <w:t>IANA registry: Header Field</w:t>
      </w:r>
      <w:r w:rsidR="006724B3" w:rsidRPr="00481D2D">
        <w:t>s</w:t>
      </w:r>
      <w:r w:rsidRPr="00481D2D">
        <w:t xml:space="preserve"> </w:t>
      </w:r>
      <w:r w:rsidR="006724B3" w:rsidRPr="00481D2D">
        <w:t>r</w:t>
      </w:r>
      <w:r w:rsidRPr="00481D2D">
        <w:t>egistry for the Session Initiation Protocol (SIP)</w:t>
      </w:r>
    </w:p>
    <w:p w14:paraId="77F5C43E" w14:textId="77777777" w:rsidR="00BE02B2" w:rsidRPr="00481D2D" w:rsidRDefault="00BE02B2" w:rsidP="00BE02B2">
      <w:pPr>
        <w:rPr>
          <w:rFonts w:eastAsia="SimSun"/>
          <w:lang w:eastAsia="zh-CN"/>
        </w:rPr>
      </w:pPr>
      <w:r w:rsidRPr="00481D2D">
        <w:t xml:space="preserve">Header field name: </w:t>
      </w:r>
      <w:r w:rsidRPr="00481D2D">
        <w:rPr>
          <w:rFonts w:eastAsia="SimSun"/>
          <w:lang w:eastAsia="zh-CN"/>
        </w:rPr>
        <w:t>Resource-Share</w:t>
      </w:r>
    </w:p>
    <w:p w14:paraId="2A7680E6" w14:textId="77777777" w:rsidR="00BE02B2" w:rsidRPr="00481D2D" w:rsidRDefault="00BE02B2" w:rsidP="00BE02B2">
      <w:pPr>
        <w:rPr>
          <w:rFonts w:eastAsia="SimSun"/>
          <w:lang w:eastAsia="zh-CN"/>
        </w:rPr>
      </w:pPr>
      <w:r w:rsidRPr="00481D2D">
        <w:rPr>
          <w:rFonts w:eastAsia="SimSun"/>
          <w:lang w:eastAsia="zh-CN"/>
        </w:rPr>
        <w:t>Usage: The Resource-Share header field is used only for informative purposes.</w:t>
      </w:r>
    </w:p>
    <w:p w14:paraId="1F3BD37E" w14:textId="77777777" w:rsidR="00BE02B2" w:rsidRPr="00481D2D" w:rsidRDefault="00BE02B2" w:rsidP="00BE02B2">
      <w:r w:rsidRPr="00481D2D">
        <w:t>Header field specification reference: 3GPP TS 24.229, http://www.3gpp.org/ftp/Specs/archive/24_series/24.229/</w:t>
      </w:r>
    </w:p>
    <w:p w14:paraId="552D5DBE" w14:textId="77777777" w:rsidR="005738DA" w:rsidRPr="00481D2D" w:rsidRDefault="005738DA" w:rsidP="005738DA">
      <w:r w:rsidRPr="00481D2D">
        <w:t>The P-CSCF in the 3GPP architecture is responsible for reserving resources in the media plane. The resources reservation procedure includes the possibility to allow resources to be shared between sessions involving the same UE. The possibility to share resources can be dependent on services controlled by application servers.</w:t>
      </w:r>
    </w:p>
    <w:p w14:paraId="48721B1D" w14:textId="77777777" w:rsidR="005738DA" w:rsidRPr="00481D2D" w:rsidRDefault="005738DA" w:rsidP="005738DA">
      <w:r w:rsidRPr="00481D2D">
        <w:t>Since the P-CSCF is service unaware the P-CSCF can benefit from receiving information from application servers regarding potential resource sharing options.</w:t>
      </w:r>
    </w:p>
    <w:p w14:paraId="5C870040" w14:textId="77777777" w:rsidR="004010AF" w:rsidRPr="00481D2D" w:rsidRDefault="004010AF" w:rsidP="005D46C4">
      <w:pPr>
        <w:pStyle w:val="Heading4"/>
      </w:pPr>
      <w:bookmarkStart w:id="1400" w:name="_CR7_2_13_2"/>
      <w:bookmarkStart w:id="1401" w:name="_Toc146257230"/>
      <w:bookmarkEnd w:id="1400"/>
      <w:r w:rsidRPr="00481D2D">
        <w:t>7.2.13.2</w:t>
      </w:r>
      <w:r w:rsidRPr="00481D2D">
        <w:tab/>
        <w:t>Applicability statement for the Resource-Share header field</w:t>
      </w:r>
      <w:bookmarkEnd w:id="1401"/>
    </w:p>
    <w:p w14:paraId="4221737D" w14:textId="77777777" w:rsidR="005738DA" w:rsidRPr="00481D2D" w:rsidRDefault="005738DA" w:rsidP="005738DA">
      <w:r w:rsidRPr="00481D2D">
        <w:t>The Resource-Share header field is applicable within a single private administrative domain or between different administrative domains.</w:t>
      </w:r>
    </w:p>
    <w:p w14:paraId="18584CE4" w14:textId="77777777" w:rsidR="004010AF" w:rsidRPr="00481D2D" w:rsidRDefault="004010AF" w:rsidP="005D46C4">
      <w:pPr>
        <w:pStyle w:val="Heading4"/>
      </w:pPr>
      <w:bookmarkStart w:id="1402" w:name="_CR7_2_13_3"/>
      <w:bookmarkStart w:id="1403" w:name="_Toc146257231"/>
      <w:bookmarkEnd w:id="1402"/>
      <w:r w:rsidRPr="00481D2D">
        <w:t>7.2.13.3</w:t>
      </w:r>
      <w:r w:rsidRPr="00481D2D">
        <w:tab/>
        <w:t>Usage of the Resource-Share header field</w:t>
      </w:r>
      <w:bookmarkEnd w:id="1403"/>
    </w:p>
    <w:p w14:paraId="0E8A8F70" w14:textId="77777777" w:rsidR="005738DA" w:rsidRPr="00481D2D" w:rsidRDefault="005738DA" w:rsidP="005738DA">
      <w:pPr>
        <w:rPr>
          <w:rFonts w:eastAsia="MS Mincho"/>
        </w:rPr>
      </w:pPr>
      <w:r w:rsidRPr="00481D2D">
        <w:t xml:space="preserve">The P-CSCF </w:t>
      </w:r>
      <w:r w:rsidRPr="00481D2D">
        <w:rPr>
          <w:rFonts w:eastAsia="MS Mincho"/>
        </w:rPr>
        <w:t>can include the Resource-Share header field in the REGISTER request to indicate the support of receiving resource sharing information from application servers in the user's home network</w:t>
      </w:r>
      <w:r w:rsidR="00FE4253" w:rsidRPr="00481D2D">
        <w:rPr>
          <w:rFonts w:eastAsia="MS Mincho"/>
        </w:rPr>
        <w:t xml:space="preserve"> or in an subsequent request or response within an existing dialog created by an INVITE request to indicate that resource sharing no longer is possible</w:t>
      </w:r>
      <w:r w:rsidRPr="00481D2D">
        <w:rPr>
          <w:rFonts w:eastAsia="MS Mincho"/>
        </w:rPr>
        <w:t>.</w:t>
      </w:r>
    </w:p>
    <w:p w14:paraId="74AD6F89" w14:textId="77777777" w:rsidR="005738DA" w:rsidRPr="00481D2D" w:rsidRDefault="005738DA" w:rsidP="005738DA">
      <w:r w:rsidRPr="00481D2D">
        <w:t>An application server in a user's home network acting as a SIP proxy or a UA may use a Resource-Share header field to transport resource sharing information in any request or response destined for the served user.</w:t>
      </w:r>
    </w:p>
    <w:p w14:paraId="3C9CCF49" w14:textId="77777777" w:rsidR="005738DA" w:rsidRPr="00481D2D" w:rsidRDefault="005738DA" w:rsidP="005738DA">
      <w:r w:rsidRPr="00481D2D">
        <w:t xml:space="preserve">The P-CSCF </w:t>
      </w:r>
      <w:r w:rsidRPr="00481D2D">
        <w:rPr>
          <w:rFonts w:eastAsia="MS Mincho"/>
        </w:rPr>
        <w:t xml:space="preserve">receiving a request or response destined for a served UE containing a Resource-Share header field can use the </w:t>
      </w:r>
      <w:r w:rsidRPr="00481D2D">
        <w:t xml:space="preserve">resource sharing information when reserving </w:t>
      </w:r>
      <w:r w:rsidRPr="00481D2D">
        <w:rPr>
          <w:rFonts w:eastAsia="MS Mincho"/>
        </w:rPr>
        <w:t>resources in the media plane.</w:t>
      </w:r>
    </w:p>
    <w:p w14:paraId="66C8E860" w14:textId="77777777" w:rsidR="004010AF" w:rsidRPr="00481D2D" w:rsidRDefault="004010AF" w:rsidP="005D46C4">
      <w:pPr>
        <w:pStyle w:val="Heading4"/>
      </w:pPr>
      <w:bookmarkStart w:id="1404" w:name="_CR7_2_13_4"/>
      <w:bookmarkStart w:id="1405" w:name="_Toc146257232"/>
      <w:bookmarkEnd w:id="1404"/>
      <w:r w:rsidRPr="00481D2D">
        <w:t>7.2.13.4</w:t>
      </w:r>
      <w:r w:rsidRPr="00481D2D">
        <w:tab/>
        <w:t>Procedures at the UA</w:t>
      </w:r>
      <w:bookmarkEnd w:id="1405"/>
    </w:p>
    <w:p w14:paraId="4487A84E" w14:textId="77777777" w:rsidR="005738DA" w:rsidRPr="00481D2D" w:rsidRDefault="005738DA" w:rsidP="005738DA">
      <w:r w:rsidRPr="00481D2D">
        <w:rPr>
          <w:lang w:eastAsia="ja-JP"/>
        </w:rPr>
        <w:t>An application server acting as a UA that supports this extension and receives a request or response destined for the served user containing an SDP offer or answer may insert a Resource-Share header field prior to forwarding the request or response. The value of the header field set to "media-sharing" or "no-media-sharing". When set to "media-sharing" the header field shall further be populated with the "rules" and "timestamp" header field parameters.</w:t>
      </w:r>
    </w:p>
    <w:p w14:paraId="235094B9" w14:textId="77777777" w:rsidR="004010AF" w:rsidRPr="00481D2D" w:rsidRDefault="004010AF" w:rsidP="005D46C4">
      <w:pPr>
        <w:pStyle w:val="Heading4"/>
      </w:pPr>
      <w:bookmarkStart w:id="1406" w:name="_CR7_2_13_5"/>
      <w:bookmarkStart w:id="1407" w:name="_Toc146257233"/>
      <w:bookmarkEnd w:id="1406"/>
      <w:r w:rsidRPr="00481D2D">
        <w:t>7.2.13.5</w:t>
      </w:r>
      <w:r w:rsidRPr="00481D2D">
        <w:tab/>
        <w:t>Procedures at the proxy</w:t>
      </w:r>
      <w:bookmarkEnd w:id="1407"/>
    </w:p>
    <w:p w14:paraId="6566559F" w14:textId="77777777" w:rsidR="005738DA" w:rsidRPr="00481D2D" w:rsidRDefault="005738DA" w:rsidP="005738DA">
      <w:pPr>
        <w:rPr>
          <w:lang w:eastAsia="ja-JP"/>
        </w:rPr>
      </w:pPr>
      <w:r w:rsidRPr="00481D2D">
        <w:t xml:space="preserve">When </w:t>
      </w:r>
      <w:r w:rsidRPr="00481D2D">
        <w:rPr>
          <w:lang w:eastAsia="ja-JP"/>
        </w:rPr>
        <w:t xml:space="preserve">a P-CSCF supporting this extension receives a REGISTER request from a served UE, the P-CSCF may insert a Resource-Share header field prior to forwarding the REGISTER request. The value of the header field is </w:t>
      </w:r>
      <w:r w:rsidR="00FE4253" w:rsidRPr="00481D2D">
        <w:rPr>
          <w:lang w:eastAsia="ja-JP"/>
        </w:rPr>
        <w:t xml:space="preserve">then </w:t>
      </w:r>
      <w:r w:rsidRPr="00481D2D">
        <w:rPr>
          <w:lang w:eastAsia="ja-JP"/>
        </w:rPr>
        <w:t>set to "supported".</w:t>
      </w:r>
    </w:p>
    <w:p w14:paraId="21EF9B7E" w14:textId="77777777" w:rsidR="00FE4253" w:rsidRPr="00481D2D" w:rsidRDefault="00FE4253" w:rsidP="00FE4253">
      <w:pPr>
        <w:rPr>
          <w:lang w:eastAsia="ja-JP"/>
        </w:rPr>
      </w:pPr>
      <w:r w:rsidRPr="00481D2D">
        <w:rPr>
          <w:lang w:eastAsia="ja-JP"/>
        </w:rPr>
        <w:t>When the P-CSCF receives an SDP offer or answer from the served UE in a subsequent request or response within an existing dialog and if the SDP offer or answer contains information conflicting with the applied resource sharing, the P-CSCF may include the Resource-Share header field set to "no-media-sharing" in the request or response sent towards the application server.</w:t>
      </w:r>
    </w:p>
    <w:p w14:paraId="002CE561" w14:textId="77777777" w:rsidR="005738DA" w:rsidRPr="00481D2D" w:rsidRDefault="005738DA" w:rsidP="005738DA">
      <w:pPr>
        <w:rPr>
          <w:lang w:eastAsia="ja-JP"/>
        </w:rPr>
      </w:pPr>
      <w:r w:rsidRPr="00481D2D">
        <w:rPr>
          <w:lang w:eastAsia="ja-JP"/>
        </w:rPr>
        <w:t>When an application server acting as a SIP proxy supporting this extension receives a request or response destined for the served user containing an SDP offer or answer, the SIP proxy may insert a Resource-Share header field prior to forwarding the request or response. The value of the header field set to "media-sharing" or "no-media-sharing". When set to "media-sharing" the header field shall further be populated with the "rules" and "timestamp" header field parameters.</w:t>
      </w:r>
    </w:p>
    <w:p w14:paraId="55685AFB" w14:textId="77777777" w:rsidR="005738DA" w:rsidRPr="00481D2D" w:rsidRDefault="005738DA" w:rsidP="005738DA">
      <w:r w:rsidRPr="00481D2D">
        <w:rPr>
          <w:lang w:eastAsia="ja-JP"/>
        </w:rPr>
        <w:t xml:space="preserve">When the P-CSCF supporting this extension receives a request or response destined for the served UE containing the Resource-Share header field with the value "media-sharing", the P-CSCF may extract resource sharing rules from the "rules" header field parameter and use the extracted resource sharing rules to populate a DIAMETER request as per </w:t>
      </w:r>
      <w:r w:rsidRPr="00481D2D">
        <w:t>3GPP TS 29.214 [13D]</w:t>
      </w:r>
      <w:r w:rsidRPr="00481D2D">
        <w:rPr>
          <w:lang w:eastAsia="ja-JP"/>
        </w:rPr>
        <w:t xml:space="preserve"> for the purposes of performing resource sharing procedures.</w:t>
      </w:r>
    </w:p>
    <w:p w14:paraId="1F77377D" w14:textId="77777777" w:rsidR="004010AF" w:rsidRPr="00481D2D" w:rsidRDefault="004010AF" w:rsidP="005D46C4">
      <w:pPr>
        <w:pStyle w:val="Heading4"/>
      </w:pPr>
      <w:bookmarkStart w:id="1408" w:name="_CR7_2_13_6"/>
      <w:bookmarkStart w:id="1409" w:name="_Toc146257234"/>
      <w:bookmarkEnd w:id="1408"/>
      <w:r w:rsidRPr="00481D2D">
        <w:t>7.2.13.6</w:t>
      </w:r>
      <w:r w:rsidRPr="00481D2D">
        <w:tab/>
        <w:t>Security considerations</w:t>
      </w:r>
      <w:bookmarkEnd w:id="1409"/>
    </w:p>
    <w:p w14:paraId="3B987247" w14:textId="77777777" w:rsidR="005738DA" w:rsidRPr="00481D2D" w:rsidRDefault="005738DA" w:rsidP="005738DA">
      <w:r w:rsidRPr="00481D2D">
        <w:t>The Resource-Share header field does not contain any information that can disclose user information or the topology of nodes within an operator network.</w:t>
      </w:r>
    </w:p>
    <w:p w14:paraId="6264ECA7" w14:textId="77777777" w:rsidR="004010AF" w:rsidRPr="00481D2D" w:rsidRDefault="004010AF" w:rsidP="005D46C4">
      <w:pPr>
        <w:pStyle w:val="Heading4"/>
      </w:pPr>
      <w:bookmarkStart w:id="1410" w:name="_CR7_2_13_7"/>
      <w:bookmarkStart w:id="1411" w:name="_Toc146257235"/>
      <w:bookmarkEnd w:id="1410"/>
      <w:r w:rsidRPr="00481D2D">
        <w:t>7.2.13.7</w:t>
      </w:r>
      <w:r w:rsidRPr="00481D2D">
        <w:tab/>
        <w:t>Syntax</w:t>
      </w:r>
      <w:bookmarkEnd w:id="1411"/>
    </w:p>
    <w:p w14:paraId="54D79ADC" w14:textId="77777777" w:rsidR="004010AF" w:rsidRPr="00481D2D" w:rsidRDefault="004010AF" w:rsidP="004010AF">
      <w:r w:rsidRPr="00481D2D">
        <w:t>The syntax for Resource-Share header field is specified in table 7.2.13.1</w:t>
      </w:r>
    </w:p>
    <w:p w14:paraId="6E5CBBBE" w14:textId="77777777" w:rsidR="004010AF" w:rsidRPr="00481D2D" w:rsidRDefault="004010AF" w:rsidP="004010AF">
      <w:pPr>
        <w:pStyle w:val="TH"/>
      </w:pPr>
      <w:bookmarkStart w:id="1412" w:name="_CRTable7_2_13_1"/>
      <w:r w:rsidRPr="00481D2D">
        <w:t>Table </w:t>
      </w:r>
      <w:bookmarkEnd w:id="1412"/>
      <w:r w:rsidRPr="00481D2D">
        <w:t>7.2.13.1: Syntax of Resource-Share</w:t>
      </w:r>
    </w:p>
    <w:p w14:paraId="769B4F59" w14:textId="77777777" w:rsidR="004010AF" w:rsidRPr="00481D2D" w:rsidRDefault="004010AF"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esource-share      = "Resource-Share" HCOLON </w:t>
      </w:r>
      <w:r w:rsidR="005738DA" w:rsidRPr="00481D2D">
        <w:t>r-s-param</w:t>
      </w:r>
    </w:p>
    <w:p w14:paraId="3F3FF5C1"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s-param                 = r-s-supported / r-s-no-media-sharing / r-s-media-sharing / r-s-other</w:t>
      </w:r>
    </w:p>
    <w:p w14:paraId="13C3C0A9"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s-supported             = "supported" [</w:t>
      </w:r>
      <w:smartTag w:uri="urn:schemas-microsoft-com:office:smarttags" w:element="stockticker">
        <w:r w:rsidRPr="00481D2D">
          <w:t>SEMI</w:t>
        </w:r>
      </w:smartTag>
      <w:r w:rsidRPr="00481D2D">
        <w:t xml:space="preserve"> origin] *(</w:t>
      </w:r>
      <w:smartTag w:uri="urn:schemas-microsoft-com:office:smarttags" w:element="stockticker">
        <w:r w:rsidRPr="00481D2D">
          <w:t>SEMI</w:t>
        </w:r>
      </w:smartTag>
      <w:r w:rsidRPr="00481D2D">
        <w:t xml:space="preserve"> generic-param)</w:t>
      </w:r>
    </w:p>
    <w:p w14:paraId="57C2DB2D"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s-no-media-sharing      = "no-media-sharing" </w:t>
      </w:r>
      <w:smartTag w:uri="urn:schemas-microsoft-com:office:smarttags" w:element="stockticker">
        <w:r w:rsidRPr="00481D2D">
          <w:t>SEMI</w:t>
        </w:r>
      </w:smartTag>
      <w:r w:rsidRPr="00481D2D">
        <w:t xml:space="preserve"> origin *(</w:t>
      </w:r>
      <w:smartTag w:uri="urn:schemas-microsoft-com:office:smarttags" w:element="stockticker">
        <w:r w:rsidRPr="00481D2D">
          <w:t>SEMI</w:t>
        </w:r>
      </w:smartTag>
      <w:r w:rsidRPr="00481D2D">
        <w:t xml:space="preserve"> generic-param)</w:t>
      </w:r>
    </w:p>
    <w:p w14:paraId="695F27A2"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s-media-sharing         = "media-sharing" </w:t>
      </w:r>
      <w:smartTag w:uri="urn:schemas-microsoft-com:office:smarttags" w:element="stockticker">
        <w:r w:rsidRPr="00481D2D">
          <w:t>SEMI</w:t>
        </w:r>
      </w:smartTag>
      <w:r w:rsidRPr="00481D2D">
        <w:t xml:space="preserve"> origin </w:t>
      </w:r>
      <w:smartTag w:uri="urn:schemas-microsoft-com:office:smarttags" w:element="stockticker">
        <w:r w:rsidRPr="00481D2D">
          <w:t>SEMI</w:t>
        </w:r>
      </w:smartTag>
      <w:r w:rsidRPr="00481D2D">
        <w:t xml:space="preserve"> resource-sharing-rules </w:t>
      </w:r>
      <w:smartTag w:uri="urn:schemas-microsoft-com:office:smarttags" w:element="stockticker">
        <w:r w:rsidRPr="00481D2D">
          <w:t>SEMI</w:t>
        </w:r>
      </w:smartTag>
      <w:r w:rsidRPr="00481D2D">
        <w:t xml:space="preserve"> </w:t>
      </w:r>
    </w:p>
    <w:p w14:paraId="02806D56"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timestamp *(</w:t>
      </w:r>
      <w:smartTag w:uri="urn:schemas-microsoft-com:office:smarttags" w:element="stockticker">
        <w:r w:rsidRPr="00481D2D">
          <w:t>SEMI</w:t>
        </w:r>
      </w:smartTag>
      <w:r w:rsidRPr="00481D2D">
        <w:t xml:space="preserve"> generic-param)</w:t>
      </w:r>
    </w:p>
    <w:p w14:paraId="13EF3CE9"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s-other                 = other-status *(</w:t>
      </w:r>
      <w:smartTag w:uri="urn:schemas-microsoft-com:office:smarttags" w:element="stockticker">
        <w:r w:rsidRPr="00481D2D">
          <w:t>SEMI</w:t>
        </w:r>
      </w:smartTag>
      <w:r w:rsidRPr="00481D2D">
        <w:t xml:space="preserve"> generic-param)</w:t>
      </w:r>
    </w:p>
    <w:p w14:paraId="5C0060C1" w14:textId="77777777" w:rsidR="004010AF" w:rsidRPr="00481D2D" w:rsidRDefault="004010AF" w:rsidP="004010AF">
      <w:pPr>
        <w:pStyle w:val="PL"/>
        <w:keepNext/>
        <w:keepLines/>
        <w:pBdr>
          <w:top w:val="single" w:sz="4" w:space="1" w:color="auto"/>
          <w:left w:val="single" w:sz="4" w:space="4" w:color="auto"/>
          <w:bottom w:val="single" w:sz="4" w:space="1" w:color="auto"/>
          <w:right w:val="single" w:sz="4" w:space="4" w:color="auto"/>
        </w:pBdr>
      </w:pPr>
      <w:r w:rsidRPr="00481D2D">
        <w:t xml:space="preserve">    other-status     </w:t>
      </w:r>
      <w:r w:rsidR="005738DA" w:rsidRPr="00481D2D">
        <w:t xml:space="preserve">     </w:t>
      </w:r>
      <w:r w:rsidRPr="00481D2D">
        <w:t xml:space="preserve">    = token</w:t>
      </w:r>
    </w:p>
    <w:p w14:paraId="158CC01B"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origin                    = "session-initiator" / "session-receiver" / other-origin</w:t>
      </w:r>
    </w:p>
    <w:p w14:paraId="53B2862D"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other-origin              = token</w:t>
      </w:r>
    </w:p>
    <w:p w14:paraId="02D2594C"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esource-sharing-rules    = "rules" EQUAL DQUOTE resource-sharing-rule *(COMMA</w:t>
      </w:r>
    </w:p>
    <w:p w14:paraId="5AB87021"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esource-sharing-rule) DQUOTE</w:t>
      </w:r>
    </w:p>
    <w:p w14:paraId="70B292AE"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esource-sharing-rule     = [ active-resource-sharing-rule ]</w:t>
      </w:r>
    </w:p>
    <w:p w14:paraId="0DB21540"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active-resource-sharing-rule    = new-sharing-key COLON [ existing-sharing-key-list ] </w:t>
      </w:r>
      <w:r w:rsidRPr="00481D2D">
        <w:br/>
        <w:t xml:space="preserve">                                COLON directionality *( COLON generic-rule-param-value )</w:t>
      </w:r>
    </w:p>
    <w:p w14:paraId="03E5EB6E"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new-sharing-key           = sharing-key</w:t>
      </w:r>
    </w:p>
    <w:p w14:paraId="268590C3"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existing-sharing-key-list = sharing-key *(SLASH sharing-key)</w:t>
      </w:r>
    </w:p>
    <w:p w14:paraId="6D0F4C59" w14:textId="77777777" w:rsidR="004010AF" w:rsidRPr="00481D2D" w:rsidRDefault="004010AF" w:rsidP="004010AF">
      <w:pPr>
        <w:pStyle w:val="PL"/>
        <w:keepNext/>
        <w:keepLines/>
        <w:pBdr>
          <w:top w:val="single" w:sz="4" w:space="1" w:color="auto"/>
          <w:left w:val="single" w:sz="4" w:space="4" w:color="auto"/>
          <w:bottom w:val="single" w:sz="4" w:space="1" w:color="auto"/>
          <w:right w:val="single" w:sz="4" w:space="4" w:color="auto"/>
        </w:pBdr>
      </w:pPr>
      <w:r w:rsidRPr="00481D2D">
        <w:t xml:space="preserve">    directionality  </w:t>
      </w:r>
      <w:r w:rsidR="005738DA" w:rsidRPr="00481D2D">
        <w:t xml:space="preserve">     </w:t>
      </w:r>
      <w:r w:rsidRPr="00481D2D">
        <w:t xml:space="preserve">     = "UL" / "DL" / "UL-DL" / other-directionality</w:t>
      </w:r>
    </w:p>
    <w:p w14:paraId="7EF0E56B" w14:textId="77777777" w:rsidR="004010AF" w:rsidRPr="00481D2D" w:rsidRDefault="004010AF" w:rsidP="004010AF">
      <w:pPr>
        <w:pStyle w:val="PL"/>
        <w:keepNext/>
        <w:keepLines/>
        <w:pBdr>
          <w:top w:val="single" w:sz="4" w:space="1" w:color="auto"/>
          <w:left w:val="single" w:sz="4" w:space="4" w:color="auto"/>
          <w:bottom w:val="single" w:sz="4" w:space="1" w:color="auto"/>
          <w:right w:val="single" w:sz="4" w:space="4" w:color="auto"/>
        </w:pBdr>
      </w:pPr>
      <w:r w:rsidRPr="00481D2D">
        <w:t xml:space="preserve">    other-directionality </w:t>
      </w:r>
      <w:r w:rsidR="005738DA" w:rsidRPr="00481D2D">
        <w:t xml:space="preserve">     </w:t>
      </w:r>
      <w:r w:rsidRPr="00481D2D">
        <w:t>= token</w:t>
      </w:r>
    </w:p>
    <w:p w14:paraId="7A9E3A12"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sharing-key               = token</w:t>
      </w:r>
    </w:p>
    <w:p w14:paraId="2326BCA7"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generic-rule-param-value  = token</w:t>
      </w:r>
    </w:p>
    <w:p w14:paraId="20200CBD" w14:textId="77777777"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timestamp                 = "timestamp" EQUAL 1*DIGIT</w:t>
      </w:r>
    </w:p>
    <w:p w14:paraId="08957FBC" w14:textId="77777777" w:rsidR="004010AF" w:rsidRPr="00481D2D" w:rsidRDefault="004010AF" w:rsidP="004010AF">
      <w:pPr>
        <w:pStyle w:val="PL"/>
        <w:keepNext/>
        <w:keepLines/>
        <w:pBdr>
          <w:top w:val="single" w:sz="4" w:space="1" w:color="auto"/>
          <w:left w:val="single" w:sz="4" w:space="4" w:color="auto"/>
          <w:bottom w:val="single" w:sz="4" w:space="1" w:color="auto"/>
          <w:right w:val="single" w:sz="4" w:space="4" w:color="auto"/>
        </w:pBdr>
      </w:pPr>
    </w:p>
    <w:p w14:paraId="6A52174D" w14:textId="77777777" w:rsidR="004010AF" w:rsidRPr="00481D2D" w:rsidRDefault="004010AF" w:rsidP="004010AF"/>
    <w:p w14:paraId="6A54D42A" w14:textId="77777777" w:rsidR="005738DA" w:rsidRPr="00481D2D" w:rsidRDefault="005738DA" w:rsidP="005D46C4">
      <w:pPr>
        <w:pStyle w:val="Heading4"/>
      </w:pPr>
      <w:bookmarkStart w:id="1413" w:name="_CR7_2_13_8"/>
      <w:bookmarkStart w:id="1414" w:name="_Toc146257236"/>
      <w:bookmarkEnd w:id="1413"/>
      <w:r w:rsidRPr="00481D2D">
        <w:t>7.2.13.8</w:t>
      </w:r>
      <w:r w:rsidRPr="00481D2D">
        <w:tab/>
        <w:t>Operation</w:t>
      </w:r>
      <w:bookmarkEnd w:id="1414"/>
    </w:p>
    <w:p w14:paraId="535C3E60" w14:textId="77777777" w:rsidR="005738DA" w:rsidRPr="00481D2D" w:rsidRDefault="005738DA" w:rsidP="005D46C4">
      <w:pPr>
        <w:pStyle w:val="Heading5"/>
      </w:pPr>
      <w:bookmarkStart w:id="1415" w:name="_CR7_2_13_8_1"/>
      <w:bookmarkStart w:id="1416" w:name="_Toc146257237"/>
      <w:bookmarkEnd w:id="1415"/>
      <w:r w:rsidRPr="00481D2D">
        <w:t>7.2.13.8.1</w:t>
      </w:r>
      <w:r w:rsidRPr="00481D2D">
        <w:tab/>
        <w:t>General</w:t>
      </w:r>
      <w:bookmarkEnd w:id="1416"/>
    </w:p>
    <w:p w14:paraId="14D1D107" w14:textId="77777777" w:rsidR="005738DA" w:rsidRPr="00481D2D" w:rsidRDefault="005738DA" w:rsidP="005738DA">
      <w:r w:rsidRPr="00481D2D">
        <w:t xml:space="preserve">The values in the "resource-share" header field </w:t>
      </w:r>
      <w:proofErr w:type="spellStart"/>
      <w:r w:rsidRPr="00481D2D">
        <w:t>field</w:t>
      </w:r>
      <w:proofErr w:type="spellEnd"/>
      <w:r w:rsidRPr="00481D2D">
        <w:t xml:space="preserve"> are defined as follows:</w:t>
      </w:r>
    </w:p>
    <w:p w14:paraId="504CBF73" w14:textId="77777777" w:rsidR="005738DA" w:rsidRPr="00481D2D" w:rsidRDefault="005738DA" w:rsidP="005738DA">
      <w:pPr>
        <w:pStyle w:val="EX"/>
      </w:pPr>
      <w:r w:rsidRPr="00481D2D">
        <w:rPr>
          <w:b/>
        </w:rPr>
        <w:t>"supported"</w:t>
      </w:r>
      <w:r w:rsidRPr="00481D2D">
        <w:tab/>
        <w:t>indicates that the sender would like to receive information about resource sharing options for sessions involving the UE identified by the "+</w:t>
      </w:r>
      <w:proofErr w:type="spellStart"/>
      <w:r w:rsidRPr="00481D2D">
        <w:t>sip.instance</w:t>
      </w:r>
      <w:proofErr w:type="spellEnd"/>
      <w:r w:rsidRPr="00481D2D">
        <w:t>" header field parameter in the Contact header field.</w:t>
      </w:r>
    </w:p>
    <w:p w14:paraId="2B598AAD" w14:textId="77777777" w:rsidR="005738DA" w:rsidRPr="00481D2D" w:rsidRDefault="005738DA" w:rsidP="005738DA">
      <w:pPr>
        <w:pStyle w:val="EX"/>
      </w:pPr>
      <w:r w:rsidRPr="00481D2D">
        <w:rPr>
          <w:b/>
        </w:rPr>
        <w:t>"media-sharing"</w:t>
      </w:r>
      <w:r w:rsidRPr="00481D2D">
        <w:tab/>
        <w:t>indicates that an application server has determined that one or more media streams in the session can be subject for resource sharing.</w:t>
      </w:r>
    </w:p>
    <w:p w14:paraId="2529D7E8" w14:textId="77777777" w:rsidR="005738DA" w:rsidRPr="00481D2D" w:rsidRDefault="005738DA" w:rsidP="005738DA">
      <w:pPr>
        <w:pStyle w:val="EX"/>
      </w:pPr>
      <w:r w:rsidRPr="00481D2D">
        <w:rPr>
          <w:b/>
        </w:rPr>
        <w:t>"no-media-sharing"</w:t>
      </w:r>
      <w:r w:rsidRPr="00481D2D">
        <w:tab/>
        <w:t xml:space="preserve">indicates that an application server </w:t>
      </w:r>
      <w:r w:rsidR="00FE4253" w:rsidRPr="00481D2D">
        <w:t xml:space="preserve">or the P-CSCF </w:t>
      </w:r>
      <w:r w:rsidRPr="00481D2D">
        <w:t>has determined that none of the media streams in the session are subjects for resource sharing.</w:t>
      </w:r>
    </w:p>
    <w:p w14:paraId="514C9694" w14:textId="77777777" w:rsidR="005738DA" w:rsidRPr="00481D2D" w:rsidRDefault="005738DA" w:rsidP="005738DA">
      <w:r w:rsidRPr="00481D2D">
        <w:t>The Resource-Share header field contains the "origin", "rules" and "timestamp" header field parameters.</w:t>
      </w:r>
    </w:p>
    <w:p w14:paraId="0239878F" w14:textId="77777777" w:rsidR="005738DA" w:rsidRPr="00481D2D" w:rsidRDefault="005738DA" w:rsidP="005D46C4">
      <w:pPr>
        <w:pStyle w:val="Heading5"/>
      </w:pPr>
      <w:bookmarkStart w:id="1417" w:name="_CR7_2_13_8_2"/>
      <w:bookmarkStart w:id="1418" w:name="_Toc146257238"/>
      <w:bookmarkEnd w:id="1417"/>
      <w:r w:rsidRPr="00481D2D">
        <w:t>7.2.13.8.2</w:t>
      </w:r>
      <w:r w:rsidRPr="00481D2D">
        <w:tab/>
        <w:t>The "origin" header field parameter</w:t>
      </w:r>
      <w:bookmarkEnd w:id="1418"/>
    </w:p>
    <w:p w14:paraId="7412199D" w14:textId="77777777" w:rsidR="005738DA" w:rsidRPr="00481D2D" w:rsidRDefault="005738DA" w:rsidP="005738DA">
      <w:r w:rsidRPr="00481D2D">
        <w:t xml:space="preserve">The "origin" header field parameter is used to identify the source of the resource sharing information. The values in the "origin" header field </w:t>
      </w:r>
      <w:proofErr w:type="spellStart"/>
      <w:r w:rsidRPr="00481D2D">
        <w:t>field</w:t>
      </w:r>
      <w:proofErr w:type="spellEnd"/>
      <w:r w:rsidRPr="00481D2D">
        <w:t xml:space="preserve"> are defined as follows:</w:t>
      </w:r>
    </w:p>
    <w:p w14:paraId="756DA3BB" w14:textId="77777777" w:rsidR="005738DA" w:rsidRPr="00481D2D" w:rsidRDefault="005738DA" w:rsidP="005738DA">
      <w:pPr>
        <w:pStyle w:val="EX"/>
      </w:pPr>
      <w:r w:rsidRPr="00481D2D">
        <w:rPr>
          <w:b/>
        </w:rPr>
        <w:t>"session-initiator"</w:t>
      </w:r>
      <w:r w:rsidRPr="00481D2D">
        <w:tab/>
        <w:t xml:space="preserve">indicates that the application server </w:t>
      </w:r>
      <w:r w:rsidR="00FE4253" w:rsidRPr="00481D2D">
        <w:t xml:space="preserve">or the P-CSCF </w:t>
      </w:r>
      <w:r w:rsidRPr="00481D2D">
        <w:t xml:space="preserve">that included the Resource-Share header field is serving the UE sending the </w:t>
      </w:r>
      <w:r w:rsidR="00911F72" w:rsidRPr="00481D2D">
        <w:t xml:space="preserve">initial </w:t>
      </w:r>
      <w:r w:rsidRPr="00481D2D">
        <w:t>INVITE request.</w:t>
      </w:r>
    </w:p>
    <w:p w14:paraId="0A2F2BE8" w14:textId="77777777" w:rsidR="005738DA" w:rsidRPr="00481D2D" w:rsidRDefault="005738DA" w:rsidP="005738DA">
      <w:pPr>
        <w:pStyle w:val="EX"/>
      </w:pPr>
      <w:r w:rsidRPr="00481D2D">
        <w:rPr>
          <w:b/>
        </w:rPr>
        <w:t>"session-receiver"</w:t>
      </w:r>
      <w:r w:rsidRPr="00481D2D">
        <w:tab/>
        <w:t xml:space="preserve">indicates that the application server </w:t>
      </w:r>
      <w:r w:rsidR="00FE4253" w:rsidRPr="00481D2D">
        <w:t xml:space="preserve">or the P-CSCF </w:t>
      </w:r>
      <w:r w:rsidRPr="00481D2D">
        <w:t xml:space="preserve">that included the Resource-Share header field is serving the UE receiving the </w:t>
      </w:r>
      <w:r w:rsidR="00911F72" w:rsidRPr="00481D2D">
        <w:t xml:space="preserve">initial </w:t>
      </w:r>
      <w:r w:rsidRPr="00481D2D">
        <w:t>INVITE request.</w:t>
      </w:r>
    </w:p>
    <w:p w14:paraId="4EB41735" w14:textId="77777777" w:rsidR="005738DA" w:rsidRPr="00481D2D" w:rsidRDefault="005738DA" w:rsidP="005D46C4">
      <w:pPr>
        <w:pStyle w:val="Heading5"/>
      </w:pPr>
      <w:bookmarkStart w:id="1419" w:name="_CR7_2_13_8_3"/>
      <w:bookmarkStart w:id="1420" w:name="_Toc146257239"/>
      <w:bookmarkEnd w:id="1419"/>
      <w:r w:rsidRPr="00481D2D">
        <w:t>7.2.13.8.3</w:t>
      </w:r>
      <w:r w:rsidRPr="00481D2D">
        <w:tab/>
        <w:t>The "rules" header field parameter</w:t>
      </w:r>
      <w:bookmarkEnd w:id="1420"/>
    </w:p>
    <w:p w14:paraId="6DEB215F" w14:textId="77777777" w:rsidR="005738DA" w:rsidRPr="00481D2D" w:rsidRDefault="005738DA" w:rsidP="005738DA">
      <w:r w:rsidRPr="00481D2D">
        <w:t>The "rules" header field parameter carries one or more rules for resource sharing. Each rule is included in the same order as the corresponding m-line in the SDP offer/answer and consists of the following parts:</w:t>
      </w:r>
    </w:p>
    <w:p w14:paraId="706C2089" w14:textId="77777777" w:rsidR="005738DA" w:rsidRPr="00481D2D" w:rsidRDefault="005738DA" w:rsidP="005738DA">
      <w:pPr>
        <w:pStyle w:val="EX"/>
      </w:pPr>
      <w:r w:rsidRPr="00481D2D">
        <w:rPr>
          <w:b/>
        </w:rPr>
        <w:t>"new-sharing-key"</w:t>
      </w:r>
      <w:r w:rsidRPr="00481D2D">
        <w:tab/>
        <w:t xml:space="preserve">this part is mandatory and identifies a media stream in an </w:t>
      </w:r>
      <w:proofErr w:type="spellStart"/>
      <w:r w:rsidRPr="00481D2D">
        <w:t>exisiting</w:t>
      </w:r>
      <w:proofErr w:type="spellEnd"/>
      <w:r w:rsidRPr="00481D2D">
        <w:t xml:space="preserve"> ongoing session or is a new sharing key value when the UE is not already involved in a session subject for resource sharing. The same value of the "new-sharing-key" can only appear in one media stream.</w:t>
      </w:r>
    </w:p>
    <w:p w14:paraId="7F291EAD" w14:textId="77777777" w:rsidR="005738DA" w:rsidRPr="00481D2D" w:rsidRDefault="005738DA" w:rsidP="005738DA">
      <w:pPr>
        <w:pStyle w:val="EX"/>
      </w:pPr>
      <w:r w:rsidRPr="00481D2D">
        <w:rPr>
          <w:b/>
        </w:rPr>
        <w:t>"existing-sharing-key-list"</w:t>
      </w:r>
      <w:r w:rsidRPr="00481D2D">
        <w:tab/>
        <w:t>this part is optional and is only included in the INVITE request when the request is forked and if there are UEs (registered via a P-CSCF indicating that receiving resource sharing option information would be useful) already involved in sessions where the media-stream can be shared. Each value in the "existing-sharing-list" identifies a media stream in the ongoing session. In the forking case the "new-sharing-key" includes a new sharing key value to be used by UEs not involved in a session yet. The same value of a sharing key in the "existing-sharing-key-list" can only appear in one media stream.</w:t>
      </w:r>
    </w:p>
    <w:p w14:paraId="678ADD3D" w14:textId="77777777" w:rsidR="005738DA" w:rsidRPr="00481D2D" w:rsidRDefault="005738DA" w:rsidP="005738DA">
      <w:pPr>
        <w:pStyle w:val="EX"/>
      </w:pPr>
      <w:r w:rsidRPr="00481D2D">
        <w:rPr>
          <w:b/>
        </w:rPr>
        <w:t>"directionality"</w:t>
      </w:r>
      <w:r w:rsidRPr="00481D2D">
        <w:rPr>
          <w:b/>
        </w:rPr>
        <w:tab/>
      </w:r>
      <w:r w:rsidRPr="00481D2D">
        <w:t>this part indicates in which direction resource sharing applies. "UL" indicates that resource sharing can be applied in the direction from the UE. "DL" indicates that resource sharing can be applied in the direction towards the UE. "UL-DL" indicates that resource sharing can be applied in both directions.</w:t>
      </w:r>
    </w:p>
    <w:p w14:paraId="555659E1" w14:textId="77777777" w:rsidR="005738DA" w:rsidRPr="00481D2D" w:rsidRDefault="005738DA" w:rsidP="005D46C4">
      <w:pPr>
        <w:pStyle w:val="Heading5"/>
      </w:pPr>
      <w:bookmarkStart w:id="1421" w:name="_CR7_2_13_8_4"/>
      <w:bookmarkStart w:id="1422" w:name="_Toc146257240"/>
      <w:bookmarkEnd w:id="1421"/>
      <w:r w:rsidRPr="00481D2D">
        <w:t>7.2.13.8.4</w:t>
      </w:r>
      <w:r w:rsidRPr="00481D2D">
        <w:tab/>
        <w:t>The "timestamp" header field parameter</w:t>
      </w:r>
      <w:bookmarkEnd w:id="1422"/>
    </w:p>
    <w:p w14:paraId="6CC2FC14" w14:textId="77777777" w:rsidR="005738DA" w:rsidRPr="00481D2D" w:rsidRDefault="005738DA" w:rsidP="005738DA">
      <w:r w:rsidRPr="00481D2D">
        <w:t>The "timestamp" header field parameter indicates when the application server determined the resource sharing rules and is used to determine the most applicable resource sharing option.</w:t>
      </w:r>
    </w:p>
    <w:p w14:paraId="0F4D8853" w14:textId="77777777" w:rsidR="005738DA" w:rsidRPr="00481D2D" w:rsidRDefault="005738DA" w:rsidP="005738DA">
      <w:pPr>
        <w:pStyle w:val="NO"/>
      </w:pPr>
      <w:r w:rsidRPr="00481D2D">
        <w:t>NOTE:</w:t>
      </w:r>
      <w:r w:rsidRPr="00481D2D">
        <w:tab/>
        <w:t xml:space="preserve">Since the media streams in several sessions can be shared race conditions can occur due to </w:t>
      </w:r>
      <w:proofErr w:type="spellStart"/>
      <w:r w:rsidRPr="00481D2D">
        <w:t>retransimissions</w:t>
      </w:r>
      <w:proofErr w:type="spellEnd"/>
      <w:r w:rsidRPr="00481D2D">
        <w:t xml:space="preserve"> of requests or responses carrying the Resource header field.</w:t>
      </w:r>
    </w:p>
    <w:p w14:paraId="2C7391C6" w14:textId="77777777" w:rsidR="005738DA" w:rsidRPr="00481D2D" w:rsidRDefault="005738DA" w:rsidP="005738DA">
      <w:r w:rsidRPr="00481D2D">
        <w:t>The value is a counter unique for each user and is increased and inserted in the header field each time the application server includes a Resource-Share header field in a request or response involving a UE registered by the user.</w:t>
      </w:r>
    </w:p>
    <w:p w14:paraId="68AC268E" w14:textId="77777777" w:rsidR="005738DA" w:rsidRPr="00481D2D" w:rsidRDefault="005738DA" w:rsidP="005738DA">
      <w:r w:rsidRPr="00481D2D">
        <w:t xml:space="preserve">When the P-CSCF receives a </w:t>
      </w:r>
      <w:proofErr w:type="spellStart"/>
      <w:r w:rsidRPr="00481D2D">
        <w:t>Resorce</w:t>
      </w:r>
      <w:proofErr w:type="spellEnd"/>
      <w:r w:rsidRPr="00481D2D">
        <w:t>-Share header field, the P-CSCF extracts and stores the extracted resource sharing rule along with the value of the received "timestamp" header field as follows:</w:t>
      </w:r>
    </w:p>
    <w:p w14:paraId="2F4FF652" w14:textId="77777777" w:rsidR="005738DA" w:rsidRPr="00481D2D" w:rsidRDefault="005738DA" w:rsidP="005738DA">
      <w:pPr>
        <w:pStyle w:val="B1"/>
      </w:pPr>
      <w:r w:rsidRPr="00481D2D">
        <w:t>1)</w:t>
      </w:r>
      <w:r w:rsidRPr="00481D2D">
        <w:tab/>
        <w:t>if a resource sharing rule identified by the sharing key is not already stored, store the extracted resource sharing rule along with the value of the received "timestamp" header field;</w:t>
      </w:r>
    </w:p>
    <w:p w14:paraId="29A96E60" w14:textId="77777777" w:rsidR="005738DA" w:rsidRPr="00481D2D" w:rsidRDefault="005738DA" w:rsidP="005738DA">
      <w:pPr>
        <w:pStyle w:val="B1"/>
      </w:pPr>
      <w:r w:rsidRPr="00481D2D">
        <w:t>2)</w:t>
      </w:r>
      <w:r w:rsidRPr="00481D2D">
        <w:tab/>
        <w:t>if a resource sharing rule identified by the sharing key is already stored with a lower timestamp value than the value of the received "timestamp" header field, replace the stored resource sharing rule with the extracted resource sharing rule along with the value of the received "timestamp" header field; or</w:t>
      </w:r>
    </w:p>
    <w:p w14:paraId="63FC1065" w14:textId="77777777" w:rsidR="005738DA" w:rsidRPr="00481D2D" w:rsidRDefault="005738DA" w:rsidP="005738DA">
      <w:pPr>
        <w:pStyle w:val="B1"/>
      </w:pPr>
      <w:r w:rsidRPr="00481D2D">
        <w:t>3)</w:t>
      </w:r>
      <w:r w:rsidRPr="00481D2D">
        <w:tab/>
        <w:t>if a resource sharing rule identified by the sharing key is stored with a higher timestamp value than the value of the received "timestamp" header field, discard the extracted resource sharing rule.</w:t>
      </w:r>
    </w:p>
    <w:p w14:paraId="580DE362" w14:textId="77777777" w:rsidR="005738DA" w:rsidRPr="00481D2D" w:rsidRDefault="005738DA" w:rsidP="005738DA">
      <w:pPr>
        <w:rPr>
          <w:b/>
        </w:rPr>
      </w:pPr>
      <w:r w:rsidRPr="00481D2D">
        <w:t>The "timestamp" header field can be reset to "0" when none of the UEs registered by the user is involved in a session any longer.</w:t>
      </w:r>
    </w:p>
    <w:p w14:paraId="27D907A3" w14:textId="77777777" w:rsidR="004010AF" w:rsidRPr="00481D2D" w:rsidRDefault="004010AF" w:rsidP="005D46C4">
      <w:pPr>
        <w:pStyle w:val="Heading4"/>
      </w:pPr>
      <w:bookmarkStart w:id="1423" w:name="_CR7_2_13_9"/>
      <w:bookmarkStart w:id="1424" w:name="_Toc146257241"/>
      <w:bookmarkEnd w:id="1423"/>
      <w:r w:rsidRPr="00481D2D">
        <w:t>7.2.13.</w:t>
      </w:r>
      <w:r w:rsidR="005738DA" w:rsidRPr="00481D2D">
        <w:t>9</w:t>
      </w:r>
      <w:r w:rsidRPr="00481D2D">
        <w:tab/>
        <w:t>Examples of usage</w:t>
      </w:r>
      <w:bookmarkEnd w:id="1424"/>
    </w:p>
    <w:p w14:paraId="4C06B44F" w14:textId="77777777" w:rsidR="005738DA" w:rsidRPr="00481D2D" w:rsidRDefault="005738DA" w:rsidP="005D46C4">
      <w:pPr>
        <w:pStyle w:val="Heading5"/>
      </w:pPr>
      <w:bookmarkStart w:id="1425" w:name="_CR7_2_13_9_1"/>
      <w:bookmarkStart w:id="1426" w:name="_Toc146257242"/>
      <w:bookmarkEnd w:id="1425"/>
      <w:r w:rsidRPr="00481D2D">
        <w:t>7.2.13.9.1</w:t>
      </w:r>
      <w:r w:rsidRPr="00481D2D">
        <w:tab/>
        <w:t>Example overview</w:t>
      </w:r>
      <w:bookmarkEnd w:id="1426"/>
    </w:p>
    <w:p w14:paraId="3840081A" w14:textId="77777777" w:rsidR="005738DA" w:rsidRPr="00481D2D" w:rsidRDefault="005738DA" w:rsidP="005738DA">
      <w:r w:rsidRPr="00481D2D">
        <w:t>The following subclauses describe examples on how:</w:t>
      </w:r>
    </w:p>
    <w:p w14:paraId="0B839947" w14:textId="77777777" w:rsidR="005738DA" w:rsidRPr="00481D2D" w:rsidRDefault="005738DA" w:rsidP="005738DA">
      <w:pPr>
        <w:pStyle w:val="B1"/>
      </w:pPr>
      <w:r w:rsidRPr="00481D2D">
        <w:t>-</w:t>
      </w:r>
      <w:r w:rsidRPr="00481D2D">
        <w:tab/>
        <w:t>the P-CSCF indicates in the REGISTER request that P-CSCF supports receiving information about resource sharing;</w:t>
      </w:r>
    </w:p>
    <w:p w14:paraId="529BE560" w14:textId="77777777" w:rsidR="005738DA" w:rsidRPr="00481D2D" w:rsidRDefault="005738DA" w:rsidP="005738DA">
      <w:pPr>
        <w:pStyle w:val="B1"/>
      </w:pPr>
      <w:r w:rsidRPr="00481D2D">
        <w:t>-</w:t>
      </w:r>
      <w:r w:rsidRPr="00481D2D">
        <w:tab/>
        <w:t>the application server sends information about potential resource sharing to the P-CSCF; and</w:t>
      </w:r>
    </w:p>
    <w:p w14:paraId="41BB70A3" w14:textId="77777777" w:rsidR="005738DA" w:rsidRPr="00481D2D" w:rsidRDefault="005738DA" w:rsidP="005738DA">
      <w:pPr>
        <w:pStyle w:val="B1"/>
      </w:pPr>
      <w:r w:rsidRPr="00481D2D">
        <w:t>-</w:t>
      </w:r>
      <w:r w:rsidRPr="00481D2D">
        <w:tab/>
        <w:t>the P-CSCF extracts resource sharing information for media-streams.</w:t>
      </w:r>
    </w:p>
    <w:p w14:paraId="4EDCF21C" w14:textId="77777777" w:rsidR="005738DA" w:rsidRPr="00481D2D" w:rsidRDefault="005738DA" w:rsidP="005D46C4">
      <w:pPr>
        <w:pStyle w:val="Heading5"/>
      </w:pPr>
      <w:bookmarkStart w:id="1427" w:name="_CR7_2_13_9_2"/>
      <w:bookmarkStart w:id="1428" w:name="_Toc146257243"/>
      <w:bookmarkEnd w:id="1427"/>
      <w:r w:rsidRPr="00481D2D">
        <w:t>7.2.13.9.2</w:t>
      </w:r>
      <w:r w:rsidRPr="00481D2D">
        <w:tab/>
        <w:t>The P-CSCF indicates in the REGISTER request that P-CSCF supports receiving information about resource sharing</w:t>
      </w:r>
      <w:bookmarkEnd w:id="1428"/>
    </w:p>
    <w:p w14:paraId="0D40EE4C" w14:textId="77777777" w:rsidR="005738DA" w:rsidRPr="00481D2D" w:rsidRDefault="005738DA" w:rsidP="005738DA">
      <w:r w:rsidRPr="00481D2D">
        <w:t>When P-CSCF receives a REGISTER request from a UE served by the P-CSCF, the P-CSCF can include a Resource-Share header field indicating that the P-CSCF supports receiving information about resource sharing.</w:t>
      </w:r>
    </w:p>
    <w:p w14:paraId="0F029016" w14:textId="77777777" w:rsidR="005738DA" w:rsidRPr="00481D2D" w:rsidRDefault="005738DA" w:rsidP="005738DA">
      <w:r w:rsidRPr="00481D2D">
        <w:t>The example 1 shows the coding when the P-CSCF indicates that the P-CSCF is interested in receiving information about resource sharing in a REGISTER request.</w:t>
      </w:r>
    </w:p>
    <w:p w14:paraId="705E517D" w14:textId="77777777" w:rsidR="005738DA" w:rsidRPr="00481D2D" w:rsidRDefault="005738DA" w:rsidP="005738DA">
      <w:pPr>
        <w:pStyle w:val="EX"/>
      </w:pPr>
      <w:r w:rsidRPr="00481D2D">
        <w:t>EXAMPLE 1:</w:t>
      </w:r>
      <w:r w:rsidRPr="00481D2D">
        <w:tab/>
      </w:r>
      <w:proofErr w:type="spellStart"/>
      <w:r w:rsidRPr="00481D2D">
        <w:t>Resouce</w:t>
      </w:r>
      <w:proofErr w:type="spellEnd"/>
      <w:r w:rsidRPr="00481D2D">
        <w:t>-Share: supported</w:t>
      </w:r>
    </w:p>
    <w:p w14:paraId="6D691CC5" w14:textId="77777777" w:rsidR="005738DA" w:rsidRPr="00481D2D" w:rsidRDefault="005738DA" w:rsidP="005D46C4">
      <w:pPr>
        <w:pStyle w:val="Heading5"/>
      </w:pPr>
      <w:bookmarkStart w:id="1429" w:name="_CR7_2_13_9_3"/>
      <w:bookmarkStart w:id="1430" w:name="_Toc146257244"/>
      <w:bookmarkEnd w:id="1429"/>
      <w:r w:rsidRPr="00481D2D">
        <w:t>7.2.13.9.3</w:t>
      </w:r>
      <w:r w:rsidRPr="00481D2D">
        <w:tab/>
        <w:t>The application server sends information about potential resource sharing to the P-CSCF</w:t>
      </w:r>
      <w:bookmarkEnd w:id="1430"/>
    </w:p>
    <w:p w14:paraId="7481B536" w14:textId="77777777" w:rsidR="005738DA" w:rsidRPr="00481D2D" w:rsidRDefault="005738DA" w:rsidP="005738DA">
      <w:r w:rsidRPr="00481D2D">
        <w:t>When the application server receives a request or response containing an initial SDP offer/answer with media streams subject for resource sharing, the application server includes the Resource-Share header field with the value "media-sharing" and includes a "origin" header field parameter set to "session-initiator" or "session-receiver" depending on if the application server is serving the user that initiated the session invitation or if the application server is serving the user receiving the session invitation.</w:t>
      </w:r>
    </w:p>
    <w:p w14:paraId="2F11DE5E" w14:textId="77777777" w:rsidR="005738DA" w:rsidRPr="00481D2D" w:rsidRDefault="005738DA" w:rsidP="005738DA">
      <w:r w:rsidRPr="00481D2D">
        <w:t>The application server includes resource sharing information in a "rules" header field parameter with one resource sharing rule per media stream in the same order the corresponding m-line appears in the SDP. Each resource sharing rule is constructed as follows:</w:t>
      </w:r>
    </w:p>
    <w:p w14:paraId="5B8C7877" w14:textId="77777777" w:rsidR="005738DA" w:rsidRPr="00481D2D" w:rsidRDefault="005738DA" w:rsidP="005738DA">
      <w:pPr>
        <w:pStyle w:val="B1"/>
      </w:pPr>
      <w:r w:rsidRPr="00481D2D">
        <w:t>1)</w:t>
      </w:r>
      <w:r w:rsidRPr="00481D2D">
        <w:tab/>
        <w:t>if the media stream is subject for resource sharing, the application server:</w:t>
      </w:r>
    </w:p>
    <w:p w14:paraId="36F64F8A" w14:textId="77777777" w:rsidR="005738DA" w:rsidRPr="00481D2D" w:rsidRDefault="005738DA" w:rsidP="005738DA">
      <w:pPr>
        <w:pStyle w:val="B2"/>
      </w:pPr>
      <w:r w:rsidRPr="00481D2D">
        <w:t>-</w:t>
      </w:r>
      <w:r w:rsidRPr="00481D2D">
        <w:tab/>
        <w:t>includes a "new-sharing-key" part;</w:t>
      </w:r>
    </w:p>
    <w:p w14:paraId="22562099" w14:textId="77777777" w:rsidR="005738DA" w:rsidRPr="00481D2D" w:rsidRDefault="005738DA" w:rsidP="005738DA">
      <w:pPr>
        <w:pStyle w:val="B2"/>
      </w:pPr>
      <w:r w:rsidRPr="00481D2D">
        <w:t>-</w:t>
      </w:r>
      <w:r w:rsidRPr="00481D2D">
        <w:tab/>
        <w:t>if it is the INVITE request and the request will be sent to more than one UE, includes an "existing-resource-sharing-list" part containing one or more sharing keys already in use in other sessions involving UEs that potentially can receive the session invitation due to the forking of the INVITE request; and</w:t>
      </w:r>
    </w:p>
    <w:p w14:paraId="5D2D61A6" w14:textId="77777777" w:rsidR="005738DA" w:rsidRPr="00481D2D" w:rsidRDefault="005738DA" w:rsidP="005738DA">
      <w:pPr>
        <w:pStyle w:val="B2"/>
      </w:pPr>
      <w:r w:rsidRPr="00481D2D">
        <w:t>-</w:t>
      </w:r>
      <w:r w:rsidRPr="00481D2D">
        <w:tab/>
        <w:t>includes a "directionality" part indicating in which direction resources sharing can apply; or</w:t>
      </w:r>
    </w:p>
    <w:p w14:paraId="310815DE" w14:textId="77777777" w:rsidR="005738DA" w:rsidRPr="00481D2D" w:rsidRDefault="005738DA" w:rsidP="005738DA">
      <w:pPr>
        <w:pStyle w:val="B1"/>
      </w:pPr>
      <w:r w:rsidRPr="00481D2D">
        <w:t>2)</w:t>
      </w:r>
      <w:r w:rsidRPr="00481D2D">
        <w:tab/>
        <w:t>if the media stream can never be shared, includes an empty string.</w:t>
      </w:r>
    </w:p>
    <w:p w14:paraId="1E3BA318" w14:textId="77777777" w:rsidR="005738DA" w:rsidRPr="00481D2D" w:rsidRDefault="005738DA" w:rsidP="005738DA">
      <w:r w:rsidRPr="00481D2D">
        <w:t>Finally, the application server includes a "timestamp" header field parameter with a value higher than included in any other Resource-Share header field involving any of the UEs registered by the user.</w:t>
      </w:r>
    </w:p>
    <w:p w14:paraId="70EC8118" w14:textId="77777777" w:rsidR="005738DA" w:rsidRPr="00481D2D" w:rsidRDefault="005738DA" w:rsidP="005738DA">
      <w:r w:rsidRPr="00481D2D">
        <w:t>The example 1 shows the Resource-Share header field when included in the initial SDP answer on the originating side. The SDP answer contains two media streams and both media streams are subject to resource sharing.</w:t>
      </w:r>
    </w:p>
    <w:p w14:paraId="3C216A75" w14:textId="77777777" w:rsidR="005738DA" w:rsidRPr="00481D2D" w:rsidRDefault="005738DA" w:rsidP="005738DA">
      <w:pPr>
        <w:pStyle w:val="EX"/>
      </w:pPr>
      <w:r w:rsidRPr="00481D2D">
        <w:t>EXAMPLE 1:</w:t>
      </w:r>
      <w:r w:rsidRPr="00481D2D">
        <w:tab/>
      </w:r>
      <w:proofErr w:type="spellStart"/>
      <w:r w:rsidRPr="00481D2D">
        <w:t>Resouce</w:t>
      </w:r>
      <w:proofErr w:type="spellEnd"/>
      <w:r w:rsidRPr="00481D2D">
        <w:t>-Share: media-sharing; session-initiator; rules="k1::UL, k20::UL-DL"; timestamp=55688</w:t>
      </w:r>
    </w:p>
    <w:p w14:paraId="68FDE457" w14:textId="77777777" w:rsidR="005738DA" w:rsidRPr="00481D2D" w:rsidRDefault="005738DA" w:rsidP="005738DA">
      <w:r w:rsidRPr="00481D2D">
        <w:t>The example 2 shows the Resource-Share header field when included in the initial SDP offer on the terminating side. The user has several UEs registered where three UEs are already involved in sessions with media streams subject to resource sharing. The SDP offer contains three media streams where only the first and third media stream is subject to resource sharing identified by K2,K3 and K4 for the first media stream and K21, K22 and k23 for the third media stream in already ongoing sessions. The fact that the second media stream is not subject to resource sharing is indicated as an empty string in second position in the comma delimited list of resource sharing rules in the "rules" header field parameter.</w:t>
      </w:r>
    </w:p>
    <w:p w14:paraId="6F2DD5A3" w14:textId="77777777" w:rsidR="005738DA" w:rsidRPr="00481D2D" w:rsidRDefault="005738DA" w:rsidP="005738DA">
      <w:pPr>
        <w:pStyle w:val="EX"/>
      </w:pPr>
      <w:r w:rsidRPr="00481D2D">
        <w:t>EXAMPLE 2:</w:t>
      </w:r>
      <w:r w:rsidRPr="00481D2D">
        <w:tab/>
      </w:r>
      <w:proofErr w:type="spellStart"/>
      <w:r w:rsidRPr="00481D2D">
        <w:t>Resouce</w:t>
      </w:r>
      <w:proofErr w:type="spellEnd"/>
      <w:r w:rsidRPr="00481D2D">
        <w:t>-Share: media-sharing; session-receiver; rules="k1:k2/k3/k4:UL,, k20:k21/k22/k23:UL-DL"; timestamp=45678</w:t>
      </w:r>
    </w:p>
    <w:p w14:paraId="4C69CDF8" w14:textId="77777777" w:rsidR="005738DA" w:rsidRPr="00481D2D" w:rsidRDefault="005738DA" w:rsidP="005738DA">
      <w:r w:rsidRPr="00481D2D">
        <w:t xml:space="preserve">The example 3 shows the Resource-Share header field when included in a SIP request or SIP response on the originating side when an application server indicates that resources </w:t>
      </w:r>
      <w:proofErr w:type="spellStart"/>
      <w:r w:rsidRPr="00481D2D">
        <w:t>can not</w:t>
      </w:r>
      <w:proofErr w:type="spellEnd"/>
      <w:r w:rsidRPr="00481D2D">
        <w:t xml:space="preserve"> be shared due to some service specific reason. This indication can be included already from the beginning of the session or at any point during a session if the SIP proxy or UA determines that resource sharing is not possible any longer.</w:t>
      </w:r>
    </w:p>
    <w:p w14:paraId="120F7166" w14:textId="77777777" w:rsidR="005738DA" w:rsidRPr="00481D2D" w:rsidRDefault="005738DA" w:rsidP="005738DA">
      <w:pPr>
        <w:pStyle w:val="EX"/>
      </w:pPr>
      <w:r w:rsidRPr="00481D2D">
        <w:t>EXAMPLE 3:</w:t>
      </w:r>
      <w:r w:rsidRPr="00481D2D">
        <w:tab/>
        <w:t>Resource-Share: no-media-sharing; session-initiator</w:t>
      </w:r>
    </w:p>
    <w:p w14:paraId="757E0269" w14:textId="77777777" w:rsidR="005738DA" w:rsidRPr="00481D2D" w:rsidRDefault="005738DA" w:rsidP="005D46C4">
      <w:pPr>
        <w:pStyle w:val="Heading5"/>
      </w:pPr>
      <w:bookmarkStart w:id="1431" w:name="_CR7_2_13_9_4"/>
      <w:bookmarkStart w:id="1432" w:name="_Toc146257245"/>
      <w:bookmarkEnd w:id="1431"/>
      <w:r w:rsidRPr="00481D2D">
        <w:t>7.2.13.9.4</w:t>
      </w:r>
      <w:r w:rsidRPr="00481D2D">
        <w:tab/>
        <w:t>The P-CSCF extracts resource sharing information for media-streams</w:t>
      </w:r>
      <w:bookmarkEnd w:id="1432"/>
    </w:p>
    <w:p w14:paraId="7E2F645C" w14:textId="77777777" w:rsidR="005738DA" w:rsidRPr="00481D2D" w:rsidRDefault="005738DA" w:rsidP="005738DA">
      <w:r w:rsidRPr="00481D2D">
        <w:t>When the P-CSCF receives an initial SDP answer destined for the served UE in a request or response containing the Resource-Share header field, the P-CSCF extracts the resource sharing rules for each media stream from the "rules" header field parameter in the same order that the corresponding m-line appear in the SDP. The P-CSCF stores and uses the value in the "new-sharing-key" to identify the resource sharing rule for a media stream.</w:t>
      </w:r>
    </w:p>
    <w:p w14:paraId="7B2A251D" w14:textId="77777777" w:rsidR="005738DA" w:rsidRPr="00481D2D" w:rsidRDefault="005738DA" w:rsidP="005738DA">
      <w:r w:rsidRPr="00481D2D">
        <w:t>When the P-CSCF receives an initial SDP offer destined for the served UE in a request, the P-CSCF extracts the resource sharing rules for each media stream from the "rules" header field parameter in the same order that the corresponding m-line appear in the SDP. For each extracted resource sharing rule the P-CSCF checks if the UE is involved in any session using a sharing key in the "existing-sharing-key-list" to identify a media-stream, and</w:t>
      </w:r>
    </w:p>
    <w:p w14:paraId="1ADEC7F1" w14:textId="77777777" w:rsidR="005738DA" w:rsidRPr="00481D2D" w:rsidRDefault="005738DA" w:rsidP="005738DA">
      <w:pPr>
        <w:pStyle w:val="B1"/>
      </w:pPr>
      <w:r w:rsidRPr="00481D2D">
        <w:t>-</w:t>
      </w:r>
      <w:r w:rsidRPr="00481D2D">
        <w:tab/>
        <w:t>if the UE is involved in a session using a sharing key in the "existing-sharing-key-list" to identify a media-stream, the P-CSCF stores and uses that sharing key value to identify this resource sharing rule for the media stream in this session; or</w:t>
      </w:r>
    </w:p>
    <w:p w14:paraId="6FA92C82" w14:textId="77777777" w:rsidR="005738DA" w:rsidRPr="00481D2D" w:rsidRDefault="005738DA" w:rsidP="005738DA">
      <w:pPr>
        <w:pStyle w:val="B1"/>
      </w:pPr>
      <w:r w:rsidRPr="00481D2D">
        <w:t>-</w:t>
      </w:r>
      <w:r w:rsidRPr="00481D2D">
        <w:tab/>
        <w:t>if none of the sharing keys in the "existing-sharing-key-list" is used by any session involving the UE or if the "existing-sharing-key-list" is empty, the P-CSCF stores and uses the value in the "new-sharing-key" to identify this resource sharing rule for this media stream in this session.</w:t>
      </w:r>
    </w:p>
    <w:p w14:paraId="481D6DC3" w14:textId="77777777" w:rsidR="005738DA" w:rsidRPr="00481D2D" w:rsidRDefault="005738DA" w:rsidP="005738DA">
      <w:pPr>
        <w:pStyle w:val="NO"/>
      </w:pPr>
      <w:r w:rsidRPr="00481D2D">
        <w:t>NOTE:</w:t>
      </w:r>
      <w:r w:rsidRPr="00481D2D">
        <w:tab/>
        <w:t>Before storing and using an extracted resource sharing rule the P-CSCF determines the applicability of the rule using the value of the "timestamp" header field parameter</w:t>
      </w:r>
      <w:r w:rsidR="00FE4253" w:rsidRPr="00481D2D">
        <w:t xml:space="preserve"> as described in subclause 7.2.13.8.4</w:t>
      </w:r>
      <w:r w:rsidRPr="00481D2D">
        <w:t>.</w:t>
      </w:r>
    </w:p>
    <w:p w14:paraId="2C08B978" w14:textId="77777777" w:rsidR="005738DA" w:rsidRPr="00481D2D" w:rsidRDefault="005738DA" w:rsidP="005738DA">
      <w:r w:rsidRPr="00481D2D">
        <w:t>If the P-CSCF receives a Resource-Share header field with the value "no-media-sharing" for media streams where resource sharing is already applied due to receipt of a Resource-Share header field with the value "media-sharing" prior to receiving "no-</w:t>
      </w:r>
      <w:r w:rsidR="00FE4253" w:rsidRPr="00481D2D">
        <w:t>media</w:t>
      </w:r>
      <w:r w:rsidRPr="00481D2D">
        <w:t>-sharing" value, the SIP proxy stops media sharing as specified in 3GPP TS 29.214 [13D] annex A.</w:t>
      </w:r>
    </w:p>
    <w:p w14:paraId="65BFEC16" w14:textId="77777777" w:rsidR="00E10FF6" w:rsidRPr="00481D2D" w:rsidRDefault="00E10FF6" w:rsidP="005D46C4">
      <w:pPr>
        <w:pStyle w:val="Heading3"/>
      </w:pPr>
      <w:bookmarkStart w:id="1433" w:name="_CR7_2_14"/>
      <w:bookmarkStart w:id="1434" w:name="_Toc146257246"/>
      <w:bookmarkEnd w:id="1433"/>
      <w:r w:rsidRPr="00481D2D">
        <w:t>7.2.</w:t>
      </w:r>
      <w:r w:rsidRPr="00481D2D">
        <w:rPr>
          <w:lang w:eastAsia="zh-CN"/>
        </w:rPr>
        <w:t>14</w:t>
      </w:r>
      <w:r w:rsidRPr="00481D2D">
        <w:tab/>
        <w:t xml:space="preserve">Definition of </w:t>
      </w:r>
      <w:r w:rsidRPr="00481D2D">
        <w:rPr>
          <w:rFonts w:hint="eastAsia"/>
          <w:lang w:eastAsia="zh-CN"/>
        </w:rPr>
        <w:t>Service</w:t>
      </w:r>
      <w:r w:rsidRPr="00481D2D">
        <w:t>-</w:t>
      </w:r>
      <w:r w:rsidRPr="00481D2D">
        <w:rPr>
          <w:rFonts w:hint="eastAsia"/>
          <w:lang w:eastAsia="zh-CN"/>
        </w:rPr>
        <w:t>Interact-</w:t>
      </w:r>
      <w:r w:rsidRPr="00481D2D">
        <w:t>Info header field</w:t>
      </w:r>
      <w:bookmarkEnd w:id="1434"/>
    </w:p>
    <w:p w14:paraId="0ED0EA60" w14:textId="77777777" w:rsidR="00E10FF6" w:rsidRPr="00481D2D" w:rsidRDefault="00E10FF6" w:rsidP="005D46C4">
      <w:pPr>
        <w:pStyle w:val="Heading4"/>
      </w:pPr>
      <w:bookmarkStart w:id="1435" w:name="_CR7_2_14_1"/>
      <w:bookmarkStart w:id="1436" w:name="_Toc146257247"/>
      <w:bookmarkEnd w:id="1435"/>
      <w:r w:rsidRPr="00481D2D">
        <w:t>7.2.</w:t>
      </w:r>
      <w:r w:rsidRPr="00481D2D">
        <w:rPr>
          <w:lang w:eastAsia="zh-CN"/>
        </w:rPr>
        <w:t>14</w:t>
      </w:r>
      <w:r w:rsidRPr="00481D2D">
        <w:t>.1</w:t>
      </w:r>
      <w:r w:rsidRPr="00481D2D">
        <w:tab/>
        <w:t>Introduction</w:t>
      </w:r>
      <w:bookmarkEnd w:id="1436"/>
    </w:p>
    <w:p w14:paraId="7FBC2B4E" w14:textId="77777777" w:rsidR="00692984" w:rsidRPr="00481D2D" w:rsidRDefault="00692984" w:rsidP="00692984">
      <w:r w:rsidRPr="00481D2D">
        <w:t>IANA registry: Header Field Parameter Registry for the Session Initiation Protocol (SIP)</w:t>
      </w:r>
    </w:p>
    <w:p w14:paraId="70D645A5" w14:textId="77777777" w:rsidR="00692984" w:rsidRPr="00481D2D" w:rsidRDefault="00692984" w:rsidP="00692984">
      <w:pPr>
        <w:rPr>
          <w:rFonts w:eastAsia="SimSun"/>
          <w:lang w:eastAsia="zh-CN"/>
        </w:rPr>
      </w:pPr>
      <w:r w:rsidRPr="00481D2D">
        <w:t xml:space="preserve">Header field name: </w:t>
      </w:r>
      <w:r w:rsidRPr="00481D2D">
        <w:rPr>
          <w:rFonts w:eastAsia="SimSun"/>
          <w:lang w:eastAsia="zh-CN"/>
        </w:rPr>
        <w:t>Service-Interact-Info</w:t>
      </w:r>
    </w:p>
    <w:p w14:paraId="673AC3F3" w14:textId="77777777" w:rsidR="00692984" w:rsidRPr="00481D2D" w:rsidRDefault="00692984" w:rsidP="00692984">
      <w:pPr>
        <w:rPr>
          <w:rFonts w:eastAsia="SimSun"/>
          <w:lang w:eastAsia="zh-CN"/>
        </w:rPr>
      </w:pPr>
      <w:r w:rsidRPr="00481D2D">
        <w:rPr>
          <w:rFonts w:eastAsia="SimSun"/>
          <w:lang w:eastAsia="zh-CN"/>
        </w:rPr>
        <w:t>Usage: The Service Interact-Infor header field is used only for informative purposes.</w:t>
      </w:r>
    </w:p>
    <w:p w14:paraId="547C289A" w14:textId="77777777" w:rsidR="00692984" w:rsidRPr="00481D2D" w:rsidRDefault="00692984" w:rsidP="00692984">
      <w:r w:rsidRPr="00481D2D">
        <w:t>Header field specification reference: 3GPP TS 24.229, http://www.3gpp.org/ftp/Specs/archive/24_series/24.229/</w:t>
      </w:r>
    </w:p>
    <w:p w14:paraId="3A2E884B" w14:textId="77777777" w:rsidR="00E10FF6" w:rsidRPr="00481D2D" w:rsidRDefault="00E10FF6" w:rsidP="00E10FF6">
      <w:pPr>
        <w:rPr>
          <w:lang w:eastAsia="zh-CN"/>
        </w:rPr>
      </w:pPr>
      <w:r w:rsidRPr="00481D2D">
        <w:rPr>
          <w:rFonts w:hint="eastAsia"/>
          <w:lang w:eastAsia="zh-CN"/>
        </w:rPr>
        <w:t xml:space="preserve">One subscriber can subscribe to one </w:t>
      </w:r>
      <w:r w:rsidRPr="00481D2D">
        <w:rPr>
          <w:lang w:eastAsia="zh-CN"/>
        </w:rPr>
        <w:t xml:space="preserve">or </w:t>
      </w:r>
      <w:r w:rsidRPr="00481D2D">
        <w:rPr>
          <w:rFonts w:hint="eastAsia"/>
          <w:lang w:eastAsia="zh-CN"/>
        </w:rPr>
        <w:t xml:space="preserve">more services provided by different ASs, and one service may </w:t>
      </w:r>
      <w:r w:rsidRPr="00481D2D">
        <w:rPr>
          <w:lang w:eastAsia="zh-CN"/>
        </w:rPr>
        <w:t>be in conflict</w:t>
      </w:r>
      <w:r w:rsidRPr="00481D2D">
        <w:rPr>
          <w:rFonts w:hint="eastAsia"/>
          <w:lang w:eastAsia="zh-CN"/>
        </w:rPr>
        <w:t xml:space="preserve"> with </w:t>
      </w:r>
      <w:r w:rsidRPr="00481D2D">
        <w:rPr>
          <w:lang w:eastAsia="zh-CN"/>
        </w:rPr>
        <w:t xml:space="preserve">one or more </w:t>
      </w:r>
      <w:r w:rsidRPr="00481D2D">
        <w:rPr>
          <w:rFonts w:hint="eastAsia"/>
          <w:lang w:eastAsia="zh-CN"/>
        </w:rPr>
        <w:t>other service</w:t>
      </w:r>
      <w:r w:rsidRPr="00481D2D">
        <w:t>.</w:t>
      </w:r>
      <w:r w:rsidRPr="00481D2D">
        <w:rPr>
          <w:rFonts w:hint="eastAsia"/>
          <w:lang w:eastAsia="zh-CN"/>
        </w:rPr>
        <w:t xml:space="preserve"> Since the conflict can be subject to </w:t>
      </w:r>
      <w:r w:rsidRPr="00481D2D">
        <w:rPr>
          <w:lang w:eastAsia="zh-CN"/>
        </w:rPr>
        <w:t>the</w:t>
      </w:r>
      <w:r w:rsidRPr="00481D2D">
        <w:rPr>
          <w:rFonts w:hint="eastAsia"/>
          <w:lang w:eastAsia="zh-CN"/>
        </w:rPr>
        <w:t xml:space="preserve"> status of </w:t>
      </w:r>
      <w:r w:rsidRPr="00481D2D">
        <w:rPr>
          <w:lang w:eastAsia="zh-CN"/>
        </w:rPr>
        <w:t>the</w:t>
      </w:r>
      <w:r w:rsidRPr="00481D2D">
        <w:rPr>
          <w:rFonts w:hint="eastAsia"/>
          <w:lang w:eastAsia="zh-CN"/>
        </w:rPr>
        <w:t xml:space="preserve"> </w:t>
      </w:r>
      <w:r w:rsidRPr="00481D2D">
        <w:rPr>
          <w:lang w:eastAsia="zh-CN"/>
        </w:rPr>
        <w:t>service</w:t>
      </w:r>
      <w:r w:rsidRPr="00481D2D">
        <w:rPr>
          <w:rFonts w:hint="eastAsia"/>
          <w:lang w:eastAsia="zh-CN"/>
        </w:rPr>
        <w:t xml:space="preserve"> execution, it cannot be avoided during the </w:t>
      </w:r>
      <w:r w:rsidRPr="00481D2D">
        <w:rPr>
          <w:lang w:eastAsia="zh-CN"/>
        </w:rPr>
        <w:t>service</w:t>
      </w:r>
      <w:r w:rsidRPr="00481D2D">
        <w:rPr>
          <w:rFonts w:hint="eastAsia"/>
          <w:lang w:eastAsia="zh-CN"/>
        </w:rPr>
        <w:t xml:space="preserve"> provisioning phase.</w:t>
      </w:r>
    </w:p>
    <w:p w14:paraId="262F71C0" w14:textId="77777777" w:rsidR="00E10FF6" w:rsidRPr="00481D2D" w:rsidRDefault="00E10FF6" w:rsidP="00E10FF6">
      <w:pPr>
        <w:rPr>
          <w:lang w:eastAsia="zh-CN"/>
        </w:rPr>
      </w:pPr>
      <w:r w:rsidRPr="00481D2D">
        <w:rPr>
          <w:rFonts w:hint="eastAsia"/>
          <w:lang w:eastAsia="zh-CN"/>
        </w:rPr>
        <w:t>To avoid such service conflict</w:t>
      </w:r>
      <w:r w:rsidRPr="00481D2D">
        <w:rPr>
          <w:lang w:eastAsia="zh-CN"/>
        </w:rPr>
        <w:t>s</w:t>
      </w:r>
      <w:r w:rsidRPr="00481D2D">
        <w:rPr>
          <w:rFonts w:hint="eastAsia"/>
          <w:lang w:eastAsia="zh-CN"/>
        </w:rPr>
        <w:t>, it</w:t>
      </w:r>
      <w:r w:rsidRPr="00481D2D">
        <w:rPr>
          <w:lang w:eastAsia="zh-CN"/>
        </w:rPr>
        <w:t xml:space="preserve"> i</w:t>
      </w:r>
      <w:r w:rsidRPr="00481D2D">
        <w:rPr>
          <w:rFonts w:hint="eastAsia"/>
          <w:lang w:eastAsia="zh-CN"/>
        </w:rPr>
        <w:t xml:space="preserve">s needed to have a mechanism to convey information </w:t>
      </w:r>
      <w:r w:rsidRPr="00481D2D">
        <w:rPr>
          <w:lang w:eastAsia="zh-CN"/>
        </w:rPr>
        <w:t xml:space="preserve">about </w:t>
      </w:r>
      <w:r w:rsidRPr="00481D2D">
        <w:rPr>
          <w:rFonts w:hint="eastAsia"/>
          <w:lang w:eastAsia="zh-CN"/>
        </w:rPr>
        <w:t>service</w:t>
      </w:r>
      <w:r w:rsidRPr="00481D2D">
        <w:rPr>
          <w:lang w:eastAsia="zh-CN"/>
        </w:rPr>
        <w:t>s</w:t>
      </w:r>
      <w:r w:rsidRPr="00481D2D">
        <w:rPr>
          <w:rFonts w:hint="eastAsia"/>
          <w:lang w:eastAsia="zh-CN"/>
        </w:rPr>
        <w:t xml:space="preserve"> executed between </w:t>
      </w:r>
      <w:r w:rsidRPr="00481D2D">
        <w:rPr>
          <w:lang w:eastAsia="zh-CN"/>
        </w:rPr>
        <w:t xml:space="preserve">the </w:t>
      </w:r>
      <w:proofErr w:type="spellStart"/>
      <w:r w:rsidRPr="00481D2D">
        <w:rPr>
          <w:rFonts w:hint="eastAsia"/>
          <w:lang w:eastAsia="zh-CN"/>
        </w:rPr>
        <w:t>AS</w:t>
      </w:r>
      <w:r w:rsidRPr="00481D2D">
        <w:rPr>
          <w:lang w:eastAsia="zh-CN"/>
        </w:rPr>
        <w:t>es</w:t>
      </w:r>
      <w:proofErr w:type="spellEnd"/>
      <w:r w:rsidRPr="00481D2D">
        <w:rPr>
          <w:rFonts w:hint="eastAsia"/>
          <w:lang w:eastAsia="zh-CN"/>
        </w:rPr>
        <w:t xml:space="preserve">, and </w:t>
      </w:r>
      <w:r w:rsidRPr="00481D2D">
        <w:rPr>
          <w:lang w:eastAsia="zh-CN"/>
        </w:rPr>
        <w:t>an</w:t>
      </w:r>
      <w:r w:rsidRPr="00481D2D">
        <w:rPr>
          <w:rFonts w:hint="eastAsia"/>
          <w:lang w:eastAsia="zh-CN"/>
        </w:rPr>
        <w:t xml:space="preserve"> AS can take such information into account to </w:t>
      </w:r>
      <w:r w:rsidRPr="00481D2D">
        <w:rPr>
          <w:lang w:eastAsia="zh-CN"/>
        </w:rPr>
        <w:t>avoid conflicts when executing the</w:t>
      </w:r>
      <w:r w:rsidRPr="00481D2D">
        <w:rPr>
          <w:rFonts w:hint="eastAsia"/>
          <w:lang w:eastAsia="zh-CN"/>
        </w:rPr>
        <w:t xml:space="preserve"> local service logic.</w:t>
      </w:r>
    </w:p>
    <w:p w14:paraId="052B97B0" w14:textId="77777777" w:rsidR="00E10FF6" w:rsidRPr="00481D2D" w:rsidRDefault="00E10FF6" w:rsidP="005D46C4">
      <w:pPr>
        <w:pStyle w:val="Heading4"/>
      </w:pPr>
      <w:bookmarkStart w:id="1437" w:name="_CR7_2_14_2"/>
      <w:bookmarkStart w:id="1438" w:name="_Toc146257248"/>
      <w:bookmarkEnd w:id="1437"/>
      <w:r w:rsidRPr="00481D2D">
        <w:t>7.2.14.2</w:t>
      </w:r>
      <w:r w:rsidRPr="00481D2D">
        <w:tab/>
        <w:t>Applicability statement for the Service-Interact-Info header field</w:t>
      </w:r>
      <w:bookmarkEnd w:id="1438"/>
    </w:p>
    <w:p w14:paraId="7466F29B" w14:textId="77777777" w:rsidR="00E10FF6" w:rsidRPr="00481D2D" w:rsidRDefault="00E10FF6" w:rsidP="00E10FF6">
      <w:pPr>
        <w:rPr>
          <w:lang w:eastAsia="zh-CN"/>
        </w:rPr>
      </w:pPr>
      <w:r w:rsidRPr="00481D2D">
        <w:t xml:space="preserve">The Service-Interact-Info header field is applicable within a </w:t>
      </w:r>
      <w:r w:rsidRPr="00481D2D">
        <w:rPr>
          <w:rFonts w:hint="eastAsia"/>
          <w:lang w:eastAsia="zh-CN"/>
        </w:rPr>
        <w:t>trust domain</w:t>
      </w:r>
      <w:r w:rsidRPr="00481D2D">
        <w:t>. The Service-Interact-Info header field can be included in initial SIP requests and responses to initial SIP requests</w:t>
      </w:r>
      <w:r w:rsidRPr="00481D2D">
        <w:rPr>
          <w:rFonts w:hint="eastAsia"/>
          <w:lang w:eastAsia="zh-CN"/>
        </w:rPr>
        <w:t xml:space="preserve">. </w:t>
      </w:r>
    </w:p>
    <w:p w14:paraId="2C7622F0" w14:textId="77777777" w:rsidR="00E10FF6" w:rsidRPr="00481D2D" w:rsidRDefault="00E10FF6" w:rsidP="00E10FF6">
      <w:pPr>
        <w:rPr>
          <w:lang w:eastAsia="ja-JP"/>
        </w:rPr>
      </w:pPr>
      <w:r w:rsidRPr="00481D2D">
        <w:rPr>
          <w:rFonts w:hint="eastAsia"/>
          <w:lang w:eastAsia="zh-CN"/>
        </w:rPr>
        <w:t xml:space="preserve">AS </w:t>
      </w:r>
      <w:r w:rsidRPr="00481D2D">
        <w:rPr>
          <w:lang w:eastAsia="zh-CN"/>
        </w:rPr>
        <w:t>can</w:t>
      </w:r>
      <w:r w:rsidRPr="00481D2D">
        <w:t xml:space="preserve"> </w:t>
      </w:r>
      <w:r w:rsidRPr="00481D2D">
        <w:rPr>
          <w:rFonts w:hint="eastAsia"/>
          <w:lang w:eastAsia="zh-CN"/>
        </w:rPr>
        <w:t>include the service identity which has been executed into the Service-Interact-Info header field and also insert service identit</w:t>
      </w:r>
      <w:r w:rsidRPr="00481D2D">
        <w:rPr>
          <w:lang w:eastAsia="zh-CN"/>
        </w:rPr>
        <w:t>ies</w:t>
      </w:r>
      <w:r w:rsidRPr="00481D2D">
        <w:rPr>
          <w:rFonts w:hint="eastAsia"/>
          <w:lang w:eastAsia="zh-CN"/>
        </w:rPr>
        <w:t xml:space="preserve"> which </w:t>
      </w:r>
      <w:r w:rsidRPr="00481D2D">
        <w:rPr>
          <w:lang w:eastAsia="zh-CN"/>
        </w:rPr>
        <w:t>is in</w:t>
      </w:r>
      <w:r w:rsidRPr="00481D2D">
        <w:rPr>
          <w:rFonts w:hint="eastAsia"/>
          <w:lang w:eastAsia="zh-CN"/>
        </w:rPr>
        <w:t xml:space="preserve"> conflict with the already executed service.</w:t>
      </w:r>
    </w:p>
    <w:p w14:paraId="4B272A21" w14:textId="77777777" w:rsidR="00E10FF6" w:rsidRPr="00481D2D" w:rsidRDefault="00E10FF6" w:rsidP="005D46C4">
      <w:pPr>
        <w:pStyle w:val="Heading4"/>
      </w:pPr>
      <w:bookmarkStart w:id="1439" w:name="_CR7_2_14_3"/>
      <w:bookmarkStart w:id="1440" w:name="_Toc146257249"/>
      <w:bookmarkEnd w:id="1439"/>
      <w:r w:rsidRPr="00481D2D">
        <w:t>7.2.14.3</w:t>
      </w:r>
      <w:r w:rsidRPr="00481D2D">
        <w:tab/>
        <w:t>Usage of the Service-Interact-Info header field</w:t>
      </w:r>
      <w:bookmarkEnd w:id="1440"/>
    </w:p>
    <w:p w14:paraId="3887FEC4" w14:textId="77777777" w:rsidR="00E10FF6" w:rsidRPr="00481D2D" w:rsidRDefault="00E10FF6" w:rsidP="00E10FF6">
      <w:pPr>
        <w:rPr>
          <w:lang w:eastAsia="zh-CN"/>
        </w:rPr>
      </w:pPr>
      <w:r w:rsidRPr="00481D2D">
        <w:rPr>
          <w:rFonts w:hint="eastAsia"/>
          <w:lang w:eastAsia="zh-CN"/>
        </w:rPr>
        <w:t>Upon receiving a SIP message and executing service logic, the AS should take the information contained in the Service-Interact-Info header field into account</w:t>
      </w:r>
      <w:r w:rsidRPr="00481D2D">
        <w:t>.</w:t>
      </w:r>
      <w:r w:rsidRPr="00481D2D">
        <w:rPr>
          <w:rFonts w:hint="eastAsia"/>
          <w:lang w:eastAsia="zh-CN"/>
        </w:rPr>
        <w:t xml:space="preserve"> If</w:t>
      </w:r>
    </w:p>
    <w:p w14:paraId="544589AE" w14:textId="77777777" w:rsidR="00E10FF6" w:rsidRPr="00481D2D" w:rsidRDefault="00E10FF6" w:rsidP="00E10FF6">
      <w:pPr>
        <w:pStyle w:val="B1"/>
        <w:rPr>
          <w:lang w:eastAsia="zh-CN"/>
        </w:rPr>
      </w:pPr>
      <w:r w:rsidRPr="00481D2D">
        <w:rPr>
          <w:lang w:eastAsia="zh-CN"/>
        </w:rPr>
        <w:t>1)</w:t>
      </w:r>
      <w:r w:rsidRPr="00481D2D">
        <w:rPr>
          <w:rFonts w:hint="eastAsia"/>
          <w:lang w:eastAsia="ja-JP"/>
        </w:rPr>
        <w:tab/>
      </w:r>
      <w:r w:rsidRPr="00481D2D">
        <w:rPr>
          <w:rFonts w:hint="eastAsia"/>
          <w:lang w:eastAsia="zh-CN"/>
        </w:rPr>
        <w:t xml:space="preserve">the </w:t>
      </w:r>
      <w:r w:rsidRPr="00481D2D">
        <w:rPr>
          <w:lang w:eastAsia="zh-CN"/>
        </w:rPr>
        <w:t>e</w:t>
      </w:r>
      <w:r w:rsidRPr="00481D2D">
        <w:rPr>
          <w:rFonts w:hint="eastAsia"/>
          <w:lang w:eastAsia="zh-CN"/>
        </w:rPr>
        <w:t xml:space="preserve">xecuted </w:t>
      </w:r>
      <w:r w:rsidRPr="00481D2D">
        <w:rPr>
          <w:lang w:eastAsia="zh-CN"/>
        </w:rPr>
        <w:t>service</w:t>
      </w:r>
      <w:r w:rsidRPr="00481D2D">
        <w:rPr>
          <w:rFonts w:hint="eastAsia"/>
          <w:lang w:eastAsia="zh-CN"/>
        </w:rPr>
        <w:t xml:space="preserve">s indicated </w:t>
      </w:r>
      <w:r w:rsidRPr="00481D2D">
        <w:rPr>
          <w:lang w:eastAsia="zh-CN"/>
        </w:rPr>
        <w:t>in</w:t>
      </w:r>
      <w:r w:rsidRPr="00481D2D">
        <w:rPr>
          <w:rFonts w:hint="eastAsia"/>
          <w:lang w:eastAsia="zh-CN"/>
        </w:rPr>
        <w:t xml:space="preserve"> the Service-Interact-Info header field </w:t>
      </w:r>
      <w:r w:rsidRPr="00481D2D">
        <w:rPr>
          <w:lang w:eastAsia="zh-CN"/>
        </w:rPr>
        <w:t>is in</w:t>
      </w:r>
      <w:r w:rsidRPr="00481D2D">
        <w:rPr>
          <w:rFonts w:hint="eastAsia"/>
          <w:lang w:eastAsia="zh-CN"/>
        </w:rPr>
        <w:t xml:space="preserve"> conflict with the local service logic; or</w:t>
      </w:r>
    </w:p>
    <w:p w14:paraId="0ABFC84F" w14:textId="77777777" w:rsidR="00E10FF6" w:rsidRPr="00481D2D" w:rsidRDefault="00E10FF6" w:rsidP="00E10FF6">
      <w:pPr>
        <w:pStyle w:val="B1"/>
      </w:pPr>
      <w:r w:rsidRPr="00481D2D">
        <w:t>2)</w:t>
      </w:r>
      <w:r w:rsidRPr="00481D2D">
        <w:rPr>
          <w:rFonts w:hint="eastAsia"/>
          <w:lang w:eastAsia="ja-JP"/>
        </w:rPr>
        <w:tab/>
      </w:r>
      <w:r w:rsidRPr="00481D2D">
        <w:t>the</w:t>
      </w:r>
      <w:r w:rsidRPr="00481D2D">
        <w:rPr>
          <w:rFonts w:hint="eastAsia"/>
        </w:rPr>
        <w:t xml:space="preserve"> local </w:t>
      </w:r>
      <w:r w:rsidRPr="00481D2D">
        <w:t>service</w:t>
      </w:r>
      <w:r w:rsidRPr="00481D2D">
        <w:rPr>
          <w:rFonts w:hint="eastAsia"/>
        </w:rPr>
        <w:t xml:space="preserve"> logic indicated the Service-Interact-Info header field </w:t>
      </w:r>
      <w:r w:rsidRPr="00481D2D">
        <w:t xml:space="preserve">is </w:t>
      </w:r>
      <w:proofErr w:type="spellStart"/>
      <w:r w:rsidRPr="00481D2D">
        <w:t>in</w:t>
      </w:r>
      <w:r w:rsidRPr="00481D2D">
        <w:rPr>
          <w:rFonts w:hint="eastAsia"/>
        </w:rPr>
        <w:t>conflict</w:t>
      </w:r>
      <w:proofErr w:type="spellEnd"/>
      <w:r w:rsidRPr="00481D2D">
        <w:rPr>
          <w:rFonts w:hint="eastAsia"/>
        </w:rPr>
        <w:t xml:space="preserve"> </w:t>
      </w:r>
      <w:r w:rsidRPr="00481D2D">
        <w:rPr>
          <w:rFonts w:hint="eastAsia"/>
          <w:lang w:eastAsia="x-none"/>
        </w:rPr>
        <w:t>with</w:t>
      </w:r>
      <w:r w:rsidRPr="00481D2D">
        <w:rPr>
          <w:rFonts w:hint="eastAsia"/>
        </w:rPr>
        <w:t xml:space="preserve"> </w:t>
      </w:r>
      <w:r w:rsidRPr="00481D2D">
        <w:t>a</w:t>
      </w:r>
      <w:r w:rsidRPr="00481D2D">
        <w:rPr>
          <w:rFonts w:hint="eastAsia"/>
        </w:rPr>
        <w:t xml:space="preserve"> previously executed service</w:t>
      </w:r>
      <w:r w:rsidRPr="00481D2D">
        <w:t>;</w:t>
      </w:r>
    </w:p>
    <w:p w14:paraId="7A7427FB" w14:textId="77777777" w:rsidR="00E10FF6" w:rsidRPr="00481D2D" w:rsidRDefault="00E10FF6" w:rsidP="00E10FF6">
      <w:pPr>
        <w:rPr>
          <w:lang w:eastAsia="zh-CN"/>
        </w:rPr>
      </w:pPr>
      <w:r w:rsidRPr="00481D2D">
        <w:rPr>
          <w:rFonts w:hint="eastAsia"/>
          <w:lang w:eastAsia="zh-CN"/>
        </w:rPr>
        <w:t xml:space="preserve">the AS </w:t>
      </w:r>
      <w:r w:rsidRPr="00481D2D">
        <w:rPr>
          <w:lang w:eastAsia="zh-CN"/>
        </w:rPr>
        <w:t>should</w:t>
      </w:r>
      <w:r w:rsidRPr="00481D2D">
        <w:rPr>
          <w:rFonts w:hint="eastAsia"/>
          <w:lang w:eastAsia="zh-CN"/>
        </w:rPr>
        <w:t xml:space="preserve"> </w:t>
      </w:r>
      <w:proofErr w:type="spellStart"/>
      <w:r w:rsidRPr="00481D2D">
        <w:rPr>
          <w:lang w:eastAsia="zh-CN"/>
        </w:rPr>
        <w:t>based</w:t>
      </w:r>
      <w:proofErr w:type="spellEnd"/>
      <w:r w:rsidRPr="00481D2D">
        <w:rPr>
          <w:lang w:eastAsia="zh-CN"/>
        </w:rPr>
        <w:t xml:space="preserve"> on </w:t>
      </w:r>
      <w:r w:rsidRPr="00481D2D">
        <w:rPr>
          <w:rFonts w:hint="eastAsia"/>
          <w:lang w:eastAsia="zh-CN"/>
        </w:rPr>
        <w:t>local policy</w:t>
      </w:r>
      <w:r w:rsidRPr="00481D2D">
        <w:rPr>
          <w:lang w:eastAsia="zh-CN"/>
        </w:rPr>
        <w:t xml:space="preserve"> </w:t>
      </w:r>
      <w:r w:rsidRPr="00481D2D">
        <w:rPr>
          <w:rFonts w:hint="eastAsia"/>
          <w:lang w:eastAsia="zh-CN"/>
        </w:rPr>
        <w:t>decide whether or not to</w:t>
      </w:r>
      <w:r w:rsidRPr="00481D2D">
        <w:rPr>
          <w:lang w:eastAsia="zh-CN"/>
        </w:rPr>
        <w:t xml:space="preserve"> </w:t>
      </w:r>
      <w:r w:rsidRPr="00481D2D">
        <w:rPr>
          <w:rFonts w:hint="eastAsia"/>
          <w:lang w:eastAsia="zh-CN"/>
        </w:rPr>
        <w:t xml:space="preserve">execute the </w:t>
      </w:r>
      <w:r w:rsidRPr="00481D2D">
        <w:rPr>
          <w:lang w:eastAsia="zh-CN"/>
        </w:rPr>
        <w:t>local</w:t>
      </w:r>
      <w:r w:rsidRPr="00481D2D">
        <w:rPr>
          <w:rFonts w:hint="eastAsia"/>
          <w:lang w:eastAsia="zh-CN"/>
        </w:rPr>
        <w:t xml:space="preserve"> </w:t>
      </w:r>
      <w:r w:rsidRPr="00481D2D">
        <w:rPr>
          <w:lang w:eastAsia="zh-CN"/>
        </w:rPr>
        <w:t>service</w:t>
      </w:r>
      <w:r w:rsidRPr="00481D2D">
        <w:rPr>
          <w:rFonts w:hint="eastAsia"/>
          <w:lang w:eastAsia="zh-CN"/>
        </w:rPr>
        <w:t>.</w:t>
      </w:r>
    </w:p>
    <w:p w14:paraId="552ECB9B" w14:textId="77777777" w:rsidR="00E10FF6" w:rsidRPr="00481D2D" w:rsidRDefault="00E10FF6" w:rsidP="00E10FF6">
      <w:pPr>
        <w:rPr>
          <w:lang w:eastAsia="zh-CN"/>
        </w:rPr>
      </w:pPr>
      <w:r w:rsidRPr="00481D2D">
        <w:rPr>
          <w:rFonts w:hint="eastAsia"/>
          <w:lang w:eastAsia="zh-CN"/>
        </w:rPr>
        <w:t xml:space="preserve">When certain service logic has been executed, the AS should include the corresponding </w:t>
      </w:r>
      <w:r w:rsidRPr="00481D2D">
        <w:rPr>
          <w:lang w:eastAsia="zh-CN"/>
        </w:rPr>
        <w:t>service</w:t>
      </w:r>
      <w:r w:rsidRPr="00481D2D">
        <w:rPr>
          <w:rFonts w:hint="eastAsia"/>
          <w:lang w:eastAsia="zh-CN"/>
        </w:rPr>
        <w:t xml:space="preserve"> identity into the Service-Interact-Info header field. Additionally, the AS can also include identit</w:t>
      </w:r>
      <w:r w:rsidRPr="00481D2D">
        <w:rPr>
          <w:lang w:eastAsia="zh-CN"/>
        </w:rPr>
        <w:t>ies</w:t>
      </w:r>
      <w:r w:rsidRPr="00481D2D">
        <w:rPr>
          <w:rFonts w:hint="eastAsia"/>
          <w:lang w:eastAsia="zh-CN"/>
        </w:rPr>
        <w:t xml:space="preserve"> of </w:t>
      </w:r>
      <w:r w:rsidRPr="00481D2D">
        <w:rPr>
          <w:lang w:eastAsia="zh-CN"/>
        </w:rPr>
        <w:t xml:space="preserve">any </w:t>
      </w:r>
      <w:r w:rsidRPr="00481D2D">
        <w:rPr>
          <w:rFonts w:hint="eastAsia"/>
          <w:lang w:eastAsia="zh-CN"/>
        </w:rPr>
        <w:t xml:space="preserve">service which may </w:t>
      </w:r>
      <w:r w:rsidRPr="00481D2D">
        <w:rPr>
          <w:lang w:eastAsia="zh-CN"/>
        </w:rPr>
        <w:t>be in</w:t>
      </w:r>
      <w:r w:rsidRPr="00481D2D">
        <w:rPr>
          <w:rFonts w:hint="eastAsia"/>
          <w:lang w:eastAsia="zh-CN"/>
        </w:rPr>
        <w:t xml:space="preserve"> </w:t>
      </w:r>
      <w:proofErr w:type="spellStart"/>
      <w:r w:rsidRPr="00481D2D">
        <w:rPr>
          <w:rFonts w:hint="eastAsia"/>
          <w:lang w:eastAsia="zh-CN"/>
        </w:rPr>
        <w:t>conflicit</w:t>
      </w:r>
      <w:proofErr w:type="spellEnd"/>
      <w:r w:rsidRPr="00481D2D">
        <w:rPr>
          <w:rFonts w:hint="eastAsia"/>
          <w:lang w:eastAsia="zh-CN"/>
        </w:rPr>
        <w:t xml:space="preserve"> with the executed service.</w:t>
      </w:r>
    </w:p>
    <w:p w14:paraId="7F45EA39" w14:textId="77777777" w:rsidR="00E10FF6" w:rsidRPr="00481D2D" w:rsidRDefault="00E10FF6" w:rsidP="005D46C4">
      <w:pPr>
        <w:pStyle w:val="Heading4"/>
      </w:pPr>
      <w:bookmarkStart w:id="1441" w:name="_CR7_2_14_4"/>
      <w:bookmarkStart w:id="1442" w:name="_Toc146257250"/>
      <w:bookmarkEnd w:id="1441"/>
      <w:r w:rsidRPr="00481D2D">
        <w:t>7.2.14.4</w:t>
      </w:r>
      <w:r w:rsidRPr="00481D2D">
        <w:tab/>
        <w:t>Procedures at the UA</w:t>
      </w:r>
      <w:bookmarkEnd w:id="1442"/>
    </w:p>
    <w:p w14:paraId="383782A5" w14:textId="77777777" w:rsidR="00E10FF6" w:rsidRPr="00481D2D" w:rsidRDefault="00E10FF6" w:rsidP="00E10FF6">
      <w:pPr>
        <w:rPr>
          <w:lang w:eastAsia="zh-CN"/>
        </w:rPr>
      </w:pPr>
      <w:r w:rsidRPr="00481D2D">
        <w:t>There are no specific procedures specified for a UA. A UAC in a B2BUA</w:t>
      </w:r>
      <w:r w:rsidRPr="00481D2D">
        <w:rPr>
          <w:rFonts w:hint="eastAsia"/>
          <w:lang w:eastAsia="zh-CN"/>
        </w:rPr>
        <w:t xml:space="preserve"> can add a Service-Interact-Info header field into the SIP message, or insert </w:t>
      </w:r>
      <w:r w:rsidRPr="00481D2D">
        <w:rPr>
          <w:lang w:eastAsia="zh-CN"/>
        </w:rPr>
        <w:t xml:space="preserve">a </w:t>
      </w:r>
      <w:r w:rsidRPr="00481D2D">
        <w:rPr>
          <w:rFonts w:hint="eastAsia"/>
          <w:lang w:eastAsia="zh-CN"/>
        </w:rPr>
        <w:t xml:space="preserve">service identity into </w:t>
      </w:r>
      <w:r w:rsidRPr="00481D2D">
        <w:rPr>
          <w:lang w:eastAsia="zh-CN"/>
        </w:rPr>
        <w:t>the</w:t>
      </w:r>
      <w:r w:rsidRPr="00481D2D">
        <w:rPr>
          <w:rFonts w:hint="eastAsia"/>
          <w:lang w:eastAsia="zh-CN"/>
        </w:rPr>
        <w:t xml:space="preserve"> Service-Interact-Info header field, or remove the Service-Interact-Info header field when sending a SIP message</w:t>
      </w:r>
    </w:p>
    <w:p w14:paraId="449BCA2F" w14:textId="77777777" w:rsidR="00E10FF6" w:rsidRPr="00481D2D" w:rsidRDefault="00E10FF6" w:rsidP="005D46C4">
      <w:pPr>
        <w:pStyle w:val="Heading4"/>
      </w:pPr>
      <w:bookmarkStart w:id="1443" w:name="_CR7_2_14_5"/>
      <w:bookmarkStart w:id="1444" w:name="_Toc146257251"/>
      <w:bookmarkEnd w:id="1443"/>
      <w:r w:rsidRPr="00481D2D">
        <w:t>7.2.14.5</w:t>
      </w:r>
      <w:r w:rsidRPr="00481D2D">
        <w:tab/>
        <w:t>Procedures at the proxy</w:t>
      </w:r>
      <w:bookmarkEnd w:id="1444"/>
    </w:p>
    <w:p w14:paraId="27A8498A" w14:textId="77777777" w:rsidR="00E10FF6" w:rsidRPr="00481D2D" w:rsidRDefault="00E10FF6" w:rsidP="00E10FF6">
      <w:pPr>
        <w:rPr>
          <w:lang w:eastAsia="zh-CN"/>
        </w:rPr>
      </w:pPr>
      <w:r w:rsidRPr="00481D2D">
        <w:rPr>
          <w:lang w:eastAsia="ja-JP"/>
        </w:rPr>
        <w:t xml:space="preserve">A SIP proxy that supports this extension </w:t>
      </w:r>
      <w:r w:rsidRPr="00481D2D">
        <w:rPr>
          <w:rFonts w:hint="eastAsia"/>
          <w:lang w:eastAsia="zh-CN"/>
        </w:rPr>
        <w:t xml:space="preserve">can add a Service-Interact-Info header field into </w:t>
      </w:r>
      <w:r w:rsidRPr="00481D2D">
        <w:rPr>
          <w:lang w:eastAsia="zh-CN"/>
        </w:rPr>
        <w:t>a</w:t>
      </w:r>
      <w:r w:rsidRPr="00481D2D">
        <w:rPr>
          <w:rFonts w:hint="eastAsia"/>
          <w:lang w:eastAsia="zh-CN"/>
        </w:rPr>
        <w:t xml:space="preserve"> SIP message, insert </w:t>
      </w:r>
      <w:r w:rsidRPr="00481D2D">
        <w:rPr>
          <w:lang w:eastAsia="zh-CN"/>
        </w:rPr>
        <w:t xml:space="preserve">a </w:t>
      </w:r>
      <w:r w:rsidRPr="00481D2D">
        <w:rPr>
          <w:rFonts w:hint="eastAsia"/>
          <w:lang w:eastAsia="zh-CN"/>
        </w:rPr>
        <w:t xml:space="preserve">service identity into </w:t>
      </w:r>
      <w:r w:rsidRPr="00481D2D">
        <w:rPr>
          <w:lang w:eastAsia="zh-CN"/>
        </w:rPr>
        <w:t>the</w:t>
      </w:r>
      <w:r w:rsidRPr="00481D2D">
        <w:rPr>
          <w:rFonts w:hint="eastAsia"/>
          <w:lang w:eastAsia="zh-CN"/>
        </w:rPr>
        <w:t xml:space="preserve"> Service-Interact-Info header field, or remove the Service-Interact-Info header field when forwarding the SIP message</w:t>
      </w:r>
      <w:r w:rsidRPr="00481D2D">
        <w:t>.</w:t>
      </w:r>
    </w:p>
    <w:p w14:paraId="7E19EC26" w14:textId="77777777" w:rsidR="00E10FF6" w:rsidRPr="00481D2D" w:rsidRDefault="00E10FF6" w:rsidP="005D46C4">
      <w:pPr>
        <w:pStyle w:val="Heading4"/>
      </w:pPr>
      <w:bookmarkStart w:id="1445" w:name="_CR7_2_14_6"/>
      <w:bookmarkStart w:id="1446" w:name="_Toc146257252"/>
      <w:bookmarkEnd w:id="1445"/>
      <w:r w:rsidRPr="00481D2D">
        <w:t>7.2.14.6</w:t>
      </w:r>
      <w:r w:rsidRPr="00481D2D">
        <w:tab/>
        <w:t>Security considerations</w:t>
      </w:r>
      <w:bookmarkEnd w:id="1446"/>
    </w:p>
    <w:p w14:paraId="438576C6" w14:textId="77777777" w:rsidR="00E10FF6" w:rsidRPr="00481D2D" w:rsidRDefault="00E10FF6" w:rsidP="00E10FF6">
      <w:pPr>
        <w:rPr>
          <w:lang w:eastAsia="zh-CN"/>
        </w:rPr>
      </w:pPr>
      <w:r w:rsidRPr="00481D2D">
        <w:t xml:space="preserve">The Service-Interact-Info header field can contain sensitive information. </w:t>
      </w:r>
      <w:r w:rsidRPr="00481D2D">
        <w:rPr>
          <w:rFonts w:hint="eastAsia"/>
          <w:lang w:eastAsia="zh-CN"/>
        </w:rPr>
        <w:t>T</w:t>
      </w:r>
      <w:r w:rsidRPr="00481D2D">
        <w:t xml:space="preserve">he Service-Interact-Info header field </w:t>
      </w:r>
      <w:r w:rsidRPr="00481D2D">
        <w:rPr>
          <w:lang w:eastAsia="zh-CN"/>
        </w:rPr>
        <w:t>should</w:t>
      </w:r>
      <w:r w:rsidRPr="00481D2D">
        <w:rPr>
          <w:rFonts w:hint="eastAsia"/>
          <w:lang w:eastAsia="zh-CN"/>
        </w:rPr>
        <w:t xml:space="preserve"> be removed when sent outside the </w:t>
      </w:r>
      <w:r w:rsidRPr="00481D2D">
        <w:t xml:space="preserve">trust </w:t>
      </w:r>
      <w:r w:rsidRPr="00481D2D">
        <w:rPr>
          <w:rFonts w:hint="eastAsia"/>
          <w:lang w:eastAsia="zh-CN"/>
        </w:rPr>
        <w:t>domain.</w:t>
      </w:r>
    </w:p>
    <w:p w14:paraId="722A6544" w14:textId="77777777" w:rsidR="00E10FF6" w:rsidRPr="00481D2D" w:rsidRDefault="00E10FF6" w:rsidP="00E10FF6">
      <w:r w:rsidRPr="00481D2D">
        <w:t>A UE is not expected to receive th</w:t>
      </w:r>
      <w:r w:rsidRPr="00481D2D">
        <w:rPr>
          <w:rFonts w:hint="eastAsia"/>
          <w:lang w:eastAsia="zh-CN"/>
        </w:rPr>
        <w:t>e Service-Interact-Info header field.</w:t>
      </w:r>
    </w:p>
    <w:p w14:paraId="5F7BCBA6" w14:textId="77777777" w:rsidR="00E10FF6" w:rsidRPr="00481D2D" w:rsidRDefault="00E10FF6" w:rsidP="005D46C4">
      <w:pPr>
        <w:pStyle w:val="Heading4"/>
      </w:pPr>
      <w:bookmarkStart w:id="1447" w:name="_CR7_2_14_7"/>
      <w:bookmarkStart w:id="1448" w:name="_Toc146257253"/>
      <w:bookmarkEnd w:id="1447"/>
      <w:r w:rsidRPr="00481D2D">
        <w:t>7.2.14.7</w:t>
      </w:r>
      <w:r w:rsidRPr="00481D2D">
        <w:tab/>
        <w:t>Syntax</w:t>
      </w:r>
      <w:bookmarkEnd w:id="1448"/>
    </w:p>
    <w:p w14:paraId="2B409984" w14:textId="77777777" w:rsidR="00E10FF6" w:rsidRPr="00481D2D" w:rsidRDefault="00E10FF6" w:rsidP="00E10FF6">
      <w:r w:rsidRPr="00481D2D">
        <w:t>The syntax for Service-Interact-Info header field is specified in table 7.2.</w:t>
      </w:r>
      <w:r w:rsidR="005D5A76" w:rsidRPr="00481D2D">
        <w:t>14</w:t>
      </w:r>
      <w:r w:rsidRPr="00481D2D">
        <w:t>-1.</w:t>
      </w:r>
    </w:p>
    <w:p w14:paraId="684E1A3E" w14:textId="77777777" w:rsidR="00E10FF6" w:rsidRPr="00481D2D" w:rsidRDefault="00E10FF6" w:rsidP="00E10FF6">
      <w:pPr>
        <w:pStyle w:val="TH"/>
      </w:pPr>
      <w:bookmarkStart w:id="1449" w:name="_CRTable7_2_141"/>
      <w:r w:rsidRPr="00481D2D">
        <w:t>Table </w:t>
      </w:r>
      <w:bookmarkEnd w:id="1449"/>
      <w:r w:rsidRPr="00481D2D">
        <w:t>7.2.</w:t>
      </w:r>
      <w:r w:rsidR="005D5A76" w:rsidRPr="00481D2D">
        <w:t>14</w:t>
      </w:r>
      <w:r w:rsidRPr="00481D2D">
        <w:t>-1: Syntax of Service-Interact-Info</w:t>
      </w:r>
    </w:p>
    <w:p w14:paraId="1751ACB2"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pPr>
    </w:p>
    <w:p w14:paraId="335AD8EB"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ind w:left="2640" w:hangingChars="1650" w:hanging="2640"/>
        <w:rPr>
          <w:lang w:eastAsia="zh-CN"/>
        </w:rPr>
      </w:pPr>
      <w:r w:rsidRPr="00481D2D">
        <w:t xml:space="preserve">Service-Interact-Info    = "Service-Interact-Info" HCOLON </w:t>
      </w:r>
      <w:r w:rsidRPr="00481D2D">
        <w:rPr>
          <w:lang w:eastAsia="zh-CN"/>
        </w:rPr>
        <w:t>executed-service-params*(</w:t>
      </w:r>
      <w:r w:rsidRPr="00481D2D">
        <w:rPr>
          <w:rFonts w:hint="eastAsia"/>
          <w:lang w:eastAsia="zh-CN"/>
        </w:rPr>
        <w:t>COMMA</w:t>
      </w:r>
      <w:r w:rsidRPr="00481D2D">
        <w:rPr>
          <w:lang w:eastAsia="zh-CN"/>
        </w:rPr>
        <w:t xml:space="preserve"> executed-service-params)</w:t>
      </w:r>
    </w:p>
    <w:p w14:paraId="3F408850"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ind w:left="2640" w:hangingChars="1650" w:hanging="2640"/>
        <w:rPr>
          <w:lang w:eastAsia="zh-CN"/>
        </w:rPr>
      </w:pPr>
      <w:r w:rsidRPr="00481D2D">
        <w:rPr>
          <w:lang w:eastAsia="zh-CN"/>
        </w:rPr>
        <w:t>executed-service-params  = executed-service / avoid-service</w:t>
      </w:r>
    </w:p>
    <w:p w14:paraId="29BA2FD8"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rFonts w:hint="eastAsia"/>
          <w:lang w:eastAsia="zh-CN"/>
        </w:rPr>
        <w:t>executed-service</w:t>
      </w:r>
      <w:r w:rsidRPr="00481D2D">
        <w:t xml:space="preserve">         = "</w:t>
      </w:r>
      <w:r w:rsidRPr="00481D2D">
        <w:rPr>
          <w:rFonts w:hint="eastAsia"/>
          <w:lang w:eastAsia="zh-CN"/>
        </w:rPr>
        <w:t>executed-service</w:t>
      </w:r>
      <w:r w:rsidRPr="00481D2D">
        <w:t>"</w:t>
      </w:r>
      <w:r w:rsidRPr="00481D2D">
        <w:rPr>
          <w:rFonts w:hint="eastAsia"/>
          <w:lang w:eastAsia="zh-CN"/>
        </w:rPr>
        <w:t xml:space="preserve"> EQUAL service-spec</w:t>
      </w:r>
    </w:p>
    <w:p w14:paraId="66CA2F95"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rFonts w:hint="eastAsia"/>
          <w:lang w:eastAsia="zh-CN"/>
        </w:rPr>
        <w:t>avoid-service</w:t>
      </w:r>
      <w:r w:rsidRPr="00481D2D">
        <w:t xml:space="preserve">            = "</w:t>
      </w:r>
      <w:r w:rsidRPr="00481D2D">
        <w:rPr>
          <w:rFonts w:hint="eastAsia"/>
          <w:lang w:eastAsia="zh-CN"/>
        </w:rPr>
        <w:t>avoid-service</w:t>
      </w:r>
      <w:r w:rsidRPr="00481D2D">
        <w:t>"</w:t>
      </w:r>
      <w:r w:rsidRPr="00481D2D">
        <w:rPr>
          <w:rFonts w:hint="eastAsia"/>
          <w:lang w:eastAsia="zh-CN"/>
        </w:rPr>
        <w:t xml:space="preserve"> EQUAL service-spec</w:t>
      </w:r>
    </w:p>
    <w:p w14:paraId="75905738"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rFonts w:hint="eastAsia"/>
          <w:lang w:eastAsia="zh-CN"/>
        </w:rPr>
        <w:t>service-spec             = service-id *(</w:t>
      </w:r>
      <w:smartTag w:uri="urn:schemas-microsoft-com:office:smarttags" w:element="stockticker">
        <w:r w:rsidRPr="00481D2D">
          <w:rPr>
            <w:rFonts w:hint="eastAsia"/>
            <w:lang w:eastAsia="zh-CN"/>
          </w:rPr>
          <w:t>SEMI</w:t>
        </w:r>
      </w:smartTag>
      <w:r w:rsidRPr="00481D2D">
        <w:rPr>
          <w:rFonts w:hint="eastAsia"/>
          <w:lang w:eastAsia="zh-CN"/>
        </w:rPr>
        <w:t xml:space="preserve"> service-param)</w:t>
      </w:r>
    </w:p>
    <w:p w14:paraId="3D6EF55B"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rFonts w:hint="eastAsia"/>
          <w:lang w:eastAsia="zh-CN"/>
        </w:rPr>
        <w:t xml:space="preserve">service-id               </w:t>
      </w:r>
      <w:r w:rsidRPr="00481D2D">
        <w:t>=</w:t>
      </w:r>
      <w:r w:rsidRPr="00481D2D">
        <w:rPr>
          <w:rFonts w:hint="eastAsia"/>
          <w:lang w:eastAsia="zh-CN"/>
        </w:rPr>
        <w:t xml:space="preserve"> token/q</w:t>
      </w:r>
      <w:r w:rsidRPr="00481D2D">
        <w:rPr>
          <w:lang w:eastAsia="zh-CN"/>
        </w:rPr>
        <w:t>uo</w:t>
      </w:r>
      <w:r w:rsidRPr="00481D2D">
        <w:rPr>
          <w:rFonts w:hint="eastAsia"/>
          <w:lang w:eastAsia="zh-CN"/>
        </w:rPr>
        <w:t>ted-string</w:t>
      </w:r>
    </w:p>
    <w:p w14:paraId="64C78131"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rFonts w:hint="eastAsia"/>
          <w:lang w:eastAsia="zh-CN"/>
        </w:rPr>
        <w:t xml:space="preserve">service-param            </w:t>
      </w:r>
      <w:r w:rsidRPr="00481D2D">
        <w:t>=</w:t>
      </w:r>
      <w:r w:rsidRPr="00481D2D">
        <w:rPr>
          <w:rFonts w:hint="eastAsia"/>
          <w:lang w:eastAsia="zh-CN"/>
        </w:rPr>
        <w:t xml:space="preserve"> generic-param</w:t>
      </w:r>
    </w:p>
    <w:p w14:paraId="54B42C89" w14:textId="77777777"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p>
    <w:p w14:paraId="1F1D67A7" w14:textId="77777777" w:rsidR="00E10FF6" w:rsidRPr="00481D2D" w:rsidRDefault="00E10FF6" w:rsidP="00E10FF6">
      <w:pPr>
        <w:rPr>
          <w:lang w:eastAsia="zh-CN"/>
        </w:rPr>
      </w:pPr>
    </w:p>
    <w:p w14:paraId="461E2A04" w14:textId="77777777" w:rsidR="005D5A76" w:rsidRPr="00481D2D" w:rsidRDefault="005D5A76" w:rsidP="005D46C4">
      <w:pPr>
        <w:pStyle w:val="Heading3"/>
      </w:pPr>
      <w:bookmarkStart w:id="1450" w:name="_CR7_2_15"/>
      <w:bookmarkStart w:id="1451" w:name="_Toc146257254"/>
      <w:bookmarkEnd w:id="1450"/>
      <w:r w:rsidRPr="00481D2D">
        <w:t>7.2.15</w:t>
      </w:r>
      <w:r w:rsidRPr="00481D2D">
        <w:tab/>
        <w:t xml:space="preserve">Definition of </w:t>
      </w:r>
      <w:r w:rsidRPr="00481D2D">
        <w:rPr>
          <w:lang w:eastAsia="zh-CN"/>
        </w:rPr>
        <w:t>Cellular-Network-Info</w:t>
      </w:r>
      <w:r w:rsidRPr="00481D2D">
        <w:t xml:space="preserve"> header field</w:t>
      </w:r>
      <w:bookmarkEnd w:id="1451"/>
    </w:p>
    <w:p w14:paraId="0E3EA5B6" w14:textId="77777777" w:rsidR="005D5A76" w:rsidRPr="00481D2D" w:rsidRDefault="005D5A76" w:rsidP="005D46C4">
      <w:pPr>
        <w:pStyle w:val="Heading4"/>
      </w:pPr>
      <w:bookmarkStart w:id="1452" w:name="_CR7_2_15_1"/>
      <w:bookmarkStart w:id="1453" w:name="_Toc146257255"/>
      <w:bookmarkEnd w:id="1452"/>
      <w:r w:rsidRPr="00481D2D">
        <w:t>7.2.</w:t>
      </w:r>
      <w:r w:rsidRPr="00481D2D">
        <w:rPr>
          <w:lang w:eastAsia="zh-CN"/>
        </w:rPr>
        <w:t>15</w:t>
      </w:r>
      <w:r w:rsidRPr="00481D2D">
        <w:t>.1</w:t>
      </w:r>
      <w:r w:rsidRPr="00481D2D">
        <w:tab/>
        <w:t>Introduction</w:t>
      </w:r>
      <w:bookmarkEnd w:id="1453"/>
    </w:p>
    <w:p w14:paraId="1467EAD2" w14:textId="77777777" w:rsidR="005D5A76" w:rsidRPr="00481D2D" w:rsidRDefault="005D5A76" w:rsidP="005D5A76">
      <w:pPr>
        <w:rPr>
          <w:lang w:eastAsia="zh-CN"/>
        </w:rPr>
      </w:pPr>
      <w:r w:rsidRPr="00481D2D">
        <w:rPr>
          <w:lang w:eastAsia="zh-CN"/>
        </w:rPr>
        <w:t xml:space="preserve">A User Agent (UA) </w:t>
      </w:r>
      <w:r w:rsidRPr="00481D2D">
        <w:t xml:space="preserve">supporting one or more cellular radio access technology (e.g. E-UTRAN) but using a non-cellular IP-CAN to access the IM CN subsystem can use this header field </w:t>
      </w:r>
      <w:r w:rsidRPr="00481D2D">
        <w:rPr>
          <w:lang w:eastAsia="zh-CN"/>
        </w:rPr>
        <w:t xml:space="preserve">to relay information to its service provider about the radio cell identity of the cellular radio access network </w:t>
      </w:r>
      <w:r w:rsidRPr="00481D2D">
        <w:rPr>
          <w:lang w:eastAsia="ko-KR"/>
        </w:rPr>
        <w:t>the UE most recently camped on</w:t>
      </w:r>
      <w:r w:rsidRPr="00481D2D">
        <w:rPr>
          <w:lang w:eastAsia="zh-CN"/>
        </w:rPr>
        <w:t xml:space="preserve">. For example, a UE making an emergency call using the Evolved Packet Core (EPC) via Untrusted Wireless Local Access Network (WLAN) as IP-CAN to access the IM CN subsystem </w:t>
      </w:r>
      <w:r w:rsidRPr="00481D2D">
        <w:t xml:space="preserve">uses this header field </w:t>
      </w:r>
      <w:r w:rsidRPr="00481D2D">
        <w:rPr>
          <w:lang w:eastAsia="zh-CN"/>
        </w:rPr>
        <w:t>to convey location information to its service provider.</w:t>
      </w:r>
    </w:p>
    <w:p w14:paraId="71A83A80" w14:textId="77777777" w:rsidR="005D5A76" w:rsidRPr="00481D2D" w:rsidRDefault="005D5A76" w:rsidP="005D46C4">
      <w:pPr>
        <w:pStyle w:val="Heading4"/>
      </w:pPr>
      <w:bookmarkStart w:id="1454" w:name="_CR7_2_15_2"/>
      <w:bookmarkStart w:id="1455" w:name="_Toc146257256"/>
      <w:bookmarkEnd w:id="1454"/>
      <w:r w:rsidRPr="00481D2D">
        <w:t>7.2.15.2</w:t>
      </w:r>
      <w:r w:rsidRPr="00481D2D">
        <w:tab/>
        <w:t>Applicability statement for the Cellular-Network-Info header field</w:t>
      </w:r>
      <w:bookmarkEnd w:id="1455"/>
    </w:p>
    <w:p w14:paraId="5DD933E3" w14:textId="77777777" w:rsidR="005D5A76" w:rsidRPr="00481D2D" w:rsidRDefault="005D5A76" w:rsidP="005D5A76">
      <w:pPr>
        <w:rPr>
          <w:lang w:eastAsia="zh-CN"/>
        </w:rPr>
      </w:pPr>
      <w:r w:rsidRPr="00481D2D">
        <w:t xml:space="preserve">The </w:t>
      </w:r>
      <w:r w:rsidRPr="00481D2D">
        <w:rPr>
          <w:lang w:eastAsia="zh-CN"/>
        </w:rPr>
        <w:t>Cellular-Network-Info</w:t>
      </w:r>
      <w:r w:rsidRPr="00481D2D">
        <w:t xml:space="preserve"> field is applicable within a </w:t>
      </w:r>
      <w:r w:rsidRPr="00481D2D">
        <w:rPr>
          <w:rFonts w:hint="eastAsia"/>
          <w:lang w:eastAsia="zh-CN"/>
        </w:rPr>
        <w:t>trust domain</w:t>
      </w:r>
      <w:r w:rsidRPr="00481D2D">
        <w:t xml:space="preserve">. The </w:t>
      </w:r>
      <w:r w:rsidRPr="00481D2D">
        <w:rPr>
          <w:lang w:eastAsia="zh-CN"/>
        </w:rPr>
        <w:t>Cellular-Network-Info</w:t>
      </w:r>
      <w:r w:rsidRPr="00481D2D">
        <w:t xml:space="preserve"> header field can be included in any SIP requests and responses in which the P-Access-Network-Info header field is present</w:t>
      </w:r>
      <w:r w:rsidRPr="00481D2D">
        <w:rPr>
          <w:rFonts w:hint="eastAsia"/>
          <w:lang w:eastAsia="zh-CN"/>
        </w:rPr>
        <w:t xml:space="preserve">. </w:t>
      </w:r>
    </w:p>
    <w:p w14:paraId="70A8812D" w14:textId="77777777" w:rsidR="005D5A76" w:rsidRPr="00481D2D" w:rsidRDefault="005D5A76" w:rsidP="005D46C4">
      <w:pPr>
        <w:pStyle w:val="Heading4"/>
      </w:pPr>
      <w:bookmarkStart w:id="1456" w:name="_CR7_2_15_3"/>
      <w:bookmarkStart w:id="1457" w:name="_Toc146257257"/>
      <w:bookmarkEnd w:id="1456"/>
      <w:r w:rsidRPr="00481D2D">
        <w:t>7.2.15.3</w:t>
      </w:r>
      <w:r w:rsidRPr="00481D2D">
        <w:tab/>
        <w:t xml:space="preserve">Usage of the </w:t>
      </w:r>
      <w:r w:rsidRPr="00481D2D">
        <w:rPr>
          <w:lang w:eastAsia="zh-CN"/>
        </w:rPr>
        <w:t>Cellular-Network-Info</w:t>
      </w:r>
      <w:r w:rsidRPr="00481D2D">
        <w:t xml:space="preserve"> header field</w:t>
      </w:r>
      <w:bookmarkEnd w:id="1457"/>
    </w:p>
    <w:p w14:paraId="0B7082E7" w14:textId="77777777" w:rsidR="005D5A76" w:rsidRPr="00481D2D" w:rsidRDefault="005D5A76" w:rsidP="005D5A76">
      <w:r w:rsidRPr="00481D2D">
        <w:t xml:space="preserve">The </w:t>
      </w:r>
      <w:r w:rsidRPr="00481D2D">
        <w:rPr>
          <w:lang w:eastAsia="zh-CN"/>
        </w:rPr>
        <w:t>Cellular-Network-Info</w:t>
      </w:r>
      <w:r w:rsidRPr="00481D2D">
        <w:t xml:space="preserve"> header field is populated with the following contents:</w:t>
      </w:r>
    </w:p>
    <w:p w14:paraId="765A8C97" w14:textId="77777777" w:rsidR="005D5A76" w:rsidRPr="00481D2D" w:rsidRDefault="005D5A76" w:rsidP="005D5A76">
      <w:pPr>
        <w:pStyle w:val="B1"/>
      </w:pPr>
      <w:r w:rsidRPr="00481D2D">
        <w:t>1)</w:t>
      </w:r>
      <w:r w:rsidRPr="00481D2D">
        <w:tab/>
        <w:t xml:space="preserve">the access-type field is set to one of "3GPP-GERAN","3GPP-UTRAN-FDD", "3GPP-UTRAN-TDD", </w:t>
      </w:r>
      <w:r w:rsidRPr="00481D2D">
        <w:rPr>
          <w:lang w:eastAsia="ko-KR"/>
        </w:rPr>
        <w:t xml:space="preserve">"3GPP-E-UTRAN-FDD", "3GPP-E-UTRAN-TDD", </w:t>
      </w:r>
      <w:r w:rsidR="00F846F9" w:rsidRPr="00481D2D">
        <w:rPr>
          <w:lang w:eastAsia="ko-KR"/>
        </w:rPr>
        <w:t xml:space="preserve">"3GPP-E-UTRAN-ProSe-UNR", </w:t>
      </w:r>
      <w:r w:rsidR="00E17B15" w:rsidRPr="00481D2D">
        <w:rPr>
          <w:lang w:eastAsia="ko-KR"/>
        </w:rPr>
        <w:t>"3GPP-NR-FDD", "3GPP-NR-TDD",</w:t>
      </w:r>
      <w:r w:rsidR="00DE56D5" w:rsidRPr="00481D2D">
        <w:rPr>
          <w:lang w:eastAsia="ko-KR"/>
        </w:rPr>
        <w:t xml:space="preserve"> "3GPP-NR-U-FDD", "3GPP-NR-U-TDD", </w:t>
      </w:r>
      <w:r w:rsidR="00EC05B7" w:rsidRPr="00481D2D">
        <w:t>"</w:t>
      </w:r>
      <w:r w:rsidR="00EC05B7">
        <w:t>3GPP-NR-ProSe-L2UNR</w:t>
      </w:r>
      <w:r w:rsidR="00EC05B7" w:rsidRPr="00481D2D">
        <w:t>"</w:t>
      </w:r>
      <w:r w:rsidR="00EC05B7">
        <w:t xml:space="preserve">, </w:t>
      </w:r>
      <w:r w:rsidR="00EC05B7" w:rsidRPr="00481D2D">
        <w:t>"</w:t>
      </w:r>
      <w:r w:rsidR="00EC05B7">
        <w:t>3GPP-NR-ProSe-L3UNR</w:t>
      </w:r>
      <w:r w:rsidR="00EC05B7" w:rsidRPr="00481D2D">
        <w:t>"</w:t>
      </w:r>
      <w:r w:rsidR="00EC05B7">
        <w:t xml:space="preserve">, </w:t>
      </w:r>
      <w:r w:rsidRPr="00481D2D">
        <w:t xml:space="preserve">"3GPP2-1X", "3GPP2-1X-HRPD", "3GPP2-UMB", </w:t>
      </w:r>
      <w:r w:rsidRPr="00481D2D">
        <w:rPr>
          <w:szCs w:val="16"/>
        </w:rPr>
        <w:t>"3GPP2-1X-Femto"</w:t>
      </w:r>
      <w:r w:rsidRPr="00481D2D">
        <w:rPr>
          <w:lang w:eastAsia="ko-KR"/>
        </w:rPr>
        <w:t xml:space="preserve"> </w:t>
      </w:r>
      <w:r w:rsidRPr="00481D2D">
        <w:t>as appropriate to the additional access technology the information is provided about;</w:t>
      </w:r>
    </w:p>
    <w:p w14:paraId="0AD0714C" w14:textId="77777777" w:rsidR="005D5A76" w:rsidRPr="00481D2D" w:rsidRDefault="005D5A76" w:rsidP="005D5A76">
      <w:pPr>
        <w:pStyle w:val="B1"/>
      </w:pPr>
      <w:r w:rsidRPr="00481D2D">
        <w:t>2)</w:t>
      </w:r>
      <w:r w:rsidRPr="00481D2D">
        <w:tab/>
        <w:t xml:space="preserve">if the access-type field is set to "3GPP-GERAN", a cgi-3gpp parameter set to the Cell Global Identity obtained from lower layers of the UE. The Cell Global Identity is a concatenation of MCC (3 decimal digits), MNC (2 or 3 decimal digits depending on MCC value), LAC (4 </w:t>
      </w:r>
      <w:proofErr w:type="spellStart"/>
      <w:r w:rsidRPr="00481D2D">
        <w:t>hexadeciaml</w:t>
      </w:r>
      <w:proofErr w:type="spellEnd"/>
      <w:r w:rsidRPr="00481D2D">
        <w:t xml:space="preserve"> digits) and CI (as described in 3GPP TS 23.003 [3]. The "cgi-3gpp" parameter is encoded in ASCII as defined in RFC 20 [212];</w:t>
      </w:r>
    </w:p>
    <w:p w14:paraId="79972E92" w14:textId="77777777" w:rsidR="005D5A76" w:rsidRPr="00481D2D" w:rsidRDefault="005D5A76" w:rsidP="005D5A76">
      <w:pPr>
        <w:pStyle w:val="B1"/>
      </w:pPr>
      <w:r w:rsidRPr="00481D2D">
        <w:t>3)</w:t>
      </w:r>
      <w:r w:rsidRPr="00481D2D">
        <w:tab/>
        <w:t>if the access-type field is equal to "3GPP-UTRAN-FDD", or "3GPP-UTRAN-TDD", a "utran-cell-id-3gpp" parameter set to a concatenation of the MCC (3 decimal digits), MNC (2 or 3 decimal digits depending on MCC value), LAC (4 hexadecimal digits) as described in 3GPP TS 23.003 [3] and the UMTS Cell Identity (7 hexadecimal digits) as described in 3GPP TS 25.331 [9A]), obtained from lower layers of the UE. The "utran-cell-id-3gpp" parameter is encoded in ASCII as defined in RFC 20 [212];</w:t>
      </w:r>
    </w:p>
    <w:p w14:paraId="37E29F8F" w14:textId="77777777" w:rsidR="005D5A76" w:rsidRPr="00481D2D" w:rsidRDefault="005D5A76" w:rsidP="005D5A76">
      <w:pPr>
        <w:pStyle w:val="B1"/>
      </w:pPr>
      <w:r w:rsidRPr="00481D2D">
        <w:t>4)</w:t>
      </w:r>
      <w:r w:rsidRPr="00481D2D">
        <w:tab/>
        <w:t>if the access-type field is equal to "3GPP-E-UTRAN-FDD" or "3GPP-E-UTRAN-TDD", a "utran-cell-id-3gpp" parameter set to a concatenation of the MCC (3 decimal digits), MNC (2 or 3 decimal digits depending on MCC value), Tracking Area Code (4 hexadecimal digits</w:t>
      </w:r>
      <w:r w:rsidR="006E5037" w:rsidRPr="00481D2D">
        <w:t xml:space="preserve"> when accessing to EPC and 6 hexadecimal digits when accessing to 5GCN</w:t>
      </w:r>
      <w:r w:rsidRPr="00481D2D">
        <w:t>) as described in 3GPP TS 23.003 [3]) and the E-UTRAN Cell Identity (ECI) (7 hexadecimal digits) as described in 3GPP TS 23.003 [3]). The "utran-cell-id-3gpp" parameter is encoded in ASCII as defined in RFC 20 [212];</w:t>
      </w:r>
    </w:p>
    <w:p w14:paraId="0C1008FE" w14:textId="77777777" w:rsidR="005D5A76" w:rsidRPr="00481D2D" w:rsidRDefault="005D5A76" w:rsidP="005D5A76">
      <w:pPr>
        <w:pStyle w:val="EX"/>
      </w:pPr>
      <w:r w:rsidRPr="00481D2D">
        <w:t>EXAMPLE:</w:t>
      </w:r>
      <w:r w:rsidRPr="00481D2D">
        <w:tab/>
        <w:t xml:space="preserve">If MCC is 111, MNC is 22, TAC is 33C4 and ECI is 76B4321, then </w:t>
      </w:r>
      <w:r w:rsidRPr="00481D2D">
        <w:rPr>
          <w:lang w:eastAsia="zh-CN"/>
        </w:rPr>
        <w:t>Cellular-Network-Info</w:t>
      </w:r>
      <w:r w:rsidRPr="00481D2D">
        <w:t xml:space="preserve"> header field looks like follows: </w:t>
      </w:r>
      <w:r w:rsidRPr="00481D2D">
        <w:rPr>
          <w:lang w:eastAsia="zh-CN"/>
        </w:rPr>
        <w:t>Cellular-Network-Info</w:t>
      </w:r>
      <w:r w:rsidRPr="00481D2D">
        <w:t>: 3GPP-E-UTRAN-FDD;utran-cell-id-3gpp=1112233C476B4321</w:t>
      </w:r>
    </w:p>
    <w:p w14:paraId="5E35BC28" w14:textId="77777777" w:rsidR="00F846F9" w:rsidRPr="00481D2D" w:rsidRDefault="00F846F9" w:rsidP="00F846F9">
      <w:pPr>
        <w:pStyle w:val="B1"/>
      </w:pPr>
      <w:r w:rsidRPr="00481D2D">
        <w:t>5)</w:t>
      </w:r>
      <w:r w:rsidRPr="00481D2D">
        <w:tab/>
        <w:t>if the access</w:t>
      </w:r>
      <w:r w:rsidR="00074644" w:rsidRPr="00481D2D">
        <w:t>-</w:t>
      </w:r>
      <w:r w:rsidRPr="00481D2D">
        <w:t xml:space="preserve">type field is equal to </w:t>
      </w:r>
      <w:r w:rsidRPr="00481D2D">
        <w:rPr>
          <w:lang w:eastAsia="ko-KR"/>
        </w:rPr>
        <w:t>"3GPP-E-UTRAN-ProSe-UNR"</w:t>
      </w:r>
      <w:r w:rsidRPr="00481D2D">
        <w:t xml:space="preserve">, a "utran-cell-id-3gpp" parameter set to a concatenation of the </w:t>
      </w:r>
      <w:smartTag w:uri="urn:schemas-microsoft-com:office:smarttags" w:element="stockticker">
        <w:r w:rsidRPr="00481D2D">
          <w:t>MCC</w:t>
        </w:r>
      </w:smartTag>
      <w:r w:rsidRPr="00481D2D">
        <w:t xml:space="preserve"> (3 decimal digits), </w:t>
      </w:r>
      <w:smartTag w:uri="urn:schemas-microsoft-com:office:smarttags" w:element="stockticker">
        <w:r w:rsidRPr="00481D2D">
          <w:t>MNC</w:t>
        </w:r>
      </w:smartTag>
      <w:r w:rsidRPr="00481D2D">
        <w:t xml:space="preserve"> (2 or 3 decimal digits depending on MCC value) and the E-UTRAN Cell Identity (ECI) (7 hexadecimal digits) as described in 3GPP TS 23.003 [3] obtained from the </w:t>
      </w:r>
      <w:proofErr w:type="spellStart"/>
      <w:r w:rsidRPr="00481D2D">
        <w:t>ProSe</w:t>
      </w:r>
      <w:proofErr w:type="spellEnd"/>
      <w:r w:rsidRPr="00481D2D">
        <w:t>-UE-to-network relay that the UE is connected to as specified in 3GPP TS 24.334 [8ZD]. The "utran-cell-id-3gpp" parameter is encoded in ASCII as defined in RFC 20 [212];</w:t>
      </w:r>
    </w:p>
    <w:p w14:paraId="4E803A19" w14:textId="77777777" w:rsidR="00F846F9" w:rsidRPr="00481D2D" w:rsidRDefault="00F846F9" w:rsidP="00F846F9">
      <w:pPr>
        <w:pStyle w:val="EX"/>
      </w:pPr>
      <w:r w:rsidRPr="00481D2D">
        <w:t>EXAMPLE:</w:t>
      </w:r>
      <w:r w:rsidRPr="00481D2D">
        <w:tab/>
        <w:t xml:space="preserve">If </w:t>
      </w:r>
      <w:smartTag w:uri="urn:schemas-microsoft-com:office:smarttags" w:element="stockticker">
        <w:r w:rsidRPr="00481D2D">
          <w:t>MCC</w:t>
        </w:r>
      </w:smartTag>
      <w:r w:rsidRPr="00481D2D">
        <w:t xml:space="preserve"> is 111, </w:t>
      </w:r>
      <w:smartTag w:uri="urn:schemas-microsoft-com:office:smarttags" w:element="stockticker">
        <w:r w:rsidRPr="00481D2D">
          <w:t>MNC</w:t>
        </w:r>
      </w:smartTag>
      <w:r w:rsidRPr="00481D2D">
        <w:t xml:space="preserve"> is 22 and ECI is 76B4321, then Cellular-Network-Info header field looks like follows: Cellular-Network-Info: 3GPP-E-UTRAN-ProSe-UNR;utran-cell-id-3gpp=1112276B4321.</w:t>
      </w:r>
    </w:p>
    <w:p w14:paraId="2841BCAE" w14:textId="77777777" w:rsidR="005D5A76" w:rsidRPr="00481D2D" w:rsidRDefault="00F846F9" w:rsidP="005D5A76">
      <w:pPr>
        <w:pStyle w:val="B1"/>
      </w:pPr>
      <w:r w:rsidRPr="00481D2D">
        <w:t>6</w:t>
      </w:r>
      <w:r w:rsidR="005D5A76" w:rsidRPr="00481D2D">
        <w:t>)</w:t>
      </w:r>
      <w:r w:rsidR="005D5A76" w:rsidRPr="00481D2D">
        <w:tab/>
        <w:t>if the access-type field is set to "3GPP2-1X", a ci-3gpp2 parameter set to the ASCII representation of the hexadecimal value of the string obtained by the concatenation of SID (16 bits), NID (16 bits), PZID (8 bits) and BASE_ID (16 bits) (see 3GPP2 C.S0005-D [85]) in the specified order. The length of the ci-3gpp2 parameter shall be 14 hexadecimal characters. The hexadecimal characters (A through F) shall be coded using the uppercase ASCII characters. If the UE does not know the values for any of the above parameters, the UE shall use the value of 0 for that parameter. For example, if the SID is unknown, the UE shall represent the SID as 0x0000;</w:t>
      </w:r>
    </w:p>
    <w:p w14:paraId="7CF032C1" w14:textId="77777777" w:rsidR="005D5A76" w:rsidRPr="00481D2D" w:rsidRDefault="005D5A76" w:rsidP="005D5A76">
      <w:pPr>
        <w:pStyle w:val="NO"/>
      </w:pPr>
      <w:r w:rsidRPr="00481D2D">
        <w:t>NOTE</w:t>
      </w:r>
      <w:r w:rsidR="00625F4C" w:rsidRPr="00481D2D">
        <w:t> 1</w:t>
      </w:r>
      <w:r w:rsidRPr="00481D2D">
        <w:t>:</w:t>
      </w:r>
      <w:r w:rsidRPr="00481D2D">
        <w:tab/>
        <w:t>The SID value is represented using 16 bits as opposed to 15 bits as specified in 3GPP2 C.S0005-D [85].</w:t>
      </w:r>
    </w:p>
    <w:p w14:paraId="25D80443" w14:textId="77777777" w:rsidR="005D5A76" w:rsidRPr="00481D2D" w:rsidRDefault="005D5A76" w:rsidP="005D5A76">
      <w:pPr>
        <w:pStyle w:val="EX"/>
      </w:pPr>
      <w:r w:rsidRPr="00481D2D">
        <w:t>EXAMPLE:</w:t>
      </w:r>
      <w:r w:rsidRPr="00481D2D">
        <w:tab/>
        <w:t>If SID = 0x1234, NID = 0x5678, PZID = 0x12, BASE_ID = 0xFFFF, the ci-3gpp2 value is set to the string "1234567812FFFF".</w:t>
      </w:r>
    </w:p>
    <w:p w14:paraId="6B28326A" w14:textId="77777777" w:rsidR="005D5A76" w:rsidRPr="00481D2D" w:rsidRDefault="00F846F9" w:rsidP="005D5A76">
      <w:pPr>
        <w:pStyle w:val="B1"/>
      </w:pPr>
      <w:r w:rsidRPr="00481D2D">
        <w:t>7</w:t>
      </w:r>
      <w:r w:rsidR="005D5A76" w:rsidRPr="00481D2D">
        <w:t>)</w:t>
      </w:r>
      <w:r w:rsidR="005D5A76" w:rsidRPr="00481D2D">
        <w:tab/>
        <w:t>if the access</w:t>
      </w:r>
      <w:r w:rsidR="00074644" w:rsidRPr="00481D2D">
        <w:t>-</w:t>
      </w:r>
      <w:r w:rsidR="005D5A76" w:rsidRPr="00481D2D">
        <w:t>type field is set to "3GPP2-1X-HRPD", a ci-3gpp2 parameter set to the ASCII representation of the hexadecimal value of the string obtained by the concatenation of Sector ID (128 bits) and Subnet length (8 bits) (see 3GPP2 C.S0024-B [86]) and Carrier-ID, if available, (see 3GPP2 X.S0060 [86B]) in the specified order. The length of the ci-3gpp2 parameter shall be 34 or 40 hexadecimal characters depending on whether the Carrier-ID is included. The hexadecimal characters (A through F) shall be coded using the uppercase ASCII characters;</w:t>
      </w:r>
    </w:p>
    <w:p w14:paraId="0022EF91" w14:textId="77777777" w:rsidR="005D5A76" w:rsidRPr="00481D2D" w:rsidRDefault="005D5A76" w:rsidP="005D5A76">
      <w:pPr>
        <w:pStyle w:val="EX"/>
      </w:pPr>
      <w:r w:rsidRPr="00481D2D">
        <w:t>EXAMPLE:</w:t>
      </w:r>
      <w:r w:rsidRPr="00481D2D">
        <w:tab/>
        <w:t>If the Sector ID = 0x12341234123412341234123412341234, Subnet length = 0x11, and the Carrier-ID=0x555444, the ci-3gpp2 value is set to the string "1234123412341234123412341234123411555444".</w:t>
      </w:r>
    </w:p>
    <w:p w14:paraId="574D463F" w14:textId="77777777" w:rsidR="005D5A76" w:rsidRPr="00481D2D" w:rsidRDefault="00F846F9" w:rsidP="005D5A76">
      <w:pPr>
        <w:pStyle w:val="B1"/>
      </w:pPr>
      <w:r w:rsidRPr="00481D2D">
        <w:t>8</w:t>
      </w:r>
      <w:r w:rsidR="005D5A76" w:rsidRPr="00481D2D">
        <w:t>)</w:t>
      </w:r>
      <w:r w:rsidR="005D5A76" w:rsidRPr="00481D2D">
        <w:tab/>
        <w:t>if the access-type field is set to "3GPP2-UMB" 3GPP2 C.S0084-000 [86A], a ci-3gpp2 parameter is set to the ASCII representation of the hexadecimal value of the Sector ID (128 bits) defined in 3GPP2 C.S0084-000 [86A]. The length of the ci-3gpp2 parameter shall be 32 hexadecimal characters. The hexadecimal characters (A through F) shall be coded using the uppercase ASCII characters;</w:t>
      </w:r>
    </w:p>
    <w:p w14:paraId="4A8CBE0C" w14:textId="77777777" w:rsidR="005D5A76" w:rsidRPr="00481D2D" w:rsidRDefault="005D5A76" w:rsidP="005D5A76">
      <w:pPr>
        <w:pStyle w:val="EX"/>
      </w:pPr>
      <w:r w:rsidRPr="00481D2D">
        <w:t>EXAMPLE:</w:t>
      </w:r>
      <w:r w:rsidRPr="00481D2D">
        <w:tab/>
        <w:t>If the Sector ID = 0x12341234123412341234123412341234, the ci-3gpp2 value is set to the string "12341234123412341234123412341234".</w:t>
      </w:r>
    </w:p>
    <w:p w14:paraId="1463AE73" w14:textId="77777777" w:rsidR="005D5A76" w:rsidRPr="00481D2D" w:rsidRDefault="00F846F9" w:rsidP="005D5A76">
      <w:pPr>
        <w:pStyle w:val="B1"/>
      </w:pPr>
      <w:r w:rsidRPr="00481D2D">
        <w:t>9</w:t>
      </w:r>
      <w:r w:rsidR="005D5A76" w:rsidRPr="00481D2D">
        <w:t>)</w:t>
      </w:r>
      <w:r w:rsidR="005D5A76" w:rsidRPr="00481D2D">
        <w:tab/>
        <w:t xml:space="preserve">if the access-type field is set to "3GPP2-1X-Femto", a ci-3gpp2-femto parameter set to the ASCII representation of the hexadecimal value of the string obtained by the concatenation of </w:t>
      </w:r>
      <w:proofErr w:type="spellStart"/>
      <w:r w:rsidR="005D5A76" w:rsidRPr="00481D2D">
        <w:t>femto</w:t>
      </w:r>
      <w:proofErr w:type="spellEnd"/>
      <w:r w:rsidR="005D5A76" w:rsidRPr="00481D2D">
        <w:t xml:space="preserve"> MSCID (24 bit), </w:t>
      </w:r>
      <w:proofErr w:type="spellStart"/>
      <w:r w:rsidR="005D5A76" w:rsidRPr="00481D2D">
        <w:t>femto</w:t>
      </w:r>
      <w:proofErr w:type="spellEnd"/>
      <w:r w:rsidR="005D5A76" w:rsidRPr="00481D2D">
        <w:t xml:space="preserve"> </w:t>
      </w:r>
      <w:proofErr w:type="spellStart"/>
      <w:r w:rsidR="005D5A76" w:rsidRPr="00481D2D">
        <w:t>CellID</w:t>
      </w:r>
      <w:proofErr w:type="spellEnd"/>
      <w:r w:rsidR="005D5A76" w:rsidRPr="00481D2D">
        <w:t xml:space="preserve"> (16 bit), FEID (64bit), macro MSCID (24 bits) and macro </w:t>
      </w:r>
      <w:proofErr w:type="spellStart"/>
      <w:r w:rsidR="005D5A76" w:rsidRPr="00481D2D">
        <w:t>CellID</w:t>
      </w:r>
      <w:proofErr w:type="spellEnd"/>
      <w:r w:rsidR="005D5A76" w:rsidRPr="00481D2D">
        <w:t xml:space="preserve"> (16 bits) (3GPP2 X.P0059-200 [86E]) in the specified order. The length of the ci-3gpp2-femto parameter is 36 hexadecimal characters. The hexadecimal characters (A through F) are coded using the uppercase ASCII characters;</w:t>
      </w:r>
    </w:p>
    <w:p w14:paraId="4F282E52" w14:textId="77777777" w:rsidR="005D5A76" w:rsidRPr="00481D2D" w:rsidRDefault="00F846F9" w:rsidP="00E17B15">
      <w:pPr>
        <w:pStyle w:val="B1"/>
        <w:rPr>
          <w:lang w:eastAsia="ko-KR"/>
        </w:rPr>
      </w:pPr>
      <w:r w:rsidRPr="00481D2D">
        <w:t>10</w:t>
      </w:r>
      <w:r w:rsidR="005D5A76" w:rsidRPr="00481D2D">
        <w:t>)</w:t>
      </w:r>
      <w:r w:rsidR="005D5A76" w:rsidRPr="00481D2D">
        <w:tab/>
      </w:r>
      <w:r w:rsidR="005D5A76" w:rsidRPr="00481D2D">
        <w:rPr>
          <w:lang w:eastAsia="ko-KR"/>
        </w:rPr>
        <w:t xml:space="preserve">the </w:t>
      </w:r>
      <w:r w:rsidR="005D5A76" w:rsidRPr="00481D2D">
        <w:rPr>
          <w:szCs w:val="16"/>
        </w:rPr>
        <w:t>cell-info-</w:t>
      </w:r>
      <w:r w:rsidR="005D5A76" w:rsidRPr="00481D2D">
        <w:rPr>
          <w:lang w:eastAsia="ko-KR"/>
        </w:rPr>
        <w:t xml:space="preserve">age parameter indicates the relative time since </w:t>
      </w:r>
      <w:r w:rsidR="005D5A76" w:rsidRPr="00481D2D">
        <w:t>the information about the cell identity was collected</w:t>
      </w:r>
      <w:r w:rsidR="005D5A76" w:rsidRPr="00481D2D">
        <w:rPr>
          <w:lang w:eastAsia="ko-KR"/>
        </w:rPr>
        <w:t xml:space="preserve"> by the UE. The value of the parameter is a number indicating seconds</w:t>
      </w:r>
      <w:r w:rsidR="00F85BBF" w:rsidRPr="00481D2D">
        <w:rPr>
          <w:lang w:eastAsia="ko-KR"/>
        </w:rPr>
        <w:t>;</w:t>
      </w:r>
    </w:p>
    <w:p w14:paraId="5385D0A3" w14:textId="77777777" w:rsidR="00625F4C" w:rsidRPr="00481D2D" w:rsidRDefault="00625F4C" w:rsidP="00A865E8">
      <w:pPr>
        <w:pStyle w:val="NO"/>
      </w:pPr>
      <w:r w:rsidRPr="00481D2D">
        <w:t>NOTE 2:</w:t>
      </w:r>
      <w:r w:rsidRPr="00481D2D">
        <w:tab/>
        <w:t>How the UE determines the relative time is up to UE implementation per operator policy or local configuration.</w:t>
      </w:r>
    </w:p>
    <w:p w14:paraId="4FA1D6AE" w14:textId="77777777" w:rsidR="00A60B0B" w:rsidRDefault="00A60B0B" w:rsidP="00A60B0B">
      <w:pPr>
        <w:pStyle w:val="B1"/>
        <w:snapToGrid w:val="0"/>
        <w:rPr>
          <w:lang w:eastAsia="zh-CN"/>
        </w:rPr>
      </w:pPr>
      <w:r w:rsidRPr="00481D2D">
        <w:t>11)</w:t>
      </w:r>
      <w:r w:rsidRPr="00481D2D">
        <w:tab/>
        <w:t>if the access-type field is equal to "3GPP-NR-FDD" or "3GPP-NR-TDD", a "utran-cell-id-3gpp" parameter set to a concatenation of the MCC (3 decimal digits), MNC (2 or 3 decimal digits depending on MCC value), Tracking Area Code (6 hexadecimal digits) as described in 3GPP TS 23.003 [3]</w:t>
      </w:r>
      <w:r>
        <w:rPr>
          <w:rFonts w:hint="eastAsia"/>
          <w:lang w:eastAsia="zh-CN"/>
        </w:rPr>
        <w:t>,</w:t>
      </w:r>
      <w:r w:rsidRPr="00481D2D">
        <w:t xml:space="preserve"> the NR Cell Identity (NCI) (9 hexadecimal digits)</w:t>
      </w:r>
      <w:r w:rsidRPr="008A6E38">
        <w:t xml:space="preserve"> </w:t>
      </w:r>
      <w:r w:rsidRPr="00481D2D">
        <w:t>and optionally, the Network Identifier (NID) (11 hexadecimal digits) as specified in 3GPP TS 23.003 [3]. The "utran-cell-id-3gpp" parameter is encoded in ASCII as defined in RFC 20 [212];</w:t>
      </w:r>
    </w:p>
    <w:p w14:paraId="0EB5A668" w14:textId="77777777" w:rsidR="00A60B0B" w:rsidRPr="00481D2D" w:rsidRDefault="00A60B0B" w:rsidP="00A60B0B">
      <w:pPr>
        <w:pStyle w:val="NO"/>
        <w:snapToGrid w:val="0"/>
      </w:pPr>
      <w:r w:rsidRPr="00481D2D">
        <w:t>NOTE </w:t>
      </w:r>
      <w:r>
        <w:rPr>
          <w:rFonts w:hint="eastAsia"/>
          <w:lang w:eastAsia="zh-CN"/>
        </w:rPr>
        <w:t>3</w:t>
      </w:r>
      <w:r w:rsidRPr="00481D2D">
        <w:t>:</w:t>
      </w:r>
      <w:r w:rsidRPr="00481D2D">
        <w:tab/>
      </w:r>
      <w:r w:rsidRPr="00481D2D">
        <w:rPr>
          <w:lang w:eastAsia="zh-CN"/>
        </w:rPr>
        <w:t xml:space="preserve">NID is included only if a </w:t>
      </w:r>
      <w:r w:rsidRPr="0006651F">
        <w:rPr>
          <w:lang w:eastAsia="zh-CN"/>
        </w:rPr>
        <w:t xml:space="preserve">cellular radio access network the UE most recently camped on </w:t>
      </w:r>
      <w:r w:rsidRPr="00481D2D">
        <w:rPr>
          <w:lang w:eastAsia="zh-CN"/>
        </w:rPr>
        <w:t>is a</w:t>
      </w:r>
      <w:r>
        <w:rPr>
          <w:rFonts w:hint="eastAsia"/>
          <w:lang w:eastAsia="zh-CN"/>
        </w:rPr>
        <w:t>n</w:t>
      </w:r>
      <w:r w:rsidRPr="00481D2D">
        <w:rPr>
          <w:lang w:eastAsia="zh-CN"/>
        </w:rPr>
        <w:t xml:space="preserve"> </w:t>
      </w:r>
      <w:r w:rsidRPr="00481D2D">
        <w:t>SNPN</w:t>
      </w:r>
      <w:r>
        <w:rPr>
          <w:rFonts w:hint="eastAsia"/>
          <w:lang w:eastAsia="zh-CN"/>
        </w:rPr>
        <w:t xml:space="preserve"> </w:t>
      </w:r>
      <w:r w:rsidRPr="00481D2D">
        <w:t>identified by a combination of NID, MCC and MNC. The serving network type can be unambiguously deduced from the total length of the "utran-cell-id-3gpp" parameter.</w:t>
      </w:r>
    </w:p>
    <w:p w14:paraId="69BDAB69" w14:textId="77777777" w:rsidR="00A60B0B" w:rsidRPr="00481D2D" w:rsidRDefault="00A60B0B" w:rsidP="00A60B0B">
      <w:pPr>
        <w:pStyle w:val="B1"/>
        <w:snapToGrid w:val="0"/>
      </w:pPr>
      <w:r w:rsidRPr="00481D2D">
        <w:t>12)</w:t>
      </w:r>
      <w:r w:rsidRPr="00481D2D">
        <w:tab/>
        <w:t>if the access-type field is equal to "3GPP-NR-U-FDD" or "3GPP-NR-U-TDD", a "utran-cell-id-3gpp" parameter set to a concatenation of the MCC (3 decimal digits), MNC (2 or 3 decimal digits depending on MCC value), Tracking Area Code (6 hexadecimal digits) as described in 3GPP TS 23.003 [3]</w:t>
      </w:r>
      <w:r>
        <w:rPr>
          <w:rFonts w:hint="eastAsia"/>
          <w:lang w:eastAsia="zh-CN"/>
        </w:rPr>
        <w:t>,</w:t>
      </w:r>
      <w:r w:rsidRPr="00481D2D">
        <w:t xml:space="preserve"> the NR Cell Identity (NCI) (9 hexadecimal digits)</w:t>
      </w:r>
      <w:r w:rsidRPr="008A6E38">
        <w:t xml:space="preserve"> </w:t>
      </w:r>
      <w:r w:rsidRPr="00481D2D">
        <w:t>and optionally, the NID (11 hexadecimal digits) as specified in 3GPP TS 23.003 [3]. The "utran-cell-id-3gpp" parameter is encoded in ASCII as defined in RFC 20 [212]</w:t>
      </w:r>
      <w:r>
        <w:t>; and</w:t>
      </w:r>
    </w:p>
    <w:p w14:paraId="2C65CDDC" w14:textId="77777777" w:rsidR="00EC05B7" w:rsidRPr="00481D2D" w:rsidRDefault="00EC05B7" w:rsidP="00EC05B7">
      <w:pPr>
        <w:pStyle w:val="B1"/>
      </w:pPr>
      <w:r>
        <w:t>13)</w:t>
      </w:r>
      <w:r>
        <w:tab/>
      </w:r>
      <w:r w:rsidRPr="002F6219">
        <w:t>if the access-type field is equal to "3GPP-NR-</w:t>
      </w:r>
      <w:r>
        <w:t>ProSe</w:t>
      </w:r>
      <w:r w:rsidRPr="002F6219">
        <w:t>-</w:t>
      </w:r>
      <w:r>
        <w:t>L2UNR</w:t>
      </w:r>
      <w:r w:rsidRPr="002F6219">
        <w:t>" or "3GPP-NR-</w:t>
      </w:r>
      <w:r>
        <w:t>ProSe-L3UNR</w:t>
      </w:r>
      <w:r w:rsidRPr="002F6219">
        <w:t>", a "utran-cell-id-3gpp" parameter set to a concatenation of the MCC (3 decimal digits), MNC (2 or 3 decimal digits depending on MCC value), Tracking Area Code (6 hexadecimal digits) as described in 3GPP</w:t>
      </w:r>
      <w:r>
        <w:t> </w:t>
      </w:r>
      <w:r w:rsidRPr="002F6219">
        <w:t>TS</w:t>
      </w:r>
      <w:r>
        <w:t> </w:t>
      </w:r>
      <w:r w:rsidRPr="002F6219">
        <w:t>23.003</w:t>
      </w:r>
      <w:r>
        <w:t> </w:t>
      </w:r>
      <w:r w:rsidRPr="002F6219">
        <w:t>[3] and the NR Cell Identity (NCI) (9 hexadecimal digits)</w:t>
      </w:r>
      <w:r w:rsidRPr="0068287C">
        <w:t xml:space="preserve"> </w:t>
      </w:r>
      <w:r>
        <w:t xml:space="preserve">obtained from the 5G </w:t>
      </w:r>
      <w:proofErr w:type="spellStart"/>
      <w:r>
        <w:t>ProSe</w:t>
      </w:r>
      <w:proofErr w:type="spellEnd"/>
      <w:r>
        <w:t xml:space="preserve"> UE-to-network relay UE that the UE is connected to as specified in 3GPP TS 24.554 [8ZI]</w:t>
      </w:r>
      <w:r w:rsidRPr="002F6219">
        <w:t>. The "utran-cell-id-3gpp" parameter is encoded in ASCII as defined in RFC 20</w:t>
      </w:r>
      <w:r>
        <w:t> </w:t>
      </w:r>
      <w:r w:rsidRPr="002F6219">
        <w:t>[212]</w:t>
      </w:r>
      <w:r>
        <w:t>.</w:t>
      </w:r>
    </w:p>
    <w:p w14:paraId="58974E48" w14:textId="77777777" w:rsidR="005D5A76" w:rsidRPr="00481D2D" w:rsidRDefault="005D5A76" w:rsidP="005D46C4">
      <w:pPr>
        <w:pStyle w:val="Heading4"/>
      </w:pPr>
      <w:bookmarkStart w:id="1458" w:name="_CR7_2_15_4"/>
      <w:bookmarkStart w:id="1459" w:name="_Toc146257258"/>
      <w:bookmarkEnd w:id="1458"/>
      <w:r w:rsidRPr="00481D2D">
        <w:t>7.2.15.4</w:t>
      </w:r>
      <w:r w:rsidRPr="00481D2D">
        <w:tab/>
        <w:t>Procedures at the UA</w:t>
      </w:r>
      <w:bookmarkEnd w:id="1459"/>
    </w:p>
    <w:p w14:paraId="3FA3066F" w14:textId="77777777" w:rsidR="005D5A76" w:rsidRPr="00481D2D" w:rsidRDefault="005D5A76" w:rsidP="005D5A76">
      <w:pPr>
        <w:rPr>
          <w:lang w:eastAsia="zh-CN"/>
        </w:rPr>
      </w:pPr>
      <w:r w:rsidRPr="00481D2D">
        <w:rPr>
          <w:lang w:eastAsia="zh-CN"/>
        </w:rPr>
        <w:t>A UA that supports this extension and is willing to disclose the related parameters may insert the Cellular-Network-Info header field in any SIP request or response in which the P-Access-Network-Info header field is allowed to be present.</w:t>
      </w:r>
    </w:p>
    <w:p w14:paraId="6C3AA7D7" w14:textId="77777777" w:rsidR="005D5A76" w:rsidRPr="00481D2D" w:rsidRDefault="005D5A76" w:rsidP="005D46C4">
      <w:pPr>
        <w:pStyle w:val="Heading4"/>
      </w:pPr>
      <w:bookmarkStart w:id="1460" w:name="_CR7_2_15_5"/>
      <w:bookmarkStart w:id="1461" w:name="_Toc146257259"/>
      <w:bookmarkEnd w:id="1460"/>
      <w:r w:rsidRPr="00481D2D">
        <w:t>7.2.15.5</w:t>
      </w:r>
      <w:r w:rsidRPr="00481D2D">
        <w:tab/>
        <w:t>Procedures at the proxy</w:t>
      </w:r>
      <w:bookmarkEnd w:id="1461"/>
    </w:p>
    <w:p w14:paraId="2145C2F1" w14:textId="77777777" w:rsidR="005D5A76" w:rsidRPr="00481D2D" w:rsidRDefault="005D5A76" w:rsidP="005D5A76">
      <w:pPr>
        <w:rPr>
          <w:lang w:eastAsia="ja-JP"/>
        </w:rPr>
      </w:pPr>
      <w:r w:rsidRPr="00481D2D">
        <w:rPr>
          <w:lang w:eastAsia="ja-JP"/>
        </w:rPr>
        <w:t xml:space="preserve">A SIP proxy shall not modify the value of the </w:t>
      </w:r>
      <w:r w:rsidRPr="00481D2D">
        <w:rPr>
          <w:lang w:eastAsia="zh-CN"/>
        </w:rPr>
        <w:t>Cellular-Network-Info</w:t>
      </w:r>
      <w:r w:rsidRPr="00481D2D">
        <w:rPr>
          <w:lang w:eastAsia="ja-JP"/>
        </w:rPr>
        <w:t xml:space="preserve"> header field.</w:t>
      </w:r>
    </w:p>
    <w:p w14:paraId="0C545751" w14:textId="77777777" w:rsidR="005D5A76" w:rsidRPr="00481D2D" w:rsidRDefault="005D5A76" w:rsidP="005D5A76">
      <w:pPr>
        <w:rPr>
          <w:lang w:eastAsia="ja-JP"/>
        </w:rPr>
      </w:pPr>
      <w:r w:rsidRPr="00481D2D">
        <w:rPr>
          <w:lang w:eastAsia="ja-JP"/>
        </w:rPr>
        <w:t xml:space="preserve">A SIP proxy shall remove the </w:t>
      </w:r>
      <w:r w:rsidRPr="00481D2D">
        <w:rPr>
          <w:lang w:eastAsia="zh-CN"/>
        </w:rPr>
        <w:t>Cellular-Network-Info</w:t>
      </w:r>
      <w:r w:rsidRPr="00481D2D">
        <w:rPr>
          <w:lang w:eastAsia="ja-JP"/>
        </w:rPr>
        <w:t xml:space="preserve"> header field when the SIP </w:t>
      </w:r>
      <w:proofErr w:type="spellStart"/>
      <w:r w:rsidRPr="00481D2D">
        <w:rPr>
          <w:lang w:eastAsia="ja-JP"/>
        </w:rPr>
        <w:t>signaling</w:t>
      </w:r>
      <w:proofErr w:type="spellEnd"/>
      <w:r w:rsidRPr="00481D2D">
        <w:rPr>
          <w:lang w:eastAsia="ja-JP"/>
        </w:rPr>
        <w:t xml:space="preserve"> is forwarded to a SIP server located in an untrusted administrative network domain.  </w:t>
      </w:r>
    </w:p>
    <w:p w14:paraId="1AA68802" w14:textId="77777777" w:rsidR="005D5A76" w:rsidRPr="00481D2D" w:rsidRDefault="005D5A76" w:rsidP="005D5A76">
      <w:pPr>
        <w:rPr>
          <w:lang w:eastAsia="ja-JP"/>
        </w:rPr>
      </w:pPr>
      <w:r w:rsidRPr="00481D2D">
        <w:rPr>
          <w:lang w:eastAsia="ja-JP"/>
        </w:rPr>
        <w:t xml:space="preserve">A SIP proxy that is providing services to the UA, can act upon the information present in the </w:t>
      </w:r>
      <w:r w:rsidRPr="00481D2D">
        <w:rPr>
          <w:lang w:eastAsia="zh-CN"/>
        </w:rPr>
        <w:t>Cellular-Network-Info</w:t>
      </w:r>
      <w:r w:rsidRPr="00481D2D">
        <w:rPr>
          <w:lang w:eastAsia="ja-JP"/>
        </w:rPr>
        <w:t xml:space="preserve"> header field value, if present, to provide a different service depending on the network or the location through which the UA is accessing the </w:t>
      </w:r>
      <w:proofErr w:type="spellStart"/>
      <w:r w:rsidRPr="00481D2D">
        <w:rPr>
          <w:lang w:eastAsia="ja-JP"/>
        </w:rPr>
        <w:t>server.A</w:t>
      </w:r>
      <w:proofErr w:type="spellEnd"/>
      <w:r w:rsidRPr="00481D2D">
        <w:rPr>
          <w:lang w:eastAsia="ja-JP"/>
        </w:rPr>
        <w:t> SIP proxy can determine the age of the cell identity information from the cell-info-age parameter. Depending on the recentness of the information the SIP proxy can perform different procedures.</w:t>
      </w:r>
    </w:p>
    <w:p w14:paraId="01BC7671" w14:textId="77777777" w:rsidR="005D5A76" w:rsidRPr="00481D2D" w:rsidRDefault="005D5A76" w:rsidP="005D46C4">
      <w:pPr>
        <w:pStyle w:val="Heading4"/>
      </w:pPr>
      <w:bookmarkStart w:id="1462" w:name="_CR7_2_15_6"/>
      <w:bookmarkStart w:id="1463" w:name="_Toc146257260"/>
      <w:bookmarkEnd w:id="1462"/>
      <w:r w:rsidRPr="00481D2D">
        <w:t>7.2.15.6</w:t>
      </w:r>
      <w:r w:rsidRPr="00481D2D">
        <w:tab/>
        <w:t>Security considerations</w:t>
      </w:r>
      <w:bookmarkEnd w:id="1463"/>
    </w:p>
    <w:p w14:paraId="36188BFE" w14:textId="77777777" w:rsidR="005D5A76" w:rsidRPr="00481D2D" w:rsidRDefault="005D5A76" w:rsidP="005D5A76">
      <w:pPr>
        <w:rPr>
          <w:lang w:eastAsia="zh-CN"/>
        </w:rPr>
      </w:pPr>
      <w:r w:rsidRPr="00481D2D">
        <w:t xml:space="preserve">The </w:t>
      </w:r>
      <w:r w:rsidRPr="00481D2D">
        <w:rPr>
          <w:lang w:eastAsia="zh-CN"/>
        </w:rPr>
        <w:t>Cellular-Network-Info</w:t>
      </w:r>
      <w:r w:rsidRPr="00481D2D">
        <w:t xml:space="preserve"> header field contains sensitive information. </w:t>
      </w:r>
      <w:r w:rsidRPr="00481D2D">
        <w:rPr>
          <w:rFonts w:hint="eastAsia"/>
          <w:lang w:eastAsia="zh-CN"/>
        </w:rPr>
        <w:t>T</w:t>
      </w:r>
      <w:r w:rsidRPr="00481D2D">
        <w:t xml:space="preserve">he </w:t>
      </w:r>
      <w:r w:rsidRPr="00481D2D">
        <w:rPr>
          <w:lang w:eastAsia="zh-CN"/>
        </w:rPr>
        <w:t>Cellular-Network-Info</w:t>
      </w:r>
      <w:r w:rsidRPr="00481D2D">
        <w:rPr>
          <w:lang w:eastAsia="ja-JP"/>
        </w:rPr>
        <w:t xml:space="preserve"> </w:t>
      </w:r>
      <w:r w:rsidRPr="00481D2D">
        <w:t xml:space="preserve">header field </w:t>
      </w:r>
      <w:r w:rsidRPr="00481D2D">
        <w:rPr>
          <w:lang w:eastAsia="zh-CN"/>
        </w:rPr>
        <w:t>should</w:t>
      </w:r>
      <w:r w:rsidRPr="00481D2D">
        <w:rPr>
          <w:rFonts w:hint="eastAsia"/>
          <w:lang w:eastAsia="zh-CN"/>
        </w:rPr>
        <w:t xml:space="preserve"> be removed when sent outside the </w:t>
      </w:r>
      <w:r w:rsidRPr="00481D2D">
        <w:t xml:space="preserve">trust </w:t>
      </w:r>
      <w:r w:rsidRPr="00481D2D">
        <w:rPr>
          <w:rFonts w:hint="eastAsia"/>
          <w:lang w:eastAsia="zh-CN"/>
        </w:rPr>
        <w:t>domain.</w:t>
      </w:r>
    </w:p>
    <w:p w14:paraId="66BF58EE" w14:textId="77777777" w:rsidR="005D5A76" w:rsidRPr="00481D2D" w:rsidRDefault="005D5A76" w:rsidP="005D5A76">
      <w:r w:rsidRPr="00481D2D">
        <w:t>A UE is not expected to receive th</w:t>
      </w:r>
      <w:r w:rsidRPr="00481D2D">
        <w:rPr>
          <w:rFonts w:hint="eastAsia"/>
          <w:lang w:eastAsia="zh-CN"/>
        </w:rPr>
        <w:t xml:space="preserve">e </w:t>
      </w:r>
      <w:r w:rsidRPr="00481D2D">
        <w:rPr>
          <w:lang w:eastAsia="zh-CN"/>
        </w:rPr>
        <w:t>Cellular-Network-Info</w:t>
      </w:r>
      <w:r w:rsidRPr="00481D2D">
        <w:rPr>
          <w:lang w:eastAsia="ja-JP"/>
        </w:rPr>
        <w:t xml:space="preserve"> </w:t>
      </w:r>
      <w:r w:rsidRPr="00481D2D">
        <w:rPr>
          <w:rFonts w:hint="eastAsia"/>
          <w:lang w:eastAsia="zh-CN"/>
        </w:rPr>
        <w:t>header field.</w:t>
      </w:r>
    </w:p>
    <w:p w14:paraId="55C38225" w14:textId="77777777" w:rsidR="005D5A76" w:rsidRPr="00481D2D" w:rsidRDefault="005D5A76" w:rsidP="005D46C4">
      <w:pPr>
        <w:pStyle w:val="Heading4"/>
      </w:pPr>
      <w:bookmarkStart w:id="1464" w:name="_CR7_2_15_7"/>
      <w:bookmarkStart w:id="1465" w:name="_Toc146257261"/>
      <w:bookmarkEnd w:id="1464"/>
      <w:r w:rsidRPr="00481D2D">
        <w:t>7.2.15.7</w:t>
      </w:r>
      <w:r w:rsidRPr="00481D2D">
        <w:tab/>
        <w:t>Syntax</w:t>
      </w:r>
      <w:bookmarkEnd w:id="1465"/>
    </w:p>
    <w:p w14:paraId="48649D8F" w14:textId="77777777" w:rsidR="005D5A76" w:rsidRPr="00481D2D" w:rsidRDefault="005D5A76" w:rsidP="005D5A76">
      <w:r w:rsidRPr="00481D2D">
        <w:t xml:space="preserve">The syntax for </w:t>
      </w:r>
      <w:r w:rsidRPr="00481D2D">
        <w:rPr>
          <w:lang w:eastAsia="zh-CN"/>
        </w:rPr>
        <w:t>Cellular-Network-Info</w:t>
      </w:r>
      <w:r w:rsidRPr="00481D2D">
        <w:rPr>
          <w:lang w:eastAsia="ja-JP"/>
        </w:rPr>
        <w:t xml:space="preserve"> </w:t>
      </w:r>
      <w:r w:rsidRPr="00481D2D">
        <w:t>header field is specified in table 7.2.15-1.</w:t>
      </w:r>
    </w:p>
    <w:p w14:paraId="56FD41CD" w14:textId="77777777" w:rsidR="005D5A76" w:rsidRPr="00481D2D" w:rsidRDefault="005D5A76" w:rsidP="005D5A76">
      <w:pPr>
        <w:pStyle w:val="TH"/>
      </w:pPr>
      <w:bookmarkStart w:id="1466" w:name="_CRTable7_2_151"/>
      <w:r w:rsidRPr="00481D2D">
        <w:t>Table </w:t>
      </w:r>
      <w:bookmarkEnd w:id="1466"/>
      <w:r w:rsidRPr="00481D2D">
        <w:t xml:space="preserve">7.2.15-1: Syntax of </w:t>
      </w:r>
      <w:r w:rsidRPr="00481D2D">
        <w:rPr>
          <w:lang w:eastAsia="zh-CN"/>
        </w:rPr>
        <w:t>Cellular-Network-Info</w:t>
      </w:r>
    </w:p>
    <w:p w14:paraId="4CD240EB"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vanish/>
        </w:rPr>
      </w:pPr>
    </w:p>
    <w:p w14:paraId="39116358"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 xml:space="preserve">Cellular-Network-Info   = "Cellular-Network-Info" HCOLON cellular-net-spec </w:t>
      </w:r>
    </w:p>
    <w:p w14:paraId="6B1CF6FD"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cellular-net-spec       = access-type *(SEMI cellular-access-info) </w:t>
      </w:r>
    </w:p>
    <w:p w14:paraId="513C47D0"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access-type             = "3GPP-GERAN" / "3GPP-UTRAN-FDD" / "3GPP-UTRAN-TDD" /</w:t>
      </w:r>
    </w:p>
    <w:p w14:paraId="109BD2CD"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 xml:space="preserve">                          "3GPP-E-UTRAN-FDD" / "3GPP-E-UTRAN-TDD" / "3GPP2-1X-Femto" / </w:t>
      </w:r>
    </w:p>
    <w:p w14:paraId="44F2CCF4" w14:textId="77777777" w:rsidR="00E17B15" w:rsidRPr="00481D2D" w:rsidRDefault="005D5A76" w:rsidP="00E17B15">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vanish/>
        </w:rPr>
        <w:t xml:space="preserve">                        </w:t>
      </w:r>
      <w:r w:rsidRPr="00481D2D">
        <w:rPr>
          <w:lang w:eastAsia="zh-CN"/>
        </w:rPr>
        <w:t xml:space="preserve">  "3GPP2-UMB" / "3GPP2-1X-HRPD" / "3GPP2-1X" / </w:t>
      </w:r>
    </w:p>
    <w:p w14:paraId="31AD753F" w14:textId="77777777" w:rsidR="00DE56D5" w:rsidRPr="00481D2D" w:rsidRDefault="00E17B15" w:rsidP="00DE56D5">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481D2D">
        <w:rPr>
          <w:rFonts w:ascii="Courier New" w:hAnsi="Courier New"/>
          <w:sz w:val="16"/>
          <w:lang w:eastAsia="zh-CN"/>
        </w:rPr>
        <w:t xml:space="preserve">                          </w:t>
      </w:r>
      <w:r w:rsidR="00F846F9" w:rsidRPr="00481D2D">
        <w:rPr>
          <w:rFonts w:ascii="Courier New" w:hAnsi="Courier New"/>
          <w:sz w:val="16"/>
          <w:lang w:eastAsia="zh-CN"/>
        </w:rPr>
        <w:t>"3GPP-E-UTRAN-ProSe-UNR" /</w:t>
      </w:r>
      <w:r w:rsidRPr="00481D2D">
        <w:rPr>
          <w:rFonts w:ascii="Courier New" w:hAnsi="Courier New"/>
          <w:sz w:val="16"/>
          <w:lang w:eastAsia="zh-CN"/>
        </w:rPr>
        <w:t xml:space="preserve"> "3GPP-NR-FDD" / "3GPP-NR-TDD" /</w:t>
      </w:r>
      <w:r w:rsidR="00F846F9" w:rsidRPr="00481D2D">
        <w:rPr>
          <w:rFonts w:ascii="Courier New" w:hAnsi="Courier New"/>
          <w:sz w:val="16"/>
          <w:lang w:eastAsia="zh-CN"/>
        </w:rPr>
        <w:t xml:space="preserve"> </w:t>
      </w:r>
    </w:p>
    <w:p w14:paraId="6677CC19" w14:textId="77777777" w:rsidR="00DE56D5" w:rsidRPr="00481D2D" w:rsidRDefault="00DE56D5" w:rsidP="00DE56D5">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481D2D">
        <w:rPr>
          <w:rFonts w:ascii="Courier New" w:hAnsi="Courier New"/>
          <w:sz w:val="16"/>
          <w:lang w:eastAsia="zh-CN"/>
        </w:rPr>
        <w:t xml:space="preserve">                          "3GPP-NR-U-FDD" / "3GPP-NR-U-TDD" / </w:t>
      </w:r>
    </w:p>
    <w:p w14:paraId="1CDDCF99" w14:textId="77777777" w:rsidR="00F846F9" w:rsidRPr="00481D2D" w:rsidRDefault="00EC05B7" w:rsidP="00E17B15">
      <w:pPr>
        <w:pStyle w:val="PL"/>
        <w:keepNext/>
        <w:keepLines/>
        <w:pBdr>
          <w:top w:val="single" w:sz="4" w:space="1" w:color="auto"/>
          <w:left w:val="single" w:sz="4" w:space="4" w:color="auto"/>
          <w:bottom w:val="single" w:sz="4" w:space="1" w:color="auto"/>
          <w:right w:val="single" w:sz="4" w:space="4" w:color="auto"/>
        </w:pBdr>
        <w:rPr>
          <w:lang w:eastAsia="zh-CN"/>
        </w:rPr>
      </w:pPr>
      <w:r w:rsidRPr="002F6219">
        <w:rPr>
          <w:lang w:eastAsia="zh-CN"/>
        </w:rPr>
        <w:t xml:space="preserve">                          "3GPP-NR-ProSe-L2UNR" / "3GPP-NR-ProSe-L3UNR" /</w:t>
      </w:r>
      <w:r>
        <w:rPr>
          <w:lang w:eastAsia="zh-CN"/>
        </w:rPr>
        <w:t xml:space="preserve"> </w:t>
      </w:r>
    </w:p>
    <w:p w14:paraId="0471E55F" w14:textId="77777777" w:rsidR="005D5A76" w:rsidRPr="00481D2D" w:rsidRDefault="00F846F9"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 xml:space="preserve">                          </w:t>
      </w:r>
      <w:r w:rsidR="005D5A76" w:rsidRPr="00481D2D">
        <w:rPr>
          <w:lang w:eastAsia="zh-CN"/>
        </w:rPr>
        <w:t>token</w:t>
      </w:r>
    </w:p>
    <w:p w14:paraId="20791740"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cellular-access-info              = access-info / cell-info-age</w:t>
      </w:r>
    </w:p>
    <w:p w14:paraId="607DAC65"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access-info                       = cgi-3gpp / utran-cell-id-3gpp /</w:t>
      </w:r>
    </w:p>
    <w:p w14:paraId="504B76BB" w14:textId="77777777" w:rsidR="005D5A76" w:rsidRPr="007D6626" w:rsidRDefault="005D5A76" w:rsidP="005D5A76">
      <w:pPr>
        <w:pStyle w:val="PL"/>
        <w:keepNext/>
        <w:keepLines/>
        <w:pBdr>
          <w:top w:val="single" w:sz="4" w:space="1" w:color="auto"/>
          <w:left w:val="single" w:sz="4" w:space="4" w:color="auto"/>
          <w:bottom w:val="single" w:sz="4" w:space="1" w:color="auto"/>
          <w:right w:val="single" w:sz="4" w:space="4" w:color="auto"/>
        </w:pBdr>
        <w:rPr>
          <w:lang w:val="fr-FR" w:eastAsia="zh-CN"/>
        </w:rPr>
      </w:pPr>
      <w:r w:rsidRPr="00481D2D">
        <w:rPr>
          <w:lang w:eastAsia="zh-CN"/>
        </w:rPr>
        <w:t xml:space="preserve">                                    </w:t>
      </w:r>
      <w:r w:rsidRPr="007D6626">
        <w:rPr>
          <w:lang w:val="fr-FR" w:eastAsia="zh-CN"/>
        </w:rPr>
        <w:t>ci-3gpp2 / ci-3gpp2-femto / extension-access-info</w:t>
      </w:r>
    </w:p>
    <w:p w14:paraId="7A16CE2E"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 xml:space="preserve">extension-access-info             = </w:t>
      </w:r>
      <w:r w:rsidR="00F846F9" w:rsidRPr="00481D2D">
        <w:rPr>
          <w:lang w:eastAsia="zh-CN"/>
        </w:rPr>
        <w:t>generic-param</w:t>
      </w:r>
    </w:p>
    <w:p w14:paraId="57F0AA47"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cgi-3gpp                          = "cgi-3gpp" EQUAL (token / quoted-string)</w:t>
      </w:r>
    </w:p>
    <w:p w14:paraId="46C15177"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utran-cell-id-3gpp                = "utran-cell-id-3gpp" EQUAL (token / quoted-string)</w:t>
      </w:r>
    </w:p>
    <w:p w14:paraId="015F1CBF"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ci-3gpp2                          = "ci-3gpp2" EQUAL (token / quoted-string)</w:t>
      </w:r>
    </w:p>
    <w:p w14:paraId="38DE8F0C"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ci-3gpp2-femto                    = "ci-3gpp2-femto" EQUAL (token / quoted-string)</w:t>
      </w:r>
    </w:p>
    <w:p w14:paraId="4D229A06"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ind w:left="851" w:hanging="851"/>
        <w:rPr>
          <w:szCs w:val="16"/>
        </w:rPr>
      </w:pPr>
      <w:r w:rsidRPr="00481D2D">
        <w:rPr>
          <w:szCs w:val="16"/>
        </w:rPr>
        <w:t>cell-info-age                     = "cell-info-age" EQUAL 1*9DIGIT</w:t>
      </w:r>
    </w:p>
    <w:p w14:paraId="437BB53E" w14:textId="77777777"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ind w:left="851" w:hanging="851"/>
        <w:rPr>
          <w:szCs w:val="16"/>
        </w:rPr>
      </w:pPr>
    </w:p>
    <w:p w14:paraId="7BE4D5ED" w14:textId="77777777" w:rsidR="005D5A76" w:rsidRPr="00481D2D" w:rsidRDefault="005D5A76" w:rsidP="005D5A76">
      <w:pPr>
        <w:rPr>
          <w:lang w:eastAsia="zh-CN"/>
        </w:rPr>
      </w:pPr>
    </w:p>
    <w:p w14:paraId="14EFCD1A" w14:textId="77777777" w:rsidR="00EB430B" w:rsidRPr="00481D2D" w:rsidRDefault="0063111F" w:rsidP="005D46C4">
      <w:pPr>
        <w:pStyle w:val="Heading3"/>
      </w:pPr>
      <w:bookmarkStart w:id="1467" w:name="_CR7_2_16"/>
      <w:bookmarkStart w:id="1468" w:name="_Toc146257262"/>
      <w:bookmarkEnd w:id="1467"/>
      <w:r w:rsidRPr="00481D2D">
        <w:t>7.2.16</w:t>
      </w:r>
      <w:r w:rsidR="00EB430B" w:rsidRPr="00481D2D">
        <w:tab/>
        <w:t>Priority-Share header field</w:t>
      </w:r>
      <w:bookmarkEnd w:id="1468"/>
    </w:p>
    <w:p w14:paraId="4E9C166B" w14:textId="77777777" w:rsidR="00EB430B" w:rsidRPr="00481D2D" w:rsidRDefault="0063111F" w:rsidP="005D46C4">
      <w:pPr>
        <w:pStyle w:val="Heading4"/>
      </w:pPr>
      <w:bookmarkStart w:id="1469" w:name="_CR7_2_16_1"/>
      <w:bookmarkStart w:id="1470" w:name="_Toc146257263"/>
      <w:bookmarkEnd w:id="1469"/>
      <w:r w:rsidRPr="00481D2D">
        <w:t>7.2.16</w:t>
      </w:r>
      <w:r w:rsidR="00EB430B" w:rsidRPr="00481D2D">
        <w:t>.1</w:t>
      </w:r>
      <w:r w:rsidR="00EB430B" w:rsidRPr="00481D2D">
        <w:tab/>
        <w:t>Introduction</w:t>
      </w:r>
      <w:bookmarkEnd w:id="1470"/>
    </w:p>
    <w:p w14:paraId="5514D4A5" w14:textId="77777777" w:rsidR="00EB430B" w:rsidRPr="00481D2D" w:rsidRDefault="00EB430B" w:rsidP="00EB430B">
      <w:r w:rsidRPr="00481D2D">
        <w:t>IANA registry: Header Field Parameter Registry for the Session Initiation Protocol (SIP)</w:t>
      </w:r>
    </w:p>
    <w:p w14:paraId="1B2EAC9D" w14:textId="77777777" w:rsidR="00EB430B" w:rsidRPr="00481D2D" w:rsidRDefault="00EB430B" w:rsidP="00EB430B">
      <w:pPr>
        <w:rPr>
          <w:rFonts w:eastAsia="SimSun"/>
          <w:lang w:eastAsia="zh-CN"/>
        </w:rPr>
      </w:pPr>
      <w:r w:rsidRPr="00481D2D">
        <w:t>Header field name: Priority-Share</w:t>
      </w:r>
    </w:p>
    <w:p w14:paraId="68A0C160" w14:textId="77777777" w:rsidR="00EB430B" w:rsidRPr="00481D2D" w:rsidRDefault="00EB430B" w:rsidP="00EB430B">
      <w:pPr>
        <w:rPr>
          <w:rFonts w:eastAsia="SimSun"/>
          <w:lang w:eastAsia="zh-CN"/>
        </w:rPr>
      </w:pPr>
      <w:r w:rsidRPr="00481D2D">
        <w:rPr>
          <w:rFonts w:eastAsia="SimSun"/>
          <w:lang w:eastAsia="zh-CN"/>
        </w:rPr>
        <w:t xml:space="preserve">Usage: The </w:t>
      </w:r>
      <w:r w:rsidRPr="00481D2D">
        <w:t>Priority-Share</w:t>
      </w:r>
      <w:r w:rsidRPr="00481D2D">
        <w:rPr>
          <w:rFonts w:eastAsia="SimSun"/>
          <w:lang w:eastAsia="zh-CN"/>
        </w:rPr>
        <w:t xml:space="preserve"> header field is used only for informative purposes.</w:t>
      </w:r>
    </w:p>
    <w:p w14:paraId="7A275E82" w14:textId="77777777" w:rsidR="00EB430B" w:rsidRPr="00481D2D" w:rsidRDefault="00EB430B" w:rsidP="00EB430B">
      <w:r w:rsidRPr="00481D2D">
        <w:t>Header field specification reference: 3GPP TS 24.229, http://www.3gpp.org/ftp/Specs/archive/24_series/24.229/</w:t>
      </w:r>
    </w:p>
    <w:p w14:paraId="53618AE0" w14:textId="77777777" w:rsidR="00EB430B" w:rsidRPr="00481D2D" w:rsidRDefault="00EB430B" w:rsidP="00EB430B">
      <w:r w:rsidRPr="00481D2D">
        <w:t>The Priority-Share header field is used to carry information relating to the possibility to use priority sharing. Priority sharing allows the P-CSCF to instruct the access gateway to use the same bearer for several sessions regardless of the priority of the sessions. When priority sharing is not allowed the P-CSCF will instruct the access gateway to not use priority sharing.</w:t>
      </w:r>
    </w:p>
    <w:p w14:paraId="601991B5" w14:textId="77777777" w:rsidR="00EB430B" w:rsidRPr="00481D2D" w:rsidRDefault="0063111F" w:rsidP="005D46C4">
      <w:pPr>
        <w:pStyle w:val="Heading4"/>
      </w:pPr>
      <w:bookmarkStart w:id="1471" w:name="_CR7_2_16_2"/>
      <w:bookmarkStart w:id="1472" w:name="_Toc146257264"/>
      <w:bookmarkEnd w:id="1471"/>
      <w:r w:rsidRPr="00481D2D">
        <w:t>7.2.16</w:t>
      </w:r>
      <w:r w:rsidR="00EB430B" w:rsidRPr="00481D2D">
        <w:t>.2</w:t>
      </w:r>
      <w:r w:rsidR="00EB430B" w:rsidRPr="00481D2D">
        <w:tab/>
        <w:t>Applicability statement for the Priority-Share header field</w:t>
      </w:r>
      <w:bookmarkEnd w:id="1472"/>
    </w:p>
    <w:p w14:paraId="4FF7C0E4" w14:textId="77777777" w:rsidR="00EB430B" w:rsidRPr="00481D2D" w:rsidRDefault="00EB430B" w:rsidP="00EB430B">
      <w:r w:rsidRPr="00481D2D">
        <w:t>The Priority-Share header field is applicable within a single private administrative domain or between different administrative domains where there is a trust relationship between the domains.</w:t>
      </w:r>
    </w:p>
    <w:p w14:paraId="6EAFD97F" w14:textId="77777777" w:rsidR="00EB430B" w:rsidRPr="00481D2D" w:rsidRDefault="00EB430B" w:rsidP="00EB430B">
      <w:r w:rsidRPr="00481D2D">
        <w:t>The Priority-Share header field is not included in a SIP message sent to another network if there is no trust relationship.</w:t>
      </w:r>
    </w:p>
    <w:p w14:paraId="6B37C1D7" w14:textId="77777777" w:rsidR="00EB430B" w:rsidRPr="00481D2D" w:rsidRDefault="00EB430B" w:rsidP="00EB430B">
      <w:r w:rsidRPr="00481D2D">
        <w:t>The Priority-Share header field is applicable whenever an application/</w:t>
      </w:r>
      <w:proofErr w:type="spellStart"/>
      <w:r w:rsidRPr="00481D2D">
        <w:t>sdp</w:t>
      </w:r>
      <w:proofErr w:type="spellEnd"/>
      <w:r w:rsidRPr="00481D2D">
        <w:t xml:space="preserve"> MIME body would be applicable, as defined by RFC 3261 [26].</w:t>
      </w:r>
    </w:p>
    <w:p w14:paraId="551433BD" w14:textId="77777777" w:rsidR="00EB430B" w:rsidRPr="00481D2D" w:rsidRDefault="0063111F" w:rsidP="005D46C4">
      <w:pPr>
        <w:pStyle w:val="Heading4"/>
      </w:pPr>
      <w:bookmarkStart w:id="1473" w:name="_CR7_2_16_3"/>
      <w:bookmarkStart w:id="1474" w:name="_Toc146257265"/>
      <w:bookmarkEnd w:id="1473"/>
      <w:r w:rsidRPr="00481D2D">
        <w:t>7.2.16</w:t>
      </w:r>
      <w:r w:rsidR="00EB430B" w:rsidRPr="00481D2D">
        <w:t>.3</w:t>
      </w:r>
      <w:r w:rsidR="00EB430B" w:rsidRPr="00481D2D">
        <w:tab/>
        <w:t>Usage of the Priority-Share header field</w:t>
      </w:r>
      <w:bookmarkEnd w:id="1474"/>
    </w:p>
    <w:p w14:paraId="0311C363" w14:textId="77777777" w:rsidR="00EB430B" w:rsidRPr="00481D2D" w:rsidRDefault="00EB430B" w:rsidP="00EB430B">
      <w:pPr>
        <w:rPr>
          <w:rFonts w:eastAsia="MS Mincho"/>
        </w:rPr>
      </w:pPr>
      <w:r w:rsidRPr="00481D2D">
        <w:rPr>
          <w:rFonts w:eastAsia="MS Mincho"/>
        </w:rPr>
        <w:t xml:space="preserve">A SIP UA or SIP proxy that receives a SIP request or response that contains a </w:t>
      </w:r>
      <w:r w:rsidRPr="00481D2D">
        <w:t>Priority-Share</w:t>
      </w:r>
      <w:r w:rsidRPr="00481D2D">
        <w:rPr>
          <w:rFonts w:eastAsia="MS Mincho"/>
        </w:rPr>
        <w:t xml:space="preserve"> header field can use the values as appropriate.</w:t>
      </w:r>
    </w:p>
    <w:p w14:paraId="5B816BC1" w14:textId="77777777" w:rsidR="00EB430B" w:rsidRPr="00481D2D" w:rsidRDefault="00EB430B" w:rsidP="00EB430B">
      <w:pPr>
        <w:rPr>
          <w:rFonts w:eastAsia="MS Mincho"/>
        </w:rPr>
      </w:pPr>
      <w:r w:rsidRPr="00481D2D">
        <w:rPr>
          <w:rFonts w:eastAsia="MS Mincho"/>
        </w:rPr>
        <w:t xml:space="preserve">A SIP proxy may remove the </w:t>
      </w:r>
      <w:r w:rsidRPr="00481D2D">
        <w:t>Priority-Share</w:t>
      </w:r>
      <w:r w:rsidRPr="00481D2D">
        <w:rPr>
          <w:rFonts w:eastAsia="MS Mincho"/>
        </w:rPr>
        <w:t xml:space="preserve"> header field according to local policy.</w:t>
      </w:r>
    </w:p>
    <w:p w14:paraId="0F0FAD33" w14:textId="77777777" w:rsidR="00EB430B" w:rsidRPr="00481D2D" w:rsidRDefault="0063111F" w:rsidP="005D46C4">
      <w:pPr>
        <w:pStyle w:val="Heading4"/>
      </w:pPr>
      <w:bookmarkStart w:id="1475" w:name="_CR7_2_16_4"/>
      <w:bookmarkStart w:id="1476" w:name="_Toc146257266"/>
      <w:bookmarkEnd w:id="1475"/>
      <w:r w:rsidRPr="00481D2D">
        <w:t>7.2.16</w:t>
      </w:r>
      <w:r w:rsidR="00EB430B" w:rsidRPr="00481D2D">
        <w:t>.4</w:t>
      </w:r>
      <w:r w:rsidR="00EB430B" w:rsidRPr="00481D2D">
        <w:tab/>
        <w:t>Procedures at the UA</w:t>
      </w:r>
      <w:bookmarkEnd w:id="1476"/>
    </w:p>
    <w:p w14:paraId="67743F16" w14:textId="77777777" w:rsidR="00EB430B" w:rsidRPr="00481D2D" w:rsidRDefault="00EB430B" w:rsidP="00EB430B">
      <w:r w:rsidRPr="00481D2D">
        <w:t>An application server acting as a UA that supports this extension and receives a request or response without the Priority-Share header field may insert a Priority-Share header field prior to forwarding the message. The header is populated as described in subclause </w:t>
      </w:r>
      <w:r w:rsidR="0063111F" w:rsidRPr="00481D2D">
        <w:t>7.2.16</w:t>
      </w:r>
      <w:r w:rsidRPr="00481D2D">
        <w:t>.7.</w:t>
      </w:r>
    </w:p>
    <w:p w14:paraId="71A52CB8" w14:textId="77777777" w:rsidR="00EB430B" w:rsidRPr="00481D2D" w:rsidRDefault="00EB430B" w:rsidP="00EB430B">
      <w:r w:rsidRPr="00481D2D">
        <w:t>If an application server acting as a UA that supports this extension receives a request or response with the Priority-Share header field, it may use the information from the header field for application-specific logic, i.e., resource reservation. If information from the header field is used, the header field shall be removed from the request or response.</w:t>
      </w:r>
    </w:p>
    <w:p w14:paraId="68B1871A" w14:textId="77777777" w:rsidR="00EB430B" w:rsidRPr="00481D2D" w:rsidRDefault="0063111F" w:rsidP="005D46C4">
      <w:pPr>
        <w:pStyle w:val="Heading4"/>
      </w:pPr>
      <w:bookmarkStart w:id="1477" w:name="_CR7_2_16_5"/>
      <w:bookmarkStart w:id="1478" w:name="_Toc146257267"/>
      <w:bookmarkEnd w:id="1477"/>
      <w:r w:rsidRPr="00481D2D">
        <w:t>7.2.16</w:t>
      </w:r>
      <w:r w:rsidR="00EB430B" w:rsidRPr="00481D2D">
        <w:t>.5</w:t>
      </w:r>
      <w:r w:rsidR="00EB430B" w:rsidRPr="00481D2D">
        <w:tab/>
        <w:t>Procedures at the proxy</w:t>
      </w:r>
      <w:bookmarkEnd w:id="1478"/>
    </w:p>
    <w:p w14:paraId="7D98DED0" w14:textId="77777777" w:rsidR="00EB430B" w:rsidRPr="00481D2D" w:rsidRDefault="00EB430B" w:rsidP="00EB430B">
      <w:r w:rsidRPr="00481D2D">
        <w:t>A SIP proxy that supports this extension and receives a request or response without the Priority-Share header field may insert a Priority-Share header field prior to forwarding the message. The header is populated as described in subclause </w:t>
      </w:r>
      <w:r w:rsidR="0063111F" w:rsidRPr="00481D2D">
        <w:t>7.2.16</w:t>
      </w:r>
      <w:r w:rsidRPr="00481D2D">
        <w:t>.7.</w:t>
      </w:r>
    </w:p>
    <w:p w14:paraId="6CA8C0C1" w14:textId="77777777" w:rsidR="00EB430B" w:rsidRPr="00481D2D" w:rsidRDefault="00EB430B" w:rsidP="00EB430B">
      <w:r w:rsidRPr="00481D2D">
        <w:t>If a proxy that supports this extension receives a request or response with the Priority-Share header field, it may use the information from the header field for application-specific logic, i.e., resource reservation. If information from the header field is used, the header field shall be removed from the request or response.</w:t>
      </w:r>
    </w:p>
    <w:p w14:paraId="20F79B3C" w14:textId="77777777" w:rsidR="00EB430B" w:rsidRPr="00481D2D" w:rsidRDefault="0063111F" w:rsidP="005D46C4">
      <w:pPr>
        <w:pStyle w:val="Heading4"/>
      </w:pPr>
      <w:bookmarkStart w:id="1479" w:name="_CR7_2_16_6"/>
      <w:bookmarkStart w:id="1480" w:name="_Toc146257268"/>
      <w:bookmarkEnd w:id="1479"/>
      <w:r w:rsidRPr="00481D2D">
        <w:t>7.2.16</w:t>
      </w:r>
      <w:r w:rsidR="00EB430B" w:rsidRPr="00481D2D">
        <w:t>.6</w:t>
      </w:r>
      <w:r w:rsidR="00EB430B" w:rsidRPr="00481D2D">
        <w:tab/>
        <w:t>Security considerations</w:t>
      </w:r>
      <w:bookmarkEnd w:id="1480"/>
    </w:p>
    <w:p w14:paraId="560B0EA8" w14:textId="77777777" w:rsidR="00EB430B" w:rsidRPr="00481D2D" w:rsidRDefault="00EB430B" w:rsidP="00EB430B">
      <w:r w:rsidRPr="00481D2D">
        <w:t>The Priority-Share header field does not contain any information that can disclose user information or the topology of nodes within an operator network.</w:t>
      </w:r>
    </w:p>
    <w:p w14:paraId="013E3646" w14:textId="77777777" w:rsidR="00EB430B" w:rsidRPr="00481D2D" w:rsidRDefault="0063111F" w:rsidP="005D46C4">
      <w:pPr>
        <w:pStyle w:val="Heading4"/>
      </w:pPr>
      <w:bookmarkStart w:id="1481" w:name="_CR7_2_16_7"/>
      <w:bookmarkStart w:id="1482" w:name="_Toc146257269"/>
      <w:bookmarkEnd w:id="1481"/>
      <w:r w:rsidRPr="00481D2D">
        <w:t>7.2.16</w:t>
      </w:r>
      <w:r w:rsidR="00EB430B" w:rsidRPr="00481D2D">
        <w:t>.7</w:t>
      </w:r>
      <w:r w:rsidR="00EB430B" w:rsidRPr="00481D2D">
        <w:tab/>
        <w:t>Syntax</w:t>
      </w:r>
      <w:bookmarkEnd w:id="1482"/>
    </w:p>
    <w:p w14:paraId="4AB4DCD7" w14:textId="77777777" w:rsidR="00EB430B" w:rsidRPr="00481D2D" w:rsidRDefault="00EB430B" w:rsidP="00EB430B">
      <w:r w:rsidRPr="00481D2D">
        <w:t>The syntax for Priority-Share header field is specified in table </w:t>
      </w:r>
      <w:r w:rsidR="0063111F" w:rsidRPr="00481D2D">
        <w:t>7.2.16</w:t>
      </w:r>
      <w:r w:rsidRPr="00481D2D">
        <w:t>.1</w:t>
      </w:r>
    </w:p>
    <w:p w14:paraId="178913E7" w14:textId="77777777" w:rsidR="00EB430B" w:rsidRPr="00481D2D" w:rsidRDefault="00EB430B" w:rsidP="00EB430B">
      <w:pPr>
        <w:pStyle w:val="TH"/>
      </w:pPr>
      <w:bookmarkStart w:id="1483" w:name="_CRTable7_2_16_1"/>
      <w:r w:rsidRPr="00481D2D">
        <w:t>Table </w:t>
      </w:r>
      <w:bookmarkEnd w:id="1483"/>
      <w:r w:rsidR="0063111F" w:rsidRPr="00481D2D">
        <w:t>7.2.16</w:t>
      </w:r>
      <w:r w:rsidRPr="00481D2D">
        <w:t>.1: Syntax of Priority-Share</w:t>
      </w:r>
    </w:p>
    <w:p w14:paraId="00CD4429" w14:textId="77777777" w:rsidR="00EB430B" w:rsidRPr="00481D2D" w:rsidRDefault="00EB430B" w:rsidP="00EB430B">
      <w:pPr>
        <w:pStyle w:val="PL"/>
        <w:keepNext/>
        <w:keepLines/>
        <w:pBdr>
          <w:top w:val="single" w:sz="4" w:space="1" w:color="auto"/>
          <w:left w:val="single" w:sz="4" w:space="4" w:color="auto"/>
          <w:bottom w:val="single" w:sz="4" w:space="1" w:color="auto"/>
          <w:right w:val="single" w:sz="4" w:space="4" w:color="auto"/>
        </w:pBdr>
      </w:pPr>
    </w:p>
    <w:p w14:paraId="5DBC980F" w14:textId="77777777" w:rsidR="00EB430B" w:rsidRPr="00481D2D" w:rsidRDefault="00EB430B" w:rsidP="00EB430B">
      <w:pPr>
        <w:pStyle w:val="PL"/>
        <w:keepNext/>
        <w:keepLines/>
        <w:pBdr>
          <w:top w:val="single" w:sz="4" w:space="1" w:color="auto"/>
          <w:left w:val="single" w:sz="4" w:space="4" w:color="auto"/>
          <w:bottom w:val="single" w:sz="4" w:space="1" w:color="auto"/>
          <w:right w:val="single" w:sz="4" w:space="4" w:color="auto"/>
        </w:pBdr>
      </w:pPr>
      <w:r w:rsidRPr="00481D2D">
        <w:t xml:space="preserve">   priority-share      = "Priority-Share" HCOLON </w:t>
      </w:r>
      <w:r w:rsidRPr="00481D2D">
        <w:rPr>
          <w:rFonts w:eastAsia="MS Mincho"/>
          <w:lang w:eastAsia="ja-JP"/>
        </w:rPr>
        <w:t>priority-share-options *( SEMI generic-param)</w:t>
      </w:r>
    </w:p>
    <w:p w14:paraId="27225603" w14:textId="77777777" w:rsidR="00EB430B" w:rsidRPr="00481D2D" w:rsidRDefault="00EB430B" w:rsidP="00EB430B">
      <w:pPr>
        <w:pStyle w:val="PL"/>
        <w:keepNext/>
        <w:keepLines/>
        <w:pBdr>
          <w:top w:val="single" w:sz="4" w:space="1" w:color="auto"/>
          <w:left w:val="single" w:sz="4" w:space="4" w:color="auto"/>
          <w:bottom w:val="single" w:sz="4" w:space="1" w:color="auto"/>
          <w:right w:val="single" w:sz="4" w:space="4" w:color="auto"/>
        </w:pBdr>
        <w:rPr>
          <w:rFonts w:eastAsia="MS Mincho" w:cs="Courier New"/>
          <w:lang w:eastAsia="ja-JP"/>
        </w:rPr>
      </w:pPr>
      <w:r w:rsidRPr="00481D2D">
        <w:rPr>
          <w:rFonts w:eastAsia="MS Mincho"/>
          <w:lang w:eastAsia="ja-JP"/>
        </w:rPr>
        <w:t xml:space="preserve">   priority-share-options</w:t>
      </w:r>
      <w:r w:rsidRPr="00481D2D">
        <w:rPr>
          <w:rFonts w:eastAsia="MS Mincho" w:cs="Courier New"/>
          <w:lang w:eastAsia="ja-JP"/>
        </w:rPr>
        <w:t xml:space="preserve"> = "allowed" / "not-allowed" / other-options</w:t>
      </w:r>
    </w:p>
    <w:p w14:paraId="6B4A78DE" w14:textId="77777777" w:rsidR="00EB430B" w:rsidRPr="00481D2D" w:rsidRDefault="00EB430B" w:rsidP="00EB430B">
      <w:pPr>
        <w:pStyle w:val="PL"/>
        <w:keepNext/>
        <w:keepLines/>
        <w:pBdr>
          <w:top w:val="single" w:sz="4" w:space="1" w:color="auto"/>
          <w:left w:val="single" w:sz="4" w:space="4" w:color="auto"/>
          <w:bottom w:val="single" w:sz="4" w:space="1" w:color="auto"/>
          <w:right w:val="single" w:sz="4" w:space="4" w:color="auto"/>
        </w:pBdr>
        <w:rPr>
          <w:rFonts w:eastAsia="MS Mincho"/>
          <w:sz w:val="24"/>
          <w:szCs w:val="24"/>
          <w:lang w:eastAsia="ja-JP"/>
        </w:rPr>
      </w:pPr>
      <w:r w:rsidRPr="00481D2D">
        <w:rPr>
          <w:rFonts w:eastAsia="MS Mincho" w:cs="Courier New"/>
          <w:lang w:eastAsia="ja-JP"/>
        </w:rPr>
        <w:t xml:space="preserve">   other-options = token</w:t>
      </w:r>
    </w:p>
    <w:p w14:paraId="230BDD4D" w14:textId="77777777" w:rsidR="00EB430B" w:rsidRPr="00481D2D" w:rsidRDefault="00EB430B" w:rsidP="00EB430B">
      <w:pPr>
        <w:pStyle w:val="PL"/>
        <w:keepNext/>
        <w:keepLines/>
        <w:pBdr>
          <w:top w:val="single" w:sz="4" w:space="1" w:color="auto"/>
          <w:left w:val="single" w:sz="4" w:space="4" w:color="auto"/>
          <w:bottom w:val="single" w:sz="4" w:space="1" w:color="auto"/>
          <w:right w:val="single" w:sz="4" w:space="4" w:color="auto"/>
        </w:pBdr>
      </w:pPr>
    </w:p>
    <w:p w14:paraId="1935A82B" w14:textId="77777777" w:rsidR="00EB430B" w:rsidRPr="00481D2D" w:rsidRDefault="00EB430B" w:rsidP="00EB430B"/>
    <w:p w14:paraId="3A814141" w14:textId="77777777" w:rsidR="00EB430B" w:rsidRPr="00481D2D" w:rsidRDefault="0063111F" w:rsidP="005D46C4">
      <w:pPr>
        <w:pStyle w:val="Heading4"/>
      </w:pPr>
      <w:bookmarkStart w:id="1484" w:name="_CR7_2_16_8"/>
      <w:bookmarkStart w:id="1485" w:name="_Toc146257270"/>
      <w:bookmarkEnd w:id="1484"/>
      <w:r w:rsidRPr="00481D2D">
        <w:t>7.2.16</w:t>
      </w:r>
      <w:r w:rsidR="00EB430B" w:rsidRPr="00481D2D">
        <w:t>.8</w:t>
      </w:r>
      <w:r w:rsidR="00EB430B" w:rsidRPr="00481D2D">
        <w:tab/>
        <w:t>Examples of usage</w:t>
      </w:r>
      <w:bookmarkEnd w:id="1485"/>
    </w:p>
    <w:p w14:paraId="0BB126F8" w14:textId="77777777" w:rsidR="00EB430B" w:rsidRPr="00481D2D" w:rsidRDefault="00EB430B" w:rsidP="00EB430B">
      <w:r w:rsidRPr="00481D2D">
        <w:t>The Priority-Share header field is included by an application server in the home network to inform about the possibility to share resources between session regardless of the priority of a session.</w:t>
      </w:r>
    </w:p>
    <w:p w14:paraId="2630AF18" w14:textId="77777777" w:rsidR="00E9447C" w:rsidRPr="00481D2D" w:rsidRDefault="00276E34" w:rsidP="005D46C4">
      <w:pPr>
        <w:pStyle w:val="Heading3"/>
      </w:pPr>
      <w:bookmarkStart w:id="1486" w:name="_CR7_2_17"/>
      <w:bookmarkStart w:id="1487" w:name="_Toc146257271"/>
      <w:bookmarkEnd w:id="1486"/>
      <w:r w:rsidRPr="00481D2D">
        <w:t>7.2.17</w:t>
      </w:r>
      <w:r w:rsidR="00E9447C" w:rsidRPr="00481D2D">
        <w:tab/>
        <w:t>Definition of Response-Source header field</w:t>
      </w:r>
      <w:bookmarkEnd w:id="1487"/>
    </w:p>
    <w:p w14:paraId="34B9EBA2" w14:textId="77777777" w:rsidR="00E9447C" w:rsidRPr="00481D2D" w:rsidRDefault="00276E34" w:rsidP="005D46C4">
      <w:pPr>
        <w:pStyle w:val="Heading4"/>
      </w:pPr>
      <w:bookmarkStart w:id="1488" w:name="_CR7_2_17_1"/>
      <w:bookmarkStart w:id="1489" w:name="_Toc146257272"/>
      <w:bookmarkEnd w:id="1488"/>
      <w:r w:rsidRPr="00481D2D">
        <w:t>7.2.17</w:t>
      </w:r>
      <w:r w:rsidR="00E9447C" w:rsidRPr="00481D2D">
        <w:t>.1</w:t>
      </w:r>
      <w:r w:rsidR="00E9447C" w:rsidRPr="00481D2D">
        <w:tab/>
        <w:t>Introduction</w:t>
      </w:r>
      <w:bookmarkEnd w:id="1489"/>
    </w:p>
    <w:p w14:paraId="5B917D5E" w14:textId="77777777" w:rsidR="00E9447C" w:rsidRPr="00481D2D" w:rsidRDefault="00E9447C" w:rsidP="00E9447C">
      <w:r w:rsidRPr="00481D2D">
        <w:t>IANA registry: Header Fields registry for the Session Initiation Protocol (SIP)</w:t>
      </w:r>
    </w:p>
    <w:p w14:paraId="77835EFB" w14:textId="77777777" w:rsidR="00E9447C" w:rsidRPr="00481D2D" w:rsidRDefault="00E9447C" w:rsidP="00E9447C">
      <w:pPr>
        <w:rPr>
          <w:rFonts w:eastAsia="SimSun"/>
          <w:lang w:eastAsia="zh-CN"/>
        </w:rPr>
      </w:pPr>
      <w:r w:rsidRPr="00481D2D">
        <w:t>Header field name: Response-Source</w:t>
      </w:r>
    </w:p>
    <w:p w14:paraId="05DFA93D" w14:textId="77777777" w:rsidR="00E9447C" w:rsidRPr="00481D2D" w:rsidRDefault="00E9447C" w:rsidP="00E9447C">
      <w:pPr>
        <w:rPr>
          <w:rFonts w:eastAsia="SimSun"/>
          <w:lang w:eastAsia="zh-CN"/>
        </w:rPr>
      </w:pPr>
      <w:r w:rsidRPr="00481D2D">
        <w:rPr>
          <w:rFonts w:eastAsia="SimSun"/>
          <w:lang w:eastAsia="zh-CN"/>
        </w:rPr>
        <w:t>Usage: the Response-Source header field is used only for informative purposes.</w:t>
      </w:r>
    </w:p>
    <w:p w14:paraId="706C4BEB" w14:textId="77777777" w:rsidR="00E9447C" w:rsidRPr="00481D2D" w:rsidRDefault="00E9447C" w:rsidP="00E9447C">
      <w:r w:rsidRPr="00481D2D">
        <w:t xml:space="preserve">Header field specification reference: 3GPP TS 24.229, </w:t>
      </w:r>
      <w:hyperlink r:id="rId14" w:history="1">
        <w:r w:rsidRPr="00481D2D">
          <w:rPr>
            <w:rStyle w:val="Hyperlink"/>
          </w:rPr>
          <w:t>http://www.3gpp.org/ftp/Specs/archive/24_series/24.229/</w:t>
        </w:r>
      </w:hyperlink>
    </w:p>
    <w:p w14:paraId="05A97082" w14:textId="77777777" w:rsidR="00E9447C" w:rsidRPr="00481D2D" w:rsidRDefault="00E9447C" w:rsidP="00E9447C">
      <w:r w:rsidRPr="00481D2D">
        <w:t>The Response-Source header field is used to carry information related to the originator of an error response. The receiving entities may possibly use this information to decide a more appropriate procedure to invoke in regards with the failure response.</w:t>
      </w:r>
    </w:p>
    <w:p w14:paraId="504DE1B3" w14:textId="77777777" w:rsidR="00E9447C" w:rsidRPr="00481D2D" w:rsidRDefault="00276E34" w:rsidP="005D46C4">
      <w:pPr>
        <w:pStyle w:val="Heading4"/>
      </w:pPr>
      <w:bookmarkStart w:id="1490" w:name="_CR7_2_17_2"/>
      <w:bookmarkStart w:id="1491" w:name="_Toc146257273"/>
      <w:bookmarkEnd w:id="1490"/>
      <w:r w:rsidRPr="00481D2D">
        <w:t>7.2.17</w:t>
      </w:r>
      <w:r w:rsidR="00E9447C" w:rsidRPr="00481D2D">
        <w:t>.2</w:t>
      </w:r>
      <w:r w:rsidR="00E9447C" w:rsidRPr="00481D2D">
        <w:tab/>
        <w:t>Applicability statement for the Response-Source header field</w:t>
      </w:r>
      <w:bookmarkEnd w:id="1491"/>
    </w:p>
    <w:p w14:paraId="56D86BE3" w14:textId="77777777" w:rsidR="00E9447C" w:rsidRPr="00481D2D" w:rsidRDefault="00E9447C" w:rsidP="00E9447C">
      <w:r w:rsidRPr="00481D2D">
        <w:t>The Response-Source header field is applicable within a single private administrative domain or between different administrative domains where there is a trust relationship between the domains.</w:t>
      </w:r>
    </w:p>
    <w:p w14:paraId="47AFD7D4" w14:textId="77777777" w:rsidR="00E9447C" w:rsidRPr="00481D2D" w:rsidRDefault="00276E34" w:rsidP="005D46C4">
      <w:pPr>
        <w:pStyle w:val="Heading4"/>
      </w:pPr>
      <w:bookmarkStart w:id="1492" w:name="_CR7_2_17_3"/>
      <w:bookmarkStart w:id="1493" w:name="_Toc146257274"/>
      <w:bookmarkEnd w:id="1492"/>
      <w:r w:rsidRPr="00481D2D">
        <w:t>7.2.17</w:t>
      </w:r>
      <w:r w:rsidR="00E9447C" w:rsidRPr="00481D2D">
        <w:t>.3</w:t>
      </w:r>
      <w:r w:rsidR="00E9447C" w:rsidRPr="00481D2D">
        <w:tab/>
        <w:t>Usage of the Response-Source header field</w:t>
      </w:r>
      <w:bookmarkEnd w:id="1493"/>
    </w:p>
    <w:p w14:paraId="3FF7BD3A" w14:textId="77777777" w:rsidR="00E9447C" w:rsidRPr="00481D2D" w:rsidRDefault="00E9447C" w:rsidP="00E9447C">
      <w:pPr>
        <w:rPr>
          <w:rFonts w:eastAsia="MS Mincho"/>
        </w:rPr>
      </w:pPr>
      <w:r w:rsidRPr="00481D2D">
        <w:rPr>
          <w:rFonts w:eastAsia="MS Mincho"/>
        </w:rPr>
        <w:t xml:space="preserve">A SIP UA or SIP proxy may include the </w:t>
      </w:r>
      <w:r w:rsidRPr="00481D2D">
        <w:t>Response-Source</w:t>
      </w:r>
      <w:r w:rsidRPr="00481D2D">
        <w:rPr>
          <w:rFonts w:eastAsia="MS Mincho"/>
        </w:rPr>
        <w:t xml:space="preserve"> header field when responding to a SIP request with an error response to provide the information on who is the sender of the error response using the appropriate URN value as defined in subclause </w:t>
      </w:r>
      <w:r w:rsidR="00276E34" w:rsidRPr="00481D2D">
        <w:rPr>
          <w:rFonts w:eastAsia="MS Mincho"/>
        </w:rPr>
        <w:t>7.2.17</w:t>
      </w:r>
      <w:r w:rsidRPr="00481D2D">
        <w:rPr>
          <w:rFonts w:eastAsia="MS Mincho"/>
        </w:rPr>
        <w:t>.7.</w:t>
      </w:r>
    </w:p>
    <w:p w14:paraId="1E23326A" w14:textId="77777777" w:rsidR="00E9447C" w:rsidRPr="00481D2D" w:rsidRDefault="00E9447C" w:rsidP="00E9447C">
      <w:pPr>
        <w:rPr>
          <w:rFonts w:eastAsia="MS Mincho"/>
        </w:rPr>
      </w:pPr>
      <w:r w:rsidRPr="00481D2D">
        <w:rPr>
          <w:rFonts w:eastAsia="MS Mincho"/>
        </w:rPr>
        <w:t xml:space="preserve">A SIP UA or SIP proxy that receives a SIP response that contains a </w:t>
      </w:r>
      <w:r w:rsidRPr="00481D2D">
        <w:t>Response-Source</w:t>
      </w:r>
      <w:r w:rsidRPr="00481D2D">
        <w:rPr>
          <w:rFonts w:eastAsia="MS Mincho"/>
        </w:rPr>
        <w:t xml:space="preserve"> header field can use the values as appropriate.</w:t>
      </w:r>
    </w:p>
    <w:p w14:paraId="4751C5E7" w14:textId="77777777" w:rsidR="00E9447C" w:rsidRPr="00481D2D" w:rsidRDefault="00276E34" w:rsidP="005D46C4">
      <w:pPr>
        <w:pStyle w:val="Heading4"/>
      </w:pPr>
      <w:bookmarkStart w:id="1494" w:name="_CR7_2_17_4"/>
      <w:bookmarkStart w:id="1495" w:name="_Toc146257275"/>
      <w:bookmarkEnd w:id="1494"/>
      <w:r w:rsidRPr="00481D2D">
        <w:t>7.2.17</w:t>
      </w:r>
      <w:r w:rsidR="00E9447C" w:rsidRPr="00481D2D">
        <w:t>.4</w:t>
      </w:r>
      <w:r w:rsidR="00E9447C" w:rsidRPr="00481D2D">
        <w:tab/>
        <w:t>Procedures at the UA</w:t>
      </w:r>
      <w:bookmarkEnd w:id="1495"/>
    </w:p>
    <w:p w14:paraId="27220E01" w14:textId="77777777" w:rsidR="00E9447C" w:rsidRPr="00481D2D" w:rsidRDefault="00E9447C" w:rsidP="00E9447C">
      <w:r w:rsidRPr="00481D2D">
        <w:t>A UA that supports this extension and rejects a request with an error response may insert a Response-Source header field within the response message. The header is populated as described in subclause </w:t>
      </w:r>
      <w:r w:rsidR="00276E34" w:rsidRPr="00481D2D">
        <w:t>7.2.17</w:t>
      </w:r>
      <w:r w:rsidRPr="00481D2D">
        <w:t>.7.</w:t>
      </w:r>
    </w:p>
    <w:p w14:paraId="60800318" w14:textId="77777777" w:rsidR="00E9447C" w:rsidRPr="00481D2D" w:rsidRDefault="00E9447C" w:rsidP="00E9447C">
      <w:r w:rsidRPr="00481D2D">
        <w:t>If a UA that supports this extension receives a response with the Response-Source header field, it may take the information from the Response-Source header field into account when handling the response.</w:t>
      </w:r>
    </w:p>
    <w:p w14:paraId="2A039B8B" w14:textId="77777777" w:rsidR="00E9447C" w:rsidRPr="00481D2D" w:rsidRDefault="00E9447C" w:rsidP="00E9447C">
      <w:pPr>
        <w:pStyle w:val="NO"/>
      </w:pPr>
      <w:r w:rsidRPr="00481D2D">
        <w:t>NOTE:</w:t>
      </w:r>
      <w:r w:rsidRPr="00481D2D">
        <w:tab/>
        <w:t xml:space="preserve">The Response-Source header field is informational. A UA receiving a response containing a Response-Source header field does not perform any action contrary to the </w:t>
      </w:r>
      <w:proofErr w:type="spellStart"/>
      <w:r w:rsidRPr="00481D2D">
        <w:t>behavior</w:t>
      </w:r>
      <w:proofErr w:type="spellEnd"/>
      <w:r w:rsidRPr="00481D2D">
        <w:t xml:space="preserve"> specified in RFC 3261 [26] or other RFCs that specify UA actions upon receiving the specific response code.</w:t>
      </w:r>
    </w:p>
    <w:p w14:paraId="6772E595" w14:textId="77777777" w:rsidR="00E9447C" w:rsidRPr="00481D2D" w:rsidRDefault="00276E34" w:rsidP="005D46C4">
      <w:pPr>
        <w:pStyle w:val="Heading4"/>
      </w:pPr>
      <w:bookmarkStart w:id="1496" w:name="_CR7_2_17_5"/>
      <w:bookmarkStart w:id="1497" w:name="_Toc146257276"/>
      <w:bookmarkEnd w:id="1496"/>
      <w:r w:rsidRPr="00481D2D">
        <w:t>7.2.17</w:t>
      </w:r>
      <w:r w:rsidR="00E9447C" w:rsidRPr="00481D2D">
        <w:t>.5</w:t>
      </w:r>
      <w:r w:rsidR="00E9447C" w:rsidRPr="00481D2D">
        <w:tab/>
        <w:t>Procedures at the proxy</w:t>
      </w:r>
      <w:bookmarkEnd w:id="1497"/>
    </w:p>
    <w:p w14:paraId="3DDE66E9" w14:textId="77777777" w:rsidR="00E9447C" w:rsidRPr="00481D2D" w:rsidRDefault="00E9447C" w:rsidP="00E9447C">
      <w:r w:rsidRPr="00481D2D">
        <w:t>A proxy that supports this extension and receives a request for which its internal logic leads to reject the request with an error response may insert a Response-Source header field within the response message. The header is populated as described in subclause </w:t>
      </w:r>
      <w:r w:rsidR="00276E34" w:rsidRPr="00481D2D">
        <w:t>7.2.17</w:t>
      </w:r>
      <w:r w:rsidRPr="00481D2D">
        <w:t>.7.</w:t>
      </w:r>
    </w:p>
    <w:p w14:paraId="181ED40F" w14:textId="77777777" w:rsidR="00E9447C" w:rsidRPr="00481D2D" w:rsidRDefault="00E9447C" w:rsidP="00E9447C">
      <w:r w:rsidRPr="00481D2D">
        <w:t xml:space="preserve">If a proxy that supports this extension receives a response with the Response-Source header field, it may use the information from the header field for its internal logic for error </w:t>
      </w:r>
      <w:proofErr w:type="spellStart"/>
      <w:r w:rsidRPr="00481D2D">
        <w:t>reponses</w:t>
      </w:r>
      <w:proofErr w:type="spellEnd"/>
      <w:r w:rsidRPr="00481D2D">
        <w:t xml:space="preserve"> handling.</w:t>
      </w:r>
    </w:p>
    <w:p w14:paraId="71BA0E00" w14:textId="77777777" w:rsidR="00E9447C" w:rsidRPr="00481D2D" w:rsidRDefault="00276E34" w:rsidP="005D46C4">
      <w:pPr>
        <w:pStyle w:val="Heading4"/>
      </w:pPr>
      <w:bookmarkStart w:id="1498" w:name="_CR7_2_17_6"/>
      <w:bookmarkStart w:id="1499" w:name="_Toc146257277"/>
      <w:bookmarkEnd w:id="1498"/>
      <w:r w:rsidRPr="00481D2D">
        <w:t>7.2.17</w:t>
      </w:r>
      <w:r w:rsidR="00E9447C" w:rsidRPr="00481D2D">
        <w:t>.6</w:t>
      </w:r>
      <w:r w:rsidR="00E9447C" w:rsidRPr="00481D2D">
        <w:tab/>
        <w:t>Security considerations</w:t>
      </w:r>
      <w:bookmarkEnd w:id="1499"/>
    </w:p>
    <w:p w14:paraId="09B80BF1" w14:textId="77777777" w:rsidR="00E9447C" w:rsidRPr="00481D2D" w:rsidRDefault="00E9447C" w:rsidP="00E9447C">
      <w:pPr>
        <w:rPr>
          <w:lang w:eastAsia="zh-CN"/>
        </w:rPr>
      </w:pPr>
      <w:r w:rsidRPr="00481D2D">
        <w:t xml:space="preserve">The Response-Source header field will contain a URN identifying the sender that may be considered as sensitive information. </w:t>
      </w:r>
      <w:r w:rsidRPr="00481D2D">
        <w:rPr>
          <w:lang w:eastAsia="zh-CN"/>
        </w:rPr>
        <w:t>The</w:t>
      </w:r>
      <w:r w:rsidRPr="00481D2D">
        <w:t xml:space="preserve"> Response-Source</w:t>
      </w:r>
      <w:r w:rsidRPr="00481D2D">
        <w:rPr>
          <w:lang w:eastAsia="ja-JP"/>
        </w:rPr>
        <w:t xml:space="preserve"> </w:t>
      </w:r>
      <w:r w:rsidRPr="00481D2D">
        <w:t>header field may</w:t>
      </w:r>
      <w:r w:rsidRPr="00481D2D">
        <w:rPr>
          <w:rFonts w:hint="eastAsia"/>
          <w:lang w:eastAsia="zh-CN"/>
        </w:rPr>
        <w:t xml:space="preserve"> be removed</w:t>
      </w:r>
      <w:r w:rsidRPr="00481D2D">
        <w:rPr>
          <w:lang w:eastAsia="zh-CN"/>
        </w:rPr>
        <w:t xml:space="preserve"> when received from outside the trust domain depending on the network policy</w:t>
      </w:r>
      <w:r w:rsidRPr="00481D2D">
        <w:rPr>
          <w:rFonts w:hint="eastAsia"/>
          <w:lang w:eastAsia="zh-CN"/>
        </w:rPr>
        <w:t>.</w:t>
      </w:r>
    </w:p>
    <w:p w14:paraId="74AECC6D" w14:textId="77777777" w:rsidR="00E9447C" w:rsidRPr="00481D2D" w:rsidRDefault="00276E34" w:rsidP="005D46C4">
      <w:pPr>
        <w:pStyle w:val="Heading4"/>
      </w:pPr>
      <w:bookmarkStart w:id="1500" w:name="_CR7_2_17_7"/>
      <w:bookmarkStart w:id="1501" w:name="_Toc146257278"/>
      <w:bookmarkEnd w:id="1500"/>
      <w:r w:rsidRPr="00481D2D">
        <w:t>7.2.17</w:t>
      </w:r>
      <w:r w:rsidR="00E9447C" w:rsidRPr="00481D2D">
        <w:t>.7</w:t>
      </w:r>
      <w:r w:rsidR="00E9447C" w:rsidRPr="00481D2D">
        <w:tab/>
        <w:t>Syntax</w:t>
      </w:r>
      <w:bookmarkEnd w:id="1501"/>
    </w:p>
    <w:p w14:paraId="70E5746B" w14:textId="77777777" w:rsidR="00E9447C" w:rsidRPr="00481D2D" w:rsidRDefault="00E9447C" w:rsidP="00E9447C">
      <w:pPr>
        <w:rPr>
          <w:lang w:eastAsia="zh-CN"/>
        </w:rPr>
      </w:pPr>
      <w:r w:rsidRPr="00481D2D">
        <w:t>The ABNF syntax for Response-Source header field is specified in table </w:t>
      </w:r>
      <w:r w:rsidR="00276E34" w:rsidRPr="00481D2D">
        <w:t>7.2.17</w:t>
      </w:r>
      <w:r w:rsidRPr="00481D2D">
        <w:t>.7-1.</w:t>
      </w:r>
    </w:p>
    <w:p w14:paraId="2DB032C5" w14:textId="77777777" w:rsidR="00E9447C" w:rsidRPr="00481D2D" w:rsidRDefault="00E9447C" w:rsidP="00E9447C">
      <w:pPr>
        <w:pStyle w:val="TH"/>
      </w:pPr>
      <w:bookmarkStart w:id="1502" w:name="_CRTable7_2_17_71"/>
      <w:r w:rsidRPr="00481D2D">
        <w:t>Table </w:t>
      </w:r>
      <w:bookmarkEnd w:id="1502"/>
      <w:r w:rsidR="00276E34" w:rsidRPr="00481D2D">
        <w:t>7.2.17</w:t>
      </w:r>
      <w:r w:rsidRPr="00481D2D">
        <w:t>.7-1: Syntax of Response-Source header field</w:t>
      </w:r>
    </w:p>
    <w:p w14:paraId="5B9879D2" w14:textId="77777777" w:rsidR="00E9447C" w:rsidRPr="007D6626" w:rsidRDefault="00E9447C" w:rsidP="00E9447C">
      <w:pPr>
        <w:pStyle w:val="PL"/>
        <w:keepNext/>
        <w:keepLines/>
        <w:pBdr>
          <w:top w:val="single" w:sz="4" w:space="1" w:color="auto"/>
          <w:left w:val="single" w:sz="4" w:space="4" w:color="auto"/>
          <w:bottom w:val="single" w:sz="4" w:space="1" w:color="auto"/>
          <w:right w:val="single" w:sz="4" w:space="4" w:color="auto"/>
        </w:pBdr>
        <w:rPr>
          <w:lang w:val="fr-FR"/>
        </w:rPr>
      </w:pPr>
      <w:r w:rsidRPr="007D6626">
        <w:rPr>
          <w:lang w:val="fr-FR"/>
        </w:rPr>
        <w:t>Response-Source</w:t>
      </w:r>
      <w:r w:rsidR="006E59FF" w:rsidRPr="007D6626">
        <w:rPr>
          <w:lang w:val="fr-FR"/>
        </w:rPr>
        <w:tab/>
      </w:r>
      <w:r w:rsidRPr="007D6626">
        <w:rPr>
          <w:lang w:val="fr-FR"/>
        </w:rPr>
        <w:t>= "Response-Source" HCOLON source-info</w:t>
      </w:r>
    </w:p>
    <w:p w14:paraId="0386475B" w14:textId="77777777" w:rsidR="00E9447C" w:rsidRPr="007D6626" w:rsidRDefault="00E9447C" w:rsidP="00E9447C">
      <w:pPr>
        <w:pStyle w:val="PL"/>
        <w:keepNext/>
        <w:keepLines/>
        <w:pBdr>
          <w:top w:val="single" w:sz="4" w:space="1" w:color="auto"/>
          <w:left w:val="single" w:sz="4" w:space="4" w:color="auto"/>
          <w:bottom w:val="single" w:sz="4" w:space="1" w:color="auto"/>
          <w:right w:val="single" w:sz="4" w:space="4" w:color="auto"/>
        </w:pBdr>
        <w:rPr>
          <w:lang w:val="fr-FR"/>
        </w:rPr>
      </w:pPr>
      <w:r w:rsidRPr="007D6626">
        <w:rPr>
          <w:lang w:val="fr-FR"/>
        </w:rPr>
        <w:t>source-info</w:t>
      </w:r>
      <w:r w:rsidR="006E59FF" w:rsidRPr="007D6626">
        <w:rPr>
          <w:lang w:val="fr-FR"/>
        </w:rPr>
        <w:tab/>
      </w:r>
      <w:r w:rsidRPr="007D6626">
        <w:rPr>
          <w:lang w:val="fr-FR"/>
        </w:rPr>
        <w:tab/>
        <w:t>= source-params *(SEMI source-params)</w:t>
      </w:r>
    </w:p>
    <w:p w14:paraId="516C2E45"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source-params</w:t>
      </w:r>
      <w:r w:rsidR="006E59FF" w:rsidRPr="00481D2D">
        <w:tab/>
      </w:r>
      <w:r w:rsidRPr="00481D2D">
        <w:t>= source-urn / token</w:t>
      </w:r>
    </w:p>
    <w:p w14:paraId="3E380075"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source-urn</w:t>
      </w:r>
      <w:r w:rsidR="006E59FF" w:rsidRPr="00481D2D">
        <w:tab/>
      </w:r>
      <w:r w:rsidRPr="00481D2D">
        <w:tab/>
        <w:t>= "fe" EQUAL LAQUOT source-urn-val RAQUOT</w:t>
      </w:r>
    </w:p>
    <w:p w14:paraId="057657DB"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source-urn-val</w:t>
      </w:r>
      <w:r w:rsidR="006E59FF" w:rsidRPr="00481D2D">
        <w:tab/>
      </w:r>
      <w:r w:rsidRPr="00481D2D">
        <w:t>= 1*uric ; defined in RFC 3261</w:t>
      </w:r>
    </w:p>
    <w:p w14:paraId="28152DBF" w14:textId="77777777" w:rsidR="00E9447C" w:rsidRPr="00481D2D" w:rsidRDefault="00E9447C" w:rsidP="00E9447C"/>
    <w:p w14:paraId="4F88D346" w14:textId="77777777" w:rsidR="00E9447C" w:rsidRPr="00481D2D" w:rsidRDefault="00E9447C" w:rsidP="00E9447C">
      <w:r w:rsidRPr="00481D2D">
        <w:t>The source-urn-</w:t>
      </w:r>
      <w:proofErr w:type="spellStart"/>
      <w:r w:rsidRPr="00481D2D">
        <w:t>val</w:t>
      </w:r>
      <w:proofErr w:type="spellEnd"/>
      <w:r w:rsidRPr="00481D2D">
        <w:t xml:space="preserve"> of the source-urn parameter is coded as a URN. The URN identifies the SIP capable functional entity sending a SIP response. </w:t>
      </w:r>
    </w:p>
    <w:p w14:paraId="4F1E0AEE" w14:textId="77777777" w:rsidR="00E9447C" w:rsidRPr="00481D2D" w:rsidRDefault="00E9447C" w:rsidP="00E9447C">
      <w:r w:rsidRPr="00481D2D">
        <w:t>A URN is defined under the "urn:3gpp" label defined in RFC 5279 </w:t>
      </w:r>
      <w:r w:rsidR="00276E34" w:rsidRPr="00481D2D">
        <w:t>[253]</w:t>
      </w:r>
      <w:r w:rsidRPr="00481D2D">
        <w:t>.</w:t>
      </w:r>
    </w:p>
    <w:p w14:paraId="4E9638E2" w14:textId="77777777" w:rsidR="00E9447C" w:rsidRPr="00481D2D" w:rsidRDefault="00E9447C" w:rsidP="00E9447C">
      <w:r w:rsidRPr="00481D2D">
        <w:t>The extension of 3gpp-urn is:</w:t>
      </w:r>
    </w:p>
    <w:p w14:paraId="74110992" w14:textId="77777777" w:rsidR="00E9447C" w:rsidRPr="00481D2D" w:rsidRDefault="00E9447C" w:rsidP="00E9447C">
      <w:r w:rsidRPr="00481D2D">
        <w:t xml:space="preserve">      urn:3gpp:fe</w:t>
      </w:r>
    </w:p>
    <w:p w14:paraId="4CA90D37" w14:textId="77777777" w:rsidR="00E9447C" w:rsidRPr="00481D2D" w:rsidRDefault="00E9447C" w:rsidP="00E9447C">
      <w:r w:rsidRPr="00481D2D">
        <w:t>A formal reference to the publicly available specification:</w:t>
      </w:r>
    </w:p>
    <w:p w14:paraId="0C6CD578" w14:textId="77777777" w:rsidR="00E9447C" w:rsidRPr="00481D2D" w:rsidRDefault="00E9447C" w:rsidP="00E9447C">
      <w:r w:rsidRPr="00481D2D">
        <w:t xml:space="preserve">      3GPP TS 24.229</w:t>
      </w:r>
    </w:p>
    <w:p w14:paraId="464611F1" w14:textId="77777777" w:rsidR="00E9447C" w:rsidRPr="00481D2D" w:rsidRDefault="00E9447C" w:rsidP="00E9447C">
      <w:r w:rsidRPr="00481D2D">
        <w:t>A short phrase describing the function of the extension:</w:t>
      </w:r>
    </w:p>
    <w:p w14:paraId="092B30FB" w14:textId="77777777" w:rsidR="00E9447C" w:rsidRPr="00481D2D" w:rsidRDefault="00E9447C" w:rsidP="00E9447C">
      <w:r w:rsidRPr="00481D2D">
        <w:t xml:space="preserve">     The namespace "</w:t>
      </w:r>
      <w:proofErr w:type="spellStart"/>
      <w:r w:rsidRPr="00481D2D">
        <w:t>fe</w:t>
      </w:r>
      <w:proofErr w:type="spellEnd"/>
      <w:r w:rsidRPr="00481D2D">
        <w:t>" is for indicating an IMS functional-entity. See the coding for the namespace extension ns-</w:t>
      </w:r>
      <w:proofErr w:type="spellStart"/>
      <w:r w:rsidRPr="00481D2D">
        <w:t>ext</w:t>
      </w:r>
      <w:proofErr w:type="spellEnd"/>
      <w:r w:rsidRPr="00481D2D">
        <w:t xml:space="preserve"> in table </w:t>
      </w:r>
      <w:r w:rsidR="00276E34" w:rsidRPr="00481D2D">
        <w:t>7.2.17</w:t>
      </w:r>
      <w:r w:rsidRPr="00481D2D">
        <w:t>.7-2:</w:t>
      </w:r>
    </w:p>
    <w:p w14:paraId="5902CC46" w14:textId="77777777" w:rsidR="00E9447C" w:rsidRPr="00481D2D" w:rsidRDefault="00E9447C" w:rsidP="00E9447C">
      <w:pPr>
        <w:pStyle w:val="TH"/>
      </w:pPr>
      <w:bookmarkStart w:id="1503" w:name="_CRTable7_2_17_72"/>
      <w:r w:rsidRPr="00481D2D">
        <w:t>Table </w:t>
      </w:r>
      <w:bookmarkEnd w:id="1503"/>
      <w:r w:rsidR="00276E34" w:rsidRPr="00481D2D">
        <w:t>7.2.17</w:t>
      </w:r>
      <w:r w:rsidRPr="00481D2D">
        <w:t>.7-2: Syntax of urn:3gpp:fe</w:t>
      </w:r>
    </w:p>
    <w:p w14:paraId="5B637105"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ns-ext</w:t>
      </w:r>
      <w:r w:rsidR="006E59FF" w:rsidRPr="00481D2D">
        <w:tab/>
      </w:r>
      <w:r w:rsidR="006E59FF" w:rsidRPr="00481D2D">
        <w:tab/>
      </w:r>
      <w:r w:rsidRPr="00481D2D">
        <w:t>= HCOLON "fe" HCOLON functional-entity</w:t>
      </w:r>
    </w:p>
    <w:p w14:paraId="10F3B39F"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functional-entity</w:t>
      </w:r>
      <w:r w:rsidRPr="00481D2D">
        <w:tab/>
        <w:t>= fe-id *("." fe-param)</w:t>
      </w:r>
    </w:p>
    <w:p w14:paraId="703E9654" w14:textId="77777777" w:rsidR="00E9447C" w:rsidRPr="00481D2D" w:rsidRDefault="00E9447C" w:rsidP="00E9447C">
      <w:pPr>
        <w:pStyle w:val="PL"/>
        <w:pBdr>
          <w:top w:val="single" w:sz="4" w:space="1" w:color="auto"/>
          <w:left w:val="single" w:sz="4" w:space="4" w:color="auto"/>
          <w:bottom w:val="single" w:sz="4" w:space="1" w:color="auto"/>
          <w:right w:val="single" w:sz="4" w:space="4" w:color="auto"/>
        </w:pBdr>
        <w:ind w:left="2127" w:hanging="2127"/>
      </w:pPr>
      <w:r w:rsidRPr="00481D2D">
        <w:t>fe-id</w:t>
      </w:r>
      <w:r w:rsidR="006E59FF" w:rsidRPr="00481D2D">
        <w:tab/>
      </w:r>
      <w:r w:rsidR="006E59FF" w:rsidRPr="00481D2D">
        <w:tab/>
      </w:r>
      <w:r w:rsidRPr="00481D2D">
        <w:t>= "ue" / "p-cscf" / "i-cscf" / "s-cscf" / "e-cscf" / "mgcf" / "bgcf" / "ibcf" / "trf" / "atcf" / "agcf" / "mrfc" / "lrf" / "msc-server" / "as" / token</w:t>
      </w:r>
    </w:p>
    <w:p w14:paraId="2C19FDDE"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ind w:left="2127" w:hanging="2127"/>
      </w:pPr>
      <w:r w:rsidRPr="00481D2D">
        <w:t>fe-param</w:t>
      </w:r>
      <w:r w:rsidR="006E59FF" w:rsidRPr="00481D2D">
        <w:tab/>
      </w:r>
      <w:r w:rsidRPr="00481D2D">
        <w:tab/>
        <w:t>= role / side / token</w:t>
      </w:r>
    </w:p>
    <w:p w14:paraId="7C2CF01B"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ind w:left="2127" w:hanging="2127"/>
      </w:pPr>
      <w:r w:rsidRPr="00481D2D">
        <w:t>role</w:t>
      </w:r>
      <w:r w:rsidR="006E59FF" w:rsidRPr="00481D2D">
        <w:tab/>
      </w:r>
      <w:r w:rsidR="006E59FF" w:rsidRPr="00481D2D">
        <w:tab/>
      </w:r>
      <w:r w:rsidRPr="00481D2D">
        <w:t>= "tas" / "scc-as" / "ip-sm-gw" / "pf-mcptt-server" / "cf-mcptt-server" / "ncf-mcptt-server" / "cms" / "gms" / "tads" / "iua" / "msc-server-ics" / token</w:t>
      </w:r>
    </w:p>
    <w:p w14:paraId="6304406E" w14:textId="77777777"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ind w:left="2127" w:hanging="2127"/>
      </w:pPr>
      <w:r w:rsidRPr="00481D2D">
        <w:t>side</w:t>
      </w:r>
      <w:r w:rsidR="006E59FF" w:rsidRPr="00481D2D">
        <w:tab/>
      </w:r>
      <w:r w:rsidR="006E59FF" w:rsidRPr="00481D2D">
        <w:tab/>
      </w:r>
      <w:r w:rsidRPr="00481D2D">
        <w:t>= "orig" / "term" / "transit"/ token</w:t>
      </w:r>
    </w:p>
    <w:p w14:paraId="3528A948" w14:textId="77777777" w:rsidR="000D6172" w:rsidRPr="00481D2D" w:rsidRDefault="000D6172" w:rsidP="00E9447C"/>
    <w:p w14:paraId="73F30984" w14:textId="77777777" w:rsidR="00E9447C" w:rsidRPr="00481D2D" w:rsidRDefault="00E9447C" w:rsidP="00E9447C">
      <w:r w:rsidRPr="00481D2D">
        <w:t>Contact information for the organization or person making the registration</w:t>
      </w:r>
    </w:p>
    <w:p w14:paraId="4DC10F67" w14:textId="77777777" w:rsidR="00E9447C" w:rsidRPr="00481D2D" w:rsidRDefault="00E9447C" w:rsidP="00E9447C">
      <w:pPr>
        <w:ind w:left="284"/>
      </w:pPr>
      <w:r w:rsidRPr="00481D2D">
        <w:t>3GPP Specifications Manager</w:t>
      </w:r>
    </w:p>
    <w:p w14:paraId="0278C567" w14:textId="77777777" w:rsidR="00E9447C" w:rsidRPr="00481D2D" w:rsidRDefault="00E9447C" w:rsidP="00E9447C">
      <w:pPr>
        <w:ind w:left="284"/>
      </w:pPr>
      <w:r w:rsidRPr="00481D2D">
        <w:t>3gppContact@etsi.org</w:t>
      </w:r>
    </w:p>
    <w:p w14:paraId="6E39B1DE" w14:textId="77777777" w:rsidR="00E9447C" w:rsidRPr="00481D2D" w:rsidRDefault="00E9447C" w:rsidP="00E9447C">
      <w:pPr>
        <w:ind w:left="284"/>
      </w:pPr>
      <w:r w:rsidRPr="00481D2D">
        <w:t>+33 (0)492944200</w:t>
      </w:r>
    </w:p>
    <w:p w14:paraId="36698D5C" w14:textId="77777777" w:rsidR="00E9447C" w:rsidRPr="00481D2D" w:rsidRDefault="00E9447C" w:rsidP="00E9447C">
      <w:r w:rsidRPr="00481D2D">
        <w:t xml:space="preserve">The following </w:t>
      </w:r>
      <w:proofErr w:type="spellStart"/>
      <w:r w:rsidRPr="00481D2D">
        <w:t>fe</w:t>
      </w:r>
      <w:proofErr w:type="spellEnd"/>
      <w:r w:rsidRPr="00481D2D">
        <w:t>-id values are defined:</w:t>
      </w:r>
    </w:p>
    <w:p w14:paraId="0A60C8A2" w14:textId="77777777" w:rsidR="00E9447C" w:rsidRPr="00481D2D" w:rsidRDefault="006E59FF" w:rsidP="006E59FF">
      <w:pPr>
        <w:pStyle w:val="B1"/>
      </w:pPr>
      <w:r w:rsidRPr="00481D2D">
        <w:t>-</w:t>
      </w:r>
      <w:r w:rsidRPr="00481D2D">
        <w:tab/>
      </w:r>
      <w:proofErr w:type="spellStart"/>
      <w:r w:rsidR="00E9447C" w:rsidRPr="00481D2D">
        <w:t>ue</w:t>
      </w:r>
      <w:proofErr w:type="spellEnd"/>
      <w:r w:rsidR="00E9447C" w:rsidRPr="00481D2D">
        <w:t>:</w:t>
      </w:r>
      <w:r w:rsidR="00E9447C" w:rsidRPr="00481D2D">
        <w:tab/>
        <w:t>represents the UE;</w:t>
      </w:r>
    </w:p>
    <w:p w14:paraId="3DFDA9E5" w14:textId="77777777" w:rsidR="00E9447C" w:rsidRPr="00481D2D" w:rsidRDefault="006E59FF" w:rsidP="006E59FF">
      <w:pPr>
        <w:pStyle w:val="B1"/>
      </w:pPr>
      <w:r w:rsidRPr="00481D2D">
        <w:t>-</w:t>
      </w:r>
      <w:r w:rsidRPr="00481D2D">
        <w:tab/>
      </w:r>
      <w:r w:rsidR="00E9447C" w:rsidRPr="00481D2D">
        <w:t>p-</w:t>
      </w:r>
      <w:proofErr w:type="spellStart"/>
      <w:r w:rsidR="00E9447C" w:rsidRPr="00481D2D">
        <w:t>cscf</w:t>
      </w:r>
      <w:proofErr w:type="spellEnd"/>
      <w:r w:rsidR="00E9447C" w:rsidRPr="00481D2D">
        <w:t>:</w:t>
      </w:r>
      <w:r w:rsidR="00E9447C" w:rsidRPr="00481D2D">
        <w:tab/>
        <w:t>represents the P-CSCF;</w:t>
      </w:r>
    </w:p>
    <w:p w14:paraId="476B9520" w14:textId="77777777" w:rsidR="00E9447C" w:rsidRPr="00481D2D" w:rsidRDefault="006E59FF" w:rsidP="006E59FF">
      <w:pPr>
        <w:pStyle w:val="B1"/>
      </w:pPr>
      <w:r w:rsidRPr="00481D2D">
        <w:t>-</w:t>
      </w:r>
      <w:r w:rsidRPr="00481D2D">
        <w:tab/>
      </w:r>
      <w:proofErr w:type="spellStart"/>
      <w:r w:rsidR="00E9447C" w:rsidRPr="00481D2D">
        <w:t>i-cscf</w:t>
      </w:r>
      <w:proofErr w:type="spellEnd"/>
      <w:r w:rsidR="00E9447C" w:rsidRPr="00481D2D">
        <w:t>:</w:t>
      </w:r>
      <w:r w:rsidR="00E9447C" w:rsidRPr="00481D2D">
        <w:tab/>
        <w:t>represents the I-CSCF;</w:t>
      </w:r>
    </w:p>
    <w:p w14:paraId="0544CBCA" w14:textId="77777777" w:rsidR="00E9447C" w:rsidRPr="00481D2D" w:rsidRDefault="006E59FF" w:rsidP="006E59FF">
      <w:pPr>
        <w:pStyle w:val="B1"/>
      </w:pPr>
      <w:r w:rsidRPr="00481D2D">
        <w:t>-</w:t>
      </w:r>
      <w:r w:rsidRPr="00481D2D">
        <w:tab/>
      </w:r>
      <w:r w:rsidR="00E9447C" w:rsidRPr="00481D2D">
        <w:t>s-</w:t>
      </w:r>
      <w:proofErr w:type="spellStart"/>
      <w:r w:rsidR="00E9447C" w:rsidRPr="00481D2D">
        <w:t>cscf</w:t>
      </w:r>
      <w:proofErr w:type="spellEnd"/>
      <w:r w:rsidR="00E9447C" w:rsidRPr="00481D2D">
        <w:t>:</w:t>
      </w:r>
      <w:r w:rsidR="00E9447C" w:rsidRPr="00481D2D">
        <w:tab/>
        <w:t>represents the S-CSCF;</w:t>
      </w:r>
    </w:p>
    <w:p w14:paraId="3B4AABB9" w14:textId="77777777" w:rsidR="00E9447C" w:rsidRPr="00481D2D" w:rsidRDefault="006E59FF" w:rsidP="006E59FF">
      <w:pPr>
        <w:pStyle w:val="B1"/>
      </w:pPr>
      <w:r w:rsidRPr="00481D2D">
        <w:t>-</w:t>
      </w:r>
      <w:r w:rsidRPr="00481D2D">
        <w:tab/>
      </w:r>
      <w:r w:rsidR="00E9447C" w:rsidRPr="00481D2D">
        <w:t>e-</w:t>
      </w:r>
      <w:proofErr w:type="spellStart"/>
      <w:r w:rsidR="00E9447C" w:rsidRPr="00481D2D">
        <w:t>cscf</w:t>
      </w:r>
      <w:proofErr w:type="spellEnd"/>
      <w:r w:rsidR="00E9447C" w:rsidRPr="00481D2D">
        <w:t>:</w:t>
      </w:r>
      <w:r w:rsidR="00E9447C" w:rsidRPr="00481D2D">
        <w:tab/>
        <w:t>represents the E-CSCF;</w:t>
      </w:r>
    </w:p>
    <w:p w14:paraId="3AAA998C" w14:textId="77777777" w:rsidR="00E9447C" w:rsidRPr="00481D2D" w:rsidRDefault="006E59FF" w:rsidP="006E59FF">
      <w:pPr>
        <w:pStyle w:val="B1"/>
      </w:pPr>
      <w:r w:rsidRPr="00481D2D">
        <w:t>-</w:t>
      </w:r>
      <w:r w:rsidRPr="00481D2D">
        <w:tab/>
      </w:r>
      <w:proofErr w:type="spellStart"/>
      <w:r w:rsidR="00E9447C" w:rsidRPr="00481D2D">
        <w:t>mgcf</w:t>
      </w:r>
      <w:proofErr w:type="spellEnd"/>
      <w:r w:rsidR="00E9447C" w:rsidRPr="00481D2D">
        <w:t>:</w:t>
      </w:r>
      <w:r w:rsidR="00E9447C" w:rsidRPr="00481D2D">
        <w:tab/>
        <w:t>represents the MGCF;</w:t>
      </w:r>
    </w:p>
    <w:p w14:paraId="3DD15252" w14:textId="77777777" w:rsidR="00E9447C" w:rsidRPr="00481D2D" w:rsidRDefault="006E59FF" w:rsidP="006E59FF">
      <w:pPr>
        <w:pStyle w:val="B1"/>
      </w:pPr>
      <w:r w:rsidRPr="00481D2D">
        <w:t>-</w:t>
      </w:r>
      <w:r w:rsidRPr="00481D2D">
        <w:tab/>
      </w:r>
      <w:proofErr w:type="spellStart"/>
      <w:r w:rsidR="00E9447C" w:rsidRPr="00481D2D">
        <w:t>bgcf</w:t>
      </w:r>
      <w:proofErr w:type="spellEnd"/>
      <w:r w:rsidR="00E9447C" w:rsidRPr="00481D2D">
        <w:t>:</w:t>
      </w:r>
      <w:r w:rsidR="00E9447C" w:rsidRPr="00481D2D">
        <w:tab/>
        <w:t>represents the BGCF;</w:t>
      </w:r>
    </w:p>
    <w:p w14:paraId="224FF20D" w14:textId="77777777" w:rsidR="00E9447C" w:rsidRPr="00481D2D" w:rsidRDefault="006E59FF" w:rsidP="006E59FF">
      <w:pPr>
        <w:pStyle w:val="B1"/>
      </w:pPr>
      <w:r w:rsidRPr="00481D2D">
        <w:t>-</w:t>
      </w:r>
      <w:r w:rsidRPr="00481D2D">
        <w:tab/>
      </w:r>
      <w:proofErr w:type="spellStart"/>
      <w:r w:rsidR="00E9447C" w:rsidRPr="00481D2D">
        <w:t>ibcf</w:t>
      </w:r>
      <w:proofErr w:type="spellEnd"/>
      <w:r w:rsidR="00E9447C" w:rsidRPr="00481D2D">
        <w:t>:</w:t>
      </w:r>
      <w:r w:rsidR="00E9447C" w:rsidRPr="00481D2D">
        <w:tab/>
        <w:t>represents the IBCF;</w:t>
      </w:r>
    </w:p>
    <w:p w14:paraId="7005A387" w14:textId="77777777" w:rsidR="00E9447C" w:rsidRPr="00481D2D" w:rsidRDefault="006E59FF" w:rsidP="006E59FF">
      <w:pPr>
        <w:pStyle w:val="B1"/>
      </w:pPr>
      <w:r w:rsidRPr="00481D2D">
        <w:t>-</w:t>
      </w:r>
      <w:r w:rsidRPr="00481D2D">
        <w:tab/>
      </w:r>
      <w:proofErr w:type="spellStart"/>
      <w:r w:rsidR="00E9447C" w:rsidRPr="00481D2D">
        <w:t>trf</w:t>
      </w:r>
      <w:proofErr w:type="spellEnd"/>
      <w:r w:rsidR="00E9447C" w:rsidRPr="00481D2D">
        <w:t>:</w:t>
      </w:r>
      <w:r w:rsidR="00E9447C" w:rsidRPr="00481D2D">
        <w:tab/>
        <w:t>represents the TRF;</w:t>
      </w:r>
    </w:p>
    <w:p w14:paraId="235F64D6" w14:textId="77777777" w:rsidR="00E9447C" w:rsidRPr="00481D2D" w:rsidRDefault="006E59FF" w:rsidP="006E59FF">
      <w:pPr>
        <w:pStyle w:val="B1"/>
      </w:pPr>
      <w:r w:rsidRPr="00481D2D">
        <w:t>-</w:t>
      </w:r>
      <w:r w:rsidRPr="00481D2D">
        <w:tab/>
      </w:r>
      <w:proofErr w:type="spellStart"/>
      <w:r w:rsidR="00E9447C" w:rsidRPr="00481D2D">
        <w:t>atcf</w:t>
      </w:r>
      <w:proofErr w:type="spellEnd"/>
      <w:r w:rsidR="00E9447C" w:rsidRPr="00481D2D">
        <w:t>:</w:t>
      </w:r>
      <w:r w:rsidR="00E9447C" w:rsidRPr="00481D2D">
        <w:tab/>
        <w:t>represents the ATCF;</w:t>
      </w:r>
    </w:p>
    <w:p w14:paraId="1DAC23B6" w14:textId="77777777" w:rsidR="00E9447C" w:rsidRPr="00481D2D" w:rsidRDefault="006E59FF" w:rsidP="006E59FF">
      <w:pPr>
        <w:pStyle w:val="B1"/>
      </w:pPr>
      <w:r w:rsidRPr="00481D2D">
        <w:t>-</w:t>
      </w:r>
      <w:r w:rsidRPr="00481D2D">
        <w:tab/>
      </w:r>
      <w:proofErr w:type="spellStart"/>
      <w:r w:rsidR="00E9447C" w:rsidRPr="00481D2D">
        <w:t>agcf</w:t>
      </w:r>
      <w:proofErr w:type="spellEnd"/>
      <w:r w:rsidR="00E9447C" w:rsidRPr="00481D2D">
        <w:t>:</w:t>
      </w:r>
      <w:r w:rsidR="00E9447C" w:rsidRPr="00481D2D">
        <w:tab/>
        <w:t>represents the AGCF;</w:t>
      </w:r>
    </w:p>
    <w:p w14:paraId="6FE2B8E8" w14:textId="77777777" w:rsidR="00E9447C" w:rsidRPr="00481D2D" w:rsidRDefault="006E59FF" w:rsidP="006E59FF">
      <w:pPr>
        <w:pStyle w:val="B1"/>
      </w:pPr>
      <w:r w:rsidRPr="00481D2D">
        <w:t>-</w:t>
      </w:r>
      <w:r w:rsidRPr="00481D2D">
        <w:tab/>
      </w:r>
      <w:proofErr w:type="spellStart"/>
      <w:r w:rsidR="00E9447C" w:rsidRPr="00481D2D">
        <w:t>mrfc</w:t>
      </w:r>
      <w:proofErr w:type="spellEnd"/>
      <w:r w:rsidR="00E9447C" w:rsidRPr="00481D2D">
        <w:t>:</w:t>
      </w:r>
      <w:r w:rsidR="00E9447C" w:rsidRPr="00481D2D">
        <w:tab/>
        <w:t>represents the MRFC;</w:t>
      </w:r>
    </w:p>
    <w:p w14:paraId="67DC9A89" w14:textId="77777777" w:rsidR="00E9447C" w:rsidRPr="00481D2D" w:rsidRDefault="006E59FF" w:rsidP="006E59FF">
      <w:pPr>
        <w:pStyle w:val="B1"/>
      </w:pPr>
      <w:r w:rsidRPr="00481D2D">
        <w:t>-</w:t>
      </w:r>
      <w:r w:rsidRPr="00481D2D">
        <w:tab/>
      </w:r>
      <w:proofErr w:type="spellStart"/>
      <w:r w:rsidR="00E9447C" w:rsidRPr="00481D2D">
        <w:t>lrf</w:t>
      </w:r>
      <w:proofErr w:type="spellEnd"/>
      <w:r w:rsidR="00E9447C" w:rsidRPr="00481D2D">
        <w:t>:</w:t>
      </w:r>
      <w:r w:rsidR="00E9447C" w:rsidRPr="00481D2D">
        <w:tab/>
        <w:t>represents the LRF;</w:t>
      </w:r>
    </w:p>
    <w:p w14:paraId="15215629" w14:textId="77777777" w:rsidR="00E9447C" w:rsidRPr="00481D2D" w:rsidRDefault="006E59FF" w:rsidP="006E59FF">
      <w:pPr>
        <w:pStyle w:val="B1"/>
      </w:pPr>
      <w:r w:rsidRPr="00481D2D">
        <w:t>-</w:t>
      </w:r>
      <w:r w:rsidRPr="00481D2D">
        <w:tab/>
      </w:r>
      <w:proofErr w:type="spellStart"/>
      <w:r w:rsidR="00E9447C" w:rsidRPr="00481D2D">
        <w:t>msc</w:t>
      </w:r>
      <w:proofErr w:type="spellEnd"/>
      <w:r w:rsidR="00E9447C" w:rsidRPr="00481D2D">
        <w:t>-server:</w:t>
      </w:r>
      <w:r w:rsidR="00E9447C" w:rsidRPr="00481D2D">
        <w:tab/>
        <w:t>represents the MSC server; and</w:t>
      </w:r>
    </w:p>
    <w:p w14:paraId="3AF314F3" w14:textId="77777777" w:rsidR="00E9447C" w:rsidRPr="00481D2D" w:rsidRDefault="006E59FF" w:rsidP="006E59FF">
      <w:pPr>
        <w:pStyle w:val="B1"/>
      </w:pPr>
      <w:r w:rsidRPr="00481D2D">
        <w:t>-</w:t>
      </w:r>
      <w:r w:rsidRPr="00481D2D">
        <w:tab/>
      </w:r>
      <w:r w:rsidR="00E9447C" w:rsidRPr="00481D2D">
        <w:t>as:</w:t>
      </w:r>
      <w:r w:rsidR="00E9447C" w:rsidRPr="00481D2D">
        <w:tab/>
        <w:t>represents the AS.</w:t>
      </w:r>
    </w:p>
    <w:p w14:paraId="1A776EA5" w14:textId="77777777" w:rsidR="00E9447C" w:rsidRPr="00481D2D" w:rsidRDefault="00E9447C" w:rsidP="00E9447C">
      <w:r w:rsidRPr="00481D2D">
        <w:t xml:space="preserve">The following </w:t>
      </w:r>
      <w:proofErr w:type="spellStart"/>
      <w:r w:rsidRPr="00481D2D">
        <w:t>fe</w:t>
      </w:r>
      <w:proofErr w:type="spellEnd"/>
      <w:r w:rsidRPr="00481D2D">
        <w:t>-param values are defined:</w:t>
      </w:r>
    </w:p>
    <w:p w14:paraId="72DC648A" w14:textId="77777777" w:rsidR="00E9447C" w:rsidRPr="00481D2D" w:rsidRDefault="006E59FF" w:rsidP="006E59FF">
      <w:pPr>
        <w:pStyle w:val="B1"/>
      </w:pPr>
      <w:r w:rsidRPr="00481D2D">
        <w:t>-</w:t>
      </w:r>
      <w:r w:rsidRPr="00481D2D">
        <w:tab/>
      </w:r>
      <w:r w:rsidR="00E9447C" w:rsidRPr="00481D2D">
        <w:t>role:</w:t>
      </w:r>
    </w:p>
    <w:p w14:paraId="0C09EF9B" w14:textId="77777777" w:rsidR="00E9447C" w:rsidRPr="00481D2D" w:rsidRDefault="00E9447C" w:rsidP="00E9447C">
      <w:pPr>
        <w:pStyle w:val="B2"/>
      </w:pPr>
      <w:r w:rsidRPr="00481D2D">
        <w:t>a.</w:t>
      </w:r>
      <w:r w:rsidRPr="00481D2D">
        <w:tab/>
      </w:r>
      <w:proofErr w:type="spellStart"/>
      <w:r w:rsidRPr="00481D2D">
        <w:t>mmtel</w:t>
      </w:r>
      <w:proofErr w:type="spellEnd"/>
      <w:r w:rsidRPr="00481D2D">
        <w:t>-as:</w:t>
      </w:r>
      <w:r w:rsidRPr="00481D2D">
        <w:tab/>
        <w:t>indicates that the AS is performing the MMTel services role;</w:t>
      </w:r>
    </w:p>
    <w:p w14:paraId="7439CF51" w14:textId="77777777" w:rsidR="00E9447C" w:rsidRPr="00481D2D" w:rsidRDefault="00E9447C" w:rsidP="00E9447C">
      <w:pPr>
        <w:pStyle w:val="B2"/>
      </w:pPr>
      <w:r w:rsidRPr="00481D2D">
        <w:t>b.</w:t>
      </w:r>
      <w:r w:rsidRPr="00481D2D">
        <w:tab/>
      </w:r>
      <w:proofErr w:type="spellStart"/>
      <w:r w:rsidRPr="00481D2D">
        <w:t>scc</w:t>
      </w:r>
      <w:proofErr w:type="spellEnd"/>
      <w:r w:rsidRPr="00481D2D">
        <w:t>-as:</w:t>
      </w:r>
      <w:r w:rsidRPr="00481D2D">
        <w:tab/>
        <w:t>indicates that the AS is performing the SCC AS role;</w:t>
      </w:r>
    </w:p>
    <w:p w14:paraId="68D3579A" w14:textId="77777777" w:rsidR="00E9447C" w:rsidRPr="00481D2D" w:rsidRDefault="00E9447C" w:rsidP="00E9447C">
      <w:pPr>
        <w:pStyle w:val="B2"/>
      </w:pPr>
      <w:r w:rsidRPr="00481D2D">
        <w:t>c.</w:t>
      </w:r>
      <w:r w:rsidRPr="00481D2D">
        <w:tab/>
      </w:r>
      <w:proofErr w:type="spellStart"/>
      <w:r w:rsidRPr="00481D2D">
        <w:t>ip-sm-gw</w:t>
      </w:r>
      <w:proofErr w:type="spellEnd"/>
      <w:r w:rsidRPr="00481D2D">
        <w:t>:</w:t>
      </w:r>
      <w:r w:rsidRPr="00481D2D">
        <w:tab/>
        <w:t>indicates that the AS is performing the IP-SM-GW role;</w:t>
      </w:r>
    </w:p>
    <w:p w14:paraId="0ED48E7B" w14:textId="77777777" w:rsidR="00E9447C" w:rsidRPr="00481D2D" w:rsidRDefault="00E9447C" w:rsidP="00E9447C">
      <w:pPr>
        <w:pStyle w:val="B2"/>
      </w:pPr>
      <w:r w:rsidRPr="00481D2D">
        <w:t>d.</w:t>
      </w:r>
      <w:r w:rsidRPr="00481D2D">
        <w:tab/>
        <w:t>pf-</w:t>
      </w:r>
      <w:proofErr w:type="spellStart"/>
      <w:r w:rsidRPr="00481D2D">
        <w:t>mcptt</w:t>
      </w:r>
      <w:proofErr w:type="spellEnd"/>
      <w:r w:rsidRPr="00481D2D">
        <w:t>-server:</w:t>
      </w:r>
      <w:r w:rsidRPr="00481D2D">
        <w:tab/>
        <w:t>indicates that the AS is performing the participating MCPTT server role;</w:t>
      </w:r>
    </w:p>
    <w:p w14:paraId="0B6ACEDE" w14:textId="77777777" w:rsidR="00E9447C" w:rsidRPr="00481D2D" w:rsidRDefault="00E9447C" w:rsidP="00E9447C">
      <w:pPr>
        <w:pStyle w:val="B2"/>
      </w:pPr>
      <w:r w:rsidRPr="00481D2D">
        <w:t>e.</w:t>
      </w:r>
      <w:r w:rsidRPr="00481D2D">
        <w:tab/>
      </w:r>
      <w:proofErr w:type="spellStart"/>
      <w:r w:rsidRPr="00481D2D">
        <w:t>cf</w:t>
      </w:r>
      <w:proofErr w:type="spellEnd"/>
      <w:r w:rsidRPr="00481D2D">
        <w:t>-</w:t>
      </w:r>
      <w:proofErr w:type="spellStart"/>
      <w:r w:rsidRPr="00481D2D">
        <w:t>mcptt</w:t>
      </w:r>
      <w:proofErr w:type="spellEnd"/>
      <w:r w:rsidRPr="00481D2D">
        <w:t>-server:</w:t>
      </w:r>
      <w:r w:rsidRPr="00481D2D">
        <w:tab/>
        <w:t xml:space="preserve">indicates that the AS is performing the </w:t>
      </w:r>
      <w:proofErr w:type="spellStart"/>
      <w:r w:rsidRPr="00481D2D">
        <w:t>controling</w:t>
      </w:r>
      <w:proofErr w:type="spellEnd"/>
      <w:r w:rsidRPr="00481D2D">
        <w:t xml:space="preserve"> MCPTT server role;</w:t>
      </w:r>
    </w:p>
    <w:p w14:paraId="1B8EC762" w14:textId="77777777" w:rsidR="00E9447C" w:rsidRPr="00481D2D" w:rsidRDefault="00E9447C" w:rsidP="00E9447C">
      <w:pPr>
        <w:pStyle w:val="B2"/>
      </w:pPr>
      <w:r w:rsidRPr="00481D2D">
        <w:t>f.</w:t>
      </w:r>
      <w:r w:rsidRPr="00481D2D">
        <w:tab/>
      </w:r>
      <w:proofErr w:type="spellStart"/>
      <w:r w:rsidRPr="00481D2D">
        <w:t>ncf</w:t>
      </w:r>
      <w:proofErr w:type="spellEnd"/>
      <w:r w:rsidRPr="00481D2D">
        <w:t>-</w:t>
      </w:r>
      <w:proofErr w:type="spellStart"/>
      <w:r w:rsidRPr="00481D2D">
        <w:t>mcptt</w:t>
      </w:r>
      <w:proofErr w:type="spellEnd"/>
      <w:r w:rsidRPr="00481D2D">
        <w:t>-server:</w:t>
      </w:r>
      <w:r w:rsidRPr="00481D2D">
        <w:tab/>
        <w:t>indicates that the AS is performing the non-</w:t>
      </w:r>
      <w:proofErr w:type="spellStart"/>
      <w:r w:rsidRPr="00481D2D">
        <w:t>controling</w:t>
      </w:r>
      <w:proofErr w:type="spellEnd"/>
      <w:r w:rsidRPr="00481D2D">
        <w:t xml:space="preserve"> MCPTT server role;</w:t>
      </w:r>
    </w:p>
    <w:p w14:paraId="4F83BEEF" w14:textId="77777777" w:rsidR="00E9447C" w:rsidRPr="00481D2D" w:rsidRDefault="00E9447C" w:rsidP="00E9447C">
      <w:pPr>
        <w:pStyle w:val="B2"/>
      </w:pPr>
      <w:r w:rsidRPr="00481D2D">
        <w:t>g.</w:t>
      </w:r>
      <w:r w:rsidRPr="00481D2D">
        <w:tab/>
      </w:r>
      <w:proofErr w:type="spellStart"/>
      <w:r w:rsidRPr="00481D2D">
        <w:t>cms</w:t>
      </w:r>
      <w:proofErr w:type="spellEnd"/>
      <w:r w:rsidRPr="00481D2D">
        <w:t>:</w:t>
      </w:r>
      <w:r w:rsidRPr="00481D2D">
        <w:tab/>
        <w:t>indicates that the AS is performing the configuration management server role;</w:t>
      </w:r>
    </w:p>
    <w:p w14:paraId="0C40C9D8" w14:textId="77777777" w:rsidR="00E9447C" w:rsidRPr="00481D2D" w:rsidRDefault="00E9447C" w:rsidP="00E9447C">
      <w:pPr>
        <w:pStyle w:val="B2"/>
      </w:pPr>
      <w:r w:rsidRPr="00481D2D">
        <w:t>h.</w:t>
      </w:r>
      <w:r w:rsidRPr="00481D2D">
        <w:tab/>
      </w:r>
      <w:proofErr w:type="spellStart"/>
      <w:r w:rsidRPr="00481D2D">
        <w:t>gms</w:t>
      </w:r>
      <w:proofErr w:type="spellEnd"/>
      <w:r w:rsidRPr="00481D2D">
        <w:t>:</w:t>
      </w:r>
      <w:r w:rsidRPr="00481D2D">
        <w:tab/>
        <w:t>indicates that the AS is performing the group management server role;</w:t>
      </w:r>
    </w:p>
    <w:p w14:paraId="2C8C0FFA" w14:textId="77777777" w:rsidR="00E9447C" w:rsidRPr="00481D2D" w:rsidRDefault="00E9447C" w:rsidP="00E9447C">
      <w:pPr>
        <w:pStyle w:val="B2"/>
      </w:pPr>
      <w:proofErr w:type="spellStart"/>
      <w:r w:rsidRPr="00481D2D">
        <w:t>i</w:t>
      </w:r>
      <w:proofErr w:type="spellEnd"/>
      <w:r w:rsidRPr="00481D2D">
        <w:t>.</w:t>
      </w:r>
      <w:r w:rsidRPr="00481D2D">
        <w:tab/>
        <w:t>tads:</w:t>
      </w:r>
      <w:r w:rsidRPr="00481D2D">
        <w:tab/>
        <w:t>indicates that the AS is performing the terminating access domain selection role;</w:t>
      </w:r>
    </w:p>
    <w:p w14:paraId="144DBF9E" w14:textId="77777777" w:rsidR="00E9447C" w:rsidRPr="00481D2D" w:rsidRDefault="00E9447C" w:rsidP="00E9447C">
      <w:pPr>
        <w:pStyle w:val="B2"/>
      </w:pPr>
      <w:r w:rsidRPr="00481D2D">
        <w:t>j.</w:t>
      </w:r>
      <w:r w:rsidRPr="00481D2D">
        <w:tab/>
      </w:r>
      <w:proofErr w:type="spellStart"/>
      <w:r w:rsidRPr="00481D2D">
        <w:t>iua</w:t>
      </w:r>
      <w:proofErr w:type="spellEnd"/>
      <w:r w:rsidRPr="00481D2D">
        <w:t>:</w:t>
      </w:r>
      <w:r w:rsidRPr="00481D2D">
        <w:tab/>
        <w:t>indicates that the AS is performing the ICS User Agent role; and</w:t>
      </w:r>
    </w:p>
    <w:p w14:paraId="05BCC30E" w14:textId="77777777" w:rsidR="00E9447C" w:rsidRPr="00481D2D" w:rsidRDefault="00E9447C" w:rsidP="00E9447C">
      <w:pPr>
        <w:pStyle w:val="B2"/>
      </w:pPr>
      <w:r w:rsidRPr="00481D2D">
        <w:t>k.</w:t>
      </w:r>
      <w:r w:rsidRPr="00481D2D">
        <w:tab/>
      </w:r>
      <w:proofErr w:type="spellStart"/>
      <w:r w:rsidRPr="00481D2D">
        <w:t>msc</w:t>
      </w:r>
      <w:proofErr w:type="spellEnd"/>
      <w:r w:rsidRPr="00481D2D">
        <w:t>-server-</w:t>
      </w:r>
      <w:proofErr w:type="spellStart"/>
      <w:r w:rsidRPr="00481D2D">
        <w:t>ics</w:t>
      </w:r>
      <w:proofErr w:type="spellEnd"/>
      <w:r w:rsidRPr="00481D2D">
        <w:t>:</w:t>
      </w:r>
      <w:r w:rsidRPr="00481D2D">
        <w:tab/>
        <w:t>indicates that the MSC is performing the MSC server enhanced for ICS role.</w:t>
      </w:r>
    </w:p>
    <w:p w14:paraId="35939B78" w14:textId="77777777" w:rsidR="00E9447C" w:rsidRPr="00481D2D" w:rsidRDefault="006E59FF" w:rsidP="006E59FF">
      <w:pPr>
        <w:pStyle w:val="B1"/>
      </w:pPr>
      <w:r w:rsidRPr="00481D2D">
        <w:t>-</w:t>
      </w:r>
      <w:r w:rsidRPr="00481D2D">
        <w:tab/>
      </w:r>
      <w:r w:rsidR="00E9447C" w:rsidRPr="00481D2D">
        <w:t>side:</w:t>
      </w:r>
    </w:p>
    <w:p w14:paraId="7AC02AF3" w14:textId="77777777" w:rsidR="00E9447C" w:rsidRPr="00481D2D" w:rsidRDefault="00E9447C" w:rsidP="00E9447C">
      <w:pPr>
        <w:pStyle w:val="B2"/>
      </w:pPr>
      <w:r w:rsidRPr="00481D2D">
        <w:t>a.</w:t>
      </w:r>
      <w:r w:rsidRPr="00481D2D">
        <w:tab/>
      </w:r>
      <w:proofErr w:type="spellStart"/>
      <w:r w:rsidRPr="00481D2D">
        <w:t>orig</w:t>
      </w:r>
      <w:proofErr w:type="spellEnd"/>
      <w:r w:rsidRPr="00481D2D">
        <w:t>:</w:t>
      </w:r>
      <w:r w:rsidRPr="00481D2D">
        <w:tab/>
        <w:t>indicates that this functional entity is in the originating network;</w:t>
      </w:r>
    </w:p>
    <w:p w14:paraId="393C9CBF" w14:textId="77777777" w:rsidR="00E9447C" w:rsidRPr="00481D2D" w:rsidRDefault="00E9447C" w:rsidP="00E9447C">
      <w:pPr>
        <w:pStyle w:val="B2"/>
      </w:pPr>
      <w:r w:rsidRPr="00481D2D">
        <w:t>b.</w:t>
      </w:r>
      <w:r w:rsidRPr="00481D2D">
        <w:tab/>
        <w:t>term:</w:t>
      </w:r>
      <w:r w:rsidRPr="00481D2D">
        <w:tab/>
        <w:t xml:space="preserve">indicates that this functional entity is in the terminating </w:t>
      </w:r>
      <w:proofErr w:type="spellStart"/>
      <w:r w:rsidRPr="00481D2D">
        <w:t>network;and</w:t>
      </w:r>
      <w:proofErr w:type="spellEnd"/>
    </w:p>
    <w:p w14:paraId="65561796" w14:textId="77777777" w:rsidR="00E9447C" w:rsidRPr="00481D2D" w:rsidRDefault="00E9447C" w:rsidP="00E9447C">
      <w:pPr>
        <w:pStyle w:val="B2"/>
      </w:pPr>
      <w:r w:rsidRPr="00481D2D">
        <w:t>c.</w:t>
      </w:r>
      <w:r w:rsidRPr="00481D2D">
        <w:tab/>
        <w:t>transit:</w:t>
      </w:r>
      <w:r w:rsidRPr="00481D2D">
        <w:tab/>
        <w:t>indicates that this functional entity is in a transit network.</w:t>
      </w:r>
    </w:p>
    <w:p w14:paraId="32D3CB48" w14:textId="77777777" w:rsidR="00E9447C" w:rsidRPr="00481D2D" w:rsidRDefault="00E9447C" w:rsidP="00E9447C">
      <w:pPr>
        <w:pStyle w:val="B2"/>
        <w:ind w:left="0" w:firstLine="0"/>
      </w:pPr>
      <w:r w:rsidRPr="00481D2D">
        <w:t xml:space="preserve">An example of the source-urn header field parameter value is: </w:t>
      </w:r>
      <w:proofErr w:type="spellStart"/>
      <w:r w:rsidRPr="00481D2D">
        <w:t>fe</w:t>
      </w:r>
      <w:proofErr w:type="spellEnd"/>
      <w:r w:rsidRPr="00481D2D">
        <w:t>=&lt;urn:3gpp:fe:p-cscf.orig&gt;.</w:t>
      </w:r>
    </w:p>
    <w:p w14:paraId="022A5151" w14:textId="77777777" w:rsidR="00CC5FF5" w:rsidRPr="00481D2D" w:rsidRDefault="00CC5FF5" w:rsidP="005D46C4">
      <w:pPr>
        <w:pStyle w:val="Heading3"/>
      </w:pPr>
      <w:bookmarkStart w:id="1504" w:name="_CR7_2_18"/>
      <w:bookmarkStart w:id="1505" w:name="_Toc146257279"/>
      <w:bookmarkEnd w:id="1504"/>
      <w:r w:rsidRPr="00481D2D">
        <w:t>7.2.18</w:t>
      </w:r>
      <w:r w:rsidRPr="00481D2D">
        <w:tab/>
        <w:t>Definition of Attestation-Info header field</w:t>
      </w:r>
      <w:bookmarkEnd w:id="1505"/>
    </w:p>
    <w:p w14:paraId="2C7E40D5" w14:textId="77777777" w:rsidR="00CC5FF5" w:rsidRPr="00481D2D" w:rsidRDefault="00CC5FF5" w:rsidP="005D46C4">
      <w:pPr>
        <w:pStyle w:val="Heading4"/>
      </w:pPr>
      <w:bookmarkStart w:id="1506" w:name="_CR7_2_18_1"/>
      <w:bookmarkStart w:id="1507" w:name="_Toc146257280"/>
      <w:bookmarkEnd w:id="1506"/>
      <w:r w:rsidRPr="00481D2D">
        <w:t>7.2.18.1</w:t>
      </w:r>
      <w:r w:rsidRPr="00481D2D">
        <w:tab/>
        <w:t>Introduction</w:t>
      </w:r>
      <w:bookmarkEnd w:id="1507"/>
    </w:p>
    <w:p w14:paraId="0289EBE6" w14:textId="77777777" w:rsidR="00CC5FF5" w:rsidRPr="00481D2D" w:rsidRDefault="00CC5FF5" w:rsidP="00CC5FF5">
      <w:r w:rsidRPr="00481D2D">
        <w:t>IANA registry: Header Fields registry for the Session Initiation Protocol (SIP)</w:t>
      </w:r>
    </w:p>
    <w:p w14:paraId="002B89BC" w14:textId="77777777" w:rsidR="00CC5FF5" w:rsidRPr="00481D2D" w:rsidRDefault="00CC5FF5" w:rsidP="00CC5FF5">
      <w:pPr>
        <w:rPr>
          <w:rFonts w:eastAsia="SimSun"/>
          <w:lang w:eastAsia="zh-CN"/>
        </w:rPr>
      </w:pPr>
      <w:r w:rsidRPr="00481D2D">
        <w:t xml:space="preserve">Header field name: </w:t>
      </w:r>
      <w:r w:rsidRPr="00481D2D">
        <w:rPr>
          <w:rFonts w:eastAsia="SimSun"/>
          <w:lang w:eastAsia="zh-CN"/>
        </w:rPr>
        <w:t>Attestation-Info</w:t>
      </w:r>
    </w:p>
    <w:p w14:paraId="214FA71A" w14:textId="77777777" w:rsidR="00CC5FF5" w:rsidRPr="00481D2D" w:rsidRDefault="00CC5FF5" w:rsidP="00CC5FF5">
      <w:pPr>
        <w:rPr>
          <w:rFonts w:eastAsia="SimSun"/>
          <w:lang w:eastAsia="zh-CN"/>
        </w:rPr>
      </w:pPr>
      <w:r w:rsidRPr="00481D2D">
        <w:rPr>
          <w:rFonts w:eastAsia="SimSun"/>
          <w:lang w:eastAsia="zh-CN"/>
        </w:rPr>
        <w:t>Usage: The Attestation-Info header field is used only for informative purposes.</w:t>
      </w:r>
    </w:p>
    <w:p w14:paraId="07CA4498" w14:textId="77777777" w:rsidR="00CC5FF5" w:rsidRPr="00481D2D" w:rsidRDefault="00CC5FF5" w:rsidP="00CC5FF5">
      <w:r w:rsidRPr="00481D2D">
        <w:t>Header field specification reference: 3GPP TS 24.229, http://www.3gpp.org/ftp/Specs/archive/24_series/24.229/</w:t>
      </w:r>
    </w:p>
    <w:p w14:paraId="75B62E9E" w14:textId="77777777" w:rsidR="00CC5FF5" w:rsidRPr="00481D2D" w:rsidRDefault="00CC5FF5" w:rsidP="00CC5FF5">
      <w:r w:rsidRPr="00481D2D">
        <w:t>When a node has performed attestation of an identity in an incoming request or has attested the origin of the request, the node can inform a downstream node about what kind of attestation the node has performed. A downstream node such as an application server can use this information to provide the user with more accurate information regarding the attested identity.</w:t>
      </w:r>
    </w:p>
    <w:p w14:paraId="69275477" w14:textId="77777777" w:rsidR="00CC5FF5" w:rsidRPr="00481D2D" w:rsidRDefault="00CC5FF5" w:rsidP="005D46C4">
      <w:pPr>
        <w:pStyle w:val="Heading4"/>
      </w:pPr>
      <w:bookmarkStart w:id="1508" w:name="_CR7_2_18_2"/>
      <w:bookmarkStart w:id="1509" w:name="_Toc146257281"/>
      <w:bookmarkEnd w:id="1508"/>
      <w:r w:rsidRPr="00481D2D">
        <w:t>7.2.18.2</w:t>
      </w:r>
      <w:r w:rsidRPr="00481D2D">
        <w:tab/>
        <w:t>Applicability statement for the Attestation-Info header field</w:t>
      </w:r>
      <w:bookmarkEnd w:id="1509"/>
    </w:p>
    <w:p w14:paraId="24E036D1" w14:textId="77777777" w:rsidR="00CC5FF5" w:rsidRPr="00481D2D" w:rsidRDefault="00CC5FF5" w:rsidP="00CC5FF5">
      <w:r w:rsidRPr="00481D2D">
        <w:t>The Attestation-Info header field is applicable within a single private administrative domain or between different administrative domains.</w:t>
      </w:r>
    </w:p>
    <w:p w14:paraId="48A3C4BF" w14:textId="77777777" w:rsidR="00CC5FF5" w:rsidRPr="00481D2D" w:rsidRDefault="00CC5FF5" w:rsidP="00CC5FF5">
      <w:r w:rsidRPr="00481D2D">
        <w:t>The Attestation-Info header field is applicable when:</w:t>
      </w:r>
    </w:p>
    <w:p w14:paraId="4DBF9E8A" w14:textId="77777777" w:rsidR="00CC5FF5" w:rsidRPr="00481D2D" w:rsidRDefault="00CC5FF5" w:rsidP="00CC5FF5">
      <w:pPr>
        <w:pStyle w:val="B1"/>
      </w:pPr>
      <w:r w:rsidRPr="00481D2D">
        <w:t>1)</w:t>
      </w:r>
      <w:r w:rsidRPr="00481D2D">
        <w:tab/>
        <w:t>a node has performed attestation of an identity in an incoming request; or</w:t>
      </w:r>
    </w:p>
    <w:p w14:paraId="4B31F517" w14:textId="77777777" w:rsidR="00CC5FF5" w:rsidRPr="00481D2D" w:rsidRDefault="00CC5FF5" w:rsidP="00CC5FF5">
      <w:pPr>
        <w:pStyle w:val="B1"/>
        <w:rPr>
          <w:lang w:eastAsia="ja-JP"/>
        </w:rPr>
      </w:pPr>
      <w:r w:rsidRPr="00481D2D">
        <w:t>2)</w:t>
      </w:r>
      <w:r w:rsidRPr="00481D2D">
        <w:tab/>
        <w:t>has performed gateway attestation of the request itself</w:t>
      </w:r>
      <w:r w:rsidRPr="00481D2D">
        <w:rPr>
          <w:lang w:eastAsia="ja-JP"/>
        </w:rPr>
        <w:t>.</w:t>
      </w:r>
    </w:p>
    <w:p w14:paraId="56944ED8" w14:textId="77777777" w:rsidR="00CC5FF5" w:rsidRPr="00481D2D" w:rsidRDefault="00CC5FF5" w:rsidP="00CC5FF5">
      <w:r w:rsidRPr="00481D2D">
        <w:t>Case 1) is when a node has knowledge about the originating identity and can attest this identity based on this knowledge.</w:t>
      </w:r>
    </w:p>
    <w:p w14:paraId="12A185FE" w14:textId="77777777" w:rsidR="00CC5FF5" w:rsidRPr="00481D2D" w:rsidRDefault="00CC5FF5" w:rsidP="00CC5FF5">
      <w:r w:rsidRPr="00481D2D">
        <w:t>Case 2) is when a border node in a network receives a request where the border node has no relation to the originating user and the border node adds a value identifying the source of the request.</w:t>
      </w:r>
    </w:p>
    <w:p w14:paraId="599E2CBA" w14:textId="77777777" w:rsidR="00CC5FF5" w:rsidRPr="00481D2D" w:rsidRDefault="00CC5FF5" w:rsidP="005D46C4">
      <w:pPr>
        <w:pStyle w:val="Heading4"/>
      </w:pPr>
      <w:bookmarkStart w:id="1510" w:name="_CR7_2_18_3"/>
      <w:bookmarkStart w:id="1511" w:name="_Toc146257282"/>
      <w:bookmarkEnd w:id="1510"/>
      <w:r w:rsidRPr="00481D2D">
        <w:t>7.2.18.3</w:t>
      </w:r>
      <w:r w:rsidRPr="00481D2D">
        <w:tab/>
        <w:t>Usage of the Attestation-Info header field</w:t>
      </w:r>
      <w:bookmarkEnd w:id="1511"/>
    </w:p>
    <w:p w14:paraId="2426B20A" w14:textId="77777777" w:rsidR="00CC5FF5" w:rsidRPr="00481D2D" w:rsidRDefault="00CC5FF5" w:rsidP="00CC5FF5">
      <w:r w:rsidRPr="00481D2D">
        <w:t>A node in the originating network attesting the identity of the originating user can add an Attestation-Info header field to inform what relation the network has with the originating user. A node at a border of a network can add an identifier identifying from where the request was received. The Attestation-Info header field informs that this procedure has been performed.</w:t>
      </w:r>
    </w:p>
    <w:p w14:paraId="7B88F4A2" w14:textId="77777777" w:rsidR="00CC5FF5" w:rsidRPr="00481D2D" w:rsidRDefault="00CC5FF5" w:rsidP="00CC5FF5">
      <w:r w:rsidRPr="00481D2D">
        <w:t>A downstream node can use the Attestation-Info header field when providing analytics functions to inform the terminating user the trust level of the originating identity.</w:t>
      </w:r>
    </w:p>
    <w:p w14:paraId="501DE43C" w14:textId="77777777" w:rsidR="00CC5FF5" w:rsidRPr="00481D2D" w:rsidRDefault="00CC5FF5" w:rsidP="005D46C4">
      <w:pPr>
        <w:pStyle w:val="Heading4"/>
      </w:pPr>
      <w:bookmarkStart w:id="1512" w:name="_CR7_2_18_4"/>
      <w:bookmarkStart w:id="1513" w:name="_Toc146257283"/>
      <w:bookmarkEnd w:id="1512"/>
      <w:r w:rsidRPr="00481D2D">
        <w:t>7.2.18.4</w:t>
      </w:r>
      <w:r w:rsidRPr="00481D2D">
        <w:tab/>
        <w:t>Procedures at the UA</w:t>
      </w:r>
      <w:bookmarkEnd w:id="1513"/>
    </w:p>
    <w:p w14:paraId="25C9B587" w14:textId="77777777" w:rsidR="00CC5FF5" w:rsidRPr="00481D2D" w:rsidRDefault="00CC5FF5" w:rsidP="00CC5FF5">
      <w:r w:rsidRPr="00481D2D">
        <w:t>There are no specific procedures specified for a UA.</w:t>
      </w:r>
    </w:p>
    <w:p w14:paraId="4645CCD1" w14:textId="77777777" w:rsidR="00CC5FF5" w:rsidRPr="00481D2D" w:rsidRDefault="00CC5FF5" w:rsidP="005D46C4">
      <w:pPr>
        <w:pStyle w:val="Heading4"/>
      </w:pPr>
      <w:bookmarkStart w:id="1514" w:name="_CR7_2_18_5"/>
      <w:bookmarkStart w:id="1515" w:name="_Toc146257284"/>
      <w:bookmarkEnd w:id="1514"/>
      <w:r w:rsidRPr="00481D2D">
        <w:t>7.2.18.5</w:t>
      </w:r>
      <w:r w:rsidRPr="00481D2D">
        <w:tab/>
        <w:t>Procedures at the proxy</w:t>
      </w:r>
      <w:bookmarkEnd w:id="1515"/>
    </w:p>
    <w:p w14:paraId="7ECF406B" w14:textId="77777777" w:rsidR="00CC5FF5" w:rsidRPr="00481D2D" w:rsidRDefault="00CC5FF5" w:rsidP="00CC5FF5">
      <w:pPr>
        <w:rPr>
          <w:lang w:eastAsia="ja-JP"/>
        </w:rPr>
      </w:pPr>
      <w:r w:rsidRPr="00481D2D">
        <w:rPr>
          <w:lang w:eastAsia="ja-JP"/>
        </w:rPr>
        <w:t>A SIP proxy that supports this extension and receives a request may as part of its procedures insert an Attestation-Info header field prior to forwarding the request. The header field is populated with a value as specified in Table 7.2.18-1.</w:t>
      </w:r>
    </w:p>
    <w:p w14:paraId="6FE7488C" w14:textId="77777777" w:rsidR="00CC5FF5" w:rsidRPr="00481D2D" w:rsidRDefault="00CC5FF5" w:rsidP="005D46C4">
      <w:pPr>
        <w:pStyle w:val="Heading4"/>
      </w:pPr>
      <w:bookmarkStart w:id="1516" w:name="_CR7_2_18_6"/>
      <w:bookmarkStart w:id="1517" w:name="_Toc146257285"/>
      <w:bookmarkEnd w:id="1516"/>
      <w:r w:rsidRPr="00481D2D">
        <w:t>7.2.18.6</w:t>
      </w:r>
      <w:r w:rsidRPr="00481D2D">
        <w:tab/>
        <w:t>Security considerations</w:t>
      </w:r>
      <w:bookmarkEnd w:id="1517"/>
    </w:p>
    <w:p w14:paraId="16D7107B" w14:textId="77777777" w:rsidR="00CC5FF5" w:rsidRPr="00481D2D" w:rsidRDefault="00CC5FF5" w:rsidP="00CC5FF5">
      <w:r w:rsidRPr="00481D2D">
        <w:t>The Attestation-Info header field does not contain any sensitive information.</w:t>
      </w:r>
    </w:p>
    <w:p w14:paraId="53A00EA2" w14:textId="77777777" w:rsidR="00CC5FF5" w:rsidRPr="00481D2D" w:rsidRDefault="00CC5FF5" w:rsidP="00CC5FF5">
      <w:r w:rsidRPr="00481D2D">
        <w:t>A UE is not expected to receive this information.</w:t>
      </w:r>
    </w:p>
    <w:p w14:paraId="3E5E2F6C" w14:textId="77777777" w:rsidR="00CC5FF5" w:rsidRPr="00481D2D" w:rsidRDefault="00CC5FF5" w:rsidP="005D46C4">
      <w:pPr>
        <w:pStyle w:val="Heading4"/>
      </w:pPr>
      <w:bookmarkStart w:id="1518" w:name="_CR7_2_18_7"/>
      <w:bookmarkStart w:id="1519" w:name="_Toc146257286"/>
      <w:bookmarkEnd w:id="1518"/>
      <w:r w:rsidRPr="00481D2D">
        <w:t>7.2.18.7</w:t>
      </w:r>
      <w:r w:rsidRPr="00481D2D">
        <w:tab/>
        <w:t>Syntax</w:t>
      </w:r>
      <w:bookmarkEnd w:id="1519"/>
    </w:p>
    <w:p w14:paraId="3E4E2285" w14:textId="77777777" w:rsidR="00CC5FF5" w:rsidRPr="00481D2D" w:rsidRDefault="00CC5FF5" w:rsidP="00CC5FF5">
      <w:r w:rsidRPr="00481D2D">
        <w:t>The syntax for Attestation-Info header field is specified in table 7.2.18-1.</w:t>
      </w:r>
    </w:p>
    <w:p w14:paraId="568F0B73" w14:textId="77777777" w:rsidR="00CC5FF5" w:rsidRPr="00481D2D" w:rsidRDefault="00CC5FF5" w:rsidP="00CC5FF5">
      <w:pPr>
        <w:pStyle w:val="TH"/>
      </w:pPr>
      <w:bookmarkStart w:id="1520" w:name="_CRTable7_2_181"/>
      <w:r w:rsidRPr="00481D2D">
        <w:t>Table </w:t>
      </w:r>
      <w:bookmarkEnd w:id="1520"/>
      <w:r w:rsidRPr="00481D2D">
        <w:t>7.2.18-1: Syntax of Attestation-Info</w:t>
      </w:r>
    </w:p>
    <w:p w14:paraId="48B73163" w14:textId="77777777"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p>
    <w:p w14:paraId="36EE9169" w14:textId="77777777"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r w:rsidRPr="00481D2D">
        <w:t>Attestation-Info      = "Attestation-Info" HCOLON attestation-level / generic-param</w:t>
      </w:r>
    </w:p>
    <w:p w14:paraId="794D38F1" w14:textId="77777777"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r w:rsidRPr="00481D2D">
        <w:t>attestation-level     = ("A" / "B" / "C")</w:t>
      </w:r>
    </w:p>
    <w:p w14:paraId="228E608D" w14:textId="77777777" w:rsidR="00CC5FF5" w:rsidRPr="00481D2D" w:rsidRDefault="00CC5FF5" w:rsidP="00CC5FF5"/>
    <w:p w14:paraId="4B1AC362" w14:textId="77777777" w:rsidR="00CC5FF5" w:rsidRPr="00481D2D" w:rsidRDefault="00CC5FF5" w:rsidP="00CC5FF5">
      <w:r w:rsidRPr="00481D2D">
        <w:t xml:space="preserve">The meaning of the values "A", "B" and "C" is as defined in </w:t>
      </w:r>
      <w:r w:rsidR="00503AF7" w:rsidRPr="00481D2D">
        <w:t>RFC 8588</w:t>
      </w:r>
      <w:r w:rsidRPr="00481D2D">
        <w:t> [261]</w:t>
      </w:r>
      <w:r w:rsidR="00AC5F97" w:rsidRPr="00481D2D">
        <w:t xml:space="preserve"> and references therein</w:t>
      </w:r>
      <w:r w:rsidRPr="00481D2D">
        <w:t>.</w:t>
      </w:r>
    </w:p>
    <w:p w14:paraId="5CC66F5A" w14:textId="77777777" w:rsidR="00CC5FF5" w:rsidRPr="00481D2D" w:rsidRDefault="00CC5FF5" w:rsidP="005D46C4">
      <w:pPr>
        <w:pStyle w:val="Heading4"/>
      </w:pPr>
      <w:bookmarkStart w:id="1521" w:name="_CR7_2_18_8"/>
      <w:bookmarkStart w:id="1522" w:name="_Toc146257287"/>
      <w:bookmarkEnd w:id="1521"/>
      <w:r w:rsidRPr="00481D2D">
        <w:t>7.2.18.8</w:t>
      </w:r>
      <w:r w:rsidRPr="00481D2D">
        <w:tab/>
        <w:t>Examples of usage</w:t>
      </w:r>
      <w:bookmarkEnd w:id="1522"/>
    </w:p>
    <w:p w14:paraId="43AAA6FD" w14:textId="77777777" w:rsidR="00CC5FF5" w:rsidRPr="00481D2D" w:rsidRDefault="00CC5FF5" w:rsidP="00CC5FF5">
      <w:r w:rsidRPr="00481D2D">
        <w:t>A node in the originating network, such as a 3GPP S-CSCF or an application server, can when attesting the identity of an originating user insert an Attestation-Info header field to provide information on the relation the network has to the originating user. This information can be used when inserting an Identity header field, or can be taken into account when informing the terminating user about the identity of the originating user.</w:t>
      </w:r>
    </w:p>
    <w:p w14:paraId="04D502D8" w14:textId="77777777" w:rsidR="00CC5FF5" w:rsidRPr="00481D2D" w:rsidRDefault="00CC5FF5" w:rsidP="00CC5FF5">
      <w:r w:rsidRPr="00481D2D">
        <w:t xml:space="preserve">An edge node, such as a 3GPP entry IBCF, receiving a message </w:t>
      </w:r>
      <w:proofErr w:type="spellStart"/>
      <w:r w:rsidRPr="00481D2D">
        <w:t>withouth</w:t>
      </w:r>
      <w:proofErr w:type="spellEnd"/>
      <w:r w:rsidRPr="00481D2D">
        <w:t xml:space="preserve"> any Identity header field can use the Attestation-Info header field to inform that the edge node has performed a gateway attestation as specified in </w:t>
      </w:r>
      <w:r w:rsidR="00503AF7" w:rsidRPr="00481D2D">
        <w:t>RFC 8588</w:t>
      </w:r>
      <w:r w:rsidRPr="00481D2D">
        <w:t> [261].</w:t>
      </w:r>
    </w:p>
    <w:p w14:paraId="7ADABE28" w14:textId="77777777" w:rsidR="00CC5FF5" w:rsidRPr="00481D2D" w:rsidRDefault="00CC5FF5" w:rsidP="005D46C4">
      <w:pPr>
        <w:pStyle w:val="Heading3"/>
      </w:pPr>
      <w:bookmarkStart w:id="1523" w:name="_CR7_2_19"/>
      <w:bookmarkStart w:id="1524" w:name="_Toc146257288"/>
      <w:bookmarkEnd w:id="1523"/>
      <w:r w:rsidRPr="00481D2D">
        <w:t>7.2.19</w:t>
      </w:r>
      <w:r w:rsidRPr="00481D2D">
        <w:tab/>
        <w:t>Definition of Origination-Id header field</w:t>
      </w:r>
      <w:bookmarkEnd w:id="1524"/>
    </w:p>
    <w:p w14:paraId="34BDEC62" w14:textId="77777777" w:rsidR="00CC5FF5" w:rsidRPr="00481D2D" w:rsidRDefault="00CC5FF5" w:rsidP="005D46C4">
      <w:pPr>
        <w:pStyle w:val="Heading4"/>
      </w:pPr>
      <w:bookmarkStart w:id="1525" w:name="_CR7_2_19_1"/>
      <w:bookmarkStart w:id="1526" w:name="_Toc146257289"/>
      <w:bookmarkEnd w:id="1525"/>
      <w:r w:rsidRPr="00481D2D">
        <w:t>7.2.19.1</w:t>
      </w:r>
      <w:r w:rsidRPr="00481D2D">
        <w:tab/>
        <w:t>Introduction</w:t>
      </w:r>
      <w:bookmarkEnd w:id="1526"/>
    </w:p>
    <w:p w14:paraId="75223C26" w14:textId="77777777" w:rsidR="00CC5FF5" w:rsidRPr="00481D2D" w:rsidRDefault="00CC5FF5" w:rsidP="00CC5FF5">
      <w:r w:rsidRPr="00481D2D">
        <w:t>IANA registry: Header Fields registry for the Session Initiation Protocol (SIP)</w:t>
      </w:r>
    </w:p>
    <w:p w14:paraId="3D6A61C2" w14:textId="77777777" w:rsidR="00CC5FF5" w:rsidRPr="00481D2D" w:rsidRDefault="00CC5FF5" w:rsidP="00CC5FF5">
      <w:pPr>
        <w:rPr>
          <w:rFonts w:eastAsia="SimSun"/>
          <w:lang w:eastAsia="zh-CN"/>
        </w:rPr>
      </w:pPr>
      <w:r w:rsidRPr="00481D2D">
        <w:t xml:space="preserve">Header field name: </w:t>
      </w:r>
      <w:r w:rsidRPr="00481D2D">
        <w:rPr>
          <w:rFonts w:eastAsia="SimSun"/>
          <w:lang w:eastAsia="zh-CN"/>
        </w:rPr>
        <w:t>Origination-Id</w:t>
      </w:r>
    </w:p>
    <w:p w14:paraId="3535354E" w14:textId="77777777" w:rsidR="00CC5FF5" w:rsidRPr="00481D2D" w:rsidRDefault="00CC5FF5" w:rsidP="00CC5FF5">
      <w:pPr>
        <w:rPr>
          <w:rFonts w:eastAsia="SimSun"/>
          <w:lang w:eastAsia="zh-CN"/>
        </w:rPr>
      </w:pPr>
      <w:r w:rsidRPr="00481D2D">
        <w:rPr>
          <w:rFonts w:eastAsia="SimSun"/>
          <w:lang w:eastAsia="zh-CN"/>
        </w:rPr>
        <w:t>Usage: The Origination-Id header field is used only for informative purposes.</w:t>
      </w:r>
    </w:p>
    <w:p w14:paraId="554AC568" w14:textId="77777777" w:rsidR="00CC5FF5" w:rsidRPr="00481D2D" w:rsidRDefault="00CC5FF5" w:rsidP="00CC5FF5">
      <w:r w:rsidRPr="00481D2D">
        <w:t>Header field specification reference: 3GPP TS 24.229, http://www.3gpp.org/ftp/Specs/archive/24_series/24.229/</w:t>
      </w:r>
    </w:p>
    <w:p w14:paraId="3083F8FB" w14:textId="77777777" w:rsidR="00CC5FF5" w:rsidRPr="00481D2D" w:rsidRDefault="00CC5FF5" w:rsidP="00CC5FF5">
      <w:r w:rsidRPr="00481D2D">
        <w:t>When a node has performed attestation of an identity in an incoming request the node can add a unique identifier to inform about who attested the identity. When a node has attested from where it received the request, the node can send a unique identifier identifying from where the request was received. A downstream node such as an application server can use this information to provide the user with more accurate information regarding the attested identity.</w:t>
      </w:r>
    </w:p>
    <w:p w14:paraId="51F372A0" w14:textId="77777777" w:rsidR="00CC5FF5" w:rsidRPr="00481D2D" w:rsidRDefault="00CC5FF5" w:rsidP="005D46C4">
      <w:pPr>
        <w:pStyle w:val="Heading4"/>
      </w:pPr>
      <w:bookmarkStart w:id="1527" w:name="_CR7_2_19_2"/>
      <w:bookmarkStart w:id="1528" w:name="_Toc146257290"/>
      <w:bookmarkEnd w:id="1527"/>
      <w:r w:rsidRPr="00481D2D">
        <w:t>7.2.19.2</w:t>
      </w:r>
      <w:r w:rsidRPr="00481D2D">
        <w:tab/>
        <w:t>Applicability statement for the Origination-Id header field</w:t>
      </w:r>
      <w:bookmarkEnd w:id="1528"/>
    </w:p>
    <w:p w14:paraId="03813BDF" w14:textId="77777777" w:rsidR="00CC5FF5" w:rsidRPr="00481D2D" w:rsidRDefault="00CC5FF5" w:rsidP="00CC5FF5">
      <w:r w:rsidRPr="00481D2D">
        <w:t xml:space="preserve">The Origination-Id header field is applicable within a single private administrative domain or between different administrative domains. </w:t>
      </w:r>
    </w:p>
    <w:p w14:paraId="0FE28207" w14:textId="77777777" w:rsidR="00CC5FF5" w:rsidRPr="00481D2D" w:rsidRDefault="00CC5FF5" w:rsidP="00CC5FF5">
      <w:r w:rsidRPr="00481D2D">
        <w:t>The Origination-Id header field is applicable when:</w:t>
      </w:r>
    </w:p>
    <w:p w14:paraId="7FA2F9DE" w14:textId="77777777" w:rsidR="00CC5FF5" w:rsidRPr="00481D2D" w:rsidRDefault="00CC5FF5" w:rsidP="00CC5FF5">
      <w:pPr>
        <w:pStyle w:val="B1"/>
      </w:pPr>
      <w:r w:rsidRPr="00481D2D">
        <w:t>1)</w:t>
      </w:r>
      <w:r w:rsidRPr="00481D2D">
        <w:tab/>
        <w:t>a node has performed attestation of an identity in an incoming request; or</w:t>
      </w:r>
    </w:p>
    <w:p w14:paraId="2A58A3C0" w14:textId="77777777" w:rsidR="00CC5FF5" w:rsidRPr="00481D2D" w:rsidRDefault="00CC5FF5" w:rsidP="00CC5FF5">
      <w:pPr>
        <w:pStyle w:val="B1"/>
        <w:rPr>
          <w:lang w:eastAsia="ja-JP"/>
        </w:rPr>
      </w:pPr>
      <w:r w:rsidRPr="00481D2D">
        <w:t>2)</w:t>
      </w:r>
      <w:r w:rsidRPr="00481D2D">
        <w:tab/>
        <w:t>has performed gateway attestation of the request itself</w:t>
      </w:r>
      <w:r w:rsidRPr="00481D2D">
        <w:rPr>
          <w:lang w:eastAsia="ja-JP"/>
        </w:rPr>
        <w:t>.</w:t>
      </w:r>
    </w:p>
    <w:p w14:paraId="258EB805" w14:textId="77777777" w:rsidR="00CC5FF5" w:rsidRPr="00481D2D" w:rsidRDefault="00CC5FF5" w:rsidP="00CC5FF5">
      <w:r w:rsidRPr="00481D2D">
        <w:t>Case 1) is when a node has knowledge about the originating identity and can attest this identity based on this knowledge.</w:t>
      </w:r>
    </w:p>
    <w:p w14:paraId="6F36654A" w14:textId="77777777" w:rsidR="00CC5FF5" w:rsidRPr="00481D2D" w:rsidRDefault="00CC5FF5" w:rsidP="00CC5FF5">
      <w:r w:rsidRPr="00481D2D">
        <w:t>Case 2) is when a border node in a network receives a request where the border node has no relation to the originating user and the border node adds a value identifying the source of the request.</w:t>
      </w:r>
    </w:p>
    <w:p w14:paraId="14D8C10B" w14:textId="77777777" w:rsidR="00CC5FF5" w:rsidRPr="00481D2D" w:rsidRDefault="00CC5FF5" w:rsidP="005D46C4">
      <w:pPr>
        <w:pStyle w:val="Heading4"/>
      </w:pPr>
      <w:bookmarkStart w:id="1529" w:name="_CR7_2_19_3"/>
      <w:bookmarkStart w:id="1530" w:name="_Toc146257291"/>
      <w:bookmarkEnd w:id="1529"/>
      <w:r w:rsidRPr="00481D2D">
        <w:t>7.2.19.3</w:t>
      </w:r>
      <w:r w:rsidRPr="00481D2D">
        <w:tab/>
        <w:t>Usage of the Origination-Id header field</w:t>
      </w:r>
      <w:bookmarkEnd w:id="1530"/>
    </w:p>
    <w:p w14:paraId="5A7291E5" w14:textId="77777777" w:rsidR="00CC5FF5" w:rsidRPr="00481D2D" w:rsidRDefault="00CC5FF5" w:rsidP="00CC5FF5">
      <w:r w:rsidRPr="00481D2D">
        <w:t>A node in the originating network attesting the identity of the originating user can add an Origination-Id header field to identify the node that performed the identity attestation. This value is based on local configuration and regulation. A node at a border of a network can add an Origination-Id header field with a unique identifier identifying from where the request was received.</w:t>
      </w:r>
    </w:p>
    <w:p w14:paraId="7853E24B" w14:textId="77777777" w:rsidR="00CC5FF5" w:rsidRPr="00481D2D" w:rsidRDefault="00CC5FF5" w:rsidP="00CC5FF5">
      <w:r w:rsidRPr="00481D2D">
        <w:t>A downstream node can use the Origination-Id header field when providing analytics functions to inform the terminating user the trust level of the originating identity.</w:t>
      </w:r>
    </w:p>
    <w:p w14:paraId="451D4ADC" w14:textId="77777777" w:rsidR="00CC5FF5" w:rsidRPr="00481D2D" w:rsidRDefault="00CC5FF5" w:rsidP="005D46C4">
      <w:pPr>
        <w:pStyle w:val="Heading4"/>
      </w:pPr>
      <w:bookmarkStart w:id="1531" w:name="_CR7_2_19_4"/>
      <w:bookmarkStart w:id="1532" w:name="_Toc146257292"/>
      <w:bookmarkEnd w:id="1531"/>
      <w:r w:rsidRPr="00481D2D">
        <w:t>7.2.19.4</w:t>
      </w:r>
      <w:r w:rsidRPr="00481D2D">
        <w:tab/>
        <w:t>Procedures at the UA</w:t>
      </w:r>
      <w:bookmarkEnd w:id="1532"/>
    </w:p>
    <w:p w14:paraId="0FCDBE41" w14:textId="77777777" w:rsidR="00CC5FF5" w:rsidRPr="00481D2D" w:rsidRDefault="00CC5FF5" w:rsidP="00CC5FF5">
      <w:r w:rsidRPr="00481D2D">
        <w:t>There are no specific procedures specified for a UA.</w:t>
      </w:r>
    </w:p>
    <w:p w14:paraId="63087F67" w14:textId="77777777" w:rsidR="00CC5FF5" w:rsidRPr="00481D2D" w:rsidRDefault="00CC5FF5" w:rsidP="005D46C4">
      <w:pPr>
        <w:pStyle w:val="Heading4"/>
      </w:pPr>
      <w:bookmarkStart w:id="1533" w:name="_CR7_2_19_5"/>
      <w:bookmarkStart w:id="1534" w:name="_Toc146257293"/>
      <w:bookmarkEnd w:id="1533"/>
      <w:r w:rsidRPr="00481D2D">
        <w:t>7.2.19.5</w:t>
      </w:r>
      <w:r w:rsidRPr="00481D2D">
        <w:tab/>
        <w:t>Procedures at the proxy</w:t>
      </w:r>
      <w:bookmarkEnd w:id="1534"/>
    </w:p>
    <w:p w14:paraId="580C90AC" w14:textId="77777777" w:rsidR="00CC5FF5" w:rsidRPr="00481D2D" w:rsidRDefault="00CC5FF5" w:rsidP="00CC5FF5">
      <w:pPr>
        <w:rPr>
          <w:lang w:eastAsia="ja-JP"/>
        </w:rPr>
      </w:pPr>
      <w:r w:rsidRPr="00481D2D">
        <w:rPr>
          <w:lang w:eastAsia="ja-JP"/>
        </w:rPr>
        <w:t>A SIP proxy that supports this extension and receives a request may as part of its procedures insert an Origination-ID header field prior to forwarding the request. The header field is populated with a value as specified in Table 7.2.19-1.</w:t>
      </w:r>
    </w:p>
    <w:p w14:paraId="7516F2CB" w14:textId="77777777" w:rsidR="00CC5FF5" w:rsidRPr="00481D2D" w:rsidRDefault="00CC5FF5" w:rsidP="005D46C4">
      <w:pPr>
        <w:pStyle w:val="Heading4"/>
      </w:pPr>
      <w:bookmarkStart w:id="1535" w:name="_CR7_2_19_6"/>
      <w:bookmarkStart w:id="1536" w:name="_Toc146257294"/>
      <w:bookmarkEnd w:id="1535"/>
      <w:r w:rsidRPr="00481D2D">
        <w:t>7.2.19.6</w:t>
      </w:r>
      <w:r w:rsidRPr="00481D2D">
        <w:tab/>
        <w:t>Security considerations</w:t>
      </w:r>
      <w:bookmarkEnd w:id="1536"/>
    </w:p>
    <w:p w14:paraId="0C6D4D8F" w14:textId="77777777" w:rsidR="00CC5FF5" w:rsidRPr="00481D2D" w:rsidRDefault="00CC5FF5" w:rsidP="00CC5FF5">
      <w:r w:rsidRPr="00481D2D">
        <w:t xml:space="preserve">The Origination-Id header field can contain a unique value identifying a specific node in the network. A network operator may want to remove this information before transporting to an </w:t>
      </w:r>
      <w:proofErr w:type="spellStart"/>
      <w:r w:rsidRPr="00481D2D">
        <w:t>utrusted</w:t>
      </w:r>
      <w:proofErr w:type="spellEnd"/>
      <w:r w:rsidRPr="00481D2D">
        <w:t xml:space="preserve"> entity.</w:t>
      </w:r>
    </w:p>
    <w:p w14:paraId="58452B82" w14:textId="77777777" w:rsidR="00CC5FF5" w:rsidRPr="00481D2D" w:rsidRDefault="00CC5FF5" w:rsidP="00CC5FF5">
      <w:r w:rsidRPr="00481D2D">
        <w:t>A UE is not expected to receive this information.</w:t>
      </w:r>
    </w:p>
    <w:p w14:paraId="70A2FBC8" w14:textId="77777777" w:rsidR="00CC5FF5" w:rsidRPr="00481D2D" w:rsidRDefault="00CC5FF5" w:rsidP="005D46C4">
      <w:pPr>
        <w:pStyle w:val="Heading4"/>
      </w:pPr>
      <w:bookmarkStart w:id="1537" w:name="_CR7_2_19_7"/>
      <w:bookmarkStart w:id="1538" w:name="_Toc146257295"/>
      <w:bookmarkEnd w:id="1537"/>
      <w:r w:rsidRPr="00481D2D">
        <w:t>7.2.19.7</w:t>
      </w:r>
      <w:r w:rsidRPr="00481D2D">
        <w:tab/>
        <w:t>Syntax</w:t>
      </w:r>
      <w:bookmarkEnd w:id="1538"/>
    </w:p>
    <w:p w14:paraId="37A21487" w14:textId="77777777" w:rsidR="00CC5FF5" w:rsidRPr="00481D2D" w:rsidRDefault="00CC5FF5" w:rsidP="00CC5FF5">
      <w:r w:rsidRPr="00481D2D">
        <w:t>The syntax for Origination-Id header field is specified in table 7.2.19-1.</w:t>
      </w:r>
    </w:p>
    <w:p w14:paraId="5FFA5608" w14:textId="77777777" w:rsidR="00CC5FF5" w:rsidRPr="00481D2D" w:rsidRDefault="00CC5FF5" w:rsidP="00CC5FF5">
      <w:pPr>
        <w:pStyle w:val="TH"/>
      </w:pPr>
      <w:bookmarkStart w:id="1539" w:name="_CRTable7_2_191"/>
      <w:r w:rsidRPr="00481D2D">
        <w:t>Table </w:t>
      </w:r>
      <w:bookmarkEnd w:id="1539"/>
      <w:r w:rsidRPr="00481D2D">
        <w:t>7.2.19-1: Syntax of Origination-Id</w:t>
      </w:r>
    </w:p>
    <w:p w14:paraId="21C36CB1" w14:textId="77777777"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p>
    <w:p w14:paraId="612D7879" w14:textId="77777777"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r w:rsidRPr="00481D2D">
        <w:t>Origination-Id        = "Origination-Id" HCOLON originator / token</w:t>
      </w:r>
    </w:p>
    <w:p w14:paraId="2873A050" w14:textId="77777777"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r w:rsidRPr="00481D2D">
        <w:t>originator            = UUID</w:t>
      </w:r>
    </w:p>
    <w:p w14:paraId="76D9D52E" w14:textId="77777777" w:rsidR="00CC5FF5" w:rsidRPr="00481D2D" w:rsidRDefault="00CC5FF5" w:rsidP="00CC5FF5"/>
    <w:p w14:paraId="1DD447CA" w14:textId="77777777" w:rsidR="00CC5FF5" w:rsidRPr="00481D2D" w:rsidRDefault="00CC5FF5" w:rsidP="00CC5FF5">
      <w:r w:rsidRPr="00481D2D">
        <w:t>The format of the UUID is as defined as in RFC 4122.</w:t>
      </w:r>
    </w:p>
    <w:p w14:paraId="73D2D072" w14:textId="77777777" w:rsidR="00CC5FF5" w:rsidRPr="00481D2D" w:rsidRDefault="00CC5FF5" w:rsidP="005D46C4">
      <w:pPr>
        <w:pStyle w:val="Heading4"/>
      </w:pPr>
      <w:bookmarkStart w:id="1540" w:name="_CR7_2_19_8"/>
      <w:bookmarkStart w:id="1541" w:name="_Toc146257296"/>
      <w:bookmarkEnd w:id="1540"/>
      <w:r w:rsidRPr="00481D2D">
        <w:t>7.2.19.8</w:t>
      </w:r>
      <w:r w:rsidRPr="00481D2D">
        <w:tab/>
        <w:t>Examples of usage</w:t>
      </w:r>
      <w:bookmarkEnd w:id="1541"/>
    </w:p>
    <w:p w14:paraId="79938ADD" w14:textId="77777777" w:rsidR="00CC5FF5" w:rsidRPr="00481D2D" w:rsidRDefault="00CC5FF5" w:rsidP="00CC5FF5">
      <w:r w:rsidRPr="00481D2D">
        <w:t>A node in the originating network, such as a 3GPP S-CSCF or an application server, can when attesting the identity of an originating user insert an Origination-Id header field to provide information on who attested the identity of the originating user. This information can be used when inserting an Identity header field, or can be taken into account when informing the terminating user about the identity of the originating user.</w:t>
      </w:r>
    </w:p>
    <w:p w14:paraId="2C433E64" w14:textId="77777777" w:rsidR="00CC5FF5" w:rsidRPr="00481D2D" w:rsidRDefault="00CC5FF5" w:rsidP="00CC5FF5">
      <w:r w:rsidRPr="00481D2D">
        <w:t>An edge node, such as a 3GPP entry IBCF, receiving a message without any Identity header field can use the Origination-Id header field to a unique identifier of from where the request is received.</w:t>
      </w:r>
    </w:p>
    <w:p w14:paraId="2ABD50C8" w14:textId="77777777" w:rsidR="00503AF7" w:rsidRPr="00481D2D" w:rsidRDefault="00503AF7" w:rsidP="005D46C4">
      <w:pPr>
        <w:pStyle w:val="Heading3"/>
      </w:pPr>
      <w:bookmarkStart w:id="1542" w:name="_CR7_2_20"/>
      <w:bookmarkStart w:id="1543" w:name="_Toc146257297"/>
      <w:bookmarkEnd w:id="1542"/>
      <w:r w:rsidRPr="00481D2D">
        <w:t>7.2.20</w:t>
      </w:r>
      <w:r w:rsidRPr="00481D2D">
        <w:tab/>
        <w:t>Definition of Additional-Identity header field</w:t>
      </w:r>
      <w:bookmarkEnd w:id="1543"/>
    </w:p>
    <w:p w14:paraId="3BD0C2F3" w14:textId="77777777" w:rsidR="00503AF7" w:rsidRPr="00481D2D" w:rsidRDefault="00503AF7" w:rsidP="005D46C4">
      <w:pPr>
        <w:pStyle w:val="Heading4"/>
      </w:pPr>
      <w:bookmarkStart w:id="1544" w:name="_CR7_2_20_1"/>
      <w:bookmarkStart w:id="1545" w:name="_Toc146257298"/>
      <w:bookmarkEnd w:id="1544"/>
      <w:r w:rsidRPr="00481D2D">
        <w:t>7.2.20.1</w:t>
      </w:r>
      <w:r w:rsidRPr="00481D2D">
        <w:tab/>
        <w:t>Introduction</w:t>
      </w:r>
      <w:bookmarkEnd w:id="1545"/>
    </w:p>
    <w:p w14:paraId="52D3CA41" w14:textId="77777777" w:rsidR="00503AF7" w:rsidRPr="00481D2D" w:rsidRDefault="00503AF7" w:rsidP="00503AF7">
      <w:r w:rsidRPr="00481D2D">
        <w:t>IANA registry: Header Fields registry for the Session Initiation Protocol (SIP)</w:t>
      </w:r>
    </w:p>
    <w:p w14:paraId="2203019F" w14:textId="77777777" w:rsidR="00503AF7" w:rsidRPr="00481D2D" w:rsidRDefault="00503AF7" w:rsidP="00503AF7">
      <w:pPr>
        <w:rPr>
          <w:rFonts w:eastAsia="SimSun"/>
          <w:lang w:eastAsia="zh-CN"/>
        </w:rPr>
      </w:pPr>
      <w:r w:rsidRPr="00481D2D">
        <w:t xml:space="preserve">Header field name: </w:t>
      </w:r>
      <w:r w:rsidRPr="00481D2D">
        <w:rPr>
          <w:rFonts w:eastAsia="SimSun"/>
          <w:lang w:eastAsia="zh-CN"/>
        </w:rPr>
        <w:t>Additional-Identity</w:t>
      </w:r>
    </w:p>
    <w:p w14:paraId="6861FAB7" w14:textId="77777777" w:rsidR="00503AF7" w:rsidRPr="00481D2D" w:rsidRDefault="00503AF7" w:rsidP="00503AF7">
      <w:pPr>
        <w:rPr>
          <w:rFonts w:eastAsia="SimSun"/>
          <w:lang w:eastAsia="zh-CN"/>
        </w:rPr>
      </w:pPr>
      <w:r w:rsidRPr="00481D2D">
        <w:rPr>
          <w:rFonts w:eastAsia="SimSun"/>
          <w:lang w:eastAsia="zh-CN"/>
        </w:rPr>
        <w:t>Usage: The Additional-Identity header field is used only for informative purposes.</w:t>
      </w:r>
    </w:p>
    <w:p w14:paraId="11DC230A" w14:textId="77777777" w:rsidR="00503AF7" w:rsidRPr="00481D2D" w:rsidRDefault="00503AF7" w:rsidP="00503AF7">
      <w:r w:rsidRPr="00481D2D">
        <w:t>Header field specification reference: 3GPP TS 24.229, http://www.3gpp.org/ftp/Specs/archive/24_series/24.229/</w:t>
      </w:r>
    </w:p>
    <w:p w14:paraId="4538E0F8" w14:textId="77777777" w:rsidR="00503AF7" w:rsidRPr="00481D2D" w:rsidRDefault="00503AF7" w:rsidP="00503AF7">
      <w:r w:rsidRPr="00481D2D">
        <w:t>The Additional-Identity header field is used to convey an originating identity on the originating side or a target identity on the terminating side where the served user is not registering this identity but is authorized by the network to use this identity.</w:t>
      </w:r>
    </w:p>
    <w:p w14:paraId="321B559F" w14:textId="77777777" w:rsidR="00503AF7" w:rsidRPr="00481D2D" w:rsidRDefault="00503AF7" w:rsidP="00503AF7">
      <w:r w:rsidRPr="00481D2D">
        <w:t>On the originating side, when a user has requested such an additional identity to be used for an originating request, the UA can insert this identity in the Additional-Identity header field. When the identity in the Additional-Identity header field has been authorized by the network, the network can remove, ignore or use the Additional-Identity header field. A downstream node such as an application server or UA can use this information to identify the not registered identity on whose behalf the originating user is sending the request.</w:t>
      </w:r>
    </w:p>
    <w:p w14:paraId="5DB09232" w14:textId="77777777" w:rsidR="00503AF7" w:rsidRPr="00481D2D" w:rsidRDefault="00503AF7" w:rsidP="00503AF7">
      <w:r w:rsidRPr="00481D2D">
        <w:t>On the terminating side, when a user is contacted with such an additional identity, and the network decides to inform the terminating user that the user was contacted with this identity, the network can insert this identity in the Additional-Identity header field. A terminating request to the UA can hence contain the Additional-Identity header field with the identity used to reach the terminating user.</w:t>
      </w:r>
    </w:p>
    <w:p w14:paraId="59E57569" w14:textId="77777777" w:rsidR="00503AF7" w:rsidRPr="00481D2D" w:rsidRDefault="00503AF7" w:rsidP="005D46C4">
      <w:pPr>
        <w:pStyle w:val="Heading4"/>
      </w:pPr>
      <w:bookmarkStart w:id="1546" w:name="_CR7_2_20_2"/>
      <w:bookmarkStart w:id="1547" w:name="_Toc146257299"/>
      <w:bookmarkEnd w:id="1546"/>
      <w:r w:rsidRPr="00481D2D">
        <w:t>7.2.20.2</w:t>
      </w:r>
      <w:r w:rsidRPr="00481D2D">
        <w:tab/>
        <w:t xml:space="preserve">Applicability statement for the </w:t>
      </w:r>
      <w:r w:rsidRPr="00481D2D">
        <w:rPr>
          <w:rFonts w:eastAsia="SimSun"/>
        </w:rPr>
        <w:t>Additional-Identity</w:t>
      </w:r>
      <w:r w:rsidRPr="00481D2D">
        <w:t xml:space="preserve"> header field</w:t>
      </w:r>
      <w:bookmarkEnd w:id="1547"/>
    </w:p>
    <w:p w14:paraId="52D6108A" w14:textId="77777777" w:rsidR="00503AF7" w:rsidRPr="00481D2D" w:rsidRDefault="00503AF7" w:rsidP="00503AF7">
      <w:r w:rsidRPr="00481D2D">
        <w:t>The Additional-Identity header field is applicable within a single private administrative domain or between different administrative domains.</w:t>
      </w:r>
    </w:p>
    <w:p w14:paraId="79455E56" w14:textId="77777777" w:rsidR="00503AF7" w:rsidRPr="00481D2D" w:rsidRDefault="00503AF7" w:rsidP="00503AF7">
      <w:r w:rsidRPr="00481D2D">
        <w:t>The Additional-Identity header field is applicable when:</w:t>
      </w:r>
    </w:p>
    <w:p w14:paraId="75411222" w14:textId="77777777" w:rsidR="00503AF7" w:rsidRPr="00481D2D" w:rsidRDefault="00503AF7" w:rsidP="00503AF7">
      <w:pPr>
        <w:pStyle w:val="B1"/>
      </w:pPr>
      <w:r w:rsidRPr="00481D2D">
        <w:t>-</w:t>
      </w:r>
      <w:r w:rsidRPr="00481D2D">
        <w:tab/>
        <w:t>an originating UA wants to indicate the identity to be used as an originating identity in a multi-identity service;</w:t>
      </w:r>
    </w:p>
    <w:p w14:paraId="5C619D28" w14:textId="77777777" w:rsidR="00503AF7" w:rsidRPr="00481D2D" w:rsidRDefault="00503AF7" w:rsidP="00503AF7">
      <w:pPr>
        <w:pStyle w:val="B1"/>
      </w:pPr>
      <w:r w:rsidRPr="00481D2D">
        <w:t>-</w:t>
      </w:r>
      <w:r w:rsidRPr="00481D2D">
        <w:tab/>
        <w:t>a node performs the multi-identity service for an originating UA in an incoming request;</w:t>
      </w:r>
    </w:p>
    <w:p w14:paraId="27D6FCA5" w14:textId="77777777" w:rsidR="00503AF7" w:rsidRPr="00481D2D" w:rsidRDefault="00503AF7" w:rsidP="00503AF7">
      <w:pPr>
        <w:pStyle w:val="B1"/>
      </w:pPr>
      <w:r w:rsidRPr="00481D2D">
        <w:t>-</w:t>
      </w:r>
      <w:r w:rsidRPr="00481D2D">
        <w:tab/>
        <w:t>a node has performed the multi-identity service for a terminating identity in an incoming request; or</w:t>
      </w:r>
    </w:p>
    <w:p w14:paraId="7DA71C1B" w14:textId="77777777" w:rsidR="00503AF7" w:rsidRPr="00481D2D" w:rsidRDefault="00503AF7" w:rsidP="00503AF7">
      <w:pPr>
        <w:pStyle w:val="B1"/>
      </w:pPr>
      <w:r w:rsidRPr="00481D2D">
        <w:t>-</w:t>
      </w:r>
      <w:r w:rsidRPr="00481D2D">
        <w:tab/>
        <w:t>a terminating UA wants to identify the identity used to contact the terminating user.</w:t>
      </w:r>
    </w:p>
    <w:p w14:paraId="0EEE33AB" w14:textId="77777777" w:rsidR="00503AF7" w:rsidRPr="00481D2D" w:rsidRDefault="00503AF7" w:rsidP="005D46C4">
      <w:pPr>
        <w:pStyle w:val="Heading4"/>
      </w:pPr>
      <w:bookmarkStart w:id="1548" w:name="_CR7_2_20_3"/>
      <w:bookmarkStart w:id="1549" w:name="_Toc146257300"/>
      <w:bookmarkEnd w:id="1548"/>
      <w:r w:rsidRPr="00481D2D">
        <w:t>7.2.20.3</w:t>
      </w:r>
      <w:r w:rsidRPr="00481D2D">
        <w:tab/>
        <w:t>Usage of the Additional-Identity header field</w:t>
      </w:r>
      <w:bookmarkEnd w:id="1549"/>
    </w:p>
    <w:p w14:paraId="6340E456" w14:textId="77777777" w:rsidR="00503AF7" w:rsidRPr="00481D2D" w:rsidRDefault="00503AF7" w:rsidP="00503AF7">
      <w:pPr>
        <w:rPr>
          <w:rFonts w:eastAsia="MS Mincho"/>
        </w:rPr>
      </w:pPr>
      <w:r w:rsidRPr="00481D2D">
        <w:rPr>
          <w:rFonts w:eastAsia="MS Mincho"/>
        </w:rPr>
        <w:t>A SIP UA or SIP proxy may include the Additional-Identity header field to indicate:</w:t>
      </w:r>
    </w:p>
    <w:p w14:paraId="4B84A071" w14:textId="77777777" w:rsidR="00503AF7" w:rsidRPr="00481D2D" w:rsidRDefault="00503AF7" w:rsidP="00503AF7">
      <w:pPr>
        <w:pStyle w:val="B1"/>
        <w:rPr>
          <w:rFonts w:eastAsia="MS Mincho"/>
        </w:rPr>
      </w:pPr>
      <w:r w:rsidRPr="00481D2D">
        <w:rPr>
          <w:rFonts w:eastAsia="MS Mincho"/>
        </w:rPr>
        <w:t>-</w:t>
      </w:r>
      <w:r w:rsidRPr="00481D2D">
        <w:rPr>
          <w:rFonts w:eastAsia="MS Mincho"/>
        </w:rPr>
        <w:tab/>
        <w:t>in the originating network, the identity to be used for originating requests when the originating user is subscribed to the multi-identity service; and</w:t>
      </w:r>
    </w:p>
    <w:p w14:paraId="3A0BE9CA" w14:textId="77777777" w:rsidR="00503AF7" w:rsidRPr="00481D2D" w:rsidRDefault="00503AF7" w:rsidP="00503AF7">
      <w:pPr>
        <w:pStyle w:val="B1"/>
      </w:pPr>
      <w:r w:rsidRPr="00481D2D">
        <w:rPr>
          <w:rFonts w:eastAsia="MS Mincho"/>
        </w:rPr>
        <w:t>-</w:t>
      </w:r>
      <w:r w:rsidRPr="00481D2D">
        <w:rPr>
          <w:rFonts w:eastAsia="MS Mincho"/>
        </w:rPr>
        <w:tab/>
        <w:t>in the terminating network,</w:t>
      </w:r>
      <w:r w:rsidRPr="00481D2D">
        <w:t xml:space="preserve"> the identity to which the terminating user is contacted </w:t>
      </w:r>
      <w:r w:rsidRPr="00481D2D">
        <w:rPr>
          <w:rFonts w:eastAsia="MS Mincho"/>
        </w:rPr>
        <w:t>when the terminating user is subscribed to the multi-identity service.</w:t>
      </w:r>
    </w:p>
    <w:p w14:paraId="7614C2F2" w14:textId="77777777" w:rsidR="00503AF7" w:rsidRPr="00481D2D" w:rsidRDefault="00503AF7" w:rsidP="005D46C4">
      <w:pPr>
        <w:pStyle w:val="Heading4"/>
      </w:pPr>
      <w:bookmarkStart w:id="1550" w:name="_CR7_2_20_4"/>
      <w:bookmarkStart w:id="1551" w:name="_Toc146257301"/>
      <w:bookmarkEnd w:id="1550"/>
      <w:r w:rsidRPr="00481D2D">
        <w:t>7.2.20.4</w:t>
      </w:r>
      <w:r w:rsidRPr="00481D2D">
        <w:tab/>
        <w:t>Procedures at the UA</w:t>
      </w:r>
      <w:bookmarkEnd w:id="1551"/>
    </w:p>
    <w:p w14:paraId="1587B295" w14:textId="77777777" w:rsidR="00503AF7" w:rsidRPr="00481D2D" w:rsidRDefault="00503AF7" w:rsidP="00503AF7">
      <w:r w:rsidRPr="00481D2D">
        <w:t>A SIP UA that</w:t>
      </w:r>
      <w:r w:rsidRPr="00481D2D">
        <w:rPr>
          <w:lang w:eastAsia="ja-JP"/>
        </w:rPr>
        <w:t xml:space="preserve"> supports this extension may as part of its procedures insert the Additional-Identity header field prior to sending the request. The header field is populated with a value as specified in table </w:t>
      </w:r>
      <w:r w:rsidRPr="00481D2D">
        <w:t>7.2.20.7-1</w:t>
      </w:r>
      <w:r w:rsidRPr="00481D2D">
        <w:rPr>
          <w:lang w:eastAsia="ja-JP"/>
        </w:rPr>
        <w:t>.</w:t>
      </w:r>
    </w:p>
    <w:p w14:paraId="11DAAA91" w14:textId="77777777" w:rsidR="00503AF7" w:rsidRPr="00481D2D" w:rsidRDefault="00503AF7" w:rsidP="005D46C4">
      <w:pPr>
        <w:pStyle w:val="Heading4"/>
      </w:pPr>
      <w:bookmarkStart w:id="1552" w:name="_CR7_2_20_5"/>
      <w:bookmarkStart w:id="1553" w:name="_Toc146257302"/>
      <w:bookmarkEnd w:id="1552"/>
      <w:r w:rsidRPr="00481D2D">
        <w:t>7.2.20.5</w:t>
      </w:r>
      <w:r w:rsidRPr="00481D2D">
        <w:tab/>
        <w:t>Procedures at the proxy</w:t>
      </w:r>
      <w:bookmarkEnd w:id="1553"/>
    </w:p>
    <w:p w14:paraId="0CCE2524" w14:textId="77777777" w:rsidR="00503AF7" w:rsidRPr="00481D2D" w:rsidRDefault="00503AF7" w:rsidP="00503AF7">
      <w:pPr>
        <w:rPr>
          <w:lang w:eastAsia="ja-JP"/>
        </w:rPr>
      </w:pPr>
      <w:r w:rsidRPr="00481D2D">
        <w:rPr>
          <w:lang w:eastAsia="ja-JP"/>
        </w:rPr>
        <w:t>A SIP proxy that supports this extension and receives a request may as part of its procedures insert an Additional-Identity header field prior to forwarding the request. The header field is populated with a value as specified in table </w:t>
      </w:r>
      <w:r w:rsidRPr="00481D2D">
        <w:t>7.2.20.7-1</w:t>
      </w:r>
      <w:r w:rsidRPr="00481D2D">
        <w:rPr>
          <w:lang w:eastAsia="ja-JP"/>
        </w:rPr>
        <w:t>.</w:t>
      </w:r>
    </w:p>
    <w:p w14:paraId="5B738CD9" w14:textId="77777777" w:rsidR="00503AF7" w:rsidRPr="00481D2D" w:rsidRDefault="00503AF7" w:rsidP="005D46C4">
      <w:pPr>
        <w:pStyle w:val="Heading4"/>
      </w:pPr>
      <w:bookmarkStart w:id="1554" w:name="_CR7_2_20_6"/>
      <w:bookmarkStart w:id="1555" w:name="_Toc146257303"/>
      <w:bookmarkEnd w:id="1554"/>
      <w:r w:rsidRPr="00481D2D">
        <w:t>7.2.20.6</w:t>
      </w:r>
      <w:r w:rsidRPr="00481D2D">
        <w:tab/>
        <w:t>Security considerations</w:t>
      </w:r>
      <w:bookmarkEnd w:id="1555"/>
    </w:p>
    <w:p w14:paraId="7AEF5890" w14:textId="77777777" w:rsidR="00503AF7" w:rsidRPr="00481D2D" w:rsidRDefault="00503AF7" w:rsidP="00503AF7">
      <w:r w:rsidRPr="00481D2D">
        <w:t>Within a 3GPP environment, the Additional-Identity header field is exchanged between a SIP UA and a SIP proxy in the same network. The Additional-Identity header field may also be exchanged between networks when there is a trust relationship for the Additional-Identity header field.</w:t>
      </w:r>
    </w:p>
    <w:p w14:paraId="4B25968E" w14:textId="77777777" w:rsidR="00503AF7" w:rsidRPr="00481D2D" w:rsidRDefault="00503AF7" w:rsidP="00503AF7">
      <w:r w:rsidRPr="00481D2D">
        <w:t>A functional entity at the boundary of the trust domain will remove the Additional-Identity header field when SIP signalling crosses the boundary of the trust domain.</w:t>
      </w:r>
    </w:p>
    <w:p w14:paraId="7C0DA45E" w14:textId="77777777" w:rsidR="00503AF7" w:rsidRPr="00481D2D" w:rsidRDefault="00503AF7" w:rsidP="005D46C4">
      <w:pPr>
        <w:pStyle w:val="Heading4"/>
      </w:pPr>
      <w:bookmarkStart w:id="1556" w:name="_CR7_2_20_7"/>
      <w:bookmarkStart w:id="1557" w:name="_Toc146257304"/>
      <w:bookmarkEnd w:id="1556"/>
      <w:r w:rsidRPr="00481D2D">
        <w:t>7.2.20.7</w:t>
      </w:r>
      <w:r w:rsidRPr="00481D2D">
        <w:tab/>
        <w:t>Syntax</w:t>
      </w:r>
      <w:bookmarkEnd w:id="1557"/>
    </w:p>
    <w:p w14:paraId="3267A1BC" w14:textId="77777777" w:rsidR="00503AF7" w:rsidRPr="00481D2D" w:rsidRDefault="00503AF7" w:rsidP="00503AF7">
      <w:r w:rsidRPr="00481D2D">
        <w:t xml:space="preserve">The syntax for </w:t>
      </w:r>
      <w:r w:rsidRPr="00481D2D">
        <w:rPr>
          <w:rFonts w:eastAsia="SimSun"/>
          <w:lang w:eastAsia="zh-CN"/>
        </w:rPr>
        <w:t>Additional-Identity</w:t>
      </w:r>
      <w:r w:rsidRPr="00481D2D">
        <w:t xml:space="preserve"> header field is specified in table 7.2.20.7-1.</w:t>
      </w:r>
    </w:p>
    <w:p w14:paraId="4CB47F3D" w14:textId="77777777" w:rsidR="00503AF7" w:rsidRPr="00481D2D" w:rsidRDefault="00503AF7" w:rsidP="00503AF7">
      <w:pPr>
        <w:pStyle w:val="TH"/>
      </w:pPr>
      <w:bookmarkStart w:id="1558" w:name="_CRTable7_2_20_71"/>
      <w:r w:rsidRPr="00481D2D">
        <w:t>Table </w:t>
      </w:r>
      <w:bookmarkEnd w:id="1558"/>
      <w:r w:rsidRPr="00481D2D">
        <w:t xml:space="preserve">7.2.20.7-1: Syntax </w:t>
      </w:r>
      <w:r w:rsidRPr="00481D2D">
        <w:rPr>
          <w:rFonts w:eastAsia="SimSun"/>
          <w:lang w:eastAsia="zh-CN"/>
        </w:rPr>
        <w:t>of the Additional-Identity Header Field</w:t>
      </w:r>
    </w:p>
    <w:p w14:paraId="43822E1D" w14:textId="77777777" w:rsidR="00503AF7" w:rsidRPr="00481D2D" w:rsidRDefault="00503AF7" w:rsidP="00503AF7">
      <w:pPr>
        <w:pStyle w:val="PL"/>
        <w:keepNext/>
        <w:keepLines/>
        <w:pBdr>
          <w:top w:val="single" w:sz="4" w:space="1" w:color="auto"/>
          <w:left w:val="single" w:sz="4" w:space="4" w:color="auto"/>
          <w:bottom w:val="single" w:sz="4" w:space="1" w:color="auto"/>
          <w:right w:val="single" w:sz="4" w:space="4" w:color="auto"/>
        </w:pBdr>
      </w:pPr>
    </w:p>
    <w:p w14:paraId="742FD809" w14:textId="77777777" w:rsidR="00503AF7" w:rsidRPr="00481D2D" w:rsidRDefault="00503AF7" w:rsidP="00503AF7">
      <w:pPr>
        <w:pStyle w:val="PL"/>
        <w:keepNext/>
        <w:keepLines/>
        <w:pBdr>
          <w:top w:val="single" w:sz="4" w:space="1" w:color="auto"/>
          <w:left w:val="single" w:sz="4" w:space="4" w:color="auto"/>
          <w:bottom w:val="single" w:sz="4" w:space="1" w:color="auto"/>
          <w:right w:val="single" w:sz="4" w:space="4" w:color="auto"/>
        </w:pBdr>
      </w:pPr>
      <w:r w:rsidRPr="00481D2D">
        <w:t>Additional-Identity  = "Additional-Identity" HCOLON id-spec / token</w:t>
      </w:r>
    </w:p>
    <w:p w14:paraId="6A7FD8BD" w14:textId="77777777" w:rsidR="00503AF7" w:rsidRPr="00481D2D" w:rsidRDefault="00503AF7" w:rsidP="00503AF7">
      <w:pPr>
        <w:pStyle w:val="PL"/>
        <w:keepNext/>
        <w:keepLines/>
        <w:pBdr>
          <w:top w:val="single" w:sz="4" w:space="1" w:color="auto"/>
          <w:left w:val="single" w:sz="4" w:space="4" w:color="auto"/>
          <w:bottom w:val="single" w:sz="4" w:space="1" w:color="auto"/>
          <w:right w:val="single" w:sz="4" w:space="4" w:color="auto"/>
        </w:pBdr>
      </w:pPr>
      <w:r w:rsidRPr="00481D2D">
        <w:t>id-spec              = name-addr *(SEMI (id-param))</w:t>
      </w:r>
    </w:p>
    <w:p w14:paraId="45AAB416" w14:textId="77777777" w:rsidR="00503AF7" w:rsidRPr="00481D2D" w:rsidRDefault="00503AF7" w:rsidP="00503AF7">
      <w:pPr>
        <w:pStyle w:val="PL"/>
        <w:keepNext/>
        <w:keepLines/>
        <w:pBdr>
          <w:top w:val="single" w:sz="4" w:space="1" w:color="auto"/>
          <w:left w:val="single" w:sz="4" w:space="4" w:color="auto"/>
          <w:bottom w:val="single" w:sz="4" w:space="1" w:color="auto"/>
          <w:right w:val="single" w:sz="4" w:space="4" w:color="auto"/>
        </w:pBdr>
      </w:pPr>
      <w:r w:rsidRPr="00481D2D">
        <w:t>id-param             = generic-param</w:t>
      </w:r>
    </w:p>
    <w:p w14:paraId="40CB7946" w14:textId="77777777" w:rsidR="00503AF7" w:rsidRPr="00481D2D" w:rsidRDefault="00503AF7" w:rsidP="00503AF7">
      <w:pPr>
        <w:pStyle w:val="PL"/>
        <w:keepNext/>
        <w:keepLines/>
        <w:pBdr>
          <w:top w:val="single" w:sz="4" w:space="1" w:color="auto"/>
          <w:left w:val="single" w:sz="4" w:space="4" w:color="auto"/>
          <w:bottom w:val="single" w:sz="4" w:space="1" w:color="auto"/>
          <w:right w:val="single" w:sz="4" w:space="4" w:color="auto"/>
        </w:pBdr>
      </w:pPr>
    </w:p>
    <w:p w14:paraId="58F83EA1" w14:textId="77777777" w:rsidR="00503AF7" w:rsidRPr="00481D2D" w:rsidRDefault="00503AF7" w:rsidP="00503AF7"/>
    <w:p w14:paraId="46879C47" w14:textId="77777777" w:rsidR="00503AF7" w:rsidRPr="00481D2D" w:rsidRDefault="00503AF7" w:rsidP="005D46C4">
      <w:pPr>
        <w:pStyle w:val="Heading4"/>
      </w:pPr>
      <w:bookmarkStart w:id="1559" w:name="_CR7_2_20_8"/>
      <w:bookmarkStart w:id="1560" w:name="_Toc146257305"/>
      <w:bookmarkEnd w:id="1559"/>
      <w:r w:rsidRPr="00481D2D">
        <w:t>7.2.20.8</w:t>
      </w:r>
      <w:r w:rsidRPr="00481D2D">
        <w:tab/>
        <w:t>Examples of usage</w:t>
      </w:r>
      <w:bookmarkEnd w:id="1560"/>
    </w:p>
    <w:p w14:paraId="5B8317F3" w14:textId="77777777" w:rsidR="00503AF7" w:rsidRPr="00481D2D" w:rsidRDefault="00503AF7" w:rsidP="00503AF7">
      <w:r w:rsidRPr="00481D2D">
        <w:t>A node in the originating network, such as a UA, can use the Additional-Identity header field to provide to a multi-identity service the information about which identity of the originating user is to be used for this originating request.</w:t>
      </w:r>
    </w:p>
    <w:p w14:paraId="4F3A9C0B" w14:textId="77777777" w:rsidR="00503AF7" w:rsidRPr="00481D2D" w:rsidRDefault="00503AF7" w:rsidP="00503AF7">
      <w:r w:rsidRPr="00481D2D">
        <w:t>A node in the terminating network, such as an application server, when performing the multi-identity service for a terminating user, can insert the Additional-Identity header field to provide information about which identity of the terminating user is to be used as a contacted identity.</w:t>
      </w:r>
    </w:p>
    <w:p w14:paraId="168138E0" w14:textId="77777777" w:rsidR="00A22B7F" w:rsidRPr="00481D2D" w:rsidRDefault="00A22B7F" w:rsidP="005D46C4">
      <w:pPr>
        <w:pStyle w:val="Heading3"/>
      </w:pPr>
      <w:bookmarkStart w:id="1561" w:name="_CR7_2_21"/>
      <w:bookmarkStart w:id="1562" w:name="_Toc146257306"/>
      <w:bookmarkEnd w:id="1561"/>
      <w:r w:rsidRPr="00481D2D">
        <w:t>7.2.21</w:t>
      </w:r>
      <w:r w:rsidRPr="00481D2D">
        <w:tab/>
        <w:t>Definition of Priority-</w:t>
      </w:r>
      <w:proofErr w:type="spellStart"/>
      <w:r w:rsidRPr="00481D2D">
        <w:t>Verstat</w:t>
      </w:r>
      <w:proofErr w:type="spellEnd"/>
      <w:r w:rsidRPr="00481D2D">
        <w:t xml:space="preserve"> header field</w:t>
      </w:r>
      <w:bookmarkEnd w:id="1562"/>
    </w:p>
    <w:p w14:paraId="766FABE9" w14:textId="77777777" w:rsidR="00A22B7F" w:rsidRPr="00481D2D" w:rsidRDefault="00A22B7F" w:rsidP="005D46C4">
      <w:pPr>
        <w:pStyle w:val="Heading4"/>
      </w:pPr>
      <w:bookmarkStart w:id="1563" w:name="_CR7_2_21_1"/>
      <w:bookmarkStart w:id="1564" w:name="_Toc146257307"/>
      <w:bookmarkEnd w:id="1563"/>
      <w:r w:rsidRPr="00481D2D">
        <w:t>7.2.21.1</w:t>
      </w:r>
      <w:r w:rsidRPr="00481D2D">
        <w:tab/>
        <w:t>Introduction</w:t>
      </w:r>
      <w:bookmarkEnd w:id="1564"/>
    </w:p>
    <w:p w14:paraId="3522EEE0" w14:textId="77777777" w:rsidR="00A22B7F" w:rsidRPr="00481D2D" w:rsidRDefault="00A22B7F" w:rsidP="00A22B7F">
      <w:r w:rsidRPr="00481D2D">
        <w:t>IANA registry: Header Fields registry for the Session Initiation Protocol (SIP)</w:t>
      </w:r>
    </w:p>
    <w:p w14:paraId="1832CA24" w14:textId="77777777" w:rsidR="00A22B7F" w:rsidRPr="00481D2D" w:rsidRDefault="00A22B7F" w:rsidP="00A22B7F">
      <w:pPr>
        <w:rPr>
          <w:rFonts w:eastAsia="SimSun"/>
          <w:lang w:eastAsia="zh-CN"/>
        </w:rPr>
      </w:pPr>
      <w:r w:rsidRPr="00481D2D">
        <w:t>Header field name: Priority-</w:t>
      </w:r>
      <w:proofErr w:type="spellStart"/>
      <w:r w:rsidRPr="00481D2D">
        <w:t>Verstat</w:t>
      </w:r>
      <w:proofErr w:type="spellEnd"/>
    </w:p>
    <w:p w14:paraId="6F81747B" w14:textId="77777777" w:rsidR="00A22B7F" w:rsidRPr="00481D2D" w:rsidRDefault="00A22B7F" w:rsidP="00A22B7F">
      <w:pPr>
        <w:rPr>
          <w:rFonts w:eastAsia="SimSun"/>
          <w:lang w:eastAsia="zh-CN"/>
        </w:rPr>
      </w:pPr>
      <w:r w:rsidRPr="00481D2D">
        <w:rPr>
          <w:rFonts w:eastAsia="SimSun"/>
          <w:lang w:eastAsia="zh-CN"/>
        </w:rPr>
        <w:t xml:space="preserve">Usage: The </w:t>
      </w:r>
      <w:r w:rsidRPr="00481D2D">
        <w:t>Priority-</w:t>
      </w:r>
      <w:proofErr w:type="spellStart"/>
      <w:r w:rsidRPr="00481D2D">
        <w:t>Verstat</w:t>
      </w:r>
      <w:proofErr w:type="spellEnd"/>
      <w:r w:rsidRPr="00481D2D">
        <w:rPr>
          <w:rFonts w:eastAsia="SimSun"/>
          <w:lang w:eastAsia="zh-CN"/>
        </w:rPr>
        <w:t xml:space="preserve"> header field is used only for informative purposes.</w:t>
      </w:r>
    </w:p>
    <w:p w14:paraId="545E95BB" w14:textId="77777777" w:rsidR="00A22B7F" w:rsidRPr="00481D2D" w:rsidRDefault="00A22B7F" w:rsidP="00A22B7F">
      <w:r w:rsidRPr="00481D2D">
        <w:t>Header field specification reference: 3GPP TS 24.229, http://www.3gpp.org/ftp/Specs/archive/24_series/24.229/</w:t>
      </w:r>
    </w:p>
    <w:p w14:paraId="4BA31B4C" w14:textId="77777777" w:rsidR="0064041C" w:rsidRPr="00481D2D" w:rsidRDefault="0064041C" w:rsidP="0064041C">
      <w:r w:rsidRPr="00481D2D">
        <w:t>When a node has performed verification of a Resource-Priority header field and of a header field value "</w:t>
      </w:r>
      <w:proofErr w:type="spellStart"/>
      <w:r w:rsidRPr="00481D2D">
        <w:t>psap</w:t>
      </w:r>
      <w:proofErr w:type="spellEnd"/>
      <w:r w:rsidRPr="00481D2D">
        <w:t>-callback" of a Priority header field (if present) in an incoming request, the node can inform a downstream node whether the Resource-Priority header field and the header field value "</w:t>
      </w:r>
      <w:proofErr w:type="spellStart"/>
      <w:r w:rsidRPr="00481D2D">
        <w:t>psap</w:t>
      </w:r>
      <w:proofErr w:type="spellEnd"/>
      <w:r w:rsidRPr="00481D2D">
        <w:t xml:space="preserve">-callback" of the Priority header field (if present) was populated by an authorized entity and can be trusted. A downstream node can use </w:t>
      </w:r>
      <w:proofErr w:type="spellStart"/>
      <w:r w:rsidRPr="00481D2D">
        <w:t>use</w:t>
      </w:r>
      <w:proofErr w:type="spellEnd"/>
      <w:r w:rsidRPr="00481D2D">
        <w:t xml:space="preserve"> this information to determine whether the call should be treated according to the priority level indicated in the Resource-Priority header field and (if the Priority header field was present) whether the call should be treated as emergency call back.</w:t>
      </w:r>
    </w:p>
    <w:p w14:paraId="4B5B0FD2" w14:textId="77777777" w:rsidR="00A22B7F" w:rsidRPr="00481D2D" w:rsidRDefault="00A22B7F" w:rsidP="005D46C4">
      <w:pPr>
        <w:pStyle w:val="Heading4"/>
      </w:pPr>
      <w:bookmarkStart w:id="1565" w:name="_CR7_2_21_2"/>
      <w:bookmarkStart w:id="1566" w:name="_Toc146257308"/>
      <w:bookmarkEnd w:id="1565"/>
      <w:r w:rsidRPr="00481D2D">
        <w:t>7.2.21.2</w:t>
      </w:r>
      <w:r w:rsidRPr="00481D2D">
        <w:tab/>
        <w:t>Applicability statement for the Priority-</w:t>
      </w:r>
      <w:proofErr w:type="spellStart"/>
      <w:r w:rsidRPr="00481D2D">
        <w:t>Verstat</w:t>
      </w:r>
      <w:proofErr w:type="spellEnd"/>
      <w:r w:rsidRPr="00481D2D">
        <w:t xml:space="preserve"> header field</w:t>
      </w:r>
      <w:bookmarkEnd w:id="1566"/>
    </w:p>
    <w:p w14:paraId="7F7AC3A0" w14:textId="77777777" w:rsidR="00A22B7F" w:rsidRPr="00481D2D" w:rsidRDefault="00A22B7F" w:rsidP="00A22B7F">
      <w:r w:rsidRPr="00481D2D">
        <w:t>The Priority-</w:t>
      </w:r>
      <w:proofErr w:type="spellStart"/>
      <w:r w:rsidRPr="00481D2D">
        <w:t>Verstat</w:t>
      </w:r>
      <w:proofErr w:type="spellEnd"/>
      <w:r w:rsidRPr="00481D2D">
        <w:t xml:space="preserve"> header field is applicable within a single private administrative domain or between different administrative domains.</w:t>
      </w:r>
    </w:p>
    <w:p w14:paraId="23AFD740" w14:textId="77777777" w:rsidR="00A22B7F" w:rsidRPr="00481D2D" w:rsidRDefault="00A22B7F" w:rsidP="00A22B7F">
      <w:r w:rsidRPr="00481D2D">
        <w:t>The Priority-</w:t>
      </w:r>
      <w:proofErr w:type="spellStart"/>
      <w:r w:rsidRPr="00481D2D">
        <w:t>Verstat</w:t>
      </w:r>
      <w:proofErr w:type="spellEnd"/>
      <w:r w:rsidRPr="00481D2D">
        <w:t xml:space="preserve"> header field is applicable when a node has performed authentication of a Resource-Priority header field and a header field value "</w:t>
      </w:r>
      <w:proofErr w:type="spellStart"/>
      <w:r w:rsidRPr="00481D2D">
        <w:t>psap</w:t>
      </w:r>
      <w:proofErr w:type="spellEnd"/>
      <w:r w:rsidRPr="00481D2D">
        <w:t>-callback" of a Priority header field in an incoming request.</w:t>
      </w:r>
    </w:p>
    <w:p w14:paraId="2BE16B1F" w14:textId="77777777" w:rsidR="00A22B7F" w:rsidRPr="00481D2D" w:rsidRDefault="00A22B7F" w:rsidP="005D46C4">
      <w:pPr>
        <w:pStyle w:val="Heading4"/>
      </w:pPr>
      <w:bookmarkStart w:id="1567" w:name="_CR7_2_21_3"/>
      <w:bookmarkStart w:id="1568" w:name="_Toc146257309"/>
      <w:bookmarkEnd w:id="1567"/>
      <w:r w:rsidRPr="00481D2D">
        <w:t>7.2.21.3</w:t>
      </w:r>
      <w:r w:rsidRPr="00481D2D">
        <w:tab/>
        <w:t>Usage of the Priority-</w:t>
      </w:r>
      <w:proofErr w:type="spellStart"/>
      <w:r w:rsidRPr="00481D2D">
        <w:t>Verstat</w:t>
      </w:r>
      <w:proofErr w:type="spellEnd"/>
      <w:r w:rsidRPr="00481D2D">
        <w:t xml:space="preserve"> header field</w:t>
      </w:r>
      <w:bookmarkEnd w:id="1568"/>
    </w:p>
    <w:p w14:paraId="01D758EF" w14:textId="77777777" w:rsidR="00A22B7F" w:rsidRPr="00481D2D" w:rsidRDefault="00A22B7F" w:rsidP="00A22B7F">
      <w:r w:rsidRPr="00481D2D">
        <w:t>The Priority-</w:t>
      </w:r>
      <w:proofErr w:type="spellStart"/>
      <w:r w:rsidRPr="00481D2D">
        <w:t>Verstat</w:t>
      </w:r>
      <w:proofErr w:type="spellEnd"/>
      <w:r w:rsidRPr="00481D2D">
        <w:t xml:space="preserve"> header field is used to indicate the verification status of the Resource-Priority header field and optionally the header field value "</w:t>
      </w:r>
      <w:proofErr w:type="spellStart"/>
      <w:r w:rsidRPr="00481D2D">
        <w:t>psap</w:t>
      </w:r>
      <w:proofErr w:type="spellEnd"/>
      <w:r w:rsidRPr="00481D2D">
        <w:t>-callback" of the Priority header field.</w:t>
      </w:r>
    </w:p>
    <w:p w14:paraId="3D7B860B" w14:textId="77777777" w:rsidR="00A22B7F" w:rsidRPr="00481D2D" w:rsidRDefault="00A22B7F" w:rsidP="005D46C4">
      <w:pPr>
        <w:pStyle w:val="Heading4"/>
      </w:pPr>
      <w:bookmarkStart w:id="1569" w:name="_CR7_2_21_4"/>
      <w:bookmarkStart w:id="1570" w:name="_Toc146257310"/>
      <w:bookmarkEnd w:id="1569"/>
      <w:r w:rsidRPr="00481D2D">
        <w:t>7.2.21.4</w:t>
      </w:r>
      <w:r w:rsidRPr="00481D2D">
        <w:tab/>
        <w:t>Procedures at the UA</w:t>
      </w:r>
      <w:bookmarkEnd w:id="1570"/>
    </w:p>
    <w:p w14:paraId="46D216D6" w14:textId="77777777" w:rsidR="00A22B7F" w:rsidRPr="00481D2D" w:rsidRDefault="00A22B7F" w:rsidP="00A22B7F">
      <w:r w:rsidRPr="00481D2D">
        <w:t>There are no specific procedures specified for a UA.</w:t>
      </w:r>
    </w:p>
    <w:p w14:paraId="04C2DB20" w14:textId="77777777" w:rsidR="00A22B7F" w:rsidRPr="00481D2D" w:rsidRDefault="00A22B7F" w:rsidP="005D46C4">
      <w:pPr>
        <w:pStyle w:val="Heading4"/>
      </w:pPr>
      <w:bookmarkStart w:id="1571" w:name="_CR7_2_21_5"/>
      <w:bookmarkStart w:id="1572" w:name="_Toc146257311"/>
      <w:bookmarkEnd w:id="1571"/>
      <w:r w:rsidRPr="00481D2D">
        <w:t>7.2.21.5</w:t>
      </w:r>
      <w:r w:rsidRPr="00481D2D">
        <w:tab/>
        <w:t>Procedures at the proxy</w:t>
      </w:r>
      <w:bookmarkEnd w:id="1572"/>
    </w:p>
    <w:p w14:paraId="425D03C3" w14:textId="77777777" w:rsidR="00A22B7F" w:rsidRPr="00481D2D" w:rsidRDefault="00A22B7F" w:rsidP="00A22B7F">
      <w:pPr>
        <w:rPr>
          <w:lang w:eastAsia="ja-JP"/>
        </w:rPr>
      </w:pPr>
      <w:r w:rsidRPr="00481D2D">
        <w:rPr>
          <w:lang w:eastAsia="ja-JP"/>
        </w:rPr>
        <w:t xml:space="preserve">A SIP proxy that supports this extension and receives a request may as part of its procedures insert a </w:t>
      </w:r>
      <w:r w:rsidRPr="00481D2D">
        <w:t>Priority-</w:t>
      </w:r>
      <w:proofErr w:type="spellStart"/>
      <w:r w:rsidRPr="00481D2D">
        <w:t>Verstat</w:t>
      </w:r>
      <w:proofErr w:type="spellEnd"/>
      <w:r w:rsidRPr="00481D2D">
        <w:rPr>
          <w:lang w:eastAsia="ja-JP"/>
        </w:rPr>
        <w:t xml:space="preserve"> header field prior to forwarding the request. The header field is populated as specified in table 7.2.</w:t>
      </w:r>
      <w:r w:rsidR="00015F17">
        <w:rPr>
          <w:lang w:eastAsia="ja-JP"/>
        </w:rPr>
        <w:t>21</w:t>
      </w:r>
      <w:r w:rsidRPr="00481D2D">
        <w:rPr>
          <w:lang w:eastAsia="ja-JP"/>
        </w:rPr>
        <w:t>-1.</w:t>
      </w:r>
    </w:p>
    <w:p w14:paraId="05661EF8" w14:textId="77777777" w:rsidR="00A22B7F" w:rsidRPr="00481D2D" w:rsidRDefault="00A22B7F" w:rsidP="005D46C4">
      <w:pPr>
        <w:pStyle w:val="Heading4"/>
      </w:pPr>
      <w:bookmarkStart w:id="1573" w:name="_CR7_2_21_6"/>
      <w:bookmarkStart w:id="1574" w:name="_Toc146257312"/>
      <w:bookmarkEnd w:id="1573"/>
      <w:r w:rsidRPr="00481D2D">
        <w:t>7.2.21.6</w:t>
      </w:r>
      <w:r w:rsidRPr="00481D2D">
        <w:tab/>
        <w:t>Security considerations</w:t>
      </w:r>
      <w:bookmarkEnd w:id="1574"/>
    </w:p>
    <w:p w14:paraId="39BEBC61" w14:textId="77777777" w:rsidR="00A22B7F" w:rsidRPr="00481D2D" w:rsidRDefault="00A22B7F" w:rsidP="00A22B7F">
      <w:r w:rsidRPr="00481D2D">
        <w:t>A UE is not expected to receive this information.</w:t>
      </w:r>
    </w:p>
    <w:p w14:paraId="654D9620" w14:textId="77777777" w:rsidR="00A22B7F" w:rsidRPr="00481D2D" w:rsidRDefault="00A22B7F" w:rsidP="005D46C4">
      <w:pPr>
        <w:pStyle w:val="Heading4"/>
      </w:pPr>
      <w:bookmarkStart w:id="1575" w:name="_CR7_2_21_7"/>
      <w:bookmarkStart w:id="1576" w:name="_Toc146257313"/>
      <w:bookmarkEnd w:id="1575"/>
      <w:r w:rsidRPr="00481D2D">
        <w:t>7.2.21.7</w:t>
      </w:r>
      <w:r w:rsidRPr="00481D2D">
        <w:tab/>
        <w:t>Syntax</w:t>
      </w:r>
      <w:bookmarkEnd w:id="1576"/>
    </w:p>
    <w:p w14:paraId="6C852F00" w14:textId="77777777" w:rsidR="00A22B7F" w:rsidRPr="00481D2D" w:rsidRDefault="00A22B7F" w:rsidP="00A22B7F">
      <w:r w:rsidRPr="00481D2D">
        <w:t>The syntax for Priority-</w:t>
      </w:r>
      <w:proofErr w:type="spellStart"/>
      <w:r w:rsidRPr="00481D2D">
        <w:t>Verstat</w:t>
      </w:r>
      <w:proofErr w:type="spellEnd"/>
      <w:r w:rsidRPr="00481D2D">
        <w:t xml:space="preserve"> header field is specified in table 7.2.21-1.</w:t>
      </w:r>
    </w:p>
    <w:p w14:paraId="4C6909FC" w14:textId="77777777" w:rsidR="00A22B7F" w:rsidRPr="00481D2D" w:rsidRDefault="00A22B7F" w:rsidP="00A22B7F">
      <w:pPr>
        <w:pStyle w:val="TH"/>
      </w:pPr>
      <w:bookmarkStart w:id="1577" w:name="_CRTable7_2_211"/>
      <w:r w:rsidRPr="00481D2D">
        <w:t>Table </w:t>
      </w:r>
      <w:bookmarkEnd w:id="1577"/>
      <w:r w:rsidRPr="00481D2D">
        <w:t>7.2.21-1: Syntax of Priority-</w:t>
      </w:r>
      <w:proofErr w:type="spellStart"/>
      <w:r w:rsidRPr="00481D2D">
        <w:t>Verstat</w:t>
      </w:r>
      <w:proofErr w:type="spellEnd"/>
    </w:p>
    <w:p w14:paraId="74B0F377" w14:textId="77777777" w:rsidR="00A22B7F" w:rsidRPr="00481D2D" w:rsidRDefault="00A22B7F" w:rsidP="00A22B7F">
      <w:pPr>
        <w:pStyle w:val="PL"/>
        <w:keepNext/>
        <w:keepLines/>
        <w:pBdr>
          <w:top w:val="single" w:sz="4" w:space="1" w:color="auto"/>
          <w:left w:val="single" w:sz="4" w:space="4" w:color="auto"/>
          <w:bottom w:val="single" w:sz="4" w:space="1" w:color="auto"/>
          <w:right w:val="single" w:sz="4" w:space="4" w:color="auto"/>
        </w:pBdr>
      </w:pPr>
    </w:p>
    <w:p w14:paraId="43792427" w14:textId="77777777" w:rsidR="00A22B7F" w:rsidRPr="00481D2D" w:rsidRDefault="00A22B7F" w:rsidP="00A22B7F">
      <w:pPr>
        <w:pStyle w:val="PL"/>
        <w:keepNext/>
        <w:keepLines/>
        <w:pBdr>
          <w:top w:val="single" w:sz="4" w:space="1" w:color="auto"/>
          <w:left w:val="single" w:sz="4" w:space="4" w:color="auto"/>
          <w:bottom w:val="single" w:sz="4" w:space="1" w:color="auto"/>
          <w:right w:val="single" w:sz="4" w:space="4" w:color="auto"/>
        </w:pBdr>
      </w:pPr>
      <w:r w:rsidRPr="00481D2D">
        <w:t>Priority-Verstat = "Priority-Verstat" HCOLON verstat-value</w:t>
      </w:r>
    </w:p>
    <w:p w14:paraId="196CB2D4" w14:textId="77777777" w:rsidR="00A22B7F" w:rsidRPr="00481D2D" w:rsidRDefault="00A22B7F" w:rsidP="00A22B7F">
      <w:pPr>
        <w:pStyle w:val="PL"/>
        <w:keepNext/>
        <w:keepLines/>
        <w:pBdr>
          <w:top w:val="single" w:sz="4" w:space="1" w:color="auto"/>
          <w:left w:val="single" w:sz="4" w:space="4" w:color="auto"/>
          <w:bottom w:val="single" w:sz="4" w:space="1" w:color="auto"/>
          <w:right w:val="single" w:sz="4" w:space="4" w:color="auto"/>
        </w:pBdr>
      </w:pPr>
      <w:r w:rsidRPr="00481D2D">
        <w:t>verstat-value    = "RPH-Validation-Passed" / "RPH-Validation-Failed" / "No-RPH-Validation" /</w:t>
      </w:r>
      <w:r w:rsidRPr="00481D2D">
        <w:br/>
        <w:t xml:space="preserve">                   "ECB-RPH-Validation-Passed" / "ECB-RPH-Validation-Failed" / "No-ECB-RPH-Validation" / other-value</w:t>
      </w:r>
    </w:p>
    <w:p w14:paraId="7A152D81" w14:textId="77777777" w:rsidR="00A22B7F" w:rsidRPr="00481D2D" w:rsidRDefault="00A22B7F" w:rsidP="00A22B7F">
      <w:pPr>
        <w:pStyle w:val="PL"/>
        <w:keepNext/>
        <w:keepLines/>
        <w:pBdr>
          <w:top w:val="single" w:sz="4" w:space="1" w:color="auto"/>
          <w:left w:val="single" w:sz="4" w:space="4" w:color="auto"/>
          <w:bottom w:val="single" w:sz="4" w:space="1" w:color="auto"/>
          <w:right w:val="single" w:sz="4" w:space="4" w:color="auto"/>
        </w:pBdr>
      </w:pPr>
      <w:r w:rsidRPr="00481D2D">
        <w:t>other-value      = token</w:t>
      </w:r>
    </w:p>
    <w:p w14:paraId="197F9A70" w14:textId="77777777" w:rsidR="00A22B7F" w:rsidRPr="00481D2D" w:rsidRDefault="00A22B7F" w:rsidP="00A22B7F"/>
    <w:p w14:paraId="4F5475CE" w14:textId="77777777" w:rsidR="00A22B7F" w:rsidRPr="00481D2D" w:rsidRDefault="00A22B7F" w:rsidP="005D46C4">
      <w:pPr>
        <w:pStyle w:val="Heading4"/>
      </w:pPr>
      <w:bookmarkStart w:id="1578" w:name="_CR7_2_21_8"/>
      <w:bookmarkStart w:id="1579" w:name="_Toc146257314"/>
      <w:bookmarkEnd w:id="1578"/>
      <w:r w:rsidRPr="00481D2D">
        <w:t>7.2.21.8</w:t>
      </w:r>
      <w:r w:rsidRPr="00481D2D">
        <w:tab/>
        <w:t>Examples of usage</w:t>
      </w:r>
      <w:bookmarkEnd w:id="1579"/>
    </w:p>
    <w:p w14:paraId="763845BC" w14:textId="77777777" w:rsidR="00A22B7F" w:rsidRDefault="00A22B7F" w:rsidP="00A22B7F">
      <w:r w:rsidRPr="00481D2D">
        <w:t>The Priority-</w:t>
      </w:r>
      <w:proofErr w:type="spellStart"/>
      <w:r w:rsidRPr="00481D2D">
        <w:t>Verstat</w:t>
      </w:r>
      <w:proofErr w:type="spellEnd"/>
      <w:r w:rsidRPr="00481D2D">
        <w:rPr>
          <w:lang w:eastAsia="ja-JP"/>
        </w:rPr>
        <w:t xml:space="preserve"> header field</w:t>
      </w:r>
      <w:r w:rsidRPr="00481D2D">
        <w:t xml:space="preserve"> is used in networks which have requirements on authentication of a Resource-Priority header field and a header field value "</w:t>
      </w:r>
      <w:proofErr w:type="spellStart"/>
      <w:r w:rsidRPr="00481D2D">
        <w:t>psap</w:t>
      </w:r>
      <w:proofErr w:type="spellEnd"/>
      <w:r w:rsidRPr="00481D2D">
        <w:t>-callback" of a Priority header field to authenticate content of the Resource-Priority header field and the header field value "</w:t>
      </w:r>
      <w:proofErr w:type="spellStart"/>
      <w:r w:rsidRPr="00481D2D">
        <w:t>psap</w:t>
      </w:r>
      <w:proofErr w:type="spellEnd"/>
      <w:r w:rsidRPr="00481D2D">
        <w:t>-callback" of the Priority header field.</w:t>
      </w:r>
    </w:p>
    <w:p w14:paraId="67D83EB2" w14:textId="77777777" w:rsidR="00740CA4" w:rsidRPr="00481D2D" w:rsidRDefault="00740CA4" w:rsidP="00740CA4">
      <w:pPr>
        <w:pStyle w:val="Heading3"/>
      </w:pPr>
      <w:bookmarkStart w:id="1580" w:name="_CR7_2_22"/>
      <w:bookmarkStart w:id="1581" w:name="_Toc146257315"/>
      <w:bookmarkEnd w:id="1580"/>
      <w:r w:rsidRPr="00481D2D">
        <w:t>7.2.</w:t>
      </w:r>
      <w:r>
        <w:t>22</w:t>
      </w:r>
      <w:r w:rsidRPr="00481D2D">
        <w:tab/>
        <w:t xml:space="preserve">Definition of </w:t>
      </w:r>
      <w:r w:rsidRPr="00BF4B1C">
        <w:t>Handover-Info</w:t>
      </w:r>
      <w:r w:rsidRPr="00481D2D">
        <w:t xml:space="preserve"> header field</w:t>
      </w:r>
      <w:bookmarkEnd w:id="1581"/>
    </w:p>
    <w:p w14:paraId="6DEA272D" w14:textId="77777777" w:rsidR="00740CA4" w:rsidRPr="00481D2D" w:rsidRDefault="00740CA4" w:rsidP="00740CA4">
      <w:pPr>
        <w:pStyle w:val="EditorsNote"/>
        <w:rPr>
          <w:lang w:eastAsia="ja-JP"/>
        </w:rPr>
      </w:pPr>
      <w:r w:rsidRPr="00481D2D">
        <w:t xml:space="preserve">Editor's note: </w:t>
      </w:r>
      <w:r w:rsidRPr="00481D2D">
        <w:rPr>
          <w:rFonts w:hint="eastAsia"/>
          <w:lang w:eastAsia="ja-JP"/>
        </w:rPr>
        <w:t>[</w:t>
      </w:r>
      <w:r w:rsidRPr="00481D2D">
        <w:t>WI: TEI</w:t>
      </w:r>
      <w:r>
        <w:t>18</w:t>
      </w:r>
      <w:r w:rsidRPr="00481D2D">
        <w:t xml:space="preserve">, CR </w:t>
      </w:r>
      <w:r>
        <w:t>6585</w:t>
      </w:r>
      <w:r w:rsidRPr="00481D2D">
        <w:rPr>
          <w:rFonts w:hint="eastAsia"/>
          <w:lang w:eastAsia="ja-JP"/>
        </w:rPr>
        <w:t>]</w:t>
      </w:r>
      <w:r w:rsidRPr="00481D2D">
        <w:rPr>
          <w:lang w:eastAsia="ja-JP"/>
        </w:rPr>
        <w:t xml:space="preserve"> as per RFC 5727 an IETF expert review is needed in order to obtain the IANA registration of this header field.</w:t>
      </w:r>
    </w:p>
    <w:p w14:paraId="4AEDD47F" w14:textId="77777777" w:rsidR="00740CA4" w:rsidRPr="00481D2D" w:rsidRDefault="00740CA4" w:rsidP="00740CA4">
      <w:pPr>
        <w:pStyle w:val="Heading4"/>
      </w:pPr>
      <w:bookmarkStart w:id="1582" w:name="_CR7_2_22_1"/>
      <w:bookmarkStart w:id="1583" w:name="_Toc106889175"/>
      <w:bookmarkStart w:id="1584" w:name="_Toc146257316"/>
      <w:bookmarkEnd w:id="1582"/>
      <w:r w:rsidRPr="00481D2D">
        <w:t>7.2.</w:t>
      </w:r>
      <w:r>
        <w:t>22</w:t>
      </w:r>
      <w:r w:rsidRPr="00481D2D">
        <w:t>.1</w:t>
      </w:r>
      <w:r w:rsidRPr="00481D2D">
        <w:tab/>
        <w:t>Introduction</w:t>
      </w:r>
      <w:bookmarkEnd w:id="1583"/>
      <w:bookmarkEnd w:id="1584"/>
    </w:p>
    <w:p w14:paraId="20FDDC63" w14:textId="77777777" w:rsidR="00740CA4" w:rsidRPr="00481D2D" w:rsidRDefault="00740CA4" w:rsidP="00740CA4">
      <w:r w:rsidRPr="00481D2D">
        <w:t>IANA registry: Header Fields registry for the Session Initiation Protocol (SIP)</w:t>
      </w:r>
    </w:p>
    <w:p w14:paraId="45FC8A0C" w14:textId="77777777" w:rsidR="00740CA4" w:rsidRPr="00481D2D" w:rsidRDefault="00740CA4" w:rsidP="00740CA4">
      <w:pPr>
        <w:rPr>
          <w:rFonts w:eastAsia="SimSun"/>
          <w:lang w:eastAsia="zh-CN"/>
        </w:rPr>
      </w:pPr>
      <w:r w:rsidRPr="00481D2D">
        <w:t xml:space="preserve">Header field name: </w:t>
      </w:r>
      <w:r>
        <w:t>Handover-Info</w:t>
      </w:r>
    </w:p>
    <w:p w14:paraId="0448BE29" w14:textId="77777777" w:rsidR="00740CA4" w:rsidRPr="00481D2D" w:rsidRDefault="00740CA4" w:rsidP="00740CA4">
      <w:pPr>
        <w:rPr>
          <w:rFonts w:eastAsia="SimSun"/>
          <w:lang w:eastAsia="zh-CN"/>
        </w:rPr>
      </w:pPr>
      <w:r w:rsidRPr="00481D2D">
        <w:rPr>
          <w:rFonts w:eastAsia="SimSun"/>
          <w:lang w:eastAsia="zh-CN"/>
        </w:rPr>
        <w:t xml:space="preserve">Usage: The </w:t>
      </w:r>
      <w:r>
        <w:t>Handover-Info</w:t>
      </w:r>
      <w:r w:rsidRPr="00481D2D">
        <w:rPr>
          <w:rFonts w:eastAsia="SimSun"/>
          <w:lang w:eastAsia="zh-CN"/>
        </w:rPr>
        <w:t xml:space="preserve"> header field is used only for informative purposes.</w:t>
      </w:r>
    </w:p>
    <w:p w14:paraId="75B3EF87" w14:textId="77777777" w:rsidR="00740CA4" w:rsidRPr="00481D2D" w:rsidRDefault="00740CA4" w:rsidP="00740CA4">
      <w:r w:rsidRPr="00481D2D">
        <w:t>Header field specification reference: 3GPP TS 24.229, http://www.3gpp.org/ftp/Specs/archive/24_series/24.229/</w:t>
      </w:r>
    </w:p>
    <w:p w14:paraId="12F8F692" w14:textId="77777777" w:rsidR="00740CA4" w:rsidRDefault="00740CA4" w:rsidP="00740CA4">
      <w:r>
        <w:t>The Handover-Info header field can be used in two situations:</w:t>
      </w:r>
    </w:p>
    <w:p w14:paraId="7418017F" w14:textId="77777777" w:rsidR="00740CA4" w:rsidRDefault="00740CA4" w:rsidP="00740CA4">
      <w:pPr>
        <w:pStyle w:val="B1"/>
      </w:pPr>
      <w:r>
        <w:t>-</w:t>
      </w:r>
      <w:r>
        <w:tab/>
      </w:r>
      <w:r w:rsidRPr="00481D2D">
        <w:t xml:space="preserve">When a </w:t>
      </w:r>
      <w:r>
        <w:t xml:space="preserve">border </w:t>
      </w:r>
      <w:r w:rsidRPr="00481D2D">
        <w:t xml:space="preserve">node </w:t>
      </w:r>
      <w:r>
        <w:t>detects that a UE has changed network, the node can inform downstream nodes about the change of network serving the UE. The Handover-Info header field can in this situation contain an indication that re-authentication is needed.</w:t>
      </w:r>
    </w:p>
    <w:p w14:paraId="57FE69C2" w14:textId="77777777" w:rsidR="00AF49DB" w:rsidRPr="00481D2D" w:rsidRDefault="00AF49DB" w:rsidP="00AF49DB">
      <w:pPr>
        <w:pStyle w:val="B1"/>
      </w:pPr>
      <w:bookmarkStart w:id="1585" w:name="_Toc106889176"/>
      <w:r>
        <w:t>-</w:t>
      </w:r>
      <w:r>
        <w:tab/>
        <w:t>A service node that has been aware that a UE during an ongoing session has reregistered, e.g., to change encryption, can use the Handover-Info header field to inform downstream nodes about the role of the terminating UE in the original session set-up.</w:t>
      </w:r>
    </w:p>
    <w:p w14:paraId="562C24CC" w14:textId="77777777" w:rsidR="00740CA4" w:rsidRPr="00481D2D" w:rsidRDefault="00740CA4" w:rsidP="00740CA4">
      <w:pPr>
        <w:pStyle w:val="Heading4"/>
      </w:pPr>
      <w:bookmarkStart w:id="1586" w:name="_CR7_2_22_2"/>
      <w:bookmarkStart w:id="1587" w:name="_Toc146257317"/>
      <w:bookmarkEnd w:id="1586"/>
      <w:r w:rsidRPr="00481D2D">
        <w:t>7.2.</w:t>
      </w:r>
      <w:r>
        <w:t>22</w:t>
      </w:r>
      <w:r w:rsidRPr="00481D2D">
        <w:t>.2</w:t>
      </w:r>
      <w:r w:rsidRPr="00481D2D">
        <w:tab/>
        <w:t xml:space="preserve">Applicability statement for the </w:t>
      </w:r>
      <w:r>
        <w:t>Handover-Info</w:t>
      </w:r>
      <w:r w:rsidRPr="00481D2D">
        <w:t xml:space="preserve"> header field</w:t>
      </w:r>
      <w:bookmarkEnd w:id="1585"/>
      <w:bookmarkEnd w:id="1587"/>
    </w:p>
    <w:p w14:paraId="768C8078" w14:textId="77777777" w:rsidR="00740CA4" w:rsidRPr="00481D2D" w:rsidRDefault="00740CA4" w:rsidP="00740CA4">
      <w:r w:rsidRPr="00481D2D">
        <w:t xml:space="preserve">The </w:t>
      </w:r>
      <w:r>
        <w:t>Handover-Info</w:t>
      </w:r>
      <w:r w:rsidRPr="00481D2D">
        <w:t xml:space="preserve"> header field is applicable within a single private administrative domain.</w:t>
      </w:r>
    </w:p>
    <w:p w14:paraId="07297E0C" w14:textId="77777777" w:rsidR="00740CA4" w:rsidRPr="00481D2D" w:rsidRDefault="00740CA4" w:rsidP="00740CA4">
      <w:pPr>
        <w:pStyle w:val="Heading4"/>
      </w:pPr>
      <w:bookmarkStart w:id="1588" w:name="_CR7_2_22_3"/>
      <w:bookmarkStart w:id="1589" w:name="_Toc106889177"/>
      <w:bookmarkStart w:id="1590" w:name="_Toc146257318"/>
      <w:bookmarkEnd w:id="1588"/>
      <w:r w:rsidRPr="00481D2D">
        <w:t>7.2.</w:t>
      </w:r>
      <w:r>
        <w:t>22</w:t>
      </w:r>
      <w:r w:rsidRPr="00481D2D">
        <w:t>.3</w:t>
      </w:r>
      <w:r w:rsidRPr="00481D2D">
        <w:tab/>
        <w:t xml:space="preserve">Usage of the </w:t>
      </w:r>
      <w:r>
        <w:t>Handover-Info</w:t>
      </w:r>
      <w:r w:rsidRPr="00481D2D">
        <w:t xml:space="preserve"> header field</w:t>
      </w:r>
      <w:bookmarkEnd w:id="1589"/>
      <w:bookmarkEnd w:id="1590"/>
    </w:p>
    <w:p w14:paraId="5DD54EFA" w14:textId="77777777" w:rsidR="00740CA4" w:rsidRPr="00481D2D" w:rsidRDefault="00740CA4" w:rsidP="00740CA4">
      <w:r w:rsidRPr="00481D2D">
        <w:t xml:space="preserve">The </w:t>
      </w:r>
      <w:r>
        <w:t>Handover-Info</w:t>
      </w:r>
      <w:r w:rsidRPr="00481D2D">
        <w:t xml:space="preserve"> header field is used to indicate </w:t>
      </w:r>
      <w:r>
        <w:t>that the UE needs to be re-authenticated using mechanisms defined in 3GPP TS 24.229, and to inform when a re-authentication of a UE entering the mobile network has been completed. The Handover-Info header field can be used to inform the UE of the role in a call, fulfilling legal requirements.</w:t>
      </w:r>
    </w:p>
    <w:p w14:paraId="5B43A4A3" w14:textId="77777777" w:rsidR="00740CA4" w:rsidRPr="00481D2D" w:rsidRDefault="00740CA4" w:rsidP="00740CA4">
      <w:pPr>
        <w:pStyle w:val="Heading4"/>
      </w:pPr>
      <w:bookmarkStart w:id="1591" w:name="_CR7_2_22_4"/>
      <w:bookmarkStart w:id="1592" w:name="_Toc106889178"/>
      <w:bookmarkStart w:id="1593" w:name="_Toc146257319"/>
      <w:bookmarkEnd w:id="1591"/>
      <w:r w:rsidRPr="00481D2D">
        <w:t>7.2.</w:t>
      </w:r>
      <w:r>
        <w:t>22</w:t>
      </w:r>
      <w:r w:rsidRPr="00481D2D">
        <w:t>.4</w:t>
      </w:r>
      <w:r w:rsidRPr="00481D2D">
        <w:tab/>
        <w:t>Procedures at the UA</w:t>
      </w:r>
      <w:bookmarkEnd w:id="1592"/>
      <w:bookmarkEnd w:id="1593"/>
    </w:p>
    <w:p w14:paraId="4D0FD68F" w14:textId="77777777" w:rsidR="00740CA4" w:rsidRPr="00481D2D" w:rsidRDefault="00740CA4" w:rsidP="00740CA4">
      <w:r w:rsidRPr="00481D2D">
        <w:t>There are no specific procedures specified for a UA.</w:t>
      </w:r>
    </w:p>
    <w:p w14:paraId="73A70184" w14:textId="77777777" w:rsidR="00740CA4" w:rsidRPr="00481D2D" w:rsidRDefault="00740CA4" w:rsidP="00740CA4">
      <w:pPr>
        <w:pStyle w:val="Heading4"/>
      </w:pPr>
      <w:bookmarkStart w:id="1594" w:name="_CR7_2_22_5"/>
      <w:bookmarkStart w:id="1595" w:name="_Toc106889179"/>
      <w:bookmarkStart w:id="1596" w:name="_Toc146257320"/>
      <w:bookmarkEnd w:id="1594"/>
      <w:r w:rsidRPr="00481D2D">
        <w:t>7.2.</w:t>
      </w:r>
      <w:r>
        <w:t>22</w:t>
      </w:r>
      <w:r w:rsidRPr="00481D2D">
        <w:t>.5</w:t>
      </w:r>
      <w:r w:rsidRPr="00481D2D">
        <w:tab/>
        <w:t>Procedures at the proxy</w:t>
      </w:r>
      <w:bookmarkEnd w:id="1595"/>
      <w:bookmarkEnd w:id="1596"/>
    </w:p>
    <w:p w14:paraId="68F20F6D" w14:textId="77777777" w:rsidR="00740CA4" w:rsidRPr="00481D2D" w:rsidRDefault="00740CA4" w:rsidP="00740CA4">
      <w:pPr>
        <w:rPr>
          <w:lang w:eastAsia="ja-JP"/>
        </w:rPr>
      </w:pPr>
      <w:r w:rsidRPr="00481D2D">
        <w:rPr>
          <w:lang w:eastAsia="ja-JP"/>
        </w:rPr>
        <w:t xml:space="preserve">A SIP proxy that supports this extension and receives a request may as part of its procedures insert a </w:t>
      </w:r>
      <w:r>
        <w:t>Handover-Info</w:t>
      </w:r>
      <w:r w:rsidRPr="00481D2D">
        <w:rPr>
          <w:lang w:eastAsia="ja-JP"/>
        </w:rPr>
        <w:t xml:space="preserve"> header field prior to forwarding the request. The header field is populated as specified in table 7.2.</w:t>
      </w:r>
      <w:r>
        <w:rPr>
          <w:lang w:eastAsia="ja-JP"/>
        </w:rPr>
        <w:t>22</w:t>
      </w:r>
      <w:r w:rsidRPr="00481D2D">
        <w:rPr>
          <w:lang w:eastAsia="ja-JP"/>
        </w:rPr>
        <w:t>-1.</w:t>
      </w:r>
    </w:p>
    <w:p w14:paraId="2946A6C9" w14:textId="77777777" w:rsidR="00740CA4" w:rsidRPr="00481D2D" w:rsidRDefault="00740CA4" w:rsidP="00740CA4">
      <w:pPr>
        <w:pStyle w:val="Heading4"/>
      </w:pPr>
      <w:bookmarkStart w:id="1597" w:name="_CR7_2_22_6"/>
      <w:bookmarkStart w:id="1598" w:name="_Toc106889180"/>
      <w:bookmarkStart w:id="1599" w:name="_Toc146257321"/>
      <w:bookmarkEnd w:id="1597"/>
      <w:r w:rsidRPr="00481D2D">
        <w:t>7.2.</w:t>
      </w:r>
      <w:r>
        <w:t>22</w:t>
      </w:r>
      <w:r w:rsidRPr="00481D2D">
        <w:t>.6</w:t>
      </w:r>
      <w:r w:rsidRPr="00481D2D">
        <w:tab/>
        <w:t>Security considerations</w:t>
      </w:r>
      <w:bookmarkEnd w:id="1598"/>
      <w:bookmarkEnd w:id="1599"/>
    </w:p>
    <w:p w14:paraId="16792CDC" w14:textId="77777777" w:rsidR="00740CA4" w:rsidRPr="00481D2D" w:rsidRDefault="00740CA4" w:rsidP="00740CA4">
      <w:r>
        <w:t>The header field when reaching a UE only contains information of whether the UE initiated or terminated the call which does not have any security or privacy impacts</w:t>
      </w:r>
      <w:r w:rsidRPr="00481D2D">
        <w:t>.</w:t>
      </w:r>
    </w:p>
    <w:p w14:paraId="41BAC478" w14:textId="77777777" w:rsidR="00740CA4" w:rsidRPr="00481D2D" w:rsidRDefault="00740CA4" w:rsidP="00740CA4">
      <w:pPr>
        <w:pStyle w:val="Heading4"/>
      </w:pPr>
      <w:bookmarkStart w:id="1600" w:name="_CR7_2_22_7"/>
      <w:bookmarkStart w:id="1601" w:name="_Toc106889181"/>
      <w:bookmarkStart w:id="1602" w:name="_Toc146257322"/>
      <w:bookmarkEnd w:id="1600"/>
      <w:r w:rsidRPr="00481D2D">
        <w:t>7.2.</w:t>
      </w:r>
      <w:r>
        <w:t>22</w:t>
      </w:r>
      <w:r w:rsidRPr="00481D2D">
        <w:t>.7</w:t>
      </w:r>
      <w:r w:rsidRPr="00481D2D">
        <w:tab/>
        <w:t>Syntax</w:t>
      </w:r>
      <w:bookmarkEnd w:id="1601"/>
      <w:bookmarkEnd w:id="1602"/>
    </w:p>
    <w:p w14:paraId="3510138D" w14:textId="77777777" w:rsidR="00740CA4" w:rsidRPr="00481D2D" w:rsidRDefault="00740CA4" w:rsidP="00740CA4">
      <w:r w:rsidRPr="00481D2D">
        <w:t xml:space="preserve">The syntax for </w:t>
      </w:r>
      <w:r>
        <w:t>Handover-Info</w:t>
      </w:r>
      <w:r w:rsidRPr="00481D2D">
        <w:t xml:space="preserve"> header field is specified in table 7.2.</w:t>
      </w:r>
      <w:r>
        <w:t>22</w:t>
      </w:r>
      <w:r w:rsidRPr="00481D2D">
        <w:t>-1.</w:t>
      </w:r>
    </w:p>
    <w:p w14:paraId="44CAC789" w14:textId="77777777" w:rsidR="00740CA4" w:rsidRPr="00481D2D" w:rsidRDefault="00740CA4" w:rsidP="00740CA4">
      <w:pPr>
        <w:pStyle w:val="TH"/>
      </w:pPr>
      <w:bookmarkStart w:id="1603" w:name="_CRTable7_2_221"/>
      <w:r w:rsidRPr="00481D2D">
        <w:t>Table </w:t>
      </w:r>
      <w:bookmarkEnd w:id="1603"/>
      <w:r w:rsidRPr="00481D2D">
        <w:t>7.2.</w:t>
      </w:r>
      <w:r>
        <w:t>22</w:t>
      </w:r>
      <w:r w:rsidRPr="00481D2D">
        <w:t xml:space="preserve">-1: Syntax of </w:t>
      </w:r>
      <w:r>
        <w:t>Handover-Info</w:t>
      </w:r>
    </w:p>
    <w:p w14:paraId="3255BF44" w14:textId="77777777" w:rsidR="00740CA4" w:rsidRPr="00481D2D" w:rsidRDefault="00740CA4" w:rsidP="00740CA4">
      <w:pPr>
        <w:pStyle w:val="PL"/>
        <w:keepNext/>
        <w:keepLines/>
        <w:pBdr>
          <w:top w:val="single" w:sz="4" w:space="1" w:color="auto"/>
          <w:left w:val="single" w:sz="4" w:space="4" w:color="auto"/>
          <w:bottom w:val="single" w:sz="4" w:space="1" w:color="auto"/>
          <w:right w:val="single" w:sz="4" w:space="4" w:color="auto"/>
        </w:pBdr>
      </w:pPr>
    </w:p>
    <w:p w14:paraId="1E976E25" w14:textId="77777777" w:rsidR="00740CA4" w:rsidRPr="00481D2D" w:rsidRDefault="00740CA4" w:rsidP="00740CA4">
      <w:pPr>
        <w:pStyle w:val="PL"/>
        <w:keepNext/>
        <w:keepLines/>
        <w:pBdr>
          <w:top w:val="single" w:sz="4" w:space="1" w:color="auto"/>
          <w:left w:val="single" w:sz="4" w:space="4" w:color="auto"/>
          <w:bottom w:val="single" w:sz="4" w:space="1" w:color="auto"/>
          <w:right w:val="single" w:sz="4" w:space="4" w:color="auto"/>
        </w:pBdr>
      </w:pPr>
      <w:r>
        <w:t>Handover-Info</w:t>
      </w:r>
      <w:r w:rsidRPr="00481D2D">
        <w:t xml:space="preserve"> </w:t>
      </w:r>
      <w:r>
        <w:t xml:space="preserve">  </w:t>
      </w:r>
      <w:r w:rsidRPr="00481D2D">
        <w:t>= "</w:t>
      </w:r>
      <w:r>
        <w:t>Handover-Info</w:t>
      </w:r>
      <w:r w:rsidRPr="00481D2D">
        <w:t xml:space="preserve">" HCOLON </w:t>
      </w:r>
      <w:r>
        <w:t>info-element / role</w:t>
      </w:r>
    </w:p>
    <w:p w14:paraId="32693E22" w14:textId="77777777" w:rsidR="00740CA4" w:rsidRDefault="00740CA4" w:rsidP="00740CA4">
      <w:pPr>
        <w:pStyle w:val="PL"/>
        <w:keepNext/>
        <w:keepLines/>
        <w:pBdr>
          <w:top w:val="single" w:sz="4" w:space="1" w:color="auto"/>
          <w:left w:val="single" w:sz="4" w:space="4" w:color="auto"/>
          <w:bottom w:val="single" w:sz="4" w:space="1" w:color="auto"/>
          <w:right w:val="single" w:sz="4" w:space="4" w:color="auto"/>
        </w:pBdr>
      </w:pPr>
      <w:r>
        <w:t>info-element</w:t>
      </w:r>
      <w:r w:rsidRPr="00481D2D">
        <w:t xml:space="preserve">    = "</w:t>
      </w:r>
      <w:r>
        <w:t>authentication-needed</w:t>
      </w:r>
      <w:r w:rsidRPr="00481D2D">
        <w:t>" / "</w:t>
      </w:r>
      <w:r>
        <w:t>handover-completed</w:t>
      </w:r>
      <w:r w:rsidRPr="00481D2D">
        <w:t>" /</w:t>
      </w:r>
      <w:r w:rsidRPr="00481D2D">
        <w:br/>
        <w:t xml:space="preserve">                   other-value</w:t>
      </w:r>
    </w:p>
    <w:p w14:paraId="0A817D24" w14:textId="77777777" w:rsidR="00740CA4" w:rsidRPr="00481D2D" w:rsidRDefault="00740CA4" w:rsidP="00740CA4">
      <w:pPr>
        <w:pStyle w:val="PL"/>
        <w:keepNext/>
        <w:keepLines/>
        <w:pBdr>
          <w:top w:val="single" w:sz="4" w:space="1" w:color="auto"/>
          <w:left w:val="single" w:sz="4" w:space="4" w:color="auto"/>
          <w:bottom w:val="single" w:sz="4" w:space="1" w:color="auto"/>
          <w:right w:val="single" w:sz="4" w:space="4" w:color="auto"/>
        </w:pBdr>
      </w:pPr>
      <w:r>
        <w:t xml:space="preserve">role            = "Role" EQUAL </w:t>
      </w:r>
      <w:r w:rsidRPr="00481D2D">
        <w:t>"</w:t>
      </w:r>
      <w:r w:rsidRPr="00DA0A22">
        <w:t>session-initiator</w:t>
      </w:r>
      <w:r w:rsidRPr="00481D2D">
        <w:t xml:space="preserve">" </w:t>
      </w:r>
      <w:r>
        <w:t xml:space="preserve">/ </w:t>
      </w:r>
      <w:r w:rsidRPr="00481D2D">
        <w:t>"</w:t>
      </w:r>
      <w:r>
        <w:t>session-receiver</w:t>
      </w:r>
      <w:r w:rsidRPr="00481D2D">
        <w:t>"</w:t>
      </w:r>
    </w:p>
    <w:p w14:paraId="24AA78F0" w14:textId="77777777" w:rsidR="00740CA4" w:rsidRPr="00481D2D" w:rsidRDefault="00740CA4" w:rsidP="00740CA4">
      <w:pPr>
        <w:pStyle w:val="PL"/>
        <w:keepNext/>
        <w:keepLines/>
        <w:pBdr>
          <w:top w:val="single" w:sz="4" w:space="1" w:color="auto"/>
          <w:left w:val="single" w:sz="4" w:space="4" w:color="auto"/>
          <w:bottom w:val="single" w:sz="4" w:space="1" w:color="auto"/>
          <w:right w:val="single" w:sz="4" w:space="4" w:color="auto"/>
        </w:pBdr>
      </w:pPr>
      <w:r w:rsidRPr="00481D2D">
        <w:t xml:space="preserve">other-value     = </w:t>
      </w:r>
      <w:r>
        <w:t xml:space="preserve"> </w:t>
      </w:r>
      <w:r w:rsidRPr="00481D2D">
        <w:t>token</w:t>
      </w:r>
    </w:p>
    <w:p w14:paraId="3AEE6522" w14:textId="77777777" w:rsidR="00740CA4" w:rsidRPr="00481D2D" w:rsidRDefault="00740CA4" w:rsidP="00740CA4"/>
    <w:p w14:paraId="66AA89F0" w14:textId="77777777" w:rsidR="00740CA4" w:rsidRPr="00481D2D" w:rsidRDefault="00740CA4" w:rsidP="00740CA4">
      <w:pPr>
        <w:pStyle w:val="Heading4"/>
      </w:pPr>
      <w:bookmarkStart w:id="1604" w:name="_CR7_2_22_8"/>
      <w:bookmarkStart w:id="1605" w:name="_Toc106889182"/>
      <w:bookmarkStart w:id="1606" w:name="_Toc146257323"/>
      <w:bookmarkEnd w:id="1604"/>
      <w:r w:rsidRPr="00481D2D">
        <w:t>7.2.</w:t>
      </w:r>
      <w:r>
        <w:t>22</w:t>
      </w:r>
      <w:r w:rsidRPr="00481D2D">
        <w:t>.8</w:t>
      </w:r>
      <w:r w:rsidRPr="00481D2D">
        <w:tab/>
        <w:t>Examples of usage</w:t>
      </w:r>
      <w:bookmarkEnd w:id="1605"/>
      <w:bookmarkEnd w:id="1606"/>
    </w:p>
    <w:p w14:paraId="377AAC0E" w14:textId="77777777" w:rsidR="00740CA4" w:rsidRPr="00481D2D" w:rsidRDefault="00740CA4" w:rsidP="00A22B7F">
      <w:r w:rsidRPr="00481D2D">
        <w:t xml:space="preserve">The </w:t>
      </w:r>
      <w:r>
        <w:t>Handover-Info</w:t>
      </w:r>
      <w:r w:rsidRPr="00481D2D">
        <w:rPr>
          <w:lang w:eastAsia="ja-JP"/>
        </w:rPr>
        <w:t xml:space="preserve"> header field</w:t>
      </w:r>
      <w:r w:rsidRPr="00481D2D">
        <w:t xml:space="preserve"> is used in networks </w:t>
      </w:r>
      <w:r>
        <w:t xml:space="preserve">where UEs can roam into other networks but where the SIP </w:t>
      </w:r>
      <w:r w:rsidRPr="00173F2B">
        <w:t>core nodes are located in the home network. The header field is used to inform the core nodes in the home network</w:t>
      </w:r>
      <w:r>
        <w:t xml:space="preserve"> that a re-authentication of the UE is needed. The home network can further use the header field to update nodes supporting the roaming UE about SIP session details</w:t>
      </w:r>
      <w:r w:rsidRPr="00481D2D">
        <w:t>.</w:t>
      </w:r>
    </w:p>
    <w:p w14:paraId="78277631" w14:textId="77777777" w:rsidR="00897956" w:rsidRPr="00481D2D" w:rsidRDefault="00897956" w:rsidP="005D46C4">
      <w:pPr>
        <w:pStyle w:val="Heading2"/>
      </w:pPr>
      <w:bookmarkStart w:id="1607" w:name="_CR7_2A"/>
      <w:bookmarkStart w:id="1608" w:name="_Toc146257324"/>
      <w:bookmarkEnd w:id="1607"/>
      <w:r w:rsidRPr="00481D2D">
        <w:t>7.2A</w:t>
      </w:r>
      <w:r w:rsidRPr="00481D2D">
        <w:tab/>
        <w:t>Extensions to SIP header</w:t>
      </w:r>
      <w:r w:rsidR="009658DE" w:rsidRPr="00481D2D">
        <w:t xml:space="preserve"> field</w:t>
      </w:r>
      <w:r w:rsidRPr="00481D2D">
        <w:t>s defined within the present document</w:t>
      </w:r>
      <w:bookmarkEnd w:id="1608"/>
    </w:p>
    <w:p w14:paraId="1CEE1F3A" w14:textId="77777777" w:rsidR="00897956" w:rsidRPr="00481D2D" w:rsidRDefault="00897956" w:rsidP="005D46C4">
      <w:pPr>
        <w:pStyle w:val="Heading3"/>
      </w:pPr>
      <w:bookmarkStart w:id="1609" w:name="_CR7_2A_1"/>
      <w:bookmarkStart w:id="1610" w:name="_Toc146257325"/>
      <w:bookmarkEnd w:id="1609"/>
      <w:r w:rsidRPr="00481D2D">
        <w:t>7.2A.1</w:t>
      </w:r>
      <w:r w:rsidRPr="00481D2D">
        <w:tab/>
        <w:t xml:space="preserve">Extension to </w:t>
      </w:r>
      <w:smartTag w:uri="urn:schemas-microsoft-com:office:smarttags" w:element="stockticker">
        <w:r w:rsidRPr="00481D2D">
          <w:t>WWW</w:t>
        </w:r>
      </w:smartTag>
      <w:r w:rsidRPr="00481D2D">
        <w:t>-</w:t>
      </w:r>
      <w:r w:rsidR="009658DE" w:rsidRPr="00481D2D">
        <w:t xml:space="preserve">Authenticate </w:t>
      </w:r>
      <w:r w:rsidRPr="00481D2D">
        <w:t>header</w:t>
      </w:r>
      <w:r w:rsidR="009658DE" w:rsidRPr="00481D2D">
        <w:t xml:space="preserve"> field</w:t>
      </w:r>
      <w:bookmarkEnd w:id="1610"/>
    </w:p>
    <w:p w14:paraId="7630BD6C" w14:textId="77777777" w:rsidR="00897956" w:rsidRPr="00481D2D" w:rsidRDefault="00897956" w:rsidP="005D46C4">
      <w:pPr>
        <w:pStyle w:val="Heading4"/>
      </w:pPr>
      <w:bookmarkStart w:id="1611" w:name="_CR7_2A_1_1"/>
      <w:bookmarkStart w:id="1612" w:name="_Toc146257326"/>
      <w:bookmarkEnd w:id="1611"/>
      <w:r w:rsidRPr="00481D2D">
        <w:t>7.2A.1.1</w:t>
      </w:r>
      <w:r w:rsidRPr="00481D2D">
        <w:tab/>
        <w:t>Introduction</w:t>
      </w:r>
      <w:bookmarkEnd w:id="1612"/>
    </w:p>
    <w:p w14:paraId="46DFD1C5" w14:textId="77777777" w:rsidR="008C4F52" w:rsidRPr="00481D2D" w:rsidRDefault="008C4F52" w:rsidP="008C4F52">
      <w:r w:rsidRPr="00481D2D">
        <w:t xml:space="preserve">This extension defines a new authentication parameter (auth-param) for the </w:t>
      </w:r>
      <w:smartTag w:uri="urn:schemas-microsoft-com:office:smarttags" w:element="stockticker">
        <w:r w:rsidRPr="00481D2D">
          <w:t>WWW</w:t>
        </w:r>
      </w:smartTag>
      <w:r w:rsidRPr="00481D2D">
        <w:t>-Authenticate header field used in a 401 (Unauthorized) response to the REGISTER request. For more information, see RFC </w:t>
      </w:r>
      <w:r>
        <w:t>9110</w:t>
      </w:r>
      <w:r w:rsidRPr="00481D2D">
        <w:t> [281] subclause </w:t>
      </w:r>
      <w:r>
        <w:t>11.3</w:t>
      </w:r>
      <w:r w:rsidRPr="00481D2D">
        <w:t xml:space="preserve"> and clause </w:t>
      </w:r>
      <w:r>
        <w:t>A</w:t>
      </w:r>
      <w:r w:rsidRPr="00481D2D">
        <w:t>.</w:t>
      </w:r>
    </w:p>
    <w:p w14:paraId="137F3E06" w14:textId="77777777" w:rsidR="00897956" w:rsidRPr="00481D2D" w:rsidRDefault="00897956" w:rsidP="005D46C4">
      <w:pPr>
        <w:pStyle w:val="Heading4"/>
      </w:pPr>
      <w:bookmarkStart w:id="1613" w:name="_CR7_2A_1_2"/>
      <w:bookmarkStart w:id="1614" w:name="_Toc146257327"/>
      <w:bookmarkEnd w:id="1613"/>
      <w:r w:rsidRPr="00481D2D">
        <w:t>7.2A.1.2</w:t>
      </w:r>
      <w:r w:rsidRPr="00481D2D">
        <w:tab/>
        <w:t>Syntax</w:t>
      </w:r>
      <w:bookmarkEnd w:id="1614"/>
    </w:p>
    <w:p w14:paraId="137B1C49" w14:textId="77777777" w:rsidR="00897956" w:rsidRPr="00481D2D" w:rsidRDefault="00897956">
      <w:r w:rsidRPr="00481D2D">
        <w:t xml:space="preserve">The syntax for </w:t>
      </w:r>
      <w:proofErr w:type="spellStart"/>
      <w:r w:rsidRPr="00481D2D">
        <w:t>for</w:t>
      </w:r>
      <w:proofErr w:type="spellEnd"/>
      <w:r w:rsidRPr="00481D2D">
        <w:t xml:space="preserve"> auth-param is specified in table 7.</w:t>
      </w:r>
      <w:r w:rsidR="00473DB9" w:rsidRPr="00481D2D">
        <w:t>2A.1</w:t>
      </w:r>
      <w:r w:rsidRPr="00481D2D">
        <w:t>.</w:t>
      </w:r>
    </w:p>
    <w:p w14:paraId="74F8E785" w14:textId="77777777" w:rsidR="00897956" w:rsidRPr="00481D2D" w:rsidRDefault="00897956">
      <w:pPr>
        <w:pStyle w:val="TH"/>
      </w:pPr>
      <w:bookmarkStart w:id="1615" w:name="_CRTable7_2A_1"/>
      <w:r w:rsidRPr="00481D2D">
        <w:t>Table </w:t>
      </w:r>
      <w:bookmarkEnd w:id="1615"/>
      <w:r w:rsidRPr="00481D2D">
        <w:t>7.</w:t>
      </w:r>
      <w:r w:rsidR="00473DB9" w:rsidRPr="00481D2D">
        <w:t>2A.1</w:t>
      </w:r>
      <w:r w:rsidRPr="00481D2D">
        <w:t>: Syntax of auth-param</w:t>
      </w:r>
    </w:p>
    <w:p w14:paraId="0BD6D2B4"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4B5E00C2"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auth-param</w:t>
      </w:r>
      <w:r w:rsidR="006E59FF" w:rsidRPr="00481D2D">
        <w:tab/>
      </w:r>
      <w:r w:rsidRPr="00481D2D">
        <w:t>= 1#( integrity-key / cipher-key )</w:t>
      </w:r>
    </w:p>
    <w:p w14:paraId="704FE33F"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integrity-key</w:t>
      </w:r>
      <w:r w:rsidRPr="00481D2D">
        <w:tab/>
        <w:t>= "ik" EQUAL ik-value</w:t>
      </w:r>
    </w:p>
    <w:p w14:paraId="43CDE0BF"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cipher-key</w:t>
      </w:r>
      <w:r w:rsidR="006E59FF" w:rsidRPr="00481D2D">
        <w:tab/>
      </w:r>
      <w:r w:rsidRPr="00481D2D">
        <w:t>= "ck" EQUAL ck-value</w:t>
      </w:r>
    </w:p>
    <w:p w14:paraId="4C33D8C7"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ik-value</w:t>
      </w:r>
      <w:r w:rsidR="006E59FF" w:rsidRPr="00481D2D">
        <w:tab/>
      </w:r>
      <w:r w:rsidRPr="00481D2D">
        <w:t>= LDQUOT *(HEXDIG) RDQUOT</w:t>
      </w:r>
    </w:p>
    <w:p w14:paraId="7C101884"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ck-value</w:t>
      </w:r>
      <w:r w:rsidR="006E59FF" w:rsidRPr="00481D2D">
        <w:tab/>
      </w:r>
      <w:r w:rsidRPr="00481D2D">
        <w:t>= LDQUOT *(HEXDIG) RDQUOT</w:t>
      </w:r>
    </w:p>
    <w:p w14:paraId="10897212"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03E9E898" w14:textId="77777777" w:rsidR="00897956" w:rsidRPr="00481D2D" w:rsidRDefault="00897956"/>
    <w:p w14:paraId="3F8CD0B5" w14:textId="77777777" w:rsidR="00897956" w:rsidRPr="00481D2D" w:rsidRDefault="00897956" w:rsidP="005D46C4">
      <w:pPr>
        <w:pStyle w:val="Heading4"/>
      </w:pPr>
      <w:bookmarkStart w:id="1616" w:name="_CR7_2A_1_3"/>
      <w:bookmarkStart w:id="1617" w:name="_Toc146257328"/>
      <w:bookmarkEnd w:id="1616"/>
      <w:r w:rsidRPr="00481D2D">
        <w:t>7.2A.1.3</w:t>
      </w:r>
      <w:r w:rsidRPr="00481D2D">
        <w:tab/>
        <w:t>Operation</w:t>
      </w:r>
      <w:bookmarkEnd w:id="1617"/>
    </w:p>
    <w:p w14:paraId="182F8028" w14:textId="77777777" w:rsidR="00897956" w:rsidRPr="00481D2D" w:rsidRDefault="00897956">
      <w:r w:rsidRPr="00481D2D">
        <w:t xml:space="preserve">This authentication parameter will be used in a 401 (Unauthorized) response in the </w:t>
      </w:r>
      <w:smartTag w:uri="urn:schemas-microsoft-com:office:smarttags" w:element="stockticker">
        <w:r w:rsidRPr="00481D2D">
          <w:t>WWW</w:t>
        </w:r>
      </w:smartTag>
      <w:r w:rsidRPr="00481D2D">
        <w:t>-</w:t>
      </w:r>
      <w:r w:rsidR="009658DE" w:rsidRPr="00481D2D">
        <w:t xml:space="preserve">Authenticate </w:t>
      </w:r>
      <w:r w:rsidRPr="00481D2D">
        <w:t xml:space="preserve">header </w:t>
      </w:r>
      <w:r w:rsidR="009658DE" w:rsidRPr="00481D2D">
        <w:t xml:space="preserve">field </w:t>
      </w:r>
      <w:r w:rsidRPr="00481D2D">
        <w:t>during UE authentication procedure as specified in subclause 5.4.1.</w:t>
      </w:r>
    </w:p>
    <w:p w14:paraId="71542E2F" w14:textId="77777777" w:rsidR="00897956" w:rsidRPr="00481D2D" w:rsidRDefault="00897956">
      <w:r w:rsidRPr="00481D2D">
        <w:t xml:space="preserve">The S-CSCF appends the integrity-key parameter (directive) to the </w:t>
      </w:r>
      <w:smartTag w:uri="urn:schemas-microsoft-com:office:smarttags" w:element="stockticker">
        <w:r w:rsidRPr="00481D2D">
          <w:t>WWW</w:t>
        </w:r>
      </w:smartTag>
      <w:r w:rsidRPr="00481D2D">
        <w:t xml:space="preserve">.-Authenticate header </w:t>
      </w:r>
      <w:r w:rsidR="009658DE" w:rsidRPr="00481D2D">
        <w:t xml:space="preserve">field </w:t>
      </w:r>
      <w:r w:rsidRPr="00481D2D">
        <w:t xml:space="preserve">in a 401 (Unauthorized) response. The P-CSCF stores the integrity-key value and removes the integrity-key parameter from the header </w:t>
      </w:r>
      <w:r w:rsidR="009658DE" w:rsidRPr="00481D2D">
        <w:t xml:space="preserve">field </w:t>
      </w:r>
      <w:r w:rsidRPr="00481D2D">
        <w:t>prior to forwarding the response to the UE.</w:t>
      </w:r>
    </w:p>
    <w:p w14:paraId="457CAEFE" w14:textId="77777777" w:rsidR="00897956" w:rsidRPr="00481D2D" w:rsidRDefault="00897956">
      <w:r w:rsidRPr="00481D2D">
        <w:t xml:space="preserve">The S-CSCF appends the cipher-key parameter (directive) to the </w:t>
      </w:r>
      <w:smartTag w:uri="urn:schemas-microsoft-com:office:smarttags" w:element="stockticker">
        <w:r w:rsidRPr="00481D2D">
          <w:t>WWW</w:t>
        </w:r>
      </w:smartTag>
      <w:r w:rsidRPr="00481D2D">
        <w:t xml:space="preserve">-Authenticate header </w:t>
      </w:r>
      <w:r w:rsidR="009658DE" w:rsidRPr="00481D2D">
        <w:t xml:space="preserve">field </w:t>
      </w:r>
      <w:r w:rsidRPr="00481D2D">
        <w:t xml:space="preserve">in a 401 (Unauthorized) response. The P-CSCF removes the cipher-key parameter from the header </w:t>
      </w:r>
      <w:r w:rsidR="009658DE" w:rsidRPr="00481D2D">
        <w:t xml:space="preserve">field </w:t>
      </w:r>
      <w:r w:rsidRPr="00481D2D">
        <w:t>prior to forwarding the response to the UE. In the case ciphering is used, the P-CSCF stores the cipher-key value.</w:t>
      </w:r>
    </w:p>
    <w:p w14:paraId="5B523218" w14:textId="77777777" w:rsidR="00897956" w:rsidRPr="00481D2D" w:rsidRDefault="00897956" w:rsidP="005D46C4">
      <w:pPr>
        <w:pStyle w:val="Heading3"/>
      </w:pPr>
      <w:bookmarkStart w:id="1618" w:name="_CR7_2A_2"/>
      <w:bookmarkStart w:id="1619" w:name="_Toc146257329"/>
      <w:bookmarkEnd w:id="1618"/>
      <w:r w:rsidRPr="00481D2D">
        <w:t>7.2A.2</w:t>
      </w:r>
      <w:r w:rsidRPr="00481D2D">
        <w:tab/>
        <w:t>Extension to Authorization header</w:t>
      </w:r>
      <w:r w:rsidR="009658DE" w:rsidRPr="00481D2D">
        <w:t xml:space="preserve"> field</w:t>
      </w:r>
      <w:bookmarkEnd w:id="1619"/>
    </w:p>
    <w:p w14:paraId="7B58AB2A" w14:textId="77777777" w:rsidR="00897956" w:rsidRPr="00481D2D" w:rsidRDefault="00897956" w:rsidP="005D46C4">
      <w:pPr>
        <w:pStyle w:val="Heading4"/>
      </w:pPr>
      <w:bookmarkStart w:id="1620" w:name="_CR7_2A_2_1"/>
      <w:bookmarkStart w:id="1621" w:name="_Toc146257330"/>
      <w:bookmarkEnd w:id="1620"/>
      <w:r w:rsidRPr="00481D2D">
        <w:t>7.2A.2.1</w:t>
      </w:r>
      <w:r w:rsidRPr="00481D2D">
        <w:tab/>
        <w:t>Introduction</w:t>
      </w:r>
      <w:bookmarkEnd w:id="1621"/>
    </w:p>
    <w:p w14:paraId="13AB7268" w14:textId="77777777" w:rsidR="008C4F52" w:rsidRPr="00481D2D" w:rsidRDefault="008C4F52" w:rsidP="008C4F52">
      <w:r w:rsidRPr="00481D2D">
        <w:t xml:space="preserve">This extension defines new </w:t>
      </w:r>
      <w:r w:rsidRPr="00481D2D">
        <w:rPr>
          <w:rFonts w:hint="eastAsia"/>
          <w:lang w:eastAsia="zh-CN"/>
        </w:rPr>
        <w:t>dig-</w:t>
      </w:r>
      <w:proofErr w:type="spellStart"/>
      <w:r w:rsidRPr="00481D2D">
        <w:rPr>
          <w:rFonts w:hint="eastAsia"/>
          <w:lang w:eastAsia="zh-CN"/>
        </w:rPr>
        <w:t>resp</w:t>
      </w:r>
      <w:proofErr w:type="spellEnd"/>
      <w:r w:rsidRPr="00481D2D">
        <w:rPr>
          <w:rFonts w:hint="eastAsia"/>
          <w:lang w:eastAsia="zh-CN"/>
        </w:rPr>
        <w:t xml:space="preserve"> parameter</w:t>
      </w:r>
      <w:r w:rsidRPr="00481D2D">
        <w:rPr>
          <w:lang w:eastAsia="zh-CN"/>
        </w:rPr>
        <w:t>s</w:t>
      </w:r>
      <w:r w:rsidRPr="00481D2D">
        <w:t xml:space="preserve"> for the Authorization header field used in REGISTER requests. For more information, see RFC </w:t>
      </w:r>
      <w:r>
        <w:t>9110</w:t>
      </w:r>
      <w:r w:rsidRPr="00481D2D">
        <w:t> [281] subclause </w:t>
      </w:r>
      <w:r>
        <w:t>11.3</w:t>
      </w:r>
      <w:r w:rsidRPr="00481D2D">
        <w:t xml:space="preserve"> and clause </w:t>
      </w:r>
      <w:r>
        <w:t>A</w:t>
      </w:r>
      <w:r w:rsidRPr="00481D2D">
        <w:t>.</w:t>
      </w:r>
    </w:p>
    <w:p w14:paraId="3350B4E8" w14:textId="77777777" w:rsidR="00897956" w:rsidRPr="00481D2D" w:rsidRDefault="00897956" w:rsidP="005D46C4">
      <w:pPr>
        <w:pStyle w:val="Heading4"/>
      </w:pPr>
      <w:bookmarkStart w:id="1622" w:name="_CR7_2A_2_2"/>
      <w:bookmarkStart w:id="1623" w:name="_Toc146257331"/>
      <w:bookmarkEnd w:id="1622"/>
      <w:r w:rsidRPr="00481D2D">
        <w:t>7.2A.2.2</w:t>
      </w:r>
      <w:r w:rsidRPr="00481D2D">
        <w:tab/>
        <w:t>Syntax</w:t>
      </w:r>
      <w:bookmarkEnd w:id="1623"/>
    </w:p>
    <w:p w14:paraId="3A38F9CE" w14:textId="77777777" w:rsidR="001D7D91" w:rsidRPr="00481D2D" w:rsidRDefault="001D7D91" w:rsidP="005D46C4">
      <w:pPr>
        <w:pStyle w:val="Heading5"/>
      </w:pPr>
      <w:bookmarkStart w:id="1624" w:name="_CR7_2A_2_2_1"/>
      <w:bookmarkStart w:id="1625" w:name="_Toc146257332"/>
      <w:bookmarkEnd w:id="1624"/>
      <w:r w:rsidRPr="00481D2D">
        <w:t>7.2A.</w:t>
      </w:r>
      <w:r w:rsidRPr="00481D2D">
        <w:rPr>
          <w:rFonts w:hint="eastAsia"/>
        </w:rPr>
        <w:t>2</w:t>
      </w:r>
      <w:r w:rsidRPr="00481D2D">
        <w:t>.2.</w:t>
      </w:r>
      <w:r w:rsidRPr="00481D2D">
        <w:rPr>
          <w:rFonts w:hint="eastAsia"/>
          <w:lang w:eastAsia="zh-CN"/>
        </w:rPr>
        <w:t>1</w:t>
      </w:r>
      <w:r w:rsidRPr="00481D2D">
        <w:tab/>
        <w:t>integrity-protected</w:t>
      </w:r>
      <w:bookmarkEnd w:id="1625"/>
    </w:p>
    <w:p w14:paraId="36D41F4A" w14:textId="77777777" w:rsidR="00897956" w:rsidRPr="00481D2D" w:rsidRDefault="00897956">
      <w:r w:rsidRPr="00481D2D">
        <w:t xml:space="preserve">The syntax of </w:t>
      </w:r>
      <w:r w:rsidR="001D7D91" w:rsidRPr="00481D2D">
        <w:t xml:space="preserve">integrity-protected </w:t>
      </w:r>
      <w:r w:rsidRPr="00481D2D">
        <w:t xml:space="preserve">for the Authorization header </w:t>
      </w:r>
      <w:r w:rsidR="009658DE" w:rsidRPr="00481D2D">
        <w:t xml:space="preserve">field </w:t>
      </w:r>
      <w:r w:rsidRPr="00481D2D">
        <w:t>is specified in table 7.</w:t>
      </w:r>
      <w:r w:rsidR="00473DB9" w:rsidRPr="00481D2D">
        <w:t>2A.2</w:t>
      </w:r>
      <w:r w:rsidRPr="00481D2D">
        <w:t>.</w:t>
      </w:r>
    </w:p>
    <w:p w14:paraId="02C1305B" w14:textId="77777777" w:rsidR="00897956" w:rsidRPr="00481D2D" w:rsidRDefault="00897956">
      <w:pPr>
        <w:pStyle w:val="TH"/>
      </w:pPr>
      <w:bookmarkStart w:id="1626" w:name="_CRTable7_2A_2"/>
      <w:r w:rsidRPr="00481D2D">
        <w:t>Table </w:t>
      </w:r>
      <w:bookmarkEnd w:id="1626"/>
      <w:r w:rsidRPr="00481D2D">
        <w:t>7.</w:t>
      </w:r>
      <w:r w:rsidR="00473DB9" w:rsidRPr="00481D2D">
        <w:t>2A.2</w:t>
      </w:r>
      <w:r w:rsidRPr="00481D2D">
        <w:t xml:space="preserve">: Syntax of </w:t>
      </w:r>
      <w:r w:rsidR="001D7D91" w:rsidRPr="00481D2D">
        <w:t xml:space="preserve">integrity-protected </w:t>
      </w:r>
      <w:r w:rsidRPr="00481D2D">
        <w:t>for Authorization header</w:t>
      </w:r>
      <w:r w:rsidR="009658DE" w:rsidRPr="00481D2D">
        <w:t xml:space="preserve"> field</w:t>
      </w:r>
    </w:p>
    <w:p w14:paraId="4868B7B3"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745C210C" w14:textId="77777777" w:rsidR="00897956" w:rsidRPr="00481D2D" w:rsidRDefault="001D7D91" w:rsidP="00392507">
      <w:pPr>
        <w:pStyle w:val="PL"/>
        <w:keepNext/>
        <w:keepLines/>
        <w:pBdr>
          <w:top w:val="single" w:sz="4" w:space="1" w:color="auto"/>
          <w:left w:val="single" w:sz="4" w:space="4" w:color="auto"/>
          <w:bottom w:val="single" w:sz="4" w:space="1" w:color="auto"/>
          <w:right w:val="single" w:sz="4" w:space="4" w:color="auto"/>
        </w:pBdr>
        <w:ind w:left="384" w:hanging="384"/>
      </w:pPr>
      <w:r w:rsidRPr="00481D2D">
        <w:t>dig</w:t>
      </w:r>
      <w:r w:rsidR="00C45A02" w:rsidRPr="00481D2D">
        <w:t>-</w:t>
      </w:r>
      <w:r w:rsidRPr="00481D2D">
        <w:t xml:space="preserve">resp </w:t>
      </w:r>
      <w:r w:rsidR="00897956" w:rsidRPr="00481D2D">
        <w:t>=</w:t>
      </w:r>
      <w:r w:rsidR="00F8146E" w:rsidRPr="00481D2D">
        <w:t>/</w:t>
      </w:r>
      <w:r w:rsidR="00897956" w:rsidRPr="00481D2D">
        <w:t xml:space="preserve"> </w:t>
      </w:r>
      <w:r w:rsidR="00E3055B" w:rsidRPr="00481D2D">
        <w:t>"</w:t>
      </w:r>
      <w:r w:rsidR="00897956" w:rsidRPr="00481D2D">
        <w:t>integrity-protected</w:t>
      </w:r>
      <w:r w:rsidR="00E3055B" w:rsidRPr="00481D2D">
        <w:t>"</w:t>
      </w:r>
      <w:r w:rsidR="00897956" w:rsidRPr="00481D2D">
        <w:t xml:space="preserve"> EQUAL (</w:t>
      </w:r>
      <w:r w:rsidR="00E3055B" w:rsidRPr="00481D2D">
        <w:t>"</w:t>
      </w:r>
      <w:r w:rsidR="00897956" w:rsidRPr="00481D2D">
        <w:t>yes</w:t>
      </w:r>
      <w:r w:rsidR="00E3055B" w:rsidRPr="00481D2D">
        <w:t>"</w:t>
      </w:r>
      <w:r w:rsidR="00897956" w:rsidRPr="00481D2D">
        <w:t xml:space="preserve"> / </w:t>
      </w:r>
      <w:r w:rsidR="00E3055B" w:rsidRPr="00481D2D">
        <w:t>"</w:t>
      </w:r>
      <w:r w:rsidR="00897956" w:rsidRPr="00481D2D">
        <w:t>no</w:t>
      </w:r>
      <w:r w:rsidR="00E3055B" w:rsidRPr="00481D2D">
        <w:t>"</w:t>
      </w:r>
      <w:r w:rsidR="009015C1" w:rsidRPr="00481D2D">
        <w:t xml:space="preserve"> / </w:t>
      </w:r>
      <w:r w:rsidR="00E326AD" w:rsidRPr="00481D2D">
        <w:t xml:space="preserve">"tls-pending" / </w:t>
      </w:r>
      <w:r w:rsidR="009015C1" w:rsidRPr="00481D2D">
        <w:t>"tls-yes"</w:t>
      </w:r>
      <w:r w:rsidR="00E326AD" w:rsidRPr="00481D2D">
        <w:t xml:space="preserve"> / "ip-assoc-pending" / "ip-assoc-yes"</w:t>
      </w:r>
      <w:r w:rsidR="00AC6704" w:rsidRPr="00481D2D">
        <w:t xml:space="preserve"> / "auth-done"</w:t>
      </w:r>
      <w:r w:rsidR="004F6410" w:rsidRPr="00481D2D">
        <w:t xml:space="preserve"> / "tls-connected"</w:t>
      </w:r>
      <w:r w:rsidR="00392507" w:rsidRPr="00481D2D">
        <w:t>)</w:t>
      </w:r>
    </w:p>
    <w:p w14:paraId="0D6CC418"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20AB9494" w14:textId="77777777" w:rsidR="00897956" w:rsidRPr="00481D2D" w:rsidRDefault="00897956">
      <w:pPr>
        <w:pStyle w:val="Header"/>
        <w:tabs>
          <w:tab w:val="num" w:pos="720"/>
        </w:tabs>
        <w:ind w:left="720"/>
      </w:pPr>
    </w:p>
    <w:p w14:paraId="716FACA8" w14:textId="77777777" w:rsidR="00897956" w:rsidRPr="00481D2D" w:rsidRDefault="00897956" w:rsidP="005D46C4">
      <w:pPr>
        <w:pStyle w:val="Heading4"/>
      </w:pPr>
      <w:bookmarkStart w:id="1627" w:name="_CR7_2A_2_3"/>
      <w:bookmarkStart w:id="1628" w:name="_Toc146257333"/>
      <w:bookmarkEnd w:id="1627"/>
      <w:r w:rsidRPr="00481D2D">
        <w:t>7.2A.2.3</w:t>
      </w:r>
      <w:r w:rsidRPr="00481D2D">
        <w:tab/>
        <w:t>Operation</w:t>
      </w:r>
      <w:bookmarkEnd w:id="1628"/>
    </w:p>
    <w:p w14:paraId="643FA064" w14:textId="77777777" w:rsidR="00897956" w:rsidRPr="00481D2D" w:rsidRDefault="00897956">
      <w:r w:rsidRPr="00481D2D">
        <w:t xml:space="preserve">This authentication parameter is inserted in the Authorization header </w:t>
      </w:r>
      <w:r w:rsidR="009658DE" w:rsidRPr="00481D2D">
        <w:t xml:space="preserve">field </w:t>
      </w:r>
      <w:r w:rsidRPr="00481D2D">
        <w:t>of all the REGISTER requests. The value of the "integrity</w:t>
      </w:r>
      <w:r w:rsidR="003F47EB" w:rsidRPr="00481D2D">
        <w:t>-</w:t>
      </w:r>
      <w:r w:rsidRPr="00481D2D">
        <w:t xml:space="preserve">protected" </w:t>
      </w:r>
      <w:r w:rsidR="003C6402" w:rsidRPr="00481D2D">
        <w:t xml:space="preserve">header </w:t>
      </w:r>
      <w:r w:rsidRPr="00481D2D">
        <w:t xml:space="preserve">field </w:t>
      </w:r>
      <w:r w:rsidR="003C6402" w:rsidRPr="00481D2D">
        <w:t xml:space="preserve">parameter </w:t>
      </w:r>
      <w:r w:rsidRPr="00481D2D">
        <w:t>in the auth-param parameter is set as specified in subclause 5.2.2. This information is used by S-CSCF to decide whether to challenge the REGISTER request or not, as specified in subclause 5.4.1.</w:t>
      </w:r>
    </w:p>
    <w:p w14:paraId="77F903CD" w14:textId="77777777" w:rsidR="00B86250" w:rsidRPr="00481D2D" w:rsidRDefault="00B86250" w:rsidP="00B86250">
      <w:r w:rsidRPr="00481D2D">
        <w:t xml:space="preserve">The values in the "integrity-protected" </w:t>
      </w:r>
      <w:r w:rsidR="003C6402" w:rsidRPr="00481D2D">
        <w:t xml:space="preserve">header </w:t>
      </w:r>
      <w:r w:rsidRPr="00481D2D">
        <w:t xml:space="preserve">field </w:t>
      </w:r>
      <w:proofErr w:type="spellStart"/>
      <w:r w:rsidR="003C6402" w:rsidRPr="00481D2D">
        <w:t>field</w:t>
      </w:r>
      <w:proofErr w:type="spellEnd"/>
      <w:r w:rsidR="003C6402" w:rsidRPr="00481D2D">
        <w:t xml:space="preserve"> </w:t>
      </w:r>
      <w:r w:rsidRPr="00481D2D">
        <w:t>are defined as follows:</w:t>
      </w:r>
    </w:p>
    <w:p w14:paraId="2713C9C2" w14:textId="77777777" w:rsidR="00B86250" w:rsidRPr="00481D2D" w:rsidRDefault="00B86250" w:rsidP="00B86250">
      <w:pPr>
        <w:pStyle w:val="EX"/>
      </w:pPr>
      <w:r w:rsidRPr="00481D2D">
        <w:t>"yes":</w:t>
      </w:r>
      <w:r w:rsidRPr="00481D2D">
        <w:tab/>
        <w:t>indicates that a REGISTER request received in the P-CSCF is protected using an IPsec security association and IMS AKA is used as authentication scheme.</w:t>
      </w:r>
    </w:p>
    <w:p w14:paraId="3D2FDBBD" w14:textId="77777777" w:rsidR="00B86250" w:rsidRPr="00481D2D" w:rsidRDefault="00B86250" w:rsidP="00B86250">
      <w:pPr>
        <w:pStyle w:val="EX"/>
      </w:pPr>
      <w:r w:rsidRPr="00481D2D">
        <w:t>"no":</w:t>
      </w:r>
      <w:r w:rsidRPr="00481D2D">
        <w:tab/>
        <w:t xml:space="preserve">indicates that a REGISTER request received in the P-CSCF is not protected using an IPsec security association and IMS AKA is used as authentication scheme, i.e. this is an initial REGISTER request with the Authorization header </w:t>
      </w:r>
      <w:r w:rsidR="009658DE" w:rsidRPr="00481D2D">
        <w:t xml:space="preserve">field </w:t>
      </w:r>
      <w:r w:rsidRPr="00481D2D">
        <w:t>not containing a challenge response.</w:t>
      </w:r>
    </w:p>
    <w:p w14:paraId="700DA757" w14:textId="77777777" w:rsidR="00B86250" w:rsidRPr="00481D2D" w:rsidRDefault="00B86250" w:rsidP="00B86250">
      <w:pPr>
        <w:pStyle w:val="EX"/>
      </w:pPr>
      <w:r w:rsidRPr="00481D2D">
        <w:t>"</w:t>
      </w:r>
      <w:proofErr w:type="spellStart"/>
      <w:r w:rsidRPr="00481D2D">
        <w:t>tls</w:t>
      </w:r>
      <w:proofErr w:type="spellEnd"/>
      <w:r w:rsidRPr="00481D2D">
        <w:t>-yes":</w:t>
      </w:r>
      <w:r w:rsidRPr="00481D2D">
        <w:tab/>
        <w:t xml:space="preserve">indicates that a REGISTER request is received in the P-CSCF protected over a </w:t>
      </w:r>
      <w:smartTag w:uri="urn:schemas-microsoft-com:office:smarttags" w:element="stockticker">
        <w:r w:rsidRPr="00481D2D">
          <w:t>TLS</w:t>
        </w:r>
      </w:smartTag>
      <w:r w:rsidRPr="00481D2D">
        <w:t xml:space="preserve"> connection and the Session ID, IP address and port for the </w:t>
      </w:r>
      <w:smartTag w:uri="urn:schemas-microsoft-com:office:smarttags" w:element="stockticker">
        <w:r w:rsidRPr="00481D2D">
          <w:t>TLS</w:t>
        </w:r>
      </w:smartTag>
      <w:r w:rsidRPr="00481D2D">
        <w:t xml:space="preserve"> connection</w:t>
      </w:r>
      <w:r w:rsidRPr="00481D2D" w:rsidDel="00443E56">
        <w:t xml:space="preserve"> </w:t>
      </w:r>
      <w:r w:rsidRPr="00481D2D">
        <w:t xml:space="preserve">are already bound to a private user identity. The S-CSCF will decide whether or not to challenge such a REGISTER request based on its policy. This is used in case of SIP digest with </w:t>
      </w:r>
      <w:smartTag w:uri="urn:schemas-microsoft-com:office:smarttags" w:element="stockticker">
        <w:r w:rsidRPr="00481D2D">
          <w:t>TLS</w:t>
        </w:r>
      </w:smartTag>
      <w:r w:rsidRPr="00481D2D">
        <w:t>.</w:t>
      </w:r>
    </w:p>
    <w:p w14:paraId="56D9B1F6" w14:textId="77777777" w:rsidR="00B86250" w:rsidRPr="00481D2D" w:rsidRDefault="00B86250" w:rsidP="00B86250">
      <w:pPr>
        <w:pStyle w:val="EX"/>
      </w:pPr>
      <w:r w:rsidRPr="00481D2D">
        <w:t>"</w:t>
      </w:r>
      <w:proofErr w:type="spellStart"/>
      <w:r w:rsidRPr="00481D2D">
        <w:t>tls</w:t>
      </w:r>
      <w:proofErr w:type="spellEnd"/>
      <w:r w:rsidRPr="00481D2D">
        <w:t>-pending":</w:t>
      </w:r>
      <w:r w:rsidRPr="00481D2D">
        <w:tab/>
        <w:t xml:space="preserve">indicates that a REGISTER request is received in the P-CSCF protected over a </w:t>
      </w:r>
      <w:smartTag w:uri="urn:schemas-microsoft-com:office:smarttags" w:element="stockticker">
        <w:r w:rsidRPr="00481D2D">
          <w:t>TLS</w:t>
        </w:r>
      </w:smartTag>
      <w:r w:rsidRPr="00481D2D">
        <w:t xml:space="preserve"> connection</w:t>
      </w:r>
      <w:r w:rsidRPr="00481D2D" w:rsidDel="009E65A3">
        <w:t xml:space="preserve"> </w:t>
      </w:r>
      <w:r w:rsidRPr="00481D2D">
        <w:t xml:space="preserve">and the Session ID, IP address and port for the </w:t>
      </w:r>
      <w:smartTag w:uri="urn:schemas-microsoft-com:office:smarttags" w:element="stockticker">
        <w:r w:rsidRPr="00481D2D">
          <w:t>TLS</w:t>
        </w:r>
      </w:smartTag>
      <w:r w:rsidRPr="00481D2D">
        <w:t xml:space="preserve"> connection</w:t>
      </w:r>
      <w:r w:rsidRPr="00481D2D" w:rsidDel="00443E56">
        <w:t xml:space="preserve"> </w:t>
      </w:r>
      <w:r w:rsidRPr="00481D2D">
        <w:t xml:space="preserve">are not yet bound to a private user identity. The S-CSCF shall challenge such a REGISTER request if it does not contain an Authorization header </w:t>
      </w:r>
      <w:r w:rsidR="009658DE" w:rsidRPr="00481D2D">
        <w:t xml:space="preserve">field </w:t>
      </w:r>
      <w:r w:rsidRPr="00481D2D">
        <w:t xml:space="preserve">with a challenge response or if the verification of the challenge response fails. This is used in case of SIP digest with </w:t>
      </w:r>
      <w:smartTag w:uri="urn:schemas-microsoft-com:office:smarttags" w:element="stockticker">
        <w:r w:rsidRPr="00481D2D">
          <w:t>TLS</w:t>
        </w:r>
      </w:smartTag>
      <w:r w:rsidRPr="00481D2D">
        <w:t>.</w:t>
      </w:r>
    </w:p>
    <w:p w14:paraId="788CFFDB" w14:textId="77777777" w:rsidR="00B86250" w:rsidRPr="00481D2D" w:rsidRDefault="00B86250" w:rsidP="00B86250">
      <w:pPr>
        <w:pStyle w:val="EX"/>
      </w:pPr>
      <w:r w:rsidRPr="00481D2D">
        <w:t>"</w:t>
      </w:r>
      <w:proofErr w:type="spellStart"/>
      <w:r w:rsidRPr="00481D2D">
        <w:t>ip</w:t>
      </w:r>
      <w:proofErr w:type="spellEnd"/>
      <w:r w:rsidRPr="00481D2D">
        <w:t>-</w:t>
      </w:r>
      <w:proofErr w:type="spellStart"/>
      <w:r w:rsidRPr="00481D2D">
        <w:t>assoc</w:t>
      </w:r>
      <w:proofErr w:type="spellEnd"/>
      <w:r w:rsidRPr="00481D2D">
        <w:t>-yes":</w:t>
      </w:r>
      <w:r w:rsidR="006E59FF" w:rsidRPr="00481D2D">
        <w:tab/>
      </w:r>
      <w:r w:rsidRPr="00481D2D">
        <w:t xml:space="preserve">indicates that a REGISTER request received in the P-CSCF does map to an existing IP association in case SIP digest </w:t>
      </w:r>
      <w:r w:rsidR="000B4F76" w:rsidRPr="00481D2D">
        <w:t xml:space="preserve">without </w:t>
      </w:r>
      <w:smartTag w:uri="urn:schemas-microsoft-com:office:smarttags" w:element="stockticker">
        <w:r w:rsidR="000B4F76" w:rsidRPr="00481D2D">
          <w:t>TLS</w:t>
        </w:r>
      </w:smartTag>
      <w:r w:rsidR="000B4F76" w:rsidRPr="00481D2D">
        <w:t xml:space="preserve"> </w:t>
      </w:r>
      <w:r w:rsidRPr="00481D2D">
        <w:t>is used.</w:t>
      </w:r>
    </w:p>
    <w:p w14:paraId="54407E6D" w14:textId="77777777" w:rsidR="00B86250" w:rsidRPr="00481D2D" w:rsidRDefault="00B86250" w:rsidP="00B86250">
      <w:pPr>
        <w:pStyle w:val="EX"/>
      </w:pPr>
      <w:r w:rsidRPr="00481D2D">
        <w:t>"</w:t>
      </w:r>
      <w:proofErr w:type="spellStart"/>
      <w:r w:rsidRPr="00481D2D">
        <w:t>ip</w:t>
      </w:r>
      <w:proofErr w:type="spellEnd"/>
      <w:r w:rsidRPr="00481D2D">
        <w:t>-</w:t>
      </w:r>
      <w:proofErr w:type="spellStart"/>
      <w:r w:rsidRPr="00481D2D">
        <w:t>assoc</w:t>
      </w:r>
      <w:proofErr w:type="spellEnd"/>
      <w:r w:rsidRPr="00481D2D">
        <w:t>-pending":</w:t>
      </w:r>
      <w:r w:rsidRPr="00481D2D">
        <w:tab/>
        <w:t xml:space="preserve">indicates that a REGISTER request received in the P-CSCF does not map to an existing IP association, and does contain a challenge response in case SIP digest </w:t>
      </w:r>
      <w:r w:rsidR="000B4F76" w:rsidRPr="00481D2D">
        <w:t xml:space="preserve">without </w:t>
      </w:r>
      <w:smartTag w:uri="urn:schemas-microsoft-com:office:smarttags" w:element="stockticker">
        <w:r w:rsidR="000B4F76" w:rsidRPr="00481D2D">
          <w:t>TLS</w:t>
        </w:r>
      </w:smartTag>
      <w:r w:rsidR="000B4F76" w:rsidRPr="00481D2D">
        <w:t xml:space="preserve"> </w:t>
      </w:r>
      <w:r w:rsidRPr="00481D2D">
        <w:t>is used.</w:t>
      </w:r>
    </w:p>
    <w:p w14:paraId="493EFDD4" w14:textId="77777777" w:rsidR="00AC6704" w:rsidRPr="00481D2D" w:rsidRDefault="00AC6704" w:rsidP="00AC6704">
      <w:pPr>
        <w:pStyle w:val="EX"/>
      </w:pPr>
      <w:r w:rsidRPr="00481D2D">
        <w:t>"auth-done":</w:t>
      </w:r>
      <w:r w:rsidRPr="00481D2D">
        <w:tab/>
        <w:t xml:space="preserve">indicates that a REGISTER request is sent from an entity that is trusted and has authenticated the identities used in the REGISTER request. An example for such an entity is the </w:t>
      </w:r>
      <w:smartTag w:uri="urn:schemas-microsoft-com:office:smarttags" w:element="stockticker">
        <w:r w:rsidRPr="00481D2D">
          <w:t>MSC</w:t>
        </w:r>
      </w:smartTag>
      <w:r w:rsidRPr="00481D2D">
        <w:t xml:space="preserve"> server enhanced for </w:t>
      </w:r>
      <w:r w:rsidR="00993B8A" w:rsidRPr="00481D2D">
        <w:t>IMS centralized services</w:t>
      </w:r>
      <w:r w:rsidRPr="00481D2D">
        <w:t>. The S-CSCF shall skip authentication.</w:t>
      </w:r>
    </w:p>
    <w:p w14:paraId="109C8CE1" w14:textId="77777777" w:rsidR="004F6410" w:rsidRPr="00481D2D" w:rsidRDefault="004F6410" w:rsidP="004F6410">
      <w:pPr>
        <w:pStyle w:val="EX"/>
      </w:pPr>
      <w:r w:rsidRPr="00481D2D">
        <w:t>"</w:t>
      </w:r>
      <w:proofErr w:type="spellStart"/>
      <w:r w:rsidRPr="00481D2D">
        <w:t>tls</w:t>
      </w:r>
      <w:proofErr w:type="spellEnd"/>
      <w:r w:rsidRPr="00481D2D">
        <w:t>-connected":</w:t>
      </w:r>
      <w:r w:rsidRPr="00481D2D">
        <w:tab/>
        <w:t xml:space="preserve">indicates that a REGISTER request received in the </w:t>
      </w:r>
      <w:proofErr w:type="spellStart"/>
      <w:r w:rsidRPr="00481D2D">
        <w:t>eP</w:t>
      </w:r>
      <w:proofErr w:type="spellEnd"/>
      <w:r w:rsidRPr="00481D2D">
        <w:t xml:space="preserve">-CSCF is issued by a UE over a </w:t>
      </w:r>
      <w:smartTag w:uri="urn:schemas-microsoft-com:office:smarttags" w:element="stockticker">
        <w:r w:rsidRPr="00481D2D">
          <w:t>TLS</w:t>
        </w:r>
      </w:smartTag>
      <w:r w:rsidRPr="00481D2D">
        <w:t xml:space="preserve"> session established prior to the registration and IMS AKAv2 is used as authentication scheme. This integrity-protected flag value is used for example in case of WebRTC over IMS when the Authentication is IMS-AKA as defined in 3GPP </w:t>
      </w:r>
      <w:r w:rsidRPr="00481D2D">
        <w:rPr>
          <w:sz w:val="18"/>
        </w:rPr>
        <w:t>TS 24</w:t>
      </w:r>
      <w:r w:rsidRPr="00481D2D">
        <w:t>.371 [8Z].</w:t>
      </w:r>
    </w:p>
    <w:p w14:paraId="60D54590" w14:textId="77777777" w:rsidR="00B86250" w:rsidRPr="00481D2D" w:rsidRDefault="00B86250" w:rsidP="00B86250">
      <w:pPr>
        <w:pStyle w:val="NO"/>
      </w:pPr>
      <w:r w:rsidRPr="00481D2D">
        <w:t>NOTE 1:</w:t>
      </w:r>
      <w:r w:rsidR="006E59FF" w:rsidRPr="00481D2D">
        <w:tab/>
      </w:r>
      <w:r w:rsidRPr="00481D2D">
        <w:t xml:space="preserve">In case of SIP digest </w:t>
      </w:r>
      <w:r w:rsidR="000B4F76" w:rsidRPr="00481D2D">
        <w:t xml:space="preserve">with </w:t>
      </w:r>
      <w:smartTag w:uri="urn:schemas-microsoft-com:office:smarttags" w:element="stockticker">
        <w:r w:rsidR="000B4F76" w:rsidRPr="00481D2D">
          <w:t>TLS</w:t>
        </w:r>
      </w:smartTag>
      <w:r w:rsidR="000B4F76" w:rsidRPr="00481D2D">
        <w:t xml:space="preserve"> </w:t>
      </w:r>
      <w:r w:rsidRPr="00481D2D">
        <w:t xml:space="preserve">is used, but the REGISTER request was not received over </w:t>
      </w:r>
      <w:smartTag w:uri="urn:schemas-microsoft-com:office:smarttags" w:element="stockticker">
        <w:r w:rsidRPr="00481D2D">
          <w:t>TLS</w:t>
        </w:r>
      </w:smartTag>
      <w:r w:rsidRPr="00481D2D">
        <w:t xml:space="preserve">, the P-CSCF does not include an "integrity-protected" </w:t>
      </w:r>
      <w:r w:rsidR="003C6402" w:rsidRPr="00481D2D">
        <w:t xml:space="preserve">header </w:t>
      </w:r>
      <w:r w:rsidRPr="00481D2D">
        <w:t xml:space="preserve">field </w:t>
      </w:r>
      <w:r w:rsidR="003C6402" w:rsidRPr="00481D2D">
        <w:t xml:space="preserve">parameter </w:t>
      </w:r>
      <w:r w:rsidRPr="00481D2D">
        <w:t xml:space="preserve">in the auth-param to indicate that an initial REGISTER request was </w:t>
      </w:r>
      <w:r w:rsidR="000B4F76" w:rsidRPr="00481D2D">
        <w:t xml:space="preserve">not </w:t>
      </w:r>
      <w:r w:rsidRPr="00481D2D">
        <w:t xml:space="preserve">received over an existing </w:t>
      </w:r>
      <w:smartTag w:uri="urn:schemas-microsoft-com:office:smarttags" w:element="stockticker">
        <w:r w:rsidRPr="00481D2D">
          <w:t>TLS</w:t>
        </w:r>
      </w:smartTag>
      <w:r w:rsidRPr="00481D2D">
        <w:t xml:space="preserve"> session. The S-CSCF will always challenge such a REGISTER request.</w:t>
      </w:r>
    </w:p>
    <w:p w14:paraId="70DA9D7F" w14:textId="77777777" w:rsidR="00B86250" w:rsidRPr="00481D2D" w:rsidRDefault="00B86250" w:rsidP="00B86250">
      <w:pPr>
        <w:pStyle w:val="NO"/>
      </w:pPr>
      <w:r w:rsidRPr="00481D2D">
        <w:t>NOTE 2:</w:t>
      </w:r>
      <w:r w:rsidRPr="00481D2D">
        <w:tab/>
        <w:t xml:space="preserve">In case of SIP digest </w:t>
      </w:r>
      <w:r w:rsidR="000B4F76" w:rsidRPr="00481D2D">
        <w:t xml:space="preserve">without </w:t>
      </w:r>
      <w:smartTag w:uri="urn:schemas-microsoft-com:office:smarttags" w:element="stockticker">
        <w:r w:rsidR="000B4F76" w:rsidRPr="00481D2D">
          <w:t>TLS</w:t>
        </w:r>
      </w:smartTag>
      <w:r w:rsidR="000B4F76" w:rsidRPr="00481D2D">
        <w:t xml:space="preserve"> </w:t>
      </w:r>
      <w:r w:rsidRPr="00481D2D">
        <w:t xml:space="preserve">is used, but the REGISTER request was not received over </w:t>
      </w:r>
      <w:smartTag w:uri="urn:schemas-microsoft-com:office:smarttags" w:element="stockticker">
        <w:r w:rsidRPr="00481D2D">
          <w:t>TLS</w:t>
        </w:r>
      </w:smartTag>
      <w:r w:rsidRPr="00481D2D">
        <w:t xml:space="preserve">, the P-CSCF does not include an "integrity-protected" </w:t>
      </w:r>
      <w:r w:rsidR="003C6402" w:rsidRPr="00481D2D">
        <w:t xml:space="preserve">header </w:t>
      </w:r>
      <w:r w:rsidRPr="00481D2D">
        <w:t xml:space="preserve">field </w:t>
      </w:r>
      <w:r w:rsidR="003C6402" w:rsidRPr="00481D2D">
        <w:t xml:space="preserve">parameter </w:t>
      </w:r>
      <w:r w:rsidRPr="00481D2D">
        <w:t>in the auth-param to indicate that the REGISTER request does not map to an existing IP association, and does not contain a challenge response. The S-CSCF will always challenge such a REGISTER request.</w:t>
      </w:r>
    </w:p>
    <w:p w14:paraId="0DD8F877" w14:textId="77777777" w:rsidR="00B86250" w:rsidRPr="00481D2D" w:rsidRDefault="00B86250" w:rsidP="00B86250">
      <w:pPr>
        <w:pStyle w:val="NO"/>
      </w:pPr>
      <w:r w:rsidRPr="00481D2D">
        <w:t>NOTE 3:</w:t>
      </w:r>
      <w:r w:rsidRPr="00481D2D">
        <w:tab/>
        <w:t xml:space="preserve">The value "yes" is also used when an initial REGISTER request contains an Authorization header </w:t>
      </w:r>
      <w:r w:rsidR="009658DE" w:rsidRPr="00481D2D">
        <w:t xml:space="preserve">field </w:t>
      </w:r>
      <w:r w:rsidRPr="00481D2D">
        <w:t xml:space="preserve">with a challenge response as in this case the IPsec association is already in use, and its use by the UE implicitly authenticates the UE. This is a difference to </w:t>
      </w:r>
      <w:smartTag w:uri="urn:schemas-microsoft-com:office:smarttags" w:element="stockticker">
        <w:r w:rsidRPr="00481D2D">
          <w:t>TLS</w:t>
        </w:r>
      </w:smartTag>
      <w:r w:rsidRPr="00481D2D">
        <w:t xml:space="preserve"> case where the use of </w:t>
      </w:r>
      <w:smartTag w:uri="urn:schemas-microsoft-com:office:smarttags" w:element="stockticker">
        <w:r w:rsidRPr="00481D2D">
          <w:t>TLS</w:t>
        </w:r>
      </w:smartTag>
      <w:r w:rsidRPr="00481D2D">
        <w:t xml:space="preserve"> alone does not yet implicitly authenticates the UE. Hence in the </w:t>
      </w:r>
      <w:smartTag w:uri="urn:schemas-microsoft-com:office:smarttags" w:element="stockticker">
        <w:r w:rsidRPr="00481D2D">
          <w:t>TLS</w:t>
        </w:r>
      </w:smartTag>
      <w:r w:rsidRPr="00481D2D">
        <w:t xml:space="preserve"> case, for an initial REGISTER request containing an Authorization header </w:t>
      </w:r>
      <w:r w:rsidR="009658DE" w:rsidRPr="00481D2D">
        <w:t xml:space="preserve">field </w:t>
      </w:r>
      <w:r w:rsidRPr="00481D2D">
        <w:t>with a challenge response the value "</w:t>
      </w:r>
      <w:proofErr w:type="spellStart"/>
      <w:r w:rsidRPr="00481D2D">
        <w:t>tls</w:t>
      </w:r>
      <w:proofErr w:type="spellEnd"/>
      <w:r w:rsidRPr="00481D2D">
        <w:t>-pending" and not "</w:t>
      </w:r>
      <w:proofErr w:type="spellStart"/>
      <w:r w:rsidRPr="00481D2D">
        <w:t>tls</w:t>
      </w:r>
      <w:proofErr w:type="spellEnd"/>
      <w:r w:rsidRPr="00481D2D">
        <w:t>-yes" is used.</w:t>
      </w:r>
    </w:p>
    <w:p w14:paraId="57C0B34A" w14:textId="77777777" w:rsidR="00897956" w:rsidRPr="00481D2D" w:rsidRDefault="00897956" w:rsidP="005D46C4">
      <w:pPr>
        <w:pStyle w:val="Heading3"/>
      </w:pPr>
      <w:bookmarkStart w:id="1629" w:name="_CR7_2A_3"/>
      <w:bookmarkStart w:id="1630" w:name="_Toc146257334"/>
      <w:bookmarkEnd w:id="1629"/>
      <w:r w:rsidRPr="00481D2D">
        <w:t>7.2A.3</w:t>
      </w:r>
      <w:r w:rsidRPr="00481D2D">
        <w:tab/>
        <w:t xml:space="preserve">Tokenized-by </w:t>
      </w:r>
      <w:r w:rsidR="003C6402" w:rsidRPr="00481D2D">
        <w:t xml:space="preserve">header field </w:t>
      </w:r>
      <w:r w:rsidRPr="00481D2D">
        <w:t>parameter definition (various header</w:t>
      </w:r>
      <w:r w:rsidR="009658DE" w:rsidRPr="00481D2D">
        <w:t xml:space="preserve"> field</w:t>
      </w:r>
      <w:r w:rsidRPr="00481D2D">
        <w:t>s)</w:t>
      </w:r>
      <w:bookmarkEnd w:id="1630"/>
    </w:p>
    <w:p w14:paraId="16AAF15B" w14:textId="77777777" w:rsidR="00897956" w:rsidRPr="00481D2D" w:rsidRDefault="00897956" w:rsidP="005D46C4">
      <w:pPr>
        <w:pStyle w:val="Heading4"/>
      </w:pPr>
      <w:bookmarkStart w:id="1631" w:name="_CR7_2A_3_1"/>
      <w:bookmarkStart w:id="1632" w:name="_Toc146257335"/>
      <w:bookmarkEnd w:id="1631"/>
      <w:r w:rsidRPr="00481D2D">
        <w:t>7.2A.3.1</w:t>
      </w:r>
      <w:r w:rsidRPr="00481D2D">
        <w:tab/>
        <w:t>Introduction</w:t>
      </w:r>
      <w:bookmarkEnd w:id="1632"/>
    </w:p>
    <w:p w14:paraId="36F9F0DF" w14:textId="77777777" w:rsidR="00897956" w:rsidRPr="00481D2D" w:rsidRDefault="00897956">
      <w:r w:rsidRPr="00481D2D">
        <w:t xml:space="preserve">The </w:t>
      </w:r>
      <w:r w:rsidR="003C6402" w:rsidRPr="00481D2D">
        <w:t>"</w:t>
      </w:r>
      <w:r w:rsidRPr="00481D2D">
        <w:t>tokenized-by</w:t>
      </w:r>
      <w:r w:rsidR="003C6402" w:rsidRPr="00481D2D">
        <w:t>" header field</w:t>
      </w:r>
      <w:r w:rsidRPr="00481D2D">
        <w:t xml:space="preserve"> parameter is an extension parameter appended to encrypted entries in various SIP header</w:t>
      </w:r>
      <w:r w:rsidR="009658DE" w:rsidRPr="00481D2D">
        <w:t xml:space="preserve"> field</w:t>
      </w:r>
      <w:r w:rsidRPr="00481D2D">
        <w:t>s as defined in subclause 5.10.4.</w:t>
      </w:r>
    </w:p>
    <w:p w14:paraId="2D9A796C" w14:textId="77777777" w:rsidR="00897956" w:rsidRPr="00481D2D" w:rsidRDefault="00897956" w:rsidP="005D46C4">
      <w:pPr>
        <w:pStyle w:val="Heading4"/>
      </w:pPr>
      <w:bookmarkStart w:id="1633" w:name="_CR7_2A_3_2"/>
      <w:bookmarkStart w:id="1634" w:name="_Toc146257336"/>
      <w:bookmarkEnd w:id="1633"/>
      <w:r w:rsidRPr="00481D2D">
        <w:t>7.2A.3.2</w:t>
      </w:r>
      <w:r w:rsidRPr="00481D2D">
        <w:tab/>
        <w:t>Syntax</w:t>
      </w:r>
      <w:bookmarkEnd w:id="1634"/>
    </w:p>
    <w:p w14:paraId="1A30F8FB" w14:textId="77777777" w:rsidR="00897956" w:rsidRPr="00481D2D" w:rsidRDefault="00897956">
      <w:r w:rsidRPr="00481D2D">
        <w:t xml:space="preserve">The syntax for the </w:t>
      </w:r>
      <w:r w:rsidR="003C6402" w:rsidRPr="00481D2D">
        <w:t>"</w:t>
      </w:r>
      <w:r w:rsidRPr="00481D2D">
        <w:t>tokenized-by</w:t>
      </w:r>
      <w:r w:rsidR="003C6402" w:rsidRPr="00481D2D">
        <w:t>" header field</w:t>
      </w:r>
      <w:r w:rsidRPr="00481D2D">
        <w:t xml:space="preserve"> parameter is specified in table 7.</w:t>
      </w:r>
      <w:r w:rsidR="00473DB9" w:rsidRPr="00481D2D">
        <w:t>2A.3</w:t>
      </w:r>
      <w:r w:rsidRPr="00481D2D">
        <w:t>:</w:t>
      </w:r>
    </w:p>
    <w:p w14:paraId="63CC795E" w14:textId="77777777" w:rsidR="00897956" w:rsidRPr="00481D2D" w:rsidRDefault="00897956">
      <w:pPr>
        <w:pStyle w:val="TH"/>
      </w:pPr>
      <w:bookmarkStart w:id="1635" w:name="_CRTable7_2A_3"/>
      <w:r w:rsidRPr="00481D2D">
        <w:t>Table </w:t>
      </w:r>
      <w:bookmarkEnd w:id="1635"/>
      <w:r w:rsidRPr="00481D2D">
        <w:t>7.</w:t>
      </w:r>
      <w:r w:rsidR="00473DB9" w:rsidRPr="00481D2D">
        <w:t>2A.3</w:t>
      </w:r>
      <w:r w:rsidRPr="00481D2D">
        <w:t>: Syntax of tokenized-by-param</w:t>
      </w:r>
    </w:p>
    <w:p w14:paraId="3658F03A"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0D04BC30" w14:textId="77777777" w:rsidR="001C3F68" w:rsidRPr="00481D2D" w:rsidRDefault="001C3F68">
      <w:pPr>
        <w:pStyle w:val="PL"/>
        <w:keepNext/>
        <w:keepLines/>
        <w:pBdr>
          <w:top w:val="single" w:sz="4" w:space="1" w:color="auto"/>
          <w:left w:val="single" w:sz="4" w:space="4" w:color="auto"/>
          <w:bottom w:val="single" w:sz="4" w:space="1" w:color="auto"/>
          <w:right w:val="single" w:sz="4" w:space="4" w:color="auto"/>
        </w:pBdr>
      </w:pPr>
      <w:r w:rsidRPr="00481D2D">
        <w:t>rr-param =  tokenized-by-param / generic-param</w:t>
      </w:r>
    </w:p>
    <w:p w14:paraId="09B42C1F" w14:textId="77777777" w:rsidR="001C3F68" w:rsidRPr="00AF49DB" w:rsidRDefault="001C3F68">
      <w:pPr>
        <w:pStyle w:val="PL"/>
        <w:keepNext/>
        <w:keepLines/>
        <w:pBdr>
          <w:top w:val="single" w:sz="4" w:space="1" w:color="auto"/>
          <w:left w:val="single" w:sz="4" w:space="4" w:color="auto"/>
          <w:bottom w:val="single" w:sz="4" w:space="1" w:color="auto"/>
          <w:right w:val="single" w:sz="4" w:space="4" w:color="auto"/>
        </w:pBdr>
        <w:rPr>
          <w:lang w:val="fi-FI"/>
        </w:rPr>
      </w:pPr>
      <w:r w:rsidRPr="00AF49DB">
        <w:rPr>
          <w:lang w:val="fi-FI"/>
        </w:rPr>
        <w:t>via-params =  via-ttl / via-maddr</w:t>
      </w:r>
    </w:p>
    <w:p w14:paraId="600D5AF4" w14:textId="77777777" w:rsidR="001C3F68" w:rsidRPr="00481D2D" w:rsidRDefault="001C3F68">
      <w:pPr>
        <w:pStyle w:val="PL"/>
        <w:keepNext/>
        <w:keepLines/>
        <w:pBdr>
          <w:top w:val="single" w:sz="4" w:space="1" w:color="auto"/>
          <w:left w:val="single" w:sz="4" w:space="4" w:color="auto"/>
          <w:bottom w:val="single" w:sz="4" w:space="1" w:color="auto"/>
          <w:right w:val="single" w:sz="4" w:space="4" w:color="auto"/>
        </w:pBdr>
      </w:pPr>
      <w:r w:rsidRPr="00AF49DB">
        <w:rPr>
          <w:lang w:val="fi-FI"/>
        </w:rPr>
        <w:t xml:space="preserve">             </w:t>
      </w:r>
      <w:r w:rsidRPr="00481D2D">
        <w:t>/ via-received / via-branch</w:t>
      </w:r>
    </w:p>
    <w:p w14:paraId="7B673D98" w14:textId="77777777" w:rsidR="001C3F68" w:rsidRPr="00481D2D" w:rsidRDefault="001C3F68">
      <w:pPr>
        <w:pStyle w:val="PL"/>
        <w:keepNext/>
        <w:keepLines/>
        <w:pBdr>
          <w:top w:val="single" w:sz="4" w:space="1" w:color="auto"/>
          <w:left w:val="single" w:sz="4" w:space="4" w:color="auto"/>
          <w:bottom w:val="single" w:sz="4" w:space="1" w:color="auto"/>
          <w:right w:val="single" w:sz="4" w:space="4" w:color="auto"/>
        </w:pBdr>
      </w:pPr>
      <w:r w:rsidRPr="00481D2D">
        <w:t xml:space="preserve">             / tokenized-by-param / via-extension</w:t>
      </w:r>
    </w:p>
    <w:p w14:paraId="42B2F332"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tokenized-by-param = </w:t>
      </w:r>
      <w:r w:rsidR="00E3055B" w:rsidRPr="00481D2D">
        <w:t>"</w:t>
      </w:r>
      <w:r w:rsidRPr="00481D2D">
        <w:t>tokenized-by</w:t>
      </w:r>
      <w:r w:rsidR="00E3055B" w:rsidRPr="00481D2D">
        <w:t>"</w:t>
      </w:r>
      <w:r w:rsidRPr="00481D2D">
        <w:t xml:space="preserve"> EQUAL hostname</w:t>
      </w:r>
    </w:p>
    <w:p w14:paraId="66288C1F"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3C945BA0" w14:textId="77777777" w:rsidR="00897956" w:rsidRPr="00481D2D" w:rsidRDefault="00897956"/>
    <w:p w14:paraId="228BE537" w14:textId="77777777" w:rsidR="00897956" w:rsidRPr="00481D2D" w:rsidRDefault="00897956">
      <w:r w:rsidRPr="00481D2D">
        <w:t xml:space="preserve">The BNF for </w:t>
      </w:r>
      <w:proofErr w:type="spellStart"/>
      <w:r w:rsidR="003630A4" w:rsidRPr="00481D2D">
        <w:t>rr</w:t>
      </w:r>
      <w:proofErr w:type="spellEnd"/>
      <w:r w:rsidR="003630A4" w:rsidRPr="00481D2D">
        <w:t xml:space="preserve">-param and via-params </w:t>
      </w:r>
      <w:r w:rsidRPr="00481D2D">
        <w:t>is taken from RFC 3261 [26] and modified accordingly.</w:t>
      </w:r>
    </w:p>
    <w:p w14:paraId="6BE52B85" w14:textId="77777777" w:rsidR="00897956" w:rsidRPr="00481D2D" w:rsidRDefault="00897956" w:rsidP="005D46C4">
      <w:pPr>
        <w:pStyle w:val="Heading4"/>
      </w:pPr>
      <w:bookmarkStart w:id="1636" w:name="_CR7_2A_3_3"/>
      <w:bookmarkStart w:id="1637" w:name="_Toc146257337"/>
      <w:bookmarkEnd w:id="1636"/>
      <w:r w:rsidRPr="00481D2D">
        <w:t>7.2A.3.3</w:t>
      </w:r>
      <w:r w:rsidRPr="00481D2D">
        <w:tab/>
        <w:t>Operation</w:t>
      </w:r>
      <w:bookmarkEnd w:id="1637"/>
    </w:p>
    <w:p w14:paraId="51C38487" w14:textId="77777777" w:rsidR="00897956" w:rsidRPr="00481D2D" w:rsidRDefault="00897956">
      <w:r w:rsidRPr="00481D2D">
        <w:t xml:space="preserve">The </w:t>
      </w:r>
      <w:r w:rsidR="00336B0C" w:rsidRPr="00481D2D">
        <w:t>"</w:t>
      </w:r>
      <w:r w:rsidRPr="00481D2D">
        <w:t>tokenized-by</w:t>
      </w:r>
      <w:r w:rsidR="00336B0C" w:rsidRPr="00481D2D">
        <w:t>" header field</w:t>
      </w:r>
      <w:r w:rsidRPr="00481D2D">
        <w:t xml:space="preserve"> parameter is appended by </w:t>
      </w:r>
      <w:r w:rsidR="001A0D94" w:rsidRPr="00481D2D">
        <w:t>IBCF</w:t>
      </w:r>
      <w:r w:rsidR="00DD1664" w:rsidRPr="00481D2D">
        <w:t> </w:t>
      </w:r>
      <w:r w:rsidRPr="00481D2D">
        <w:t>(THIG) after all encrypted strings within SIP header</w:t>
      </w:r>
      <w:r w:rsidR="009658DE" w:rsidRPr="00481D2D">
        <w:t xml:space="preserve"> field</w:t>
      </w:r>
      <w:r w:rsidRPr="00481D2D">
        <w:t xml:space="preserve">s when network configuration hiding is active. The value of the </w:t>
      </w:r>
      <w:r w:rsidR="00336B0C" w:rsidRPr="00481D2D">
        <w:t xml:space="preserve">header field </w:t>
      </w:r>
      <w:r w:rsidRPr="00481D2D">
        <w:t>parameter is the domain name of the network which encrypts the information.</w:t>
      </w:r>
    </w:p>
    <w:p w14:paraId="54C00895" w14:textId="77777777" w:rsidR="00897956" w:rsidRPr="00481D2D" w:rsidRDefault="00897956" w:rsidP="005D46C4">
      <w:pPr>
        <w:pStyle w:val="Heading3"/>
      </w:pPr>
      <w:bookmarkStart w:id="1638" w:name="_CR7_2A_4"/>
      <w:bookmarkStart w:id="1639" w:name="_Toc146257338"/>
      <w:bookmarkEnd w:id="1638"/>
      <w:r w:rsidRPr="00481D2D">
        <w:t>7.2A.4</w:t>
      </w:r>
      <w:r w:rsidRPr="00481D2D">
        <w:tab/>
        <w:t>P-Access-Network-Info header</w:t>
      </w:r>
      <w:r w:rsidR="009658DE" w:rsidRPr="00481D2D">
        <w:t xml:space="preserve"> field</w:t>
      </w:r>
      <w:bookmarkEnd w:id="1639"/>
    </w:p>
    <w:p w14:paraId="6616184A" w14:textId="77777777" w:rsidR="00897956" w:rsidRPr="00481D2D" w:rsidRDefault="00897956" w:rsidP="005D46C4">
      <w:pPr>
        <w:pStyle w:val="Heading4"/>
      </w:pPr>
      <w:bookmarkStart w:id="1640" w:name="_CR7_2A_4_1"/>
      <w:bookmarkStart w:id="1641" w:name="_Toc146257339"/>
      <w:bookmarkEnd w:id="1640"/>
      <w:r w:rsidRPr="00481D2D">
        <w:t>7.2A.4.1</w:t>
      </w:r>
      <w:r w:rsidRPr="00481D2D">
        <w:tab/>
        <w:t>Introduction</w:t>
      </w:r>
      <w:bookmarkEnd w:id="1641"/>
    </w:p>
    <w:p w14:paraId="78AEB8C1" w14:textId="77777777" w:rsidR="00897956" w:rsidRPr="00481D2D" w:rsidRDefault="00897956">
      <w:r w:rsidRPr="00481D2D">
        <w:t xml:space="preserve">The P-Access-Network-Info header </w:t>
      </w:r>
      <w:r w:rsidR="009658DE" w:rsidRPr="00481D2D">
        <w:t xml:space="preserve">field </w:t>
      </w:r>
      <w:r w:rsidRPr="00481D2D">
        <w:t>is extended to include specific information relating to particular access technologies.</w:t>
      </w:r>
    </w:p>
    <w:p w14:paraId="61F2B734" w14:textId="77777777" w:rsidR="00897956" w:rsidRPr="00481D2D" w:rsidRDefault="00897956" w:rsidP="005D46C4">
      <w:pPr>
        <w:pStyle w:val="Heading4"/>
      </w:pPr>
      <w:bookmarkStart w:id="1642" w:name="_CR7_2A_4_2"/>
      <w:bookmarkStart w:id="1643" w:name="_Toc146257340"/>
      <w:bookmarkEnd w:id="1642"/>
      <w:r w:rsidRPr="00481D2D">
        <w:t>7.2A.4.2</w:t>
      </w:r>
      <w:r w:rsidRPr="00481D2D">
        <w:tab/>
        <w:t>Syntax</w:t>
      </w:r>
      <w:bookmarkEnd w:id="1643"/>
    </w:p>
    <w:p w14:paraId="376B1FBB" w14:textId="77777777" w:rsidR="00897956" w:rsidRPr="00481D2D" w:rsidRDefault="00897956">
      <w:r w:rsidRPr="00481D2D">
        <w:t xml:space="preserve">The syntax of the P-Access-Network-Info header </w:t>
      </w:r>
      <w:r w:rsidR="009658DE" w:rsidRPr="00481D2D">
        <w:t xml:space="preserve">field </w:t>
      </w:r>
      <w:r w:rsidRPr="00481D2D">
        <w:t xml:space="preserve">is described in </w:t>
      </w:r>
      <w:r w:rsidR="00D16DDC" w:rsidRPr="00481D2D">
        <w:t>RFC 7315</w:t>
      </w:r>
      <w:r w:rsidR="00DD232F" w:rsidRPr="00481D2D">
        <w:t> </w:t>
      </w:r>
      <w:r w:rsidRPr="00481D2D">
        <w:t>[52]</w:t>
      </w:r>
      <w:r w:rsidR="00B3161D" w:rsidRPr="00481D2D">
        <w:t xml:space="preserve"> and </w:t>
      </w:r>
      <w:r w:rsidR="00666A4D" w:rsidRPr="00481D2D">
        <w:t>RFC 7913</w:t>
      </w:r>
      <w:r w:rsidR="00B3161D" w:rsidRPr="00481D2D">
        <w:t> [</w:t>
      </w:r>
      <w:r w:rsidR="00797C35" w:rsidRPr="00481D2D">
        <w:t>234</w:t>
      </w:r>
      <w:r w:rsidR="00B3161D" w:rsidRPr="00481D2D">
        <w:t>]</w:t>
      </w:r>
      <w:r w:rsidRPr="00481D2D">
        <w:t xml:space="preserve">. There are additional coding rules for this header </w:t>
      </w:r>
      <w:r w:rsidR="009658DE" w:rsidRPr="00481D2D">
        <w:t xml:space="preserve">field </w:t>
      </w:r>
      <w:r w:rsidRPr="00481D2D">
        <w:t>depending on the type of IP-CAN, according to access technology specific descriptions.</w:t>
      </w:r>
    </w:p>
    <w:p w14:paraId="23AD1A9C" w14:textId="77777777" w:rsidR="00897956" w:rsidRPr="00481D2D" w:rsidRDefault="00897956">
      <w:r w:rsidRPr="00481D2D">
        <w:t>Table 7.</w:t>
      </w:r>
      <w:r w:rsidR="00473DB9" w:rsidRPr="00481D2D">
        <w:t>2</w:t>
      </w:r>
      <w:r w:rsidRPr="00481D2D">
        <w:t>A</w:t>
      </w:r>
      <w:r w:rsidR="00473DB9" w:rsidRPr="00481D2D">
        <w:t>.4</w:t>
      </w:r>
      <w:r w:rsidRPr="00481D2D">
        <w:t xml:space="preserve"> describes </w:t>
      </w:r>
      <w:r w:rsidR="00BF7E8B" w:rsidRPr="00481D2D">
        <w:t xml:space="preserve">the </w:t>
      </w:r>
      <w:r w:rsidRPr="00481D2D">
        <w:t xml:space="preserve">3GPP-specific </w:t>
      </w:r>
      <w:r w:rsidR="00BF7E8B" w:rsidRPr="00481D2D">
        <w:t xml:space="preserve">extended syntax of </w:t>
      </w:r>
      <w:r w:rsidRPr="00481D2D">
        <w:t xml:space="preserve">the P-Access-Network-Info header field defined in </w:t>
      </w:r>
      <w:r w:rsidR="00D16DDC" w:rsidRPr="00481D2D">
        <w:t>RFC 7315</w:t>
      </w:r>
      <w:r w:rsidRPr="00481D2D">
        <w:t> [52]</w:t>
      </w:r>
      <w:r w:rsidR="00B3161D" w:rsidRPr="00481D2D">
        <w:t xml:space="preserve"> and </w:t>
      </w:r>
      <w:r w:rsidR="00666A4D" w:rsidRPr="00481D2D">
        <w:t>RFC 7913</w:t>
      </w:r>
      <w:r w:rsidR="00B3161D" w:rsidRPr="00481D2D">
        <w:t> [</w:t>
      </w:r>
      <w:r w:rsidR="00797C35" w:rsidRPr="00481D2D">
        <w:t>234</w:t>
      </w:r>
      <w:r w:rsidR="00B3161D" w:rsidRPr="00481D2D">
        <w:t>]</w:t>
      </w:r>
      <w:r w:rsidRPr="00481D2D">
        <w:t>.</w:t>
      </w:r>
    </w:p>
    <w:p w14:paraId="42E285B3" w14:textId="77777777" w:rsidR="00897956" w:rsidRPr="00481D2D" w:rsidRDefault="00897956">
      <w:pPr>
        <w:pStyle w:val="TH"/>
      </w:pPr>
      <w:bookmarkStart w:id="1644" w:name="_CRTable7_2A_4"/>
      <w:r w:rsidRPr="00481D2D">
        <w:t>Table </w:t>
      </w:r>
      <w:bookmarkEnd w:id="1644"/>
      <w:r w:rsidRPr="00481D2D">
        <w:t>7.</w:t>
      </w:r>
      <w:r w:rsidR="00473DB9" w:rsidRPr="00481D2D">
        <w:t>2</w:t>
      </w:r>
      <w:r w:rsidRPr="00481D2D">
        <w:t>A</w:t>
      </w:r>
      <w:r w:rsidR="00473DB9" w:rsidRPr="00481D2D">
        <w:t>.4</w:t>
      </w:r>
      <w:r w:rsidRPr="00481D2D">
        <w:t xml:space="preserve">: Syntax of </w:t>
      </w:r>
      <w:r w:rsidR="00BF7E8B" w:rsidRPr="00481D2D">
        <w:t xml:space="preserve">extended </w:t>
      </w:r>
      <w:r w:rsidRPr="00481D2D">
        <w:t>P-Access-Network-Info header</w:t>
      </w:r>
      <w:r w:rsidR="009658DE" w:rsidRPr="00481D2D">
        <w:t xml:space="preserve"> field</w:t>
      </w:r>
    </w:p>
    <w:p w14:paraId="072FF242" w14:textId="77777777" w:rsidR="005F75A8" w:rsidRPr="00481D2D" w:rsidRDefault="005F75A8" w:rsidP="005F75A8">
      <w:pPr>
        <w:pStyle w:val="PL"/>
        <w:keepNext/>
        <w:keepLines/>
        <w:pBdr>
          <w:top w:val="single" w:sz="4" w:space="1" w:color="auto"/>
          <w:left w:val="single" w:sz="4" w:space="4" w:color="auto"/>
          <w:bottom w:val="single" w:sz="4" w:space="1" w:color="auto"/>
          <w:right w:val="single" w:sz="4" w:space="4" w:color="auto"/>
        </w:pBdr>
        <w:ind w:left="2694" w:hanging="2694"/>
        <w:rPr>
          <w:lang w:eastAsia="ko-KR"/>
        </w:rPr>
      </w:pPr>
    </w:p>
    <w:p w14:paraId="556D735D" w14:textId="77777777" w:rsidR="005F75A8" w:rsidRPr="00481D2D" w:rsidRDefault="005F75A8" w:rsidP="005F75A8">
      <w:pPr>
        <w:pStyle w:val="PL"/>
        <w:keepNext/>
        <w:keepLines/>
        <w:pBdr>
          <w:top w:val="single" w:sz="4" w:space="1" w:color="auto"/>
          <w:left w:val="single" w:sz="4" w:space="4" w:color="auto"/>
          <w:bottom w:val="single" w:sz="4" w:space="1" w:color="auto"/>
          <w:right w:val="single" w:sz="4" w:space="4" w:color="auto"/>
        </w:pBdr>
        <w:ind w:left="851" w:hanging="851"/>
        <w:rPr>
          <w:szCs w:val="16"/>
        </w:rPr>
      </w:pPr>
      <w:r w:rsidRPr="00481D2D">
        <w:rPr>
          <w:szCs w:val="16"/>
        </w:rPr>
        <w:t xml:space="preserve">   daylight-saving-time   = "daylight-saving-time" EQUAL quoted-string</w:t>
      </w:r>
    </w:p>
    <w:p w14:paraId="62EFA920" w14:textId="77777777" w:rsidR="005F75A8" w:rsidRPr="00481D2D" w:rsidRDefault="005F75A8" w:rsidP="005F75A8">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pPr>
      <w:r w:rsidRPr="00481D2D">
        <w:rPr>
          <w:szCs w:val="16"/>
        </w:rPr>
        <w:t xml:space="preserve">   </w:t>
      </w:r>
      <w:r w:rsidRPr="00481D2D">
        <w:t>UE-local-IP-address = "UE-local-IP-address" EQUAL DQUOTE ( IPv4address / IPv6reference ) DQUOTE</w:t>
      </w:r>
    </w:p>
    <w:p w14:paraId="1F381182" w14:textId="77777777" w:rsidR="005F75A8" w:rsidRPr="008C4F52" w:rsidRDefault="005F75A8" w:rsidP="005F75A8">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val="fr-FR"/>
        </w:rPr>
      </w:pPr>
      <w:r w:rsidRPr="00481D2D">
        <w:rPr>
          <w:szCs w:val="16"/>
        </w:rPr>
        <w:t xml:space="preserve">   </w:t>
      </w:r>
      <w:r w:rsidRPr="008C4F52">
        <w:rPr>
          <w:lang w:val="fr-FR"/>
        </w:rPr>
        <w:t>UDP-source-port = "UDP-source-port" EQUAL port</w:t>
      </w:r>
    </w:p>
    <w:p w14:paraId="45047CBF" w14:textId="77777777" w:rsidR="005F75A8" w:rsidRPr="008C4F52" w:rsidRDefault="005F75A8" w:rsidP="005F75A8">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val="fr-FR"/>
        </w:rPr>
      </w:pPr>
      <w:r w:rsidRPr="008C4F52">
        <w:rPr>
          <w:szCs w:val="16"/>
          <w:lang w:val="fr-FR"/>
        </w:rPr>
        <w:t xml:space="preserve">   </w:t>
      </w:r>
      <w:r w:rsidRPr="008C4F52">
        <w:rPr>
          <w:lang w:val="fr-FR"/>
        </w:rPr>
        <w:t>TCP-source-port = "TCP-source-port" EQUAL port</w:t>
      </w:r>
    </w:p>
    <w:p w14:paraId="58328107" w14:textId="77777777" w:rsidR="005F75A8" w:rsidRDefault="005F75A8" w:rsidP="005F75A8">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pPr>
      <w:r w:rsidRPr="008C4F52">
        <w:rPr>
          <w:szCs w:val="16"/>
          <w:lang w:val="fr-FR"/>
        </w:rPr>
        <w:t xml:space="preserve">   </w:t>
      </w:r>
      <w:r w:rsidRPr="00481D2D">
        <w:t>ePDG-IP-address = "ePDG-IP-address" EQUAL DQUOTE ( IPv4address / IPv6reference ) DQUOTE</w:t>
      </w:r>
    </w:p>
    <w:p w14:paraId="248CDAFD" w14:textId="77777777" w:rsidR="00024A91" w:rsidRPr="00481D2D" w:rsidRDefault="00024A91" w:rsidP="005F75A8">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pPr>
      <w:r>
        <w:t xml:space="preserve">   U2N-relay</w:t>
      </w:r>
      <w:r w:rsidRPr="00481D2D">
        <w:t>-</w:t>
      </w:r>
      <w:r>
        <w:t>ID</w:t>
      </w:r>
      <w:r w:rsidRPr="00481D2D">
        <w:t xml:space="preserve"> </w:t>
      </w:r>
      <w:r>
        <w:t xml:space="preserve">   </w:t>
      </w:r>
      <w:r w:rsidRPr="00481D2D">
        <w:t>= "</w:t>
      </w:r>
      <w:r>
        <w:t>U2N-relay-ID</w:t>
      </w:r>
      <w:r w:rsidRPr="00481D2D">
        <w:t xml:space="preserve">" EQUAL </w:t>
      </w:r>
      <w:del w:id="1645" w:author="MCC" w:date="2025-11-01T23:05:00Z">
        <w:r w:rsidDel="00857F15">
          <w:fldChar w:fldCharType="begin"/>
        </w:r>
        <w:r w:rsidDel="00857F15">
          <w:delInstrText xml:space="preserve"> HYPERLINK "https://www.tech-invite.com/fo-abnf/tinv-fo-abnf-siprules.html" \l "abnf-quoted-string" </w:delInstrText>
        </w:r>
        <w:r w:rsidDel="00857F15">
          <w:fldChar w:fldCharType="separate"/>
        </w:r>
        <w:r w:rsidRPr="00857F15" w:rsidDel="00857F15">
          <w:delText>quoted</w:delText>
        </w:r>
        <w:r w:rsidRPr="00857F15" w:rsidDel="00857F15">
          <w:noBreakHyphen/>
          <w:delText>string</w:delText>
        </w:r>
        <w:r w:rsidDel="00857F15">
          <w:fldChar w:fldCharType="end"/>
        </w:r>
      </w:del>
      <w:ins w:id="1646" w:author="MCC" w:date="2025-11-01T23:05:00Z">
        <w:r w:rsidR="00857F15" w:rsidRPr="00857F15">
          <w:t>quoted</w:t>
        </w:r>
        <w:r w:rsidR="00857F15" w:rsidRPr="00857F15">
          <w:noBreakHyphen/>
          <w:t>string</w:t>
        </w:r>
      </w:ins>
    </w:p>
    <w:p w14:paraId="4AB9CF89" w14:textId="77777777" w:rsidR="005F75A8" w:rsidRPr="00481D2D" w:rsidRDefault="005F75A8" w:rsidP="005F75A8">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szCs w:val="16"/>
        </w:rPr>
      </w:pPr>
      <w:r w:rsidRPr="00481D2D">
        <w:rPr>
          <w:lang w:eastAsia="ko-KR"/>
        </w:rPr>
        <w:t xml:space="preserve">   access-class    =/ </w:t>
      </w:r>
      <w:r w:rsidRPr="00481D2D">
        <w:rPr>
          <w:szCs w:val="16"/>
        </w:rPr>
        <w:t>"</w:t>
      </w:r>
      <w:r w:rsidRPr="00481D2D">
        <w:rPr>
          <w:lang w:eastAsia="ko-KR"/>
        </w:rPr>
        <w:t>untrusted-non-3GPP-</w:t>
      </w:r>
      <w:r w:rsidRPr="00481D2D">
        <w:rPr>
          <w:szCs w:val="16"/>
        </w:rPr>
        <w:t xml:space="preserve">VIRTUAL-EPC" / "VIRTUAL-no-PS" / "WLAN-no-PS" / </w:t>
      </w:r>
    </w:p>
    <w:p w14:paraId="555B9A61" w14:textId="2B4B8F38" w:rsidR="005F75A8" w:rsidRPr="00481D2D" w:rsidRDefault="005F75A8" w:rsidP="005F75A8">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eastAsia="ko-KR"/>
        </w:rPr>
      </w:pPr>
      <w:r w:rsidRPr="00481D2D">
        <w:rPr>
          <w:szCs w:val="16"/>
        </w:rPr>
        <w:t xml:space="preserve">                      </w:t>
      </w:r>
      <w:r w:rsidRPr="00481D2D">
        <w:rPr>
          <w:lang w:eastAsia="ko-KR"/>
        </w:rPr>
        <w:t>"3GPP-NR" / "3GPP-NR-U" / "3GPP-NR-SAT</w:t>
      </w:r>
      <w:ins w:id="1647" w:author="CR6747" w:date="2025-11-01T21:09:00Z">
        <w:r w:rsidR="00BD0A04">
          <w:rPr>
            <w:rFonts w:cs="Courier New"/>
            <w:lang w:eastAsia="ko-KR"/>
          </w:rPr>
          <w:t>"</w:t>
        </w:r>
      </w:ins>
      <w:r w:rsidR="00D4474C">
        <w:rPr>
          <w:lang w:eastAsia="ko-KR"/>
        </w:rPr>
        <w:t xml:space="preserve"> </w:t>
      </w:r>
      <w:r w:rsidR="00D4474C" w:rsidRPr="0082146E">
        <w:rPr>
          <w:lang w:eastAsia="ko-KR"/>
        </w:rPr>
        <w:t>/ "3GPP-NR</w:t>
      </w:r>
      <w:ins w:id="1648" w:author="CR6747" w:date="2025-11-01T21:09:00Z">
        <w:r w:rsidR="00BD0A04">
          <w:rPr>
            <w:lang w:eastAsia="ko-KR"/>
          </w:rPr>
          <w:t>-LEO</w:t>
        </w:r>
      </w:ins>
      <w:del w:id="1649" w:author="CR6747" w:date="2025-11-01T21:09:00Z">
        <w:r w:rsidR="00D4474C" w:rsidRPr="0082146E" w:rsidDel="00BD0A04">
          <w:rPr>
            <w:lang w:eastAsia="ko-KR"/>
          </w:rPr>
          <w:delText>(LEO)</w:delText>
        </w:r>
      </w:del>
      <w:r w:rsidR="00D4474C" w:rsidRPr="0082146E">
        <w:rPr>
          <w:lang w:eastAsia="ko-KR"/>
        </w:rPr>
        <w:t>" / "3GPP-NR</w:t>
      </w:r>
      <w:del w:id="1650" w:author="CR6747" w:date="2025-11-01T21:14:00Z">
        <w:r w:rsidR="00D4474C" w:rsidRPr="0082146E" w:rsidDel="00BD0A04">
          <w:rPr>
            <w:lang w:eastAsia="ko-KR"/>
          </w:rPr>
          <w:delText>(MEO)</w:delText>
        </w:r>
      </w:del>
      <w:ins w:id="1651" w:author="CR6747" w:date="2025-11-01T21:15:00Z">
        <w:r w:rsidR="00BD0A04">
          <w:rPr>
            <w:lang w:eastAsia="ko-KR"/>
          </w:rPr>
          <w:t>-MEO</w:t>
        </w:r>
      </w:ins>
      <w:r w:rsidR="00D4474C" w:rsidRPr="0082146E">
        <w:rPr>
          <w:lang w:eastAsia="ko-KR"/>
        </w:rPr>
        <w:t>" / "3GPP-NR</w:t>
      </w:r>
      <w:del w:id="1652" w:author="CR6747" w:date="2025-11-01T21:24:00Z">
        <w:r w:rsidR="00D4474C" w:rsidRPr="0082146E" w:rsidDel="009A4B84">
          <w:rPr>
            <w:lang w:eastAsia="ko-KR"/>
          </w:rPr>
          <w:delText>(GEO)</w:delText>
        </w:r>
      </w:del>
      <w:ins w:id="1653" w:author="CR6747" w:date="2025-11-01T21:25:00Z">
        <w:r w:rsidR="009A4B84">
          <w:rPr>
            <w:lang w:eastAsia="ko-KR"/>
          </w:rPr>
          <w:t>-GEO</w:t>
        </w:r>
      </w:ins>
      <w:r w:rsidR="00D4474C" w:rsidRPr="0082146E">
        <w:rPr>
          <w:lang w:eastAsia="ko-KR"/>
        </w:rPr>
        <w:t>" / "3GPP-NR</w:t>
      </w:r>
      <w:del w:id="1654" w:author="CR6747" w:date="2025-11-01T21:26:00Z">
        <w:r w:rsidR="00D4474C" w:rsidRPr="0082146E" w:rsidDel="009A4B84">
          <w:rPr>
            <w:lang w:eastAsia="ko-KR"/>
          </w:rPr>
          <w:delText>(OTHERSAT)</w:delText>
        </w:r>
      </w:del>
      <w:ins w:id="1655" w:author="CR6747" w:date="2025-11-01T21:27:00Z">
        <w:r w:rsidR="009A4B84">
          <w:rPr>
            <w:lang w:eastAsia="ko-KR"/>
          </w:rPr>
          <w:t>-OTHERSAT</w:t>
        </w:r>
      </w:ins>
      <w:r w:rsidR="00D4474C" w:rsidRPr="0082146E">
        <w:rPr>
          <w:lang w:eastAsia="ko-KR"/>
        </w:rPr>
        <w:t>"</w:t>
      </w:r>
      <w:r w:rsidR="00D4474C">
        <w:rPr>
          <w:lang w:eastAsia="ko-KR"/>
        </w:rPr>
        <w:t xml:space="preserve"> </w:t>
      </w:r>
      <w:r w:rsidR="00D4474C" w:rsidRPr="00A85E3B">
        <w:rPr>
          <w:lang w:eastAsia="ko-KR"/>
        </w:rPr>
        <w:t>/ "3GPP-WB-E-UTRAN</w:t>
      </w:r>
      <w:ins w:id="1656" w:author="CR6747" w:date="2025-11-01T21:10:00Z">
        <w:r w:rsidR="00BD0A04">
          <w:rPr>
            <w:lang w:eastAsia="ko-KR"/>
          </w:rPr>
          <w:t>-LEO</w:t>
        </w:r>
      </w:ins>
      <w:del w:id="1657" w:author="CR6747" w:date="2025-11-01T21:10:00Z">
        <w:r w:rsidR="00D4474C" w:rsidRPr="00A85E3B" w:rsidDel="00BD0A04">
          <w:rPr>
            <w:lang w:eastAsia="ko-KR"/>
          </w:rPr>
          <w:delText>(LEO)</w:delText>
        </w:r>
      </w:del>
      <w:r w:rsidR="00D4474C" w:rsidRPr="00A85E3B">
        <w:rPr>
          <w:lang w:eastAsia="ko-KR"/>
        </w:rPr>
        <w:t>" / "3GPP-WB-E-UTRAN</w:t>
      </w:r>
      <w:del w:id="1658" w:author="CR6747" w:date="2025-11-01T21:15:00Z">
        <w:r w:rsidR="00D4474C" w:rsidRPr="00A85E3B" w:rsidDel="00BD0A04">
          <w:rPr>
            <w:lang w:eastAsia="ko-KR"/>
          </w:rPr>
          <w:delText>(MEO)</w:delText>
        </w:r>
      </w:del>
      <w:ins w:id="1659" w:author="CR6747" w:date="2025-11-01T21:15:00Z">
        <w:r w:rsidR="00BD0A04">
          <w:rPr>
            <w:lang w:eastAsia="ko-KR"/>
          </w:rPr>
          <w:t>-MEO</w:t>
        </w:r>
      </w:ins>
      <w:ins w:id="1660" w:author="CR6747" w:date="2025-11-01T21:16:00Z">
        <w:r w:rsidR="00BD0A04" w:rsidRPr="00481D2D">
          <w:rPr>
            <w:szCs w:val="16"/>
          </w:rPr>
          <w:t>"</w:t>
        </w:r>
      </w:ins>
      <w:r w:rsidR="00D4474C" w:rsidRPr="00A85E3B">
        <w:rPr>
          <w:lang w:eastAsia="ko-KR"/>
        </w:rPr>
        <w:t xml:space="preserve"> / "3GPP-WB-E-UTRAN</w:t>
      </w:r>
      <w:del w:id="1661" w:author="CR6747" w:date="2025-11-01T21:25:00Z">
        <w:r w:rsidR="00D4474C" w:rsidRPr="00A85E3B" w:rsidDel="009A4B84">
          <w:rPr>
            <w:lang w:eastAsia="ko-KR"/>
          </w:rPr>
          <w:delText>(GEO)</w:delText>
        </w:r>
      </w:del>
      <w:ins w:id="1662" w:author="CR6747" w:date="2025-11-01T21:25:00Z">
        <w:r w:rsidR="009A4B84">
          <w:rPr>
            <w:lang w:eastAsia="ko-KR"/>
          </w:rPr>
          <w:t>-GEO</w:t>
        </w:r>
      </w:ins>
      <w:r w:rsidR="00D4474C" w:rsidRPr="00A85E3B">
        <w:rPr>
          <w:lang w:eastAsia="ko-KR"/>
        </w:rPr>
        <w:t>" / "3GPP-WB-E-UTRAN</w:t>
      </w:r>
      <w:del w:id="1663" w:author="CR6747" w:date="2025-11-01T21:27:00Z">
        <w:r w:rsidR="00D4474C" w:rsidRPr="00A85E3B" w:rsidDel="009A4B84">
          <w:rPr>
            <w:lang w:eastAsia="ko-KR"/>
          </w:rPr>
          <w:delText>(OTHERSAT)</w:delText>
        </w:r>
      </w:del>
      <w:ins w:id="1664" w:author="CR6747" w:date="2025-11-01T21:27:00Z">
        <w:r w:rsidR="009A4B84">
          <w:rPr>
            <w:lang w:eastAsia="ko-KR"/>
          </w:rPr>
          <w:t>-OTHERSAT</w:t>
        </w:r>
      </w:ins>
      <w:r w:rsidR="00D4474C" w:rsidRPr="00A85E3B">
        <w:rPr>
          <w:lang w:eastAsia="ko-KR"/>
        </w:rPr>
        <w:t>"</w:t>
      </w:r>
      <w:r w:rsidR="00D4474C">
        <w:rPr>
          <w:lang w:eastAsia="ko-KR"/>
        </w:rPr>
        <w:t xml:space="preserve"> </w:t>
      </w:r>
      <w:r w:rsidR="00D4474C" w:rsidRPr="00A85E3B">
        <w:rPr>
          <w:lang w:eastAsia="ko-KR"/>
        </w:rPr>
        <w:t>/ "3GPP-NB-IoT</w:t>
      </w:r>
      <w:ins w:id="1665" w:author="CR6747" w:date="2025-11-01T21:10:00Z">
        <w:r w:rsidR="00BD0A04">
          <w:rPr>
            <w:lang w:eastAsia="ko-KR"/>
          </w:rPr>
          <w:t>-LEO</w:t>
        </w:r>
      </w:ins>
      <w:del w:id="1666" w:author="CR6747" w:date="2025-11-01T21:10:00Z">
        <w:r w:rsidR="00D4474C" w:rsidRPr="00A85E3B" w:rsidDel="00BD0A04">
          <w:rPr>
            <w:lang w:eastAsia="ko-KR"/>
          </w:rPr>
          <w:delText>(LEO)</w:delText>
        </w:r>
      </w:del>
      <w:r w:rsidR="00D4474C" w:rsidRPr="00A85E3B">
        <w:rPr>
          <w:lang w:eastAsia="ko-KR"/>
        </w:rPr>
        <w:t>" / "3GPP-NB-IoT</w:t>
      </w:r>
      <w:del w:id="1667" w:author="CR6747" w:date="2025-11-01T21:15:00Z">
        <w:r w:rsidR="00D4474C" w:rsidRPr="00A85E3B" w:rsidDel="00BD0A04">
          <w:rPr>
            <w:lang w:eastAsia="ko-KR"/>
          </w:rPr>
          <w:delText>(MEO)</w:delText>
        </w:r>
      </w:del>
      <w:ins w:id="1668" w:author="CR6747" w:date="2025-11-01T21:15:00Z">
        <w:r w:rsidR="00BD0A04">
          <w:rPr>
            <w:lang w:eastAsia="ko-KR"/>
          </w:rPr>
          <w:t>-MEO</w:t>
        </w:r>
      </w:ins>
      <w:r w:rsidR="00D4474C" w:rsidRPr="00A85E3B">
        <w:rPr>
          <w:lang w:eastAsia="ko-KR"/>
        </w:rPr>
        <w:t>" / "3GPP-NB-IoT</w:t>
      </w:r>
      <w:del w:id="1669" w:author="CR6747" w:date="2025-11-01T21:25:00Z">
        <w:r w:rsidR="00D4474C" w:rsidRPr="00A85E3B" w:rsidDel="009A4B84">
          <w:rPr>
            <w:lang w:eastAsia="ko-KR"/>
          </w:rPr>
          <w:delText>(GEO)</w:delText>
        </w:r>
      </w:del>
      <w:ins w:id="1670" w:author="CR6747" w:date="2025-11-01T21:25:00Z">
        <w:r w:rsidR="009A4B84">
          <w:rPr>
            <w:lang w:eastAsia="ko-KR"/>
          </w:rPr>
          <w:t>-GEO</w:t>
        </w:r>
      </w:ins>
      <w:r w:rsidR="00D4474C" w:rsidRPr="00A85E3B">
        <w:rPr>
          <w:lang w:eastAsia="ko-KR"/>
        </w:rPr>
        <w:t>" / "3GPP-NB-IoT</w:t>
      </w:r>
      <w:del w:id="1671" w:author="CR6747" w:date="2025-11-01T21:27:00Z">
        <w:r w:rsidR="00D4474C" w:rsidRPr="00A85E3B" w:rsidDel="009A4B84">
          <w:rPr>
            <w:lang w:eastAsia="ko-KR"/>
          </w:rPr>
          <w:delText>(OTHERSAT)</w:delText>
        </w:r>
      </w:del>
      <w:ins w:id="1672" w:author="CR6747" w:date="2025-11-01T21:27:00Z">
        <w:r w:rsidR="009A4B84">
          <w:rPr>
            <w:lang w:eastAsia="ko-KR"/>
          </w:rPr>
          <w:t>-OTHERSAT</w:t>
        </w:r>
      </w:ins>
      <w:r w:rsidR="00D4474C" w:rsidRPr="00A85E3B">
        <w:rPr>
          <w:lang w:eastAsia="ko-KR"/>
        </w:rPr>
        <w:t>"</w:t>
      </w:r>
      <w:r w:rsidR="00D4474C">
        <w:rPr>
          <w:lang w:eastAsia="ko-KR"/>
        </w:rPr>
        <w:t xml:space="preserve"> </w:t>
      </w:r>
      <w:r w:rsidR="00D4474C" w:rsidRPr="00A85E3B">
        <w:rPr>
          <w:lang w:eastAsia="ko-KR"/>
        </w:rPr>
        <w:t>/ "3GPP-LTE-M</w:t>
      </w:r>
      <w:ins w:id="1673" w:author="CR6747" w:date="2025-11-01T21:10:00Z">
        <w:r w:rsidR="00BD0A04">
          <w:rPr>
            <w:lang w:eastAsia="ko-KR"/>
          </w:rPr>
          <w:t>-LEO</w:t>
        </w:r>
      </w:ins>
      <w:del w:id="1674" w:author="CR6747" w:date="2025-11-01T21:10:00Z">
        <w:r w:rsidR="00D4474C" w:rsidRPr="00A85E3B" w:rsidDel="00BD0A04">
          <w:rPr>
            <w:lang w:eastAsia="ko-KR"/>
          </w:rPr>
          <w:delText>(LEO)</w:delText>
        </w:r>
      </w:del>
      <w:r w:rsidR="00D4474C" w:rsidRPr="00A85E3B">
        <w:rPr>
          <w:lang w:eastAsia="ko-KR"/>
        </w:rPr>
        <w:t>" / "3GPP-LTE-M</w:t>
      </w:r>
      <w:del w:id="1675" w:author="CR6747" w:date="2025-11-01T21:15:00Z">
        <w:r w:rsidR="00D4474C" w:rsidRPr="00A85E3B" w:rsidDel="00BD0A04">
          <w:rPr>
            <w:lang w:eastAsia="ko-KR"/>
          </w:rPr>
          <w:delText>(MEO)</w:delText>
        </w:r>
      </w:del>
      <w:ins w:id="1676" w:author="CR6747" w:date="2025-11-01T21:15:00Z">
        <w:r w:rsidR="00BD0A04">
          <w:rPr>
            <w:lang w:eastAsia="ko-KR"/>
          </w:rPr>
          <w:t>-MEO</w:t>
        </w:r>
      </w:ins>
      <w:r w:rsidR="00D4474C" w:rsidRPr="00A85E3B">
        <w:rPr>
          <w:lang w:eastAsia="ko-KR"/>
        </w:rPr>
        <w:t>" / "3GPP-LTE-M</w:t>
      </w:r>
      <w:del w:id="1677" w:author="CR6747" w:date="2025-11-01T21:25:00Z">
        <w:r w:rsidR="00D4474C" w:rsidRPr="00A85E3B" w:rsidDel="009A4B84">
          <w:rPr>
            <w:lang w:eastAsia="ko-KR"/>
          </w:rPr>
          <w:delText>(GEO)</w:delText>
        </w:r>
      </w:del>
      <w:ins w:id="1678" w:author="CR6747" w:date="2025-11-01T21:25:00Z">
        <w:r w:rsidR="009A4B84">
          <w:rPr>
            <w:lang w:eastAsia="ko-KR"/>
          </w:rPr>
          <w:t>-GEO</w:t>
        </w:r>
      </w:ins>
      <w:r w:rsidR="00D4474C" w:rsidRPr="00A85E3B">
        <w:rPr>
          <w:lang w:eastAsia="ko-KR"/>
        </w:rPr>
        <w:t>" / "3GPP-LTE-M</w:t>
      </w:r>
      <w:del w:id="1679" w:author="CR6747" w:date="2025-11-01T21:27:00Z">
        <w:r w:rsidR="00D4474C" w:rsidRPr="00A85E3B" w:rsidDel="009A4B84">
          <w:rPr>
            <w:lang w:eastAsia="ko-KR"/>
          </w:rPr>
          <w:delText>(OTHERSAT)</w:delText>
        </w:r>
      </w:del>
      <w:ins w:id="1680" w:author="CR6747" w:date="2025-11-01T21:27:00Z">
        <w:r w:rsidR="009A4B84">
          <w:rPr>
            <w:lang w:eastAsia="ko-KR"/>
          </w:rPr>
          <w:t>-OTHERSAT</w:t>
        </w:r>
      </w:ins>
      <w:r w:rsidR="00D4474C" w:rsidRPr="00A85E3B">
        <w:rPr>
          <w:lang w:eastAsia="ko-KR"/>
        </w:rPr>
        <w:t>"</w:t>
      </w:r>
      <w:r w:rsidR="00D4474C">
        <w:rPr>
          <w:lang w:eastAsia="ko-KR"/>
        </w:rPr>
        <w:t xml:space="preserve"> </w:t>
      </w:r>
      <w:r>
        <w:rPr>
          <w:lang w:eastAsia="ko-KR"/>
        </w:rPr>
        <w:t xml:space="preserve">/ </w:t>
      </w:r>
      <w:r w:rsidRPr="00481D2D">
        <w:rPr>
          <w:lang w:eastAsia="ko-KR"/>
        </w:rPr>
        <w:t>"3GPP</w:t>
      </w:r>
      <w:r>
        <w:rPr>
          <w:lang w:eastAsia="ko-KR"/>
        </w:rPr>
        <w:noBreakHyphen/>
      </w:r>
      <w:r w:rsidRPr="00481D2D">
        <w:rPr>
          <w:lang w:eastAsia="ko-KR"/>
        </w:rPr>
        <w:t>NR</w:t>
      </w:r>
      <w:r>
        <w:rPr>
          <w:lang w:eastAsia="ko-KR"/>
        </w:rPr>
        <w:noBreakHyphen/>
      </w:r>
      <w:r>
        <w:rPr>
          <w:rFonts w:hint="eastAsia"/>
          <w:lang w:eastAsia="ko-KR"/>
        </w:rPr>
        <w:t>REDCAP</w:t>
      </w:r>
      <w:r w:rsidRPr="00481D2D">
        <w:rPr>
          <w:lang w:eastAsia="ko-KR"/>
        </w:rPr>
        <w:t>"</w:t>
      </w:r>
      <w:ins w:id="1681" w:author="CR6765" w:date="2025-12-03T14:14:00Z">
        <w:r w:rsidR="001D77C1">
          <w:rPr>
            <w:lang w:eastAsia="ko-KR"/>
          </w:rPr>
          <w:t xml:space="preserve"> / "3GPP-NR-EREDCAP"</w:t>
        </w:r>
      </w:ins>
    </w:p>
    <w:p w14:paraId="363E4C63" w14:textId="77777777" w:rsidR="005F75A8" w:rsidRPr="00481D2D" w:rsidRDefault="005F75A8" w:rsidP="005F75A8">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eastAsia="zh-CN"/>
        </w:rPr>
      </w:pPr>
      <w:r w:rsidRPr="00481D2D">
        <w:rPr>
          <w:lang w:eastAsia="ko-KR"/>
        </w:rPr>
        <w:t xml:space="preserve">   access-type     =/ </w:t>
      </w:r>
      <w:r w:rsidRPr="00481D2D">
        <w:rPr>
          <w:lang w:eastAsia="zh-CN"/>
        </w:rPr>
        <w:t>"</w:t>
      </w:r>
      <w:r w:rsidRPr="00481D2D">
        <w:rPr>
          <w:lang w:eastAsia="ko-KR"/>
        </w:rPr>
        <w:t>3GPP-E-UTRAN-ProSe-UNR</w:t>
      </w:r>
      <w:r w:rsidRPr="00481D2D">
        <w:rPr>
          <w:lang w:eastAsia="zh-CN"/>
        </w:rPr>
        <w:t xml:space="preserve">" / "xDSL" / "3GPP-NR-FDD" / "3GPP-NR-TDD" / </w:t>
      </w:r>
    </w:p>
    <w:p w14:paraId="0F0540F1" w14:textId="7CDC5B60" w:rsidR="005F75A8" w:rsidRPr="00481D2D" w:rsidRDefault="005F75A8" w:rsidP="005F75A8">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eastAsia="zh-CN"/>
        </w:rPr>
      </w:pPr>
      <w:r w:rsidRPr="00481D2D">
        <w:rPr>
          <w:lang w:eastAsia="zh-CN"/>
        </w:rPr>
        <w:t xml:space="preserve">                      "IEEE-802.11ac" / "3GPP-NR-U-FDD" / "3GPP-NR-U-TDD" / "3GPP-NR-SAT"</w:t>
      </w:r>
      <w:r w:rsidR="00E11AC0">
        <w:rPr>
          <w:lang w:eastAsia="zh-CN"/>
        </w:rPr>
        <w:t xml:space="preserve"> </w:t>
      </w:r>
      <w:r w:rsidR="00E11AC0" w:rsidRPr="0082146E">
        <w:rPr>
          <w:lang w:eastAsia="ko-KR"/>
        </w:rPr>
        <w:t>/ "3GPP-NR</w:t>
      </w:r>
      <w:ins w:id="1682" w:author="CR6747" w:date="2025-11-01T21:10:00Z">
        <w:r w:rsidR="00BD0A04">
          <w:rPr>
            <w:lang w:eastAsia="ko-KR"/>
          </w:rPr>
          <w:t>-LEO</w:t>
        </w:r>
      </w:ins>
      <w:del w:id="1683" w:author="CR6747" w:date="2025-11-01T21:10:00Z">
        <w:r w:rsidR="00E11AC0" w:rsidRPr="0082146E" w:rsidDel="00BD0A04">
          <w:rPr>
            <w:lang w:eastAsia="ko-KR"/>
          </w:rPr>
          <w:delText>(LEO)</w:delText>
        </w:r>
      </w:del>
      <w:r w:rsidR="00E11AC0" w:rsidRPr="0082146E">
        <w:rPr>
          <w:lang w:eastAsia="ko-KR"/>
        </w:rPr>
        <w:t>" / "3GPP-NR</w:t>
      </w:r>
      <w:del w:id="1684" w:author="CR6747" w:date="2025-11-01T21:15:00Z">
        <w:r w:rsidR="00E11AC0" w:rsidRPr="0082146E" w:rsidDel="00BD0A04">
          <w:rPr>
            <w:lang w:eastAsia="ko-KR"/>
          </w:rPr>
          <w:delText>(MEO)</w:delText>
        </w:r>
      </w:del>
      <w:ins w:id="1685" w:author="CR6747" w:date="2025-11-01T21:15:00Z">
        <w:r w:rsidR="00BD0A04">
          <w:rPr>
            <w:lang w:eastAsia="ko-KR"/>
          </w:rPr>
          <w:t>-MEO</w:t>
        </w:r>
      </w:ins>
      <w:r w:rsidR="00E11AC0" w:rsidRPr="0082146E">
        <w:rPr>
          <w:lang w:eastAsia="ko-KR"/>
        </w:rPr>
        <w:t>" / "3GPP-NR</w:t>
      </w:r>
      <w:del w:id="1686" w:author="CR6747" w:date="2025-11-01T21:25:00Z">
        <w:r w:rsidR="00E11AC0" w:rsidRPr="0082146E" w:rsidDel="009A4B84">
          <w:rPr>
            <w:lang w:eastAsia="ko-KR"/>
          </w:rPr>
          <w:delText>(GEO)</w:delText>
        </w:r>
      </w:del>
      <w:ins w:id="1687" w:author="CR6747" w:date="2025-11-01T21:25:00Z">
        <w:r w:rsidR="009A4B84">
          <w:rPr>
            <w:lang w:eastAsia="ko-KR"/>
          </w:rPr>
          <w:t>-GEO</w:t>
        </w:r>
      </w:ins>
      <w:r w:rsidR="00E11AC0" w:rsidRPr="0082146E">
        <w:rPr>
          <w:lang w:eastAsia="ko-KR"/>
        </w:rPr>
        <w:t>" / "3GPP-NR</w:t>
      </w:r>
      <w:del w:id="1688" w:author="CR6747" w:date="2025-11-01T21:27:00Z">
        <w:r w:rsidR="00E11AC0" w:rsidRPr="0082146E" w:rsidDel="009A4B84">
          <w:rPr>
            <w:lang w:eastAsia="ko-KR"/>
          </w:rPr>
          <w:delText>(OTHERSAT)</w:delText>
        </w:r>
      </w:del>
      <w:ins w:id="1689" w:author="CR6747" w:date="2025-11-01T21:27:00Z">
        <w:r w:rsidR="009A4B84">
          <w:rPr>
            <w:lang w:eastAsia="ko-KR"/>
          </w:rPr>
          <w:t>-OTHERSAT</w:t>
        </w:r>
      </w:ins>
      <w:r w:rsidR="00E11AC0" w:rsidRPr="0082146E">
        <w:rPr>
          <w:lang w:eastAsia="ko-KR"/>
        </w:rPr>
        <w:t>"</w:t>
      </w:r>
      <w:r w:rsidR="00E11AC0">
        <w:rPr>
          <w:lang w:eastAsia="ko-KR"/>
        </w:rPr>
        <w:t xml:space="preserve"> </w:t>
      </w:r>
      <w:r w:rsidR="00E11AC0" w:rsidRPr="00A85E3B">
        <w:rPr>
          <w:lang w:eastAsia="ko-KR"/>
        </w:rPr>
        <w:t>/ "3GPP-WB-E-UTRAN</w:t>
      </w:r>
      <w:del w:id="1690" w:author="CR6747" w:date="2025-11-01T21:11:00Z">
        <w:r w:rsidR="00E11AC0" w:rsidRPr="00A85E3B" w:rsidDel="00BD0A04">
          <w:rPr>
            <w:lang w:eastAsia="ko-KR"/>
          </w:rPr>
          <w:delText>(LEO)</w:delText>
        </w:r>
      </w:del>
      <w:ins w:id="1691" w:author="CR6747" w:date="2025-11-01T21:11:00Z">
        <w:r w:rsidR="00BD0A04">
          <w:rPr>
            <w:lang w:eastAsia="ko-KR"/>
          </w:rPr>
          <w:t>-LEO</w:t>
        </w:r>
      </w:ins>
      <w:r w:rsidR="00E11AC0" w:rsidRPr="00A85E3B">
        <w:rPr>
          <w:lang w:eastAsia="ko-KR"/>
        </w:rPr>
        <w:t>" / "3GPP-WB-E-UTRAN</w:t>
      </w:r>
      <w:del w:id="1692" w:author="CR6747" w:date="2025-11-01T21:15:00Z">
        <w:r w:rsidR="00E11AC0" w:rsidRPr="00A85E3B" w:rsidDel="00BD0A04">
          <w:rPr>
            <w:lang w:eastAsia="ko-KR"/>
          </w:rPr>
          <w:delText>(MEO)</w:delText>
        </w:r>
      </w:del>
      <w:ins w:id="1693" w:author="CR6747" w:date="2025-11-01T21:15:00Z">
        <w:r w:rsidR="00BD0A04">
          <w:rPr>
            <w:lang w:eastAsia="ko-KR"/>
          </w:rPr>
          <w:t>-MEO</w:t>
        </w:r>
      </w:ins>
      <w:ins w:id="1694" w:author="CR6747" w:date="2025-11-01T21:19:00Z">
        <w:r w:rsidR="009A4B84" w:rsidRPr="00481D2D">
          <w:rPr>
            <w:szCs w:val="16"/>
          </w:rPr>
          <w:t>"</w:t>
        </w:r>
      </w:ins>
      <w:r w:rsidR="00E11AC0" w:rsidRPr="00A85E3B">
        <w:rPr>
          <w:lang w:eastAsia="ko-KR"/>
        </w:rPr>
        <w:t xml:space="preserve"> / "3GPP-WB-E-UTRAN</w:t>
      </w:r>
      <w:del w:id="1695" w:author="CR6747" w:date="2025-11-01T21:25:00Z">
        <w:r w:rsidR="00E11AC0" w:rsidRPr="00A85E3B" w:rsidDel="009A4B84">
          <w:rPr>
            <w:lang w:eastAsia="ko-KR"/>
          </w:rPr>
          <w:delText>(GEO)</w:delText>
        </w:r>
      </w:del>
      <w:ins w:id="1696" w:author="CR6747" w:date="2025-11-01T21:25:00Z">
        <w:r w:rsidR="009A4B84">
          <w:rPr>
            <w:lang w:eastAsia="ko-KR"/>
          </w:rPr>
          <w:t>-GEO</w:t>
        </w:r>
      </w:ins>
      <w:r w:rsidR="00E11AC0" w:rsidRPr="00A85E3B">
        <w:rPr>
          <w:lang w:eastAsia="ko-KR"/>
        </w:rPr>
        <w:t>" / "3GPP-WB-E-UTRAN</w:t>
      </w:r>
      <w:del w:id="1697" w:author="CR6747" w:date="2025-11-01T21:27:00Z">
        <w:r w:rsidR="00E11AC0" w:rsidRPr="00A85E3B" w:rsidDel="009A4B84">
          <w:rPr>
            <w:lang w:eastAsia="ko-KR"/>
          </w:rPr>
          <w:delText>(OTHERSAT)</w:delText>
        </w:r>
      </w:del>
      <w:ins w:id="1698" w:author="CR6747" w:date="2025-11-01T21:27:00Z">
        <w:r w:rsidR="009A4B84">
          <w:rPr>
            <w:lang w:eastAsia="ko-KR"/>
          </w:rPr>
          <w:t>-OTHERSAT</w:t>
        </w:r>
      </w:ins>
      <w:r w:rsidR="00E11AC0" w:rsidRPr="00A85E3B">
        <w:rPr>
          <w:lang w:eastAsia="ko-KR"/>
        </w:rPr>
        <w:t>"</w:t>
      </w:r>
      <w:r w:rsidR="00E11AC0">
        <w:rPr>
          <w:lang w:eastAsia="ko-KR"/>
        </w:rPr>
        <w:t xml:space="preserve"> </w:t>
      </w:r>
      <w:r w:rsidR="00E11AC0" w:rsidRPr="00A85E3B">
        <w:rPr>
          <w:lang w:eastAsia="ko-KR"/>
        </w:rPr>
        <w:t>/ "3GPP-NB-IoT</w:t>
      </w:r>
      <w:del w:id="1699" w:author="CR6747" w:date="2025-11-01T21:11:00Z">
        <w:r w:rsidR="00E11AC0" w:rsidRPr="00A85E3B" w:rsidDel="00BD0A04">
          <w:rPr>
            <w:lang w:eastAsia="ko-KR"/>
          </w:rPr>
          <w:delText>(LEO)</w:delText>
        </w:r>
      </w:del>
      <w:ins w:id="1700" w:author="CR6747" w:date="2025-11-01T21:11:00Z">
        <w:r w:rsidR="00BD0A04">
          <w:rPr>
            <w:lang w:eastAsia="ko-KR"/>
          </w:rPr>
          <w:t>-LEO</w:t>
        </w:r>
      </w:ins>
      <w:r w:rsidR="00E11AC0" w:rsidRPr="00A85E3B">
        <w:rPr>
          <w:lang w:eastAsia="ko-KR"/>
        </w:rPr>
        <w:t>" / "3GPP-NB-IoT</w:t>
      </w:r>
      <w:del w:id="1701" w:author="CR6747" w:date="2025-11-01T21:15:00Z">
        <w:r w:rsidR="00E11AC0" w:rsidRPr="00A85E3B" w:rsidDel="00BD0A04">
          <w:rPr>
            <w:lang w:eastAsia="ko-KR"/>
          </w:rPr>
          <w:delText>(MEO)</w:delText>
        </w:r>
      </w:del>
      <w:ins w:id="1702" w:author="CR6747" w:date="2025-11-01T21:15:00Z">
        <w:r w:rsidR="00BD0A04">
          <w:rPr>
            <w:lang w:eastAsia="ko-KR"/>
          </w:rPr>
          <w:t>-MEO</w:t>
        </w:r>
      </w:ins>
      <w:r w:rsidR="00E11AC0" w:rsidRPr="00A85E3B">
        <w:rPr>
          <w:lang w:eastAsia="ko-KR"/>
        </w:rPr>
        <w:t>" / "3GPP-NB-IoT</w:t>
      </w:r>
      <w:del w:id="1703" w:author="CR6747" w:date="2025-11-01T21:25:00Z">
        <w:r w:rsidR="00E11AC0" w:rsidRPr="00A85E3B" w:rsidDel="009A4B84">
          <w:rPr>
            <w:lang w:eastAsia="ko-KR"/>
          </w:rPr>
          <w:delText>(GEO)</w:delText>
        </w:r>
      </w:del>
      <w:ins w:id="1704" w:author="CR6747" w:date="2025-11-01T21:25:00Z">
        <w:r w:rsidR="009A4B84">
          <w:rPr>
            <w:lang w:eastAsia="ko-KR"/>
          </w:rPr>
          <w:t>-GEO</w:t>
        </w:r>
      </w:ins>
      <w:r w:rsidR="00E11AC0" w:rsidRPr="00A85E3B">
        <w:rPr>
          <w:lang w:eastAsia="ko-KR"/>
        </w:rPr>
        <w:t>" / "3GPP-NB-IoT</w:t>
      </w:r>
      <w:del w:id="1705" w:author="CR6747" w:date="2025-11-01T21:27:00Z">
        <w:r w:rsidR="00E11AC0" w:rsidRPr="00A85E3B" w:rsidDel="009A4B84">
          <w:rPr>
            <w:lang w:eastAsia="ko-KR"/>
          </w:rPr>
          <w:delText>(OTHERSAT)</w:delText>
        </w:r>
      </w:del>
      <w:ins w:id="1706" w:author="CR6747" w:date="2025-11-01T21:27:00Z">
        <w:r w:rsidR="009A4B84">
          <w:rPr>
            <w:lang w:eastAsia="ko-KR"/>
          </w:rPr>
          <w:t>-OTHERSAT</w:t>
        </w:r>
      </w:ins>
      <w:r w:rsidR="00E11AC0" w:rsidRPr="00A85E3B">
        <w:rPr>
          <w:lang w:eastAsia="ko-KR"/>
        </w:rPr>
        <w:t>"</w:t>
      </w:r>
      <w:r w:rsidR="00E11AC0">
        <w:rPr>
          <w:lang w:eastAsia="ko-KR"/>
        </w:rPr>
        <w:t xml:space="preserve"> </w:t>
      </w:r>
      <w:r w:rsidR="00E11AC0" w:rsidRPr="00A85E3B">
        <w:rPr>
          <w:lang w:eastAsia="ko-KR"/>
        </w:rPr>
        <w:t>/ "3GPP-LTE-M</w:t>
      </w:r>
      <w:del w:id="1707" w:author="CR6747" w:date="2025-11-01T21:11:00Z">
        <w:r w:rsidR="00E11AC0" w:rsidRPr="00A85E3B" w:rsidDel="00BD0A04">
          <w:rPr>
            <w:lang w:eastAsia="ko-KR"/>
          </w:rPr>
          <w:delText>(LEO)</w:delText>
        </w:r>
      </w:del>
      <w:ins w:id="1708" w:author="CR6747" w:date="2025-11-01T21:11:00Z">
        <w:r w:rsidR="00BD0A04">
          <w:rPr>
            <w:lang w:eastAsia="ko-KR"/>
          </w:rPr>
          <w:t>-LEO</w:t>
        </w:r>
      </w:ins>
      <w:r w:rsidR="00E11AC0" w:rsidRPr="00A85E3B">
        <w:rPr>
          <w:lang w:eastAsia="ko-KR"/>
        </w:rPr>
        <w:t>" / "3GPP-LTE-M</w:t>
      </w:r>
      <w:del w:id="1709" w:author="CR6747" w:date="2025-11-01T21:15:00Z">
        <w:r w:rsidR="00E11AC0" w:rsidRPr="00A85E3B" w:rsidDel="00BD0A04">
          <w:rPr>
            <w:lang w:eastAsia="ko-KR"/>
          </w:rPr>
          <w:delText>(MEO)</w:delText>
        </w:r>
      </w:del>
      <w:ins w:id="1710" w:author="CR6747" w:date="2025-11-01T21:15:00Z">
        <w:r w:rsidR="00BD0A04">
          <w:rPr>
            <w:lang w:eastAsia="ko-KR"/>
          </w:rPr>
          <w:t>-MEO</w:t>
        </w:r>
      </w:ins>
      <w:r w:rsidR="00E11AC0" w:rsidRPr="00A85E3B">
        <w:rPr>
          <w:lang w:eastAsia="ko-KR"/>
        </w:rPr>
        <w:t>" / "3GPP-LTE-M</w:t>
      </w:r>
      <w:del w:id="1711" w:author="CR6747" w:date="2025-11-01T21:25:00Z">
        <w:r w:rsidR="00E11AC0" w:rsidRPr="00A85E3B" w:rsidDel="009A4B84">
          <w:rPr>
            <w:lang w:eastAsia="ko-KR"/>
          </w:rPr>
          <w:delText>(GEO)</w:delText>
        </w:r>
      </w:del>
      <w:ins w:id="1712" w:author="CR6747" w:date="2025-11-01T21:25:00Z">
        <w:r w:rsidR="009A4B84">
          <w:rPr>
            <w:lang w:eastAsia="ko-KR"/>
          </w:rPr>
          <w:t>-GEO</w:t>
        </w:r>
      </w:ins>
      <w:r w:rsidR="00E11AC0" w:rsidRPr="00A85E3B">
        <w:rPr>
          <w:lang w:eastAsia="ko-KR"/>
        </w:rPr>
        <w:t>" / "3GPP-LTE-M</w:t>
      </w:r>
      <w:del w:id="1713" w:author="CR6747" w:date="2025-11-01T21:27:00Z">
        <w:r w:rsidR="00E11AC0" w:rsidRPr="00A85E3B" w:rsidDel="009A4B84">
          <w:rPr>
            <w:lang w:eastAsia="ko-KR"/>
          </w:rPr>
          <w:delText>(OTHERSAT)</w:delText>
        </w:r>
      </w:del>
      <w:ins w:id="1714" w:author="CR6747" w:date="2025-11-01T21:27:00Z">
        <w:r w:rsidR="009A4B84">
          <w:rPr>
            <w:lang w:eastAsia="ko-KR"/>
          </w:rPr>
          <w:t>-OTHERSAT</w:t>
        </w:r>
      </w:ins>
      <w:r w:rsidR="00E11AC0" w:rsidRPr="00A85E3B">
        <w:rPr>
          <w:lang w:eastAsia="ko-KR"/>
        </w:rPr>
        <w:t>"</w:t>
      </w:r>
      <w:r>
        <w:rPr>
          <w:lang w:eastAsia="zh-CN"/>
        </w:rPr>
        <w:t xml:space="preserve"> / </w:t>
      </w:r>
      <w:r w:rsidRPr="00481D2D">
        <w:rPr>
          <w:lang w:eastAsia="ko-KR"/>
        </w:rPr>
        <w:t>"3GPP-NR-</w:t>
      </w:r>
      <w:r>
        <w:rPr>
          <w:lang w:eastAsia="ko-KR"/>
        </w:rPr>
        <w:t>ProSe-L2UNR</w:t>
      </w:r>
      <w:r w:rsidRPr="00481D2D">
        <w:rPr>
          <w:lang w:eastAsia="ko-KR"/>
        </w:rPr>
        <w:t>"</w:t>
      </w:r>
      <w:r>
        <w:rPr>
          <w:lang w:eastAsia="ko-KR"/>
        </w:rPr>
        <w:t xml:space="preserve"> / </w:t>
      </w:r>
      <w:r w:rsidRPr="00481D2D">
        <w:rPr>
          <w:lang w:eastAsia="ko-KR"/>
        </w:rPr>
        <w:t>"3GPP-NR-</w:t>
      </w:r>
      <w:r>
        <w:rPr>
          <w:lang w:eastAsia="ko-KR"/>
        </w:rPr>
        <w:t>ProSe-L3UNR</w:t>
      </w:r>
      <w:r w:rsidRPr="00481D2D">
        <w:rPr>
          <w:lang w:eastAsia="ko-KR"/>
        </w:rPr>
        <w:t>"</w:t>
      </w:r>
      <w:r>
        <w:rPr>
          <w:lang w:eastAsia="ko-KR"/>
        </w:rPr>
        <w:t xml:space="preserve"> / </w:t>
      </w:r>
      <w:r w:rsidRPr="00481D2D">
        <w:rPr>
          <w:lang w:eastAsia="ko-KR"/>
        </w:rPr>
        <w:t>"3GPP</w:t>
      </w:r>
      <w:r>
        <w:rPr>
          <w:lang w:eastAsia="ko-KR"/>
        </w:rPr>
        <w:noBreakHyphen/>
      </w:r>
      <w:r w:rsidRPr="00481D2D">
        <w:rPr>
          <w:lang w:eastAsia="ko-KR"/>
        </w:rPr>
        <w:t>NR</w:t>
      </w:r>
      <w:r>
        <w:rPr>
          <w:lang w:eastAsia="ko-KR"/>
        </w:rPr>
        <w:noBreakHyphen/>
      </w:r>
      <w:r>
        <w:rPr>
          <w:rFonts w:hint="eastAsia"/>
          <w:lang w:eastAsia="zh-CN"/>
        </w:rPr>
        <w:t>REDCAP</w:t>
      </w:r>
      <w:r w:rsidRPr="00481D2D">
        <w:rPr>
          <w:lang w:eastAsia="ko-KR"/>
        </w:rPr>
        <w:t>"</w:t>
      </w:r>
      <w:ins w:id="1715" w:author="CR6765" w:date="2025-12-03T14:14:00Z">
        <w:r w:rsidR="001D77C1">
          <w:rPr>
            <w:lang w:eastAsia="ko-KR"/>
          </w:rPr>
          <w:t xml:space="preserve"> / "3GPP-NR-EREDCAP"</w:t>
        </w:r>
      </w:ins>
    </w:p>
    <w:p w14:paraId="57992242" w14:textId="77777777" w:rsidR="005F75A8" w:rsidRDefault="005F75A8" w:rsidP="005F75A8">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eastAsia="zh-CN"/>
        </w:rPr>
      </w:pPr>
      <w:r w:rsidRPr="00481D2D">
        <w:rPr>
          <w:lang w:eastAsia="zh-CN"/>
        </w:rPr>
        <w:t xml:space="preserve">   eps-fb          = "eps-fallback" EQUAL "0" / "1"</w:t>
      </w:r>
    </w:p>
    <w:p w14:paraId="28C42D79" w14:textId="77777777" w:rsidR="00F846F9" w:rsidRPr="00481D2D" w:rsidRDefault="005F75A8" w:rsidP="00DE56D5">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eastAsia="ko-KR"/>
        </w:rPr>
      </w:pPr>
      <w:r>
        <w:rPr>
          <w:lang w:eastAsia="zh-CN"/>
        </w:rPr>
        <w:t>redcap</w:t>
      </w:r>
    </w:p>
    <w:p w14:paraId="0911393A" w14:textId="77777777" w:rsidR="00ED2484" w:rsidRPr="00481D2D" w:rsidRDefault="00ED2484" w:rsidP="00ED2484">
      <w:pPr>
        <w:pStyle w:val="PL"/>
        <w:keepNext/>
        <w:keepLines/>
        <w:pBdr>
          <w:top w:val="single" w:sz="4" w:space="1" w:color="auto"/>
          <w:left w:val="single" w:sz="4" w:space="4" w:color="auto"/>
          <w:bottom w:val="single" w:sz="4" w:space="1" w:color="auto"/>
          <w:right w:val="single" w:sz="4" w:space="4" w:color="auto"/>
        </w:pBdr>
        <w:ind w:left="851" w:hanging="851"/>
        <w:rPr>
          <w:szCs w:val="16"/>
          <w:lang w:eastAsia="zh-CN"/>
        </w:rPr>
      </w:pPr>
    </w:p>
    <w:p w14:paraId="74CD175F" w14:textId="77777777" w:rsidR="00897956" w:rsidRDefault="00897956"/>
    <w:p w14:paraId="7B068547" w14:textId="77777777" w:rsidR="005F75A8" w:rsidRPr="00481D2D" w:rsidRDefault="005F75A8" w:rsidP="005F75A8">
      <w:pPr>
        <w:pStyle w:val="EditorsNote"/>
        <w:overflowPunct/>
        <w:autoSpaceDE/>
        <w:autoSpaceDN/>
        <w:adjustRightInd/>
        <w:textAlignment w:val="auto"/>
      </w:pPr>
      <w:r>
        <w:rPr>
          <w:noProof/>
        </w:rPr>
        <w:t>Editor' Note:</w:t>
      </w:r>
      <w:r>
        <w:rPr>
          <w:noProof/>
        </w:rPr>
        <w:tab/>
        <w:t xml:space="preserve">(WI: </w:t>
      </w:r>
      <w:r w:rsidRPr="005F75A8">
        <w:rPr>
          <w:noProof/>
        </w:rPr>
        <w:t>ARCH</w:t>
      </w:r>
      <w:r w:rsidRPr="005F75A8">
        <w:rPr>
          <w:rFonts w:hint="eastAsia"/>
          <w:noProof/>
        </w:rPr>
        <w:t>_</w:t>
      </w:r>
      <w:r w:rsidRPr="005F75A8">
        <w:rPr>
          <w:noProof/>
        </w:rPr>
        <w:t>NR</w:t>
      </w:r>
      <w:r w:rsidRPr="005F75A8">
        <w:rPr>
          <w:rFonts w:hint="eastAsia"/>
          <w:noProof/>
        </w:rPr>
        <w:t>_</w:t>
      </w:r>
      <w:r w:rsidRPr="005F75A8">
        <w:rPr>
          <w:noProof/>
        </w:rPr>
        <w:t xml:space="preserve">REDCAP, CR #6656) </w:t>
      </w:r>
      <w:r>
        <w:rPr>
          <w:noProof/>
        </w:rPr>
        <w:t xml:space="preserve">Possible interactions with </w:t>
      </w:r>
      <w:r w:rsidRPr="00481D2D">
        <w:rPr>
          <w:noProof/>
        </w:rPr>
        <w:t>"3GPP</w:t>
      </w:r>
      <w:r>
        <w:rPr>
          <w:noProof/>
        </w:rPr>
        <w:noBreakHyphen/>
      </w:r>
      <w:r w:rsidRPr="00481D2D">
        <w:rPr>
          <w:noProof/>
        </w:rPr>
        <w:t>NR</w:t>
      </w:r>
      <w:r>
        <w:rPr>
          <w:noProof/>
        </w:rPr>
        <w:noBreakHyphen/>
      </w:r>
      <w:r>
        <w:rPr>
          <w:rFonts w:hint="eastAsia"/>
          <w:noProof/>
        </w:rPr>
        <w:t>REDCAP</w:t>
      </w:r>
      <w:r w:rsidRPr="00481D2D">
        <w:rPr>
          <w:noProof/>
        </w:rPr>
        <w:t>"</w:t>
      </w:r>
      <w:r>
        <w:rPr>
          <w:noProof/>
        </w:rPr>
        <w:t xml:space="preserve"> are FFS.</w:t>
      </w:r>
    </w:p>
    <w:p w14:paraId="4433F90B" w14:textId="77777777" w:rsidR="00D16DDC" w:rsidRPr="00481D2D" w:rsidRDefault="00D16DDC" w:rsidP="00001C50">
      <w:r w:rsidRPr="00481D2D">
        <w:t>The daylight-saving-time</w:t>
      </w:r>
      <w:r w:rsidR="00001C50" w:rsidRPr="00481D2D">
        <w:t xml:space="preserve"> </w:t>
      </w:r>
      <w:r w:rsidR="00303096" w:rsidRPr="00481D2D">
        <w:t xml:space="preserve">and the UE-local-IP-address are instances </w:t>
      </w:r>
      <w:r w:rsidRPr="00481D2D">
        <w:rPr>
          <w:lang w:eastAsia="de-DE"/>
        </w:rPr>
        <w:t>of generic-param from the current extension-access-info component of the P-Access-Network-Info header field</w:t>
      </w:r>
      <w:r w:rsidRPr="00481D2D">
        <w:t xml:space="preserve"> defined in RFC 7315 [52]</w:t>
      </w:r>
      <w:r w:rsidR="00B3161D" w:rsidRPr="00481D2D">
        <w:t xml:space="preserve"> and </w:t>
      </w:r>
      <w:r w:rsidR="00666A4D" w:rsidRPr="00481D2D">
        <w:t>RFC 7913</w:t>
      </w:r>
      <w:r w:rsidR="00B3161D" w:rsidRPr="00481D2D">
        <w:t> [</w:t>
      </w:r>
      <w:r w:rsidR="00797C35" w:rsidRPr="00481D2D">
        <w:t>234</w:t>
      </w:r>
      <w:r w:rsidR="00B3161D" w:rsidRPr="00481D2D">
        <w:t>]</w:t>
      </w:r>
      <w:r w:rsidRPr="00481D2D">
        <w:t>.</w:t>
      </w:r>
    </w:p>
    <w:p w14:paraId="18E5E567" w14:textId="77777777" w:rsidR="00544DAB" w:rsidRPr="00481D2D" w:rsidRDefault="00544DAB" w:rsidP="00544DAB">
      <w:r w:rsidRPr="00481D2D">
        <w:t xml:space="preserve">The presence of the </w:t>
      </w:r>
      <w:r w:rsidR="00A3550D" w:rsidRPr="00481D2D">
        <w:t xml:space="preserve">"network-provided" header field </w:t>
      </w:r>
      <w:r w:rsidRPr="00481D2D">
        <w:t xml:space="preserve">parameter </w:t>
      </w:r>
      <w:r w:rsidR="00D16DDC" w:rsidRPr="00481D2D">
        <w:t xml:space="preserve">defined in RFC 7315 [52] </w:t>
      </w:r>
      <w:r w:rsidRPr="00481D2D">
        <w:t xml:space="preserve">indicates a P-Access-Network-Info header </w:t>
      </w:r>
      <w:r w:rsidR="009658DE" w:rsidRPr="00481D2D">
        <w:t xml:space="preserve">field </w:t>
      </w:r>
      <w:r w:rsidRPr="00481D2D">
        <w:t>is provided by the P-CSCF</w:t>
      </w:r>
      <w:r w:rsidR="009730F9" w:rsidRPr="00481D2D">
        <w:rPr>
          <w:rFonts w:hint="eastAsia"/>
          <w:lang w:eastAsia="zh-CN"/>
        </w:rPr>
        <w:t>, S-CSCF</w:t>
      </w:r>
      <w:r w:rsidR="00ED2484" w:rsidRPr="00481D2D">
        <w:rPr>
          <w:rFonts w:hint="eastAsia"/>
          <w:lang w:eastAsia="zh-CN"/>
        </w:rPr>
        <w:t>, the AS</w:t>
      </w:r>
      <w:r w:rsidR="007A30A5" w:rsidRPr="00481D2D">
        <w:rPr>
          <w:rFonts w:hint="eastAsia"/>
          <w:lang w:eastAsia="zh-CN"/>
        </w:rPr>
        <w:t xml:space="preserve">, the </w:t>
      </w:r>
      <w:smartTag w:uri="urn:schemas-microsoft-com:office:smarttags" w:element="stockticker">
        <w:r w:rsidR="007A30A5" w:rsidRPr="00481D2D">
          <w:rPr>
            <w:rFonts w:hint="eastAsia"/>
            <w:lang w:eastAsia="zh-CN"/>
          </w:rPr>
          <w:t>MSC</w:t>
        </w:r>
      </w:smartTag>
      <w:r w:rsidR="007A30A5" w:rsidRPr="00481D2D">
        <w:rPr>
          <w:rFonts w:hint="eastAsia"/>
          <w:lang w:eastAsia="zh-CN"/>
        </w:rPr>
        <w:t xml:space="preserve"> server enhanced for ICS</w:t>
      </w:r>
      <w:r w:rsidR="00733F6A" w:rsidRPr="00481D2D">
        <w:rPr>
          <w:lang w:eastAsia="zh-CN"/>
        </w:rPr>
        <w:t xml:space="preserve">, the </w:t>
      </w:r>
      <w:smartTag w:uri="urn:schemas-microsoft-com:office:smarttags" w:element="stockticker">
        <w:r w:rsidR="00733F6A" w:rsidRPr="00481D2D">
          <w:t>MSC</w:t>
        </w:r>
      </w:smartTag>
      <w:r w:rsidR="00733F6A" w:rsidRPr="00481D2D">
        <w:t xml:space="preserve"> server enhanced for SRVCC using SIP interface, the </w:t>
      </w:r>
      <w:smartTag w:uri="urn:schemas-microsoft-com:office:smarttags" w:element="stockticker">
        <w:r w:rsidR="00733F6A" w:rsidRPr="00481D2D">
          <w:t>MSC</w:t>
        </w:r>
      </w:smartTag>
      <w:r w:rsidR="00733F6A" w:rsidRPr="00481D2D">
        <w:t xml:space="preserve"> server enhanced for DRVCC using SIP interface</w:t>
      </w:r>
      <w:r w:rsidR="00B22518" w:rsidRPr="00481D2D">
        <w:t xml:space="preserve"> or by the MGCF</w:t>
      </w:r>
      <w:r w:rsidRPr="00481D2D">
        <w:t xml:space="preserve">. The content can differ from a P-Access-Network-Info header </w:t>
      </w:r>
      <w:r w:rsidR="009658DE" w:rsidRPr="00481D2D">
        <w:t xml:space="preserve">field </w:t>
      </w:r>
      <w:r w:rsidRPr="00481D2D">
        <w:t>without this parameter which is provided by the UE.</w:t>
      </w:r>
    </w:p>
    <w:p w14:paraId="469E620E" w14:textId="77777777" w:rsidR="005C6D20" w:rsidRPr="00481D2D" w:rsidRDefault="005C6D20" w:rsidP="005C6D20">
      <w:r w:rsidRPr="00481D2D">
        <w:t xml:space="preserve">The </w:t>
      </w:r>
      <w:r w:rsidR="00A3550D" w:rsidRPr="00481D2D">
        <w:t xml:space="preserve">"network-provided" header field </w:t>
      </w:r>
      <w:r w:rsidRPr="00481D2D">
        <w:t>parameter can be used with both "access-type" and "access-class" constructs. The "access-</w:t>
      </w:r>
      <w:r w:rsidR="000C46F1" w:rsidRPr="00481D2D">
        <w:t>class</w:t>
      </w:r>
      <w:r w:rsidRPr="00481D2D">
        <w:t>" construct is provided for use where the value is not known to be specific to a particular "access-</w:t>
      </w:r>
      <w:r w:rsidR="000C46F1" w:rsidRPr="00481D2D">
        <w:t>type</w:t>
      </w:r>
      <w:r w:rsidRPr="00481D2D">
        <w:t>" value, e.g. in the case of some values delivered from the PCRF.</w:t>
      </w:r>
      <w:r w:rsidR="00B22518" w:rsidRPr="00481D2D">
        <w:t xml:space="preserve"> The "access-class" field can be set only by the P-CSCF</w:t>
      </w:r>
      <w:r w:rsidR="00824A19" w:rsidRPr="00481D2D">
        <w:t xml:space="preserve">, the </w:t>
      </w:r>
      <w:smartTag w:uri="urn:schemas-microsoft-com:office:smarttags" w:element="stockticker">
        <w:r w:rsidR="00824A19" w:rsidRPr="00481D2D">
          <w:t>MSC</w:t>
        </w:r>
      </w:smartTag>
      <w:r w:rsidR="00824A19" w:rsidRPr="00481D2D">
        <w:t xml:space="preserve"> server enhanced for ICS</w:t>
      </w:r>
      <w:r w:rsidR="00733F6A" w:rsidRPr="00481D2D">
        <w:rPr>
          <w:lang w:eastAsia="zh-CN"/>
        </w:rPr>
        <w:t xml:space="preserve">, the </w:t>
      </w:r>
      <w:smartTag w:uri="urn:schemas-microsoft-com:office:smarttags" w:element="stockticker">
        <w:r w:rsidR="00733F6A" w:rsidRPr="00481D2D">
          <w:t>MSC</w:t>
        </w:r>
      </w:smartTag>
      <w:r w:rsidR="00733F6A" w:rsidRPr="00481D2D">
        <w:t xml:space="preserve"> server enhanced for SRVCC using SIP interface, the </w:t>
      </w:r>
      <w:smartTag w:uri="urn:schemas-microsoft-com:office:smarttags" w:element="stockticker">
        <w:r w:rsidR="00733F6A" w:rsidRPr="00481D2D">
          <w:t>MSC</w:t>
        </w:r>
      </w:smartTag>
      <w:r w:rsidR="00733F6A" w:rsidRPr="00481D2D">
        <w:t xml:space="preserve"> server enhanced for DRVCC using SIP interface</w:t>
      </w:r>
      <w:r w:rsidR="00824A19" w:rsidRPr="00481D2D">
        <w:t xml:space="preserve"> or by the AS</w:t>
      </w:r>
      <w:r w:rsidR="00B22518" w:rsidRPr="00481D2D">
        <w:t xml:space="preserve">. The </w:t>
      </w:r>
      <w:r w:rsidR="00A3550D" w:rsidRPr="00481D2D">
        <w:t xml:space="preserve">"network-provided" header field </w:t>
      </w:r>
      <w:r w:rsidR="00B22518" w:rsidRPr="00481D2D">
        <w:t>parameter can be set only by the P-CSCF</w:t>
      </w:r>
      <w:r w:rsidR="009730F9" w:rsidRPr="00481D2D">
        <w:rPr>
          <w:rFonts w:hint="eastAsia"/>
          <w:lang w:eastAsia="zh-CN"/>
        </w:rPr>
        <w:t>, S-CSCF</w:t>
      </w:r>
      <w:r w:rsidR="00ED2484" w:rsidRPr="00481D2D">
        <w:rPr>
          <w:rFonts w:hint="eastAsia"/>
          <w:lang w:eastAsia="zh-CN"/>
        </w:rPr>
        <w:t>, the AS</w:t>
      </w:r>
      <w:r w:rsidR="007A30A5" w:rsidRPr="00481D2D">
        <w:rPr>
          <w:rFonts w:hint="eastAsia"/>
          <w:lang w:eastAsia="zh-CN"/>
        </w:rPr>
        <w:t xml:space="preserve">, the </w:t>
      </w:r>
      <w:smartTag w:uri="urn:schemas-microsoft-com:office:smarttags" w:element="stockticker">
        <w:r w:rsidR="007A30A5" w:rsidRPr="00481D2D">
          <w:rPr>
            <w:rFonts w:hint="eastAsia"/>
            <w:lang w:eastAsia="zh-CN"/>
          </w:rPr>
          <w:t>MSC</w:t>
        </w:r>
      </w:smartTag>
      <w:r w:rsidR="007A30A5" w:rsidRPr="00481D2D">
        <w:rPr>
          <w:rFonts w:hint="eastAsia"/>
          <w:lang w:eastAsia="zh-CN"/>
        </w:rPr>
        <w:t xml:space="preserve"> server enhanced for ICS</w:t>
      </w:r>
      <w:r w:rsidR="00733F6A" w:rsidRPr="00481D2D">
        <w:rPr>
          <w:lang w:eastAsia="zh-CN"/>
        </w:rPr>
        <w:t xml:space="preserve">, the </w:t>
      </w:r>
      <w:r w:rsidR="00733F6A" w:rsidRPr="00481D2D">
        <w:t xml:space="preserve">MSC server enhanced for SRVCC using SIP interface, the </w:t>
      </w:r>
      <w:smartTag w:uri="urn:schemas-microsoft-com:office:smarttags" w:element="stockticker">
        <w:r w:rsidR="00733F6A" w:rsidRPr="00481D2D">
          <w:t>MSC</w:t>
        </w:r>
      </w:smartTag>
      <w:r w:rsidR="00733F6A" w:rsidRPr="00481D2D">
        <w:t xml:space="preserve"> server enhanced for DRVCC using SIP interface</w:t>
      </w:r>
      <w:r w:rsidR="00B22518" w:rsidRPr="00481D2D">
        <w:t xml:space="preserve"> or by the MGCF. The </w:t>
      </w:r>
      <w:r w:rsidR="001F0197" w:rsidRPr="00481D2D">
        <w:t>"</w:t>
      </w:r>
      <w:r w:rsidR="001F0197" w:rsidRPr="00481D2D">
        <w:rPr>
          <w:lang w:eastAsia="zh-CN"/>
        </w:rPr>
        <w:t>local</w:t>
      </w:r>
      <w:r w:rsidR="00ED2484" w:rsidRPr="00481D2D">
        <w:rPr>
          <w:rFonts w:hint="eastAsia"/>
          <w:lang w:eastAsia="zh-CN"/>
        </w:rPr>
        <w:t>-time-zone</w:t>
      </w:r>
      <w:r w:rsidR="001F0197" w:rsidRPr="00481D2D">
        <w:rPr>
          <w:lang w:eastAsia="zh-CN"/>
        </w:rPr>
        <w:t>"</w:t>
      </w:r>
      <w:r w:rsidR="00ED2484" w:rsidRPr="00481D2D">
        <w:rPr>
          <w:rFonts w:hint="eastAsia"/>
          <w:lang w:eastAsia="zh-CN"/>
        </w:rPr>
        <w:t xml:space="preserve"> parameter, </w:t>
      </w:r>
      <w:r w:rsidR="00864EAF" w:rsidRPr="00481D2D">
        <w:rPr>
          <w:szCs w:val="16"/>
        </w:rPr>
        <w:t xml:space="preserve">the "daylight-saving-time" parameter, </w:t>
      </w:r>
      <w:r w:rsidR="00ED2484" w:rsidRPr="00481D2D">
        <w:rPr>
          <w:rFonts w:hint="eastAsia"/>
          <w:lang w:eastAsia="zh-CN"/>
        </w:rPr>
        <w:t xml:space="preserve">the </w:t>
      </w:r>
      <w:r w:rsidR="001F0197" w:rsidRPr="00481D2D">
        <w:rPr>
          <w:lang w:eastAsia="zh-CN"/>
        </w:rPr>
        <w:t>"</w:t>
      </w:r>
      <w:proofErr w:type="spellStart"/>
      <w:r w:rsidR="00B22518" w:rsidRPr="00481D2D">
        <w:t>gstn</w:t>
      </w:r>
      <w:proofErr w:type="spellEnd"/>
      <w:r w:rsidR="00B22518" w:rsidRPr="00481D2D">
        <w:t>-location</w:t>
      </w:r>
      <w:r w:rsidR="001F0197" w:rsidRPr="00481D2D">
        <w:t>"</w:t>
      </w:r>
      <w:r w:rsidR="00B22518" w:rsidRPr="00481D2D">
        <w:t xml:space="preserve"> parameter</w:t>
      </w:r>
      <w:r w:rsidR="00C12BD5" w:rsidRPr="00481D2D">
        <w:t>,</w:t>
      </w:r>
      <w:r w:rsidR="00B22518" w:rsidRPr="00481D2D">
        <w:t xml:space="preserve"> the "</w:t>
      </w:r>
      <w:smartTag w:uri="urn:schemas-microsoft-com:office:smarttags" w:element="stockticker">
        <w:r w:rsidR="00B22518" w:rsidRPr="00481D2D">
          <w:t>GSTN</w:t>
        </w:r>
      </w:smartTag>
      <w:r w:rsidR="00B22518" w:rsidRPr="00481D2D">
        <w:t xml:space="preserve">" value of access-type field </w:t>
      </w:r>
      <w:r w:rsidR="00C12BD5" w:rsidRPr="00481D2D">
        <w:t>and the "</w:t>
      </w:r>
      <w:r w:rsidR="00303096" w:rsidRPr="00481D2D">
        <w:rPr>
          <w:lang w:eastAsia="ko-KR"/>
        </w:rPr>
        <w:t>untrusted-non-3GPP-</w:t>
      </w:r>
      <w:r w:rsidR="00C12BD5" w:rsidRPr="00481D2D">
        <w:t>VIRTUAL</w:t>
      </w:r>
      <w:r w:rsidR="00303096" w:rsidRPr="00481D2D">
        <w:t>-EPC</w:t>
      </w:r>
      <w:r w:rsidR="00C12BD5" w:rsidRPr="00481D2D">
        <w:t>" value of access-</w:t>
      </w:r>
      <w:r w:rsidR="00303096" w:rsidRPr="00481D2D">
        <w:t xml:space="preserve">class </w:t>
      </w:r>
      <w:r w:rsidR="00C12BD5" w:rsidRPr="00481D2D">
        <w:t xml:space="preserve">field </w:t>
      </w:r>
      <w:r w:rsidR="00B22518" w:rsidRPr="00481D2D">
        <w:t>shall not be inserted by the UE.</w:t>
      </w:r>
    </w:p>
    <w:p w14:paraId="4524916C" w14:textId="77777777" w:rsidR="001F0197" w:rsidRPr="00481D2D" w:rsidRDefault="001F0197" w:rsidP="001F0197">
      <w:r w:rsidRPr="00481D2D">
        <w:rPr>
          <w:rFonts w:hint="eastAsia"/>
          <w:lang w:eastAsia="zh-CN"/>
        </w:rPr>
        <w:t>T</w:t>
      </w:r>
      <w:r w:rsidRPr="00481D2D">
        <w:rPr>
          <w:lang w:eastAsia="zh-CN"/>
        </w:rPr>
        <w:t>h</w:t>
      </w:r>
      <w:r w:rsidRPr="00481D2D">
        <w:rPr>
          <w:rFonts w:hint="eastAsia"/>
          <w:lang w:eastAsia="zh-CN"/>
        </w:rPr>
        <w:t xml:space="preserve">e </w:t>
      </w:r>
      <w:r w:rsidRPr="00481D2D">
        <w:t>"</w:t>
      </w:r>
      <w:r w:rsidRPr="00481D2D">
        <w:rPr>
          <w:rFonts w:hint="eastAsia"/>
          <w:lang w:eastAsia="zh-CN"/>
        </w:rPr>
        <w:t>local-time-zone</w:t>
      </w:r>
      <w:r w:rsidRPr="00481D2D">
        <w:t>"</w:t>
      </w:r>
      <w:r w:rsidRPr="00481D2D">
        <w:rPr>
          <w:rFonts w:hint="eastAsia"/>
          <w:lang w:eastAsia="zh-CN"/>
        </w:rPr>
        <w:t xml:space="preserve"> parameter </w:t>
      </w:r>
      <w:r w:rsidR="00D16DDC" w:rsidRPr="00481D2D">
        <w:rPr>
          <w:lang w:eastAsia="zh-CN"/>
        </w:rPr>
        <w:t xml:space="preserve">defined in RFC 7315 [52] </w:t>
      </w:r>
      <w:r w:rsidRPr="00481D2D">
        <w:t>indicates the time difference between local time and UTC of day. For 3GPP accesses, the "</w:t>
      </w:r>
      <w:r w:rsidRPr="00481D2D">
        <w:rPr>
          <w:rFonts w:hint="eastAsia"/>
          <w:lang w:eastAsia="zh-CN"/>
        </w:rPr>
        <w:t>local</w:t>
      </w:r>
      <w:r w:rsidRPr="00481D2D">
        <w:t xml:space="preserve">-time-zone" </w:t>
      </w:r>
      <w:r w:rsidRPr="00481D2D">
        <w:rPr>
          <w:rFonts w:hint="eastAsia"/>
          <w:lang w:eastAsia="zh-CN"/>
        </w:rPr>
        <w:t>p</w:t>
      </w:r>
      <w:r w:rsidRPr="00481D2D">
        <w:rPr>
          <w:lang w:eastAsia="zh-CN"/>
        </w:rPr>
        <w:t>a</w:t>
      </w:r>
      <w:r w:rsidRPr="00481D2D">
        <w:rPr>
          <w:rFonts w:hint="eastAsia"/>
          <w:lang w:eastAsia="zh-CN"/>
        </w:rPr>
        <w:t>r</w:t>
      </w:r>
      <w:r w:rsidRPr="00481D2D">
        <w:rPr>
          <w:lang w:eastAsia="zh-CN"/>
        </w:rPr>
        <w:t>a</w:t>
      </w:r>
      <w:r w:rsidRPr="00481D2D">
        <w:rPr>
          <w:rFonts w:hint="eastAsia"/>
          <w:lang w:eastAsia="zh-CN"/>
        </w:rPr>
        <w:t>meter</w:t>
      </w:r>
      <w:r w:rsidRPr="00481D2D">
        <w:t xml:space="preserve"> represents the time zone allocated to the routing area or traffic area which the UE is currently using. As the edge of such areas may overlap, there can be some discrepancy with the actual time zone of the UE where the UE is in the near proximity to a time zone boundary.</w:t>
      </w:r>
    </w:p>
    <w:p w14:paraId="26EBAA03" w14:textId="77777777" w:rsidR="00C671F4" w:rsidRPr="00481D2D" w:rsidRDefault="00C671F4" w:rsidP="00C671F4">
      <w:r w:rsidRPr="00481D2D">
        <w:t xml:space="preserve">The "daylight-saving-time" parameter indicates </w:t>
      </w:r>
      <w:r w:rsidR="00864EAF" w:rsidRPr="00481D2D">
        <w:t xml:space="preserve">by how much </w:t>
      </w:r>
      <w:r w:rsidRPr="00481D2D">
        <w:t xml:space="preserve">the local time of the UE </w:t>
      </w:r>
      <w:r w:rsidR="00864EAF" w:rsidRPr="00481D2D">
        <w:t xml:space="preserve">has been adjusted </w:t>
      </w:r>
      <w:r w:rsidRPr="00481D2D">
        <w:t xml:space="preserve">due to the use of daylight saving time. </w:t>
      </w:r>
      <w:r w:rsidRPr="00481D2D">
        <w:rPr>
          <w:szCs w:val="16"/>
        </w:rPr>
        <w:t>Providing the "daylight-saving-time" parameter is optional.</w:t>
      </w:r>
    </w:p>
    <w:p w14:paraId="39E5FD65" w14:textId="77777777" w:rsidR="00303096" w:rsidRPr="00481D2D" w:rsidRDefault="00303096" w:rsidP="00303096">
      <w:r w:rsidRPr="00481D2D">
        <w:t>The "UE-local-IP-address" parameter indicates the UE local IP address.</w:t>
      </w:r>
    </w:p>
    <w:p w14:paraId="4736F065" w14:textId="77777777" w:rsidR="0063111F" w:rsidRPr="00481D2D" w:rsidRDefault="00303096" w:rsidP="0063111F">
      <w:pPr>
        <w:pStyle w:val="NO"/>
      </w:pPr>
      <w:r w:rsidRPr="00481D2D">
        <w:t>NOTE:</w:t>
      </w:r>
      <w:r w:rsidRPr="00481D2D">
        <w:tab/>
        <w:t xml:space="preserve">The UE local IP address is the source address on the outer header of the IPsec tunnel packets received by the </w:t>
      </w:r>
      <w:proofErr w:type="spellStart"/>
      <w:r w:rsidRPr="00481D2D">
        <w:t>ePDG</w:t>
      </w:r>
      <w:proofErr w:type="spellEnd"/>
      <w:r w:rsidRPr="00481D2D">
        <w:t xml:space="preserve"> on the S2b interface.</w:t>
      </w:r>
    </w:p>
    <w:p w14:paraId="21B13154" w14:textId="77777777" w:rsidR="0063111F" w:rsidRPr="00481D2D" w:rsidRDefault="0063111F" w:rsidP="0063111F">
      <w:r w:rsidRPr="00481D2D">
        <w:t xml:space="preserve">The "UDP-source-port" parameter indicates that the IKEv2 messages exchanged between the UE and the </w:t>
      </w:r>
      <w:proofErr w:type="spellStart"/>
      <w:r w:rsidRPr="00481D2D">
        <w:t>ePDG</w:t>
      </w:r>
      <w:proofErr w:type="spellEnd"/>
      <w:r w:rsidRPr="00481D2D">
        <w:t xml:space="preserve"> are encapsulated in the UDP messages according to IETF RFC 3948 [63A]. The value of the "UDP-source-port" parameter is the UDP source port of the UDP messages:</w:t>
      </w:r>
    </w:p>
    <w:p w14:paraId="25BE26CE" w14:textId="77777777" w:rsidR="0063111F" w:rsidRPr="00481D2D" w:rsidRDefault="0063111F" w:rsidP="0063111F">
      <w:pPr>
        <w:pStyle w:val="B1"/>
      </w:pPr>
      <w:r w:rsidRPr="00481D2D">
        <w:t>-</w:t>
      </w:r>
      <w:r w:rsidRPr="00481D2D">
        <w:tab/>
        <w:t xml:space="preserve">received by the </w:t>
      </w:r>
      <w:proofErr w:type="spellStart"/>
      <w:r w:rsidRPr="00481D2D">
        <w:t>ePDG</w:t>
      </w:r>
      <w:proofErr w:type="spellEnd"/>
      <w:r w:rsidRPr="00481D2D">
        <w:t>; and</w:t>
      </w:r>
    </w:p>
    <w:p w14:paraId="0AE364A9" w14:textId="77777777" w:rsidR="0063111F" w:rsidRPr="00481D2D" w:rsidRDefault="0063111F" w:rsidP="0063111F">
      <w:pPr>
        <w:pStyle w:val="B1"/>
      </w:pPr>
      <w:r w:rsidRPr="00481D2D">
        <w:t>-</w:t>
      </w:r>
      <w:r w:rsidRPr="00481D2D">
        <w:tab/>
        <w:t>encapsulating the IKEv2 messages.</w:t>
      </w:r>
    </w:p>
    <w:p w14:paraId="5099673C" w14:textId="77777777" w:rsidR="0063111F" w:rsidRPr="00481D2D" w:rsidRDefault="0063111F" w:rsidP="0063111F">
      <w:r w:rsidRPr="00481D2D">
        <w:t xml:space="preserve">The "TCP-source-port" parameter indicates that the IKEv2 messages exchanged between the UE and the </w:t>
      </w:r>
      <w:proofErr w:type="spellStart"/>
      <w:r w:rsidRPr="00481D2D">
        <w:t>ePDG</w:t>
      </w:r>
      <w:proofErr w:type="spellEnd"/>
      <w:r w:rsidRPr="00481D2D">
        <w:t xml:space="preserve"> are transported using the firewall traversal tunnel as described in 3GPP TS 24.302 [8U]. The value of the "TCP-source-port" parameter is the TCP source port of the TCP messages:</w:t>
      </w:r>
    </w:p>
    <w:p w14:paraId="281A3959" w14:textId="77777777" w:rsidR="0063111F" w:rsidRPr="00481D2D" w:rsidRDefault="0063111F" w:rsidP="0063111F">
      <w:pPr>
        <w:pStyle w:val="B1"/>
      </w:pPr>
      <w:r w:rsidRPr="00481D2D">
        <w:t>-</w:t>
      </w:r>
      <w:r w:rsidRPr="00481D2D">
        <w:tab/>
        <w:t xml:space="preserve">received by the </w:t>
      </w:r>
      <w:proofErr w:type="spellStart"/>
      <w:r w:rsidRPr="00481D2D">
        <w:t>ePDG</w:t>
      </w:r>
      <w:proofErr w:type="spellEnd"/>
      <w:r w:rsidRPr="00481D2D">
        <w:t>; and</w:t>
      </w:r>
    </w:p>
    <w:p w14:paraId="1116C8ED" w14:textId="77777777" w:rsidR="0063111F" w:rsidRPr="00481D2D" w:rsidRDefault="0063111F" w:rsidP="0063111F">
      <w:pPr>
        <w:pStyle w:val="B1"/>
      </w:pPr>
      <w:r w:rsidRPr="00481D2D">
        <w:t>-</w:t>
      </w:r>
      <w:r w:rsidRPr="00481D2D">
        <w:tab/>
        <w:t>of the firewall traversal tunnel transporting the IKEv2 messages.</w:t>
      </w:r>
    </w:p>
    <w:p w14:paraId="3226EB6A" w14:textId="77777777" w:rsidR="00303096" w:rsidRDefault="0063111F" w:rsidP="0063111F">
      <w:r w:rsidRPr="00481D2D">
        <w:t>The "</w:t>
      </w:r>
      <w:proofErr w:type="spellStart"/>
      <w:r w:rsidRPr="00481D2D">
        <w:t>ePDG</w:t>
      </w:r>
      <w:proofErr w:type="spellEnd"/>
      <w:r w:rsidRPr="00481D2D">
        <w:t xml:space="preserve">-IP-address" parameter indicates the </w:t>
      </w:r>
      <w:proofErr w:type="spellStart"/>
      <w:r w:rsidRPr="00481D2D">
        <w:t>ePDG</w:t>
      </w:r>
      <w:proofErr w:type="spellEnd"/>
      <w:r w:rsidRPr="00481D2D">
        <w:t xml:space="preserve"> IP address used as IKEv2 tunnel endpoint with the UE.</w:t>
      </w:r>
    </w:p>
    <w:p w14:paraId="1A2207A5" w14:textId="77777777" w:rsidR="00024A91" w:rsidRPr="00481D2D" w:rsidRDefault="00024A91" w:rsidP="0063111F">
      <w:r>
        <w:t xml:space="preserve">The </w:t>
      </w:r>
      <w:r w:rsidRPr="00481D2D">
        <w:t>"</w:t>
      </w:r>
      <w:r>
        <w:t>U2N-relay</w:t>
      </w:r>
      <w:r w:rsidRPr="00481D2D">
        <w:t>-</w:t>
      </w:r>
      <w:r>
        <w:t>ID</w:t>
      </w:r>
      <w:r w:rsidRPr="00481D2D">
        <w:t>"</w:t>
      </w:r>
      <w:r>
        <w:t xml:space="preserve"> parameter indicates the IMSI as described in </w:t>
      </w:r>
      <w:r w:rsidRPr="00481D2D">
        <w:t>3GPP TS 2</w:t>
      </w:r>
      <w:r>
        <w:t>3</w:t>
      </w:r>
      <w:r w:rsidRPr="00481D2D">
        <w:t>.</w:t>
      </w:r>
      <w:r>
        <w:t>003</w:t>
      </w:r>
      <w:r w:rsidRPr="00481D2D">
        <w:t> [</w:t>
      </w:r>
      <w:r>
        <w:t>3</w:t>
      </w:r>
      <w:r w:rsidRPr="00481D2D">
        <w:t>]</w:t>
      </w:r>
      <w:r>
        <w:t xml:space="preserve">, of </w:t>
      </w:r>
      <w:r w:rsidRPr="00223B8D">
        <w:t xml:space="preserve">5G </w:t>
      </w:r>
      <w:proofErr w:type="spellStart"/>
      <w:r w:rsidRPr="00223B8D">
        <w:t>ProSe</w:t>
      </w:r>
      <w:proofErr w:type="spellEnd"/>
      <w:r w:rsidRPr="00223B8D">
        <w:t xml:space="preserve"> UE-to-</w:t>
      </w:r>
      <w:r>
        <w:t>n</w:t>
      </w:r>
      <w:r w:rsidRPr="00223B8D">
        <w:t xml:space="preserve">etwork </w:t>
      </w:r>
      <w:r>
        <w:t>r</w:t>
      </w:r>
      <w:r w:rsidRPr="00223B8D">
        <w:t>elay</w:t>
      </w:r>
      <w:r>
        <w:t xml:space="preserve">, when </w:t>
      </w:r>
      <w:r w:rsidRPr="00223B8D">
        <w:t xml:space="preserve">the call </w:t>
      </w:r>
      <w:r>
        <w:t xml:space="preserve">request </w:t>
      </w:r>
      <w:r w:rsidRPr="00223B8D">
        <w:t xml:space="preserve">is triggered from </w:t>
      </w:r>
      <w:r>
        <w:t xml:space="preserve">the </w:t>
      </w:r>
      <w:r w:rsidRPr="00223B8D">
        <w:t xml:space="preserve">5G </w:t>
      </w:r>
      <w:proofErr w:type="spellStart"/>
      <w:r w:rsidRPr="00223B8D">
        <w:t>ProSe</w:t>
      </w:r>
      <w:proofErr w:type="spellEnd"/>
      <w:r w:rsidRPr="00223B8D">
        <w:t xml:space="preserve"> </w:t>
      </w:r>
      <w:r>
        <w:t>r</w:t>
      </w:r>
      <w:r w:rsidRPr="00223B8D">
        <w:t xml:space="preserve">emote UE and relayed by </w:t>
      </w:r>
      <w:r>
        <w:t xml:space="preserve">the </w:t>
      </w:r>
      <w:r w:rsidRPr="00223B8D">
        <w:t xml:space="preserve">5G </w:t>
      </w:r>
      <w:proofErr w:type="spellStart"/>
      <w:r w:rsidRPr="00223B8D">
        <w:t>ProSe</w:t>
      </w:r>
      <w:proofErr w:type="spellEnd"/>
      <w:r w:rsidRPr="00223B8D">
        <w:t xml:space="preserve"> UE-to-</w:t>
      </w:r>
      <w:r>
        <w:t>n</w:t>
      </w:r>
      <w:r w:rsidRPr="00223B8D">
        <w:t xml:space="preserve">etwork </w:t>
      </w:r>
      <w:r>
        <w:t>r</w:t>
      </w:r>
      <w:r w:rsidRPr="00223B8D">
        <w:t>elay</w:t>
      </w:r>
      <w:r>
        <w:t xml:space="preserve">. The </w:t>
      </w:r>
      <w:r w:rsidRPr="00481D2D">
        <w:t xml:space="preserve">IMSI </w:t>
      </w:r>
      <w:r>
        <w:t xml:space="preserve">is encoded as </w:t>
      </w:r>
      <w:r w:rsidRPr="00481D2D">
        <w:t xml:space="preserve">specified in </w:t>
      </w:r>
      <w:r w:rsidRPr="00481D2D">
        <w:rPr>
          <w:lang w:eastAsia="fr-FR"/>
        </w:rPr>
        <w:t>3GPP TS 29.228 [14].</w:t>
      </w:r>
      <w:r>
        <w:rPr>
          <w:lang w:eastAsia="fr-FR"/>
        </w:rPr>
        <w:t xml:space="preserve"> </w:t>
      </w:r>
      <w:r>
        <w:t xml:space="preserve">The </w:t>
      </w:r>
      <w:r w:rsidRPr="00481D2D">
        <w:t>"</w:t>
      </w:r>
      <w:r>
        <w:t>U2N-relay</w:t>
      </w:r>
      <w:r w:rsidRPr="00481D2D">
        <w:t>-</w:t>
      </w:r>
      <w:r>
        <w:t>ID</w:t>
      </w:r>
      <w:r w:rsidRPr="00481D2D">
        <w:t>"</w:t>
      </w:r>
      <w:r>
        <w:t xml:space="preserve"> parameter </w:t>
      </w:r>
      <w:r w:rsidRPr="00481D2D">
        <w:t>can be set only by the P-CSCF.</w:t>
      </w:r>
    </w:p>
    <w:p w14:paraId="268BF905" w14:textId="77777777" w:rsidR="000E124A" w:rsidRPr="00481D2D" w:rsidRDefault="000E124A" w:rsidP="000E124A">
      <w:r w:rsidRPr="00481D2D">
        <w:t>The "eps-fallback" header field parameter is used to indicate that the current access technology is used as a result of EPS fallback. The value "1" indicates that EPS fallback has occurred, the value "0" that EPS fallback has not occurred. The parameter can be set only by the P-CSCF.</w:t>
      </w:r>
    </w:p>
    <w:p w14:paraId="62DCF182" w14:textId="77777777" w:rsidR="00897956" w:rsidRPr="00481D2D" w:rsidRDefault="00897956" w:rsidP="005D46C4">
      <w:pPr>
        <w:pStyle w:val="Heading4"/>
      </w:pPr>
      <w:bookmarkStart w:id="1716" w:name="_CR7_2A_4_3"/>
      <w:bookmarkStart w:id="1717" w:name="_Toc146257341"/>
      <w:bookmarkEnd w:id="1716"/>
      <w:r w:rsidRPr="00481D2D">
        <w:t>7.2A.4.3</w:t>
      </w:r>
      <w:r w:rsidRPr="00481D2D">
        <w:tab/>
        <w:t>Additional coding rules for P-Access-Network-Info header</w:t>
      </w:r>
      <w:r w:rsidR="009658DE" w:rsidRPr="00481D2D">
        <w:t xml:space="preserve"> field</w:t>
      </w:r>
      <w:bookmarkEnd w:id="1717"/>
    </w:p>
    <w:p w14:paraId="5129E703" w14:textId="77777777" w:rsidR="00897956" w:rsidRPr="00481D2D" w:rsidRDefault="00897956">
      <w:r w:rsidRPr="00481D2D">
        <w:t>The P-Access-Network-Info header</w:t>
      </w:r>
      <w:r w:rsidR="00544DAB" w:rsidRPr="00481D2D">
        <w:t xml:space="preserve"> </w:t>
      </w:r>
      <w:r w:rsidR="009658DE" w:rsidRPr="00481D2D">
        <w:t xml:space="preserve">field </w:t>
      </w:r>
      <w:r w:rsidR="00544DAB" w:rsidRPr="00481D2D">
        <w:t xml:space="preserve">is populated </w:t>
      </w:r>
      <w:r w:rsidRPr="00481D2D">
        <w:t>with the following contents:</w:t>
      </w:r>
    </w:p>
    <w:p w14:paraId="4F902F50" w14:textId="3FDF3E7D" w:rsidR="005F75A8" w:rsidRPr="00481D2D" w:rsidRDefault="005F75A8" w:rsidP="005F75A8">
      <w:pPr>
        <w:pStyle w:val="B1"/>
      </w:pPr>
      <w:r w:rsidRPr="00481D2D">
        <w:t>1)</w:t>
      </w:r>
      <w:r w:rsidRPr="00481D2D">
        <w:tab/>
        <w:t xml:space="preserve">the access-type field set to one of "3GPP-GERAN","3GPP-UTRAN-FDD", "3GPP-UTRAN-TDD", </w:t>
      </w:r>
      <w:r w:rsidRPr="00481D2D">
        <w:rPr>
          <w:lang w:eastAsia="ko-KR"/>
        </w:rPr>
        <w:t xml:space="preserve">"3GPP-E-UTRAN-FDD", "3GPP-E-UTRAN-TDD", "3GPP-E-UTRAN-ProSe-UNR", "3GPP-NR-FDD", "3GPP-NR-TDD", </w:t>
      </w:r>
      <w:r w:rsidRPr="00481D2D">
        <w:rPr>
          <w:lang w:eastAsia="zh-CN"/>
        </w:rPr>
        <w:t>"3GPP-NR-U-FDD", "3GPP-NR-U-TDD",</w:t>
      </w:r>
      <w:r w:rsidRPr="00481D2D">
        <w:rPr>
          <w:lang w:eastAsia="ko-KR"/>
        </w:rPr>
        <w:t xml:space="preserve"> </w:t>
      </w:r>
      <w:r w:rsidRPr="00481D2D">
        <w:t>"3GPP-NR-SAT",</w:t>
      </w:r>
      <w:r w:rsidR="00E11AC0" w:rsidRPr="00481D2D">
        <w:t xml:space="preserve"> </w:t>
      </w:r>
      <w:r w:rsidR="00E11AC0" w:rsidRPr="00EC48A1">
        <w:t>"3GPP-NR</w:t>
      </w:r>
      <w:del w:id="1718" w:author="CR6747" w:date="2025-11-01T21:11:00Z">
        <w:r w:rsidR="00E11AC0" w:rsidRPr="00EC48A1" w:rsidDel="00BD0A04">
          <w:delText>(LEO)</w:delText>
        </w:r>
      </w:del>
      <w:ins w:id="1719" w:author="CR6747" w:date="2025-11-01T21:11:00Z">
        <w:r w:rsidR="00BD0A04">
          <w:t>-LEO</w:t>
        </w:r>
      </w:ins>
      <w:r w:rsidR="00E11AC0" w:rsidRPr="00EC48A1">
        <w:t>", "3GPP-NR</w:t>
      </w:r>
      <w:del w:id="1720" w:author="CR6747" w:date="2025-11-01T21:15:00Z">
        <w:r w:rsidR="00E11AC0" w:rsidRPr="00EC48A1" w:rsidDel="00BD0A04">
          <w:delText>(MEO)</w:delText>
        </w:r>
      </w:del>
      <w:ins w:id="1721" w:author="CR6747" w:date="2025-11-01T21:15:00Z">
        <w:r w:rsidR="00BD0A04">
          <w:t>-MEO</w:t>
        </w:r>
      </w:ins>
      <w:r w:rsidR="00E11AC0" w:rsidRPr="00EC48A1">
        <w:t>", "3GPP-NR</w:t>
      </w:r>
      <w:del w:id="1722" w:author="CR6747" w:date="2025-11-01T21:25:00Z">
        <w:r w:rsidR="00E11AC0" w:rsidRPr="00EC48A1" w:rsidDel="009A4B84">
          <w:delText>(GEO)</w:delText>
        </w:r>
      </w:del>
      <w:ins w:id="1723" w:author="CR6747" w:date="2025-11-01T21:25:00Z">
        <w:r w:rsidR="009A4B84">
          <w:t>-GEO</w:t>
        </w:r>
      </w:ins>
      <w:r w:rsidR="00E11AC0" w:rsidRPr="00EC48A1">
        <w:t>", "3GPP-NR</w:t>
      </w:r>
      <w:del w:id="1724" w:author="CR6747" w:date="2025-11-01T21:27:00Z">
        <w:r w:rsidR="00E11AC0" w:rsidRPr="00EC48A1" w:rsidDel="009A4B84">
          <w:delText>(OTHERSAT)</w:delText>
        </w:r>
      </w:del>
      <w:ins w:id="1725" w:author="CR6747" w:date="2025-11-01T21:27:00Z">
        <w:r w:rsidR="009A4B84">
          <w:t>-OTHERSAT</w:t>
        </w:r>
      </w:ins>
      <w:r w:rsidR="00E11AC0" w:rsidRPr="00EC48A1">
        <w:t>", "3GPP-WB-E-UTRAN</w:t>
      </w:r>
      <w:del w:id="1726" w:author="CR6747" w:date="2025-11-01T21:11:00Z">
        <w:r w:rsidR="00E11AC0" w:rsidRPr="00EC48A1" w:rsidDel="00BD0A04">
          <w:delText>(LEO)</w:delText>
        </w:r>
      </w:del>
      <w:ins w:id="1727" w:author="CR6747" w:date="2025-11-01T21:11:00Z">
        <w:r w:rsidR="00BD0A04">
          <w:t>-LEO</w:t>
        </w:r>
      </w:ins>
      <w:r w:rsidR="00E11AC0" w:rsidRPr="00EC48A1">
        <w:t>", "3GPP-WB-E-UTRAN</w:t>
      </w:r>
      <w:del w:id="1728" w:author="CR6747" w:date="2025-11-01T21:15:00Z">
        <w:r w:rsidR="00E11AC0" w:rsidRPr="00EC48A1" w:rsidDel="00BD0A04">
          <w:delText>(MEO)</w:delText>
        </w:r>
      </w:del>
      <w:ins w:id="1729" w:author="CR6747" w:date="2025-11-01T21:15:00Z">
        <w:r w:rsidR="00BD0A04">
          <w:t>-MEO</w:t>
        </w:r>
      </w:ins>
      <w:ins w:id="1730" w:author="CR6747" w:date="2025-11-01T21:20:00Z">
        <w:r w:rsidR="009A4B84" w:rsidRPr="00481D2D">
          <w:rPr>
            <w:szCs w:val="16"/>
          </w:rPr>
          <w:t>"</w:t>
        </w:r>
      </w:ins>
      <w:r w:rsidR="00E11AC0" w:rsidRPr="00EC48A1">
        <w:t>, "3GPP-WB-E-UTRAN</w:t>
      </w:r>
      <w:del w:id="1731" w:author="CR6747" w:date="2025-11-01T21:25:00Z">
        <w:r w:rsidR="00E11AC0" w:rsidRPr="00EC48A1" w:rsidDel="009A4B84">
          <w:delText>(GEO)</w:delText>
        </w:r>
      </w:del>
      <w:ins w:id="1732" w:author="CR6747" w:date="2025-11-01T21:25:00Z">
        <w:r w:rsidR="009A4B84">
          <w:t>-GEO</w:t>
        </w:r>
      </w:ins>
      <w:r w:rsidR="00E11AC0" w:rsidRPr="00EC48A1">
        <w:t>"</w:t>
      </w:r>
      <w:r w:rsidR="00E11AC0">
        <w:t>,</w:t>
      </w:r>
      <w:r w:rsidR="00E11AC0" w:rsidRPr="00EC48A1">
        <w:t xml:space="preserve"> "3GPP-WB-E-UTRAN</w:t>
      </w:r>
      <w:del w:id="1733" w:author="CR6747" w:date="2025-11-01T21:27:00Z">
        <w:r w:rsidR="00E11AC0" w:rsidRPr="00EC48A1" w:rsidDel="009A4B84">
          <w:delText>(OTHERSAT)</w:delText>
        </w:r>
      </w:del>
      <w:ins w:id="1734" w:author="CR6747" w:date="2025-11-01T21:27:00Z">
        <w:r w:rsidR="009A4B84">
          <w:t>-OTHERSAT</w:t>
        </w:r>
      </w:ins>
      <w:r w:rsidR="00E11AC0" w:rsidRPr="00EC48A1">
        <w:t>", "3GPP-NB-IoT</w:t>
      </w:r>
      <w:del w:id="1735" w:author="CR6747" w:date="2025-11-01T21:11:00Z">
        <w:r w:rsidR="00E11AC0" w:rsidRPr="00EC48A1" w:rsidDel="00BD0A04">
          <w:delText>(LEO)</w:delText>
        </w:r>
      </w:del>
      <w:ins w:id="1736" w:author="CR6747" w:date="2025-11-01T21:11:00Z">
        <w:r w:rsidR="00BD0A04">
          <w:t>-LEO</w:t>
        </w:r>
      </w:ins>
      <w:r w:rsidR="00E11AC0" w:rsidRPr="00EC48A1">
        <w:t>", "3GPP-NB-IoT</w:t>
      </w:r>
      <w:del w:id="1737" w:author="CR6747" w:date="2025-11-01T21:15:00Z">
        <w:r w:rsidR="00E11AC0" w:rsidRPr="00EC48A1" w:rsidDel="00BD0A04">
          <w:delText>(MEO)</w:delText>
        </w:r>
      </w:del>
      <w:ins w:id="1738" w:author="CR6747" w:date="2025-11-01T21:15:00Z">
        <w:r w:rsidR="00BD0A04">
          <w:t>-MEO</w:t>
        </w:r>
      </w:ins>
      <w:r w:rsidR="00E11AC0" w:rsidRPr="00EC48A1">
        <w:t>", "3GPP-NB-IoT</w:t>
      </w:r>
      <w:del w:id="1739" w:author="CR6747" w:date="2025-11-01T21:25:00Z">
        <w:r w:rsidR="00E11AC0" w:rsidRPr="00EC48A1" w:rsidDel="009A4B84">
          <w:delText>(GEO)</w:delText>
        </w:r>
      </w:del>
      <w:ins w:id="1740" w:author="CR6747" w:date="2025-11-01T21:25:00Z">
        <w:r w:rsidR="009A4B84">
          <w:t>-GEO</w:t>
        </w:r>
      </w:ins>
      <w:r w:rsidR="00E11AC0" w:rsidRPr="00EC48A1">
        <w:t>"</w:t>
      </w:r>
      <w:r w:rsidR="00E11AC0">
        <w:t>,</w:t>
      </w:r>
      <w:r w:rsidR="00E11AC0" w:rsidRPr="00EC48A1">
        <w:t xml:space="preserve"> "3GPP-NB-IoT</w:t>
      </w:r>
      <w:del w:id="1741" w:author="CR6747" w:date="2025-11-01T21:27:00Z">
        <w:r w:rsidR="00E11AC0" w:rsidRPr="00EC48A1" w:rsidDel="009A4B84">
          <w:delText>(OTHERSAT)</w:delText>
        </w:r>
      </w:del>
      <w:ins w:id="1742" w:author="CR6747" w:date="2025-11-01T21:27:00Z">
        <w:r w:rsidR="009A4B84">
          <w:t>-OTHERSAT</w:t>
        </w:r>
      </w:ins>
      <w:r w:rsidR="00E11AC0" w:rsidRPr="00EC48A1">
        <w:t>", "3GPP-LTE-M</w:t>
      </w:r>
      <w:del w:id="1743" w:author="CR6747" w:date="2025-11-01T21:11:00Z">
        <w:r w:rsidR="00E11AC0" w:rsidRPr="00EC48A1" w:rsidDel="00BD0A04">
          <w:delText>(LEO)</w:delText>
        </w:r>
      </w:del>
      <w:ins w:id="1744" w:author="CR6747" w:date="2025-11-01T21:11:00Z">
        <w:r w:rsidR="00BD0A04">
          <w:t>-LEO</w:t>
        </w:r>
      </w:ins>
      <w:r w:rsidR="00E11AC0" w:rsidRPr="00EC48A1">
        <w:t>", "3GPP-LTE-M</w:t>
      </w:r>
      <w:del w:id="1745" w:author="CR6747" w:date="2025-11-01T21:15:00Z">
        <w:r w:rsidR="00E11AC0" w:rsidRPr="00EC48A1" w:rsidDel="00BD0A04">
          <w:delText>(MEO)</w:delText>
        </w:r>
      </w:del>
      <w:ins w:id="1746" w:author="CR6747" w:date="2025-11-01T21:15:00Z">
        <w:r w:rsidR="00BD0A04">
          <w:t>-MEO</w:t>
        </w:r>
      </w:ins>
      <w:r w:rsidR="00E11AC0" w:rsidRPr="00EC48A1">
        <w:t>", "3GPP-LTE-M</w:t>
      </w:r>
      <w:del w:id="1747" w:author="CR6747" w:date="2025-11-01T21:25:00Z">
        <w:r w:rsidR="00E11AC0" w:rsidRPr="00EC48A1" w:rsidDel="009A4B84">
          <w:delText>(GEO)</w:delText>
        </w:r>
      </w:del>
      <w:ins w:id="1748" w:author="CR6747" w:date="2025-11-01T21:25:00Z">
        <w:r w:rsidR="009A4B84">
          <w:t>-GEO</w:t>
        </w:r>
      </w:ins>
      <w:r w:rsidR="00E11AC0" w:rsidRPr="00EC48A1">
        <w:t>"</w:t>
      </w:r>
      <w:r w:rsidR="00E11AC0">
        <w:t>,</w:t>
      </w:r>
      <w:r w:rsidR="00E11AC0" w:rsidRPr="00EC48A1">
        <w:t xml:space="preserve"> "3GPP-LTE-M</w:t>
      </w:r>
      <w:del w:id="1749" w:author="CR6747" w:date="2025-11-01T21:27:00Z">
        <w:r w:rsidR="00E11AC0" w:rsidRPr="00EC48A1" w:rsidDel="009A4B84">
          <w:delText>(OTHERSAT)</w:delText>
        </w:r>
      </w:del>
      <w:ins w:id="1750" w:author="CR6747" w:date="2025-11-01T21:27:00Z">
        <w:r w:rsidR="009A4B84">
          <w:t>-OTHERSAT</w:t>
        </w:r>
      </w:ins>
      <w:r w:rsidR="00E11AC0" w:rsidRPr="00EC48A1">
        <w:t>"</w:t>
      </w:r>
      <w:r w:rsidR="00E11AC0">
        <w:t>,</w:t>
      </w:r>
      <w:r w:rsidRPr="00481D2D">
        <w:t xml:space="preserve"> "3GPP-NR-</w:t>
      </w:r>
      <w:r>
        <w:t>ProSe-L2UNR</w:t>
      </w:r>
      <w:r w:rsidRPr="00481D2D">
        <w:t>"</w:t>
      </w:r>
      <w:r>
        <w:t xml:space="preserve">, </w:t>
      </w:r>
      <w:r w:rsidRPr="00481D2D">
        <w:t>"3GPP-NR-</w:t>
      </w:r>
      <w:r>
        <w:t>ProSe-L3UNR</w:t>
      </w:r>
      <w:r w:rsidRPr="00481D2D">
        <w:t>"</w:t>
      </w:r>
      <w:r>
        <w:t xml:space="preserve">, </w:t>
      </w:r>
      <w:r w:rsidRPr="00481D2D">
        <w:rPr>
          <w:lang w:eastAsia="ko-KR"/>
        </w:rPr>
        <w:t>"3GPP</w:t>
      </w:r>
      <w:r>
        <w:rPr>
          <w:lang w:eastAsia="ko-KR"/>
        </w:rPr>
        <w:noBreakHyphen/>
      </w:r>
      <w:r w:rsidRPr="00481D2D">
        <w:rPr>
          <w:lang w:eastAsia="ko-KR"/>
        </w:rPr>
        <w:t>NR</w:t>
      </w:r>
      <w:r>
        <w:rPr>
          <w:lang w:eastAsia="ko-KR"/>
        </w:rPr>
        <w:noBreakHyphen/>
      </w:r>
      <w:r>
        <w:rPr>
          <w:rFonts w:hint="eastAsia"/>
          <w:lang w:eastAsia="zh-CN"/>
        </w:rPr>
        <w:t>REDCAP</w:t>
      </w:r>
      <w:r w:rsidRPr="00481D2D">
        <w:rPr>
          <w:lang w:eastAsia="ko-KR"/>
        </w:rPr>
        <w:t>"</w:t>
      </w:r>
      <w:r>
        <w:rPr>
          <w:lang w:eastAsia="ko-KR"/>
        </w:rPr>
        <w:t xml:space="preserve">, </w:t>
      </w:r>
      <w:ins w:id="1751" w:author="CR6765" w:date="2025-12-03T14:15:00Z">
        <w:r w:rsidR="00CA1BCC">
          <w:rPr>
            <w:lang w:eastAsia="ko-KR"/>
          </w:rPr>
          <w:t>"3GPP-NR-EREDCAP",</w:t>
        </w:r>
      </w:ins>
      <w:ins w:id="1752" w:author="CR6765" w:date="2025-12-03T14:15:00Z" w16du:dateUtc="2025-12-03T13:15:00Z">
        <w:r w:rsidR="00CA1BCC">
          <w:rPr>
            <w:lang w:eastAsia="ko-KR"/>
          </w:rPr>
          <w:t xml:space="preserve"> </w:t>
        </w:r>
      </w:ins>
      <w:r w:rsidRPr="00481D2D">
        <w:t xml:space="preserve">"3GPP2-1X", "3GPP2-1X-HRPD", "3GPP2-UMB", </w:t>
      </w:r>
      <w:r w:rsidRPr="00481D2D">
        <w:rPr>
          <w:szCs w:val="16"/>
        </w:rPr>
        <w:t xml:space="preserve">"3GPP2-1X-Femto", </w:t>
      </w:r>
      <w:r w:rsidRPr="00481D2D">
        <w:t>"</w:t>
      </w:r>
      <w:r w:rsidRPr="00481D2D">
        <w:rPr>
          <w:lang w:eastAsia="ko-KR"/>
        </w:rPr>
        <w:t>IEEE-802.11</w:t>
      </w:r>
      <w:r w:rsidRPr="00481D2D">
        <w:t>",</w:t>
      </w:r>
      <w:r w:rsidRPr="00481D2D">
        <w:rPr>
          <w:lang w:eastAsia="ko-KR"/>
        </w:rPr>
        <w:t xml:space="preserve"> </w:t>
      </w:r>
      <w:r w:rsidRPr="00481D2D">
        <w:t>"IEEE-</w:t>
      </w:r>
      <w:smartTag w:uri="urn:schemas-microsoft-com:office:smarttags" w:element="stockticker">
        <w:r w:rsidRPr="00481D2D">
          <w:t>802</w:t>
        </w:r>
      </w:smartTag>
      <w:r w:rsidRPr="00481D2D">
        <w:t>.11a", "IEEE-</w:t>
      </w:r>
      <w:smartTag w:uri="urn:schemas-microsoft-com:office:smarttags" w:element="stockticker">
        <w:r w:rsidRPr="00481D2D">
          <w:t>802</w:t>
        </w:r>
      </w:smartTag>
      <w:r w:rsidRPr="00481D2D">
        <w:t>.11b", "</w:t>
      </w:r>
      <w:r w:rsidRPr="00481D2D">
        <w:rPr>
          <w:lang w:eastAsia="ko-KR"/>
        </w:rPr>
        <w:t>IEEE-</w:t>
      </w:r>
      <w:smartTag w:uri="urn:schemas-microsoft-com:office:smarttags" w:element="stockticker">
        <w:r w:rsidRPr="00481D2D">
          <w:rPr>
            <w:lang w:eastAsia="ko-KR"/>
          </w:rPr>
          <w:t>802</w:t>
        </w:r>
      </w:smartTag>
      <w:r w:rsidRPr="00481D2D">
        <w:rPr>
          <w:lang w:eastAsia="ko-KR"/>
        </w:rPr>
        <w:t>.11g</w:t>
      </w:r>
      <w:r w:rsidRPr="00481D2D">
        <w:t>", "</w:t>
      </w:r>
      <w:r w:rsidRPr="00481D2D">
        <w:rPr>
          <w:lang w:eastAsia="ko-KR"/>
        </w:rPr>
        <w:t>IEEE-</w:t>
      </w:r>
      <w:smartTag w:uri="urn:schemas-microsoft-com:office:smarttags" w:element="stockticker">
        <w:r w:rsidRPr="00481D2D">
          <w:rPr>
            <w:lang w:eastAsia="ko-KR"/>
          </w:rPr>
          <w:t>802</w:t>
        </w:r>
      </w:smartTag>
      <w:r w:rsidRPr="00481D2D">
        <w:rPr>
          <w:lang w:eastAsia="ko-KR"/>
        </w:rPr>
        <w:t>.11n</w:t>
      </w:r>
      <w:r w:rsidRPr="00481D2D">
        <w:t>", "</w:t>
      </w:r>
      <w:r w:rsidRPr="00481D2D">
        <w:rPr>
          <w:lang w:eastAsia="ko-KR"/>
        </w:rPr>
        <w:t>IEEE-</w:t>
      </w:r>
      <w:smartTag w:uri="urn:schemas-microsoft-com:office:smarttags" w:element="stockticker">
        <w:r w:rsidRPr="00481D2D">
          <w:rPr>
            <w:lang w:eastAsia="ko-KR"/>
          </w:rPr>
          <w:t>802</w:t>
        </w:r>
      </w:smartTag>
      <w:r w:rsidRPr="00481D2D">
        <w:rPr>
          <w:lang w:eastAsia="ko-KR"/>
        </w:rPr>
        <w:t>.11ac</w:t>
      </w:r>
      <w:r w:rsidRPr="00481D2D">
        <w:t>", "ADSL", "ADSL2", "ADSL2+", "RADSL", "SDSL", "HDSL", "HDSL2", "G.SHDSL", "VDSL", "IDSL", "</w:t>
      </w:r>
      <w:proofErr w:type="spellStart"/>
      <w:r w:rsidRPr="00481D2D">
        <w:t>xDSL</w:t>
      </w:r>
      <w:proofErr w:type="spellEnd"/>
      <w:r w:rsidRPr="00481D2D">
        <w:t xml:space="preserve">", "DOCSIS", </w:t>
      </w:r>
      <w:r w:rsidRPr="00481D2D">
        <w:rPr>
          <w:szCs w:val="16"/>
        </w:rPr>
        <w:t>"</w:t>
      </w:r>
      <w:r w:rsidRPr="00481D2D">
        <w:rPr>
          <w:lang w:eastAsia="ko-KR"/>
        </w:rPr>
        <w:t>IEEE-</w:t>
      </w:r>
      <w:smartTag w:uri="urn:schemas-microsoft-com:office:smarttags" w:element="stockticker">
        <w:r w:rsidRPr="00481D2D">
          <w:rPr>
            <w:lang w:eastAsia="ko-KR"/>
          </w:rPr>
          <w:t>802</w:t>
        </w:r>
      </w:smartTag>
      <w:r w:rsidRPr="00481D2D">
        <w:rPr>
          <w:lang w:eastAsia="ko-KR"/>
        </w:rPr>
        <w:t>.3",</w:t>
      </w:r>
      <w:r w:rsidRPr="00481D2D">
        <w:rPr>
          <w:szCs w:val="16"/>
        </w:rPr>
        <w:t xml:space="preserve"> "</w:t>
      </w:r>
      <w:r w:rsidRPr="00481D2D">
        <w:rPr>
          <w:lang w:eastAsia="ko-KR"/>
        </w:rPr>
        <w:t>IEEE-</w:t>
      </w:r>
      <w:smartTag w:uri="urn:schemas-microsoft-com:office:smarttags" w:element="stockticker">
        <w:r w:rsidRPr="00481D2D">
          <w:rPr>
            <w:lang w:eastAsia="ko-KR"/>
          </w:rPr>
          <w:t>802</w:t>
        </w:r>
      </w:smartTag>
      <w:r w:rsidRPr="00481D2D">
        <w:rPr>
          <w:lang w:eastAsia="ko-KR"/>
        </w:rPr>
        <w:t xml:space="preserve">.3a", </w:t>
      </w:r>
      <w:r w:rsidRPr="00481D2D">
        <w:rPr>
          <w:szCs w:val="16"/>
        </w:rPr>
        <w:t>"</w:t>
      </w:r>
      <w:r w:rsidRPr="00481D2D">
        <w:rPr>
          <w:lang w:eastAsia="ko-KR"/>
        </w:rPr>
        <w:t>IEEE-</w:t>
      </w:r>
      <w:smartTag w:uri="urn:schemas-microsoft-com:office:smarttags" w:element="stockticker">
        <w:r w:rsidRPr="00481D2D">
          <w:rPr>
            <w:lang w:eastAsia="ko-KR"/>
          </w:rPr>
          <w:t>802</w:t>
        </w:r>
      </w:smartTag>
      <w:r w:rsidRPr="00481D2D">
        <w:rPr>
          <w:lang w:eastAsia="ko-KR"/>
        </w:rPr>
        <w:t xml:space="preserve">.3e", </w:t>
      </w:r>
      <w:r w:rsidRPr="00481D2D">
        <w:rPr>
          <w:szCs w:val="16"/>
        </w:rPr>
        <w:t>"</w:t>
      </w:r>
      <w:r w:rsidRPr="00481D2D">
        <w:rPr>
          <w:lang w:eastAsia="ko-KR"/>
        </w:rPr>
        <w:t>IEEE-</w:t>
      </w:r>
      <w:smartTag w:uri="urn:schemas-microsoft-com:office:smarttags" w:element="stockticker">
        <w:r w:rsidRPr="00481D2D">
          <w:rPr>
            <w:lang w:eastAsia="ko-KR"/>
          </w:rPr>
          <w:t>802</w:t>
        </w:r>
      </w:smartTag>
      <w:r w:rsidRPr="00481D2D">
        <w:rPr>
          <w:lang w:eastAsia="ko-KR"/>
        </w:rPr>
        <w:t>.3i",</w:t>
      </w:r>
      <w:r w:rsidRPr="00481D2D">
        <w:rPr>
          <w:szCs w:val="16"/>
        </w:rPr>
        <w:t xml:space="preserve"> "</w:t>
      </w:r>
      <w:r w:rsidRPr="00481D2D">
        <w:rPr>
          <w:lang w:eastAsia="ko-KR"/>
        </w:rPr>
        <w:t>IEEE-</w:t>
      </w:r>
      <w:smartTag w:uri="urn:schemas-microsoft-com:office:smarttags" w:element="stockticker">
        <w:r w:rsidRPr="00481D2D">
          <w:rPr>
            <w:lang w:eastAsia="ko-KR"/>
          </w:rPr>
          <w:t>802</w:t>
        </w:r>
      </w:smartTag>
      <w:r w:rsidRPr="00481D2D">
        <w:rPr>
          <w:lang w:eastAsia="ko-KR"/>
        </w:rPr>
        <w:t>.3j"</w:t>
      </w:r>
      <w:r w:rsidRPr="00481D2D">
        <w:rPr>
          <w:szCs w:val="16"/>
        </w:rPr>
        <w:t>, "</w:t>
      </w:r>
      <w:r w:rsidRPr="00481D2D">
        <w:rPr>
          <w:lang w:eastAsia="ko-KR"/>
        </w:rPr>
        <w:t>IEEE-</w:t>
      </w:r>
      <w:smartTag w:uri="urn:schemas-microsoft-com:office:smarttags" w:element="stockticker">
        <w:r w:rsidRPr="00481D2D">
          <w:rPr>
            <w:lang w:eastAsia="ko-KR"/>
          </w:rPr>
          <w:t>802</w:t>
        </w:r>
      </w:smartTag>
      <w:r w:rsidRPr="00481D2D">
        <w:rPr>
          <w:lang w:eastAsia="ko-KR"/>
        </w:rPr>
        <w:t>.3u",</w:t>
      </w:r>
      <w:r w:rsidRPr="00481D2D">
        <w:rPr>
          <w:szCs w:val="16"/>
        </w:rPr>
        <w:t xml:space="preserve"> "</w:t>
      </w:r>
      <w:r w:rsidRPr="00481D2D">
        <w:rPr>
          <w:lang w:eastAsia="ko-KR"/>
        </w:rPr>
        <w:t>IEEE-</w:t>
      </w:r>
      <w:smartTag w:uri="urn:schemas-microsoft-com:office:smarttags" w:element="stockticker">
        <w:r w:rsidRPr="00481D2D">
          <w:rPr>
            <w:lang w:eastAsia="ko-KR"/>
          </w:rPr>
          <w:t>802</w:t>
        </w:r>
      </w:smartTag>
      <w:r w:rsidRPr="00481D2D">
        <w:rPr>
          <w:lang w:eastAsia="ko-KR"/>
        </w:rPr>
        <w:t xml:space="preserve">.3ab", </w:t>
      </w:r>
      <w:r w:rsidRPr="00481D2D">
        <w:rPr>
          <w:szCs w:val="16"/>
        </w:rPr>
        <w:t>"</w:t>
      </w:r>
      <w:r w:rsidRPr="00481D2D">
        <w:rPr>
          <w:lang w:eastAsia="ko-KR"/>
        </w:rPr>
        <w:t>IEEE-</w:t>
      </w:r>
      <w:smartTag w:uri="urn:schemas-microsoft-com:office:smarttags" w:element="stockticker">
        <w:r w:rsidRPr="00481D2D">
          <w:rPr>
            <w:lang w:eastAsia="ko-KR"/>
          </w:rPr>
          <w:t>802</w:t>
        </w:r>
      </w:smartTag>
      <w:r w:rsidRPr="00481D2D">
        <w:rPr>
          <w:lang w:eastAsia="ko-KR"/>
        </w:rPr>
        <w:t>.3ae"</w:t>
      </w:r>
      <w:r w:rsidRPr="00481D2D">
        <w:rPr>
          <w:szCs w:val="16"/>
        </w:rPr>
        <w:t>, "IEEE</w:t>
      </w:r>
      <w:r w:rsidRPr="00481D2D">
        <w:rPr>
          <w:lang w:eastAsia="ko-KR"/>
        </w:rPr>
        <w:t>-</w:t>
      </w:r>
      <w:r w:rsidRPr="00481D2D">
        <w:rPr>
          <w:szCs w:val="16"/>
        </w:rPr>
        <w:t>802.3ah", "</w:t>
      </w:r>
      <w:r w:rsidRPr="00481D2D">
        <w:rPr>
          <w:lang w:eastAsia="ko-KR"/>
        </w:rPr>
        <w:t>IEEE-</w:t>
      </w:r>
      <w:smartTag w:uri="urn:schemas-microsoft-com:office:smarttags" w:element="stockticker">
        <w:r w:rsidRPr="00481D2D">
          <w:rPr>
            <w:lang w:eastAsia="ko-KR"/>
          </w:rPr>
          <w:t>802</w:t>
        </w:r>
      </w:smartTag>
      <w:r w:rsidRPr="00481D2D">
        <w:rPr>
          <w:lang w:eastAsia="ko-KR"/>
        </w:rPr>
        <w:t>.3ak</w:t>
      </w:r>
      <w:r w:rsidRPr="00481D2D">
        <w:rPr>
          <w:szCs w:val="16"/>
        </w:rPr>
        <w:t>", "</w:t>
      </w:r>
      <w:r w:rsidRPr="00481D2D">
        <w:rPr>
          <w:lang w:eastAsia="ko-KR"/>
        </w:rPr>
        <w:t>IEEE-</w:t>
      </w:r>
      <w:smartTag w:uri="urn:schemas-microsoft-com:office:smarttags" w:element="stockticker">
        <w:r w:rsidRPr="00481D2D">
          <w:rPr>
            <w:lang w:eastAsia="ko-KR"/>
          </w:rPr>
          <w:t>802</w:t>
        </w:r>
      </w:smartTag>
      <w:r w:rsidRPr="00481D2D">
        <w:rPr>
          <w:lang w:eastAsia="ko-KR"/>
        </w:rPr>
        <w:t>.3aq"</w:t>
      </w:r>
      <w:r w:rsidRPr="00481D2D">
        <w:rPr>
          <w:szCs w:val="16"/>
        </w:rPr>
        <w:t>, "</w:t>
      </w:r>
      <w:r w:rsidRPr="00481D2D">
        <w:rPr>
          <w:lang w:eastAsia="ko-KR"/>
        </w:rPr>
        <w:t>IEEE-</w:t>
      </w:r>
      <w:smartTag w:uri="urn:schemas-microsoft-com:office:smarttags" w:element="stockticker">
        <w:r w:rsidRPr="00481D2D">
          <w:rPr>
            <w:lang w:eastAsia="ko-KR"/>
          </w:rPr>
          <w:t>802</w:t>
        </w:r>
      </w:smartTag>
      <w:r w:rsidRPr="00481D2D">
        <w:rPr>
          <w:lang w:eastAsia="ko-KR"/>
        </w:rPr>
        <w:t>.3an"</w:t>
      </w:r>
      <w:r w:rsidRPr="00481D2D">
        <w:rPr>
          <w:szCs w:val="16"/>
        </w:rPr>
        <w:t>, "</w:t>
      </w:r>
      <w:r w:rsidRPr="00481D2D">
        <w:rPr>
          <w:lang w:eastAsia="ko-KR"/>
        </w:rPr>
        <w:t>IEEE-802.3y",</w:t>
      </w:r>
      <w:r w:rsidRPr="00481D2D">
        <w:rPr>
          <w:szCs w:val="16"/>
        </w:rPr>
        <w:t xml:space="preserve"> "</w:t>
      </w:r>
      <w:r w:rsidRPr="00481D2D">
        <w:rPr>
          <w:lang w:eastAsia="ko-KR"/>
        </w:rPr>
        <w:t xml:space="preserve">IEEE-802.3z", or "DVB-RCS2" </w:t>
      </w:r>
      <w:r w:rsidRPr="00481D2D">
        <w:t>as appropriate to the access technology in use.</w:t>
      </w:r>
    </w:p>
    <w:p w14:paraId="6973E601" w14:textId="60442DB4" w:rsidR="00897956" w:rsidRPr="00481D2D" w:rsidRDefault="005F75A8" w:rsidP="000C46F1">
      <w:pPr>
        <w:pStyle w:val="B1"/>
      </w:pPr>
      <w:r w:rsidRPr="00481D2D">
        <w:t>1A)</w:t>
      </w:r>
      <w:r w:rsidRPr="00481D2D">
        <w:tab/>
        <w:t xml:space="preserve">the access-class field set to one of "3GPP-GERAN", "3GPP-UTRAN", "3GPP-E-UTRAN", "3GPP-NR", </w:t>
      </w:r>
      <w:r w:rsidRPr="00481D2D">
        <w:rPr>
          <w:lang w:eastAsia="zh-CN"/>
        </w:rPr>
        <w:t>"3GPP-NR-U",</w:t>
      </w:r>
      <w:r w:rsidRPr="00481D2D">
        <w:t xml:space="preserve"> "3GPP-NR-SAT", </w:t>
      </w:r>
      <w:r w:rsidR="00E11AC0" w:rsidRPr="00EC48A1">
        <w:t>"3GPP-NR</w:t>
      </w:r>
      <w:del w:id="1753" w:author="CR6747" w:date="2025-11-01T21:11:00Z">
        <w:r w:rsidR="00E11AC0" w:rsidRPr="00EC48A1" w:rsidDel="00BD0A04">
          <w:delText>(LEO)</w:delText>
        </w:r>
      </w:del>
      <w:ins w:id="1754" w:author="CR6747" w:date="2025-11-01T21:11:00Z">
        <w:r w:rsidR="00BD0A04">
          <w:t>-LEO</w:t>
        </w:r>
      </w:ins>
      <w:r w:rsidR="00E11AC0" w:rsidRPr="00EC48A1">
        <w:t>", "3GPP-NR</w:t>
      </w:r>
      <w:del w:id="1755" w:author="CR6747" w:date="2025-11-01T21:15:00Z">
        <w:r w:rsidR="00E11AC0" w:rsidRPr="00EC48A1" w:rsidDel="00BD0A04">
          <w:delText>(MEO)</w:delText>
        </w:r>
      </w:del>
      <w:ins w:id="1756" w:author="CR6747" w:date="2025-11-01T21:15:00Z">
        <w:r w:rsidR="00BD0A04">
          <w:t>-MEO</w:t>
        </w:r>
      </w:ins>
      <w:r w:rsidR="00E11AC0" w:rsidRPr="00EC48A1">
        <w:t>", "3GPP-NR</w:t>
      </w:r>
      <w:del w:id="1757" w:author="CR6747" w:date="2025-11-01T21:25:00Z">
        <w:r w:rsidR="00E11AC0" w:rsidRPr="00EC48A1" w:rsidDel="009A4B84">
          <w:delText>(GEO)</w:delText>
        </w:r>
      </w:del>
      <w:ins w:id="1758" w:author="CR6747" w:date="2025-11-01T21:25:00Z">
        <w:r w:rsidR="009A4B84">
          <w:t>-GEO</w:t>
        </w:r>
      </w:ins>
      <w:r w:rsidR="00E11AC0" w:rsidRPr="00EC48A1">
        <w:t>", "3GPP-NR</w:t>
      </w:r>
      <w:del w:id="1759" w:author="CR6747" w:date="2025-11-01T21:27:00Z">
        <w:r w:rsidR="00E11AC0" w:rsidRPr="00EC48A1" w:rsidDel="009A4B84">
          <w:delText>(OTHERSAT)</w:delText>
        </w:r>
      </w:del>
      <w:ins w:id="1760" w:author="CR6747" w:date="2025-11-01T21:27:00Z">
        <w:r w:rsidR="009A4B84">
          <w:t>-OTHERSAT</w:t>
        </w:r>
      </w:ins>
      <w:r w:rsidR="00E11AC0" w:rsidRPr="00EC48A1">
        <w:t>", "3GPP-WB-E-UTRAN</w:t>
      </w:r>
      <w:del w:id="1761" w:author="CR6747" w:date="2025-11-01T21:11:00Z">
        <w:r w:rsidR="00E11AC0" w:rsidRPr="00EC48A1" w:rsidDel="00BD0A04">
          <w:delText>(LEO)</w:delText>
        </w:r>
      </w:del>
      <w:ins w:id="1762" w:author="CR6747" w:date="2025-11-01T21:11:00Z">
        <w:r w:rsidR="00BD0A04">
          <w:t>-LEO</w:t>
        </w:r>
      </w:ins>
      <w:r w:rsidR="00E11AC0" w:rsidRPr="00EC48A1">
        <w:t>", "3GPP-WB-E-UTRAN</w:t>
      </w:r>
      <w:del w:id="1763" w:author="CR6747" w:date="2025-11-01T21:15:00Z">
        <w:r w:rsidR="00E11AC0" w:rsidRPr="00EC48A1" w:rsidDel="00BD0A04">
          <w:delText>(MEO)</w:delText>
        </w:r>
      </w:del>
      <w:ins w:id="1764" w:author="CR6747" w:date="2025-11-01T21:15:00Z">
        <w:r w:rsidR="00BD0A04">
          <w:t>-MEO</w:t>
        </w:r>
      </w:ins>
      <w:ins w:id="1765" w:author="CR6747" w:date="2025-11-01T21:20:00Z">
        <w:r w:rsidR="009A4B84" w:rsidRPr="00481D2D">
          <w:rPr>
            <w:szCs w:val="16"/>
          </w:rPr>
          <w:t>"</w:t>
        </w:r>
      </w:ins>
      <w:r w:rsidR="00E11AC0" w:rsidRPr="00EC48A1">
        <w:t>, "3GPP-WB-E-UTRAN</w:t>
      </w:r>
      <w:del w:id="1766" w:author="CR6747" w:date="2025-11-01T21:25:00Z">
        <w:r w:rsidR="00E11AC0" w:rsidRPr="00EC48A1" w:rsidDel="009A4B84">
          <w:delText>(GEO)</w:delText>
        </w:r>
      </w:del>
      <w:ins w:id="1767" w:author="CR6747" w:date="2025-11-01T21:25:00Z">
        <w:r w:rsidR="009A4B84">
          <w:t>-GEO</w:t>
        </w:r>
      </w:ins>
      <w:r w:rsidR="00E11AC0" w:rsidRPr="00EC48A1">
        <w:t>"</w:t>
      </w:r>
      <w:r w:rsidR="00E11AC0">
        <w:t>,</w:t>
      </w:r>
      <w:r w:rsidR="00E11AC0" w:rsidRPr="00EC48A1">
        <w:t xml:space="preserve"> "3GPP-WB-E-UTRAN</w:t>
      </w:r>
      <w:del w:id="1768" w:author="CR6747" w:date="2025-11-01T21:27:00Z">
        <w:r w:rsidR="00E11AC0" w:rsidRPr="00EC48A1" w:rsidDel="009A4B84">
          <w:delText>(OTHERSAT)</w:delText>
        </w:r>
      </w:del>
      <w:ins w:id="1769" w:author="CR6747" w:date="2025-11-01T21:27:00Z">
        <w:r w:rsidR="009A4B84">
          <w:t>-OTHERSAT</w:t>
        </w:r>
      </w:ins>
      <w:r w:rsidR="00E11AC0" w:rsidRPr="00EC48A1">
        <w:t>", "3GPP-NB-IoT</w:t>
      </w:r>
      <w:del w:id="1770" w:author="CR6747" w:date="2025-11-01T21:11:00Z">
        <w:r w:rsidR="00E11AC0" w:rsidRPr="00EC48A1" w:rsidDel="00BD0A04">
          <w:delText>(LEO)</w:delText>
        </w:r>
      </w:del>
      <w:ins w:id="1771" w:author="CR6747" w:date="2025-11-01T21:11:00Z">
        <w:r w:rsidR="00BD0A04">
          <w:t>-LEO</w:t>
        </w:r>
      </w:ins>
      <w:r w:rsidR="00E11AC0" w:rsidRPr="00EC48A1">
        <w:t>", "3GPP-NB-IoT</w:t>
      </w:r>
      <w:del w:id="1772" w:author="CR6747" w:date="2025-11-01T21:15:00Z">
        <w:r w:rsidR="00E11AC0" w:rsidRPr="00EC48A1" w:rsidDel="00BD0A04">
          <w:delText>(MEO)</w:delText>
        </w:r>
      </w:del>
      <w:ins w:id="1773" w:author="CR6747" w:date="2025-11-01T21:15:00Z">
        <w:r w:rsidR="00BD0A04">
          <w:t>-MEO</w:t>
        </w:r>
      </w:ins>
      <w:r w:rsidR="00E11AC0" w:rsidRPr="00EC48A1">
        <w:t>", "3GPP-NB-IoT</w:t>
      </w:r>
      <w:del w:id="1774" w:author="CR6747" w:date="2025-11-01T21:25:00Z">
        <w:r w:rsidR="00E11AC0" w:rsidRPr="00EC48A1" w:rsidDel="009A4B84">
          <w:delText>(GEO)</w:delText>
        </w:r>
      </w:del>
      <w:ins w:id="1775" w:author="CR6747" w:date="2025-11-01T21:25:00Z">
        <w:r w:rsidR="009A4B84">
          <w:t>-GEO</w:t>
        </w:r>
      </w:ins>
      <w:r w:rsidR="00E11AC0" w:rsidRPr="00EC48A1">
        <w:t>"</w:t>
      </w:r>
      <w:r w:rsidR="00E11AC0">
        <w:t>,</w:t>
      </w:r>
      <w:r w:rsidR="00E11AC0" w:rsidRPr="00EC48A1">
        <w:t xml:space="preserve"> "3GPP-NB-IoT</w:t>
      </w:r>
      <w:del w:id="1776" w:author="CR6747" w:date="2025-11-01T21:27:00Z">
        <w:r w:rsidR="00E11AC0" w:rsidRPr="00EC48A1" w:rsidDel="009A4B84">
          <w:delText>(OTHERSAT)</w:delText>
        </w:r>
      </w:del>
      <w:ins w:id="1777" w:author="CR6747" w:date="2025-11-01T21:27:00Z">
        <w:r w:rsidR="009A4B84">
          <w:t>-OTHERSAT</w:t>
        </w:r>
      </w:ins>
      <w:r w:rsidR="00E11AC0" w:rsidRPr="00EC48A1">
        <w:t>", "3GPP-LTE-M</w:t>
      </w:r>
      <w:del w:id="1778" w:author="CR6747" w:date="2025-11-01T21:11:00Z">
        <w:r w:rsidR="00E11AC0" w:rsidRPr="00EC48A1" w:rsidDel="00BD0A04">
          <w:delText>(LEO)</w:delText>
        </w:r>
      </w:del>
      <w:ins w:id="1779" w:author="CR6747" w:date="2025-11-01T21:11:00Z">
        <w:r w:rsidR="00BD0A04">
          <w:t>-LEO</w:t>
        </w:r>
      </w:ins>
      <w:r w:rsidR="00E11AC0" w:rsidRPr="00EC48A1">
        <w:t>", "3GPP-LTE-M</w:t>
      </w:r>
      <w:del w:id="1780" w:author="CR6747" w:date="2025-11-01T21:15:00Z">
        <w:r w:rsidR="00E11AC0" w:rsidRPr="00EC48A1" w:rsidDel="00BD0A04">
          <w:delText>(MEO)</w:delText>
        </w:r>
      </w:del>
      <w:ins w:id="1781" w:author="CR6747" w:date="2025-11-01T21:15:00Z">
        <w:r w:rsidR="00BD0A04">
          <w:t>-MEO</w:t>
        </w:r>
      </w:ins>
      <w:r w:rsidR="00E11AC0" w:rsidRPr="00EC48A1">
        <w:t>", "3GPP-LTE-M</w:t>
      </w:r>
      <w:del w:id="1782" w:author="CR6747" w:date="2025-11-01T21:25:00Z">
        <w:r w:rsidR="00E11AC0" w:rsidRPr="00EC48A1" w:rsidDel="009A4B84">
          <w:delText>(GEO)</w:delText>
        </w:r>
      </w:del>
      <w:ins w:id="1783" w:author="CR6747" w:date="2025-11-01T21:25:00Z">
        <w:r w:rsidR="009A4B84">
          <w:t>-GEO</w:t>
        </w:r>
      </w:ins>
      <w:r w:rsidR="00E11AC0" w:rsidRPr="00EC48A1">
        <w:t>"</w:t>
      </w:r>
      <w:r w:rsidR="00E11AC0">
        <w:t>,</w:t>
      </w:r>
      <w:r w:rsidR="00E11AC0" w:rsidRPr="00EC48A1">
        <w:t xml:space="preserve"> "3GPP-LTE-M</w:t>
      </w:r>
      <w:del w:id="1784" w:author="CR6747" w:date="2025-11-01T21:27:00Z">
        <w:r w:rsidR="00E11AC0" w:rsidRPr="00EC48A1" w:rsidDel="009A4B84">
          <w:delText>(OTHERSAT)</w:delText>
        </w:r>
      </w:del>
      <w:ins w:id="1785" w:author="CR6747" w:date="2025-11-01T21:27:00Z">
        <w:r w:rsidR="009A4B84">
          <w:t>-OTHERSAT</w:t>
        </w:r>
      </w:ins>
      <w:r w:rsidR="00E11AC0" w:rsidRPr="00EC48A1">
        <w:t>"</w:t>
      </w:r>
      <w:r w:rsidR="00E11AC0">
        <w:t xml:space="preserve">, </w:t>
      </w:r>
      <w:r w:rsidRPr="0008399F">
        <w:rPr>
          <w:lang w:eastAsia="ko-KR"/>
        </w:rPr>
        <w:t>"3GPP</w:t>
      </w:r>
      <w:r w:rsidRPr="0008399F">
        <w:rPr>
          <w:lang w:eastAsia="ko-KR"/>
        </w:rPr>
        <w:noBreakHyphen/>
        <w:t>NR</w:t>
      </w:r>
      <w:r w:rsidRPr="0008399F">
        <w:rPr>
          <w:lang w:eastAsia="ko-KR"/>
        </w:rPr>
        <w:noBreakHyphen/>
      </w:r>
      <w:r w:rsidRPr="0008399F">
        <w:rPr>
          <w:lang w:eastAsia="zh-CN"/>
        </w:rPr>
        <w:t>REDCAP</w:t>
      </w:r>
      <w:r w:rsidRPr="0008399F">
        <w:rPr>
          <w:lang w:eastAsia="ko-KR"/>
        </w:rPr>
        <w:t>"</w:t>
      </w:r>
      <w:r>
        <w:rPr>
          <w:lang w:eastAsia="ko-KR"/>
        </w:rPr>
        <w:t xml:space="preserve">, </w:t>
      </w:r>
      <w:ins w:id="1786" w:author="CR6765" w:date="2025-12-03T14:16:00Z">
        <w:r w:rsidR="00CA1BCC">
          <w:rPr>
            <w:lang w:eastAsia="ko-KR"/>
          </w:rPr>
          <w:t>"3GPP-NR-EREDCAP",</w:t>
        </w:r>
      </w:ins>
      <w:ins w:id="1787" w:author="CR6765" w:date="2025-12-03T14:16:00Z" w16du:dateUtc="2025-12-03T13:16:00Z">
        <w:r w:rsidR="00CA1BCC">
          <w:rPr>
            <w:lang w:eastAsia="ko-KR"/>
          </w:rPr>
          <w:t xml:space="preserve"> </w:t>
        </w:r>
      </w:ins>
      <w:r w:rsidRPr="00481D2D">
        <w:t>"3GPP-WLAN", "3GPP-GAN", "3GPP-HSPA", "3GPP2"</w:t>
      </w:r>
      <w:r w:rsidRPr="00481D2D">
        <w:rPr>
          <w:lang w:eastAsia="ko-KR"/>
        </w:rPr>
        <w:t>, "untrusted-non-3GPP-VIRTUAL-EPC", "VIRTUAL-no-PS", or "WLAN-no-PS"</w:t>
      </w:r>
      <w:r w:rsidRPr="00481D2D">
        <w:t xml:space="preserve"> as appropriate to the technology in use. The access-class field set to "</w:t>
      </w:r>
      <w:r w:rsidRPr="00481D2D">
        <w:rPr>
          <w:lang w:eastAsia="ko-KR"/>
        </w:rPr>
        <w:t>untrusted-non-3GPP-VIRTUAL-EPC"</w:t>
      </w:r>
      <w:r w:rsidRPr="00481D2D">
        <w:t xml:space="preserve"> indicates the IP-CAN associated with an EPC based untrusted non-3GPP access with unknown radio access technology. The access-class field set to "</w:t>
      </w:r>
      <w:r w:rsidRPr="00481D2D">
        <w:rPr>
          <w:lang w:eastAsia="ko-KR"/>
        </w:rPr>
        <w:t>VIRTUAL-no-PS"</w:t>
      </w:r>
      <w:r w:rsidRPr="00481D2D">
        <w:t xml:space="preserve"> indicates an IP-CAN associated with an unknown radio access technology, such that the IP-CAN is not provided by the packet switched domain of the PLMN of the P-CSCF. The access-class field set to "</w:t>
      </w:r>
      <w:r w:rsidRPr="00481D2D">
        <w:rPr>
          <w:lang w:eastAsia="ko-KR"/>
        </w:rPr>
        <w:t>WLAN-no-PS"</w:t>
      </w:r>
      <w:r w:rsidRPr="00481D2D">
        <w:t xml:space="preserve"> indicates an IP-CAN associated with WLAN, such that the IP-CAN is not provided by the packet switched domain of the PLMN of the P-CSCF. The access-class field set to "3GPP-NR-SAT"</w:t>
      </w:r>
      <w:r w:rsidR="00E11AC0">
        <w:t xml:space="preserve">, </w:t>
      </w:r>
      <w:r w:rsidR="00E11AC0" w:rsidRPr="00EC48A1">
        <w:t>"3GPP-NR</w:t>
      </w:r>
      <w:del w:id="1788" w:author="CR6747" w:date="2025-11-01T21:11:00Z">
        <w:r w:rsidR="00E11AC0" w:rsidRPr="00EC48A1" w:rsidDel="00BD0A04">
          <w:delText>(LEO)</w:delText>
        </w:r>
      </w:del>
      <w:ins w:id="1789" w:author="CR6747" w:date="2025-11-01T21:11:00Z">
        <w:r w:rsidR="00BD0A04">
          <w:t>-LEO</w:t>
        </w:r>
      </w:ins>
      <w:r w:rsidR="00E11AC0" w:rsidRPr="00EC48A1">
        <w:t>", "3GPP-NR</w:t>
      </w:r>
      <w:del w:id="1790" w:author="CR6747" w:date="2025-11-01T21:15:00Z">
        <w:r w:rsidR="00E11AC0" w:rsidRPr="00EC48A1" w:rsidDel="00BD0A04">
          <w:delText>(MEO)</w:delText>
        </w:r>
      </w:del>
      <w:ins w:id="1791" w:author="CR6747" w:date="2025-11-01T21:15:00Z">
        <w:r w:rsidR="00BD0A04">
          <w:t>-MEO</w:t>
        </w:r>
      </w:ins>
      <w:r w:rsidR="00E11AC0" w:rsidRPr="00EC48A1">
        <w:t>", "3GPP-NR</w:t>
      </w:r>
      <w:del w:id="1792" w:author="CR6747" w:date="2025-11-01T21:25:00Z">
        <w:r w:rsidR="00E11AC0" w:rsidRPr="00EC48A1" w:rsidDel="009A4B84">
          <w:delText>(GEO)</w:delText>
        </w:r>
      </w:del>
      <w:ins w:id="1793" w:author="CR6747" w:date="2025-11-01T21:25:00Z">
        <w:r w:rsidR="009A4B84">
          <w:t>-GEO</w:t>
        </w:r>
      </w:ins>
      <w:r w:rsidR="00E11AC0" w:rsidRPr="00EC48A1">
        <w:t>"</w:t>
      </w:r>
      <w:r w:rsidR="00E11AC0">
        <w:t xml:space="preserve"> or</w:t>
      </w:r>
      <w:r w:rsidR="00E11AC0" w:rsidRPr="00EC48A1">
        <w:t xml:space="preserve"> "3GPP-NR</w:t>
      </w:r>
      <w:del w:id="1794" w:author="CR6747" w:date="2025-11-01T21:27:00Z">
        <w:r w:rsidR="00E11AC0" w:rsidRPr="00EC48A1" w:rsidDel="009A4B84">
          <w:delText>(OTHERSAT)</w:delText>
        </w:r>
      </w:del>
      <w:ins w:id="1795" w:author="CR6747" w:date="2025-11-01T21:27:00Z">
        <w:r w:rsidR="009A4B84">
          <w:t>-OTHERSAT</w:t>
        </w:r>
      </w:ins>
      <w:r w:rsidR="00E11AC0" w:rsidRPr="00EC48A1">
        <w:t>"</w:t>
      </w:r>
      <w:r w:rsidRPr="00481D2D">
        <w:t xml:space="preserve"> indicates an IP-CAN associated with satellite NG-RAN.</w:t>
      </w:r>
      <w:r w:rsidR="00E11AC0">
        <w:t xml:space="preserve"> The access-class field set to </w:t>
      </w:r>
      <w:r w:rsidR="00E11AC0" w:rsidRPr="000D4B71">
        <w:t>"3GPP-WB-E-UTRAN</w:t>
      </w:r>
      <w:del w:id="1796" w:author="CR6747" w:date="2025-11-01T21:11:00Z">
        <w:r w:rsidR="00E11AC0" w:rsidRPr="000D4B71" w:rsidDel="00BD0A04">
          <w:delText>(LEO)</w:delText>
        </w:r>
      </w:del>
      <w:ins w:id="1797" w:author="CR6747" w:date="2025-11-01T21:11:00Z">
        <w:r w:rsidR="00BD0A04">
          <w:t>-LEO</w:t>
        </w:r>
      </w:ins>
      <w:r w:rsidR="00E11AC0" w:rsidRPr="000D4B71">
        <w:t>", "3GPP-WB-E-UTRAN</w:t>
      </w:r>
      <w:del w:id="1798" w:author="CR6747" w:date="2025-11-01T21:15:00Z">
        <w:r w:rsidR="00E11AC0" w:rsidRPr="000D4B71" w:rsidDel="00BD0A04">
          <w:delText>(MEO)</w:delText>
        </w:r>
      </w:del>
      <w:ins w:id="1799" w:author="CR6747" w:date="2025-11-01T21:15:00Z">
        <w:r w:rsidR="00BD0A04">
          <w:t>-MEO</w:t>
        </w:r>
      </w:ins>
      <w:ins w:id="1800" w:author="CR6747" w:date="2025-11-01T21:20:00Z">
        <w:r w:rsidR="009A4B84" w:rsidRPr="00481D2D">
          <w:rPr>
            <w:szCs w:val="16"/>
          </w:rPr>
          <w:t>"</w:t>
        </w:r>
      </w:ins>
      <w:r w:rsidR="00E11AC0" w:rsidRPr="000D4B71">
        <w:t>, "3GPP-WB-E-UTRAN</w:t>
      </w:r>
      <w:del w:id="1801" w:author="CR6747" w:date="2025-11-01T21:25:00Z">
        <w:r w:rsidR="00E11AC0" w:rsidRPr="000D4B71" w:rsidDel="009A4B84">
          <w:delText>(GEO)</w:delText>
        </w:r>
      </w:del>
      <w:ins w:id="1802" w:author="CR6747" w:date="2025-11-01T21:25:00Z">
        <w:r w:rsidR="009A4B84">
          <w:t>-GEO</w:t>
        </w:r>
      </w:ins>
      <w:r w:rsidR="00E11AC0" w:rsidRPr="000D4B71">
        <w:t>"</w:t>
      </w:r>
      <w:r w:rsidR="00E11AC0">
        <w:t>,</w:t>
      </w:r>
      <w:r w:rsidR="00E11AC0" w:rsidRPr="000D4B71">
        <w:t xml:space="preserve"> "3GPP-WB-E-UTRAN</w:t>
      </w:r>
      <w:del w:id="1803" w:author="CR6747" w:date="2025-11-01T21:27:00Z">
        <w:r w:rsidR="00E11AC0" w:rsidRPr="000D4B71" w:rsidDel="009A4B84">
          <w:delText>(OTHERSAT)</w:delText>
        </w:r>
      </w:del>
      <w:ins w:id="1804" w:author="CR6747" w:date="2025-11-01T21:27:00Z">
        <w:r w:rsidR="009A4B84">
          <w:t>-OTHERSAT</w:t>
        </w:r>
      </w:ins>
      <w:r w:rsidR="00E11AC0" w:rsidRPr="000D4B71">
        <w:t>", "3GPP-NB-IoT</w:t>
      </w:r>
      <w:del w:id="1805" w:author="CR6747" w:date="2025-11-01T21:11:00Z">
        <w:r w:rsidR="00E11AC0" w:rsidRPr="000D4B71" w:rsidDel="00BD0A04">
          <w:delText>(LEO)</w:delText>
        </w:r>
      </w:del>
      <w:ins w:id="1806" w:author="CR6747" w:date="2025-11-01T21:11:00Z">
        <w:r w:rsidR="00BD0A04">
          <w:t>-LEO</w:t>
        </w:r>
      </w:ins>
      <w:r w:rsidR="00E11AC0" w:rsidRPr="000D4B71">
        <w:t>", "3GPP-NB-IoT</w:t>
      </w:r>
      <w:del w:id="1807" w:author="CR6747" w:date="2025-11-01T21:15:00Z">
        <w:r w:rsidR="00E11AC0" w:rsidRPr="000D4B71" w:rsidDel="00BD0A04">
          <w:delText>(MEO)</w:delText>
        </w:r>
      </w:del>
      <w:ins w:id="1808" w:author="CR6747" w:date="2025-11-01T21:15:00Z">
        <w:r w:rsidR="00BD0A04">
          <w:t>-MEO</w:t>
        </w:r>
      </w:ins>
      <w:r w:rsidR="00E11AC0" w:rsidRPr="000D4B71">
        <w:t>", "3GPP-NB-IoT</w:t>
      </w:r>
      <w:del w:id="1809" w:author="CR6747" w:date="2025-11-01T21:25:00Z">
        <w:r w:rsidR="00E11AC0" w:rsidRPr="000D4B71" w:rsidDel="009A4B84">
          <w:delText>(GEO)</w:delText>
        </w:r>
      </w:del>
      <w:ins w:id="1810" w:author="CR6747" w:date="2025-11-01T21:25:00Z">
        <w:r w:rsidR="009A4B84">
          <w:t>-GEO</w:t>
        </w:r>
      </w:ins>
      <w:r w:rsidR="00E11AC0" w:rsidRPr="000D4B71">
        <w:t>"</w:t>
      </w:r>
      <w:r w:rsidR="00E11AC0">
        <w:t>,</w:t>
      </w:r>
      <w:r w:rsidR="00E11AC0" w:rsidRPr="000D4B71">
        <w:t xml:space="preserve"> "3GPP-NB-IoT</w:t>
      </w:r>
      <w:del w:id="1811" w:author="CR6747" w:date="2025-11-01T21:27:00Z">
        <w:r w:rsidR="00E11AC0" w:rsidRPr="000D4B71" w:rsidDel="009A4B84">
          <w:delText>(OTHERSAT)</w:delText>
        </w:r>
      </w:del>
      <w:ins w:id="1812" w:author="CR6747" w:date="2025-11-01T21:27:00Z">
        <w:r w:rsidR="009A4B84">
          <w:t>-OTHERSAT</w:t>
        </w:r>
      </w:ins>
      <w:r w:rsidR="00E11AC0" w:rsidRPr="000D4B71">
        <w:t>", "3GPP-LTE-M</w:t>
      </w:r>
      <w:del w:id="1813" w:author="CR6747" w:date="2025-11-01T21:11:00Z">
        <w:r w:rsidR="00E11AC0" w:rsidRPr="000D4B71" w:rsidDel="00BD0A04">
          <w:delText>(LEO)</w:delText>
        </w:r>
      </w:del>
      <w:ins w:id="1814" w:author="CR6747" w:date="2025-11-01T21:11:00Z">
        <w:r w:rsidR="00BD0A04">
          <w:t>-LEO</w:t>
        </w:r>
      </w:ins>
      <w:r w:rsidR="00E11AC0" w:rsidRPr="000D4B71">
        <w:t>", "3GPP-LTE-M</w:t>
      </w:r>
      <w:del w:id="1815" w:author="CR6747" w:date="2025-11-01T21:15:00Z">
        <w:r w:rsidR="00E11AC0" w:rsidRPr="000D4B71" w:rsidDel="00BD0A04">
          <w:delText>(MEO)</w:delText>
        </w:r>
      </w:del>
      <w:ins w:id="1816" w:author="CR6747" w:date="2025-11-01T21:15:00Z">
        <w:r w:rsidR="00BD0A04">
          <w:t>-MEO</w:t>
        </w:r>
      </w:ins>
      <w:r w:rsidR="00E11AC0" w:rsidRPr="000D4B71">
        <w:t>", "3GPP-LTE-M</w:t>
      </w:r>
      <w:del w:id="1817" w:author="CR6747" w:date="2025-11-01T21:25:00Z">
        <w:r w:rsidR="00E11AC0" w:rsidRPr="000D4B71" w:rsidDel="009A4B84">
          <w:delText>(GEO)</w:delText>
        </w:r>
      </w:del>
      <w:ins w:id="1818" w:author="CR6747" w:date="2025-11-01T21:25:00Z">
        <w:r w:rsidR="009A4B84">
          <w:t>-GEO</w:t>
        </w:r>
      </w:ins>
      <w:r w:rsidR="00E11AC0" w:rsidRPr="000D4B71">
        <w:t xml:space="preserve">" </w:t>
      </w:r>
      <w:r w:rsidR="00E11AC0">
        <w:t>or</w:t>
      </w:r>
      <w:r w:rsidR="00E11AC0" w:rsidRPr="000D4B71">
        <w:t xml:space="preserve"> "3GPP-LTE-M</w:t>
      </w:r>
      <w:del w:id="1819" w:author="CR6747" w:date="2025-11-01T21:27:00Z">
        <w:r w:rsidR="00E11AC0" w:rsidRPr="000D4B71" w:rsidDel="009A4B84">
          <w:delText>(OTHERSAT)</w:delText>
        </w:r>
      </w:del>
      <w:ins w:id="1820" w:author="CR6747" w:date="2025-11-01T21:27:00Z">
        <w:r w:rsidR="009A4B84">
          <w:t>-OTHERSAT</w:t>
        </w:r>
      </w:ins>
      <w:r w:rsidR="00E11AC0" w:rsidRPr="000D4B71">
        <w:t>"</w:t>
      </w:r>
      <w:r w:rsidR="00E11AC0">
        <w:t xml:space="preserve"> indicates an IP-CAN associated with satellite E-UTRAN.</w:t>
      </w:r>
      <w:r>
        <w:t xml:space="preserve"> </w:t>
      </w:r>
      <w:r w:rsidRPr="00481D2D">
        <w:t xml:space="preserve">The access-class field set to </w:t>
      </w:r>
      <w:r w:rsidRPr="0008399F">
        <w:rPr>
          <w:lang w:eastAsia="ko-KR"/>
        </w:rPr>
        <w:t>"3GPP</w:t>
      </w:r>
      <w:r w:rsidRPr="0008399F">
        <w:rPr>
          <w:lang w:eastAsia="ko-KR"/>
        </w:rPr>
        <w:noBreakHyphen/>
        <w:t>NR</w:t>
      </w:r>
      <w:r w:rsidRPr="0008399F">
        <w:rPr>
          <w:lang w:eastAsia="ko-KR"/>
        </w:rPr>
        <w:noBreakHyphen/>
      </w:r>
      <w:r w:rsidRPr="0008399F">
        <w:rPr>
          <w:lang w:eastAsia="zh-CN"/>
        </w:rPr>
        <w:t>REDCAP</w:t>
      </w:r>
      <w:r w:rsidRPr="0008399F">
        <w:rPr>
          <w:lang w:eastAsia="ko-KR"/>
        </w:rPr>
        <w:t>"</w:t>
      </w:r>
      <w:r w:rsidRPr="00481D2D">
        <w:t xml:space="preserve"> </w:t>
      </w:r>
      <w:r>
        <w:rPr>
          <w:rStyle w:val="ui-provider"/>
        </w:rPr>
        <w:t xml:space="preserve">if the UE has provided the NR </w:t>
      </w:r>
      <w:proofErr w:type="spellStart"/>
      <w:r>
        <w:rPr>
          <w:rStyle w:val="ui-provider"/>
        </w:rPr>
        <w:t>RedCap</w:t>
      </w:r>
      <w:proofErr w:type="spellEnd"/>
      <w:r>
        <w:rPr>
          <w:rStyle w:val="ui-provider"/>
        </w:rPr>
        <w:t xml:space="preserve"> indication to the IP-CAN</w:t>
      </w:r>
      <w:r>
        <w:t xml:space="preserve"> as described in </w:t>
      </w:r>
      <w:r w:rsidRPr="00481D2D">
        <w:t>3GPP TS 23.501 [257].</w:t>
      </w:r>
      <w:ins w:id="1821" w:author="CR6765" w:date="2025-12-03T14:17:00Z">
        <w:r w:rsidR="00CA1BCC">
          <w:t xml:space="preserve"> The access-class field set to </w:t>
        </w:r>
        <w:r w:rsidR="00CA1BCC">
          <w:rPr>
            <w:lang w:eastAsia="ko-KR"/>
          </w:rPr>
          <w:t xml:space="preserve">"3GPP-NR-EREDCAP" if the UE has provided the NR </w:t>
        </w:r>
        <w:proofErr w:type="spellStart"/>
        <w:r w:rsidR="00CA1BCC">
          <w:rPr>
            <w:lang w:eastAsia="ko-KR"/>
          </w:rPr>
          <w:t>eRedCap</w:t>
        </w:r>
        <w:proofErr w:type="spellEnd"/>
        <w:r w:rsidR="00CA1BCC">
          <w:rPr>
            <w:lang w:eastAsia="ko-KR"/>
          </w:rPr>
          <w:t xml:space="preserve"> indication to the IP-CAN as </w:t>
        </w:r>
        <w:proofErr w:type="spellStart"/>
        <w:r w:rsidR="00CA1BCC">
          <w:rPr>
            <w:lang w:eastAsia="ko-KR"/>
          </w:rPr>
          <w:t>describd</w:t>
        </w:r>
        <w:proofErr w:type="spellEnd"/>
        <w:r w:rsidR="00CA1BCC">
          <w:rPr>
            <w:lang w:eastAsia="ko-KR"/>
          </w:rPr>
          <w:t xml:space="preserve"> in </w:t>
        </w:r>
        <w:r w:rsidR="00CA1BCC" w:rsidRPr="00481D2D">
          <w:t>3GPP TS 23.501 [257]</w:t>
        </w:r>
        <w:r w:rsidR="00CA1BCC">
          <w:t>.</w:t>
        </w:r>
      </w:ins>
    </w:p>
    <w:p w14:paraId="1E4B9B51" w14:textId="77777777" w:rsidR="00897956" w:rsidRPr="00481D2D" w:rsidRDefault="00897956">
      <w:pPr>
        <w:pStyle w:val="B1"/>
      </w:pPr>
      <w:r w:rsidRPr="00481D2D">
        <w:t>2)</w:t>
      </w:r>
      <w:r w:rsidRPr="00481D2D">
        <w:tab/>
        <w:t>if the access</w:t>
      </w:r>
      <w:r w:rsidR="00074644" w:rsidRPr="00481D2D">
        <w:t>-</w:t>
      </w:r>
      <w:r w:rsidRPr="00481D2D">
        <w:t>type field</w:t>
      </w:r>
      <w:r w:rsidR="000C46F1" w:rsidRPr="00481D2D">
        <w:t xml:space="preserve"> or the access-class field</w:t>
      </w:r>
      <w:r w:rsidRPr="00481D2D">
        <w:t xml:space="preserve"> is set to "3GPP-GERAN", a cgi-3gpp parameter set to the Cell Global Identity obtained from lower layers of the UE. The Cell Global Identity is a concatenation of </w:t>
      </w:r>
      <w:smartTag w:uri="urn:schemas-microsoft-com:office:smarttags" w:element="stockticker">
        <w:r w:rsidRPr="00481D2D">
          <w:t>MCC</w:t>
        </w:r>
      </w:smartTag>
      <w:r w:rsidR="00664816" w:rsidRPr="00481D2D">
        <w:t xml:space="preserve"> (3 decimal digits)</w:t>
      </w:r>
      <w:r w:rsidRPr="00481D2D">
        <w:t xml:space="preserve">, </w:t>
      </w:r>
      <w:smartTag w:uri="urn:schemas-microsoft-com:office:smarttags" w:element="stockticker">
        <w:r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w:t>
      </w:r>
      <w:r w:rsidRPr="00481D2D">
        <w:t xml:space="preserve">, LAC </w:t>
      </w:r>
      <w:r w:rsidR="00664816" w:rsidRPr="00481D2D">
        <w:t xml:space="preserve">(4 </w:t>
      </w:r>
      <w:proofErr w:type="spellStart"/>
      <w:r w:rsidR="00664816" w:rsidRPr="00481D2D">
        <w:t>hexadeciaml</w:t>
      </w:r>
      <w:proofErr w:type="spellEnd"/>
      <w:r w:rsidR="00664816" w:rsidRPr="00481D2D">
        <w:t xml:space="preserve"> digits) </w:t>
      </w:r>
      <w:r w:rsidRPr="00481D2D">
        <w:t xml:space="preserve">and CI (as described in 3GPP TS 23.003 [3]. </w:t>
      </w:r>
      <w:r w:rsidR="00664816" w:rsidRPr="00481D2D">
        <w:t>The "cgi-3gpp" parameter is encoded in ASCII as defined in RFC 20 [</w:t>
      </w:r>
      <w:r w:rsidR="00307122" w:rsidRPr="00481D2D">
        <w:t>21</w:t>
      </w:r>
      <w:r w:rsidR="00AD514C" w:rsidRPr="00481D2D">
        <w:t>2</w:t>
      </w:r>
      <w:r w:rsidR="00664816" w:rsidRPr="00481D2D">
        <w:t>];</w:t>
      </w:r>
    </w:p>
    <w:p w14:paraId="55923BEE" w14:textId="77777777" w:rsidR="00897956" w:rsidRPr="00481D2D" w:rsidRDefault="00897956">
      <w:pPr>
        <w:pStyle w:val="B1"/>
      </w:pPr>
      <w:r w:rsidRPr="00481D2D">
        <w:t>3)</w:t>
      </w:r>
      <w:r w:rsidRPr="00481D2D">
        <w:tab/>
        <w:t>if the access</w:t>
      </w:r>
      <w:r w:rsidR="00074644" w:rsidRPr="00481D2D">
        <w:t>-</w:t>
      </w:r>
      <w:r w:rsidRPr="00481D2D">
        <w:t>type field is equal to "3GPP-UTRAN-FDD", or "3GPP-UTRAN-TDD",</w:t>
      </w:r>
      <w:r w:rsidR="000C46F1" w:rsidRPr="00481D2D">
        <w:t xml:space="preserve"> and a UE provides the P-</w:t>
      </w:r>
      <w:proofErr w:type="spellStart"/>
      <w:r w:rsidR="000C46F1" w:rsidRPr="00481D2D">
        <w:t>Acces</w:t>
      </w:r>
      <w:proofErr w:type="spellEnd"/>
      <w:r w:rsidR="000C46F1" w:rsidRPr="00481D2D">
        <w:t>-Network-Info header field,</w:t>
      </w:r>
      <w:r w:rsidRPr="00481D2D">
        <w:t xml:space="preserve"> a "utran-cell-id-3gpp" parameter set to a concatenation of the </w:t>
      </w:r>
      <w:smartTag w:uri="urn:schemas-microsoft-com:office:smarttags" w:element="stockticker">
        <w:r w:rsidR="00664816" w:rsidRPr="00481D2D">
          <w:t>MCC</w:t>
        </w:r>
      </w:smartTag>
      <w:r w:rsidR="00664816" w:rsidRPr="00481D2D">
        <w:t xml:space="preserve"> (3 decimal digits), </w:t>
      </w:r>
      <w:smartTag w:uri="urn:schemas-microsoft-com:office:smarttags" w:element="stockticker">
        <w:r w:rsidR="00664816"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 LAC (4 hexadecimal digits) as described in 3GPP TS 23.003 [3] and the UMTS Cell Identity (7 hexadecimal digits) as described in 3GPP TS 25.331 [9A]), obtained from lower layers of the UE. The "utran-cell-id-3gpp" parameter is encoded in ASCII as defined in RFC 20 [</w:t>
      </w:r>
      <w:r w:rsidR="00307122" w:rsidRPr="00481D2D">
        <w:t>21</w:t>
      </w:r>
      <w:r w:rsidR="00AD514C" w:rsidRPr="00481D2D">
        <w:t>2</w:t>
      </w:r>
      <w:r w:rsidR="00664816" w:rsidRPr="00481D2D">
        <w:t>];</w:t>
      </w:r>
    </w:p>
    <w:p w14:paraId="6611FA91" w14:textId="77777777" w:rsidR="000C46F1" w:rsidRPr="00481D2D" w:rsidRDefault="000C46F1" w:rsidP="000C46F1">
      <w:pPr>
        <w:pStyle w:val="B1"/>
      </w:pPr>
      <w:r w:rsidRPr="00481D2D">
        <w:t>3A)</w:t>
      </w:r>
      <w:r w:rsidRPr="00481D2D">
        <w:tab/>
        <w:t>if the access</w:t>
      </w:r>
      <w:r w:rsidR="00074644" w:rsidRPr="00481D2D">
        <w:t>-</w:t>
      </w:r>
      <w:r w:rsidRPr="00481D2D">
        <w:t xml:space="preserve">type field is equal to "3GPP-UTRAN-FDD", or "3GPP-UTRAN-TDD", and an </w:t>
      </w:r>
      <w:proofErr w:type="spellStart"/>
      <w:r w:rsidRPr="00481D2D">
        <w:t>entitiy</w:t>
      </w:r>
      <w:proofErr w:type="spellEnd"/>
      <w:r w:rsidRPr="00481D2D">
        <w:t xml:space="preserve"> that can use the </w:t>
      </w:r>
      <w:r w:rsidR="00A3550D" w:rsidRPr="00481D2D">
        <w:t xml:space="preserve">"network-provided" header field </w:t>
      </w:r>
      <w:r w:rsidRPr="00481D2D">
        <w:t>parameter provides the P-Acces</w:t>
      </w:r>
      <w:r w:rsidR="00655871" w:rsidRPr="00481D2D">
        <w:t>s</w:t>
      </w:r>
      <w:r w:rsidRPr="00481D2D">
        <w:t xml:space="preserve">-Network-Info header field, </w:t>
      </w:r>
      <w:r w:rsidR="00655871" w:rsidRPr="00481D2D">
        <w:rPr>
          <w:rFonts w:hint="eastAsia"/>
          <w:lang w:eastAsia="zh-CN"/>
        </w:rPr>
        <w:t xml:space="preserve">if available </w:t>
      </w:r>
      <w:r w:rsidRPr="00481D2D">
        <w:t xml:space="preserve">a "utran-sai-3gpp" parameter set to a concatenation of the </w:t>
      </w:r>
      <w:smartTag w:uri="urn:schemas-microsoft-com:office:smarttags" w:element="stockticker">
        <w:r w:rsidR="00664816" w:rsidRPr="00481D2D">
          <w:t>MCC</w:t>
        </w:r>
      </w:smartTag>
      <w:r w:rsidR="00664816" w:rsidRPr="00481D2D">
        <w:t xml:space="preserve"> (3 decimal digits), </w:t>
      </w:r>
      <w:smartTag w:uri="urn:schemas-microsoft-com:office:smarttags" w:element="stockticker">
        <w:r w:rsidR="00664816"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 LAC (4 hexadecimal digits) as described in 3GPP TS 23.003 [3] and SAC (4 hexadecimal digits) as described in 3GPP TS 23.003 [3]. The "utran-sai-3gpp" parameter is encoded in ASCII as defined in RFC 20 [</w:t>
      </w:r>
      <w:r w:rsidR="00307122" w:rsidRPr="00481D2D">
        <w:t>21</w:t>
      </w:r>
      <w:r w:rsidR="00AD514C" w:rsidRPr="00481D2D">
        <w:t>2</w:t>
      </w:r>
      <w:r w:rsidR="00664816" w:rsidRPr="00481D2D">
        <w:t>];</w:t>
      </w:r>
    </w:p>
    <w:p w14:paraId="5AC67619" w14:textId="77777777" w:rsidR="000C46F1" w:rsidRPr="00481D2D" w:rsidRDefault="000C46F1" w:rsidP="000C46F1">
      <w:pPr>
        <w:pStyle w:val="B1"/>
      </w:pPr>
      <w:r w:rsidRPr="00481D2D">
        <w:t>3B)</w:t>
      </w:r>
      <w:r w:rsidRPr="00481D2D">
        <w:tab/>
        <w:t>if the access</w:t>
      </w:r>
      <w:r w:rsidR="00074644" w:rsidRPr="00481D2D">
        <w:t>-</w:t>
      </w:r>
      <w:r w:rsidRPr="00481D2D">
        <w:t xml:space="preserve">class field is equal to "3GPP-UTRAN", or "3GPP-HSPA", </w:t>
      </w:r>
      <w:r w:rsidR="00655871" w:rsidRPr="00481D2D">
        <w:rPr>
          <w:rFonts w:hint="eastAsia"/>
          <w:lang w:eastAsia="zh-CN"/>
        </w:rPr>
        <w:t xml:space="preserve">if available </w:t>
      </w:r>
      <w:r w:rsidRPr="00481D2D">
        <w:t xml:space="preserve">a "utran-sai-3gpp" parameter set to a concatenation of the </w:t>
      </w:r>
      <w:smartTag w:uri="urn:schemas-microsoft-com:office:smarttags" w:element="stockticker">
        <w:r w:rsidR="00664816" w:rsidRPr="00481D2D">
          <w:t>MCC</w:t>
        </w:r>
      </w:smartTag>
      <w:r w:rsidR="00664816" w:rsidRPr="00481D2D">
        <w:t xml:space="preserve"> (3 decimal digits), </w:t>
      </w:r>
      <w:smartTag w:uri="urn:schemas-microsoft-com:office:smarttags" w:element="stockticker">
        <w:r w:rsidR="00664816"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 LAC (4 hexadecimal digits) as described in 3GPP TS 23.003 [3] and SAC (4 hexadecimal digits) as described in 3GPP TS 23.003 [3]. The "utran-sai-3gpp" parameter is encoded in ASCII as defined in RFC 20 [</w:t>
      </w:r>
      <w:r w:rsidR="00307122" w:rsidRPr="00481D2D">
        <w:t>21</w:t>
      </w:r>
      <w:r w:rsidR="00AD514C" w:rsidRPr="00481D2D">
        <w:t>2</w:t>
      </w:r>
      <w:r w:rsidR="00664816" w:rsidRPr="00481D2D">
        <w:t>];</w:t>
      </w:r>
    </w:p>
    <w:p w14:paraId="0AAD8CBB" w14:textId="77777777" w:rsidR="00627103" w:rsidRPr="00481D2D" w:rsidRDefault="00627103" w:rsidP="00627103">
      <w:pPr>
        <w:pStyle w:val="B1"/>
      </w:pPr>
      <w:r w:rsidRPr="00481D2D">
        <w:t>4)</w:t>
      </w:r>
      <w:r w:rsidRPr="00481D2D">
        <w:tab/>
      </w:r>
      <w:r w:rsidR="00B22518" w:rsidRPr="00481D2D">
        <w:t>void</w:t>
      </w:r>
    </w:p>
    <w:p w14:paraId="3EFC87C6" w14:textId="77777777" w:rsidR="00897956" w:rsidRPr="00481D2D" w:rsidRDefault="00627103">
      <w:pPr>
        <w:pStyle w:val="B1"/>
      </w:pPr>
      <w:r w:rsidRPr="00481D2D">
        <w:t>5</w:t>
      </w:r>
      <w:r w:rsidR="00897956" w:rsidRPr="00481D2D">
        <w:t>)</w:t>
      </w:r>
      <w:r w:rsidR="00897956" w:rsidRPr="00481D2D">
        <w:tab/>
        <w:t>if the access</w:t>
      </w:r>
      <w:r w:rsidR="00074644" w:rsidRPr="00481D2D">
        <w:t>-</w:t>
      </w:r>
      <w:r w:rsidR="00897956" w:rsidRPr="00481D2D">
        <w:t xml:space="preserve">type field is set to "3GPP2-1X", a ci-3gpp2 parameter set to the ASCII representation of the hexadecimal value of the string obtained by the concatenation of </w:t>
      </w:r>
      <w:smartTag w:uri="urn:schemas-microsoft-com:office:smarttags" w:element="stockticker">
        <w:r w:rsidR="00897956" w:rsidRPr="00481D2D">
          <w:t>SID</w:t>
        </w:r>
      </w:smartTag>
      <w:r w:rsidR="00897956" w:rsidRPr="00481D2D">
        <w:t xml:space="preserve"> (16 bits), NID (16 bits), PZID (8 bits) and BASE_ID (16 bits) (see 3GPP2 C.S0005-D [85]) in the specified order. The length of the ci-3gpp2 parameter shall be 14 hexadecimal characters. The hexadecimal characters (A through F) shall be coded using the uppercase ASCII characters. If the </w:t>
      </w:r>
      <w:r w:rsidR="0074229F" w:rsidRPr="00481D2D">
        <w:t xml:space="preserve">UE </w:t>
      </w:r>
      <w:r w:rsidR="00897956" w:rsidRPr="00481D2D">
        <w:t xml:space="preserve">does not know the values for any of the above parameters, the </w:t>
      </w:r>
      <w:r w:rsidR="0074229F" w:rsidRPr="00481D2D">
        <w:t xml:space="preserve">UE </w:t>
      </w:r>
      <w:r w:rsidR="00897956" w:rsidRPr="00481D2D">
        <w:t xml:space="preserve">shall use the value of 0 for that parameter. For example, if the </w:t>
      </w:r>
      <w:smartTag w:uri="urn:schemas-microsoft-com:office:smarttags" w:element="stockticker">
        <w:r w:rsidR="00897956" w:rsidRPr="00481D2D">
          <w:t>SID</w:t>
        </w:r>
      </w:smartTag>
      <w:r w:rsidR="00897956" w:rsidRPr="00481D2D">
        <w:t xml:space="preserve"> is unknown, the </w:t>
      </w:r>
      <w:r w:rsidR="0074229F" w:rsidRPr="00481D2D">
        <w:t xml:space="preserve">UE </w:t>
      </w:r>
      <w:r w:rsidR="00897956" w:rsidRPr="00481D2D">
        <w:t xml:space="preserve">shall represent the </w:t>
      </w:r>
      <w:smartTag w:uri="urn:schemas-microsoft-com:office:smarttags" w:element="stockticker">
        <w:r w:rsidR="00897956" w:rsidRPr="00481D2D">
          <w:t>SID</w:t>
        </w:r>
      </w:smartTag>
      <w:r w:rsidR="00897956" w:rsidRPr="00481D2D">
        <w:t xml:space="preserve"> as 0x0000;</w:t>
      </w:r>
    </w:p>
    <w:p w14:paraId="78F1865A" w14:textId="77777777" w:rsidR="00897956" w:rsidRPr="00481D2D" w:rsidRDefault="00897956">
      <w:pPr>
        <w:pStyle w:val="NO"/>
      </w:pPr>
      <w:r w:rsidRPr="00481D2D">
        <w:t>NOTE 1:</w:t>
      </w:r>
      <w:r w:rsidRPr="00481D2D">
        <w:tab/>
        <w:t xml:space="preserve">The </w:t>
      </w:r>
      <w:smartTag w:uri="urn:schemas-microsoft-com:office:smarttags" w:element="stockticker">
        <w:r w:rsidRPr="00481D2D">
          <w:t>SID</w:t>
        </w:r>
      </w:smartTag>
      <w:r w:rsidRPr="00481D2D">
        <w:t xml:space="preserve"> value is represented using 16 bits as supposed to 15 bits as specified in 3GPP2 C.S0005-D [85].</w:t>
      </w:r>
    </w:p>
    <w:p w14:paraId="64BC1936" w14:textId="77777777" w:rsidR="00897956" w:rsidRPr="00481D2D" w:rsidRDefault="00897956">
      <w:pPr>
        <w:pStyle w:val="EX"/>
      </w:pPr>
      <w:r w:rsidRPr="00481D2D">
        <w:t>EXAMPLE:</w:t>
      </w:r>
      <w:r w:rsidRPr="00481D2D">
        <w:tab/>
        <w:t xml:space="preserve">If </w:t>
      </w:r>
      <w:smartTag w:uri="urn:schemas-microsoft-com:office:smarttags" w:element="stockticker">
        <w:r w:rsidRPr="00481D2D">
          <w:t>SID</w:t>
        </w:r>
      </w:smartTag>
      <w:r w:rsidRPr="00481D2D">
        <w:t xml:space="preserve"> = 0x1234, NID = 0x5678, PZID = 0x12, BASE_ID = 0xFFFF, the ci-3gpp2 value is set to the string "1234567812FFFF".</w:t>
      </w:r>
    </w:p>
    <w:p w14:paraId="1F2029D3" w14:textId="77777777" w:rsidR="00897956" w:rsidRPr="00481D2D" w:rsidRDefault="00627103">
      <w:pPr>
        <w:pStyle w:val="B1"/>
      </w:pPr>
      <w:r w:rsidRPr="00481D2D">
        <w:t>6</w:t>
      </w:r>
      <w:r w:rsidR="00897956" w:rsidRPr="00481D2D">
        <w:t>)</w:t>
      </w:r>
      <w:r w:rsidR="00897956" w:rsidRPr="00481D2D">
        <w:tab/>
        <w:t>if the access</w:t>
      </w:r>
      <w:r w:rsidR="00074644" w:rsidRPr="00481D2D">
        <w:t>-</w:t>
      </w:r>
      <w:r w:rsidR="00897956" w:rsidRPr="00481D2D">
        <w:t>type field is set to "3GPP2-1X-HRPD", a ci-3gpp2 parameter set to the ASCII representation of the hexadecimal value of the string obtained by the concatenation of Sector ID (128 bits) and Subnet length (8 bits) (see 3GPP2 C.S0024-</w:t>
      </w:r>
      <w:r w:rsidR="00AD2F1C" w:rsidRPr="00481D2D">
        <w:t>B</w:t>
      </w:r>
      <w:r w:rsidR="00897956" w:rsidRPr="00481D2D">
        <w:t xml:space="preserve"> [86]) </w:t>
      </w:r>
      <w:r w:rsidR="00E02398" w:rsidRPr="00481D2D">
        <w:t>and Carrier-ID, if available, (see 3GPP2 X.S0060 [86B])</w:t>
      </w:r>
      <w:r w:rsidR="00897956" w:rsidRPr="00481D2D">
        <w:t xml:space="preserve">in the specified order. The length of the ci-3gpp2 parameter shall be 34 </w:t>
      </w:r>
      <w:r w:rsidR="00E02398" w:rsidRPr="00481D2D">
        <w:t xml:space="preserve">or 40 </w:t>
      </w:r>
      <w:r w:rsidR="00897956" w:rsidRPr="00481D2D">
        <w:t>hexadecimal characters</w:t>
      </w:r>
      <w:r w:rsidR="00E02398" w:rsidRPr="00481D2D">
        <w:t xml:space="preserve"> depending on whether the Carrier-ID is included</w:t>
      </w:r>
      <w:r w:rsidR="00897956" w:rsidRPr="00481D2D">
        <w:t>. The hexadecimal characters (A through F) shall be coded using the uppercase ASCII characters;</w:t>
      </w:r>
    </w:p>
    <w:p w14:paraId="2FF14B23" w14:textId="77777777" w:rsidR="00897956" w:rsidRPr="00481D2D" w:rsidRDefault="00897956">
      <w:pPr>
        <w:pStyle w:val="EX"/>
      </w:pPr>
      <w:r w:rsidRPr="00481D2D">
        <w:t>EXAMPLE:</w:t>
      </w:r>
      <w:r w:rsidRPr="00481D2D">
        <w:tab/>
        <w:t xml:space="preserve">If the Sector ID = 0x12341234123412341234123412341234, Subnet length = 0x11, </w:t>
      </w:r>
      <w:r w:rsidR="00E02398" w:rsidRPr="00481D2D">
        <w:t xml:space="preserve">and the Carrier-ID=0x555444, </w:t>
      </w:r>
      <w:r w:rsidRPr="00481D2D">
        <w:t>the ci-3gpp2 value is set to the string "1234123412341234123412341234123411</w:t>
      </w:r>
      <w:r w:rsidR="00E02398" w:rsidRPr="00481D2D">
        <w:t>555444</w:t>
      </w:r>
      <w:r w:rsidRPr="00481D2D">
        <w:t>".</w:t>
      </w:r>
    </w:p>
    <w:p w14:paraId="56DC3C21" w14:textId="77777777" w:rsidR="00CE09C2" w:rsidRPr="00481D2D" w:rsidRDefault="00627103" w:rsidP="00CE09C2">
      <w:pPr>
        <w:pStyle w:val="B1"/>
      </w:pPr>
      <w:r w:rsidRPr="00481D2D">
        <w:t>7</w:t>
      </w:r>
      <w:r w:rsidR="00CE09C2" w:rsidRPr="00481D2D">
        <w:t>)</w:t>
      </w:r>
      <w:r w:rsidR="00CE09C2" w:rsidRPr="00481D2D">
        <w:tab/>
        <w:t>if the access</w:t>
      </w:r>
      <w:r w:rsidR="00074644" w:rsidRPr="00481D2D">
        <w:t>-</w:t>
      </w:r>
      <w:r w:rsidR="00CE09C2" w:rsidRPr="00481D2D">
        <w:t xml:space="preserve">type field is set to "3GPP2-UMB" </w:t>
      </w:r>
      <w:r w:rsidR="00DD232F" w:rsidRPr="00481D2D">
        <w:t>3GPP2 C.S0084-000 </w:t>
      </w:r>
      <w:r w:rsidR="00CE09C2" w:rsidRPr="00481D2D">
        <w:t xml:space="preserve">[86A], a ci-3gpp2 parameter is set to the ASCII representation of the hexadecimal value of the Sector ID (128 bits) defined in </w:t>
      </w:r>
      <w:r w:rsidR="00DD232F" w:rsidRPr="00481D2D">
        <w:t>3GPP2 C.S0084-000 </w:t>
      </w:r>
      <w:r w:rsidR="00CE09C2" w:rsidRPr="00481D2D">
        <w:t>[86A]. The length of the ci-3gpp2 parameter shall be 32 hexadecimal characters. The hexadecimal characters (A through F) shall be coded using the uppercase ASCII characters</w:t>
      </w:r>
      <w:r w:rsidR="00AE2A8E" w:rsidRPr="00481D2D">
        <w:t>;</w:t>
      </w:r>
    </w:p>
    <w:p w14:paraId="59FBA397" w14:textId="77777777" w:rsidR="00CE09C2" w:rsidRPr="00481D2D" w:rsidRDefault="00CE09C2" w:rsidP="00CE09C2">
      <w:pPr>
        <w:pStyle w:val="EX"/>
      </w:pPr>
      <w:r w:rsidRPr="00481D2D">
        <w:t>EXAMPLE:</w:t>
      </w:r>
      <w:r w:rsidRPr="00481D2D">
        <w:tab/>
        <w:t>If the Sector ID = 0x12341234123412341234123412341234, the ci-3gpp2 value is set to the string "12341234123412341234123412341234".</w:t>
      </w:r>
    </w:p>
    <w:p w14:paraId="25BFBD63" w14:textId="77777777" w:rsidR="00897956" w:rsidRPr="00481D2D" w:rsidRDefault="00627103">
      <w:pPr>
        <w:pStyle w:val="B1"/>
      </w:pPr>
      <w:r w:rsidRPr="00481D2D">
        <w:t>8</w:t>
      </w:r>
      <w:r w:rsidR="00897956" w:rsidRPr="00481D2D">
        <w:t>)</w:t>
      </w:r>
      <w:r w:rsidR="00897956" w:rsidRPr="00481D2D">
        <w:tab/>
        <w:t>if the access-type field set to one of "</w:t>
      </w:r>
      <w:r w:rsidR="00897956" w:rsidRPr="00481D2D">
        <w:rPr>
          <w:lang w:eastAsia="ko-KR"/>
        </w:rPr>
        <w:t>IEEE-802.11</w:t>
      </w:r>
      <w:r w:rsidR="00897956" w:rsidRPr="00481D2D">
        <w:t>", "IEEE-802.11a", "IEEE-802.11b"</w:t>
      </w:r>
      <w:r w:rsidR="00C14F8F" w:rsidRPr="00481D2D">
        <w:t>,</w:t>
      </w:r>
      <w:r w:rsidR="00897956" w:rsidRPr="00481D2D">
        <w:rPr>
          <w:lang w:eastAsia="ko-KR"/>
        </w:rPr>
        <w:t xml:space="preserve"> </w:t>
      </w:r>
      <w:r w:rsidR="00897956" w:rsidRPr="00481D2D">
        <w:t>"</w:t>
      </w:r>
      <w:r w:rsidR="00897956" w:rsidRPr="00481D2D">
        <w:rPr>
          <w:lang w:eastAsia="ko-KR"/>
        </w:rPr>
        <w:t>IEEE-802.11g</w:t>
      </w:r>
      <w:r w:rsidR="00897956" w:rsidRPr="00481D2D">
        <w:t>"</w:t>
      </w:r>
      <w:r w:rsidR="00D82C51" w:rsidRPr="00481D2D">
        <w:t xml:space="preserve">, </w:t>
      </w:r>
      <w:r w:rsidR="006D656A" w:rsidRPr="00481D2D">
        <w:t>"</w:t>
      </w:r>
      <w:r w:rsidR="006D656A" w:rsidRPr="00481D2D">
        <w:rPr>
          <w:lang w:eastAsia="ko-KR"/>
        </w:rPr>
        <w:t>IEEE-802.11n</w:t>
      </w:r>
      <w:r w:rsidR="006D656A" w:rsidRPr="00481D2D">
        <w:t>",</w:t>
      </w:r>
      <w:r w:rsidR="00C14F8F" w:rsidRPr="00481D2D">
        <w:t xml:space="preserve"> or "</w:t>
      </w:r>
      <w:r w:rsidR="00C14F8F" w:rsidRPr="00481D2D">
        <w:rPr>
          <w:lang w:eastAsia="ko-KR"/>
        </w:rPr>
        <w:t>IEEE-</w:t>
      </w:r>
      <w:smartTag w:uri="urn:schemas-microsoft-com:office:smarttags" w:element="stockticker">
        <w:r w:rsidR="00C14F8F" w:rsidRPr="00481D2D">
          <w:rPr>
            <w:lang w:eastAsia="ko-KR"/>
          </w:rPr>
          <w:t>802</w:t>
        </w:r>
      </w:smartTag>
      <w:r w:rsidR="00C14F8F" w:rsidRPr="00481D2D">
        <w:rPr>
          <w:lang w:eastAsia="ko-KR"/>
        </w:rPr>
        <w:t>.11ac</w:t>
      </w:r>
      <w:r w:rsidR="00C14F8F" w:rsidRPr="00481D2D">
        <w:t>",</w:t>
      </w:r>
      <w:r w:rsidR="006D656A" w:rsidRPr="00481D2D">
        <w:t xml:space="preserve"> </w:t>
      </w:r>
      <w:r w:rsidR="00D82C51" w:rsidRPr="00481D2D">
        <w:t>an "</w:t>
      </w:r>
      <w:proofErr w:type="spellStart"/>
      <w:r w:rsidR="00D82C51" w:rsidRPr="00481D2D">
        <w:t>i</w:t>
      </w:r>
      <w:proofErr w:type="spellEnd"/>
      <w:r w:rsidR="00D82C51" w:rsidRPr="00481D2D">
        <w:t>-</w:t>
      </w:r>
      <w:proofErr w:type="spellStart"/>
      <w:r w:rsidR="00D82C51" w:rsidRPr="00481D2D">
        <w:t>wlan</w:t>
      </w:r>
      <w:proofErr w:type="spellEnd"/>
      <w:r w:rsidR="00D82C51" w:rsidRPr="00481D2D">
        <w:t xml:space="preserve">-node-id" parameter is set to </w:t>
      </w:r>
      <w:r w:rsidR="00035090" w:rsidRPr="00481D2D">
        <w:t xml:space="preserve">the ASCII representation of the hexadecimal value of </w:t>
      </w:r>
      <w:r w:rsidR="00D82C51" w:rsidRPr="00481D2D">
        <w:t xml:space="preserve">the </w:t>
      </w:r>
      <w:r w:rsidR="00760AFC" w:rsidRPr="00481D2D">
        <w:t xml:space="preserve">AP's </w:t>
      </w:r>
      <w:smartTag w:uri="urn:schemas-microsoft-com:office:smarttags" w:element="stockticker">
        <w:r w:rsidR="00D82C51" w:rsidRPr="00481D2D">
          <w:t>MAC</w:t>
        </w:r>
      </w:smartTag>
      <w:r w:rsidR="00D82C51" w:rsidRPr="00481D2D">
        <w:t xml:space="preserve"> address</w:t>
      </w:r>
      <w:r w:rsidR="00760AFC" w:rsidRPr="00481D2D">
        <w:t xml:space="preserve"> without any delimiting characters</w:t>
      </w:r>
      <w:r w:rsidR="00AE2A8E" w:rsidRPr="00481D2D">
        <w:t>;</w:t>
      </w:r>
    </w:p>
    <w:p w14:paraId="47D13729" w14:textId="77777777" w:rsidR="009E0AAC" w:rsidRPr="00481D2D" w:rsidRDefault="009E0AAC" w:rsidP="009E0AAC">
      <w:pPr>
        <w:pStyle w:val="NO"/>
      </w:pPr>
      <w:r w:rsidRPr="00481D2D">
        <w:t>NOTE 2:</w:t>
      </w:r>
      <w:r w:rsidRPr="00481D2D">
        <w:tab/>
        <w:t xml:space="preserve">The AP's </w:t>
      </w:r>
      <w:smartTag w:uri="urn:schemas-microsoft-com:office:smarttags" w:element="stockticker">
        <w:r w:rsidRPr="00481D2D">
          <w:t>MAC</w:t>
        </w:r>
      </w:smartTag>
      <w:r w:rsidRPr="00481D2D">
        <w:t xml:space="preserve"> address is provided in the BSSID information element.</w:t>
      </w:r>
    </w:p>
    <w:p w14:paraId="403E0293" w14:textId="77777777" w:rsidR="00760AFC" w:rsidRPr="00481D2D" w:rsidRDefault="00760AFC" w:rsidP="00760AFC">
      <w:pPr>
        <w:pStyle w:val="EX"/>
      </w:pPr>
      <w:r w:rsidRPr="00481D2D">
        <w:t>EXAMPLE:</w:t>
      </w:r>
      <w:r w:rsidRPr="00481D2D">
        <w:tab/>
        <w:t xml:space="preserve">If the AP's </w:t>
      </w:r>
      <w:smartTag w:uri="urn:schemas-microsoft-com:office:smarttags" w:element="stockticker">
        <w:r w:rsidRPr="00481D2D">
          <w:t>MAC</w:t>
        </w:r>
      </w:smartTag>
      <w:r w:rsidRPr="00481D2D">
        <w:t xml:space="preserve"> address = 00-0C-F1-12-60-28, then </w:t>
      </w:r>
      <w:proofErr w:type="spellStart"/>
      <w:r w:rsidRPr="00481D2D">
        <w:t>i</w:t>
      </w:r>
      <w:proofErr w:type="spellEnd"/>
      <w:r w:rsidRPr="00481D2D">
        <w:t>-</w:t>
      </w:r>
      <w:proofErr w:type="spellStart"/>
      <w:r w:rsidRPr="00481D2D">
        <w:t>wlan</w:t>
      </w:r>
      <w:proofErr w:type="spellEnd"/>
      <w:r w:rsidRPr="00481D2D">
        <w:t>-node-id is set to the string "000cf1126028".</w:t>
      </w:r>
    </w:p>
    <w:p w14:paraId="25F5A3B6" w14:textId="77777777" w:rsidR="001B3654" w:rsidRPr="00481D2D" w:rsidRDefault="001B3654" w:rsidP="001B3654">
      <w:pPr>
        <w:pStyle w:val="NO"/>
      </w:pPr>
      <w:r w:rsidRPr="00481D2D">
        <w:t>NOTE </w:t>
      </w:r>
      <w:r w:rsidR="009E0AAC" w:rsidRPr="00481D2D">
        <w:t>3</w:t>
      </w:r>
      <w:r w:rsidRPr="00481D2D">
        <w:t>:</w:t>
      </w:r>
      <w:r w:rsidRPr="00481D2D">
        <w:tab/>
        <w:t>"</w:t>
      </w:r>
      <w:proofErr w:type="spellStart"/>
      <w:r w:rsidRPr="00481D2D">
        <w:t>i</w:t>
      </w:r>
      <w:proofErr w:type="spellEnd"/>
      <w:r w:rsidRPr="00481D2D">
        <w:t>-</w:t>
      </w:r>
      <w:proofErr w:type="spellStart"/>
      <w:r w:rsidRPr="00481D2D">
        <w:t>wlan</w:t>
      </w:r>
      <w:proofErr w:type="spellEnd"/>
      <w:r w:rsidRPr="00481D2D">
        <w:t>-node-id" parameter is not restricted to I-WLAN. "</w:t>
      </w:r>
      <w:proofErr w:type="spellStart"/>
      <w:r w:rsidRPr="00481D2D">
        <w:t>i</w:t>
      </w:r>
      <w:proofErr w:type="spellEnd"/>
      <w:r w:rsidRPr="00481D2D">
        <w:t>-</w:t>
      </w:r>
      <w:proofErr w:type="spellStart"/>
      <w:r w:rsidRPr="00481D2D">
        <w:t>wlan</w:t>
      </w:r>
      <w:proofErr w:type="spellEnd"/>
      <w:r w:rsidRPr="00481D2D">
        <w:t>-node-id" parameter can be inserted for a WLAN which is not an I-WLAN.</w:t>
      </w:r>
    </w:p>
    <w:p w14:paraId="5B963C95" w14:textId="77777777" w:rsidR="0074229F" w:rsidRPr="00481D2D" w:rsidRDefault="0074229F" w:rsidP="00BF62FD">
      <w:pPr>
        <w:pStyle w:val="B1"/>
      </w:pPr>
      <w:r w:rsidRPr="00481D2D">
        <w:t>9)</w:t>
      </w:r>
      <w:r w:rsidRPr="00481D2D">
        <w:tab/>
        <w:t>if the access</w:t>
      </w:r>
      <w:r w:rsidR="00074644" w:rsidRPr="00481D2D">
        <w:t>-</w:t>
      </w:r>
      <w:r w:rsidRPr="00481D2D">
        <w:t xml:space="preserve">type field is set to "3GPP2-1X-Femto", a ci-3gpp2-femto parameter set to the ASCII representation of the hexadecimal value of the string obtained by the concatenation of </w:t>
      </w:r>
      <w:proofErr w:type="spellStart"/>
      <w:r w:rsidRPr="00481D2D">
        <w:t>femto</w:t>
      </w:r>
      <w:proofErr w:type="spellEnd"/>
      <w:r w:rsidRPr="00481D2D">
        <w:t xml:space="preserve"> MSCID (24 bit), </w:t>
      </w:r>
      <w:proofErr w:type="spellStart"/>
      <w:r w:rsidRPr="00481D2D">
        <w:t>femto</w:t>
      </w:r>
      <w:proofErr w:type="spellEnd"/>
      <w:r w:rsidRPr="00481D2D">
        <w:t xml:space="preserve"> </w:t>
      </w:r>
      <w:proofErr w:type="spellStart"/>
      <w:r w:rsidRPr="00481D2D">
        <w:t>CellID</w:t>
      </w:r>
      <w:proofErr w:type="spellEnd"/>
      <w:r w:rsidRPr="00481D2D">
        <w:t xml:space="preserve"> (16 bit), FEID (64bit), macro MSCID (24 bits) and macro </w:t>
      </w:r>
      <w:proofErr w:type="spellStart"/>
      <w:r w:rsidRPr="00481D2D">
        <w:t>CellID</w:t>
      </w:r>
      <w:proofErr w:type="spellEnd"/>
      <w:r w:rsidRPr="00481D2D">
        <w:t xml:space="preserve"> (16 bits) (3GPP2</w:t>
      </w:r>
      <w:r w:rsidR="00E97EF2" w:rsidRPr="00481D2D">
        <w:t> </w:t>
      </w:r>
      <w:r w:rsidRPr="00481D2D">
        <w:t>X.P0059-200</w:t>
      </w:r>
      <w:r w:rsidR="00E97EF2" w:rsidRPr="00481D2D">
        <w:t> </w:t>
      </w:r>
      <w:r w:rsidRPr="00481D2D">
        <w:t>[86E]) in the specified order. The length of the ci-3gpp2-femto parameter is 36 hexadecimal characters. The hexadecimal characters (A through F) are coded using the uppercase ASCII characters.</w:t>
      </w:r>
    </w:p>
    <w:p w14:paraId="2D9EF433" w14:textId="77777777" w:rsidR="00897956" w:rsidRPr="00481D2D" w:rsidRDefault="0074229F">
      <w:pPr>
        <w:pStyle w:val="B1"/>
        <w:rPr>
          <w:i/>
        </w:rPr>
      </w:pPr>
      <w:r w:rsidRPr="00481D2D">
        <w:t>10</w:t>
      </w:r>
      <w:r w:rsidR="00897956" w:rsidRPr="00481D2D">
        <w:t>)</w:t>
      </w:r>
      <w:r w:rsidR="00897956" w:rsidRPr="00481D2D">
        <w:tab/>
      </w:r>
      <w:r w:rsidR="004A7443" w:rsidRPr="00481D2D">
        <w:t>i</w:t>
      </w:r>
      <w:r w:rsidR="00897956" w:rsidRPr="00481D2D">
        <w:t xml:space="preserve">f the access-type field is set to one of "ADSL", "ADSL2", "ADSL2+", "RADSL", "SDSL", "HDSL", "HDSL2", "G.SHDSL", "VDSL", "IDSL", </w:t>
      </w:r>
      <w:r w:rsidR="005345B3" w:rsidRPr="00481D2D">
        <w:t>or "</w:t>
      </w:r>
      <w:proofErr w:type="spellStart"/>
      <w:r w:rsidR="005345B3" w:rsidRPr="00481D2D">
        <w:t>xDSL</w:t>
      </w:r>
      <w:proofErr w:type="spellEnd"/>
      <w:r w:rsidR="005345B3" w:rsidRPr="00481D2D">
        <w:t xml:space="preserve">", </w:t>
      </w:r>
      <w:r w:rsidR="00897956" w:rsidRPr="00481D2D">
        <w:t xml:space="preserve">the access-info field shall contain a </w:t>
      </w:r>
      <w:proofErr w:type="spellStart"/>
      <w:r w:rsidR="00897956" w:rsidRPr="00481D2D">
        <w:t>dsl</w:t>
      </w:r>
      <w:proofErr w:type="spellEnd"/>
      <w:r w:rsidR="00897956" w:rsidRPr="00481D2D">
        <w:t xml:space="preserve">-location parameter obtained from the </w:t>
      </w:r>
      <w:smartTag w:uri="urn:schemas-microsoft-com:office:smarttags" w:element="stockticker">
        <w:r w:rsidR="00897956" w:rsidRPr="00481D2D">
          <w:t>CLF</w:t>
        </w:r>
      </w:smartTag>
      <w:r w:rsidR="00897956" w:rsidRPr="00481D2D">
        <w:t xml:space="preserve"> (see NASS functional architecture);</w:t>
      </w:r>
    </w:p>
    <w:p w14:paraId="460B1AB9" w14:textId="77777777" w:rsidR="00897956" w:rsidRPr="00481D2D" w:rsidRDefault="00627103">
      <w:pPr>
        <w:pStyle w:val="B1"/>
      </w:pPr>
      <w:r w:rsidRPr="00481D2D">
        <w:t>1</w:t>
      </w:r>
      <w:r w:rsidR="0074229F" w:rsidRPr="00481D2D">
        <w:t>1</w:t>
      </w:r>
      <w:r w:rsidR="00897956" w:rsidRPr="00481D2D">
        <w:t>)</w:t>
      </w:r>
      <w:r w:rsidR="00897956" w:rsidRPr="00481D2D">
        <w:tab/>
        <w:t xml:space="preserve">if the access-type field set to "DOCSIS", the access info parameter is </w:t>
      </w:r>
      <w:r w:rsidR="00AD71EA" w:rsidRPr="00481D2D">
        <w:t>not inserted</w:t>
      </w:r>
      <w:r w:rsidR="00897956" w:rsidRPr="00481D2D">
        <w:t>. This release of this specification does not define values for use in this parameter</w:t>
      </w:r>
      <w:r w:rsidR="00AE2A8E" w:rsidRPr="00481D2D">
        <w:t>;</w:t>
      </w:r>
    </w:p>
    <w:p w14:paraId="330D0F03" w14:textId="77777777" w:rsidR="00065DD8" w:rsidRPr="00481D2D" w:rsidRDefault="00065DD8" w:rsidP="00065DD8">
      <w:pPr>
        <w:pStyle w:val="B1"/>
      </w:pPr>
      <w:r w:rsidRPr="00481D2D">
        <w:t>1</w:t>
      </w:r>
      <w:r w:rsidR="0074229F" w:rsidRPr="00481D2D">
        <w:t>2</w:t>
      </w:r>
      <w:r w:rsidRPr="00481D2D">
        <w:t>)</w:t>
      </w:r>
      <w:r w:rsidRPr="00481D2D">
        <w:tab/>
        <w:t>if the access</w:t>
      </w:r>
      <w:r w:rsidR="00074644" w:rsidRPr="00481D2D">
        <w:t>-</w:t>
      </w:r>
      <w:r w:rsidRPr="00481D2D">
        <w:t xml:space="preserve">type field is equal to </w:t>
      </w:r>
      <w:r w:rsidRPr="00481D2D">
        <w:rPr>
          <w:lang w:eastAsia="ko-KR"/>
        </w:rPr>
        <w:t>"3GPP-E-UTRAN-FDD</w:t>
      </w:r>
      <w:r w:rsidRPr="00481D2D">
        <w:t>" or "</w:t>
      </w:r>
      <w:r w:rsidRPr="00481D2D">
        <w:rPr>
          <w:lang w:eastAsia="ko-KR"/>
        </w:rPr>
        <w:t>3GPP-E-UTRAN-TDD"</w:t>
      </w:r>
      <w:r w:rsidRPr="00481D2D">
        <w:t xml:space="preserve">, a "utran-cell-id-3gpp" parameter set to a concatenation </w:t>
      </w:r>
      <w:r w:rsidR="00664816" w:rsidRPr="00481D2D">
        <w:t xml:space="preserve">of the </w:t>
      </w:r>
      <w:smartTag w:uri="urn:schemas-microsoft-com:office:smarttags" w:element="stockticker">
        <w:r w:rsidR="00664816" w:rsidRPr="00481D2D">
          <w:t>MCC</w:t>
        </w:r>
      </w:smartTag>
      <w:r w:rsidR="00664816" w:rsidRPr="00481D2D">
        <w:t xml:space="preserve"> (3 decimal digits), </w:t>
      </w:r>
      <w:smartTag w:uri="urn:schemas-microsoft-com:office:smarttags" w:element="stockticker">
        <w:r w:rsidR="00664816"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w:t>
      </w:r>
      <w:r w:rsidR="000D6172" w:rsidRPr="00481D2D">
        <w:t xml:space="preserve"> which should be obtained from the </w:t>
      </w:r>
      <w:r w:rsidR="000D6172" w:rsidRPr="00481D2D">
        <w:rPr>
          <w:lang w:eastAsia="zh-CN"/>
        </w:rPr>
        <w:t>E-UTRAN Cell Global Identifier (ECGI)</w:t>
      </w:r>
      <w:r w:rsidR="00664816" w:rsidRPr="00481D2D">
        <w:t>, Tracking Area Code (4 hexadecimal digits</w:t>
      </w:r>
      <w:r w:rsidR="00F85BBF" w:rsidRPr="00481D2D">
        <w:t xml:space="preserve"> when accessing to EPC and 6 hexadecimal digits when accessing to 5GCN</w:t>
      </w:r>
      <w:r w:rsidR="00664816" w:rsidRPr="00481D2D">
        <w:t>) as described in 3GPP TS 23.003 [3] and the E-UTRAN Cell Identity (ECI) (7 hexadecimal digits) as described in 3GPP TS 23.003 [3]. The "utran-cell-id-3gpp" parameter is encoded in ASCII as defined in RFC 20 [</w:t>
      </w:r>
      <w:r w:rsidR="00307122" w:rsidRPr="00481D2D">
        <w:t>21</w:t>
      </w:r>
      <w:r w:rsidR="00AD514C" w:rsidRPr="00481D2D">
        <w:t>2</w:t>
      </w:r>
      <w:r w:rsidR="00664816" w:rsidRPr="00481D2D">
        <w:t>];</w:t>
      </w:r>
    </w:p>
    <w:p w14:paraId="1705BDD5" w14:textId="77777777" w:rsidR="00F85BBF" w:rsidRPr="00481D2D" w:rsidRDefault="00664816" w:rsidP="00F85BBF">
      <w:pPr>
        <w:pStyle w:val="EX"/>
      </w:pPr>
      <w:r w:rsidRPr="00481D2D">
        <w:t>EXAMPLE:</w:t>
      </w:r>
      <w:r w:rsidRPr="00481D2D">
        <w:tab/>
        <w:t xml:space="preserve">If </w:t>
      </w:r>
      <w:smartTag w:uri="urn:schemas-microsoft-com:office:smarttags" w:element="stockticker">
        <w:r w:rsidRPr="00481D2D">
          <w:t>MCC</w:t>
        </w:r>
      </w:smartTag>
      <w:r w:rsidRPr="00481D2D">
        <w:t xml:space="preserve"> is 111, </w:t>
      </w:r>
      <w:smartTag w:uri="urn:schemas-microsoft-com:office:smarttags" w:element="stockticker">
        <w:r w:rsidRPr="00481D2D">
          <w:t>MNC</w:t>
        </w:r>
      </w:smartTag>
      <w:r w:rsidRPr="00481D2D">
        <w:t xml:space="preserve"> is 22, </w:t>
      </w:r>
      <w:smartTag w:uri="urn:schemas-microsoft-com:office:smarttags" w:element="stockticker">
        <w:r w:rsidRPr="00481D2D">
          <w:t>TAC</w:t>
        </w:r>
      </w:smartTag>
      <w:r w:rsidRPr="00481D2D">
        <w:t xml:space="preserve"> is 33C4 and ECI is 76B4321, then P-Access-Network-Info header field looks like follows: P-Access-Network-Info: 3GPP-E</w:t>
      </w:r>
      <w:r w:rsidR="00BF33D8" w:rsidRPr="00481D2D">
        <w:t>-</w:t>
      </w:r>
      <w:r w:rsidRPr="00481D2D">
        <w:t>UTRAN-FDD;utran-cell-id-3gpp=1112233C476B4321;network-provided</w:t>
      </w:r>
    </w:p>
    <w:p w14:paraId="525062C1" w14:textId="77777777" w:rsidR="00664816" w:rsidRPr="00481D2D" w:rsidRDefault="00F85BBF" w:rsidP="00CE2024">
      <w:pPr>
        <w:pStyle w:val="NO"/>
      </w:pPr>
      <w:r w:rsidRPr="00481D2D">
        <w:t>NOTE 4:</w:t>
      </w:r>
      <w:r w:rsidRPr="00481D2D">
        <w:tab/>
        <w:t xml:space="preserve">The total length of the "utran-cell-id-3gpp" parameter depends on the various combinations </w:t>
      </w:r>
      <w:r w:rsidRPr="00481D2D">
        <w:rPr>
          <w:rStyle w:val="NOZchn"/>
        </w:rPr>
        <w:t>of MNC and TAC possible sizes. The actual length of MNC and TAC parts can be</w:t>
      </w:r>
      <w:r w:rsidRPr="00481D2D">
        <w:t xml:space="preserve"> unambiguously deduced from the total length.</w:t>
      </w:r>
    </w:p>
    <w:p w14:paraId="70E95FCD" w14:textId="77777777" w:rsidR="000D6172" w:rsidRPr="00481D2D" w:rsidRDefault="000D6172" w:rsidP="000D6172">
      <w:pPr>
        <w:pStyle w:val="NO"/>
      </w:pPr>
      <w:r w:rsidRPr="00481D2D">
        <w:t>NOTE 5:</w:t>
      </w:r>
      <w:r w:rsidRPr="00481D2D">
        <w:tab/>
        <w:t>The P-CSCF obtains the ECGI in the 3GPP-User-Location-Info AVP received from the PCRF, while the UE obtains the ECGI from RAN. In roaming scenarios with P-GW in the HPLMN, the MCC-MNC contained in the ECGI retrieved by the P-CSCF can differ from that contained in the ECGI retrieved by the UE. Using MNC and MCC from a different source than ECGI can lead to collision between cell-id values which makes the determination of the UE location not possible or incorrect and disables routing of emergency calls based on location information.</w:t>
      </w:r>
    </w:p>
    <w:p w14:paraId="440D2592" w14:textId="77777777" w:rsidR="000C46F1" w:rsidRPr="00481D2D" w:rsidRDefault="000C46F1" w:rsidP="000C46F1">
      <w:pPr>
        <w:pStyle w:val="B1"/>
      </w:pPr>
      <w:r w:rsidRPr="00481D2D">
        <w:t>12A)</w:t>
      </w:r>
      <w:r w:rsidRPr="00481D2D">
        <w:tab/>
        <w:t>if the access</w:t>
      </w:r>
      <w:r w:rsidR="00074644" w:rsidRPr="00481D2D">
        <w:t>-</w:t>
      </w:r>
      <w:r w:rsidRPr="00481D2D">
        <w:t xml:space="preserve">class field is equal to </w:t>
      </w:r>
      <w:r w:rsidRPr="00481D2D">
        <w:rPr>
          <w:lang w:eastAsia="ko-KR"/>
        </w:rPr>
        <w:t>"3GPP-E-UTRAN"</w:t>
      </w:r>
      <w:r w:rsidRPr="00481D2D">
        <w:t xml:space="preserve">, a "utran-cell-id-3gpp" parameter set to a concatenation </w:t>
      </w:r>
      <w:r w:rsidR="00664816" w:rsidRPr="00481D2D">
        <w:t xml:space="preserve">of the </w:t>
      </w:r>
      <w:smartTag w:uri="urn:schemas-microsoft-com:office:smarttags" w:element="stockticker">
        <w:r w:rsidR="00664816" w:rsidRPr="00481D2D">
          <w:t>MCC</w:t>
        </w:r>
      </w:smartTag>
      <w:r w:rsidR="00664816" w:rsidRPr="00481D2D">
        <w:t xml:space="preserve"> (3 decimal digits), </w:t>
      </w:r>
      <w:smartTag w:uri="urn:schemas-microsoft-com:office:smarttags" w:element="stockticker">
        <w:r w:rsidR="00664816"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w:t>
      </w:r>
      <w:r w:rsidR="000D6172" w:rsidRPr="00481D2D">
        <w:t xml:space="preserve"> which should be obtained from the </w:t>
      </w:r>
      <w:r w:rsidR="000D6172" w:rsidRPr="00481D2D">
        <w:rPr>
          <w:lang w:eastAsia="zh-CN"/>
        </w:rPr>
        <w:t>E-UTRAN Cell Global Identifier (ECGI)</w:t>
      </w:r>
      <w:r w:rsidR="00664816" w:rsidRPr="00481D2D">
        <w:t>, Tracking Area Code (4 hexadecimal digits</w:t>
      </w:r>
      <w:r w:rsidR="00F85BBF" w:rsidRPr="00481D2D">
        <w:t xml:space="preserve"> when accessing to EPC and 6 hexadecimal digits when accessing to 5GCN</w:t>
      </w:r>
      <w:r w:rsidR="00664816" w:rsidRPr="00481D2D">
        <w:t>) as described in 3GPP TS 23.003 [3] and the E-UTRAN Cell Identity (ECI) (7 hexadecimal digits) as described in 3GPP TS 23.003 [3]. The "utran-cell-id-3gpp" parameter is encoded in ASCII as defined in RFC 20 [</w:t>
      </w:r>
      <w:r w:rsidR="00307122" w:rsidRPr="00481D2D">
        <w:t>21</w:t>
      </w:r>
      <w:r w:rsidR="00AD514C" w:rsidRPr="00481D2D">
        <w:t>2</w:t>
      </w:r>
      <w:r w:rsidR="00664816" w:rsidRPr="00481D2D">
        <w:t>];</w:t>
      </w:r>
    </w:p>
    <w:p w14:paraId="476733AC" w14:textId="77777777" w:rsidR="00A67059" w:rsidRPr="00481D2D" w:rsidRDefault="00A67059" w:rsidP="00A67059">
      <w:pPr>
        <w:pStyle w:val="B1"/>
      </w:pPr>
      <w:r w:rsidRPr="00481D2D">
        <w:t>12B)</w:t>
      </w:r>
      <w:r w:rsidRPr="00481D2D">
        <w:tab/>
        <w:t>if the access</w:t>
      </w:r>
      <w:r w:rsidR="00074644" w:rsidRPr="00481D2D">
        <w:t>-</w:t>
      </w:r>
      <w:r w:rsidRPr="00481D2D">
        <w:t xml:space="preserve">type field is equal to </w:t>
      </w:r>
      <w:r w:rsidRPr="00481D2D">
        <w:rPr>
          <w:lang w:eastAsia="ko-KR"/>
        </w:rPr>
        <w:t>"3GPP-E-UTRAN-ProSe-UNR"</w:t>
      </w:r>
      <w:r w:rsidRPr="00481D2D">
        <w:t xml:space="preserve">, a "utran-cell-id-3gpp" parameter set to a concatenation of the </w:t>
      </w:r>
      <w:smartTag w:uri="urn:schemas-microsoft-com:office:smarttags" w:element="stockticker">
        <w:r w:rsidRPr="00481D2D">
          <w:t>MCC</w:t>
        </w:r>
      </w:smartTag>
      <w:r w:rsidRPr="00481D2D">
        <w:t xml:space="preserve"> (3 decimal digits), </w:t>
      </w:r>
      <w:smartTag w:uri="urn:schemas-microsoft-com:office:smarttags" w:element="stockticker">
        <w:r w:rsidRPr="00481D2D">
          <w:t>MNC</w:t>
        </w:r>
      </w:smartTag>
      <w:r w:rsidRPr="00481D2D">
        <w:t xml:space="preserve"> (2 or 3 decimal digits depending on MCC value)</w:t>
      </w:r>
      <w:r w:rsidR="000D6172" w:rsidRPr="00481D2D">
        <w:t xml:space="preserve"> which should be obtained from the </w:t>
      </w:r>
      <w:r w:rsidR="000D6172" w:rsidRPr="00481D2D">
        <w:rPr>
          <w:lang w:eastAsia="zh-CN"/>
        </w:rPr>
        <w:t>E-UTRAN Cell Global Identifier (ECGI)</w:t>
      </w:r>
      <w:r w:rsidRPr="00481D2D">
        <w:t xml:space="preserve"> and the E-UTRAN Cell Identity (ECI) (7 hexadecimal digits) as described in 3GPP TS 23.003 [3] obtained from the </w:t>
      </w:r>
      <w:proofErr w:type="spellStart"/>
      <w:r w:rsidRPr="00481D2D">
        <w:t>ProSe</w:t>
      </w:r>
      <w:proofErr w:type="spellEnd"/>
      <w:r w:rsidRPr="00481D2D">
        <w:t>-UE-to-network relay that the UE is connected to as specified in 3GPP TS 24.334 [</w:t>
      </w:r>
      <w:r w:rsidR="00BA291D" w:rsidRPr="00481D2D">
        <w:t>8ZD</w:t>
      </w:r>
      <w:r w:rsidRPr="00481D2D">
        <w:t>]. The "utran-cell-id-3gpp" parameter is encoded in ASCII as defined in in RFC 20 [212];</w:t>
      </w:r>
    </w:p>
    <w:p w14:paraId="5D361AF5" w14:textId="77777777" w:rsidR="00A67059" w:rsidRPr="00481D2D" w:rsidRDefault="00A67059" w:rsidP="00A67059">
      <w:pPr>
        <w:pStyle w:val="EX"/>
      </w:pPr>
      <w:r w:rsidRPr="00481D2D">
        <w:t>EXAMPLE:</w:t>
      </w:r>
      <w:r w:rsidRPr="00481D2D">
        <w:tab/>
        <w:t xml:space="preserve">If </w:t>
      </w:r>
      <w:smartTag w:uri="urn:schemas-microsoft-com:office:smarttags" w:element="stockticker">
        <w:r w:rsidRPr="00481D2D">
          <w:t>MCC</w:t>
        </w:r>
      </w:smartTag>
      <w:r w:rsidRPr="00481D2D">
        <w:t xml:space="preserve"> is 111, </w:t>
      </w:r>
      <w:smartTag w:uri="urn:schemas-microsoft-com:office:smarttags" w:element="stockticker">
        <w:r w:rsidRPr="00481D2D">
          <w:t>MNC</w:t>
        </w:r>
      </w:smartTag>
      <w:r w:rsidRPr="00481D2D">
        <w:t xml:space="preserve"> is 22 and ECI is 76B4321, then P-Access-Network-Info header field looks like follows: P-Access-Network-Info: 3GPP-E-UTRAN-ProSe-UNR;utran-cell-id-3gpp=1112276B4321.</w:t>
      </w:r>
    </w:p>
    <w:p w14:paraId="7FB52229" w14:textId="77777777" w:rsidR="000E124A" w:rsidRPr="00481D2D" w:rsidRDefault="000E124A" w:rsidP="000E124A">
      <w:pPr>
        <w:pStyle w:val="B1"/>
      </w:pPr>
      <w:r w:rsidRPr="00481D2D">
        <w:t>12C)</w:t>
      </w:r>
      <w:r w:rsidRPr="00481D2D">
        <w:tab/>
        <w:t xml:space="preserve">if the access-type field is equal to </w:t>
      </w:r>
      <w:r w:rsidRPr="00481D2D">
        <w:rPr>
          <w:lang w:eastAsia="ko-KR"/>
        </w:rPr>
        <w:t>"3GPP-E-UTRAN-FDD</w:t>
      </w:r>
      <w:r w:rsidRPr="00481D2D">
        <w:t>" or "</w:t>
      </w:r>
      <w:r w:rsidRPr="00481D2D">
        <w:rPr>
          <w:lang w:eastAsia="ko-KR"/>
        </w:rPr>
        <w:t>3GPP-E-UTRAN-TDD", an "eps-fallback" header field parameter set to an appropriate value</w:t>
      </w:r>
      <w:r w:rsidR="00D9689F" w:rsidRPr="00481D2D">
        <w:rPr>
          <w:lang w:eastAsia="ko-KR"/>
        </w:rPr>
        <w:t>;</w:t>
      </w:r>
    </w:p>
    <w:p w14:paraId="62EC7415" w14:textId="77777777" w:rsidR="000E124A" w:rsidRPr="00481D2D" w:rsidRDefault="000E124A" w:rsidP="000E124A">
      <w:pPr>
        <w:pStyle w:val="B1"/>
      </w:pPr>
      <w:r w:rsidRPr="00481D2D">
        <w:t>12D)</w:t>
      </w:r>
      <w:r w:rsidRPr="00481D2D">
        <w:tab/>
        <w:t xml:space="preserve">if the access-class field is equal to </w:t>
      </w:r>
      <w:r w:rsidRPr="00481D2D">
        <w:rPr>
          <w:lang w:eastAsia="ko-KR"/>
        </w:rPr>
        <w:t>"3GPP-E-UTRAN", an "eps-fallback" header field parameter set to an appropriate value</w:t>
      </w:r>
      <w:r w:rsidR="00D9689F" w:rsidRPr="00481D2D">
        <w:rPr>
          <w:lang w:eastAsia="ko-KR"/>
        </w:rPr>
        <w:t>;</w:t>
      </w:r>
    </w:p>
    <w:p w14:paraId="242E26C4" w14:textId="77777777" w:rsidR="00AE2A8E" w:rsidRPr="00481D2D" w:rsidRDefault="00AE2A8E" w:rsidP="00065DD8">
      <w:pPr>
        <w:pStyle w:val="B1"/>
        <w:rPr>
          <w:i/>
        </w:rPr>
      </w:pPr>
      <w:r w:rsidRPr="00481D2D">
        <w:t>1</w:t>
      </w:r>
      <w:r w:rsidR="0074229F" w:rsidRPr="00481D2D">
        <w:t>3</w:t>
      </w:r>
      <w:r w:rsidRPr="00481D2D">
        <w:t>)</w:t>
      </w:r>
      <w:r w:rsidRPr="00481D2D">
        <w:tab/>
        <w:t xml:space="preserve">if the access-type field is set to one of </w:t>
      </w:r>
      <w:r w:rsidRPr="00481D2D">
        <w:rPr>
          <w:szCs w:val="16"/>
        </w:rPr>
        <w:t>"</w:t>
      </w:r>
      <w:r w:rsidRPr="00481D2D">
        <w:rPr>
          <w:lang w:eastAsia="ko-KR"/>
        </w:rPr>
        <w:t>IEEE-802.3",</w:t>
      </w:r>
      <w:r w:rsidRPr="00481D2D">
        <w:rPr>
          <w:szCs w:val="16"/>
        </w:rPr>
        <w:t xml:space="preserve"> "</w:t>
      </w:r>
      <w:r w:rsidRPr="00481D2D">
        <w:rPr>
          <w:lang w:eastAsia="ko-KR"/>
        </w:rPr>
        <w:t xml:space="preserve">IEEE-802.3a", </w:t>
      </w:r>
      <w:r w:rsidRPr="00481D2D">
        <w:rPr>
          <w:szCs w:val="16"/>
        </w:rPr>
        <w:t>"</w:t>
      </w:r>
      <w:r w:rsidRPr="00481D2D">
        <w:rPr>
          <w:lang w:eastAsia="ko-KR"/>
        </w:rPr>
        <w:t xml:space="preserve">IEEE-802.3e", </w:t>
      </w:r>
      <w:r w:rsidRPr="00481D2D">
        <w:rPr>
          <w:szCs w:val="16"/>
        </w:rPr>
        <w:t>"</w:t>
      </w:r>
      <w:r w:rsidRPr="00481D2D">
        <w:rPr>
          <w:lang w:eastAsia="ko-KR"/>
        </w:rPr>
        <w:t>IEEE-802.3i",</w:t>
      </w:r>
      <w:r w:rsidRPr="00481D2D">
        <w:rPr>
          <w:szCs w:val="16"/>
        </w:rPr>
        <w:t xml:space="preserve"> "</w:t>
      </w:r>
      <w:r w:rsidRPr="00481D2D">
        <w:rPr>
          <w:lang w:eastAsia="ko-KR"/>
        </w:rPr>
        <w:t>IEEE-802.3j"</w:t>
      </w:r>
      <w:r w:rsidRPr="00481D2D">
        <w:rPr>
          <w:szCs w:val="16"/>
        </w:rPr>
        <w:t>, "</w:t>
      </w:r>
      <w:r w:rsidRPr="00481D2D">
        <w:rPr>
          <w:lang w:eastAsia="ko-KR"/>
        </w:rPr>
        <w:t>IEEE-802.3u",</w:t>
      </w:r>
      <w:r w:rsidRPr="00481D2D">
        <w:rPr>
          <w:szCs w:val="16"/>
        </w:rPr>
        <w:t xml:space="preserve"> "</w:t>
      </w:r>
      <w:r w:rsidRPr="00481D2D">
        <w:rPr>
          <w:lang w:eastAsia="ko-KR"/>
        </w:rPr>
        <w:t xml:space="preserve">IEEE-802.3ab", </w:t>
      </w:r>
      <w:r w:rsidRPr="00481D2D">
        <w:rPr>
          <w:szCs w:val="16"/>
        </w:rPr>
        <w:t>"</w:t>
      </w:r>
      <w:r w:rsidRPr="00481D2D">
        <w:rPr>
          <w:lang w:eastAsia="ko-KR"/>
        </w:rPr>
        <w:t>IEEE-802.3ae"</w:t>
      </w:r>
      <w:r w:rsidRPr="00481D2D">
        <w:rPr>
          <w:szCs w:val="16"/>
        </w:rPr>
        <w:t xml:space="preserve">, </w:t>
      </w:r>
      <w:r w:rsidRPr="00481D2D">
        <w:rPr>
          <w:lang w:eastAsia="ko-KR"/>
        </w:rPr>
        <w:t>IEEE-802.3ak</w:t>
      </w:r>
      <w:r w:rsidRPr="00481D2D">
        <w:rPr>
          <w:szCs w:val="16"/>
        </w:rPr>
        <w:t xml:space="preserve">", </w:t>
      </w:r>
      <w:r w:rsidRPr="00481D2D">
        <w:rPr>
          <w:lang w:eastAsia="ko-KR"/>
        </w:rPr>
        <w:t>IEEE-802.3aq"</w:t>
      </w:r>
      <w:r w:rsidRPr="00481D2D">
        <w:rPr>
          <w:szCs w:val="16"/>
        </w:rPr>
        <w:t xml:space="preserve">, </w:t>
      </w:r>
      <w:r w:rsidRPr="00481D2D">
        <w:rPr>
          <w:lang w:eastAsia="ko-KR"/>
        </w:rPr>
        <w:t>IEEE-802.3an"</w:t>
      </w:r>
      <w:r w:rsidRPr="00481D2D">
        <w:rPr>
          <w:szCs w:val="16"/>
        </w:rPr>
        <w:t>, "</w:t>
      </w:r>
      <w:r w:rsidRPr="00481D2D">
        <w:rPr>
          <w:lang w:eastAsia="ko-KR"/>
        </w:rPr>
        <w:t>IEEE-802.3y"</w:t>
      </w:r>
      <w:r w:rsidR="00BF6148" w:rsidRPr="00481D2D">
        <w:rPr>
          <w:szCs w:val="16"/>
        </w:rPr>
        <w:t xml:space="preserve"> or</w:t>
      </w:r>
      <w:r w:rsidRPr="00481D2D">
        <w:rPr>
          <w:szCs w:val="16"/>
        </w:rPr>
        <w:t xml:space="preserve"> "</w:t>
      </w:r>
      <w:r w:rsidRPr="00481D2D">
        <w:rPr>
          <w:lang w:eastAsia="ko-KR"/>
        </w:rPr>
        <w:t xml:space="preserve">IEEE-802.3z" </w:t>
      </w:r>
      <w:r w:rsidRPr="00481D2D">
        <w:t xml:space="preserve">and NASS subsystem is used, the access-info field shall contain an eth-location parameter obtained from the </w:t>
      </w:r>
      <w:smartTag w:uri="urn:schemas-microsoft-com:office:smarttags" w:element="stockticker">
        <w:r w:rsidRPr="00481D2D">
          <w:t>CLF</w:t>
        </w:r>
      </w:smartTag>
      <w:r w:rsidRPr="00481D2D">
        <w:t xml:space="preserve"> (see NASS functional architecture)</w:t>
      </w:r>
      <w:r w:rsidR="00A243C3" w:rsidRPr="00481D2D">
        <w:t>;</w:t>
      </w:r>
    </w:p>
    <w:p w14:paraId="1991FE94" w14:textId="77777777" w:rsidR="009677B8" w:rsidRPr="00481D2D" w:rsidRDefault="009677B8" w:rsidP="009677B8">
      <w:pPr>
        <w:pStyle w:val="B1"/>
      </w:pPr>
      <w:r w:rsidRPr="00481D2D">
        <w:t>14)</w:t>
      </w:r>
      <w:r w:rsidRPr="00481D2D">
        <w:tab/>
        <w:t>if the access-type field is set to one of "</w:t>
      </w:r>
      <w:r w:rsidRPr="00481D2D">
        <w:rPr>
          <w:szCs w:val="16"/>
        </w:rPr>
        <w:t>GPON"</w:t>
      </w:r>
      <w:r w:rsidR="007B452E" w:rsidRPr="00481D2D">
        <w:rPr>
          <w:szCs w:val="16"/>
        </w:rPr>
        <w:t>,</w:t>
      </w:r>
      <w:r w:rsidRPr="00481D2D">
        <w:rPr>
          <w:szCs w:val="16"/>
        </w:rPr>
        <w:t xml:space="preserve"> "XGPON1" </w:t>
      </w:r>
      <w:r w:rsidR="007B452E" w:rsidRPr="00481D2D">
        <w:rPr>
          <w:szCs w:val="16"/>
        </w:rPr>
        <w:t>or "IEEE</w:t>
      </w:r>
      <w:r w:rsidR="007B452E" w:rsidRPr="00481D2D">
        <w:rPr>
          <w:lang w:eastAsia="ko-KR"/>
        </w:rPr>
        <w:t>-</w:t>
      </w:r>
      <w:r w:rsidR="007B452E" w:rsidRPr="00481D2D">
        <w:rPr>
          <w:szCs w:val="16"/>
        </w:rPr>
        <w:t xml:space="preserve">802.3ah" </w:t>
      </w:r>
      <w:r w:rsidRPr="00481D2D">
        <w:t xml:space="preserve">and NASS is used, the access-info field shall contain an </w:t>
      </w:r>
      <w:proofErr w:type="spellStart"/>
      <w:r w:rsidRPr="00481D2D">
        <w:t>fiber</w:t>
      </w:r>
      <w:proofErr w:type="spellEnd"/>
      <w:r w:rsidRPr="00481D2D">
        <w:t xml:space="preserve">-location parameter obtained from the </w:t>
      </w:r>
      <w:smartTag w:uri="urn:schemas-microsoft-com:office:smarttags" w:element="stockticker">
        <w:r w:rsidRPr="00481D2D">
          <w:t>CLF</w:t>
        </w:r>
      </w:smartTag>
      <w:r w:rsidRPr="00481D2D">
        <w:t xml:space="preserve"> (see NASS functional architecture)</w:t>
      </w:r>
      <w:r w:rsidR="00A243C3" w:rsidRPr="00481D2D">
        <w:t>;</w:t>
      </w:r>
    </w:p>
    <w:p w14:paraId="10E03149" w14:textId="77777777" w:rsidR="00B22518" w:rsidRPr="00481D2D" w:rsidRDefault="00B22518" w:rsidP="005E2A6F">
      <w:pPr>
        <w:pStyle w:val="B1"/>
        <w:rPr>
          <w:i/>
        </w:rPr>
      </w:pPr>
      <w:r w:rsidRPr="00481D2D">
        <w:t>15)</w:t>
      </w:r>
      <w:r w:rsidRPr="00481D2D">
        <w:tab/>
        <w:t>if the access-type field is set to "</w:t>
      </w:r>
      <w:smartTag w:uri="urn:schemas-microsoft-com:office:smarttags" w:element="stockticker">
        <w:r w:rsidRPr="00481D2D">
          <w:t>GSTN</w:t>
        </w:r>
      </w:smartTag>
      <w:r w:rsidRPr="00481D2D">
        <w:t xml:space="preserve">", the access-info field may contain a </w:t>
      </w:r>
      <w:proofErr w:type="spellStart"/>
      <w:r w:rsidRPr="00481D2D">
        <w:t>gstn</w:t>
      </w:r>
      <w:proofErr w:type="spellEnd"/>
      <w:r w:rsidRPr="00481D2D">
        <w:t xml:space="preserve">-location parameter if received from the </w:t>
      </w:r>
      <w:smartTag w:uri="urn:schemas-microsoft-com:office:smarttags" w:element="stockticker">
        <w:r w:rsidRPr="00481D2D">
          <w:t>GSTN</w:t>
        </w:r>
      </w:smartTag>
      <w:r w:rsidR="00ED2484" w:rsidRPr="00481D2D">
        <w:t>;</w:t>
      </w:r>
    </w:p>
    <w:p w14:paraId="03CF75DF" w14:textId="77777777" w:rsidR="00D82C51" w:rsidRPr="00481D2D" w:rsidRDefault="00D82C51" w:rsidP="00D82C51">
      <w:pPr>
        <w:pStyle w:val="NO"/>
      </w:pPr>
      <w:r w:rsidRPr="00481D2D">
        <w:t>NOTE </w:t>
      </w:r>
      <w:r w:rsidR="000D6172" w:rsidRPr="00481D2D">
        <w:t>6</w:t>
      </w:r>
      <w:r w:rsidRPr="00481D2D">
        <w:t>:</w:t>
      </w:r>
      <w:r w:rsidRPr="00481D2D">
        <w:tab/>
        <w:t xml:space="preserve">The "cgi-3gpp", the "utran-cell-id-3gpp", the "ci-3gpp2", </w:t>
      </w:r>
      <w:r w:rsidR="0074229F" w:rsidRPr="00481D2D">
        <w:t xml:space="preserve">the "ci-3gpp2-femto", </w:t>
      </w:r>
      <w:r w:rsidRPr="00481D2D">
        <w:t>the "</w:t>
      </w:r>
      <w:proofErr w:type="spellStart"/>
      <w:r w:rsidRPr="00481D2D">
        <w:t>i</w:t>
      </w:r>
      <w:proofErr w:type="spellEnd"/>
      <w:r w:rsidRPr="00481D2D">
        <w:t>-</w:t>
      </w:r>
      <w:proofErr w:type="spellStart"/>
      <w:r w:rsidRPr="00481D2D">
        <w:t>wlan</w:t>
      </w:r>
      <w:proofErr w:type="spellEnd"/>
      <w:r w:rsidRPr="00481D2D">
        <w:t xml:space="preserve">-node-id", </w:t>
      </w:r>
      <w:r w:rsidR="00AE2A8E" w:rsidRPr="00481D2D">
        <w:t xml:space="preserve">eth-location, </w:t>
      </w:r>
      <w:r w:rsidRPr="00481D2D">
        <w:t>and the "</w:t>
      </w:r>
      <w:proofErr w:type="spellStart"/>
      <w:r w:rsidRPr="00481D2D">
        <w:t>dsl</w:t>
      </w:r>
      <w:proofErr w:type="spellEnd"/>
      <w:r w:rsidRPr="00481D2D">
        <w:t>-location" parameters described above among other usage also constitute the location identifiers that are used for emergency services.</w:t>
      </w:r>
    </w:p>
    <w:p w14:paraId="48E98FE7" w14:textId="77777777" w:rsidR="00014D16" w:rsidRPr="00481D2D" w:rsidRDefault="00014D16" w:rsidP="00014D16">
      <w:pPr>
        <w:pStyle w:val="B1"/>
        <w:rPr>
          <w:lang w:eastAsia="zh-CN"/>
        </w:rPr>
      </w:pPr>
      <w:r w:rsidRPr="00481D2D">
        <w:rPr>
          <w:lang w:eastAsia="zh-CN"/>
        </w:rPr>
        <w:t>16)</w:t>
      </w:r>
      <w:r w:rsidRPr="00481D2D">
        <w:rPr>
          <w:lang w:eastAsia="zh-CN"/>
        </w:rPr>
        <w:tab/>
        <w:t xml:space="preserve">if the access-type field is set to </w:t>
      </w:r>
      <w:r w:rsidRPr="00481D2D">
        <w:rPr>
          <w:rFonts w:hint="eastAsia"/>
          <w:lang w:eastAsia="zh-CN"/>
        </w:rPr>
        <w:t>"</w:t>
      </w:r>
      <w:r w:rsidRPr="00481D2D">
        <w:rPr>
          <w:lang w:eastAsia="zh-CN"/>
        </w:rPr>
        <w:t>DVB-RCS2</w:t>
      </w:r>
      <w:r w:rsidRPr="00481D2D">
        <w:rPr>
          <w:rFonts w:hint="eastAsia"/>
          <w:lang w:eastAsia="zh-CN"/>
        </w:rPr>
        <w:t>"</w:t>
      </w:r>
      <w:r w:rsidRPr="00481D2D">
        <w:rPr>
          <w:lang w:eastAsia="zh-CN"/>
        </w:rPr>
        <w:t xml:space="preserve">, the access-info field shall contain a </w:t>
      </w:r>
      <w:r w:rsidRPr="00481D2D">
        <w:rPr>
          <w:rFonts w:hint="eastAsia"/>
          <w:lang w:eastAsia="zh-CN"/>
        </w:rPr>
        <w:t>"</w:t>
      </w:r>
      <w:r w:rsidRPr="00481D2D">
        <w:rPr>
          <w:lang w:eastAsia="zh-CN"/>
        </w:rPr>
        <w:t>dvb-rcs2-node-id</w:t>
      </w:r>
      <w:r w:rsidRPr="00481D2D">
        <w:rPr>
          <w:rFonts w:hint="eastAsia"/>
          <w:lang w:eastAsia="zh-CN"/>
        </w:rPr>
        <w:t>"</w:t>
      </w:r>
      <w:r w:rsidRPr="00481D2D">
        <w:rPr>
          <w:lang w:eastAsia="zh-CN"/>
        </w:rPr>
        <w:t xml:space="preserve"> parameter which consists of comma-separated list consisting of </w:t>
      </w:r>
      <w:smartTag w:uri="urn:schemas-microsoft-com:office:smarttags" w:element="stockticker">
        <w:r w:rsidRPr="00481D2D">
          <w:rPr>
            <w:lang w:eastAsia="zh-CN"/>
          </w:rPr>
          <w:t>NCC</w:t>
        </w:r>
      </w:smartTag>
      <w:r w:rsidRPr="00481D2D">
        <w:rPr>
          <w:lang w:eastAsia="zh-CN"/>
        </w:rPr>
        <w:t xml:space="preserve">_ID, </w:t>
      </w:r>
      <w:proofErr w:type="spellStart"/>
      <w:r w:rsidRPr="00481D2D">
        <w:rPr>
          <w:lang w:eastAsia="zh-CN"/>
        </w:rPr>
        <w:t>satellite_ID</w:t>
      </w:r>
      <w:proofErr w:type="spellEnd"/>
      <w:r w:rsidRPr="00481D2D">
        <w:rPr>
          <w:lang w:eastAsia="zh-CN"/>
        </w:rPr>
        <w:t xml:space="preserve">, </w:t>
      </w:r>
      <w:proofErr w:type="spellStart"/>
      <w:r w:rsidRPr="00481D2D">
        <w:rPr>
          <w:lang w:eastAsia="zh-CN"/>
        </w:rPr>
        <w:t>beam_ID</w:t>
      </w:r>
      <w:proofErr w:type="spellEnd"/>
      <w:r w:rsidRPr="00481D2D">
        <w:rPr>
          <w:lang w:eastAsia="zh-CN"/>
        </w:rPr>
        <w:t>, and SVN-</w:t>
      </w:r>
      <w:smartTag w:uri="urn:schemas-microsoft-com:office:smarttags" w:element="stockticker">
        <w:r w:rsidRPr="00481D2D">
          <w:rPr>
            <w:lang w:eastAsia="zh-CN"/>
          </w:rPr>
          <w:t>MAC</w:t>
        </w:r>
      </w:smartTag>
      <w:r w:rsidR="008B217A" w:rsidRPr="00481D2D">
        <w:rPr>
          <w:lang w:eastAsia="zh-CN"/>
        </w:rPr>
        <w:t xml:space="preserve"> as specified in </w:t>
      </w:r>
      <w:r w:rsidR="008B217A" w:rsidRPr="00481D2D">
        <w:t>ETSI TS 101 545-2</w:t>
      </w:r>
      <w:r w:rsidR="008B217A" w:rsidRPr="00481D2D">
        <w:rPr>
          <w:lang w:eastAsia="zh-CN"/>
        </w:rPr>
        <w:t xml:space="preserve"> [194], </w:t>
      </w:r>
      <w:r w:rsidR="008B217A" w:rsidRPr="00481D2D">
        <w:t>ETSI TS 101 545-3</w:t>
      </w:r>
      <w:r w:rsidR="008B217A" w:rsidRPr="00481D2D">
        <w:rPr>
          <w:lang w:eastAsia="zh-CN"/>
        </w:rPr>
        <w:t> [195</w:t>
      </w:r>
      <w:r w:rsidRPr="00481D2D">
        <w:rPr>
          <w:lang w:eastAsia="zh-CN"/>
        </w:rPr>
        <w:t xml:space="preserve">]; the </w:t>
      </w:r>
      <w:smartTag w:uri="urn:schemas-microsoft-com:office:smarttags" w:element="stockticker">
        <w:r w:rsidRPr="00481D2D">
          <w:rPr>
            <w:lang w:eastAsia="zh-CN"/>
          </w:rPr>
          <w:t>NCC</w:t>
        </w:r>
      </w:smartTag>
      <w:r w:rsidRPr="00481D2D">
        <w:rPr>
          <w:lang w:eastAsia="zh-CN"/>
        </w:rPr>
        <w:t xml:space="preserve">_ID shall be represented as two digit hexadecimal value, the </w:t>
      </w:r>
      <w:proofErr w:type="spellStart"/>
      <w:r w:rsidRPr="00481D2D">
        <w:rPr>
          <w:lang w:eastAsia="zh-CN"/>
        </w:rPr>
        <w:t>satellite_ID</w:t>
      </w:r>
      <w:proofErr w:type="spellEnd"/>
      <w:r w:rsidRPr="00481D2D">
        <w:rPr>
          <w:lang w:eastAsia="zh-CN"/>
        </w:rPr>
        <w:t xml:space="preserve"> shall be represented as a two digit hexadecimal value, the </w:t>
      </w:r>
      <w:proofErr w:type="spellStart"/>
      <w:r w:rsidRPr="00481D2D">
        <w:rPr>
          <w:lang w:eastAsia="zh-CN"/>
        </w:rPr>
        <w:t>beam_ID</w:t>
      </w:r>
      <w:proofErr w:type="spellEnd"/>
      <w:r w:rsidRPr="00481D2D">
        <w:rPr>
          <w:lang w:eastAsia="zh-CN"/>
        </w:rPr>
        <w:t xml:space="preserve"> shall be </w:t>
      </w:r>
      <w:proofErr w:type="spellStart"/>
      <w:r w:rsidRPr="00481D2D">
        <w:rPr>
          <w:lang w:eastAsia="zh-CN"/>
        </w:rPr>
        <w:t>respresented</w:t>
      </w:r>
      <w:proofErr w:type="spellEnd"/>
      <w:r w:rsidRPr="00481D2D">
        <w:rPr>
          <w:lang w:eastAsia="zh-CN"/>
        </w:rPr>
        <w:t xml:space="preserve"> as a four digit hexadecimal value, and the SVN-</w:t>
      </w:r>
      <w:smartTag w:uri="urn:schemas-microsoft-com:office:smarttags" w:element="stockticker">
        <w:r w:rsidRPr="00481D2D">
          <w:rPr>
            <w:lang w:eastAsia="zh-CN"/>
          </w:rPr>
          <w:t>MAC</w:t>
        </w:r>
      </w:smartTag>
      <w:r w:rsidRPr="00481D2D">
        <w:rPr>
          <w:lang w:eastAsia="zh-CN"/>
        </w:rPr>
        <w:t xml:space="preserve"> shall be represented as six digit hexadecimal value</w:t>
      </w:r>
      <w:r w:rsidR="00C671F4" w:rsidRPr="00481D2D">
        <w:rPr>
          <w:lang w:eastAsia="zh-CN"/>
        </w:rPr>
        <w:t>;</w:t>
      </w:r>
    </w:p>
    <w:p w14:paraId="43426AFB" w14:textId="77777777" w:rsidR="00014D16" w:rsidRPr="00481D2D" w:rsidRDefault="00014D16" w:rsidP="00014D16">
      <w:pPr>
        <w:pStyle w:val="EX"/>
        <w:rPr>
          <w:lang w:eastAsia="zh-CN"/>
        </w:rPr>
      </w:pPr>
      <w:r w:rsidRPr="00481D2D">
        <w:rPr>
          <w:lang w:eastAsia="zh-CN"/>
        </w:rPr>
        <w:t>EXAMPLE:</w:t>
      </w:r>
      <w:r w:rsidRPr="00481D2D">
        <w:rPr>
          <w:lang w:eastAsia="zh-CN"/>
        </w:rPr>
        <w:tab/>
        <w:t xml:space="preserve">If the (8 bit) </w:t>
      </w:r>
      <w:smartTag w:uri="urn:schemas-microsoft-com:office:smarttags" w:element="stockticker">
        <w:r w:rsidRPr="00481D2D">
          <w:rPr>
            <w:lang w:eastAsia="zh-CN"/>
          </w:rPr>
          <w:t>NCC</w:t>
        </w:r>
      </w:smartTag>
      <w:r w:rsidRPr="00481D2D">
        <w:rPr>
          <w:lang w:eastAsia="zh-CN"/>
        </w:rPr>
        <w:t xml:space="preserve">_ID = 0x3A, the (8 bit) </w:t>
      </w:r>
      <w:proofErr w:type="spellStart"/>
      <w:r w:rsidRPr="00481D2D">
        <w:rPr>
          <w:lang w:eastAsia="zh-CN"/>
        </w:rPr>
        <w:t>satellite_ID</w:t>
      </w:r>
      <w:proofErr w:type="spellEnd"/>
      <w:r w:rsidRPr="00481D2D">
        <w:rPr>
          <w:lang w:eastAsia="zh-CN"/>
        </w:rPr>
        <w:t xml:space="preserve"> = 0xF5, the (16 bit) </w:t>
      </w:r>
      <w:proofErr w:type="spellStart"/>
      <w:r w:rsidRPr="00481D2D">
        <w:rPr>
          <w:lang w:eastAsia="zh-CN"/>
        </w:rPr>
        <w:t>beam_ID</w:t>
      </w:r>
      <w:proofErr w:type="spellEnd"/>
      <w:r w:rsidRPr="00481D2D">
        <w:rPr>
          <w:lang w:eastAsia="zh-CN"/>
        </w:rPr>
        <w:t xml:space="preserve"> = 0xEA23, and the (24 bit) SVN-</w:t>
      </w:r>
      <w:smartTag w:uri="urn:schemas-microsoft-com:office:smarttags" w:element="stockticker">
        <w:r w:rsidRPr="00481D2D">
          <w:rPr>
            <w:lang w:eastAsia="zh-CN"/>
          </w:rPr>
          <w:t>MAC</w:t>
        </w:r>
      </w:smartTag>
      <w:r w:rsidRPr="00481D2D">
        <w:rPr>
          <w:lang w:eastAsia="zh-CN"/>
        </w:rPr>
        <w:t xml:space="preserve"> = 0xE40AB9, then the </w:t>
      </w:r>
      <w:r w:rsidRPr="00481D2D">
        <w:rPr>
          <w:rFonts w:hint="eastAsia"/>
          <w:lang w:eastAsia="zh-CN"/>
        </w:rPr>
        <w:t>"</w:t>
      </w:r>
      <w:r w:rsidRPr="00481D2D">
        <w:rPr>
          <w:lang w:eastAsia="zh-CN"/>
        </w:rPr>
        <w:t>dvb-rcs2-node-id</w:t>
      </w:r>
      <w:r w:rsidRPr="00481D2D">
        <w:rPr>
          <w:rFonts w:hint="eastAsia"/>
          <w:lang w:eastAsia="zh-CN"/>
        </w:rPr>
        <w:t>"</w:t>
      </w:r>
      <w:r w:rsidRPr="00481D2D">
        <w:rPr>
          <w:lang w:eastAsia="zh-CN"/>
        </w:rPr>
        <w:t xml:space="preserve"> is set to the string </w:t>
      </w:r>
      <w:r w:rsidRPr="00481D2D">
        <w:rPr>
          <w:rFonts w:hint="eastAsia"/>
          <w:lang w:eastAsia="zh-CN"/>
        </w:rPr>
        <w:t>"</w:t>
      </w:r>
      <w:r w:rsidRPr="00481D2D">
        <w:rPr>
          <w:lang w:eastAsia="zh-CN"/>
        </w:rPr>
        <w:t>3A,F5,EA23,E40AB9</w:t>
      </w:r>
      <w:r w:rsidRPr="00481D2D">
        <w:rPr>
          <w:rFonts w:hint="eastAsia"/>
          <w:lang w:eastAsia="zh-CN"/>
        </w:rPr>
        <w:t>"</w:t>
      </w:r>
      <w:r w:rsidRPr="00481D2D">
        <w:rPr>
          <w:lang w:eastAsia="zh-CN"/>
        </w:rPr>
        <w:t>.</w:t>
      </w:r>
    </w:p>
    <w:p w14:paraId="660F05C2" w14:textId="77777777" w:rsidR="00ED2484" w:rsidRPr="00481D2D" w:rsidRDefault="00ED2484" w:rsidP="00ED2484">
      <w:pPr>
        <w:pStyle w:val="B1"/>
        <w:rPr>
          <w:lang w:eastAsia="zh-CN"/>
        </w:rPr>
      </w:pPr>
      <w:r w:rsidRPr="00481D2D">
        <w:t>1</w:t>
      </w:r>
      <w:r w:rsidR="00014D16" w:rsidRPr="00481D2D">
        <w:rPr>
          <w:lang w:eastAsia="zh-CN"/>
        </w:rPr>
        <w:t>7</w:t>
      </w:r>
      <w:r w:rsidRPr="00481D2D">
        <w:t>)</w:t>
      </w:r>
      <w:r w:rsidRPr="00481D2D">
        <w:tab/>
      </w:r>
      <w:r w:rsidRPr="00481D2D">
        <w:rPr>
          <w:rFonts w:hint="eastAsia"/>
          <w:lang w:eastAsia="zh-CN"/>
        </w:rPr>
        <w:t xml:space="preserve">the </w:t>
      </w:r>
      <w:r w:rsidR="00C671F4" w:rsidRPr="00481D2D">
        <w:rPr>
          <w:lang w:eastAsia="zh-CN"/>
        </w:rPr>
        <w:t>"</w:t>
      </w:r>
      <w:r w:rsidR="001F0197" w:rsidRPr="00481D2D">
        <w:rPr>
          <w:lang w:eastAsia="zh-CN"/>
        </w:rPr>
        <w:t>local</w:t>
      </w:r>
      <w:r w:rsidRPr="00481D2D">
        <w:rPr>
          <w:rFonts w:hint="eastAsia"/>
          <w:lang w:eastAsia="zh-CN"/>
        </w:rPr>
        <w:t>-time-zone</w:t>
      </w:r>
      <w:r w:rsidR="00C671F4" w:rsidRPr="00481D2D">
        <w:rPr>
          <w:lang w:eastAsia="zh-CN"/>
        </w:rPr>
        <w:t xml:space="preserve">" </w:t>
      </w:r>
      <w:r w:rsidRPr="00481D2D">
        <w:rPr>
          <w:rFonts w:hint="eastAsia"/>
          <w:lang w:eastAsia="zh-CN"/>
        </w:rPr>
        <w:t xml:space="preserve">parameter in </w:t>
      </w:r>
      <w:r w:rsidR="00C671F4" w:rsidRPr="00481D2D">
        <w:rPr>
          <w:lang w:eastAsia="zh-CN"/>
        </w:rPr>
        <w:t xml:space="preserve">the </w:t>
      </w:r>
      <w:r w:rsidRPr="00481D2D">
        <w:rPr>
          <w:rFonts w:hint="eastAsia"/>
          <w:lang w:eastAsia="zh-CN"/>
        </w:rPr>
        <w:t xml:space="preserve">access-info field is </w:t>
      </w:r>
      <w:r w:rsidRPr="00481D2D">
        <w:t>coded as a text string as follows:</w:t>
      </w:r>
    </w:p>
    <w:p w14:paraId="695CD6DD" w14:textId="77777777" w:rsidR="00ED2484" w:rsidRPr="00481D2D" w:rsidRDefault="001F0197" w:rsidP="00E81901">
      <w:pPr>
        <w:pStyle w:val="B2"/>
        <w:rPr>
          <w:lang w:eastAsia="zh-CN"/>
        </w:rPr>
      </w:pPr>
      <w:r w:rsidRPr="00481D2D">
        <w:tab/>
        <w:t>UTC±[</w:t>
      </w:r>
      <w:proofErr w:type="spellStart"/>
      <w:r w:rsidRPr="00481D2D">
        <w:t>hh</w:t>
      </w:r>
      <w:proofErr w:type="spellEnd"/>
      <w:r w:rsidRPr="00481D2D">
        <w:t>]:[mm]</w:t>
      </w:r>
      <w:r w:rsidRPr="00481D2D">
        <w:rPr>
          <w:rFonts w:hint="eastAsia"/>
        </w:rPr>
        <w:t>.</w:t>
      </w:r>
      <w:r w:rsidRPr="00481D2D">
        <w:rPr>
          <w:rFonts w:hint="eastAsia"/>
          <w:lang w:eastAsia="zh-CN"/>
        </w:rPr>
        <w:t xml:space="preserve"> [</w:t>
      </w:r>
      <w:proofErr w:type="spellStart"/>
      <w:r w:rsidRPr="00481D2D">
        <w:rPr>
          <w:rFonts w:hint="eastAsia"/>
          <w:lang w:eastAsia="zh-CN"/>
        </w:rPr>
        <w:t>hh</w:t>
      </w:r>
      <w:proofErr w:type="spellEnd"/>
      <w:r w:rsidRPr="00481D2D">
        <w:rPr>
          <w:rFonts w:hint="eastAsia"/>
          <w:lang w:eastAsia="zh-CN"/>
        </w:rPr>
        <w:t xml:space="preserve">] is two digits, and [mm] is two digits from four values: "00", "15", "30" or "45", see </w:t>
      </w:r>
      <w:smartTag w:uri="urn:schemas-microsoft-com:office:smarttags" w:element="stockticker">
        <w:r w:rsidRPr="00481D2D">
          <w:rPr>
            <w:rFonts w:hint="eastAsia"/>
            <w:lang w:eastAsia="zh-CN"/>
          </w:rPr>
          <w:t>ISO</w:t>
        </w:r>
      </w:smartTag>
      <w:r w:rsidRPr="00481D2D">
        <w:t> </w:t>
      </w:r>
      <w:r w:rsidRPr="00481D2D">
        <w:rPr>
          <w:rFonts w:hint="eastAsia"/>
          <w:lang w:eastAsia="zh-CN"/>
        </w:rPr>
        <w:t>8601</w:t>
      </w:r>
      <w:r w:rsidRPr="00481D2D">
        <w:t> </w:t>
      </w:r>
      <w:r w:rsidRPr="00481D2D">
        <w:rPr>
          <w:lang w:eastAsia="zh-CN"/>
        </w:rPr>
        <w:t>[203</w:t>
      </w:r>
      <w:r w:rsidRPr="00481D2D">
        <w:rPr>
          <w:rFonts w:hint="eastAsia"/>
          <w:lang w:eastAsia="zh-CN"/>
        </w:rPr>
        <w:t>]</w:t>
      </w:r>
      <w:r w:rsidR="00C671F4" w:rsidRPr="00481D2D">
        <w:rPr>
          <w:lang w:eastAsia="zh-CN"/>
        </w:rPr>
        <w:t>;</w:t>
      </w:r>
    </w:p>
    <w:p w14:paraId="29ABD200" w14:textId="77777777" w:rsidR="001F0197" w:rsidRPr="00481D2D" w:rsidRDefault="001F0197" w:rsidP="001F0197">
      <w:pPr>
        <w:pStyle w:val="EX"/>
        <w:rPr>
          <w:lang w:eastAsia="zh-CN"/>
        </w:rPr>
      </w:pPr>
      <w:r w:rsidRPr="00481D2D">
        <w:rPr>
          <w:lang w:eastAsia="zh-CN"/>
        </w:rPr>
        <w:t>EXAMPLE:</w:t>
      </w:r>
      <w:r w:rsidRPr="00481D2D">
        <w:rPr>
          <w:rFonts w:hint="eastAsia"/>
          <w:lang w:eastAsia="zh-CN"/>
        </w:rPr>
        <w:tab/>
        <w:t>"UTC+</w:t>
      </w:r>
      <w:r w:rsidR="00A162BF" w:rsidRPr="00481D2D">
        <w:rPr>
          <w:lang w:eastAsia="zh-CN"/>
        </w:rPr>
        <w:t>0</w:t>
      </w:r>
      <w:r w:rsidRPr="00481D2D">
        <w:rPr>
          <w:rFonts w:hint="eastAsia"/>
          <w:lang w:eastAsia="zh-CN"/>
        </w:rPr>
        <w:t xml:space="preserve">1:00" indicates that the </w:t>
      </w:r>
      <w:r w:rsidRPr="00481D2D">
        <w:t>time difference between local time and UTC of day</w:t>
      </w:r>
      <w:r w:rsidRPr="00481D2D">
        <w:rPr>
          <w:rFonts w:hint="eastAsia"/>
          <w:lang w:eastAsia="zh-CN"/>
        </w:rPr>
        <w:t xml:space="preserve"> is one hour.</w:t>
      </w:r>
    </w:p>
    <w:p w14:paraId="3FA40B30" w14:textId="77777777" w:rsidR="00C671F4" w:rsidRPr="00481D2D" w:rsidRDefault="00C671F4" w:rsidP="00C671F4">
      <w:pPr>
        <w:pStyle w:val="B1"/>
      </w:pPr>
      <w:r w:rsidRPr="00481D2D">
        <w:rPr>
          <w:lang w:eastAsia="zh-CN"/>
        </w:rPr>
        <w:t>18)</w:t>
      </w:r>
      <w:r w:rsidRPr="00481D2D">
        <w:rPr>
          <w:lang w:eastAsia="zh-CN"/>
        </w:rPr>
        <w:tab/>
        <w:t>the "</w:t>
      </w:r>
      <w:r w:rsidRPr="00481D2D">
        <w:t>daylight-saving-time" parameter in the access-info field is coded as a text string as follows:</w:t>
      </w:r>
    </w:p>
    <w:p w14:paraId="134E0B54" w14:textId="77777777" w:rsidR="00C671F4" w:rsidRPr="00481D2D" w:rsidRDefault="00C671F4" w:rsidP="00C671F4">
      <w:pPr>
        <w:pStyle w:val="B2"/>
        <w:rPr>
          <w:lang w:eastAsia="zh-CN"/>
        </w:rPr>
      </w:pPr>
      <w:r w:rsidRPr="00481D2D">
        <w:rPr>
          <w:lang w:eastAsia="zh-CN"/>
        </w:rPr>
        <w:tab/>
        <w:t>[</w:t>
      </w:r>
      <w:proofErr w:type="spellStart"/>
      <w:r w:rsidRPr="00481D2D">
        <w:rPr>
          <w:lang w:eastAsia="zh-CN"/>
        </w:rPr>
        <w:t>hh</w:t>
      </w:r>
      <w:proofErr w:type="spellEnd"/>
      <w:r w:rsidRPr="00481D2D">
        <w:rPr>
          <w:lang w:eastAsia="zh-CN"/>
        </w:rPr>
        <w:t>]. [</w:t>
      </w:r>
      <w:proofErr w:type="spellStart"/>
      <w:r w:rsidRPr="00481D2D">
        <w:rPr>
          <w:lang w:eastAsia="zh-CN"/>
        </w:rPr>
        <w:t>hh</w:t>
      </w:r>
      <w:proofErr w:type="spellEnd"/>
      <w:r w:rsidRPr="00481D2D">
        <w:rPr>
          <w:lang w:eastAsia="zh-CN"/>
        </w:rPr>
        <w:t>] is a two digits value from three values "00", "01" or "02"</w:t>
      </w:r>
      <w:r w:rsidR="00864EAF" w:rsidRPr="00481D2D">
        <w:rPr>
          <w:lang w:eastAsia="zh-CN"/>
        </w:rPr>
        <w:t xml:space="preserve"> indicating the positive adjustment in hours</w:t>
      </w:r>
      <w:r w:rsidRPr="00481D2D">
        <w:rPr>
          <w:lang w:eastAsia="zh-CN"/>
        </w:rPr>
        <w:t>;</w:t>
      </w:r>
    </w:p>
    <w:p w14:paraId="341555A8" w14:textId="77777777" w:rsidR="00C671F4" w:rsidRPr="00481D2D" w:rsidRDefault="00C671F4" w:rsidP="00C671F4">
      <w:pPr>
        <w:pStyle w:val="B1"/>
      </w:pPr>
      <w:r w:rsidRPr="00481D2D">
        <w:t>19)</w:t>
      </w:r>
      <w:r w:rsidRPr="00481D2D">
        <w:tab/>
        <w:t xml:space="preserve">void; </w:t>
      </w:r>
    </w:p>
    <w:p w14:paraId="3183D417" w14:textId="77777777" w:rsidR="00303096" w:rsidRPr="00481D2D" w:rsidRDefault="008C51E1" w:rsidP="00303096">
      <w:pPr>
        <w:pStyle w:val="B1"/>
      </w:pPr>
      <w:r w:rsidRPr="00481D2D">
        <w:t>20)</w:t>
      </w:r>
      <w:r w:rsidRPr="00481D2D">
        <w:tab/>
        <w:t xml:space="preserve">the </w:t>
      </w:r>
      <w:r w:rsidRPr="00481D2D">
        <w:rPr>
          <w:lang w:eastAsia="zh-CN"/>
        </w:rPr>
        <w:t xml:space="preserve">operator-specific-GI </w:t>
      </w:r>
      <w:r w:rsidRPr="00481D2D">
        <w:t xml:space="preserve">in </w:t>
      </w:r>
      <w:r w:rsidR="00745E27" w:rsidRPr="00481D2D">
        <w:t xml:space="preserve">the </w:t>
      </w:r>
      <w:r w:rsidRPr="00481D2D">
        <w:t xml:space="preserve">access-info field is coded as </w:t>
      </w:r>
      <w:r w:rsidR="00745E27" w:rsidRPr="00481D2D">
        <w:t xml:space="preserve">a </w:t>
      </w:r>
      <w:r w:rsidRPr="00481D2D">
        <w:t>text string and conveys an operator-</w:t>
      </w:r>
      <w:proofErr w:type="spellStart"/>
      <w:r w:rsidRPr="00481D2D">
        <w:t>specifc</w:t>
      </w:r>
      <w:proofErr w:type="spellEnd"/>
      <w:r w:rsidRPr="00481D2D">
        <w:t xml:space="preserve"> geographical identifier</w:t>
      </w:r>
      <w:r w:rsidR="00303096" w:rsidRPr="00481D2D">
        <w:t xml:space="preserve">; </w:t>
      </w:r>
    </w:p>
    <w:p w14:paraId="296C49D4" w14:textId="77777777" w:rsidR="0063111F" w:rsidRPr="00481D2D" w:rsidRDefault="00303096" w:rsidP="0063111F">
      <w:pPr>
        <w:pStyle w:val="B1"/>
      </w:pPr>
      <w:r w:rsidRPr="00481D2D">
        <w:t>21)</w:t>
      </w:r>
      <w:r w:rsidRPr="00481D2D">
        <w:tab/>
        <w:t>if</w:t>
      </w:r>
    </w:p>
    <w:p w14:paraId="3A590AD4" w14:textId="77777777" w:rsidR="0063111F" w:rsidRPr="00481D2D" w:rsidRDefault="0063111F" w:rsidP="0063111F">
      <w:pPr>
        <w:pStyle w:val="B2"/>
      </w:pPr>
      <w:r w:rsidRPr="00481D2D">
        <w:t>a)</w:t>
      </w:r>
      <w:r w:rsidRPr="00481D2D">
        <w:tab/>
      </w:r>
      <w:r w:rsidR="00303096" w:rsidRPr="00481D2D">
        <w:t>the access</w:t>
      </w:r>
      <w:r w:rsidR="00074644" w:rsidRPr="00481D2D">
        <w:t>-</w:t>
      </w:r>
      <w:r w:rsidR="00303096" w:rsidRPr="00481D2D">
        <w:t>class field is set to "untrusted-non-3GPP-VIRTUAL-EPC"</w:t>
      </w:r>
      <w:r w:rsidRPr="00481D2D">
        <w:t>; or</w:t>
      </w:r>
    </w:p>
    <w:p w14:paraId="0501456E" w14:textId="77777777" w:rsidR="0063111F" w:rsidRPr="00481D2D" w:rsidRDefault="0063111F" w:rsidP="0063111F">
      <w:pPr>
        <w:pStyle w:val="B2"/>
      </w:pPr>
      <w:r w:rsidRPr="00481D2D">
        <w:t>b)</w:t>
      </w:r>
      <w:r w:rsidRPr="00481D2D">
        <w:tab/>
        <w:t>the access-class field is set to "3GPP-WLAN" and the WLAN is an untrusted WLAN;</w:t>
      </w:r>
    </w:p>
    <w:p w14:paraId="1CD13B58" w14:textId="77777777" w:rsidR="0063111F" w:rsidRPr="00481D2D" w:rsidRDefault="0063111F" w:rsidP="0063111F">
      <w:pPr>
        <w:pStyle w:val="B1"/>
      </w:pPr>
      <w:r w:rsidRPr="00481D2D">
        <w:tab/>
        <w:t>then:</w:t>
      </w:r>
    </w:p>
    <w:p w14:paraId="21DE6328" w14:textId="77777777" w:rsidR="008C51E1" w:rsidRPr="00481D2D" w:rsidRDefault="0063111F" w:rsidP="0063111F">
      <w:pPr>
        <w:pStyle w:val="B2"/>
        <w:rPr>
          <w:lang w:eastAsia="zh-CN"/>
        </w:rPr>
      </w:pPr>
      <w:r w:rsidRPr="00481D2D">
        <w:t>a)</w:t>
      </w:r>
      <w:r w:rsidRPr="00481D2D">
        <w:tab/>
        <w:t xml:space="preserve">if </w:t>
      </w:r>
      <w:r w:rsidR="00303096" w:rsidRPr="00481D2D">
        <w:t>a UE local IP address is available, then a "UE-local-IP-address" parameter set to the UE local IP address</w:t>
      </w:r>
      <w:r w:rsidRPr="00481D2D">
        <w:t>;</w:t>
      </w:r>
    </w:p>
    <w:p w14:paraId="6B8EB43E" w14:textId="77777777" w:rsidR="0063111F" w:rsidRPr="00481D2D" w:rsidRDefault="0063111F" w:rsidP="0063111F">
      <w:pPr>
        <w:pStyle w:val="B2"/>
      </w:pPr>
      <w:r w:rsidRPr="00481D2D">
        <w:t>b)</w:t>
      </w:r>
      <w:r w:rsidRPr="00481D2D">
        <w:tab/>
        <w:t xml:space="preserve">if the IKEv2 messages exchanged between the UE and the </w:t>
      </w:r>
      <w:proofErr w:type="spellStart"/>
      <w:r w:rsidRPr="00481D2D">
        <w:t>ePDG</w:t>
      </w:r>
      <w:proofErr w:type="spellEnd"/>
      <w:r w:rsidRPr="00481D2D">
        <w:t xml:space="preserve"> are encapsulated in the UDP messages according to IETF RFC 3948 [63A] and the UDP source port of the UDP messages received by </w:t>
      </w:r>
      <w:proofErr w:type="spellStart"/>
      <w:r w:rsidRPr="00481D2D">
        <w:t>ePDG</w:t>
      </w:r>
      <w:proofErr w:type="spellEnd"/>
      <w:r w:rsidRPr="00481D2D">
        <w:t xml:space="preserve"> is available, then a "UDP-source-port" parameter set to the UDP source port of the UDP messages:</w:t>
      </w:r>
    </w:p>
    <w:p w14:paraId="5CA5B000" w14:textId="77777777" w:rsidR="0063111F" w:rsidRPr="00481D2D" w:rsidRDefault="0063111F" w:rsidP="0063111F">
      <w:pPr>
        <w:pStyle w:val="B3"/>
      </w:pPr>
      <w:r w:rsidRPr="00481D2D">
        <w:t>-</w:t>
      </w:r>
      <w:r w:rsidRPr="00481D2D">
        <w:tab/>
        <w:t xml:space="preserve">received by the </w:t>
      </w:r>
      <w:proofErr w:type="spellStart"/>
      <w:r w:rsidRPr="00481D2D">
        <w:t>ePDG</w:t>
      </w:r>
      <w:proofErr w:type="spellEnd"/>
      <w:r w:rsidRPr="00481D2D">
        <w:t>; and</w:t>
      </w:r>
    </w:p>
    <w:p w14:paraId="5B5DC50B" w14:textId="77777777" w:rsidR="0063111F" w:rsidRPr="00481D2D" w:rsidRDefault="0063111F" w:rsidP="0063111F">
      <w:pPr>
        <w:pStyle w:val="B3"/>
      </w:pPr>
      <w:r w:rsidRPr="00481D2D">
        <w:t>-</w:t>
      </w:r>
      <w:r w:rsidRPr="00481D2D">
        <w:tab/>
        <w:t>encapsulating the IKEv2 messages;</w:t>
      </w:r>
    </w:p>
    <w:p w14:paraId="375D170E" w14:textId="77777777" w:rsidR="0063111F" w:rsidRPr="00481D2D" w:rsidRDefault="0063111F" w:rsidP="0063111F">
      <w:pPr>
        <w:pStyle w:val="B2"/>
      </w:pPr>
      <w:r w:rsidRPr="00481D2D">
        <w:t>c)</w:t>
      </w:r>
      <w:r w:rsidRPr="00481D2D">
        <w:tab/>
        <w:t xml:space="preserve">if the IKEv2 messages exchanged between the UE and the </w:t>
      </w:r>
      <w:proofErr w:type="spellStart"/>
      <w:r w:rsidRPr="00481D2D">
        <w:t>ePDG</w:t>
      </w:r>
      <w:proofErr w:type="spellEnd"/>
      <w:r w:rsidRPr="00481D2D">
        <w:t xml:space="preserve"> are transported using the firewall traversal tunnel as described in 3GPP TS 24.302 [8U] and the TCP source port of the TCP messages of the firewall traversal tunnel received by </w:t>
      </w:r>
      <w:proofErr w:type="spellStart"/>
      <w:r w:rsidRPr="00481D2D">
        <w:t>ePDG</w:t>
      </w:r>
      <w:proofErr w:type="spellEnd"/>
      <w:r w:rsidRPr="00481D2D">
        <w:t xml:space="preserve"> is available, then a "TCP-source-port" parameter set to the TCP source port of the TCP messages:</w:t>
      </w:r>
    </w:p>
    <w:p w14:paraId="094A48AF" w14:textId="77777777" w:rsidR="0063111F" w:rsidRPr="00481D2D" w:rsidRDefault="0063111F" w:rsidP="0063111F">
      <w:pPr>
        <w:pStyle w:val="B3"/>
      </w:pPr>
      <w:r w:rsidRPr="00481D2D">
        <w:t>-</w:t>
      </w:r>
      <w:r w:rsidRPr="00481D2D">
        <w:tab/>
        <w:t xml:space="preserve">received by the </w:t>
      </w:r>
      <w:proofErr w:type="spellStart"/>
      <w:r w:rsidRPr="00481D2D">
        <w:t>ePDG</w:t>
      </w:r>
      <w:proofErr w:type="spellEnd"/>
      <w:r w:rsidRPr="00481D2D">
        <w:t>; and</w:t>
      </w:r>
    </w:p>
    <w:p w14:paraId="01D317D4" w14:textId="77777777" w:rsidR="0063111F" w:rsidRPr="00481D2D" w:rsidRDefault="0063111F" w:rsidP="0063111F">
      <w:pPr>
        <w:pStyle w:val="B3"/>
      </w:pPr>
      <w:r w:rsidRPr="00481D2D">
        <w:t>-</w:t>
      </w:r>
      <w:r w:rsidRPr="00481D2D">
        <w:tab/>
        <w:t>of the firewall traversal tunnel transporting the IKEv2 messages; and</w:t>
      </w:r>
    </w:p>
    <w:p w14:paraId="1A45C09D" w14:textId="77777777" w:rsidR="00F85BBF" w:rsidRPr="00481D2D" w:rsidRDefault="0063111F" w:rsidP="00F85BBF">
      <w:pPr>
        <w:pStyle w:val="B2"/>
      </w:pPr>
      <w:r w:rsidRPr="00481D2D">
        <w:t>d)</w:t>
      </w:r>
      <w:r w:rsidRPr="00481D2D">
        <w:tab/>
        <w:t xml:space="preserve">if an </w:t>
      </w:r>
      <w:proofErr w:type="spellStart"/>
      <w:r w:rsidRPr="00481D2D">
        <w:t>ePDG</w:t>
      </w:r>
      <w:proofErr w:type="spellEnd"/>
      <w:r w:rsidRPr="00481D2D">
        <w:t xml:space="preserve"> IP address used as IKEv2 tunnel endpoint with the UE is available, then an "</w:t>
      </w:r>
      <w:proofErr w:type="spellStart"/>
      <w:r w:rsidRPr="00481D2D">
        <w:t>ePDG</w:t>
      </w:r>
      <w:proofErr w:type="spellEnd"/>
      <w:r w:rsidRPr="00481D2D">
        <w:t xml:space="preserve">-IP-address" parameter set to the </w:t>
      </w:r>
      <w:proofErr w:type="spellStart"/>
      <w:r w:rsidRPr="00481D2D">
        <w:t>ePDG</w:t>
      </w:r>
      <w:proofErr w:type="spellEnd"/>
      <w:r w:rsidRPr="00481D2D">
        <w:t xml:space="preserve"> IP address used as IKEv2 tunnel endpoint with the UE</w:t>
      </w:r>
      <w:r w:rsidR="00F85BBF" w:rsidRPr="00481D2D">
        <w:t>;</w:t>
      </w:r>
    </w:p>
    <w:p w14:paraId="00FAFB0B" w14:textId="77777777" w:rsidR="00F85BBF" w:rsidRPr="00481D2D" w:rsidRDefault="00F85BBF" w:rsidP="00F85BBF">
      <w:pPr>
        <w:pStyle w:val="B1"/>
      </w:pPr>
      <w:r w:rsidRPr="00481D2D">
        <w:t>22)</w:t>
      </w:r>
      <w:r w:rsidRPr="00481D2D">
        <w:tab/>
        <w:t xml:space="preserve">if the access-type field is equal to "3GPP-NR-FDD" or "3GPP-NR-TDD", a "utran-cell-id-3gpp" parameter set to a concatenation of the MCC (3 decimal digits), </w:t>
      </w:r>
      <w:smartTag w:uri="urn:schemas-microsoft-com:office:smarttags" w:element="stockticker">
        <w:r w:rsidRPr="00481D2D">
          <w:t>MNC</w:t>
        </w:r>
      </w:smartTag>
      <w:r w:rsidRPr="00481D2D">
        <w:t xml:space="preserve"> (2 or 3 decimal digits depending on MCC value), Tracking Area Code (6 hexadecimal digits) as described in 3GPP TS 23.003 [3]</w:t>
      </w:r>
      <w:r w:rsidR="00030760" w:rsidRPr="00481D2D">
        <w:t>,</w:t>
      </w:r>
      <w:r w:rsidRPr="00481D2D">
        <w:t xml:space="preserve"> the NR Cell Identity (NCI) (9 hexadecimal digits)</w:t>
      </w:r>
      <w:r w:rsidR="00030760" w:rsidRPr="00481D2D">
        <w:t xml:space="preserve"> and optionally, the Network Identifier (NID) (11 hexadecimal digits) as specified in 3GPP TS 23.003 [3]</w:t>
      </w:r>
      <w:r w:rsidRPr="00481D2D">
        <w:t>. The "utran-cell-id-3gpp" parameter is encoded in ASCII as defined in RFC 20 [212]; and</w:t>
      </w:r>
    </w:p>
    <w:p w14:paraId="377D7B5C" w14:textId="77777777" w:rsidR="00030760" w:rsidRPr="00481D2D" w:rsidRDefault="00030760" w:rsidP="00030760">
      <w:pPr>
        <w:pStyle w:val="NO"/>
      </w:pPr>
      <w:r w:rsidRPr="00481D2D">
        <w:t>NOTE 7:</w:t>
      </w:r>
      <w:r w:rsidRPr="00481D2D">
        <w:tab/>
      </w:r>
      <w:r w:rsidRPr="00481D2D">
        <w:rPr>
          <w:lang w:eastAsia="zh-CN"/>
        </w:rPr>
        <w:t xml:space="preserve">NID is included only if a serving network is a </w:t>
      </w:r>
      <w:r w:rsidRPr="00481D2D">
        <w:t>Stand-alone Non-Public Network (SNPN) identified by a combination of NID, MCC and MNC. The serving network type can be unambiguously deduced from the total length of the "utran-cell-id-3gpp" parameter.</w:t>
      </w:r>
    </w:p>
    <w:p w14:paraId="63F25243" w14:textId="77777777" w:rsidR="0063111F" w:rsidRPr="00481D2D" w:rsidRDefault="00F85BBF" w:rsidP="00F85BBF">
      <w:pPr>
        <w:pStyle w:val="B1"/>
      </w:pPr>
      <w:r w:rsidRPr="00481D2D">
        <w:t>22A)</w:t>
      </w:r>
      <w:r w:rsidRPr="00481D2D">
        <w:tab/>
        <w:t xml:space="preserve">if the access-class field is equal to "3GPP-NR", a "utran-cell-id-3gpp" parameter set to a concatenation of the MCC (3 decimal digits), </w:t>
      </w:r>
      <w:smartTag w:uri="urn:schemas-microsoft-com:office:smarttags" w:element="stockticker">
        <w:r w:rsidRPr="00481D2D">
          <w:t>MNC</w:t>
        </w:r>
      </w:smartTag>
      <w:r w:rsidRPr="00481D2D">
        <w:t xml:space="preserve"> (2 or 3 decimal digits depending on MCC value), Tracking Area Code (6 hexadecimal digits) as described in 3GPP TS 23.003 [3]</w:t>
      </w:r>
      <w:r w:rsidR="00030760" w:rsidRPr="00481D2D">
        <w:t>,</w:t>
      </w:r>
      <w:r w:rsidRPr="00481D2D">
        <w:t xml:space="preserve"> the NR Cell Identity (NCI) (9 hexadecimal digits)</w:t>
      </w:r>
      <w:r w:rsidR="00030760" w:rsidRPr="00481D2D">
        <w:t xml:space="preserve"> and optionally, the NID (11 hexadecimal digits) as specified in 3GPP TS 23.003 [3]</w:t>
      </w:r>
      <w:r w:rsidRPr="00481D2D">
        <w:t>. The "utran-cell-id-3gpp" parameter is encoded in ASCII as defined in RFC 20 [212].</w:t>
      </w:r>
    </w:p>
    <w:p w14:paraId="624AB179" w14:textId="77777777" w:rsidR="007F34F2" w:rsidRPr="00481D2D" w:rsidRDefault="007F34F2" w:rsidP="007F34F2">
      <w:pPr>
        <w:pStyle w:val="B1"/>
      </w:pPr>
      <w:r w:rsidRPr="00481D2D">
        <w:t>23)</w:t>
      </w:r>
      <w:r w:rsidRPr="00481D2D">
        <w:tab/>
        <w:t xml:space="preserve">if the access-type field is equal to "3GPP-NR-U-FDD" or "3GPP-NR-U-TDD", a "utran-cell-id-3gpp" parameter set to a concatenation of the MCC (3 decimal digits), </w:t>
      </w:r>
      <w:smartTag w:uri="urn:schemas-microsoft-com:office:smarttags" w:element="stockticker">
        <w:r w:rsidRPr="00481D2D">
          <w:t>MNC</w:t>
        </w:r>
      </w:smartTag>
      <w:r w:rsidRPr="00481D2D">
        <w:t xml:space="preserve"> (2 or 3 decimal digits depending on MCC value), Tracking Area Code (6 hexadecimal digits) as described in 3GPP TS 23.003 [3]</w:t>
      </w:r>
      <w:r w:rsidR="00030760" w:rsidRPr="00481D2D">
        <w:t>,</w:t>
      </w:r>
      <w:r w:rsidRPr="00481D2D">
        <w:t xml:space="preserve"> the NR Cell Identity (NCI) (9 hexadecimal digits)</w:t>
      </w:r>
      <w:r w:rsidR="00030760" w:rsidRPr="00481D2D">
        <w:t xml:space="preserve"> and optionally, the NID (11 hexadecimal digits) as specified in 3GPP TS 23.003 [3]</w:t>
      </w:r>
      <w:r w:rsidRPr="00481D2D">
        <w:t>. The "utran-cell-id-3gpp" parameter is encoded in ASCII as defined in RFC 20 [212];</w:t>
      </w:r>
    </w:p>
    <w:p w14:paraId="668766B1" w14:textId="77777777" w:rsidR="000D03C3" w:rsidRPr="00481D2D" w:rsidRDefault="007F34F2" w:rsidP="000D03C3">
      <w:pPr>
        <w:pStyle w:val="B1"/>
      </w:pPr>
      <w:r w:rsidRPr="00481D2D">
        <w:t>23A)</w:t>
      </w:r>
      <w:r w:rsidRPr="00481D2D">
        <w:tab/>
        <w:t xml:space="preserve">if the access-class field is equal to "3GPP-NR-U", a "utran-cell-id-3gpp" parameter set to a concatenation of the MCC (3 decimal digits), </w:t>
      </w:r>
      <w:smartTag w:uri="urn:schemas-microsoft-com:office:smarttags" w:element="stockticker">
        <w:r w:rsidRPr="00481D2D">
          <w:t>MNC</w:t>
        </w:r>
      </w:smartTag>
      <w:r w:rsidRPr="00481D2D">
        <w:t xml:space="preserve"> (2 or 3 decimal digits depending on MCC value), Tracking Area Code (6 hexadecimal digits) as described in 3GPP TS 23.003 [3]</w:t>
      </w:r>
      <w:r w:rsidR="00030760" w:rsidRPr="00481D2D">
        <w:t>,</w:t>
      </w:r>
      <w:r w:rsidRPr="00481D2D">
        <w:t xml:space="preserve"> the NR Cell Identity (NCI) (9 hexadecimal digits)</w:t>
      </w:r>
      <w:r w:rsidR="00030760" w:rsidRPr="00481D2D">
        <w:t xml:space="preserve"> and optionally, the NID (11 hexadecimal digits) as specified in 3GPP TS 23.003 [3]</w:t>
      </w:r>
      <w:r w:rsidRPr="00481D2D">
        <w:t>. The "utran-cell-id-3gpp" parameter is encoded in ASCII as defined in RFC 20 [212</w:t>
      </w:r>
      <w:r w:rsidR="000D03C3" w:rsidRPr="00481D2D">
        <w:t xml:space="preserve"> ];</w:t>
      </w:r>
    </w:p>
    <w:p w14:paraId="737B782D" w14:textId="77777777" w:rsidR="000D03C3" w:rsidRPr="00481D2D" w:rsidRDefault="000D03C3" w:rsidP="000D03C3">
      <w:pPr>
        <w:pStyle w:val="B1"/>
      </w:pPr>
      <w:r w:rsidRPr="00481D2D">
        <w:t>24)</w:t>
      </w:r>
      <w:r w:rsidRPr="00481D2D">
        <w:tab/>
        <w:t xml:space="preserve">if the access-type field is equal to "3GPP-NR-SAT", </w:t>
      </w:r>
      <w:r w:rsidR="00E11AC0" w:rsidRPr="00A22C01">
        <w:t>"3GPP-NR</w:t>
      </w:r>
      <w:del w:id="1822" w:author="CR6747" w:date="2025-11-01T21:11:00Z">
        <w:r w:rsidR="00E11AC0" w:rsidRPr="00A22C01" w:rsidDel="00BD0A04">
          <w:delText>(LEO)</w:delText>
        </w:r>
      </w:del>
      <w:ins w:id="1823" w:author="CR6747" w:date="2025-11-01T21:11:00Z">
        <w:r w:rsidR="00BD0A04">
          <w:t>-LEO</w:t>
        </w:r>
      </w:ins>
      <w:r w:rsidR="00E11AC0" w:rsidRPr="00A22C01">
        <w:t>", "3GPP-NR</w:t>
      </w:r>
      <w:del w:id="1824" w:author="CR6747" w:date="2025-11-01T21:15:00Z">
        <w:r w:rsidR="00E11AC0" w:rsidRPr="00A22C01" w:rsidDel="00BD0A04">
          <w:delText>(MEO)</w:delText>
        </w:r>
      </w:del>
      <w:ins w:id="1825" w:author="CR6747" w:date="2025-11-01T21:15:00Z">
        <w:r w:rsidR="00BD0A04">
          <w:t>-MEO</w:t>
        </w:r>
      </w:ins>
      <w:r w:rsidR="00E11AC0" w:rsidRPr="00A22C01">
        <w:t>", "3GPP-NR</w:t>
      </w:r>
      <w:del w:id="1826" w:author="CR6747" w:date="2025-11-01T21:25:00Z">
        <w:r w:rsidR="00E11AC0" w:rsidRPr="00A22C01" w:rsidDel="009A4B84">
          <w:delText>(GEO)</w:delText>
        </w:r>
      </w:del>
      <w:ins w:id="1827" w:author="CR6747" w:date="2025-11-01T21:25:00Z">
        <w:r w:rsidR="009A4B84">
          <w:t>-GEO</w:t>
        </w:r>
      </w:ins>
      <w:r w:rsidR="00E11AC0" w:rsidRPr="00A22C01">
        <w:t>", "3GPP-NR</w:t>
      </w:r>
      <w:del w:id="1828" w:author="CR6747" w:date="2025-11-01T21:27:00Z">
        <w:r w:rsidR="00E11AC0" w:rsidRPr="00A22C01" w:rsidDel="009A4B84">
          <w:delText>(OTHERSAT)</w:delText>
        </w:r>
      </w:del>
      <w:ins w:id="1829" w:author="CR6747" w:date="2025-11-01T21:27:00Z">
        <w:r w:rsidR="009A4B84">
          <w:t>-OTHERSAT</w:t>
        </w:r>
      </w:ins>
      <w:r w:rsidR="00E11AC0" w:rsidRPr="00A22C01">
        <w:t>", "3GPP-WB-E-UTRAN</w:t>
      </w:r>
      <w:del w:id="1830" w:author="CR6747" w:date="2025-11-01T21:11:00Z">
        <w:r w:rsidR="00E11AC0" w:rsidRPr="00A22C01" w:rsidDel="00BD0A04">
          <w:delText>(LEO)</w:delText>
        </w:r>
      </w:del>
      <w:ins w:id="1831" w:author="CR6747" w:date="2025-11-01T21:11:00Z">
        <w:r w:rsidR="00BD0A04">
          <w:t>-LEO</w:t>
        </w:r>
      </w:ins>
      <w:r w:rsidR="00E11AC0" w:rsidRPr="00A22C01">
        <w:t>", "3GPP-WB-E-UTRAN</w:t>
      </w:r>
      <w:del w:id="1832" w:author="CR6747" w:date="2025-11-01T21:15:00Z">
        <w:r w:rsidR="00E11AC0" w:rsidRPr="00A22C01" w:rsidDel="00BD0A04">
          <w:delText>(MEO)</w:delText>
        </w:r>
      </w:del>
      <w:ins w:id="1833" w:author="CR6747" w:date="2025-11-01T21:15:00Z">
        <w:r w:rsidR="00BD0A04">
          <w:t>-MEO</w:t>
        </w:r>
      </w:ins>
      <w:ins w:id="1834" w:author="CR6747" w:date="2025-11-01T21:21:00Z">
        <w:r w:rsidR="009A4B84" w:rsidRPr="00481D2D">
          <w:rPr>
            <w:szCs w:val="16"/>
          </w:rPr>
          <w:t>"</w:t>
        </w:r>
      </w:ins>
      <w:r w:rsidR="00E11AC0" w:rsidRPr="00A22C01">
        <w:t>, "3GPP-WB-E-UTRAN</w:t>
      </w:r>
      <w:del w:id="1835" w:author="CR6747" w:date="2025-11-01T21:25:00Z">
        <w:r w:rsidR="00E11AC0" w:rsidRPr="00A22C01" w:rsidDel="009A4B84">
          <w:delText>(GEO)</w:delText>
        </w:r>
      </w:del>
      <w:ins w:id="1836" w:author="CR6747" w:date="2025-11-01T21:25:00Z">
        <w:r w:rsidR="009A4B84">
          <w:t>-GEO</w:t>
        </w:r>
      </w:ins>
      <w:r w:rsidR="00E11AC0" w:rsidRPr="00A22C01">
        <w:t>", "3GPP-WB-E-UTRAN</w:t>
      </w:r>
      <w:del w:id="1837" w:author="CR6747" w:date="2025-11-01T21:27:00Z">
        <w:r w:rsidR="00E11AC0" w:rsidRPr="00A22C01" w:rsidDel="009A4B84">
          <w:delText>(OTHERSAT)</w:delText>
        </w:r>
      </w:del>
      <w:ins w:id="1838" w:author="CR6747" w:date="2025-11-01T21:27:00Z">
        <w:r w:rsidR="009A4B84">
          <w:t>-OTHERSAT</w:t>
        </w:r>
      </w:ins>
      <w:r w:rsidR="00E11AC0" w:rsidRPr="00A22C01">
        <w:t>", "3GPP-NB-IoT</w:t>
      </w:r>
      <w:del w:id="1839" w:author="CR6747" w:date="2025-11-01T21:11:00Z">
        <w:r w:rsidR="00E11AC0" w:rsidRPr="00A22C01" w:rsidDel="00BD0A04">
          <w:delText>(LEO)</w:delText>
        </w:r>
      </w:del>
      <w:ins w:id="1840" w:author="CR6747" w:date="2025-11-01T21:11:00Z">
        <w:r w:rsidR="00BD0A04">
          <w:t>-LEO</w:t>
        </w:r>
      </w:ins>
      <w:r w:rsidR="00E11AC0" w:rsidRPr="00A22C01">
        <w:t>", "3GPP-NB-IoT</w:t>
      </w:r>
      <w:del w:id="1841" w:author="CR6747" w:date="2025-11-01T21:15:00Z">
        <w:r w:rsidR="00E11AC0" w:rsidRPr="00A22C01" w:rsidDel="00BD0A04">
          <w:delText>(MEO)</w:delText>
        </w:r>
      </w:del>
      <w:ins w:id="1842" w:author="CR6747" w:date="2025-11-01T21:15:00Z">
        <w:r w:rsidR="00BD0A04">
          <w:t>-MEO</w:t>
        </w:r>
      </w:ins>
      <w:r w:rsidR="00E11AC0" w:rsidRPr="00A22C01">
        <w:t>", "3GPP-NB-IoT</w:t>
      </w:r>
      <w:del w:id="1843" w:author="CR6747" w:date="2025-11-01T21:25:00Z">
        <w:r w:rsidR="00E11AC0" w:rsidRPr="00A22C01" w:rsidDel="009A4B84">
          <w:delText>(GEO)</w:delText>
        </w:r>
      </w:del>
      <w:ins w:id="1844" w:author="CR6747" w:date="2025-11-01T21:25:00Z">
        <w:r w:rsidR="009A4B84">
          <w:t>-GEO</w:t>
        </w:r>
      </w:ins>
      <w:r w:rsidR="00E11AC0" w:rsidRPr="00A22C01">
        <w:t>", "3GPP-NB-IoT</w:t>
      </w:r>
      <w:del w:id="1845" w:author="CR6747" w:date="2025-11-01T21:27:00Z">
        <w:r w:rsidR="00E11AC0" w:rsidRPr="00A22C01" w:rsidDel="009A4B84">
          <w:delText>(OTHERSAT)</w:delText>
        </w:r>
      </w:del>
      <w:ins w:id="1846" w:author="CR6747" w:date="2025-11-01T21:27:00Z">
        <w:r w:rsidR="009A4B84">
          <w:t>-OTHERSAT</w:t>
        </w:r>
      </w:ins>
      <w:r w:rsidR="00E11AC0" w:rsidRPr="00A22C01">
        <w:t>", "3GPP-LTE-M</w:t>
      </w:r>
      <w:del w:id="1847" w:author="CR6747" w:date="2025-11-01T21:11:00Z">
        <w:r w:rsidR="00E11AC0" w:rsidRPr="00A22C01" w:rsidDel="00BD0A04">
          <w:delText>(LEO)</w:delText>
        </w:r>
      </w:del>
      <w:ins w:id="1848" w:author="CR6747" w:date="2025-11-01T21:11:00Z">
        <w:r w:rsidR="00BD0A04">
          <w:t>-LEO</w:t>
        </w:r>
      </w:ins>
      <w:r w:rsidR="00E11AC0" w:rsidRPr="00A22C01">
        <w:t>", "3GPP-LTE-M</w:t>
      </w:r>
      <w:del w:id="1849" w:author="CR6747" w:date="2025-11-01T21:15:00Z">
        <w:r w:rsidR="00E11AC0" w:rsidRPr="00A22C01" w:rsidDel="00BD0A04">
          <w:delText>(MEO)</w:delText>
        </w:r>
      </w:del>
      <w:ins w:id="1850" w:author="CR6747" w:date="2025-11-01T21:15:00Z">
        <w:r w:rsidR="00BD0A04">
          <w:t>-MEO</w:t>
        </w:r>
      </w:ins>
      <w:r w:rsidR="00E11AC0" w:rsidRPr="00A22C01">
        <w:t>", "3GPP-LTE-M</w:t>
      </w:r>
      <w:del w:id="1851" w:author="CR6747" w:date="2025-11-01T21:25:00Z">
        <w:r w:rsidR="00E11AC0" w:rsidRPr="00A22C01" w:rsidDel="009A4B84">
          <w:delText>(GEO)</w:delText>
        </w:r>
      </w:del>
      <w:ins w:id="1852" w:author="CR6747" w:date="2025-11-01T21:25:00Z">
        <w:r w:rsidR="009A4B84">
          <w:t>-GEO</w:t>
        </w:r>
      </w:ins>
      <w:r w:rsidR="00E11AC0" w:rsidRPr="00A22C01">
        <w:t xml:space="preserve">", </w:t>
      </w:r>
      <w:r w:rsidR="00E11AC0">
        <w:t xml:space="preserve">or </w:t>
      </w:r>
      <w:r w:rsidR="00E11AC0" w:rsidRPr="00A22C01">
        <w:t>"3GPP-LTE-M</w:t>
      </w:r>
      <w:del w:id="1853" w:author="CR6747" w:date="2025-11-01T21:27:00Z">
        <w:r w:rsidR="00E11AC0" w:rsidRPr="00A22C01" w:rsidDel="009A4B84">
          <w:delText>(OTHERSAT)</w:delText>
        </w:r>
      </w:del>
      <w:ins w:id="1854" w:author="CR6747" w:date="2025-11-01T21:27:00Z">
        <w:r w:rsidR="009A4B84">
          <w:t>-OTHERSAT</w:t>
        </w:r>
      </w:ins>
      <w:r w:rsidR="00E11AC0" w:rsidRPr="00A22C01">
        <w:t>"</w:t>
      </w:r>
      <w:r w:rsidR="00E11AC0">
        <w:t xml:space="preserve">, </w:t>
      </w:r>
      <w:r w:rsidRPr="00481D2D">
        <w:t>a "utran-cell-id-3gpp" parameter set to a concatenation of the MCC (3 decimal digits), MNC (2 or 3 decimal digits depending on MCC value), Tracking Area Code (6 hexadecimal digits) as described in 3GPP TS 23.003 [3], the NR Cell Identity (NCI) (9 hexadecimal digits) and optionally, the NID (11 hexadecimal digits) as specified in 3GPP TS 23.003 [3]. The "utran-cell-id-3gpp" parameter is encoded in ASCII as defined in RFC 20 [212];</w:t>
      </w:r>
    </w:p>
    <w:p w14:paraId="62BE5B6B" w14:textId="77777777" w:rsidR="007F34F2" w:rsidRPr="00481D2D" w:rsidRDefault="005F75A8" w:rsidP="000D03C3">
      <w:pPr>
        <w:pStyle w:val="B1"/>
      </w:pPr>
      <w:r w:rsidRPr="00481D2D">
        <w:t>2</w:t>
      </w:r>
      <w:r>
        <w:t>4A</w:t>
      </w:r>
      <w:r w:rsidRPr="00481D2D">
        <w:t>)</w:t>
      </w:r>
      <w:r>
        <w:tab/>
      </w:r>
      <w:r w:rsidR="000D03C3" w:rsidRPr="00481D2D">
        <w:t>if the access-class field is equal to "3GPP-NR-SAT",</w:t>
      </w:r>
      <w:r w:rsidR="00E11AC0" w:rsidRPr="00481D2D">
        <w:t xml:space="preserve"> </w:t>
      </w:r>
      <w:r w:rsidR="00E11AC0" w:rsidRPr="00A22C01">
        <w:t>"3GPP-NR</w:t>
      </w:r>
      <w:del w:id="1855" w:author="CR6747" w:date="2025-11-01T21:11:00Z">
        <w:r w:rsidR="00E11AC0" w:rsidRPr="00A22C01" w:rsidDel="00BD0A04">
          <w:delText>(LEO)</w:delText>
        </w:r>
      </w:del>
      <w:ins w:id="1856" w:author="CR6747" w:date="2025-11-01T21:11:00Z">
        <w:r w:rsidR="00BD0A04">
          <w:t>-LEO</w:t>
        </w:r>
      </w:ins>
      <w:r w:rsidR="00E11AC0" w:rsidRPr="00A22C01">
        <w:t>", "3GPP-NR</w:t>
      </w:r>
      <w:del w:id="1857" w:author="CR6747" w:date="2025-11-01T21:15:00Z">
        <w:r w:rsidR="00E11AC0" w:rsidRPr="00A22C01" w:rsidDel="00BD0A04">
          <w:delText>(MEO)</w:delText>
        </w:r>
      </w:del>
      <w:ins w:id="1858" w:author="CR6747" w:date="2025-11-01T21:15:00Z">
        <w:r w:rsidR="00BD0A04">
          <w:t>-MEO</w:t>
        </w:r>
      </w:ins>
      <w:r w:rsidR="00E11AC0" w:rsidRPr="00A22C01">
        <w:t>", "3GPP-NR</w:t>
      </w:r>
      <w:del w:id="1859" w:author="CR6747" w:date="2025-11-01T21:25:00Z">
        <w:r w:rsidR="00E11AC0" w:rsidRPr="00A22C01" w:rsidDel="009A4B84">
          <w:delText>(GEO)</w:delText>
        </w:r>
      </w:del>
      <w:ins w:id="1860" w:author="CR6747" w:date="2025-11-01T21:25:00Z">
        <w:r w:rsidR="009A4B84">
          <w:t>-GEO</w:t>
        </w:r>
      </w:ins>
      <w:r w:rsidR="00E11AC0" w:rsidRPr="00A22C01">
        <w:t>", "3GPP-NR</w:t>
      </w:r>
      <w:del w:id="1861" w:author="CR6747" w:date="2025-11-01T21:27:00Z">
        <w:r w:rsidR="00E11AC0" w:rsidRPr="00A22C01" w:rsidDel="009A4B84">
          <w:delText>(OTHERSAT)</w:delText>
        </w:r>
      </w:del>
      <w:ins w:id="1862" w:author="CR6747" w:date="2025-11-01T21:27:00Z">
        <w:r w:rsidR="009A4B84">
          <w:t>-OTHERSAT</w:t>
        </w:r>
      </w:ins>
      <w:r w:rsidR="00E11AC0" w:rsidRPr="00A22C01">
        <w:t>", "3GPP-WB-E-UTRAN</w:t>
      </w:r>
      <w:del w:id="1863" w:author="CR6747" w:date="2025-11-01T21:11:00Z">
        <w:r w:rsidR="00E11AC0" w:rsidRPr="00A22C01" w:rsidDel="00BD0A04">
          <w:delText>(LEO)</w:delText>
        </w:r>
      </w:del>
      <w:ins w:id="1864" w:author="CR6747" w:date="2025-11-01T21:11:00Z">
        <w:r w:rsidR="00BD0A04">
          <w:t>-LEO</w:t>
        </w:r>
      </w:ins>
      <w:r w:rsidR="00E11AC0" w:rsidRPr="00A22C01">
        <w:t>", "3GPP-WB-E-UTRAN</w:t>
      </w:r>
      <w:del w:id="1865" w:author="CR6747" w:date="2025-11-01T21:15:00Z">
        <w:r w:rsidR="00E11AC0" w:rsidRPr="00A22C01" w:rsidDel="00BD0A04">
          <w:delText>(MEO)</w:delText>
        </w:r>
      </w:del>
      <w:ins w:id="1866" w:author="CR6747" w:date="2025-11-01T21:15:00Z">
        <w:r w:rsidR="00BD0A04">
          <w:t>-MEO</w:t>
        </w:r>
      </w:ins>
      <w:ins w:id="1867" w:author="CR6747" w:date="2025-11-01T21:21:00Z">
        <w:r w:rsidR="009A4B84" w:rsidRPr="00481D2D">
          <w:rPr>
            <w:szCs w:val="16"/>
          </w:rPr>
          <w:t>"</w:t>
        </w:r>
      </w:ins>
      <w:r w:rsidR="00E11AC0" w:rsidRPr="00A22C01">
        <w:t>, "3GPP-WB-E-UTRAN</w:t>
      </w:r>
      <w:del w:id="1868" w:author="CR6747" w:date="2025-11-01T21:25:00Z">
        <w:r w:rsidR="00E11AC0" w:rsidRPr="00A22C01" w:rsidDel="009A4B84">
          <w:delText>(GEO)</w:delText>
        </w:r>
      </w:del>
      <w:ins w:id="1869" w:author="CR6747" w:date="2025-11-01T21:25:00Z">
        <w:r w:rsidR="009A4B84">
          <w:t>-GEO</w:t>
        </w:r>
      </w:ins>
      <w:r w:rsidR="00E11AC0" w:rsidRPr="00A22C01">
        <w:t>", "3GPP-WB-E-UTRAN</w:t>
      </w:r>
      <w:del w:id="1870" w:author="CR6747" w:date="2025-11-01T21:27:00Z">
        <w:r w:rsidR="00E11AC0" w:rsidRPr="00A22C01" w:rsidDel="009A4B84">
          <w:delText>(OTHERSAT)</w:delText>
        </w:r>
      </w:del>
      <w:ins w:id="1871" w:author="CR6747" w:date="2025-11-01T21:27:00Z">
        <w:r w:rsidR="009A4B84">
          <w:t>-OTHERSAT</w:t>
        </w:r>
      </w:ins>
      <w:r w:rsidR="00E11AC0" w:rsidRPr="00A22C01">
        <w:t>", "3GPP-NB-IoT</w:t>
      </w:r>
      <w:del w:id="1872" w:author="CR6747" w:date="2025-11-01T21:11:00Z">
        <w:r w:rsidR="00E11AC0" w:rsidRPr="00A22C01" w:rsidDel="00BD0A04">
          <w:delText>(LEO)</w:delText>
        </w:r>
      </w:del>
      <w:ins w:id="1873" w:author="CR6747" w:date="2025-11-01T21:11:00Z">
        <w:r w:rsidR="00BD0A04">
          <w:t>-LEO</w:t>
        </w:r>
      </w:ins>
      <w:r w:rsidR="00E11AC0" w:rsidRPr="00A22C01">
        <w:t>", "3GPP-NB-IoT</w:t>
      </w:r>
      <w:del w:id="1874" w:author="CR6747" w:date="2025-11-01T21:15:00Z">
        <w:r w:rsidR="00E11AC0" w:rsidRPr="00A22C01" w:rsidDel="00BD0A04">
          <w:delText>(MEO)</w:delText>
        </w:r>
      </w:del>
      <w:ins w:id="1875" w:author="CR6747" w:date="2025-11-01T21:15:00Z">
        <w:r w:rsidR="00BD0A04">
          <w:t>-MEO</w:t>
        </w:r>
      </w:ins>
      <w:r w:rsidR="00E11AC0" w:rsidRPr="00A22C01">
        <w:t>", "3GPP-NB-IoT</w:t>
      </w:r>
      <w:del w:id="1876" w:author="CR6747" w:date="2025-11-01T21:25:00Z">
        <w:r w:rsidR="00E11AC0" w:rsidRPr="00A22C01" w:rsidDel="009A4B84">
          <w:delText>(GEO)</w:delText>
        </w:r>
      </w:del>
      <w:ins w:id="1877" w:author="CR6747" w:date="2025-11-01T21:25:00Z">
        <w:r w:rsidR="009A4B84">
          <w:t>-GEO</w:t>
        </w:r>
      </w:ins>
      <w:r w:rsidR="00E11AC0" w:rsidRPr="00A22C01">
        <w:t>", "3GPP-NB-IoT</w:t>
      </w:r>
      <w:del w:id="1878" w:author="CR6747" w:date="2025-11-01T21:27:00Z">
        <w:r w:rsidR="00E11AC0" w:rsidRPr="00A22C01" w:rsidDel="009A4B84">
          <w:delText>(OTHERSAT)</w:delText>
        </w:r>
      </w:del>
      <w:ins w:id="1879" w:author="CR6747" w:date="2025-11-01T21:27:00Z">
        <w:r w:rsidR="009A4B84">
          <w:t>-OTHERSAT</w:t>
        </w:r>
      </w:ins>
      <w:r w:rsidR="00E11AC0" w:rsidRPr="00A22C01">
        <w:t>", "3GPP-LTE-M</w:t>
      </w:r>
      <w:del w:id="1880" w:author="CR6747" w:date="2025-11-01T21:11:00Z">
        <w:r w:rsidR="00E11AC0" w:rsidRPr="00A22C01" w:rsidDel="00BD0A04">
          <w:delText>(LEO)</w:delText>
        </w:r>
      </w:del>
      <w:ins w:id="1881" w:author="CR6747" w:date="2025-11-01T21:11:00Z">
        <w:r w:rsidR="00BD0A04">
          <w:t>-LEO</w:t>
        </w:r>
      </w:ins>
      <w:r w:rsidR="00E11AC0" w:rsidRPr="00A22C01">
        <w:t>", "3GPP-LTE-M</w:t>
      </w:r>
      <w:del w:id="1882" w:author="CR6747" w:date="2025-11-01T21:15:00Z">
        <w:r w:rsidR="00E11AC0" w:rsidRPr="00A22C01" w:rsidDel="00BD0A04">
          <w:delText>(MEO)</w:delText>
        </w:r>
      </w:del>
      <w:ins w:id="1883" w:author="CR6747" w:date="2025-11-01T21:15:00Z">
        <w:r w:rsidR="00BD0A04">
          <w:t>-MEO</w:t>
        </w:r>
      </w:ins>
      <w:r w:rsidR="00E11AC0" w:rsidRPr="00A22C01">
        <w:t>", "3GPP-LTE-M</w:t>
      </w:r>
      <w:del w:id="1884" w:author="CR6747" w:date="2025-11-01T21:25:00Z">
        <w:r w:rsidR="00E11AC0" w:rsidRPr="00A22C01" w:rsidDel="009A4B84">
          <w:delText>(GEO)</w:delText>
        </w:r>
      </w:del>
      <w:ins w:id="1885" w:author="CR6747" w:date="2025-11-01T21:25:00Z">
        <w:r w:rsidR="009A4B84">
          <w:t>-GEO</w:t>
        </w:r>
      </w:ins>
      <w:r w:rsidR="00E11AC0" w:rsidRPr="00A22C01">
        <w:t xml:space="preserve">", </w:t>
      </w:r>
      <w:r w:rsidR="00E11AC0">
        <w:t xml:space="preserve">or </w:t>
      </w:r>
      <w:r w:rsidR="00E11AC0" w:rsidRPr="00A22C01">
        <w:t>"3GPP-LTE-M</w:t>
      </w:r>
      <w:del w:id="1886" w:author="CR6747" w:date="2025-11-01T21:27:00Z">
        <w:r w:rsidR="00E11AC0" w:rsidRPr="00A22C01" w:rsidDel="009A4B84">
          <w:delText>(OTHERSAT)</w:delText>
        </w:r>
      </w:del>
      <w:ins w:id="1887" w:author="CR6747" w:date="2025-11-01T21:27:00Z">
        <w:r w:rsidR="009A4B84">
          <w:t>-OTHERSAT</w:t>
        </w:r>
      </w:ins>
      <w:r w:rsidR="00E11AC0" w:rsidRPr="00A22C01">
        <w:t>"</w:t>
      </w:r>
      <w:r w:rsidR="00E11AC0">
        <w:t xml:space="preserve">, </w:t>
      </w:r>
      <w:r w:rsidR="000D03C3" w:rsidRPr="00481D2D">
        <w:t>a "utran-cell-id-3gpp" parameter set to a concatenation of the MCC (3 decimal digits), MNC (2 or 3 decimal digits depending on MCC value), Tracking Area Code (6 hexadecimal digits) as described in 3GPP TS 23.003 [3], the NR Cell Identity (NCI) (9 hexadecimal digits) and optionally, the NID (11 hexadecimal digits) as specified in 3GPP TS 23.003 [3]. The "utran-cell-id-3gpp" parameter is encoded in ASCII as defined in RFC 20 [212]</w:t>
      </w:r>
      <w:r w:rsidR="00EC05B7">
        <w:t>;</w:t>
      </w:r>
    </w:p>
    <w:p w14:paraId="3BC6087D" w14:textId="77777777" w:rsidR="00EC05B7" w:rsidRDefault="005F75A8" w:rsidP="00EC05B7">
      <w:pPr>
        <w:pStyle w:val="B1"/>
      </w:pPr>
      <w:r w:rsidRPr="00481D2D">
        <w:t>2</w:t>
      </w:r>
      <w:r>
        <w:t>5</w:t>
      </w:r>
      <w:r w:rsidRPr="00481D2D">
        <w:t>)</w:t>
      </w:r>
      <w:r>
        <w:tab/>
        <w:t xml:space="preserve"> </w:t>
      </w:r>
      <w:r w:rsidR="00EC05B7" w:rsidRPr="00481D2D">
        <w:t>if the access-</w:t>
      </w:r>
      <w:r w:rsidR="00EC05B7">
        <w:t>type</w:t>
      </w:r>
      <w:r w:rsidR="00EC05B7" w:rsidRPr="00481D2D">
        <w:t xml:space="preserve"> field is equal to "3GPP-NR-</w:t>
      </w:r>
      <w:r w:rsidR="00EC05B7">
        <w:t>ProSe-L2UNR</w:t>
      </w:r>
      <w:r w:rsidR="00EC05B7" w:rsidRPr="00481D2D">
        <w:t>"</w:t>
      </w:r>
      <w:r w:rsidR="00EC05B7">
        <w:t xml:space="preserve"> or </w:t>
      </w:r>
      <w:r w:rsidR="00EC05B7" w:rsidRPr="00481D2D">
        <w:t>"3GPP-NR-</w:t>
      </w:r>
      <w:r w:rsidR="00EC05B7">
        <w:t>ProSe-L3UNR</w:t>
      </w:r>
      <w:r w:rsidR="00EC05B7" w:rsidRPr="00481D2D">
        <w:t>", a "utran-cell-id-3gpp" parameter set to a concatenation of the MCC (3 decimal digits), MNC (2 or 3 decimal digits depending on MCC value), Tracking Area Code (6 hexadecimal digits) as described in 3GPP</w:t>
      </w:r>
      <w:r w:rsidR="00EC05B7">
        <w:t> </w:t>
      </w:r>
      <w:r w:rsidR="00EC05B7" w:rsidRPr="00481D2D">
        <w:t>TS</w:t>
      </w:r>
      <w:r w:rsidR="00EC05B7">
        <w:t> </w:t>
      </w:r>
      <w:r w:rsidR="00EC05B7" w:rsidRPr="00481D2D">
        <w:t>23.003</w:t>
      </w:r>
      <w:r w:rsidR="00EC05B7">
        <w:t> </w:t>
      </w:r>
      <w:r w:rsidR="00EC05B7" w:rsidRPr="00481D2D">
        <w:t xml:space="preserve">[3], </w:t>
      </w:r>
      <w:r w:rsidR="00EC05B7">
        <w:t xml:space="preserve">and </w:t>
      </w:r>
      <w:r w:rsidR="00EC05B7" w:rsidRPr="00481D2D">
        <w:t>the NR Cell Identity (NCI) (9 hexadecimal digits)</w:t>
      </w:r>
      <w:r w:rsidR="00EC05B7" w:rsidRPr="0068287C">
        <w:t xml:space="preserve"> </w:t>
      </w:r>
      <w:r w:rsidR="00EC05B7">
        <w:t xml:space="preserve">obtained from the 5G </w:t>
      </w:r>
      <w:proofErr w:type="spellStart"/>
      <w:r w:rsidR="00EC05B7">
        <w:t>ProSe</w:t>
      </w:r>
      <w:proofErr w:type="spellEnd"/>
      <w:r w:rsidR="00EC05B7">
        <w:t xml:space="preserve"> UE-to-network relay UE that the UE is connected to as specified in 3GPP TS 24.554 [8ZI]. </w:t>
      </w:r>
      <w:r w:rsidR="00EC05B7" w:rsidRPr="00481D2D">
        <w:t>The "utran-cell-id-3gpp" parameter is encoded in ASCII as defined in RFC 20</w:t>
      </w:r>
      <w:r w:rsidR="00EC05B7">
        <w:t> </w:t>
      </w:r>
      <w:r w:rsidR="00EC05B7" w:rsidRPr="00481D2D">
        <w:t>[212]</w:t>
      </w:r>
      <w:r>
        <w:t>;</w:t>
      </w:r>
    </w:p>
    <w:p w14:paraId="37407D7A" w14:textId="77777777" w:rsidR="005F75A8" w:rsidRPr="00481D2D" w:rsidRDefault="005F75A8" w:rsidP="005F75A8">
      <w:pPr>
        <w:pStyle w:val="B1"/>
      </w:pPr>
      <w:r w:rsidRPr="00481D2D">
        <w:t>2</w:t>
      </w:r>
      <w:r>
        <w:t>6</w:t>
      </w:r>
      <w:r w:rsidRPr="00481D2D">
        <w:t>)</w:t>
      </w:r>
      <w:r>
        <w:tab/>
      </w:r>
      <w:r w:rsidRPr="00481D2D">
        <w:t xml:space="preserve">if the access-class field is equal to </w:t>
      </w:r>
      <w:r w:rsidRPr="0008399F">
        <w:rPr>
          <w:lang w:eastAsia="ko-KR"/>
        </w:rPr>
        <w:t>"3GPP</w:t>
      </w:r>
      <w:r w:rsidRPr="0008399F">
        <w:rPr>
          <w:lang w:eastAsia="ko-KR"/>
        </w:rPr>
        <w:noBreakHyphen/>
        <w:t>NR</w:t>
      </w:r>
      <w:r w:rsidRPr="0008399F">
        <w:rPr>
          <w:lang w:eastAsia="ko-KR"/>
        </w:rPr>
        <w:noBreakHyphen/>
      </w:r>
      <w:r w:rsidRPr="0008399F">
        <w:rPr>
          <w:lang w:eastAsia="zh-CN"/>
        </w:rPr>
        <w:t>REDCAP</w:t>
      </w:r>
      <w:r w:rsidRPr="0008399F">
        <w:rPr>
          <w:lang w:eastAsia="ko-KR"/>
        </w:rPr>
        <w:t>"</w:t>
      </w:r>
      <w:r>
        <w:rPr>
          <w:lang w:eastAsia="ko-KR"/>
        </w:rPr>
        <w:t>,</w:t>
      </w:r>
      <w:r w:rsidRPr="00481D2D">
        <w:t xml:space="preserve"> a "utran-cell-id-3gpp" parameter set to a concatenation of the MCC (3 decimal digits), MNC (2 or 3 decimal digits depending on MCC value), Tracking Area Code (6 hexadecimal digits) as described in 3GPP</w:t>
      </w:r>
      <w:r>
        <w:t> </w:t>
      </w:r>
      <w:r w:rsidRPr="00481D2D">
        <w:t>TS</w:t>
      </w:r>
      <w:r>
        <w:t> </w:t>
      </w:r>
      <w:r w:rsidRPr="00481D2D">
        <w:t>23.003</w:t>
      </w:r>
      <w:r>
        <w:t> </w:t>
      </w:r>
      <w:r w:rsidRPr="00481D2D">
        <w:t>[3], the NR Cell Identity (NCI) (9 hexadecimal digits) and optionally, the NID (11 hexadecimal digits) as specified in 3GPP</w:t>
      </w:r>
      <w:r>
        <w:t> </w:t>
      </w:r>
      <w:r w:rsidRPr="00481D2D">
        <w:t>TS</w:t>
      </w:r>
      <w:r>
        <w:t> </w:t>
      </w:r>
      <w:r w:rsidRPr="00481D2D">
        <w:t>23.003</w:t>
      </w:r>
      <w:r>
        <w:t> </w:t>
      </w:r>
      <w:r w:rsidRPr="00481D2D">
        <w:t>[3]. The "utran-cell-id-3gpp" parameter is encoded in ASCII as defined in RFC 20</w:t>
      </w:r>
      <w:r>
        <w:t> </w:t>
      </w:r>
      <w:r w:rsidRPr="00481D2D">
        <w:t>[212]</w:t>
      </w:r>
      <w:r>
        <w:t>;</w:t>
      </w:r>
    </w:p>
    <w:p w14:paraId="401A7189" w14:textId="77777777" w:rsidR="00024A91" w:rsidRDefault="005F75A8" w:rsidP="005F75A8">
      <w:pPr>
        <w:pStyle w:val="B1"/>
      </w:pPr>
      <w:r w:rsidRPr="00481D2D">
        <w:t>2</w:t>
      </w:r>
      <w:r>
        <w:t>6A</w:t>
      </w:r>
      <w:r w:rsidRPr="00481D2D">
        <w:t>)</w:t>
      </w:r>
      <w:r>
        <w:tab/>
      </w:r>
      <w:r w:rsidRPr="00481D2D">
        <w:t xml:space="preserve">if the access-type field is equal to </w:t>
      </w:r>
      <w:r w:rsidRPr="0008399F">
        <w:rPr>
          <w:lang w:eastAsia="ko-KR"/>
        </w:rPr>
        <w:t>"3GPP</w:t>
      </w:r>
      <w:r w:rsidRPr="0008399F">
        <w:rPr>
          <w:lang w:eastAsia="ko-KR"/>
        </w:rPr>
        <w:noBreakHyphen/>
        <w:t>NR</w:t>
      </w:r>
      <w:r w:rsidRPr="0008399F">
        <w:rPr>
          <w:lang w:eastAsia="ko-KR"/>
        </w:rPr>
        <w:noBreakHyphen/>
      </w:r>
      <w:r w:rsidRPr="0008399F">
        <w:rPr>
          <w:lang w:eastAsia="zh-CN"/>
        </w:rPr>
        <w:t>REDCAP</w:t>
      </w:r>
      <w:r w:rsidRPr="0008399F">
        <w:rPr>
          <w:lang w:eastAsia="ko-KR"/>
        </w:rPr>
        <w:t>"</w:t>
      </w:r>
      <w:r>
        <w:rPr>
          <w:lang w:eastAsia="ko-KR"/>
        </w:rPr>
        <w:t>,</w:t>
      </w:r>
      <w:r w:rsidRPr="00481D2D">
        <w:t xml:space="preserve"> a "utran-cell-id-3gpp" parameter set to a concatenation of the MCC (3 decimal digits), MNC (2 or 3 decimal digits depending on MCC value), Tracking Area Code (6 hexadecimal digits) as described in 3GPP</w:t>
      </w:r>
      <w:r>
        <w:t> </w:t>
      </w:r>
      <w:r w:rsidRPr="00481D2D">
        <w:t>TS</w:t>
      </w:r>
      <w:r>
        <w:t> </w:t>
      </w:r>
      <w:r w:rsidRPr="00481D2D">
        <w:t>23.003</w:t>
      </w:r>
      <w:r>
        <w:t> </w:t>
      </w:r>
      <w:r w:rsidRPr="00481D2D">
        <w:t>[3], the NR Cell Identity (NCI) (9 hexadecimal digits) and optionally, the NID (11 hexadecimal digits) as specified in 3GPP</w:t>
      </w:r>
      <w:r>
        <w:t> </w:t>
      </w:r>
      <w:r w:rsidRPr="00481D2D">
        <w:t>TS</w:t>
      </w:r>
      <w:r>
        <w:t> </w:t>
      </w:r>
      <w:r w:rsidRPr="00481D2D">
        <w:t>23.003</w:t>
      </w:r>
      <w:r>
        <w:t> </w:t>
      </w:r>
      <w:r w:rsidRPr="00481D2D">
        <w:t>[3]. The "utran-cell-id-3gpp" parameter is encoded in ASCII as defined in RFC 20</w:t>
      </w:r>
      <w:r>
        <w:t> </w:t>
      </w:r>
      <w:r w:rsidRPr="00481D2D">
        <w:t>[212]</w:t>
      </w:r>
      <w:r w:rsidR="00024A91">
        <w:t>;</w:t>
      </w:r>
      <w:del w:id="1888" w:author="CR6765" w:date="2025-12-03T14:18:00Z" w16du:dateUtc="2025-12-03T13:18:00Z">
        <w:r w:rsidR="00024A91" w:rsidDel="003252B6">
          <w:delText xml:space="preserve"> and</w:delText>
        </w:r>
      </w:del>
    </w:p>
    <w:p w14:paraId="518261CC" w14:textId="5C567386" w:rsidR="005F75A8" w:rsidRPr="00481D2D" w:rsidRDefault="00024A91" w:rsidP="005F75A8">
      <w:pPr>
        <w:pStyle w:val="B1"/>
      </w:pPr>
      <w:r>
        <w:t>27)</w:t>
      </w:r>
      <w:r>
        <w:tab/>
        <w:t xml:space="preserve">if the access-type field of the </w:t>
      </w:r>
      <w:r w:rsidRPr="00481D2D">
        <w:t>P-Access-Network-Info header</w:t>
      </w:r>
      <w:r>
        <w:t xml:space="preserve"> </w:t>
      </w:r>
      <w:r w:rsidRPr="005B4B85">
        <w:t>field</w:t>
      </w:r>
      <w:r>
        <w:t xml:space="preserve"> not containing "</w:t>
      </w:r>
      <w:r w:rsidRPr="00481D2D">
        <w:t>network-provided</w:t>
      </w:r>
      <w:r>
        <w:t xml:space="preserve">" parameter </w:t>
      </w:r>
      <w:r w:rsidRPr="005B4B85">
        <w:t>is</w:t>
      </w:r>
      <w:r>
        <w:t xml:space="preserve"> equal to "3GPP-NR-ProSe-L3UNR" and </w:t>
      </w:r>
      <w:r w:rsidRPr="00481D2D">
        <w:t xml:space="preserve">the access-class field </w:t>
      </w:r>
      <w:r>
        <w:t xml:space="preserve">of the </w:t>
      </w:r>
      <w:r w:rsidRPr="00481D2D">
        <w:t>P-Access-Network-Info header</w:t>
      </w:r>
      <w:r>
        <w:t xml:space="preserve"> </w:t>
      </w:r>
      <w:r w:rsidRPr="005B4B85">
        <w:t>field</w:t>
      </w:r>
      <w:r>
        <w:t xml:space="preserve"> containing "</w:t>
      </w:r>
      <w:r w:rsidRPr="00481D2D">
        <w:t>network-provided</w:t>
      </w:r>
      <w:r>
        <w:t xml:space="preserve">" parameter </w:t>
      </w:r>
      <w:r w:rsidRPr="005B4B85">
        <w:t>is</w:t>
      </w:r>
      <w:r>
        <w:t xml:space="preserve"> </w:t>
      </w:r>
      <w:r w:rsidRPr="00481D2D">
        <w:t>equal to "3GPP-NR",</w:t>
      </w:r>
      <w:r w:rsidRPr="008045E6">
        <w:t xml:space="preserve"> </w:t>
      </w:r>
      <w:r>
        <w:t xml:space="preserve">then </w:t>
      </w:r>
      <w:r w:rsidRPr="00481D2D">
        <w:t>a</w:t>
      </w:r>
      <w:r>
        <w:t>n</w:t>
      </w:r>
      <w:r w:rsidRPr="00481D2D">
        <w:t xml:space="preserve"> </w:t>
      </w:r>
      <w:r>
        <w:t>"</w:t>
      </w:r>
      <w:r w:rsidRPr="000B3D97">
        <w:t>U</w:t>
      </w:r>
      <w:r>
        <w:t>2</w:t>
      </w:r>
      <w:r w:rsidRPr="000B3D97">
        <w:t>N-relay-ID</w:t>
      </w:r>
      <w:r>
        <w:t xml:space="preserve">" parameter of the </w:t>
      </w:r>
      <w:r w:rsidRPr="00225CB2">
        <w:t>P-Access-Network-Info header</w:t>
      </w:r>
      <w:r>
        <w:t xml:space="preserve"> field containing the "</w:t>
      </w:r>
      <w:r w:rsidRPr="00481D2D">
        <w:t>network-provided</w:t>
      </w:r>
      <w:r>
        <w:t xml:space="preserve">" parameter set to the IMSI of </w:t>
      </w:r>
      <w:r w:rsidRPr="00223B8D">
        <w:t xml:space="preserve">5G </w:t>
      </w:r>
      <w:proofErr w:type="spellStart"/>
      <w:r w:rsidRPr="00223B8D">
        <w:t>ProSe</w:t>
      </w:r>
      <w:proofErr w:type="spellEnd"/>
      <w:r w:rsidRPr="00223B8D">
        <w:t xml:space="preserve"> UE-to-</w:t>
      </w:r>
      <w:r>
        <w:t>n</w:t>
      </w:r>
      <w:r w:rsidRPr="00223B8D">
        <w:t xml:space="preserve">etwork </w:t>
      </w:r>
      <w:r>
        <w:t>r</w:t>
      </w:r>
      <w:r w:rsidRPr="00223B8D">
        <w:t>elay</w:t>
      </w:r>
      <w:r>
        <w:t xml:space="preserve"> UE</w:t>
      </w:r>
      <w:ins w:id="1889" w:author="CR6765" w:date="2025-12-03T14:18:00Z" w16du:dateUtc="2025-12-03T13:18:00Z">
        <w:r w:rsidR="003252B6">
          <w:t>;</w:t>
        </w:r>
      </w:ins>
      <w:del w:id="1890" w:author="CR6765" w:date="2025-12-03T14:18:00Z" w16du:dateUtc="2025-12-03T13:18:00Z">
        <w:r w:rsidDel="003252B6">
          <w:delText>.</w:delText>
        </w:r>
      </w:del>
    </w:p>
    <w:p w14:paraId="123EF50C" w14:textId="77777777" w:rsidR="009366B7" w:rsidRPr="003E1BFB" w:rsidRDefault="009366B7" w:rsidP="009366B7">
      <w:pPr>
        <w:pStyle w:val="B1"/>
        <w:rPr>
          <w:ins w:id="1891" w:author="CR6765" w:date="2025-12-03T14:38:00Z"/>
        </w:rPr>
      </w:pPr>
      <w:bookmarkStart w:id="1892" w:name="_CR7_2A_5"/>
      <w:bookmarkStart w:id="1893" w:name="_Toc146257342"/>
      <w:bookmarkStart w:id="1894" w:name="_Hlk212186683"/>
      <w:bookmarkEnd w:id="1892"/>
      <w:ins w:id="1895" w:author="CR6765" w:date="2025-12-03T14:38:00Z">
        <w:r w:rsidRPr="003E1BFB">
          <w:t>28)</w:t>
        </w:r>
        <w:r w:rsidRPr="003E1BFB">
          <w:tab/>
          <w:t>if the access-class field is equal to "3GPP</w:t>
        </w:r>
        <w:r w:rsidRPr="003E1BFB">
          <w:noBreakHyphen/>
          <w:t>NR</w:t>
        </w:r>
        <w:r w:rsidRPr="003E1BFB">
          <w:noBreakHyphen/>
          <w:t>EREDCAP", a "utran-cell-id-3gpp" parameter set to a concatenation of the MCC (3 decimal digits), MNC (2 or 3 decimal digits depending on MCC value), Tracking Area Code (6 hexadecimal digits) as described in 3GPP TS 23.003 [3], the NR Cell Identity (NCI) (9 hexadecimal digits) and optionally, the NID (11 hexadecimal digits) as specified in 3GPP TS 23.003 [3]. The "utran-cell-id-3gpp" parameter is encoded in ASCII as defined in RFC 20 [212]; and</w:t>
        </w:r>
      </w:ins>
    </w:p>
    <w:p w14:paraId="144B78F8" w14:textId="77777777" w:rsidR="009366B7" w:rsidRPr="003E1BFB" w:rsidRDefault="009366B7" w:rsidP="009366B7">
      <w:pPr>
        <w:pStyle w:val="B1"/>
        <w:rPr>
          <w:ins w:id="1896" w:author="CR6765" w:date="2025-12-03T14:38:00Z"/>
        </w:rPr>
      </w:pPr>
      <w:ins w:id="1897" w:author="CR6765" w:date="2025-12-03T14:38:00Z">
        <w:r w:rsidRPr="003E1BFB">
          <w:t>28A)</w:t>
        </w:r>
        <w:r w:rsidRPr="003E1BFB">
          <w:tab/>
          <w:t>if the access-type field is equal to "3GPP</w:t>
        </w:r>
        <w:r w:rsidRPr="003E1BFB">
          <w:noBreakHyphen/>
          <w:t>NR</w:t>
        </w:r>
        <w:r w:rsidRPr="003E1BFB">
          <w:noBreakHyphen/>
          <w:t>EREDCAP", a "utran-cell-id-3gpp" parameter set to a concatenation of the MCC (3 decimal digits), MNC (2 or 3 decimal digits depending on MCC value), Tracking Area Code (6 hexadecimal digits) as described in 3GPP TS 23.003 [3], the NR Cell Identity (NCI) (9 hexadecimal digits) and optionally, the NID (11 hexadecimal digits) as specified in 3GPP TS 23.003 [3]. The "utran-cell-id-3gpp" parameter is encoded in ASCII as defined in RFC 20 [212].</w:t>
        </w:r>
      </w:ins>
    </w:p>
    <w:bookmarkEnd w:id="1894"/>
    <w:p w14:paraId="11EE9E76" w14:textId="77777777" w:rsidR="00897956" w:rsidRPr="00481D2D" w:rsidRDefault="00897956" w:rsidP="005D46C4">
      <w:pPr>
        <w:pStyle w:val="Heading3"/>
      </w:pPr>
      <w:r w:rsidRPr="00481D2D">
        <w:t>7.2A.5</w:t>
      </w:r>
      <w:r w:rsidRPr="00481D2D">
        <w:tab/>
        <w:t>P-Charging-Vector header</w:t>
      </w:r>
      <w:r w:rsidR="009658DE" w:rsidRPr="00481D2D">
        <w:t xml:space="preserve"> field</w:t>
      </w:r>
      <w:bookmarkEnd w:id="1893"/>
    </w:p>
    <w:p w14:paraId="0A41D60F" w14:textId="77777777" w:rsidR="00897956" w:rsidRPr="00481D2D" w:rsidRDefault="00897956" w:rsidP="005D46C4">
      <w:pPr>
        <w:pStyle w:val="Heading4"/>
      </w:pPr>
      <w:bookmarkStart w:id="1898" w:name="_CR7_2A_5_1"/>
      <w:bookmarkStart w:id="1899" w:name="_Toc146257343"/>
      <w:bookmarkEnd w:id="1898"/>
      <w:r w:rsidRPr="00481D2D">
        <w:t>7.2A.5.1</w:t>
      </w:r>
      <w:r w:rsidRPr="00481D2D">
        <w:tab/>
        <w:t>Introduction</w:t>
      </w:r>
      <w:bookmarkEnd w:id="1899"/>
    </w:p>
    <w:p w14:paraId="1ABDB1FA" w14:textId="77777777" w:rsidR="00897956" w:rsidRPr="00481D2D" w:rsidRDefault="00897956">
      <w:r w:rsidRPr="00481D2D">
        <w:t>The P-Charging-Vector header field is extended to include specific charging correlation information needed for IM CN subsystem functional entities.</w:t>
      </w:r>
    </w:p>
    <w:p w14:paraId="7A6183F5" w14:textId="77777777" w:rsidR="00897956" w:rsidRPr="00481D2D" w:rsidRDefault="00897956" w:rsidP="005D46C4">
      <w:pPr>
        <w:pStyle w:val="Heading4"/>
      </w:pPr>
      <w:bookmarkStart w:id="1900" w:name="_CR7_2A_5_2"/>
      <w:bookmarkStart w:id="1901" w:name="_Toc146257344"/>
      <w:bookmarkEnd w:id="1900"/>
      <w:r w:rsidRPr="00481D2D">
        <w:t>7.2A.5.2</w:t>
      </w:r>
      <w:r w:rsidRPr="00481D2D">
        <w:tab/>
        <w:t>Syntax</w:t>
      </w:r>
      <w:bookmarkEnd w:id="1901"/>
    </w:p>
    <w:p w14:paraId="0A103A6E" w14:textId="77777777" w:rsidR="00897956" w:rsidRPr="00481D2D" w:rsidRDefault="00897956" w:rsidP="005D46C4">
      <w:pPr>
        <w:pStyle w:val="Heading5"/>
      </w:pPr>
      <w:bookmarkStart w:id="1902" w:name="_CR7_2A_5_2_1"/>
      <w:bookmarkStart w:id="1903" w:name="_Toc146257345"/>
      <w:bookmarkEnd w:id="1902"/>
      <w:r w:rsidRPr="00481D2D">
        <w:t>7.2A.5.2.1</w:t>
      </w:r>
      <w:r w:rsidRPr="00481D2D">
        <w:tab/>
        <w:t>General</w:t>
      </w:r>
      <w:bookmarkEnd w:id="1903"/>
    </w:p>
    <w:p w14:paraId="2B9E3B25" w14:textId="77777777" w:rsidR="00897956" w:rsidRPr="00481D2D" w:rsidRDefault="00897956">
      <w:r w:rsidRPr="00481D2D">
        <w:t xml:space="preserve">The syntax of the P-Charging-Vector header field is described in </w:t>
      </w:r>
      <w:r w:rsidR="00D16DDC" w:rsidRPr="00481D2D">
        <w:t>RFC 7315</w:t>
      </w:r>
      <w:r w:rsidRPr="00481D2D">
        <w:t xml:space="preserve"> [52]. There may be additional coding rules for this header </w:t>
      </w:r>
      <w:r w:rsidR="00F71191" w:rsidRPr="00481D2D">
        <w:t xml:space="preserve">field </w:t>
      </w:r>
      <w:r w:rsidRPr="00481D2D">
        <w:t>depending on the type of IP-CAN, according to access technology specific descriptions.</w:t>
      </w:r>
    </w:p>
    <w:p w14:paraId="704FC238" w14:textId="77777777" w:rsidR="00897956" w:rsidRPr="00481D2D" w:rsidRDefault="00897956">
      <w:r w:rsidRPr="00481D2D">
        <w:t>Table 7.</w:t>
      </w:r>
      <w:r w:rsidR="00473DB9" w:rsidRPr="00481D2D">
        <w:t>2A.5</w:t>
      </w:r>
      <w:r w:rsidRPr="00481D2D">
        <w:t xml:space="preserve"> describes 3GPP-specific extensions to the P-Charging-Vector header field defined in </w:t>
      </w:r>
      <w:r w:rsidR="00806A44" w:rsidRPr="00481D2D">
        <w:t>RFC 7315</w:t>
      </w:r>
      <w:r w:rsidRPr="00481D2D">
        <w:t> [52].</w:t>
      </w:r>
    </w:p>
    <w:p w14:paraId="3EDADEFF" w14:textId="77777777" w:rsidR="00897956" w:rsidRPr="00481D2D" w:rsidRDefault="00897956" w:rsidP="003205BB">
      <w:pPr>
        <w:pStyle w:val="TH"/>
      </w:pPr>
      <w:bookmarkStart w:id="1904" w:name="_CRTable7_2A_5"/>
      <w:r w:rsidRPr="00481D2D">
        <w:t>Table </w:t>
      </w:r>
      <w:bookmarkEnd w:id="1904"/>
      <w:r w:rsidRPr="00481D2D">
        <w:t>7.</w:t>
      </w:r>
      <w:r w:rsidR="00473DB9" w:rsidRPr="00481D2D">
        <w:t>2A.5</w:t>
      </w:r>
      <w:r w:rsidRPr="00481D2D">
        <w:t>: Syntax of extensions to P-Charging-Vector header</w:t>
      </w:r>
      <w:r w:rsidR="00F71191" w:rsidRPr="00481D2D">
        <w:t xml:space="preserve"> field</w:t>
      </w:r>
    </w:p>
    <w:p w14:paraId="6DA9B1D4"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rPr>
          <w:lang w:eastAsia="ko-KR"/>
        </w:rPr>
      </w:pPr>
    </w:p>
    <w:p w14:paraId="22180003"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ind w:left="768" w:hanging="768"/>
        <w:rPr>
          <w:lang w:eastAsia="ko-KR"/>
        </w:rPr>
      </w:pPr>
      <w:r w:rsidRPr="00481D2D">
        <w:rPr>
          <w:lang w:eastAsia="ko-KR"/>
        </w:rPr>
        <w:t xml:space="preserve">   access-network-charging-info = (gprs-charging-info / i-wlan-charging-info / xdsl-charging-info / packetcable-charging-info / </w:t>
      </w:r>
      <w:r w:rsidR="009F2528" w:rsidRPr="00481D2D">
        <w:rPr>
          <w:lang w:eastAsia="ko-KR"/>
        </w:rPr>
        <w:t xml:space="preserve">icn-charging-info / </w:t>
      </w:r>
      <w:r w:rsidR="00065DD8" w:rsidRPr="00481D2D">
        <w:rPr>
          <w:lang w:eastAsia="ko-KR"/>
        </w:rPr>
        <w:t xml:space="preserve">eps-charging-info / </w:t>
      </w:r>
      <w:r w:rsidR="00CE7B50" w:rsidRPr="00481D2D">
        <w:rPr>
          <w:lang w:eastAsia="ko-KR"/>
        </w:rPr>
        <w:t xml:space="preserve">eth-charging-info/ </w:t>
      </w:r>
      <w:r w:rsidR="003205BB" w:rsidRPr="00481D2D">
        <w:rPr>
          <w:lang w:eastAsia="ko-KR"/>
        </w:rPr>
        <w:t xml:space="preserve">loopback-indication / </w:t>
      </w:r>
      <w:r w:rsidR="000D6172" w:rsidRPr="00481D2D">
        <w:rPr>
          <w:lang w:eastAsia="ko-KR"/>
        </w:rPr>
        <w:t xml:space="preserve">5gs-charging-info / </w:t>
      </w:r>
      <w:r w:rsidRPr="00481D2D">
        <w:rPr>
          <w:lang w:eastAsia="ko-KR"/>
        </w:rPr>
        <w:t>generic-param)</w:t>
      </w:r>
    </w:p>
    <w:p w14:paraId="0DC53F72"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gprs-charging-info = ggsn </w:t>
      </w:r>
      <w:smartTag w:uri="urn:schemas-microsoft-com:office:smarttags" w:element="stockticker">
        <w:r w:rsidRPr="00481D2D">
          <w:t>SEMI</w:t>
        </w:r>
      </w:smartTag>
      <w:r w:rsidRPr="00481D2D">
        <w:t xml:space="preserve"> auth-token [</w:t>
      </w:r>
      <w:smartTag w:uri="urn:schemas-microsoft-com:office:smarttags" w:element="stockticker">
        <w:r w:rsidRPr="00481D2D">
          <w:t>SEMI</w:t>
        </w:r>
      </w:smartTag>
      <w:r w:rsidRPr="00481D2D">
        <w:t xml:space="preserve"> pdp-info-hierarchy] *(</w:t>
      </w:r>
      <w:smartTag w:uri="urn:schemas-microsoft-com:office:smarttags" w:element="stockticker">
        <w:r w:rsidRPr="00481D2D">
          <w:t>SEMI</w:t>
        </w:r>
      </w:smartTag>
      <w:r w:rsidRPr="00481D2D">
        <w:t xml:space="preserve"> extension-param)</w:t>
      </w:r>
    </w:p>
    <w:p w14:paraId="631FAF69"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ggsn = "ggsn" EQUAL gen-value</w:t>
      </w:r>
    </w:p>
    <w:p w14:paraId="5199356C"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dp-info-hierarchy = "pdp-info" EQUAL LDQUOT pdp-info *(COMMA pdp-info) RDQUOT</w:t>
      </w:r>
    </w:p>
    <w:p w14:paraId="7DA347BF"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dp-info = pdp-item </w:t>
      </w:r>
      <w:smartTag w:uri="urn:schemas-microsoft-com:office:smarttags" w:element="stockticker">
        <w:r w:rsidRPr="00481D2D">
          <w:t>SEMI</w:t>
        </w:r>
      </w:smartTag>
      <w:r w:rsidRPr="00481D2D">
        <w:t xml:space="preserve"> pdp-sig </w:t>
      </w:r>
      <w:smartTag w:uri="urn:schemas-microsoft-com:office:smarttags" w:element="stockticker">
        <w:r w:rsidRPr="00481D2D">
          <w:t>SEMI</w:t>
        </w:r>
      </w:smartTag>
      <w:r w:rsidRPr="00481D2D">
        <w:t xml:space="preserve"> gcid [</w:t>
      </w:r>
      <w:smartTag w:uri="urn:schemas-microsoft-com:office:smarttags" w:element="stockticker">
        <w:r w:rsidRPr="00481D2D">
          <w:t>SEMI</w:t>
        </w:r>
      </w:smartTag>
      <w:r w:rsidRPr="00481D2D">
        <w:t xml:space="preserve"> flow-id]</w:t>
      </w:r>
    </w:p>
    <w:p w14:paraId="7C047094"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dp-item = "pdp-item" EQUAL DIGIT</w:t>
      </w:r>
    </w:p>
    <w:p w14:paraId="515FEA41"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dp-sig = "pdp-sig" EQUAL ("yes" / "no")</w:t>
      </w:r>
    </w:p>
    <w:p w14:paraId="67AAAFA1"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gcid = </w:t>
      </w:r>
      <w:r w:rsidRPr="00481D2D">
        <w:rPr>
          <w:lang w:eastAsia="ko-KR"/>
        </w:rPr>
        <w:t>"gcid" EQUAL 1*HEXDIG</w:t>
      </w:r>
    </w:p>
    <w:p w14:paraId="1A20A289"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auth-token = "auth-token" EQUAL 1*HEXDIG</w:t>
      </w:r>
    </w:p>
    <w:p w14:paraId="71081C96"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ind w:left="768" w:hanging="768"/>
      </w:pPr>
      <w:r w:rsidRPr="00481D2D">
        <w:t xml:space="preserve">   flow-id = "flow-id" EQUAL "(" "{" 1*DIGIT COMMA 1*DIGIT "}" *(COMMA "{" 1*DIGIT COMMA 1*DIGIT "}")")"</w:t>
      </w:r>
    </w:p>
    <w:p w14:paraId="5F3D96E2"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rPr>
          <w:lang w:eastAsia="ko-KR"/>
        </w:rPr>
      </w:pPr>
      <w:r w:rsidRPr="00481D2D">
        <w:t xml:space="preserve">   i-wlan-charging-info = "pdg"</w:t>
      </w:r>
    </w:p>
    <w:p w14:paraId="58D2479F"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ind w:left="384" w:hanging="384"/>
      </w:pPr>
      <w:r w:rsidRPr="00481D2D">
        <w:t xml:space="preserve">   xdsl-charging-info = bras </w:t>
      </w:r>
      <w:smartTag w:uri="urn:schemas-microsoft-com:office:smarttags" w:element="stockticker">
        <w:r w:rsidRPr="00481D2D">
          <w:t>SEMI</w:t>
        </w:r>
      </w:smartTag>
      <w:r w:rsidRPr="00481D2D">
        <w:t xml:space="preserve"> auth-token [</w:t>
      </w:r>
      <w:smartTag w:uri="urn:schemas-microsoft-com:office:smarttags" w:element="stockticker">
        <w:r w:rsidRPr="00481D2D">
          <w:t>SEMI</w:t>
        </w:r>
      </w:smartTag>
      <w:r w:rsidRPr="00481D2D">
        <w:t xml:space="preserve"> xDSL-bearer-info] *(</w:t>
      </w:r>
      <w:smartTag w:uri="urn:schemas-microsoft-com:office:smarttags" w:element="stockticker">
        <w:r w:rsidRPr="00481D2D">
          <w:t>SEMI</w:t>
        </w:r>
      </w:smartTag>
      <w:r w:rsidRPr="00481D2D">
        <w:t xml:space="preserve"> extension-param)</w:t>
      </w:r>
    </w:p>
    <w:p w14:paraId="161291B4"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bras = "bras" EQUAL gen-value</w:t>
      </w:r>
    </w:p>
    <w:p w14:paraId="616C724B"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ind w:left="384" w:hanging="384"/>
      </w:pPr>
      <w:r w:rsidRPr="00481D2D">
        <w:t xml:space="preserve">   xDSL-bearer-info = "dsl-bearer-info" EQUAL LDQUOT dsl-bearer-info *(COMMA dsl-bearer-info) RDQUOT</w:t>
      </w:r>
    </w:p>
    <w:p w14:paraId="1869812A"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dsl-bearer-info = dsl-bearer-item </w:t>
      </w:r>
      <w:smartTag w:uri="urn:schemas-microsoft-com:office:smarttags" w:element="stockticker">
        <w:r w:rsidRPr="00481D2D">
          <w:t>SEMI</w:t>
        </w:r>
      </w:smartTag>
      <w:r w:rsidRPr="00481D2D">
        <w:t xml:space="preserve"> dsl-bearer-sig </w:t>
      </w:r>
      <w:smartTag w:uri="urn:schemas-microsoft-com:office:smarttags" w:element="stockticker">
        <w:r w:rsidRPr="00481D2D">
          <w:t>SEMI</w:t>
        </w:r>
      </w:smartTag>
      <w:r w:rsidRPr="00481D2D">
        <w:t xml:space="preserve"> dslcid [</w:t>
      </w:r>
      <w:smartTag w:uri="urn:schemas-microsoft-com:office:smarttags" w:element="stockticker">
        <w:r w:rsidRPr="00481D2D">
          <w:t>SEMI</w:t>
        </w:r>
      </w:smartTag>
      <w:r w:rsidRPr="00481D2D">
        <w:t xml:space="preserve"> flow-id]</w:t>
      </w:r>
    </w:p>
    <w:p w14:paraId="228CDA89"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dsl-bearer-item = "dsl-bearer-item" EQUAL DIGIT</w:t>
      </w:r>
    </w:p>
    <w:p w14:paraId="10A88F0B"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dsl-bearer-sig = "dsl-bearer-sig" EQUAL ("yes" / "no")</w:t>
      </w:r>
    </w:p>
    <w:p w14:paraId="2D84413C"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dslcid = </w:t>
      </w:r>
      <w:r w:rsidRPr="00481D2D">
        <w:rPr>
          <w:lang w:eastAsia="ko-KR"/>
        </w:rPr>
        <w:t>"dslcid" EQUAL 1*HEXDIG</w:t>
      </w:r>
    </w:p>
    <w:p w14:paraId="45C76307"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acketcable-charging-info = packetcable [</w:t>
      </w:r>
      <w:smartTag w:uri="urn:schemas-microsoft-com:office:smarttags" w:element="stockticker">
        <w:r w:rsidRPr="00481D2D">
          <w:t>SEMI</w:t>
        </w:r>
      </w:smartTag>
      <w:r w:rsidRPr="00481D2D">
        <w:t xml:space="preserve"> bcid]</w:t>
      </w:r>
    </w:p>
    <w:p w14:paraId="0D2EE148"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acketcable = "packetcable-multimedia"</w:t>
      </w:r>
    </w:p>
    <w:p w14:paraId="5A85438C"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bcid = "bcid" EQUAL 1*48(HEXDIG)</w:t>
      </w:r>
    </w:p>
    <w:p w14:paraId="457D3B22" w14:textId="77777777"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icn-charging-info = </w:t>
      </w:r>
      <w:r w:rsidRPr="00481D2D">
        <w:rPr>
          <w:lang w:eastAsia="ko-KR"/>
        </w:rPr>
        <w:t>icn-bcp</w:t>
      </w:r>
      <w:r w:rsidRPr="00481D2D">
        <w:t xml:space="preserve"> *(</w:t>
      </w:r>
      <w:smartTag w:uri="urn:schemas-microsoft-com:office:smarttags" w:element="stockticker">
        <w:r w:rsidRPr="00481D2D">
          <w:t>SEMI</w:t>
        </w:r>
      </w:smartTag>
      <w:r w:rsidRPr="00481D2D">
        <w:rPr>
          <w:lang w:eastAsia="ko-KR"/>
        </w:rPr>
        <w:t xml:space="preserve"> itid</w:t>
      </w:r>
      <w:r w:rsidRPr="00481D2D">
        <w:t>) [</w:t>
      </w:r>
      <w:smartTag w:uri="urn:schemas-microsoft-com:office:smarttags" w:element="stockticker">
        <w:r w:rsidRPr="00481D2D">
          <w:t>SEMI</w:t>
        </w:r>
      </w:smartTag>
      <w:r w:rsidRPr="00481D2D">
        <w:t xml:space="preserve"> extension-param]</w:t>
      </w:r>
    </w:p>
    <w:p w14:paraId="7052690E" w14:textId="77777777"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w:t>
      </w:r>
      <w:r w:rsidRPr="00481D2D">
        <w:rPr>
          <w:lang w:eastAsia="ko-KR"/>
        </w:rPr>
        <w:t>icn-bcp</w:t>
      </w:r>
      <w:r w:rsidRPr="00481D2D">
        <w:t xml:space="preserve"> = "</w:t>
      </w:r>
      <w:r w:rsidRPr="00481D2D">
        <w:rPr>
          <w:lang w:eastAsia="ko-KR"/>
        </w:rPr>
        <w:t>icn-bcp</w:t>
      </w:r>
      <w:r w:rsidRPr="00481D2D">
        <w:t>" EQUAL gen-value</w:t>
      </w:r>
    </w:p>
    <w:p w14:paraId="249538E5" w14:textId="77777777"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itid = itc-sig </w:t>
      </w:r>
      <w:smartTag w:uri="urn:schemas-microsoft-com:office:smarttags" w:element="stockticker">
        <w:r w:rsidRPr="00481D2D">
          <w:t>SEMI</w:t>
        </w:r>
      </w:smartTag>
      <w:r w:rsidRPr="00481D2D">
        <w:rPr>
          <w:lang w:eastAsia="ko-KR"/>
        </w:rPr>
        <w:t xml:space="preserve"> </w:t>
      </w:r>
      <w:r w:rsidRPr="00481D2D">
        <w:t xml:space="preserve">itc-id </w:t>
      </w:r>
      <w:smartTag w:uri="urn:schemas-microsoft-com:office:smarttags" w:element="stockticker">
        <w:r w:rsidRPr="00481D2D">
          <w:t>SEMI</w:t>
        </w:r>
      </w:smartTag>
      <w:r w:rsidRPr="00481D2D">
        <w:rPr>
          <w:lang w:eastAsia="ko-KR"/>
        </w:rPr>
        <w:t xml:space="preserve"> *(</w:t>
      </w:r>
      <w:r w:rsidRPr="00481D2D">
        <w:t>flow-id</w:t>
      </w:r>
      <w:r w:rsidR="000D6172" w:rsidRPr="00481D2D">
        <w:t>2</w:t>
      </w:r>
      <w:r w:rsidRPr="00481D2D">
        <w:t>)</w:t>
      </w:r>
    </w:p>
    <w:p w14:paraId="0BB477F2" w14:textId="77777777"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itc-sig = "itc-sig" EQUAL ("yes" / "no")</w:t>
      </w:r>
    </w:p>
    <w:p w14:paraId="256A2EB8" w14:textId="77777777"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itc-id = </w:t>
      </w:r>
      <w:r w:rsidRPr="00481D2D">
        <w:rPr>
          <w:lang w:eastAsia="ko-KR"/>
        </w:rPr>
        <w:t xml:space="preserve">"itc-id" EQUAL </w:t>
      </w:r>
      <w:r w:rsidRPr="00481D2D">
        <w:t>gen-value</w:t>
      </w:r>
    </w:p>
    <w:p w14:paraId="758F1E56" w14:textId="77777777"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flow-id</w:t>
      </w:r>
      <w:r w:rsidR="000D6172" w:rsidRPr="00481D2D">
        <w:t>2</w:t>
      </w:r>
      <w:r w:rsidRPr="00481D2D">
        <w:t xml:space="preserve"> = "flow-id" EQUAL gen-value</w:t>
      </w:r>
    </w:p>
    <w:p w14:paraId="0E8BACC0" w14:textId="77777777" w:rsidR="00897956"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extension-param = token [EQUAL (token | quoted-string)]</w:t>
      </w:r>
    </w:p>
    <w:p w14:paraId="1F6EFD9F" w14:textId="77777777"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ps-charging-info = pdngw [</w:t>
      </w:r>
      <w:smartTag w:uri="urn:schemas-microsoft-com:office:smarttags" w:element="stockticker">
        <w:r w:rsidRPr="00481D2D">
          <w:t>SEMI</w:t>
        </w:r>
      </w:smartTag>
      <w:r w:rsidRPr="00481D2D">
        <w:t xml:space="preserve"> eps-bearer-hierarchy] *(</w:t>
      </w:r>
      <w:smartTag w:uri="urn:schemas-microsoft-com:office:smarttags" w:element="stockticker">
        <w:r w:rsidRPr="00481D2D">
          <w:t>SEMI</w:t>
        </w:r>
      </w:smartTag>
      <w:r w:rsidRPr="00481D2D">
        <w:t xml:space="preserve"> extension-param)</w:t>
      </w:r>
    </w:p>
    <w:p w14:paraId="00047543" w14:textId="77777777"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pdngw = "pdngw" EQUAL gen-value</w:t>
      </w:r>
    </w:p>
    <w:p w14:paraId="46133D2B" w14:textId="77777777"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ps-bearer-hierarchy = "eps-info" EQUAL LDQUOT eps-info *(COMMA eps-info) RDQUOT</w:t>
      </w:r>
    </w:p>
    <w:p w14:paraId="6B1E6C71" w14:textId="77777777"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ps-info = eps-item </w:t>
      </w:r>
      <w:smartTag w:uri="urn:schemas-microsoft-com:office:smarttags" w:element="stockticker">
        <w:r w:rsidRPr="00481D2D">
          <w:t>SEMI</w:t>
        </w:r>
      </w:smartTag>
      <w:r w:rsidRPr="00481D2D">
        <w:t xml:space="preserve"> eps-sig </w:t>
      </w:r>
      <w:smartTag w:uri="urn:schemas-microsoft-com:office:smarttags" w:element="stockticker">
        <w:r w:rsidRPr="00481D2D">
          <w:t>SEMI</w:t>
        </w:r>
      </w:smartTag>
      <w:r w:rsidRPr="00481D2D">
        <w:t xml:space="preserve"> ecid [</w:t>
      </w:r>
      <w:smartTag w:uri="urn:schemas-microsoft-com:office:smarttags" w:element="stockticker">
        <w:r w:rsidRPr="00481D2D">
          <w:t>SEMI</w:t>
        </w:r>
      </w:smartTag>
      <w:r w:rsidRPr="00481D2D">
        <w:t xml:space="preserve"> flow-id]</w:t>
      </w:r>
    </w:p>
    <w:p w14:paraId="0933203E" w14:textId="77777777"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ps-item = "eps-item" EQUAL DIGIT</w:t>
      </w:r>
    </w:p>
    <w:p w14:paraId="0968A14D" w14:textId="77777777"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ps-sig = "eps-sig" EQUAL ("yes" / "no")</w:t>
      </w:r>
    </w:p>
    <w:p w14:paraId="0E00B1FC" w14:textId="77777777"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cid = </w:t>
      </w:r>
      <w:r w:rsidRPr="00481D2D">
        <w:rPr>
          <w:lang w:eastAsia="ko-KR"/>
        </w:rPr>
        <w:t>"ecid" EQUAL 1*HEXDIG</w:t>
      </w:r>
    </w:p>
    <w:p w14:paraId="4BB8CE10" w14:textId="77777777" w:rsidR="00CE7B50" w:rsidRPr="00481D2D" w:rsidRDefault="00CE7B50"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th-charging-info = ip-edge *(</w:t>
      </w:r>
      <w:smartTag w:uri="urn:schemas-microsoft-com:office:smarttags" w:element="stockticker">
        <w:r w:rsidRPr="00481D2D">
          <w:t>SEMI</w:t>
        </w:r>
      </w:smartTag>
      <w:r w:rsidRPr="00481D2D">
        <w:t xml:space="preserve"> extension-param)</w:t>
      </w:r>
    </w:p>
    <w:p w14:paraId="0BC61A86" w14:textId="77777777" w:rsidR="009677B8" w:rsidRPr="00481D2D" w:rsidRDefault="009677B8" w:rsidP="009677B8">
      <w:pPr>
        <w:pStyle w:val="PL"/>
        <w:keepNext/>
        <w:keepLines/>
        <w:pBdr>
          <w:top w:val="single" w:sz="4" w:space="1" w:color="auto"/>
          <w:left w:val="single" w:sz="4" w:space="4" w:color="auto"/>
          <w:bottom w:val="single" w:sz="4" w:space="1" w:color="auto"/>
          <w:right w:val="single" w:sz="4" w:space="4" w:color="auto"/>
        </w:pBdr>
      </w:pPr>
      <w:r w:rsidRPr="00481D2D">
        <w:t xml:space="preserve">   fiber-charging-info = ip-edge *(</w:t>
      </w:r>
      <w:smartTag w:uri="urn:schemas-microsoft-com:office:smarttags" w:element="stockticker">
        <w:r w:rsidRPr="00481D2D">
          <w:t>SEMI</w:t>
        </w:r>
      </w:smartTag>
      <w:r w:rsidRPr="00481D2D">
        <w:t xml:space="preserve"> extension-param)</w:t>
      </w:r>
    </w:p>
    <w:p w14:paraId="49F450EF" w14:textId="77777777" w:rsidR="00CE7B50" w:rsidRPr="00481D2D" w:rsidRDefault="00CE7B50" w:rsidP="00CE7B50">
      <w:pPr>
        <w:pStyle w:val="PL"/>
        <w:keepNext/>
        <w:keepLines/>
        <w:pBdr>
          <w:top w:val="single" w:sz="4" w:space="1" w:color="auto"/>
          <w:left w:val="single" w:sz="4" w:space="4" w:color="auto"/>
          <w:bottom w:val="single" w:sz="4" w:space="1" w:color="auto"/>
          <w:right w:val="single" w:sz="4" w:space="4" w:color="auto"/>
        </w:pBdr>
      </w:pPr>
      <w:r w:rsidRPr="00481D2D">
        <w:t xml:space="preserve">   ip-edge = "ip-edge" EQUAL gen-value</w:t>
      </w:r>
    </w:p>
    <w:p w14:paraId="3CD1BAE3" w14:textId="77777777" w:rsidR="00B63AB8" w:rsidRPr="00481D2D" w:rsidRDefault="00CE7B50"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w:t>
      </w:r>
      <w:r w:rsidR="003205BB" w:rsidRPr="00481D2D">
        <w:t xml:space="preserve">   loopback-indication = "loopback"</w:t>
      </w:r>
    </w:p>
    <w:p w14:paraId="54FB7D0A" w14:textId="77777777" w:rsidR="00B63AB8" w:rsidRPr="00481D2D" w:rsidRDefault="00B63AB8"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fe-identifier = "fe-identifier" EQUAL fe-id-list   fe-id-list = DQUOTE fe-id-param *(COMMA fe-id-param) DQUOTE</w:t>
      </w:r>
    </w:p>
    <w:p w14:paraId="4EF8DC06" w14:textId="77777777" w:rsidR="00B63AB8" w:rsidRPr="00481D2D" w:rsidRDefault="00B63AB8"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fe-id-param = fe-addr/as-addr</w:t>
      </w:r>
    </w:p>
    <w:p w14:paraId="3C1DA188" w14:textId="77777777" w:rsidR="00B63AB8" w:rsidRPr="00481D2D" w:rsidRDefault="00B63AB8"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fe-addr = "fe-addr" EQUAL gen-value</w:t>
      </w:r>
    </w:p>
    <w:p w14:paraId="57CA9F98" w14:textId="77777777" w:rsidR="00B63AB8" w:rsidRPr="00481D2D" w:rsidRDefault="00B63AB8"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as-addr = "as-addr" EQUAL gen-value "-" ap-id</w:t>
      </w:r>
    </w:p>
    <w:p w14:paraId="1359651C" w14:textId="77777777" w:rsidR="009F2528" w:rsidRPr="00481D2D" w:rsidRDefault="00B63AB8"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ap-id = "ap-id" EQUAL gen-value</w:t>
      </w:r>
    </w:p>
    <w:p w14:paraId="6788A34F" w14:textId="77777777" w:rsidR="000D6172" w:rsidRPr="00481D2D" w:rsidRDefault="000D6172" w:rsidP="000D6172">
      <w:pPr>
        <w:pStyle w:val="PL"/>
        <w:keepNext/>
        <w:keepLines/>
        <w:pBdr>
          <w:top w:val="single" w:sz="4" w:space="1" w:color="auto"/>
          <w:left w:val="single" w:sz="4" w:space="4" w:color="auto"/>
          <w:bottom w:val="single" w:sz="4" w:space="1" w:color="auto"/>
          <w:right w:val="single" w:sz="4" w:space="4" w:color="auto"/>
        </w:pBdr>
      </w:pPr>
      <w:r w:rsidRPr="00481D2D">
        <w:t xml:space="preserve">   5gs-charging-info = smf [</w:t>
      </w:r>
      <w:smartTag w:uri="urn:schemas-microsoft-com:office:smarttags" w:element="stockticker">
        <w:r w:rsidRPr="00481D2D">
          <w:t>SEMI</w:t>
        </w:r>
      </w:smartTag>
      <w:r w:rsidRPr="00481D2D">
        <w:t xml:space="preserve"> 5gs-pdu-session-hierarchy] *(</w:t>
      </w:r>
      <w:smartTag w:uri="urn:schemas-microsoft-com:office:smarttags" w:element="stockticker">
        <w:r w:rsidRPr="00481D2D">
          <w:t>SEMI</w:t>
        </w:r>
      </w:smartTag>
      <w:r w:rsidRPr="00481D2D">
        <w:t xml:space="preserve"> extension-param)</w:t>
      </w:r>
    </w:p>
    <w:p w14:paraId="7FEDFA1E" w14:textId="77777777" w:rsidR="000D6172" w:rsidRPr="00481D2D" w:rsidRDefault="000D6172" w:rsidP="000D6172">
      <w:pPr>
        <w:pStyle w:val="PL"/>
        <w:keepNext/>
        <w:keepLines/>
        <w:pBdr>
          <w:top w:val="single" w:sz="4" w:space="1" w:color="auto"/>
          <w:left w:val="single" w:sz="4" w:space="4" w:color="auto"/>
          <w:bottom w:val="single" w:sz="4" w:space="1" w:color="auto"/>
          <w:right w:val="single" w:sz="4" w:space="4" w:color="auto"/>
        </w:pBdr>
      </w:pPr>
      <w:r w:rsidRPr="00481D2D">
        <w:t xml:space="preserve">   smf = "smf" EQUAL gen-value</w:t>
      </w:r>
    </w:p>
    <w:p w14:paraId="67A14ABB" w14:textId="77777777" w:rsidR="000D6172" w:rsidRPr="00481D2D" w:rsidRDefault="000D6172" w:rsidP="000D6172">
      <w:pPr>
        <w:pStyle w:val="PL"/>
        <w:keepNext/>
        <w:keepLines/>
        <w:pBdr>
          <w:top w:val="single" w:sz="4" w:space="1" w:color="auto"/>
          <w:left w:val="single" w:sz="4" w:space="4" w:color="auto"/>
          <w:bottom w:val="single" w:sz="4" w:space="1" w:color="auto"/>
          <w:right w:val="single" w:sz="4" w:space="4" w:color="auto"/>
        </w:pBdr>
      </w:pPr>
      <w:r w:rsidRPr="00481D2D">
        <w:t xml:space="preserve">   5gs-pdu-session-hierarchy = "5gs-info" EQUAL LDQUOT 5gs-info *(COMMA 5gs-info) RDQUOT</w:t>
      </w:r>
    </w:p>
    <w:p w14:paraId="31BCCF43" w14:textId="77777777" w:rsidR="000D6172" w:rsidRPr="00481D2D" w:rsidRDefault="000D6172" w:rsidP="000D6172">
      <w:pPr>
        <w:pStyle w:val="PL"/>
        <w:keepNext/>
        <w:keepLines/>
        <w:pBdr>
          <w:top w:val="single" w:sz="4" w:space="1" w:color="auto"/>
          <w:left w:val="single" w:sz="4" w:space="4" w:color="auto"/>
          <w:bottom w:val="single" w:sz="4" w:space="1" w:color="auto"/>
          <w:right w:val="single" w:sz="4" w:space="4" w:color="auto"/>
        </w:pBdr>
      </w:pPr>
      <w:r w:rsidRPr="00481D2D">
        <w:t xml:space="preserve">   5gs-info = 5gs-item </w:t>
      </w:r>
      <w:smartTag w:uri="urn:schemas-microsoft-com:office:smarttags" w:element="stockticker">
        <w:r w:rsidRPr="00481D2D">
          <w:t>SEMI</w:t>
        </w:r>
      </w:smartTag>
      <w:r w:rsidRPr="00481D2D">
        <w:t xml:space="preserve"> 5gscid [</w:t>
      </w:r>
      <w:smartTag w:uri="urn:schemas-microsoft-com:office:smarttags" w:element="stockticker">
        <w:r w:rsidRPr="00481D2D">
          <w:t>SEMI</w:t>
        </w:r>
      </w:smartTag>
      <w:r w:rsidRPr="00481D2D">
        <w:t xml:space="preserve"> flow-id]</w:t>
      </w:r>
    </w:p>
    <w:p w14:paraId="33680353" w14:textId="77777777" w:rsidR="000D6172" w:rsidRPr="00481D2D" w:rsidRDefault="000D6172" w:rsidP="000D6172">
      <w:pPr>
        <w:pStyle w:val="PL"/>
        <w:keepNext/>
        <w:keepLines/>
        <w:pBdr>
          <w:top w:val="single" w:sz="4" w:space="1" w:color="auto"/>
          <w:left w:val="single" w:sz="4" w:space="4" w:color="auto"/>
          <w:bottom w:val="single" w:sz="4" w:space="1" w:color="auto"/>
          <w:right w:val="single" w:sz="4" w:space="4" w:color="auto"/>
        </w:pBdr>
      </w:pPr>
      <w:r w:rsidRPr="00481D2D">
        <w:t xml:space="preserve">   5gs-item = "5gs-item" EQUAL DIGIT</w:t>
      </w:r>
    </w:p>
    <w:p w14:paraId="385453A8" w14:textId="77777777" w:rsidR="003205BB" w:rsidRPr="00481D2D" w:rsidRDefault="000D6172"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5gscid = </w:t>
      </w:r>
      <w:r w:rsidRPr="00481D2D">
        <w:rPr>
          <w:lang w:eastAsia="ko-KR"/>
        </w:rPr>
        <w:t>"5gscid" EQUAL 1*HEXDIG</w:t>
      </w:r>
    </w:p>
    <w:p w14:paraId="161A18F8" w14:textId="77777777" w:rsidR="00897956" w:rsidRPr="00481D2D" w:rsidRDefault="00897956"/>
    <w:p w14:paraId="023C99C5" w14:textId="77777777" w:rsidR="008C0CEB" w:rsidRPr="00481D2D" w:rsidRDefault="008C0CEB" w:rsidP="008C0CEB">
      <w:pPr>
        <w:pStyle w:val="NO"/>
      </w:pPr>
      <w:r w:rsidRPr="00481D2D">
        <w:t>NOTE:</w:t>
      </w:r>
      <w:r w:rsidRPr="00481D2D">
        <w:tab/>
        <w:t>The syntax above is not aligned with the rules for defining new P-Charging-Vector header field parameters as defined in RFC 7315 [52]. Entities that perform syntax check (even if they are not interested in specific header field parameter values) of the header field need to follow the explicit syntax above, as using the rules in RFC 7315 [52] would trigger a parser error.</w:t>
      </w:r>
    </w:p>
    <w:p w14:paraId="69E3CC77" w14:textId="77777777" w:rsidR="00897956" w:rsidRPr="00481D2D" w:rsidRDefault="00897956">
      <w:r w:rsidRPr="00481D2D">
        <w:t xml:space="preserve">The access-network-charging-info parameter is </w:t>
      </w:r>
      <w:r w:rsidRPr="00481D2D">
        <w:rPr>
          <w:lang w:eastAsia="de-DE"/>
        </w:rPr>
        <w:t>an instance of generic-param from the current charge-params component of P-Charging-Vector header</w:t>
      </w:r>
      <w:r w:rsidR="00F71191" w:rsidRPr="00481D2D">
        <w:rPr>
          <w:lang w:eastAsia="de-DE"/>
        </w:rPr>
        <w:t xml:space="preserve"> field</w:t>
      </w:r>
      <w:r w:rsidRPr="00481D2D">
        <w:t>.</w:t>
      </w:r>
    </w:p>
    <w:p w14:paraId="6327F062" w14:textId="77777777" w:rsidR="00897956" w:rsidRPr="00481D2D" w:rsidRDefault="00897956">
      <w:r w:rsidRPr="00481D2D">
        <w:t>The access-network-charging-info parameter includes alternative definitions for different types access networks. The description of these parameters are given in the subsequent subclauses.</w:t>
      </w:r>
    </w:p>
    <w:p w14:paraId="0E3DD9D0" w14:textId="77777777" w:rsidR="00897956" w:rsidRPr="00481D2D" w:rsidRDefault="00897956">
      <w:r w:rsidRPr="00481D2D">
        <w:t xml:space="preserve">The </w:t>
      </w:r>
      <w:r w:rsidR="00F71191" w:rsidRPr="00481D2D">
        <w:t>"</w:t>
      </w:r>
      <w:r w:rsidRPr="00481D2D">
        <w:t>access</w:t>
      </w:r>
      <w:r w:rsidR="00F71191" w:rsidRPr="00481D2D">
        <w:t>-</w:t>
      </w:r>
      <w:r w:rsidRPr="00481D2D">
        <w:t>network</w:t>
      </w:r>
      <w:r w:rsidR="00F71191" w:rsidRPr="00481D2D">
        <w:t>-</w:t>
      </w:r>
      <w:r w:rsidRPr="00481D2D">
        <w:t>charging</w:t>
      </w:r>
      <w:r w:rsidR="00F71191" w:rsidRPr="00481D2D">
        <w:t>-</w:t>
      </w:r>
      <w:r w:rsidRPr="00481D2D">
        <w:t>info</w:t>
      </w:r>
      <w:r w:rsidR="00F71191" w:rsidRPr="00481D2D">
        <w:t>" header field parameter</w:t>
      </w:r>
      <w:r w:rsidRPr="00481D2D">
        <w:t xml:space="preserve"> is not included in the P-Charging-Vector for SIP signalling that is not associated with a session</w:t>
      </w:r>
      <w:r w:rsidR="00823CC7" w:rsidRPr="00481D2D">
        <w:t>.</w:t>
      </w:r>
    </w:p>
    <w:p w14:paraId="75D9BDDA" w14:textId="77777777" w:rsidR="00897956" w:rsidRPr="00481D2D" w:rsidRDefault="00897956">
      <w:r w:rsidRPr="00481D2D">
        <w:t xml:space="preserve">When the </w:t>
      </w:r>
      <w:r w:rsidR="00F71191" w:rsidRPr="00481D2D">
        <w:t>"</w:t>
      </w:r>
      <w:r w:rsidRPr="00481D2D">
        <w:t>access</w:t>
      </w:r>
      <w:r w:rsidR="00F71191" w:rsidRPr="00481D2D">
        <w:t>-</w:t>
      </w:r>
      <w:r w:rsidRPr="00481D2D">
        <w:t>network</w:t>
      </w:r>
      <w:r w:rsidR="00F71191" w:rsidRPr="00481D2D">
        <w:t>-</w:t>
      </w:r>
      <w:r w:rsidRPr="00481D2D">
        <w:t>charging</w:t>
      </w:r>
      <w:r w:rsidR="00F71191" w:rsidRPr="00481D2D">
        <w:t>-</w:t>
      </w:r>
      <w:r w:rsidRPr="00481D2D">
        <w:t>info</w:t>
      </w:r>
      <w:r w:rsidR="00F71191" w:rsidRPr="00481D2D">
        <w:t>"</w:t>
      </w:r>
      <w:r w:rsidRPr="00481D2D">
        <w:t xml:space="preserve"> is included in the P-Charging-Vector and necessary information is</w:t>
      </w:r>
      <w:r w:rsidR="0099243A" w:rsidRPr="00481D2D">
        <w:t xml:space="preserve"> </w:t>
      </w:r>
      <w:r w:rsidRPr="00481D2D">
        <w:t xml:space="preserve">not available from the </w:t>
      </w:r>
      <w:r w:rsidR="009F2528" w:rsidRPr="00481D2D">
        <w:rPr>
          <w:lang w:eastAsia="ja-JP"/>
        </w:rPr>
        <w:t>IP-CAN</w:t>
      </w:r>
      <w:r w:rsidR="009F2528" w:rsidRPr="00481D2D">
        <w:t xml:space="preserve"> (e.g. via </w:t>
      </w:r>
      <w:r w:rsidR="00023A6C" w:rsidRPr="00481D2D">
        <w:t>G</w:t>
      </w:r>
      <w:r w:rsidR="008E1860" w:rsidRPr="00481D2D">
        <w:t>x</w:t>
      </w:r>
      <w:r w:rsidR="00023A6C" w:rsidRPr="00481D2D">
        <w:t xml:space="preserve">/Rx </w:t>
      </w:r>
      <w:r w:rsidRPr="00481D2D">
        <w:t>interface</w:t>
      </w:r>
      <w:r w:rsidR="009F2528" w:rsidRPr="00481D2D">
        <w:t>)</w:t>
      </w:r>
      <w:r w:rsidRPr="00481D2D">
        <w:t xml:space="preserve"> reference points then null or zero values are included</w:t>
      </w:r>
      <w:r w:rsidR="00823CC7" w:rsidRPr="00481D2D">
        <w:t>.</w:t>
      </w:r>
    </w:p>
    <w:p w14:paraId="3D55445D" w14:textId="77777777" w:rsidR="00630E7C" w:rsidRPr="00481D2D" w:rsidRDefault="00897956">
      <w:r w:rsidRPr="00481D2D">
        <w:t xml:space="preserve">For type 1 and type 3 IOIs, the generating SIP entity shall express the </w:t>
      </w:r>
      <w:r w:rsidR="00F71191" w:rsidRPr="00481D2D">
        <w:t>"</w:t>
      </w:r>
      <w:proofErr w:type="spellStart"/>
      <w:r w:rsidRPr="00481D2D">
        <w:t>orig-ioi</w:t>
      </w:r>
      <w:proofErr w:type="spellEnd"/>
      <w:r w:rsidR="00F71191" w:rsidRPr="00481D2D">
        <w:t>"</w:t>
      </w:r>
      <w:r w:rsidRPr="00481D2D">
        <w:t xml:space="preserve"> and </w:t>
      </w:r>
      <w:r w:rsidR="00F71191" w:rsidRPr="00481D2D">
        <w:t>"</w:t>
      </w:r>
      <w:r w:rsidRPr="00481D2D">
        <w:t>term-</w:t>
      </w:r>
      <w:proofErr w:type="spellStart"/>
      <w:r w:rsidRPr="00481D2D">
        <w:t>ioi</w:t>
      </w:r>
      <w:proofErr w:type="spellEnd"/>
      <w:r w:rsidR="00F71191" w:rsidRPr="00481D2D">
        <w:t>" header field</w:t>
      </w:r>
      <w:r w:rsidRPr="00481D2D">
        <w:t xml:space="preserve"> parameters in the format of a quoted string as specified in </w:t>
      </w:r>
      <w:r w:rsidR="00806A44" w:rsidRPr="00481D2D">
        <w:t>RFC 7315</w:t>
      </w:r>
      <w:r w:rsidRPr="00481D2D">
        <w:t xml:space="preserve"> [52]. </w:t>
      </w:r>
    </w:p>
    <w:p w14:paraId="0B2C7A7B" w14:textId="77777777" w:rsidR="00630E7C" w:rsidRPr="00481D2D" w:rsidRDefault="00630E7C" w:rsidP="00630E7C">
      <w:r w:rsidRPr="00481D2D">
        <w:t xml:space="preserve">If an IOI is a type 1 IOI, the content of the quoted string consists of the "Type 1" string prefix followed by the IOI value. The "Type 1" string prefix is the </w:t>
      </w:r>
      <w:r w:rsidRPr="00481D2D">
        <w:rPr>
          <w:lang w:eastAsia="ko-KR"/>
        </w:rPr>
        <w:t xml:space="preserve">type-1-prefix value specified in the </w:t>
      </w:r>
      <w:r w:rsidRPr="00481D2D">
        <w:t>table 7.2A.5A.</w:t>
      </w:r>
    </w:p>
    <w:p w14:paraId="44637A3B" w14:textId="77777777" w:rsidR="00630E7C" w:rsidRPr="00481D2D" w:rsidRDefault="00630E7C" w:rsidP="00630E7C">
      <w:r w:rsidRPr="00481D2D">
        <w:t xml:space="preserve">If an IOI is a type 3 IOI, the content of the quoted string consists of the "Type 3" string prefix followed by the IOI value. The "Type 3" string prefix is the </w:t>
      </w:r>
      <w:r w:rsidRPr="00481D2D">
        <w:rPr>
          <w:lang w:eastAsia="ko-KR"/>
        </w:rPr>
        <w:t xml:space="preserve">type-3-prefix value specified in the </w:t>
      </w:r>
      <w:r w:rsidRPr="00481D2D">
        <w:t>table 7.2A.5A.</w:t>
      </w:r>
    </w:p>
    <w:p w14:paraId="3754F018" w14:textId="77777777" w:rsidR="00630E7C" w:rsidRPr="00481D2D" w:rsidRDefault="00630E7C" w:rsidP="00630E7C">
      <w:pPr>
        <w:pStyle w:val="TH"/>
      </w:pPr>
      <w:bookmarkStart w:id="1905" w:name="_CRTable7_2A_5A"/>
      <w:r w:rsidRPr="00481D2D">
        <w:t>Table </w:t>
      </w:r>
      <w:bookmarkEnd w:id="1905"/>
      <w:r w:rsidRPr="00481D2D">
        <w:t>7.2A.5A: String prefixes</w:t>
      </w:r>
    </w:p>
    <w:p w14:paraId="508B8735" w14:textId="77777777" w:rsidR="00630E7C" w:rsidRPr="00481D2D" w:rsidRDefault="00630E7C" w:rsidP="00630E7C">
      <w:pPr>
        <w:pStyle w:val="PL"/>
        <w:keepNext/>
        <w:keepLines/>
        <w:pBdr>
          <w:top w:val="single" w:sz="4" w:space="1" w:color="auto"/>
          <w:left w:val="single" w:sz="4" w:space="4" w:color="auto"/>
          <w:bottom w:val="single" w:sz="4" w:space="1" w:color="auto"/>
          <w:right w:val="single" w:sz="4" w:space="4" w:color="auto"/>
        </w:pBdr>
        <w:rPr>
          <w:lang w:eastAsia="ko-KR"/>
        </w:rPr>
      </w:pPr>
    </w:p>
    <w:p w14:paraId="13CEE8D4" w14:textId="77777777" w:rsidR="00630E7C" w:rsidRPr="00481D2D" w:rsidRDefault="00630E7C" w:rsidP="00630E7C">
      <w:pPr>
        <w:pStyle w:val="PL"/>
        <w:keepNext/>
        <w:keepLines/>
        <w:pBdr>
          <w:top w:val="single" w:sz="4" w:space="1" w:color="auto"/>
          <w:left w:val="single" w:sz="4" w:space="4" w:color="auto"/>
          <w:bottom w:val="single" w:sz="4" w:space="1" w:color="auto"/>
          <w:right w:val="single" w:sz="4" w:space="4" w:color="auto"/>
        </w:pBdr>
        <w:rPr>
          <w:lang w:eastAsia="ko-KR"/>
        </w:rPr>
      </w:pPr>
      <w:r w:rsidRPr="00481D2D">
        <w:rPr>
          <w:lang w:eastAsia="ko-KR"/>
        </w:rPr>
        <w:t>type-1-prefix = %x54.79.70.65.20.31 ; "</w:t>
      </w:r>
      <w:r w:rsidRPr="00481D2D">
        <w:t>Type 1</w:t>
      </w:r>
      <w:r w:rsidRPr="00481D2D">
        <w:rPr>
          <w:lang w:eastAsia="ko-KR"/>
        </w:rPr>
        <w:t>"</w:t>
      </w:r>
    </w:p>
    <w:p w14:paraId="03C6C810" w14:textId="77777777" w:rsidR="00630E7C" w:rsidRPr="00481D2D" w:rsidRDefault="00630E7C" w:rsidP="00630E7C">
      <w:pPr>
        <w:pStyle w:val="PL"/>
        <w:keepNext/>
        <w:keepLines/>
        <w:pBdr>
          <w:top w:val="single" w:sz="4" w:space="1" w:color="auto"/>
          <w:left w:val="single" w:sz="4" w:space="4" w:color="auto"/>
          <w:bottom w:val="single" w:sz="4" w:space="1" w:color="auto"/>
          <w:right w:val="single" w:sz="4" w:space="4" w:color="auto"/>
        </w:pBdr>
        <w:rPr>
          <w:lang w:eastAsia="ko-KR"/>
        </w:rPr>
      </w:pPr>
      <w:r w:rsidRPr="00481D2D">
        <w:rPr>
          <w:lang w:eastAsia="ko-KR"/>
        </w:rPr>
        <w:t>type-3-prefix = %x54.79.70.65.20.33 ; "</w:t>
      </w:r>
      <w:r w:rsidRPr="00481D2D">
        <w:t>Type 3</w:t>
      </w:r>
      <w:r w:rsidRPr="00481D2D">
        <w:rPr>
          <w:lang w:eastAsia="ko-KR"/>
        </w:rPr>
        <w:t>"</w:t>
      </w:r>
    </w:p>
    <w:p w14:paraId="7BF5C661" w14:textId="77777777" w:rsidR="00630E7C" w:rsidRPr="00481D2D" w:rsidRDefault="00630E7C" w:rsidP="00630E7C">
      <w:pPr>
        <w:pStyle w:val="PL"/>
        <w:keepNext/>
        <w:keepLines/>
        <w:pBdr>
          <w:top w:val="single" w:sz="4" w:space="1" w:color="auto"/>
          <w:left w:val="single" w:sz="4" w:space="4" w:color="auto"/>
          <w:bottom w:val="single" w:sz="4" w:space="1" w:color="auto"/>
          <w:right w:val="single" w:sz="4" w:space="4" w:color="auto"/>
        </w:pBdr>
      </w:pPr>
    </w:p>
    <w:p w14:paraId="1EC87CC3" w14:textId="77777777" w:rsidR="00630E7C" w:rsidRPr="00481D2D" w:rsidRDefault="00630E7C" w:rsidP="00630E7C"/>
    <w:p w14:paraId="0C6712B2" w14:textId="77777777" w:rsidR="006B76FA" w:rsidRPr="00481D2D" w:rsidRDefault="00630E7C">
      <w:r w:rsidRPr="00481D2D">
        <w:t xml:space="preserve">If an IOI is a </w:t>
      </w:r>
      <w:r w:rsidR="00897956" w:rsidRPr="00481D2D">
        <w:t xml:space="preserve">type 2 IOI, </w:t>
      </w:r>
      <w:r w:rsidRPr="00481D2D">
        <w:t>the value of the "</w:t>
      </w:r>
      <w:proofErr w:type="spellStart"/>
      <w:r w:rsidRPr="00481D2D">
        <w:t>orig-ioi</w:t>
      </w:r>
      <w:proofErr w:type="spellEnd"/>
      <w:r w:rsidRPr="00481D2D">
        <w:t>" and "term-</w:t>
      </w:r>
      <w:proofErr w:type="spellStart"/>
      <w:r w:rsidRPr="00481D2D">
        <w:t>ioi</w:t>
      </w:r>
      <w:proofErr w:type="spellEnd"/>
      <w:r w:rsidRPr="00481D2D">
        <w:t xml:space="preserve">" header field parameters is set to the IOI value. No </w:t>
      </w:r>
      <w:r w:rsidR="00897956" w:rsidRPr="00481D2D">
        <w:t>string prefix is used.</w:t>
      </w:r>
    </w:p>
    <w:p w14:paraId="6944DF93" w14:textId="77777777" w:rsidR="00897956" w:rsidRPr="00481D2D" w:rsidRDefault="00897956">
      <w:r w:rsidRPr="00481D2D">
        <w:t>The receiving SIP entity does not perform syntactic checking of the contents of the IOI parameter (the IOI parameter is passed unmodified to charging entities).</w:t>
      </w:r>
    </w:p>
    <w:p w14:paraId="1241EAFD" w14:textId="77777777" w:rsidR="00B63AB8" w:rsidRPr="00481D2D" w:rsidRDefault="003205BB" w:rsidP="00B63AB8">
      <w:r w:rsidRPr="00481D2D">
        <w:t xml:space="preserve">The "loopback" parameter is provided to </w:t>
      </w:r>
      <w:r w:rsidR="009E7B81" w:rsidRPr="00481D2D">
        <w:t xml:space="preserve">the charging system of </w:t>
      </w:r>
      <w:r w:rsidRPr="00481D2D">
        <w:t>other entities in the signalling path to indicate that loopback has been applied and entities of the IM CN subsystem involved in the loopback, e.g</w:t>
      </w:r>
      <w:r w:rsidR="0099243A" w:rsidRPr="00481D2D">
        <w:t>.</w:t>
      </w:r>
      <w:r w:rsidRPr="00481D2D">
        <w:t xml:space="preserve"> TRF, </w:t>
      </w:r>
      <w:r w:rsidR="009E7B81" w:rsidRPr="00481D2D">
        <w:t xml:space="preserve">can </w:t>
      </w:r>
      <w:r w:rsidRPr="00481D2D">
        <w:t>have generated CDRs in their own right.</w:t>
      </w:r>
    </w:p>
    <w:p w14:paraId="05E0A48F" w14:textId="77777777" w:rsidR="003205BB" w:rsidRPr="00481D2D" w:rsidRDefault="00B63AB8" w:rsidP="003205BB">
      <w:r w:rsidRPr="00481D2D">
        <w:t>The "</w:t>
      </w:r>
      <w:proofErr w:type="spellStart"/>
      <w:r w:rsidRPr="00481D2D">
        <w:t>fe</w:t>
      </w:r>
      <w:proofErr w:type="spellEnd"/>
      <w:r w:rsidRPr="00481D2D">
        <w:t xml:space="preserve">-identifier" header field parameter is </w:t>
      </w:r>
      <w:r w:rsidRPr="00481D2D">
        <w:rPr>
          <w:lang w:eastAsia="de-DE"/>
        </w:rPr>
        <w:t>an instance of generic-param from the current charge-params component of the P-Charging-Vector header field</w:t>
      </w:r>
      <w:r w:rsidRPr="00481D2D">
        <w:t>. This header field parameter contains one or more IM CN subsystem functional entity addresses ("</w:t>
      </w:r>
      <w:proofErr w:type="spellStart"/>
      <w:r w:rsidRPr="00481D2D">
        <w:t>fe-addr</w:t>
      </w:r>
      <w:proofErr w:type="spellEnd"/>
      <w:r w:rsidRPr="00481D2D">
        <w:t>") and/or AS addresses ("as-</w:t>
      </w:r>
      <w:proofErr w:type="spellStart"/>
      <w:r w:rsidRPr="00481D2D">
        <w:t>addr</w:t>
      </w:r>
      <w:proofErr w:type="spellEnd"/>
      <w:r w:rsidRPr="00481D2D">
        <w:t>") and application identifiers ("ap-id") where the IM CN subsystem functional entity does create charging information for the related CDR of this IM CN subsystem functional entity. For AS hosting several applications the AS address can appear several times, each accompanied with a different application identifier based on the application executed by the AS.</w:t>
      </w:r>
    </w:p>
    <w:p w14:paraId="1615C1B7" w14:textId="77777777" w:rsidR="00897956" w:rsidRPr="00481D2D" w:rsidRDefault="00897956" w:rsidP="005D46C4">
      <w:pPr>
        <w:pStyle w:val="Heading5"/>
      </w:pPr>
      <w:bookmarkStart w:id="1906" w:name="_CR7_2A_5_2_2"/>
      <w:bookmarkStart w:id="1907" w:name="_Toc146257346"/>
      <w:bookmarkEnd w:id="1906"/>
      <w:r w:rsidRPr="00481D2D">
        <w:t>7.2A.5.2.2</w:t>
      </w:r>
      <w:r w:rsidRPr="00481D2D">
        <w:tab/>
        <w:t>GPRS as IP-CAN</w:t>
      </w:r>
      <w:bookmarkEnd w:id="1907"/>
    </w:p>
    <w:p w14:paraId="5BB5530F" w14:textId="77777777" w:rsidR="00897956" w:rsidRPr="00481D2D" w:rsidRDefault="00897956">
      <w:r w:rsidRPr="00481D2D">
        <w:t xml:space="preserve">GPRS is </w:t>
      </w:r>
      <w:r w:rsidR="008A11E5" w:rsidRPr="00481D2D">
        <w:t xml:space="preserve">a </w:t>
      </w:r>
      <w:r w:rsidRPr="00481D2D">
        <w:t>supported access network (</w:t>
      </w:r>
      <w:proofErr w:type="spellStart"/>
      <w:r w:rsidRPr="00481D2D">
        <w:t>gprs</w:t>
      </w:r>
      <w:proofErr w:type="spellEnd"/>
      <w:r w:rsidRPr="00481D2D">
        <w:t>-charging-info parameter). For GPRS there are the following components to track: GGSN address (</w:t>
      </w:r>
      <w:proofErr w:type="spellStart"/>
      <w:r w:rsidRPr="00481D2D">
        <w:t>ggsn</w:t>
      </w:r>
      <w:proofErr w:type="spellEnd"/>
      <w:r w:rsidRPr="00481D2D">
        <w:t xml:space="preserve"> parameter), media authorization token (auth token parameter), and a </w:t>
      </w:r>
      <w:proofErr w:type="spellStart"/>
      <w:r w:rsidRPr="00481D2D">
        <w:t>pdp</w:t>
      </w:r>
      <w:proofErr w:type="spellEnd"/>
      <w:r w:rsidRPr="00481D2D">
        <w:t xml:space="preserve">-info parameter that contains the information for one or more PDP contexts. </w:t>
      </w:r>
      <w:r w:rsidR="004D5962" w:rsidRPr="00481D2D">
        <w:t xml:space="preserve">In this release the media authorization token is set to zero. </w:t>
      </w:r>
      <w:r w:rsidRPr="00481D2D">
        <w:t xml:space="preserve">The </w:t>
      </w:r>
      <w:proofErr w:type="spellStart"/>
      <w:r w:rsidRPr="00481D2D">
        <w:t>pdp</w:t>
      </w:r>
      <w:proofErr w:type="spellEnd"/>
      <w:r w:rsidRPr="00481D2D">
        <w:t xml:space="preserve">-info contains one or more </w:t>
      </w:r>
      <w:proofErr w:type="spellStart"/>
      <w:r w:rsidRPr="00481D2D">
        <w:t>pdp</w:t>
      </w:r>
      <w:proofErr w:type="spellEnd"/>
      <w:r w:rsidRPr="00481D2D">
        <w:t>-item values followed by a collection of parameters (</w:t>
      </w:r>
      <w:proofErr w:type="spellStart"/>
      <w:r w:rsidRPr="00481D2D">
        <w:t>pdp</w:t>
      </w:r>
      <w:proofErr w:type="spellEnd"/>
      <w:r w:rsidRPr="00481D2D">
        <w:t xml:space="preserve">-sig, </w:t>
      </w:r>
      <w:proofErr w:type="spellStart"/>
      <w:r w:rsidRPr="00481D2D">
        <w:t>gcid</w:t>
      </w:r>
      <w:proofErr w:type="spellEnd"/>
      <w:r w:rsidRPr="00481D2D">
        <w:t xml:space="preserve">, and flow-id). The value of the </w:t>
      </w:r>
      <w:proofErr w:type="spellStart"/>
      <w:r w:rsidRPr="00481D2D">
        <w:t>pdp</w:t>
      </w:r>
      <w:proofErr w:type="spellEnd"/>
      <w:r w:rsidRPr="00481D2D">
        <w:t>-item is a unique number that identifies each of the PDP-related charging information within the P-Charging-Vector header</w:t>
      </w:r>
      <w:r w:rsidR="00F71191" w:rsidRPr="00481D2D">
        <w:t xml:space="preserve"> field</w:t>
      </w:r>
      <w:r w:rsidRPr="00481D2D">
        <w:t>. Each PDP context has an indicator if it is an IM CN subsystem signalling PDP context (</w:t>
      </w:r>
      <w:proofErr w:type="spellStart"/>
      <w:r w:rsidRPr="00481D2D">
        <w:t>pdp</w:t>
      </w:r>
      <w:proofErr w:type="spellEnd"/>
      <w:r w:rsidRPr="00481D2D">
        <w:t>-sig parameter), an associated GPRS Charging Identifier (</w:t>
      </w:r>
      <w:proofErr w:type="spellStart"/>
      <w:r w:rsidRPr="00481D2D">
        <w:t>gcid</w:t>
      </w:r>
      <w:proofErr w:type="spellEnd"/>
      <w:r w:rsidRPr="00481D2D">
        <w:t xml:space="preserve"> parameter), and a identifier (flow-id parameter). The flow-id parameter contains a sequence of curly bracket delimited flow identifier tuples </w:t>
      </w:r>
      <w:r w:rsidRPr="00481D2D">
        <w:rPr>
          <w:lang w:eastAsia="ja-JP"/>
        </w:rPr>
        <w:t>that identify associated m-lines and relative order of port numbers in an m-line within</w:t>
      </w:r>
      <w:r w:rsidRPr="00481D2D">
        <w:t xml:space="preserve"> the SDP from the SIP signalling to which the PDP context charging information applies. For a complete description of the semantics of the flow-id parameter see 3GPP TS </w:t>
      </w:r>
      <w:r w:rsidR="004D5962" w:rsidRPr="00481D2D">
        <w:t>29.214</w:t>
      </w:r>
      <w:r w:rsidRPr="00481D2D">
        <w:t> [</w:t>
      </w:r>
      <w:r w:rsidR="004D5962" w:rsidRPr="00481D2D">
        <w:t>13D</w:t>
      </w:r>
      <w:r w:rsidRPr="00481D2D">
        <w:t>] Annex </w:t>
      </w:r>
      <w:r w:rsidR="004D5962" w:rsidRPr="00481D2D">
        <w:t>B</w:t>
      </w:r>
      <w:r w:rsidRPr="00481D2D">
        <w:t xml:space="preserve">. The </w:t>
      </w:r>
      <w:proofErr w:type="spellStart"/>
      <w:r w:rsidRPr="00481D2D">
        <w:t>gcid</w:t>
      </w:r>
      <w:proofErr w:type="spellEnd"/>
      <w:r w:rsidRPr="00481D2D">
        <w:t xml:space="preserve">, </w:t>
      </w:r>
      <w:proofErr w:type="spellStart"/>
      <w:r w:rsidRPr="00481D2D">
        <w:t>ggsn</w:t>
      </w:r>
      <w:proofErr w:type="spellEnd"/>
      <w:r w:rsidRPr="00481D2D">
        <w:t xml:space="preserve"> address and flow-id parameters are transferred from the GGSN to the P-CSCF via the </w:t>
      </w:r>
      <w:r w:rsidR="00023A6C" w:rsidRPr="00481D2D">
        <w:t xml:space="preserve">PCRF </w:t>
      </w:r>
      <w:r w:rsidRPr="00481D2D">
        <w:t xml:space="preserve">over the </w:t>
      </w:r>
      <w:r w:rsidR="00023A6C" w:rsidRPr="00481D2D">
        <w:t>Rx</w:t>
      </w:r>
      <w:r w:rsidRPr="00481D2D">
        <w:t xml:space="preserve"> interface (see </w:t>
      </w:r>
      <w:r w:rsidR="00023A6C" w:rsidRPr="00481D2D">
        <w:t>3GPP TS 29</w:t>
      </w:r>
      <w:r w:rsidR="007A3DFC" w:rsidRPr="00481D2D">
        <w:t>.</w:t>
      </w:r>
      <w:r w:rsidR="00023A6C" w:rsidRPr="00481D2D">
        <w:t>214 [13</w:t>
      </w:r>
      <w:r w:rsidR="004D5962" w:rsidRPr="00481D2D">
        <w:t>D</w:t>
      </w:r>
      <w:r w:rsidR="00023A6C" w:rsidRPr="00481D2D">
        <w:t xml:space="preserve">] </w:t>
      </w:r>
      <w:r w:rsidRPr="00481D2D">
        <w:t xml:space="preserve">and </w:t>
      </w:r>
      <w:r w:rsidR="00023A6C" w:rsidRPr="00481D2D">
        <w:t xml:space="preserve">Gx </w:t>
      </w:r>
      <w:r w:rsidRPr="00481D2D">
        <w:t xml:space="preserve">interface (see </w:t>
      </w:r>
      <w:r w:rsidR="00023A6C" w:rsidRPr="00481D2D">
        <w:t>3GPP TS 29.212 [13B]</w:t>
      </w:r>
      <w:r w:rsidRPr="00481D2D">
        <w:t>).</w:t>
      </w:r>
    </w:p>
    <w:p w14:paraId="56404E86" w14:textId="77777777" w:rsidR="00897956" w:rsidRPr="00481D2D" w:rsidRDefault="00897956">
      <w:r w:rsidRPr="00481D2D">
        <w:t xml:space="preserve">The </w:t>
      </w:r>
      <w:proofErr w:type="spellStart"/>
      <w:r w:rsidRPr="00481D2D">
        <w:t>gcid</w:t>
      </w:r>
      <w:proofErr w:type="spellEnd"/>
      <w:r w:rsidRPr="00481D2D">
        <w:t xml:space="preserve"> value is received in binary format at the P-CSCF (see 3GPP TS </w:t>
      </w:r>
      <w:r w:rsidR="004D5962" w:rsidRPr="00481D2D">
        <w:t>29.214</w:t>
      </w:r>
      <w:r w:rsidRPr="00481D2D">
        <w:t> [</w:t>
      </w:r>
      <w:r w:rsidR="004D5962" w:rsidRPr="00481D2D">
        <w:t>13D</w:t>
      </w:r>
      <w:r w:rsidRPr="00481D2D">
        <w:t xml:space="preserve">]). The P-CSCF shall encode it in hexadecimal format before include it into the </w:t>
      </w:r>
      <w:proofErr w:type="spellStart"/>
      <w:r w:rsidRPr="00481D2D">
        <w:t>gcid</w:t>
      </w:r>
      <w:proofErr w:type="spellEnd"/>
      <w:r w:rsidRPr="00481D2D">
        <w:t xml:space="preserve"> parameter. On receipt of this header</w:t>
      </w:r>
      <w:r w:rsidR="00F71191" w:rsidRPr="00481D2D">
        <w:t xml:space="preserve"> field</w:t>
      </w:r>
      <w:r w:rsidRPr="00481D2D">
        <w:t xml:space="preserve">, a node receiving a </w:t>
      </w:r>
      <w:proofErr w:type="spellStart"/>
      <w:r w:rsidRPr="00481D2D">
        <w:t>gcid</w:t>
      </w:r>
      <w:proofErr w:type="spellEnd"/>
      <w:r w:rsidRPr="00481D2D">
        <w:t xml:space="preserve"> shall decode from hexadecimal into binary format.</w:t>
      </w:r>
    </w:p>
    <w:p w14:paraId="7C114FFB" w14:textId="77777777" w:rsidR="00897956" w:rsidRPr="00481D2D" w:rsidRDefault="00897956">
      <w:r w:rsidRPr="00481D2D">
        <w:t xml:space="preserve">The </w:t>
      </w:r>
      <w:r w:rsidR="00F71191" w:rsidRPr="00481D2D">
        <w:t>"</w:t>
      </w:r>
      <w:r w:rsidRPr="00481D2D">
        <w:t>access</w:t>
      </w:r>
      <w:r w:rsidR="00F71191" w:rsidRPr="00481D2D">
        <w:t>-</w:t>
      </w:r>
      <w:r w:rsidRPr="00481D2D">
        <w:t>network</w:t>
      </w:r>
      <w:r w:rsidR="00F71191" w:rsidRPr="00481D2D">
        <w:t>-</w:t>
      </w:r>
      <w:r w:rsidRPr="00481D2D">
        <w:t>charging</w:t>
      </w:r>
      <w:r w:rsidR="00F71191" w:rsidRPr="00481D2D">
        <w:t>-</w:t>
      </w:r>
      <w:r w:rsidRPr="00481D2D">
        <w:t>info</w:t>
      </w:r>
      <w:r w:rsidR="00F71191" w:rsidRPr="00481D2D">
        <w:t>"</w:t>
      </w:r>
      <w:r w:rsidRPr="00481D2D">
        <w:t xml:space="preserve"> is not included in the P-Charging-Vector for SIP signalling </w:t>
      </w:r>
      <w:r w:rsidR="0059146D" w:rsidRPr="00481D2D">
        <w:t xml:space="preserve">that is not associated with a multimedia session. The access network charging information </w:t>
      </w:r>
      <w:r w:rsidRPr="00481D2D">
        <w:t xml:space="preserve">may be </w:t>
      </w:r>
      <w:r w:rsidR="0059146D" w:rsidRPr="00481D2D">
        <w:t>un</w:t>
      </w:r>
      <w:r w:rsidRPr="00481D2D">
        <w:t>available for sessions that use a general purpose PDP context (for both SIP signalling and media) or that do not require media authorisation.</w:t>
      </w:r>
    </w:p>
    <w:p w14:paraId="3F364034" w14:textId="77777777" w:rsidR="00897956" w:rsidRPr="00481D2D" w:rsidRDefault="00897956" w:rsidP="005D46C4">
      <w:pPr>
        <w:pStyle w:val="Heading5"/>
      </w:pPr>
      <w:bookmarkStart w:id="1908" w:name="_CR7_2A_5_2_3"/>
      <w:bookmarkStart w:id="1909" w:name="_Toc146257347"/>
      <w:bookmarkEnd w:id="1908"/>
      <w:r w:rsidRPr="00481D2D">
        <w:t>7.2A.5.2.3</w:t>
      </w:r>
      <w:r w:rsidRPr="00481D2D">
        <w:tab/>
      </w:r>
      <w:r w:rsidR="004A172B" w:rsidRPr="00481D2D">
        <w:t>Evolved Packet Core (</w:t>
      </w:r>
      <w:smartTag w:uri="urn:schemas-microsoft-com:office:smarttags" w:element="stockticker">
        <w:r w:rsidR="004A172B" w:rsidRPr="00481D2D">
          <w:t>EPC</w:t>
        </w:r>
      </w:smartTag>
      <w:r w:rsidR="004A172B" w:rsidRPr="00481D2D">
        <w:t xml:space="preserve">) via WLAN </w:t>
      </w:r>
      <w:r w:rsidRPr="00481D2D">
        <w:t>as IP-CAN</w:t>
      </w:r>
      <w:bookmarkEnd w:id="1909"/>
    </w:p>
    <w:p w14:paraId="1F49D3A6" w14:textId="77777777" w:rsidR="00897956" w:rsidRPr="00481D2D" w:rsidRDefault="00897956">
      <w:r w:rsidRPr="00481D2D">
        <w:t xml:space="preserve">The access-network-charging-info parameter is </w:t>
      </w:r>
      <w:r w:rsidRPr="00481D2D">
        <w:rPr>
          <w:lang w:eastAsia="de-DE"/>
        </w:rPr>
        <w:t>an instance of generic-param from the current charge-params component of P-Charging-Vector header</w:t>
      </w:r>
      <w:r w:rsidR="00F71191" w:rsidRPr="00481D2D">
        <w:rPr>
          <w:lang w:eastAsia="de-DE"/>
        </w:rPr>
        <w:t xml:space="preserve"> field</w:t>
      </w:r>
      <w:r w:rsidRPr="00481D2D">
        <w:t>.</w:t>
      </w:r>
    </w:p>
    <w:p w14:paraId="6E494917" w14:textId="77777777" w:rsidR="00897956" w:rsidRPr="00481D2D" w:rsidRDefault="00897956">
      <w:r w:rsidRPr="00481D2D">
        <w:t>This version of the specification defines the use of "</w:t>
      </w:r>
      <w:proofErr w:type="spellStart"/>
      <w:r w:rsidRPr="00481D2D">
        <w:t>pdg</w:t>
      </w:r>
      <w:proofErr w:type="spellEnd"/>
      <w:r w:rsidRPr="00481D2D">
        <w:t>" for inclusion in the P-Charging-Vector header</w:t>
      </w:r>
      <w:r w:rsidR="00F71191" w:rsidRPr="00481D2D">
        <w:t xml:space="preserve"> field</w:t>
      </w:r>
      <w:r w:rsidRPr="00481D2D">
        <w:t>. No other extensions are defined for use in I-WLAN in this version of the specification.</w:t>
      </w:r>
    </w:p>
    <w:p w14:paraId="0C85E3A1" w14:textId="77777777" w:rsidR="004A172B" w:rsidRPr="00481D2D" w:rsidRDefault="004A172B" w:rsidP="004A172B">
      <w:pPr>
        <w:pStyle w:val="EditorsNote"/>
      </w:pPr>
      <w:r w:rsidRPr="00481D2D">
        <w:t>Editor's note: WI: TEI12: CR5046: The application of the ABNF element relating to "</w:t>
      </w:r>
      <w:proofErr w:type="spellStart"/>
      <w:r w:rsidRPr="00481D2D">
        <w:t>pdg</w:t>
      </w:r>
      <w:proofErr w:type="spellEnd"/>
      <w:r w:rsidRPr="00481D2D">
        <w:t>" to EPS needs to be clarified.</w:t>
      </w:r>
    </w:p>
    <w:p w14:paraId="077A5D1A" w14:textId="77777777" w:rsidR="00897956" w:rsidRPr="00481D2D" w:rsidRDefault="00897956" w:rsidP="005D46C4">
      <w:pPr>
        <w:pStyle w:val="Heading5"/>
      </w:pPr>
      <w:bookmarkStart w:id="1910" w:name="_CR7_2A_5_2_4"/>
      <w:bookmarkStart w:id="1911" w:name="_Toc146257348"/>
      <w:bookmarkEnd w:id="1910"/>
      <w:r w:rsidRPr="00481D2D">
        <w:t>7.2A.5.2.4</w:t>
      </w:r>
      <w:r w:rsidRPr="00481D2D">
        <w:tab/>
      </w:r>
      <w:proofErr w:type="spellStart"/>
      <w:r w:rsidRPr="00481D2D">
        <w:t>xDSL</w:t>
      </w:r>
      <w:proofErr w:type="spellEnd"/>
      <w:r w:rsidRPr="00481D2D">
        <w:t xml:space="preserve"> as IP-CAN</w:t>
      </w:r>
      <w:bookmarkEnd w:id="1911"/>
    </w:p>
    <w:p w14:paraId="7C52581A" w14:textId="77777777" w:rsidR="00897956" w:rsidRPr="00481D2D" w:rsidRDefault="00897956">
      <w:r w:rsidRPr="00481D2D">
        <w:t xml:space="preserve">The access-network-charging-info parameter is </w:t>
      </w:r>
      <w:r w:rsidRPr="00481D2D">
        <w:rPr>
          <w:lang w:eastAsia="de-DE"/>
        </w:rPr>
        <w:t>an instance of generic-param from the current charge-params component of P-Charging-Vector header</w:t>
      </w:r>
      <w:r w:rsidR="00F71191" w:rsidRPr="00481D2D">
        <w:rPr>
          <w:lang w:eastAsia="de-DE"/>
        </w:rPr>
        <w:t xml:space="preserve"> field</w:t>
      </w:r>
      <w:r w:rsidRPr="00481D2D">
        <w:t xml:space="preserve">. The access-network-charging-info parameter includes alternative definitions for different types of access networks. This subclause defines the components of the </w:t>
      </w:r>
      <w:proofErr w:type="spellStart"/>
      <w:r w:rsidRPr="00481D2D">
        <w:t>xDSL</w:t>
      </w:r>
      <w:proofErr w:type="spellEnd"/>
      <w:r w:rsidRPr="00481D2D">
        <w:t xml:space="preserve"> instance of the access-network-charging-info.</w:t>
      </w:r>
    </w:p>
    <w:p w14:paraId="7E0ADD58" w14:textId="77777777" w:rsidR="00897956" w:rsidRPr="00481D2D" w:rsidRDefault="00897956">
      <w:r w:rsidRPr="00481D2D">
        <w:t xml:space="preserve">For </w:t>
      </w:r>
      <w:proofErr w:type="spellStart"/>
      <w:r w:rsidRPr="00481D2D">
        <w:t>xDSL</w:t>
      </w:r>
      <w:proofErr w:type="spellEnd"/>
      <w:r w:rsidRPr="00481D2D">
        <w:t xml:space="preserve">, there are the following components to track: BRAS address (bras parameter), media authorization token (auth-token parameter), and a set of </w:t>
      </w:r>
      <w:proofErr w:type="spellStart"/>
      <w:r w:rsidRPr="00481D2D">
        <w:t>dsl</w:t>
      </w:r>
      <w:proofErr w:type="spellEnd"/>
      <w:r w:rsidRPr="00481D2D">
        <w:t xml:space="preserve">-bearer-info parameters that contains the information for one or more </w:t>
      </w:r>
      <w:proofErr w:type="spellStart"/>
      <w:r w:rsidRPr="00481D2D">
        <w:t>xDSL</w:t>
      </w:r>
      <w:proofErr w:type="spellEnd"/>
      <w:r w:rsidRPr="00481D2D">
        <w:t xml:space="preserve"> bearers.</w:t>
      </w:r>
    </w:p>
    <w:p w14:paraId="01DA7B93" w14:textId="77777777" w:rsidR="00897956" w:rsidRPr="00481D2D" w:rsidRDefault="00897956">
      <w:r w:rsidRPr="00481D2D">
        <w:t xml:space="preserve">The </w:t>
      </w:r>
      <w:proofErr w:type="spellStart"/>
      <w:r w:rsidRPr="00481D2D">
        <w:t>dsl</w:t>
      </w:r>
      <w:proofErr w:type="spellEnd"/>
      <w:r w:rsidRPr="00481D2D">
        <w:t xml:space="preserve">-bearer-info contains one or more </w:t>
      </w:r>
      <w:proofErr w:type="spellStart"/>
      <w:r w:rsidRPr="00481D2D">
        <w:t>dsl</w:t>
      </w:r>
      <w:proofErr w:type="spellEnd"/>
      <w:r w:rsidRPr="00481D2D">
        <w:t>-bearer-item values followed by a collection of parameters (</w:t>
      </w:r>
      <w:proofErr w:type="spellStart"/>
      <w:r w:rsidRPr="00481D2D">
        <w:t>dsl</w:t>
      </w:r>
      <w:proofErr w:type="spellEnd"/>
      <w:r w:rsidRPr="00481D2D">
        <w:t xml:space="preserve">-bearer-sig, </w:t>
      </w:r>
      <w:proofErr w:type="spellStart"/>
      <w:r w:rsidRPr="00481D2D">
        <w:t>dslcid</w:t>
      </w:r>
      <w:proofErr w:type="spellEnd"/>
      <w:r w:rsidRPr="00481D2D">
        <w:t xml:space="preserve">, and flow-id). The value of the </w:t>
      </w:r>
      <w:proofErr w:type="spellStart"/>
      <w:r w:rsidRPr="00481D2D">
        <w:t>dsl</w:t>
      </w:r>
      <w:proofErr w:type="spellEnd"/>
      <w:r w:rsidRPr="00481D2D">
        <w:t xml:space="preserve">-bearer-item is a unique number that identifies each of the </w:t>
      </w:r>
      <w:proofErr w:type="spellStart"/>
      <w:r w:rsidRPr="00481D2D">
        <w:t>dsl</w:t>
      </w:r>
      <w:proofErr w:type="spellEnd"/>
      <w:r w:rsidRPr="00481D2D">
        <w:t>-bearer-related charging information within the P-Charging-Vector header</w:t>
      </w:r>
      <w:r w:rsidR="00F71191" w:rsidRPr="00481D2D">
        <w:t xml:space="preserve"> field</w:t>
      </w:r>
      <w:r w:rsidRPr="00481D2D">
        <w:t xml:space="preserve">. Each </w:t>
      </w:r>
      <w:proofErr w:type="spellStart"/>
      <w:r w:rsidRPr="00481D2D">
        <w:t>dsl</w:t>
      </w:r>
      <w:proofErr w:type="spellEnd"/>
      <w:r w:rsidRPr="00481D2D">
        <w:t xml:space="preserve">-bearer-info has an indicator if it is an IM CN subsystem signalling </w:t>
      </w:r>
      <w:proofErr w:type="spellStart"/>
      <w:r w:rsidRPr="00481D2D">
        <w:t>dsl</w:t>
      </w:r>
      <w:proofErr w:type="spellEnd"/>
      <w:r w:rsidRPr="00481D2D">
        <w:t>-bearer (</w:t>
      </w:r>
      <w:proofErr w:type="spellStart"/>
      <w:r w:rsidRPr="00481D2D">
        <w:t>dsl</w:t>
      </w:r>
      <w:proofErr w:type="spellEnd"/>
      <w:r w:rsidRPr="00481D2D">
        <w:t xml:space="preserve">-bearer-sig parameter), an associated </w:t>
      </w:r>
      <w:smartTag w:uri="urn:schemas-microsoft-com:office:smarttags" w:element="stockticker">
        <w:r w:rsidRPr="00481D2D">
          <w:t>DSL</w:t>
        </w:r>
      </w:smartTag>
      <w:r w:rsidRPr="00481D2D">
        <w:t xml:space="preserve"> Charging Identifier (</w:t>
      </w:r>
      <w:proofErr w:type="spellStart"/>
      <w:r w:rsidRPr="00481D2D">
        <w:t>dslcid</w:t>
      </w:r>
      <w:proofErr w:type="spellEnd"/>
      <w:r w:rsidRPr="00481D2D">
        <w:t xml:space="preserve"> parameter), and a identifier (flow-id parameter). The flow-id parameter contains a sequence of curly bracket delimited flow identifier tuples </w:t>
      </w:r>
      <w:r w:rsidRPr="00481D2D">
        <w:rPr>
          <w:lang w:eastAsia="ja-JP"/>
        </w:rPr>
        <w:t>that identify associated m-lines and relative order of port numbers in an m-line within</w:t>
      </w:r>
      <w:r w:rsidRPr="00481D2D">
        <w:t xml:space="preserve"> the SDP from the SIP signalling to which the </w:t>
      </w:r>
      <w:proofErr w:type="spellStart"/>
      <w:r w:rsidRPr="00481D2D">
        <w:t>dsl</w:t>
      </w:r>
      <w:proofErr w:type="spellEnd"/>
      <w:r w:rsidRPr="00481D2D">
        <w:t>-bearer charging information applies. For a complete description of the semantics of the flow-id parameter see 3GPP TS </w:t>
      </w:r>
      <w:r w:rsidR="00D61BD2" w:rsidRPr="00481D2D">
        <w:t>29.214</w:t>
      </w:r>
      <w:r w:rsidRPr="00481D2D">
        <w:t> [</w:t>
      </w:r>
      <w:r w:rsidR="00D61BD2" w:rsidRPr="00481D2D">
        <w:t>1</w:t>
      </w:r>
      <w:r w:rsidR="002A2CDB" w:rsidRPr="00481D2D">
        <w:t>3D</w:t>
      </w:r>
      <w:r w:rsidRPr="00481D2D">
        <w:t>].</w:t>
      </w:r>
    </w:p>
    <w:p w14:paraId="35C35A98" w14:textId="77777777" w:rsidR="00897956" w:rsidRPr="00481D2D" w:rsidRDefault="00897956">
      <w:r w:rsidRPr="00481D2D">
        <w:t xml:space="preserve">The format of the </w:t>
      </w:r>
      <w:proofErr w:type="spellStart"/>
      <w:r w:rsidRPr="00481D2D">
        <w:t>dslcid</w:t>
      </w:r>
      <w:proofErr w:type="spellEnd"/>
      <w:r w:rsidRPr="00481D2D">
        <w:t xml:space="preserve"> parameter is identical to that of </w:t>
      </w:r>
      <w:proofErr w:type="spellStart"/>
      <w:r w:rsidRPr="00481D2D">
        <w:t>ggsn</w:t>
      </w:r>
      <w:proofErr w:type="spellEnd"/>
      <w:r w:rsidRPr="00481D2D">
        <w:t xml:space="preserve"> parameter. On receipt of this header</w:t>
      </w:r>
      <w:r w:rsidR="00F71191" w:rsidRPr="00481D2D">
        <w:t xml:space="preserve"> field</w:t>
      </w:r>
      <w:r w:rsidRPr="00481D2D">
        <w:t xml:space="preserve">, a node receiving a </w:t>
      </w:r>
      <w:proofErr w:type="spellStart"/>
      <w:r w:rsidRPr="00481D2D">
        <w:t>dslcid</w:t>
      </w:r>
      <w:proofErr w:type="spellEnd"/>
      <w:r w:rsidRPr="00481D2D">
        <w:t xml:space="preserve"> shall decode from hexadecimal into binary format.</w:t>
      </w:r>
    </w:p>
    <w:p w14:paraId="227748CC" w14:textId="77777777" w:rsidR="00897956" w:rsidRPr="00481D2D" w:rsidRDefault="00897956">
      <w:r w:rsidRPr="00481D2D">
        <w:t xml:space="preserve">For a dedicated </w:t>
      </w:r>
      <w:proofErr w:type="spellStart"/>
      <w:r w:rsidRPr="00481D2D">
        <w:t>dsl</w:t>
      </w:r>
      <w:proofErr w:type="spellEnd"/>
      <w:r w:rsidRPr="00481D2D">
        <w:t xml:space="preserve">-bearer for SIP signalling, i.e. no media stream requested for a session, then there is no authorisation activity or information exchange over the </w:t>
      </w:r>
      <w:r w:rsidR="00D61BD2" w:rsidRPr="00481D2D">
        <w:t>Rx</w:t>
      </w:r>
      <w:r w:rsidRPr="00481D2D">
        <w:t xml:space="preserve"> </w:t>
      </w:r>
      <w:r w:rsidR="00D61BD2" w:rsidRPr="00481D2D">
        <w:t xml:space="preserve">and Gx </w:t>
      </w:r>
      <w:r w:rsidRPr="00481D2D">
        <w:t xml:space="preserve">interfaces. Since there are no </w:t>
      </w:r>
      <w:proofErr w:type="spellStart"/>
      <w:r w:rsidRPr="00481D2D">
        <w:t>dslcid</w:t>
      </w:r>
      <w:proofErr w:type="spellEnd"/>
      <w:r w:rsidRPr="00481D2D">
        <w:t xml:space="preserve">, media authorization token or flow identifiers in this case, the </w:t>
      </w:r>
      <w:proofErr w:type="spellStart"/>
      <w:r w:rsidRPr="00481D2D">
        <w:t>dslcid</w:t>
      </w:r>
      <w:proofErr w:type="spellEnd"/>
      <w:r w:rsidRPr="00481D2D">
        <w:t xml:space="preserve"> and media authorization token are set to zero and no flow identifier parameters are constructed by the </w:t>
      </w:r>
      <w:r w:rsidR="00D61BD2" w:rsidRPr="00481D2D">
        <w:t>PCRF</w:t>
      </w:r>
      <w:r w:rsidRPr="00481D2D">
        <w:t>.</w:t>
      </w:r>
    </w:p>
    <w:p w14:paraId="553080D7" w14:textId="77777777" w:rsidR="000B46B6" w:rsidRPr="00481D2D" w:rsidRDefault="00897956" w:rsidP="005D46C4">
      <w:pPr>
        <w:pStyle w:val="Heading5"/>
      </w:pPr>
      <w:bookmarkStart w:id="1912" w:name="_CR7_2A_5_2_5"/>
      <w:bookmarkStart w:id="1913" w:name="_Toc146257349"/>
      <w:bookmarkEnd w:id="1912"/>
      <w:r w:rsidRPr="00481D2D">
        <w:t>7.2A.5.2.5</w:t>
      </w:r>
      <w:r w:rsidRPr="00481D2D">
        <w:tab/>
        <w:t>DOCSIS as IP-CAN</w:t>
      </w:r>
      <w:bookmarkEnd w:id="1913"/>
    </w:p>
    <w:p w14:paraId="40CBA3ED" w14:textId="77777777" w:rsidR="00897956" w:rsidRPr="00481D2D" w:rsidRDefault="00897956">
      <w:r w:rsidRPr="00481D2D">
        <w:t xml:space="preserve">The access-network-charging-info parameter is </w:t>
      </w:r>
      <w:r w:rsidRPr="00481D2D">
        <w:rPr>
          <w:lang w:eastAsia="de-DE"/>
        </w:rPr>
        <w:t>an instance of generic-param from the current charge-params component of P-Charging-Vector header</w:t>
      </w:r>
      <w:r w:rsidR="00F71191" w:rsidRPr="00481D2D">
        <w:rPr>
          <w:lang w:eastAsia="de-DE"/>
        </w:rPr>
        <w:t xml:space="preserve"> field</w:t>
      </w:r>
      <w:r w:rsidRPr="00481D2D">
        <w:t>. The access-network-charging-info parameter includes alternative definitions for different types of access networks. This subclause defines the components of the cable instance of the access-network-charging-info. Cable access is based upon the architecture defined by Data Over Cable Service Interface Specification (DOCSIS).</w:t>
      </w:r>
    </w:p>
    <w:p w14:paraId="5F5CA38C" w14:textId="77777777" w:rsidR="00897956" w:rsidRPr="00481D2D" w:rsidRDefault="00897956">
      <w:r w:rsidRPr="00481D2D">
        <w:t>The billing correlation identifier (</w:t>
      </w:r>
      <w:proofErr w:type="spellStart"/>
      <w:r w:rsidRPr="00481D2D">
        <w:t>bcid</w:t>
      </w:r>
      <w:proofErr w:type="spellEnd"/>
      <w:r w:rsidRPr="00481D2D">
        <w:t xml:space="preserve">) uniquely identifies the </w:t>
      </w:r>
      <w:proofErr w:type="spellStart"/>
      <w:r w:rsidRPr="00481D2D">
        <w:t>PacketCable</w:t>
      </w:r>
      <w:proofErr w:type="spellEnd"/>
      <w:r w:rsidRPr="00481D2D">
        <w:t xml:space="preserve"> DOCSIS bearer resources associated with the session within the cable </w:t>
      </w:r>
      <w:r w:rsidR="00E3055B" w:rsidRPr="00481D2D">
        <w:t xml:space="preserve">operator's </w:t>
      </w:r>
      <w:r w:rsidRPr="00481D2D">
        <w:t xml:space="preserve">network for the purposes of billing correlation. To facilitate the correlation of session and bearer accounting events, a correlation ID that uniquely identifies the resources associated with a session is needed. This is accomplished through the use of the </w:t>
      </w:r>
      <w:proofErr w:type="spellStart"/>
      <w:r w:rsidRPr="00481D2D">
        <w:t>bcid</w:t>
      </w:r>
      <w:proofErr w:type="spellEnd"/>
      <w:r w:rsidRPr="00481D2D">
        <w:t xml:space="preserve"> as generated by the </w:t>
      </w:r>
      <w:proofErr w:type="spellStart"/>
      <w:r w:rsidRPr="00481D2D">
        <w:t>PacketCable</w:t>
      </w:r>
      <w:proofErr w:type="spellEnd"/>
      <w:r w:rsidRPr="00481D2D">
        <w:t xml:space="preserve"> Multimedia network. This </w:t>
      </w:r>
      <w:proofErr w:type="spellStart"/>
      <w:r w:rsidRPr="00481D2D">
        <w:t>bcid</w:t>
      </w:r>
      <w:proofErr w:type="spellEnd"/>
      <w:r w:rsidRPr="00481D2D">
        <w:t xml:space="preserve"> is returned to the P-CSCF within the response to a successful resource request.</w:t>
      </w:r>
    </w:p>
    <w:p w14:paraId="7FFB13A3" w14:textId="77777777" w:rsidR="00897956" w:rsidRPr="00481D2D" w:rsidRDefault="00897956">
      <w:r w:rsidRPr="00481D2D">
        <w:t xml:space="preserve">The </w:t>
      </w:r>
      <w:proofErr w:type="spellStart"/>
      <w:r w:rsidRPr="00481D2D">
        <w:t>bcid</w:t>
      </w:r>
      <w:proofErr w:type="spellEnd"/>
      <w:r w:rsidRPr="00481D2D">
        <w:t xml:space="preserve"> is specified in RFC 3603 [74A]. This identifier is chosen to be globally unique within the system for a window of several months. Consistent with RFC 3603 [74A], the BCID must be encoded as a hexadecimal string of up to 48 characters. Leading zeroes may be suppressed.</w:t>
      </w:r>
    </w:p>
    <w:p w14:paraId="5E2D55FD" w14:textId="77777777" w:rsidR="00897956" w:rsidRPr="00481D2D" w:rsidRDefault="00897956">
      <w:r w:rsidRPr="00481D2D">
        <w:t xml:space="preserve">If the </w:t>
      </w:r>
      <w:proofErr w:type="spellStart"/>
      <w:r w:rsidRPr="00481D2D">
        <w:t>bcid</w:t>
      </w:r>
      <w:proofErr w:type="spellEnd"/>
      <w:r w:rsidRPr="00481D2D">
        <w:t xml:space="preserve"> value is received in binary format by the P-CSCF from the IP-CAN, the P-CSCF shall encode it in hexadecimal format before including it into the </w:t>
      </w:r>
      <w:proofErr w:type="spellStart"/>
      <w:r w:rsidRPr="00481D2D">
        <w:t>bcid</w:t>
      </w:r>
      <w:proofErr w:type="spellEnd"/>
      <w:r w:rsidRPr="00481D2D">
        <w:t xml:space="preserve"> parameter. On receipt of this header</w:t>
      </w:r>
      <w:r w:rsidR="00F71191" w:rsidRPr="00481D2D">
        <w:t xml:space="preserve"> field</w:t>
      </w:r>
      <w:r w:rsidRPr="00481D2D">
        <w:t xml:space="preserve">, a node using a </w:t>
      </w:r>
      <w:proofErr w:type="spellStart"/>
      <w:r w:rsidRPr="00481D2D">
        <w:t>bcid</w:t>
      </w:r>
      <w:proofErr w:type="spellEnd"/>
      <w:r w:rsidRPr="00481D2D">
        <w:t xml:space="preserve"> will normally decode from hexadecimal into binary format.</w:t>
      </w:r>
    </w:p>
    <w:p w14:paraId="0C48BBD5" w14:textId="77777777" w:rsidR="009F2528" w:rsidRPr="00481D2D" w:rsidRDefault="009F2528" w:rsidP="005D46C4">
      <w:pPr>
        <w:pStyle w:val="Heading5"/>
      </w:pPr>
      <w:bookmarkStart w:id="1914" w:name="_CR7_2A_5_2_6"/>
      <w:bookmarkStart w:id="1915" w:name="_Toc146257350"/>
      <w:bookmarkEnd w:id="1914"/>
      <w:r w:rsidRPr="00481D2D">
        <w:t>7.2A.5.2.6</w:t>
      </w:r>
      <w:r w:rsidRPr="00481D2D">
        <w:tab/>
      </w:r>
      <w:r w:rsidR="00F60C93" w:rsidRPr="00481D2D">
        <w:t>cdma2000</w:t>
      </w:r>
      <w:r w:rsidR="00F60C93" w:rsidRPr="00481D2D">
        <w:rPr>
          <w:vertAlign w:val="superscript"/>
        </w:rPr>
        <w:t>®</w:t>
      </w:r>
      <w:r w:rsidRPr="00481D2D">
        <w:t xml:space="preserve"> packet data subsystem as IP-CAN</w:t>
      </w:r>
      <w:bookmarkEnd w:id="1915"/>
    </w:p>
    <w:p w14:paraId="5D5A8397" w14:textId="77777777" w:rsidR="000B46B6" w:rsidRPr="00481D2D" w:rsidRDefault="009F2528" w:rsidP="009F2528">
      <w:r w:rsidRPr="00481D2D">
        <w:t xml:space="preserve">The specific extensions to the P-Charging-Vector header field defined in </w:t>
      </w:r>
      <w:r w:rsidR="00806A44" w:rsidRPr="00481D2D">
        <w:t>RFC 7315</w:t>
      </w:r>
      <w:r w:rsidRPr="00481D2D">
        <w:t xml:space="preserve"> [52] when the access network is </w:t>
      </w:r>
      <w:r w:rsidR="00F60C93" w:rsidRPr="00481D2D">
        <w:t>cdma2000</w:t>
      </w:r>
      <w:r w:rsidR="00F60C93" w:rsidRPr="00481D2D">
        <w:rPr>
          <w:vertAlign w:val="superscript"/>
        </w:rPr>
        <w:t>®</w:t>
      </w:r>
      <w:r w:rsidRPr="00481D2D">
        <w:t xml:space="preserve"> packet data subsystem are: the </w:t>
      </w:r>
      <w:proofErr w:type="spellStart"/>
      <w:r w:rsidRPr="00481D2D">
        <w:t>icn</w:t>
      </w:r>
      <w:proofErr w:type="spellEnd"/>
      <w:r w:rsidRPr="00481D2D">
        <w:t xml:space="preserve">-charging-info parameter contains one </w:t>
      </w:r>
      <w:proofErr w:type="spellStart"/>
      <w:r w:rsidRPr="00481D2D">
        <w:rPr>
          <w:lang w:eastAsia="ko-KR"/>
        </w:rPr>
        <w:t>icn-bcp</w:t>
      </w:r>
      <w:proofErr w:type="spellEnd"/>
      <w:r w:rsidRPr="00481D2D">
        <w:t xml:space="preserve"> child parameter and one or more child </w:t>
      </w:r>
      <w:proofErr w:type="spellStart"/>
      <w:r w:rsidRPr="00481D2D">
        <w:t>itid</w:t>
      </w:r>
      <w:proofErr w:type="spellEnd"/>
      <w:r w:rsidRPr="00481D2D">
        <w:t xml:space="preserve"> parameters. The </w:t>
      </w:r>
      <w:proofErr w:type="spellStart"/>
      <w:r w:rsidRPr="00481D2D">
        <w:rPr>
          <w:lang w:eastAsia="ko-KR"/>
        </w:rPr>
        <w:t>icn-bcp</w:t>
      </w:r>
      <w:proofErr w:type="spellEnd"/>
      <w:r w:rsidRPr="00481D2D">
        <w:t xml:space="preserve"> parameter, identifies the point of attachment where UE has attached itself to the </w:t>
      </w:r>
      <w:r w:rsidR="00F60C93" w:rsidRPr="00481D2D">
        <w:t>cdma2000</w:t>
      </w:r>
      <w:r w:rsidR="00F60C93" w:rsidRPr="00481D2D">
        <w:rPr>
          <w:vertAlign w:val="superscript"/>
        </w:rPr>
        <w:t>®</w:t>
      </w:r>
      <w:r w:rsidRPr="00481D2D">
        <w:t xml:space="preserve"> packet data subsystem. The </w:t>
      </w:r>
      <w:proofErr w:type="spellStart"/>
      <w:r w:rsidRPr="00481D2D">
        <w:rPr>
          <w:lang w:eastAsia="ko-KR"/>
        </w:rPr>
        <w:t>icn-bcp</w:t>
      </w:r>
      <w:proofErr w:type="spellEnd"/>
      <w:r w:rsidRPr="00481D2D">
        <w:t xml:space="preserve"> parameter is conveyed to the P-CSCF by the </w:t>
      </w:r>
      <w:r w:rsidR="00F60C93" w:rsidRPr="00481D2D">
        <w:t>cdma2000</w:t>
      </w:r>
      <w:r w:rsidR="00F60C93" w:rsidRPr="00481D2D">
        <w:rPr>
          <w:vertAlign w:val="superscript"/>
        </w:rPr>
        <w:t>®</w:t>
      </w:r>
      <w:r w:rsidRPr="00481D2D">
        <w:t xml:space="preserve"> packet data subsystem. Each </w:t>
      </w:r>
      <w:proofErr w:type="spellStart"/>
      <w:r w:rsidRPr="00481D2D">
        <w:t>itid</w:t>
      </w:r>
      <w:proofErr w:type="spellEnd"/>
      <w:r w:rsidRPr="00481D2D">
        <w:t xml:space="preserve"> child parameter within </w:t>
      </w:r>
      <w:proofErr w:type="spellStart"/>
      <w:r w:rsidRPr="00481D2D">
        <w:t>icn</w:t>
      </w:r>
      <w:proofErr w:type="spellEnd"/>
      <w:r w:rsidRPr="00481D2D">
        <w:t xml:space="preserve">-charging-info corresponds to one IP-CAN bearer that was established by the </w:t>
      </w:r>
      <w:r w:rsidR="00F60C93" w:rsidRPr="00481D2D">
        <w:t>cdma2000</w:t>
      </w:r>
      <w:r w:rsidR="00F60C93" w:rsidRPr="00481D2D">
        <w:rPr>
          <w:vertAlign w:val="superscript"/>
        </w:rPr>
        <w:t>®</w:t>
      </w:r>
      <w:r w:rsidRPr="00481D2D">
        <w:t xml:space="preserve"> packet data subsystem for the UE. Each </w:t>
      </w:r>
      <w:proofErr w:type="spellStart"/>
      <w:r w:rsidRPr="00481D2D">
        <w:t>itid</w:t>
      </w:r>
      <w:proofErr w:type="spellEnd"/>
      <w:r w:rsidRPr="00481D2D">
        <w:t xml:space="preserve"> parameter contains an indicator if it is an IP-CAN subsystem signalling IP-CAN bearer (</w:t>
      </w:r>
      <w:proofErr w:type="spellStart"/>
      <w:r w:rsidRPr="00481D2D">
        <w:t>itc</w:t>
      </w:r>
      <w:proofErr w:type="spellEnd"/>
      <w:r w:rsidRPr="00481D2D">
        <w:t>-sig parameter), an associated IP-CAN charging identifier (</w:t>
      </w:r>
      <w:proofErr w:type="spellStart"/>
      <w:r w:rsidRPr="00481D2D">
        <w:t>itc</w:t>
      </w:r>
      <w:proofErr w:type="spellEnd"/>
      <w:r w:rsidRPr="00481D2D">
        <w:t xml:space="preserve">-id parameter), and one or more flow identifiers (flow-id parameter) </w:t>
      </w:r>
      <w:r w:rsidRPr="00481D2D">
        <w:rPr>
          <w:lang w:eastAsia="ja-JP"/>
        </w:rPr>
        <w:t>that</w:t>
      </w:r>
      <w:r w:rsidRPr="00481D2D">
        <w:rPr>
          <w:rFonts w:hint="eastAsia"/>
          <w:lang w:eastAsia="ja-JP"/>
        </w:rPr>
        <w:t xml:space="preserve"> identify associated m-lines within</w:t>
      </w:r>
      <w:r w:rsidRPr="00481D2D">
        <w:t xml:space="preserve"> the SDP from the SIP signalling. These parameters are transferred from the </w:t>
      </w:r>
      <w:r w:rsidR="00F60C93" w:rsidRPr="00481D2D">
        <w:t>cdma2000</w:t>
      </w:r>
      <w:r w:rsidR="00F60C93" w:rsidRPr="00481D2D">
        <w:rPr>
          <w:vertAlign w:val="superscript"/>
        </w:rPr>
        <w:t>®</w:t>
      </w:r>
      <w:r w:rsidRPr="00481D2D">
        <w:t xml:space="preserve"> packet data subsystem to the</w:t>
      </w:r>
      <w:r w:rsidRPr="00481D2D">
        <w:rPr>
          <w:rFonts w:eastAsia="SimSun"/>
          <w:lang w:eastAsia="zh-CN"/>
        </w:rPr>
        <w:t xml:space="preserve"> </w:t>
      </w:r>
      <w:r w:rsidRPr="00481D2D">
        <w:t>P-CSCF over the respective interface.</w:t>
      </w:r>
    </w:p>
    <w:p w14:paraId="74770DF2" w14:textId="77777777" w:rsidR="009F2528" w:rsidRPr="00481D2D" w:rsidRDefault="009F2528" w:rsidP="009F2528">
      <w:r w:rsidRPr="00481D2D">
        <w:t xml:space="preserve">For an </w:t>
      </w:r>
      <w:r w:rsidRPr="00481D2D">
        <w:rPr>
          <w:lang w:eastAsia="ja-JP"/>
        </w:rPr>
        <w:t>IP-CAN</w:t>
      </w:r>
      <w:r w:rsidRPr="00481D2D">
        <w:t xml:space="preserve"> bearer that is only used for SIP signalling, i.e. no media stream requested for a session, then there is no authorisation activity or information exchange with the</w:t>
      </w:r>
      <w:r w:rsidRPr="00481D2D">
        <w:rPr>
          <w:rFonts w:eastAsia="SimSun"/>
          <w:lang w:eastAsia="zh-CN"/>
        </w:rPr>
        <w:t xml:space="preserve"> </w:t>
      </w:r>
      <w:r w:rsidRPr="00481D2D">
        <w:t xml:space="preserve">P-CSCF over the respective </w:t>
      </w:r>
      <w:r w:rsidR="00F60C93" w:rsidRPr="00481D2D">
        <w:t>cdma2000</w:t>
      </w:r>
      <w:r w:rsidR="00F60C93" w:rsidRPr="00481D2D">
        <w:rPr>
          <w:vertAlign w:val="superscript"/>
        </w:rPr>
        <w:t>®</w:t>
      </w:r>
      <w:r w:rsidRPr="00481D2D">
        <w:t xml:space="preserve"> interfaces. Since there is no </w:t>
      </w:r>
      <w:proofErr w:type="spellStart"/>
      <w:r w:rsidRPr="00481D2D">
        <w:t>itc</w:t>
      </w:r>
      <w:proofErr w:type="spellEnd"/>
      <w:r w:rsidRPr="00481D2D">
        <w:t xml:space="preserve">-id, or flow identifiers in this case, the </w:t>
      </w:r>
      <w:proofErr w:type="spellStart"/>
      <w:r w:rsidRPr="00481D2D">
        <w:t>itc</w:t>
      </w:r>
      <w:proofErr w:type="spellEnd"/>
      <w:r w:rsidRPr="00481D2D">
        <w:t>-id is set to zero and no flow identifier parameters are constructed by the P-CSCF.</w:t>
      </w:r>
    </w:p>
    <w:p w14:paraId="165EF1CE" w14:textId="77777777" w:rsidR="00065DD8" w:rsidRPr="00481D2D" w:rsidRDefault="00065DD8" w:rsidP="005D46C4">
      <w:pPr>
        <w:pStyle w:val="Heading5"/>
      </w:pPr>
      <w:bookmarkStart w:id="1916" w:name="_CR7_2A_5_2_7"/>
      <w:bookmarkStart w:id="1917" w:name="_Toc146257351"/>
      <w:bookmarkEnd w:id="1916"/>
      <w:r w:rsidRPr="00481D2D">
        <w:t>7.2A.5.2.7</w:t>
      </w:r>
      <w:r w:rsidRPr="00481D2D">
        <w:tab/>
        <w:t>EPS as IP-CAN</w:t>
      </w:r>
      <w:bookmarkEnd w:id="1917"/>
    </w:p>
    <w:p w14:paraId="536F2D19" w14:textId="77777777" w:rsidR="00065DD8" w:rsidRPr="00481D2D" w:rsidRDefault="00065DD8" w:rsidP="00065DD8">
      <w:r w:rsidRPr="00481D2D">
        <w:t>For EPS there are the following components to track: P-GW address (</w:t>
      </w:r>
      <w:proofErr w:type="spellStart"/>
      <w:r w:rsidRPr="00481D2D">
        <w:t>pdngw</w:t>
      </w:r>
      <w:proofErr w:type="spellEnd"/>
      <w:r w:rsidRPr="00481D2D">
        <w:t xml:space="preserve"> parameter), and a eps-info parameter that contains the information for one or more EPS bearers. The eps-info contains one or more eps-item values followed by a collection of parameters (eps-sig, </w:t>
      </w:r>
      <w:proofErr w:type="spellStart"/>
      <w:r w:rsidRPr="00481D2D">
        <w:t>ecid</w:t>
      </w:r>
      <w:proofErr w:type="spellEnd"/>
      <w:r w:rsidRPr="00481D2D">
        <w:t>, and flow-id). The value of the eps-item is a unique number that identifies each of the EPS-bearer-related charging information within the P-Charging-Vector header</w:t>
      </w:r>
      <w:r w:rsidR="00F71191" w:rsidRPr="00481D2D">
        <w:t xml:space="preserve"> field</w:t>
      </w:r>
      <w:r w:rsidRPr="00481D2D">
        <w:t>. Each EPS bearer context has an associated QCI indicating if it is an IM CN subsystem signalling EPs bearer context (eps-sig parameter), an associated EPS Charging Identifier (</w:t>
      </w:r>
      <w:proofErr w:type="spellStart"/>
      <w:r w:rsidRPr="00481D2D">
        <w:t>ecid</w:t>
      </w:r>
      <w:proofErr w:type="spellEnd"/>
      <w:r w:rsidRPr="00481D2D">
        <w:t xml:space="preserve"> parameter), and a identifier (flow-id parameter). The flow-id parameter contains a sequence of curly bracket delimited flow identifier tuples </w:t>
      </w:r>
      <w:r w:rsidRPr="00481D2D">
        <w:rPr>
          <w:lang w:eastAsia="ja-JP"/>
        </w:rPr>
        <w:t>that identify associated m-lines and relative order of port numbers in an m-line within</w:t>
      </w:r>
      <w:r w:rsidRPr="00481D2D">
        <w:t xml:space="preserve"> the SDP from the SIP signalling to which the EPS bearer charging information applies. For a complete description of the semantics of the flow-id parameter see 3GPP TS 29.214 [13D] Annex B. The </w:t>
      </w:r>
      <w:proofErr w:type="spellStart"/>
      <w:r w:rsidRPr="00481D2D">
        <w:t>ecid</w:t>
      </w:r>
      <w:proofErr w:type="spellEnd"/>
      <w:r w:rsidRPr="00481D2D">
        <w:t xml:space="preserve">, </w:t>
      </w:r>
      <w:proofErr w:type="spellStart"/>
      <w:r w:rsidRPr="00481D2D">
        <w:t>pdngw</w:t>
      </w:r>
      <w:proofErr w:type="spellEnd"/>
      <w:r w:rsidRPr="00481D2D">
        <w:t xml:space="preserve"> address and flow-id parameters are transferred from the P-GW to the P-CSCF via the PCRF over the Rx interface (see 3GPP TS 29.214 [13D] and Gx interface (see 3GPP TS 29.212 [13B]).</w:t>
      </w:r>
    </w:p>
    <w:p w14:paraId="6B21F9F0" w14:textId="77777777" w:rsidR="00065DD8" w:rsidRPr="00481D2D" w:rsidRDefault="00065DD8" w:rsidP="00065DD8">
      <w:r w:rsidRPr="00481D2D">
        <w:t xml:space="preserve">The </w:t>
      </w:r>
      <w:proofErr w:type="spellStart"/>
      <w:r w:rsidRPr="00481D2D">
        <w:t>ecid</w:t>
      </w:r>
      <w:proofErr w:type="spellEnd"/>
      <w:r w:rsidRPr="00481D2D">
        <w:t xml:space="preserve"> value is received in binary format at the P-CSCF (see 3GPP TS 29.214 [13D]). The P-CSCF shall encode it in hexadecimal format before include it into the </w:t>
      </w:r>
      <w:proofErr w:type="spellStart"/>
      <w:r w:rsidRPr="00481D2D">
        <w:t>ecid</w:t>
      </w:r>
      <w:proofErr w:type="spellEnd"/>
      <w:r w:rsidRPr="00481D2D">
        <w:t xml:space="preserve"> parameter. On receipt of this header</w:t>
      </w:r>
      <w:r w:rsidR="00F71191" w:rsidRPr="00481D2D">
        <w:t xml:space="preserve"> field</w:t>
      </w:r>
      <w:r w:rsidRPr="00481D2D">
        <w:t xml:space="preserve">, a node receiving a </w:t>
      </w:r>
      <w:proofErr w:type="spellStart"/>
      <w:r w:rsidRPr="00481D2D">
        <w:t>gcid</w:t>
      </w:r>
      <w:proofErr w:type="spellEnd"/>
      <w:r w:rsidRPr="00481D2D">
        <w:t xml:space="preserve"> shall decode from hexadecimal into binary format.</w:t>
      </w:r>
    </w:p>
    <w:p w14:paraId="117E4E92" w14:textId="77777777" w:rsidR="00065DD8" w:rsidRPr="00481D2D" w:rsidRDefault="00065DD8" w:rsidP="00065DD8">
      <w:r w:rsidRPr="00481D2D">
        <w:t xml:space="preserve">The </w:t>
      </w:r>
      <w:r w:rsidR="00F71191" w:rsidRPr="00481D2D">
        <w:t>"</w:t>
      </w:r>
      <w:r w:rsidRPr="00481D2D">
        <w:t>access</w:t>
      </w:r>
      <w:r w:rsidR="00F71191" w:rsidRPr="00481D2D">
        <w:t>-</w:t>
      </w:r>
      <w:r w:rsidRPr="00481D2D">
        <w:t>network</w:t>
      </w:r>
      <w:r w:rsidR="00F71191" w:rsidRPr="00481D2D">
        <w:t>-</w:t>
      </w:r>
      <w:r w:rsidRPr="00481D2D">
        <w:t>charging</w:t>
      </w:r>
      <w:r w:rsidR="00F71191" w:rsidRPr="00481D2D">
        <w:t>-</w:t>
      </w:r>
      <w:r w:rsidRPr="00481D2D">
        <w:t>info</w:t>
      </w:r>
      <w:r w:rsidR="00F71191" w:rsidRPr="00481D2D">
        <w:t>" header field parameter</w:t>
      </w:r>
      <w:r w:rsidRPr="00481D2D">
        <w:t xml:space="preserve"> is not included in the P-Charging-Vector for SIP signalling that is not associated with a multimedia session. The access network charging information may be unavailable for sessions that use a general purpose EPS bearer context (for both SIP signalling and media).</w:t>
      </w:r>
    </w:p>
    <w:p w14:paraId="3598FD8C" w14:textId="77777777" w:rsidR="00CE7B50" w:rsidRPr="00481D2D" w:rsidRDefault="00CE7B50" w:rsidP="005D46C4">
      <w:pPr>
        <w:pStyle w:val="Heading5"/>
      </w:pPr>
      <w:bookmarkStart w:id="1918" w:name="_CR7_2A_5_2_8"/>
      <w:bookmarkStart w:id="1919" w:name="_Toc146257352"/>
      <w:bookmarkEnd w:id="1918"/>
      <w:r w:rsidRPr="00481D2D">
        <w:t>7.2A.5.2.</w:t>
      </w:r>
      <w:r w:rsidR="00065DD8" w:rsidRPr="00481D2D">
        <w:t>8</w:t>
      </w:r>
      <w:r w:rsidRPr="00481D2D">
        <w:tab/>
        <w:t>Ethernet as IP-CAN</w:t>
      </w:r>
      <w:bookmarkEnd w:id="1919"/>
    </w:p>
    <w:p w14:paraId="4943BAC7" w14:textId="77777777" w:rsidR="000B46B6" w:rsidRPr="00481D2D" w:rsidRDefault="00CE7B50" w:rsidP="00CE7B50">
      <w:r w:rsidRPr="00481D2D">
        <w:t xml:space="preserve">The access-network-charging-info parameter is </w:t>
      </w:r>
      <w:r w:rsidRPr="00481D2D">
        <w:rPr>
          <w:lang w:eastAsia="de-DE"/>
        </w:rPr>
        <w:t>an instance of generic-param from the current charge-params component of P-Charging-Vector header</w:t>
      </w:r>
      <w:r w:rsidR="00F71191" w:rsidRPr="00481D2D">
        <w:rPr>
          <w:lang w:eastAsia="de-DE"/>
        </w:rPr>
        <w:t xml:space="preserve"> field</w:t>
      </w:r>
      <w:r w:rsidRPr="00481D2D">
        <w:t>. For Ethernet accesses, the IP Edge Node address (</w:t>
      </w:r>
      <w:proofErr w:type="spellStart"/>
      <w:r w:rsidRPr="00481D2D">
        <w:t>ip</w:t>
      </w:r>
      <w:proofErr w:type="spellEnd"/>
      <w:r w:rsidRPr="00481D2D">
        <w:t>-edge parameter) is tracked. The IP Edge Node is defined in ETSI ES 282 001 </w:t>
      </w:r>
      <w:r w:rsidR="00A61141" w:rsidRPr="00481D2D">
        <w:t>[138</w:t>
      </w:r>
      <w:r w:rsidRPr="00481D2D">
        <w:t>].</w:t>
      </w:r>
    </w:p>
    <w:p w14:paraId="466132BE" w14:textId="77777777" w:rsidR="009677B8" w:rsidRPr="00481D2D" w:rsidRDefault="009677B8" w:rsidP="005D46C4">
      <w:pPr>
        <w:pStyle w:val="Heading5"/>
      </w:pPr>
      <w:bookmarkStart w:id="1920" w:name="_CR7_2A_5_2_9"/>
      <w:bookmarkStart w:id="1921" w:name="_Toc146257353"/>
      <w:bookmarkEnd w:id="1920"/>
      <w:r w:rsidRPr="00481D2D">
        <w:t>7.2A.5.2.9</w:t>
      </w:r>
      <w:r w:rsidRPr="00481D2D">
        <w:tab/>
        <w:t>Fiber as IP-CAN</w:t>
      </w:r>
      <w:bookmarkEnd w:id="1921"/>
    </w:p>
    <w:p w14:paraId="19E483AF" w14:textId="77777777" w:rsidR="009677B8" w:rsidRPr="00481D2D" w:rsidRDefault="009677B8" w:rsidP="009677B8">
      <w:r w:rsidRPr="00481D2D">
        <w:t xml:space="preserve">The access-network-charging-info parameter is </w:t>
      </w:r>
      <w:r w:rsidRPr="00481D2D">
        <w:rPr>
          <w:lang w:eastAsia="de-DE"/>
        </w:rPr>
        <w:t>an instance of generic-param from the current charge-params component of P-Charging-Vector header field</w:t>
      </w:r>
      <w:r w:rsidRPr="00481D2D">
        <w:t>. For Fiber accesses, the IP Edge Node address (</w:t>
      </w:r>
      <w:proofErr w:type="spellStart"/>
      <w:r w:rsidRPr="00481D2D">
        <w:t>ip</w:t>
      </w:r>
      <w:proofErr w:type="spellEnd"/>
      <w:r w:rsidRPr="00481D2D">
        <w:t>-edge parameter) is tracked. The IP Edge Node is defined in ETSI ES 282 001 [138].</w:t>
      </w:r>
    </w:p>
    <w:p w14:paraId="6E9C9030" w14:textId="77777777" w:rsidR="000D6172" w:rsidRPr="00481D2D" w:rsidRDefault="000D6172" w:rsidP="005D46C4">
      <w:pPr>
        <w:pStyle w:val="Heading5"/>
      </w:pPr>
      <w:bookmarkStart w:id="1922" w:name="_CR7_2A_5_2_10"/>
      <w:bookmarkStart w:id="1923" w:name="_Toc146257354"/>
      <w:bookmarkEnd w:id="1922"/>
      <w:r w:rsidRPr="00481D2D">
        <w:t>7.2A.5.2.10</w:t>
      </w:r>
      <w:r w:rsidRPr="00481D2D">
        <w:tab/>
        <w:t>5GS as IP-CAN</w:t>
      </w:r>
      <w:bookmarkEnd w:id="1923"/>
    </w:p>
    <w:p w14:paraId="07546373" w14:textId="77777777" w:rsidR="000D6172" w:rsidRPr="00481D2D" w:rsidRDefault="000D6172" w:rsidP="000D6172">
      <w:r w:rsidRPr="00481D2D">
        <w:t xml:space="preserve">For 5GS there are the following components to track: SMF address (SMF parameter) and a 5gs-info parameter that contains the information for one or more 5GS PDU sessions. The 5gs-info contains one or more 5gs-item values followed by a collection of parameters (5gscid and flow-id). The value of the 5gs-item is a unique number that identifies each of the 5GS PDU session charging information within the P-Charging-Vector header field. </w:t>
      </w:r>
    </w:p>
    <w:p w14:paraId="4B77D65E" w14:textId="77777777" w:rsidR="000D6172" w:rsidRPr="00481D2D" w:rsidRDefault="000D6172" w:rsidP="000D6172">
      <w:r w:rsidRPr="00481D2D">
        <w:t xml:space="preserve">Each 5GS PDU session has an associated 5GS Charging Identifier (5gscid parameter), and an additional information (flow-id parameter). The flow-id parameter contains a sequence of curly bracket delimited parameter tuples </w:t>
      </w:r>
      <w:r w:rsidRPr="00481D2D">
        <w:rPr>
          <w:lang w:eastAsia="ja-JP"/>
        </w:rPr>
        <w:t>that identify associated m-lines and relative order of port numbers in an m-line within</w:t>
      </w:r>
      <w:r w:rsidRPr="00481D2D">
        <w:t xml:space="preserve"> the SDP from the SIP signalling to which the 5GS PDU session charging information applies. For a complete description of the semantics of the flow-id parameter see 3GPP TS 29.214 [13D]. The </w:t>
      </w:r>
      <w:proofErr w:type="spellStart"/>
      <w:r w:rsidRPr="00481D2D">
        <w:t>smf</w:t>
      </w:r>
      <w:proofErr w:type="spellEnd"/>
      <w:r w:rsidRPr="00481D2D">
        <w:t xml:space="preserve"> address, 5gscid and flow-id parameters are transported to the P-CSCF via the PCRF over the Rx interface (see 3GPP TS 29.214 [13D].</w:t>
      </w:r>
    </w:p>
    <w:p w14:paraId="4F67B8B4" w14:textId="77777777" w:rsidR="000D6172" w:rsidRPr="00481D2D" w:rsidRDefault="000D6172" w:rsidP="000D6172">
      <w:r w:rsidRPr="00481D2D">
        <w:t>The 5gscid value is received in binary format at the P-CSCF (see 3GPP TS 29.214 [13D]). The P-CSCF shall encode it in hexadecimal format before include it into the 5gscid parameter. On receipt of this header field, a node receiving a 5gscid shall decode from hexadecimal into binary format.</w:t>
      </w:r>
    </w:p>
    <w:p w14:paraId="5925A216" w14:textId="77777777" w:rsidR="000D6172" w:rsidRPr="00481D2D" w:rsidRDefault="000D6172" w:rsidP="000D6172">
      <w:r w:rsidRPr="00481D2D">
        <w:t>The "access-network-charging-info" header field parameter is not included in the P-Charging-Vector for SIP signalling that is not associated with a multimedia session.</w:t>
      </w:r>
    </w:p>
    <w:p w14:paraId="13C817E3" w14:textId="77777777" w:rsidR="00897956" w:rsidRPr="00481D2D" w:rsidRDefault="00897956" w:rsidP="005D46C4">
      <w:pPr>
        <w:pStyle w:val="Heading4"/>
      </w:pPr>
      <w:bookmarkStart w:id="1924" w:name="_CR7_2A_5_3"/>
      <w:bookmarkStart w:id="1925" w:name="_Toc146257355"/>
      <w:bookmarkEnd w:id="1924"/>
      <w:r w:rsidRPr="00481D2D">
        <w:t>7.2A.5.3</w:t>
      </w:r>
      <w:r w:rsidRPr="00481D2D">
        <w:tab/>
        <w:t>Operation</w:t>
      </w:r>
      <w:bookmarkEnd w:id="1925"/>
    </w:p>
    <w:p w14:paraId="7E491689" w14:textId="77777777" w:rsidR="00897956" w:rsidRPr="00481D2D" w:rsidRDefault="00897956">
      <w:r w:rsidRPr="00481D2D">
        <w:t xml:space="preserve">The operation of this header </w:t>
      </w:r>
      <w:r w:rsidR="00F71191" w:rsidRPr="00481D2D">
        <w:t xml:space="preserve">field </w:t>
      </w:r>
      <w:r w:rsidRPr="00481D2D">
        <w:t>is described in subclauses 5.2, 5.3, 5.4, 5.5, 5.6, 5.7 and 5.8.</w:t>
      </w:r>
    </w:p>
    <w:p w14:paraId="54F27304" w14:textId="77777777" w:rsidR="00897956" w:rsidRPr="00481D2D" w:rsidRDefault="00897956" w:rsidP="005D46C4">
      <w:pPr>
        <w:pStyle w:val="Heading3"/>
      </w:pPr>
      <w:bookmarkStart w:id="1926" w:name="_CR7_2A_6"/>
      <w:bookmarkStart w:id="1927" w:name="_Toc146257356"/>
      <w:bookmarkEnd w:id="1926"/>
      <w:r w:rsidRPr="00481D2D">
        <w:t>7.2A.6</w:t>
      </w:r>
      <w:r w:rsidRPr="00481D2D">
        <w:tab/>
      </w:r>
      <w:proofErr w:type="spellStart"/>
      <w:r w:rsidRPr="00481D2D">
        <w:t>Orig</w:t>
      </w:r>
      <w:proofErr w:type="spellEnd"/>
      <w:r w:rsidRPr="00481D2D">
        <w:t xml:space="preserve"> parameter definition</w:t>
      </w:r>
      <w:bookmarkEnd w:id="1927"/>
    </w:p>
    <w:p w14:paraId="743333FF" w14:textId="77777777" w:rsidR="00897956" w:rsidRPr="00481D2D" w:rsidRDefault="00897956" w:rsidP="005D46C4">
      <w:pPr>
        <w:pStyle w:val="Heading4"/>
      </w:pPr>
      <w:bookmarkStart w:id="1928" w:name="_CR7_2A_6_1"/>
      <w:bookmarkStart w:id="1929" w:name="_Toc146257357"/>
      <w:bookmarkEnd w:id="1928"/>
      <w:r w:rsidRPr="00481D2D">
        <w:t>7.2A.6.1</w:t>
      </w:r>
      <w:r w:rsidRPr="00481D2D">
        <w:tab/>
        <w:t>Introduction</w:t>
      </w:r>
      <w:bookmarkEnd w:id="1929"/>
    </w:p>
    <w:p w14:paraId="6B5EABC7" w14:textId="77777777" w:rsidR="00EE2CDB" w:rsidRPr="00481D2D" w:rsidRDefault="00897956">
      <w:r w:rsidRPr="00481D2D">
        <w:t>The "</w:t>
      </w:r>
      <w:proofErr w:type="spellStart"/>
      <w:r w:rsidRPr="00481D2D">
        <w:t>orig</w:t>
      </w:r>
      <w:proofErr w:type="spellEnd"/>
      <w:r w:rsidRPr="00481D2D">
        <w:t xml:space="preserve">" parameter is a </w:t>
      </w:r>
      <w:proofErr w:type="spellStart"/>
      <w:r w:rsidRPr="00481D2D">
        <w:t>uri</w:t>
      </w:r>
      <w:proofErr w:type="spellEnd"/>
      <w:r w:rsidRPr="00481D2D">
        <w:t>-parameter intended to</w:t>
      </w:r>
      <w:r w:rsidR="00EE2CDB" w:rsidRPr="00481D2D">
        <w:t>:</w:t>
      </w:r>
    </w:p>
    <w:p w14:paraId="29F0F219" w14:textId="77777777" w:rsidR="00EE2CDB" w:rsidRPr="00481D2D" w:rsidRDefault="00EE2CDB" w:rsidP="00EE2CDB">
      <w:pPr>
        <w:pStyle w:val="B1"/>
      </w:pPr>
      <w:r w:rsidRPr="00481D2D">
        <w:t>-</w:t>
      </w:r>
      <w:r w:rsidRPr="00481D2D">
        <w:tab/>
      </w:r>
      <w:r w:rsidR="00897956" w:rsidRPr="00481D2D">
        <w:t>tell the S-CSCF that it has to perform the originating services instead of terminating services</w:t>
      </w:r>
      <w:r w:rsidRPr="00481D2D">
        <w:t>;</w:t>
      </w:r>
    </w:p>
    <w:p w14:paraId="1B8465DA" w14:textId="77777777" w:rsidR="00897956" w:rsidRPr="00481D2D" w:rsidRDefault="00EE2CDB" w:rsidP="00EE2CDB">
      <w:pPr>
        <w:pStyle w:val="B1"/>
      </w:pPr>
      <w:r w:rsidRPr="00481D2D">
        <w:t>-</w:t>
      </w:r>
      <w:r w:rsidRPr="00481D2D">
        <w:tab/>
        <w:t>tell the I-CSCF that it has to perform originating procedures</w:t>
      </w:r>
      <w:r w:rsidR="00897956" w:rsidRPr="00481D2D">
        <w:t>.</w:t>
      </w:r>
    </w:p>
    <w:p w14:paraId="41441B96" w14:textId="77777777" w:rsidR="00897956" w:rsidRPr="00481D2D" w:rsidRDefault="00897956" w:rsidP="005D46C4">
      <w:pPr>
        <w:pStyle w:val="Heading4"/>
      </w:pPr>
      <w:bookmarkStart w:id="1930" w:name="_CR7_2A_6_2"/>
      <w:bookmarkStart w:id="1931" w:name="_Toc146257358"/>
      <w:bookmarkEnd w:id="1930"/>
      <w:r w:rsidRPr="00481D2D">
        <w:t>7.2A.6.2</w:t>
      </w:r>
      <w:r w:rsidRPr="00481D2D">
        <w:tab/>
        <w:t>Syntax</w:t>
      </w:r>
      <w:bookmarkEnd w:id="1931"/>
    </w:p>
    <w:p w14:paraId="6CE31697" w14:textId="77777777" w:rsidR="00897956" w:rsidRPr="00481D2D" w:rsidRDefault="00897956">
      <w:r w:rsidRPr="00481D2D">
        <w:t xml:space="preserve">The syntax for the </w:t>
      </w:r>
      <w:proofErr w:type="spellStart"/>
      <w:r w:rsidRPr="00481D2D">
        <w:t>orig</w:t>
      </w:r>
      <w:proofErr w:type="spellEnd"/>
      <w:r w:rsidRPr="00481D2D">
        <w:t xml:space="preserve"> parameter is specified in table 7.</w:t>
      </w:r>
      <w:r w:rsidR="00473DB9" w:rsidRPr="00481D2D">
        <w:t>2A.6</w:t>
      </w:r>
      <w:r w:rsidRPr="00481D2D">
        <w:t>:</w:t>
      </w:r>
    </w:p>
    <w:p w14:paraId="5EE69B89" w14:textId="77777777" w:rsidR="00897956" w:rsidRPr="00481D2D" w:rsidRDefault="00897956">
      <w:pPr>
        <w:pStyle w:val="TH"/>
      </w:pPr>
      <w:bookmarkStart w:id="1932" w:name="_CRTable7_2A_6"/>
      <w:r w:rsidRPr="00481D2D">
        <w:t>Table </w:t>
      </w:r>
      <w:bookmarkEnd w:id="1932"/>
      <w:r w:rsidRPr="00481D2D">
        <w:t>7.</w:t>
      </w:r>
      <w:r w:rsidR="00473DB9" w:rsidRPr="00481D2D">
        <w:t>2A.6</w:t>
      </w:r>
      <w:r w:rsidRPr="00481D2D">
        <w:t xml:space="preserve">: Syntax of </w:t>
      </w:r>
      <w:proofErr w:type="spellStart"/>
      <w:r w:rsidRPr="00481D2D">
        <w:t>orig</w:t>
      </w:r>
      <w:proofErr w:type="spellEnd"/>
      <w:r w:rsidRPr="00481D2D">
        <w:t xml:space="preserve"> parameter</w:t>
      </w:r>
    </w:p>
    <w:p w14:paraId="4FE9BA33"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549911CA"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ind w:left="384" w:hanging="384"/>
      </w:pPr>
      <w:r w:rsidRPr="00481D2D">
        <w:t>uri-parameter = transport-param / user-param / method-param / ttl-param / maddr-param / lr-param / orig / other-param</w:t>
      </w:r>
    </w:p>
    <w:p w14:paraId="0F4C555E"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orig = </w:t>
      </w:r>
      <w:r w:rsidR="00E3055B" w:rsidRPr="00481D2D">
        <w:t>"</w:t>
      </w:r>
      <w:r w:rsidRPr="00481D2D">
        <w:t>orig</w:t>
      </w:r>
      <w:r w:rsidR="00E3055B" w:rsidRPr="00481D2D">
        <w:t>"</w:t>
      </w:r>
    </w:p>
    <w:p w14:paraId="7E73A899" w14:textId="77777777"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14:paraId="3617F14A" w14:textId="77777777" w:rsidR="00897956" w:rsidRPr="00481D2D" w:rsidRDefault="00897956"/>
    <w:p w14:paraId="4F907986" w14:textId="77777777" w:rsidR="00897956" w:rsidRPr="00481D2D" w:rsidRDefault="00897956">
      <w:r w:rsidRPr="00481D2D">
        <w:t xml:space="preserve">The BNF for </w:t>
      </w:r>
      <w:proofErr w:type="spellStart"/>
      <w:r w:rsidRPr="00481D2D">
        <w:t>uri</w:t>
      </w:r>
      <w:proofErr w:type="spellEnd"/>
      <w:r w:rsidRPr="00481D2D">
        <w:t>-parameter is taken from RFC 3261 [26] and modified accordingly.</w:t>
      </w:r>
    </w:p>
    <w:p w14:paraId="7492FB1E" w14:textId="77777777" w:rsidR="00897956" w:rsidRPr="00481D2D" w:rsidRDefault="00897956" w:rsidP="005D46C4">
      <w:pPr>
        <w:pStyle w:val="Heading4"/>
      </w:pPr>
      <w:bookmarkStart w:id="1933" w:name="_CR7_2A_6_3"/>
      <w:bookmarkStart w:id="1934" w:name="_Toc146257359"/>
      <w:bookmarkEnd w:id="1933"/>
      <w:r w:rsidRPr="00481D2D">
        <w:t>7.2A.6.3</w:t>
      </w:r>
      <w:r w:rsidRPr="00481D2D">
        <w:tab/>
        <w:t>Operation</w:t>
      </w:r>
      <w:bookmarkEnd w:id="1934"/>
    </w:p>
    <w:p w14:paraId="45B8AE40" w14:textId="77777777" w:rsidR="00897956" w:rsidRPr="00481D2D" w:rsidRDefault="00897956">
      <w:r w:rsidRPr="00481D2D">
        <w:t xml:space="preserve">The </w:t>
      </w:r>
      <w:proofErr w:type="spellStart"/>
      <w:r w:rsidRPr="00481D2D">
        <w:t>orig</w:t>
      </w:r>
      <w:proofErr w:type="spellEnd"/>
      <w:r w:rsidRPr="00481D2D">
        <w:t xml:space="preserve"> parameter is appended to the address of the S-CSCF</w:t>
      </w:r>
      <w:r w:rsidR="00EE2CDB" w:rsidRPr="00481D2D">
        <w:t>, I-CSCF or IBCF</w:t>
      </w:r>
      <w:r w:rsidRPr="00481D2D">
        <w:t xml:space="preserve"> by the ASs, when those initiate requests on behalf of the user</w:t>
      </w:r>
      <w:r w:rsidR="00C101CE" w:rsidRPr="00481D2D">
        <w:t>, or to the address of the S-CSCF or I-CSCF by an IBCF acting as entry point, if the network is performing originating service to another network</w:t>
      </w:r>
      <w:r w:rsidRPr="00481D2D">
        <w:t xml:space="preserve">. The S-CSCF will run originating services whenever the </w:t>
      </w:r>
      <w:proofErr w:type="spellStart"/>
      <w:r w:rsidRPr="00481D2D">
        <w:t>orig</w:t>
      </w:r>
      <w:proofErr w:type="spellEnd"/>
      <w:r w:rsidRPr="00481D2D">
        <w:t xml:space="preserve"> parameter is present next to its address.</w:t>
      </w:r>
      <w:r w:rsidR="00EE2CDB" w:rsidRPr="00481D2D">
        <w:t xml:space="preserve"> The I-CSCF will run originating procedures whenever the </w:t>
      </w:r>
      <w:proofErr w:type="spellStart"/>
      <w:r w:rsidR="00EE2CDB" w:rsidRPr="00481D2D">
        <w:t>orig</w:t>
      </w:r>
      <w:proofErr w:type="spellEnd"/>
      <w:r w:rsidR="00EE2CDB" w:rsidRPr="00481D2D">
        <w:t xml:space="preserve"> parameter is present next to its address. The IBCF will preserve the "</w:t>
      </w:r>
      <w:proofErr w:type="spellStart"/>
      <w:r w:rsidR="00EE2CDB" w:rsidRPr="00481D2D">
        <w:t>orig</w:t>
      </w:r>
      <w:proofErr w:type="spellEnd"/>
      <w:r w:rsidR="00EE2CDB" w:rsidRPr="00481D2D">
        <w:t>" parameter in the topmost Route header</w:t>
      </w:r>
      <w:r w:rsidR="00F71191" w:rsidRPr="00481D2D">
        <w:t xml:space="preserve"> field</w:t>
      </w:r>
      <w:r w:rsidR="00C101CE" w:rsidRPr="00481D2D">
        <w:t xml:space="preserve"> if received, or it may append the "</w:t>
      </w:r>
      <w:proofErr w:type="spellStart"/>
      <w:r w:rsidR="00C101CE" w:rsidRPr="00481D2D">
        <w:t>orig</w:t>
      </w:r>
      <w:proofErr w:type="spellEnd"/>
      <w:r w:rsidR="00C101CE" w:rsidRPr="00481D2D">
        <w:t xml:space="preserve">" parameter to the </w:t>
      </w:r>
      <w:smartTag w:uri="urn:schemas-microsoft-com:office:smarttags" w:element="stockticker">
        <w:r w:rsidR="00C101CE" w:rsidRPr="00481D2D">
          <w:t>URI</w:t>
        </w:r>
      </w:smartTag>
      <w:r w:rsidR="00C101CE" w:rsidRPr="00481D2D">
        <w:t xml:space="preserve"> in the topmost Route header field (see subclause 5.10.2.3)</w:t>
      </w:r>
      <w:r w:rsidR="00EE2CDB" w:rsidRPr="00481D2D">
        <w:t>.</w:t>
      </w:r>
    </w:p>
    <w:p w14:paraId="5901ACEF" w14:textId="77777777" w:rsidR="00897956" w:rsidRPr="00481D2D" w:rsidRDefault="00897956" w:rsidP="005D46C4">
      <w:pPr>
        <w:pStyle w:val="Heading3"/>
      </w:pPr>
      <w:bookmarkStart w:id="1935" w:name="_CR7_2A_7"/>
      <w:bookmarkStart w:id="1936" w:name="_Toc146257360"/>
      <w:bookmarkEnd w:id="1935"/>
      <w:r w:rsidRPr="00481D2D">
        <w:t>7.2A.7</w:t>
      </w:r>
      <w:r w:rsidRPr="00481D2D">
        <w:tab/>
        <w:t>Extension to Security-Client, Security-Server and Security-Verify header</w:t>
      </w:r>
      <w:r w:rsidR="00F71191" w:rsidRPr="00481D2D">
        <w:t xml:space="preserve"> field</w:t>
      </w:r>
      <w:r w:rsidRPr="00481D2D">
        <w:t>s</w:t>
      </w:r>
      <w:bookmarkEnd w:id="1936"/>
    </w:p>
    <w:p w14:paraId="305424F1" w14:textId="77777777" w:rsidR="00897956" w:rsidRPr="00481D2D" w:rsidRDefault="00897956" w:rsidP="005D46C4">
      <w:pPr>
        <w:pStyle w:val="Heading4"/>
      </w:pPr>
      <w:bookmarkStart w:id="1937" w:name="_CR7_2A_7_1"/>
      <w:bookmarkStart w:id="1938" w:name="_Toc146257361"/>
      <w:bookmarkEnd w:id="1937"/>
      <w:r w:rsidRPr="00481D2D">
        <w:t>7.2A.7.1</w:t>
      </w:r>
      <w:r w:rsidRPr="00481D2D">
        <w:tab/>
        <w:t>Introduction</w:t>
      </w:r>
      <w:bookmarkEnd w:id="1938"/>
    </w:p>
    <w:p w14:paraId="2719FC68" w14:textId="77777777" w:rsidR="000B46B6" w:rsidRPr="00481D2D" w:rsidRDefault="00897956">
      <w:r w:rsidRPr="00481D2D">
        <w:t xml:space="preserve">This extension defines new </w:t>
      </w:r>
      <w:r w:rsidR="00122199" w:rsidRPr="00481D2D">
        <w:t xml:space="preserve">parameters </w:t>
      </w:r>
      <w:r w:rsidRPr="00481D2D">
        <w:t>for the Security-Client, Security-Server and Security-Verify header</w:t>
      </w:r>
      <w:r w:rsidR="00F71191" w:rsidRPr="00481D2D">
        <w:t xml:space="preserve"> field</w:t>
      </w:r>
      <w:r w:rsidRPr="00481D2D">
        <w:t>s.</w:t>
      </w:r>
    </w:p>
    <w:p w14:paraId="2AF4E6DE" w14:textId="77777777" w:rsidR="000B46B6" w:rsidRPr="00481D2D" w:rsidRDefault="00122199" w:rsidP="00122199">
      <w:r w:rsidRPr="00481D2D">
        <w:t xml:space="preserve">This </w:t>
      </w:r>
      <w:r w:rsidR="00913B1C" w:rsidRPr="00481D2D">
        <w:t xml:space="preserve">subclause </w:t>
      </w:r>
      <w:r w:rsidRPr="00481D2D">
        <w:t>defines the "</w:t>
      </w:r>
      <w:proofErr w:type="spellStart"/>
      <w:r w:rsidRPr="00481D2D">
        <w:t>mediasec</w:t>
      </w:r>
      <w:proofErr w:type="spellEnd"/>
      <w:r w:rsidRPr="00481D2D">
        <w:t>" header field parameter that labels any of the Security-Client:, Security-Server, or Security-Verify: header fields as applicable to the media plane and not the signalling plane.</w:t>
      </w:r>
    </w:p>
    <w:p w14:paraId="10499843" w14:textId="77777777" w:rsidR="00897956" w:rsidRPr="00481D2D" w:rsidRDefault="00897956" w:rsidP="005D46C4">
      <w:pPr>
        <w:pStyle w:val="Heading4"/>
      </w:pPr>
      <w:bookmarkStart w:id="1939" w:name="_CR7_2A_7_2"/>
      <w:bookmarkStart w:id="1940" w:name="_Toc146257362"/>
      <w:bookmarkEnd w:id="1939"/>
      <w:r w:rsidRPr="00481D2D">
        <w:t>7.2A.7.2</w:t>
      </w:r>
      <w:r w:rsidRPr="00481D2D">
        <w:tab/>
        <w:t>Syntax</w:t>
      </w:r>
      <w:bookmarkEnd w:id="1940"/>
    </w:p>
    <w:p w14:paraId="7262EBFF" w14:textId="77777777" w:rsidR="00122199" w:rsidRPr="00481D2D" w:rsidRDefault="00122199" w:rsidP="005D46C4">
      <w:pPr>
        <w:pStyle w:val="Heading5"/>
        <w:rPr>
          <w:vertAlign w:val="superscript"/>
        </w:rPr>
      </w:pPr>
      <w:bookmarkStart w:id="1941" w:name="_CR7_2A_7_2_1"/>
      <w:bookmarkStart w:id="1942" w:name="_Toc146257363"/>
      <w:bookmarkEnd w:id="1941"/>
      <w:r w:rsidRPr="00481D2D">
        <w:t>7.2A.7.2.1</w:t>
      </w:r>
      <w:r w:rsidRPr="00481D2D">
        <w:tab/>
        <w:t>General</w:t>
      </w:r>
      <w:bookmarkEnd w:id="1942"/>
    </w:p>
    <w:p w14:paraId="5804958A" w14:textId="77777777" w:rsidR="00897956" w:rsidRPr="00481D2D" w:rsidRDefault="00897956">
      <w:r w:rsidRPr="00481D2D">
        <w:t>The syntax for the Security-Client, Security-Server and Security-Verify header</w:t>
      </w:r>
      <w:r w:rsidR="00F71191" w:rsidRPr="00481D2D">
        <w:t xml:space="preserve"> field</w:t>
      </w:r>
      <w:r w:rsidRPr="00481D2D">
        <w:t>s is defined in RFC 3329</w:t>
      </w:r>
      <w:r w:rsidR="00B90CEB" w:rsidRPr="00481D2D">
        <w:t> [48]</w:t>
      </w:r>
      <w:r w:rsidRPr="00481D2D">
        <w:t>. The additional syntax is defined in Annex H of 3GPP TS 33.203 [19].</w:t>
      </w:r>
    </w:p>
    <w:p w14:paraId="42E9AB5F" w14:textId="77777777" w:rsidR="000B46B6" w:rsidRPr="00481D2D" w:rsidRDefault="00122199" w:rsidP="00122199">
      <w:r w:rsidRPr="00481D2D">
        <w:t xml:space="preserve">This specification reuses Security-Client, Security-Server and Security-Verify defined in RFC 3329 [48] and defines the </w:t>
      </w:r>
      <w:r w:rsidR="00E0543C" w:rsidRPr="00481D2D">
        <w:t xml:space="preserve">mechanism listed in table 7.2A.7.2.2-2 </w:t>
      </w:r>
      <w:r w:rsidRPr="00481D2D">
        <w:t>and the header field parameter "</w:t>
      </w:r>
      <w:proofErr w:type="spellStart"/>
      <w:r w:rsidRPr="00481D2D">
        <w:t>mediasec</w:t>
      </w:r>
      <w:proofErr w:type="spellEnd"/>
      <w:r w:rsidRPr="00481D2D">
        <w:t>".</w:t>
      </w:r>
    </w:p>
    <w:p w14:paraId="196025FE" w14:textId="77777777" w:rsidR="00122199" w:rsidRPr="00481D2D" w:rsidRDefault="00122199" w:rsidP="00122199">
      <w:r w:rsidRPr="00481D2D">
        <w:t>Security mechanisms that apply to the media plane only shall not have the same name as any signalling plane mechanism. If a signalling plane security mechanism name is re-used for the media plane and distinguished only by the "</w:t>
      </w:r>
      <w:proofErr w:type="spellStart"/>
      <w:r w:rsidRPr="00481D2D">
        <w:t>mediasec</w:t>
      </w:r>
      <w:proofErr w:type="spellEnd"/>
      <w:r w:rsidRPr="00481D2D">
        <w:t>" parameter, then implementations that do not recognize the "</w:t>
      </w:r>
      <w:proofErr w:type="spellStart"/>
      <w:r w:rsidRPr="00481D2D">
        <w:t>mediasec</w:t>
      </w:r>
      <w:proofErr w:type="spellEnd"/>
      <w:r w:rsidRPr="00481D2D">
        <w:t>" parameter may incorrectly use that security mechanism for the signalling plane.</w:t>
      </w:r>
    </w:p>
    <w:p w14:paraId="189E49E2" w14:textId="77777777" w:rsidR="000B46B6" w:rsidRPr="00481D2D" w:rsidRDefault="00122199" w:rsidP="005D46C4">
      <w:pPr>
        <w:pStyle w:val="Heading5"/>
      </w:pPr>
      <w:bookmarkStart w:id="1943" w:name="_CR7_2A_7_2_2"/>
      <w:bookmarkStart w:id="1944" w:name="_Toc146257364"/>
      <w:bookmarkEnd w:id="1943"/>
      <w:r w:rsidRPr="00481D2D">
        <w:t>7.2A.7.2.2</w:t>
      </w:r>
      <w:r w:rsidRPr="00481D2D">
        <w:tab/>
        <w:t>"</w:t>
      </w:r>
      <w:proofErr w:type="spellStart"/>
      <w:r w:rsidRPr="00481D2D">
        <w:t>mediasec</w:t>
      </w:r>
      <w:proofErr w:type="spellEnd"/>
      <w:r w:rsidRPr="00481D2D">
        <w:t>" header field parameter</w:t>
      </w:r>
      <w:bookmarkEnd w:id="1944"/>
    </w:p>
    <w:p w14:paraId="0B8516F5" w14:textId="77777777" w:rsidR="00122199" w:rsidRPr="00481D2D" w:rsidRDefault="00122199" w:rsidP="00122199">
      <w:r w:rsidRPr="00481D2D">
        <w:t>The "</w:t>
      </w:r>
      <w:proofErr w:type="spellStart"/>
      <w:r w:rsidRPr="00481D2D">
        <w:t>mediasec</w:t>
      </w:r>
      <w:proofErr w:type="spellEnd"/>
      <w:r w:rsidRPr="00481D2D">
        <w:t>" header field parameter may be used in the Security- Client, Security-Server, or Security-Verify header fields defined in RFC 3329 [48] to indicate that a header field applies to the media plane. Any one of the media plane security mechanisms supported by both client and server, if any, may be applied when a media stream is started. Or, a media stream may be set up without security.</w:t>
      </w:r>
    </w:p>
    <w:p w14:paraId="0BCE5CCB" w14:textId="77777777" w:rsidR="00122199" w:rsidRPr="00481D2D" w:rsidRDefault="00122199" w:rsidP="00122199">
      <w:r w:rsidRPr="00481D2D">
        <w:t>Values in the Security-Client, Security-Server, or Security-</w:t>
      </w:r>
      <w:r w:rsidR="007E25A3" w:rsidRPr="00481D2D">
        <w:t xml:space="preserve">Verify </w:t>
      </w:r>
      <w:r w:rsidRPr="00481D2D">
        <w:t>header fields labelled with the "</w:t>
      </w:r>
      <w:proofErr w:type="spellStart"/>
      <w:r w:rsidRPr="00481D2D">
        <w:t>mediasec</w:t>
      </w:r>
      <w:proofErr w:type="spellEnd"/>
      <w:r w:rsidRPr="00481D2D">
        <w:t xml:space="preserve">" header field parameter are </w:t>
      </w:r>
      <w:r w:rsidR="007E25A3" w:rsidRPr="00481D2D">
        <w:t xml:space="preserve">specific </w:t>
      </w:r>
      <w:r w:rsidRPr="00481D2D">
        <w:t>to the media plane and specific to the secure media transport protocol used on the media plane.</w:t>
      </w:r>
    </w:p>
    <w:p w14:paraId="06CA9C89" w14:textId="77777777" w:rsidR="007E25A3" w:rsidRPr="00481D2D" w:rsidRDefault="007E25A3" w:rsidP="007E25A3">
      <w:pPr>
        <w:pStyle w:val="EX"/>
      </w:pPr>
      <w:r w:rsidRPr="00481D2D">
        <w:t>EXAMPLE:</w:t>
      </w:r>
      <w:r w:rsidRPr="00481D2D">
        <w:tab/>
        <w:t xml:space="preserve">Security-Client: </w:t>
      </w:r>
      <w:proofErr w:type="spellStart"/>
      <w:r w:rsidRPr="00481D2D">
        <w:t>sdes-srtp;mediasec</w:t>
      </w:r>
      <w:proofErr w:type="spellEnd"/>
    </w:p>
    <w:p w14:paraId="25E3DD82" w14:textId="77777777" w:rsidR="007E25A3" w:rsidRPr="00481D2D" w:rsidRDefault="007E25A3" w:rsidP="007E25A3">
      <w:r w:rsidRPr="00481D2D">
        <w:t>Usage of the "</w:t>
      </w:r>
      <w:proofErr w:type="spellStart"/>
      <w:r w:rsidRPr="00481D2D">
        <w:t>mediasec</w:t>
      </w:r>
      <w:proofErr w:type="spellEnd"/>
      <w:r w:rsidRPr="00481D2D">
        <w:t>" header field parameter in mech-parameters rule of RFC 3329 [48] and the syntax of the "</w:t>
      </w:r>
      <w:proofErr w:type="spellStart"/>
      <w:r w:rsidRPr="00481D2D">
        <w:t>mediasec</w:t>
      </w:r>
      <w:proofErr w:type="spellEnd"/>
      <w:r w:rsidRPr="00481D2D">
        <w:t>" header field parameter is shown in table 7.2A.7.2.2-1</w:t>
      </w:r>
      <w:r w:rsidR="004513BF" w:rsidRPr="00481D2D">
        <w:t>.</w:t>
      </w:r>
    </w:p>
    <w:p w14:paraId="31B57E5F" w14:textId="77777777" w:rsidR="007E25A3" w:rsidRPr="00481D2D" w:rsidRDefault="007E25A3" w:rsidP="007E25A3">
      <w:pPr>
        <w:pStyle w:val="TH"/>
      </w:pPr>
      <w:bookmarkStart w:id="1945" w:name="_CRTable7_2A_7_2_21"/>
      <w:r w:rsidRPr="00481D2D">
        <w:t>Table </w:t>
      </w:r>
      <w:bookmarkEnd w:id="1945"/>
      <w:r w:rsidRPr="00481D2D">
        <w:t>7.2A.7.2.2-1</w:t>
      </w:r>
    </w:p>
    <w:p w14:paraId="1ABDDA8E" w14:textId="77777777" w:rsidR="007E25A3" w:rsidRPr="00481D2D" w:rsidRDefault="007E25A3" w:rsidP="007E25A3">
      <w:pPr>
        <w:pStyle w:val="PL"/>
        <w:pBdr>
          <w:top w:val="single" w:sz="4" w:space="1" w:color="auto"/>
          <w:left w:val="single" w:sz="4" w:space="4" w:color="auto"/>
          <w:bottom w:val="single" w:sz="4" w:space="1" w:color="auto"/>
          <w:right w:val="single" w:sz="4" w:space="4" w:color="auto"/>
        </w:pBdr>
      </w:pPr>
      <w:r w:rsidRPr="00481D2D">
        <w:t>mech-parameters =/ mediasec-param</w:t>
      </w:r>
    </w:p>
    <w:p w14:paraId="00763D7A" w14:textId="77777777" w:rsidR="007E25A3" w:rsidRPr="00481D2D" w:rsidRDefault="007E25A3" w:rsidP="007E25A3">
      <w:pPr>
        <w:pStyle w:val="PL"/>
        <w:pBdr>
          <w:top w:val="single" w:sz="4" w:space="1" w:color="auto"/>
          <w:left w:val="single" w:sz="4" w:space="4" w:color="auto"/>
          <w:bottom w:val="single" w:sz="4" w:space="1" w:color="auto"/>
          <w:right w:val="single" w:sz="4" w:space="4" w:color="auto"/>
        </w:pBdr>
      </w:pPr>
      <w:r w:rsidRPr="00481D2D">
        <w:t>mediasec-param = "mediasec"</w:t>
      </w:r>
    </w:p>
    <w:p w14:paraId="53211429" w14:textId="77777777" w:rsidR="007E25A3" w:rsidRPr="00481D2D" w:rsidRDefault="007E25A3" w:rsidP="007E25A3"/>
    <w:p w14:paraId="370F547E" w14:textId="77777777" w:rsidR="007E25A3" w:rsidRPr="00481D2D" w:rsidRDefault="007E25A3" w:rsidP="007E25A3">
      <w:r w:rsidRPr="00481D2D">
        <w:t>The security mechanisms which can be labelled by the "</w:t>
      </w:r>
      <w:proofErr w:type="spellStart"/>
      <w:r w:rsidRPr="00481D2D">
        <w:t>mediasec</w:t>
      </w:r>
      <w:proofErr w:type="spellEnd"/>
      <w:r w:rsidRPr="00481D2D">
        <w:t>" header field parameter are listed in the table 7.2A.7.2.2-2, where each line (other than the first line) indicates a token and a media security mechanism for which the token indicates support.</w:t>
      </w:r>
    </w:p>
    <w:p w14:paraId="622944C8" w14:textId="77777777" w:rsidR="007E25A3" w:rsidRPr="00481D2D" w:rsidRDefault="007E25A3" w:rsidP="007E25A3">
      <w:pPr>
        <w:pStyle w:val="TH"/>
      </w:pPr>
      <w:bookmarkStart w:id="1946" w:name="_CRTable7_2A_7_2_22"/>
      <w:r w:rsidRPr="00481D2D">
        <w:t>Table </w:t>
      </w:r>
      <w:bookmarkEnd w:id="1946"/>
      <w:r w:rsidRPr="00481D2D">
        <w:t>7.2A.7.2.2-2</w:t>
      </w:r>
    </w:p>
    <w:p w14:paraId="644092C8" w14:textId="77777777" w:rsidR="00F85107" w:rsidRPr="00481D2D" w:rsidRDefault="007E25A3" w:rsidP="00F85107">
      <w:pPr>
        <w:pStyle w:val="PL"/>
        <w:pBdr>
          <w:top w:val="single" w:sz="4" w:space="1" w:color="auto"/>
          <w:left w:val="single" w:sz="4" w:space="4" w:color="auto"/>
          <w:bottom w:val="single" w:sz="4" w:space="1" w:color="auto"/>
          <w:right w:val="single" w:sz="4" w:space="4" w:color="auto"/>
        </w:pBdr>
      </w:pPr>
      <w:r w:rsidRPr="00481D2D">
        <w:t xml:space="preserve">mechanism-name =/ ( sdes-srtp-name / </w:t>
      </w:r>
      <w:r w:rsidR="001E7167" w:rsidRPr="00481D2D">
        <w:t xml:space="preserve">msrp-tls-name / bfcp-tls-name / udptl-dtls-name / </w:t>
      </w:r>
    </w:p>
    <w:p w14:paraId="1C4BF29A" w14:textId="77777777" w:rsidR="007E25A3" w:rsidRPr="00481D2D" w:rsidRDefault="00F85107" w:rsidP="00F85107">
      <w:pPr>
        <w:pStyle w:val="PL"/>
        <w:pBdr>
          <w:top w:val="single" w:sz="4" w:space="1" w:color="auto"/>
          <w:left w:val="single" w:sz="4" w:space="4" w:color="auto"/>
          <w:bottom w:val="single" w:sz="4" w:space="1" w:color="auto"/>
          <w:right w:val="single" w:sz="4" w:space="4" w:color="auto"/>
        </w:pBdr>
      </w:pPr>
      <w:r w:rsidRPr="00481D2D">
        <w:t xml:space="preserve">                   dtls-srtp-name / </w:t>
      </w:r>
      <w:r w:rsidR="007E25A3" w:rsidRPr="00481D2D">
        <w:t>token )</w:t>
      </w:r>
    </w:p>
    <w:p w14:paraId="28A6BFA9" w14:textId="77777777" w:rsidR="007E25A3" w:rsidRPr="00481D2D" w:rsidRDefault="007E25A3" w:rsidP="007E25A3">
      <w:pPr>
        <w:pStyle w:val="PL"/>
        <w:pBdr>
          <w:top w:val="single" w:sz="4" w:space="1" w:color="auto"/>
          <w:left w:val="single" w:sz="4" w:space="4" w:color="auto"/>
          <w:bottom w:val="single" w:sz="4" w:space="1" w:color="auto"/>
          <w:right w:val="single" w:sz="4" w:space="4" w:color="auto"/>
        </w:pBdr>
      </w:pPr>
      <w:r w:rsidRPr="00481D2D">
        <w:t>sdes-srtp-name = "sdes-srtp" ; End-to-access-edge media security using SDES.</w:t>
      </w:r>
    </w:p>
    <w:p w14:paraId="20137556" w14:textId="77777777" w:rsidR="001E7167" w:rsidRPr="00481D2D" w:rsidRDefault="001E7167" w:rsidP="001E7167">
      <w:pPr>
        <w:pStyle w:val="PL"/>
        <w:pBdr>
          <w:top w:val="single" w:sz="4" w:space="1" w:color="auto"/>
          <w:left w:val="single" w:sz="4" w:space="4" w:color="auto"/>
          <w:bottom w:val="single" w:sz="4" w:space="1" w:color="auto"/>
          <w:right w:val="single" w:sz="4" w:space="4" w:color="auto"/>
        </w:pBdr>
      </w:pPr>
      <w:r w:rsidRPr="00481D2D">
        <w:t xml:space="preserve">msrp-tls-name = "msrp-tls" ; End-to-access-edge media security for MSRP using </w:t>
      </w:r>
      <w:smartTag w:uri="urn:schemas-microsoft-com:office:smarttags" w:element="stockticker">
        <w:r w:rsidRPr="00481D2D">
          <w:t>TLS</w:t>
        </w:r>
      </w:smartTag>
      <w:r w:rsidRPr="00481D2D">
        <w:t xml:space="preserve"> and certificate fingerprints.</w:t>
      </w:r>
    </w:p>
    <w:p w14:paraId="25892DE6" w14:textId="77777777" w:rsidR="001E7167" w:rsidRPr="00481D2D" w:rsidRDefault="001E7167" w:rsidP="001E7167">
      <w:pPr>
        <w:pStyle w:val="PL"/>
        <w:pBdr>
          <w:top w:val="single" w:sz="4" w:space="1" w:color="auto"/>
          <w:left w:val="single" w:sz="4" w:space="4" w:color="auto"/>
          <w:bottom w:val="single" w:sz="4" w:space="1" w:color="auto"/>
          <w:right w:val="single" w:sz="4" w:space="4" w:color="auto"/>
        </w:pBdr>
      </w:pPr>
      <w:r w:rsidRPr="00481D2D">
        <w:t xml:space="preserve">bfcp-tls-name = "bfcp-tls" ; End-to-access-edge media security for BFCP using </w:t>
      </w:r>
      <w:smartTag w:uri="urn:schemas-microsoft-com:office:smarttags" w:element="stockticker">
        <w:r w:rsidRPr="00481D2D">
          <w:t>TLS</w:t>
        </w:r>
      </w:smartTag>
      <w:r w:rsidRPr="00481D2D">
        <w:t xml:space="preserve"> and certificate fingerprints.</w:t>
      </w:r>
    </w:p>
    <w:p w14:paraId="1AB2993D" w14:textId="77777777" w:rsidR="001E7167" w:rsidRPr="00481D2D" w:rsidRDefault="001E7167" w:rsidP="007E25A3">
      <w:pPr>
        <w:pStyle w:val="PL"/>
        <w:pBdr>
          <w:top w:val="single" w:sz="4" w:space="1" w:color="auto"/>
          <w:left w:val="single" w:sz="4" w:space="4" w:color="auto"/>
          <w:bottom w:val="single" w:sz="4" w:space="1" w:color="auto"/>
          <w:right w:val="single" w:sz="4" w:space="4" w:color="auto"/>
        </w:pBdr>
      </w:pPr>
      <w:r w:rsidRPr="00481D2D">
        <w:t>udptl-dtls-name = "udptl-dtls" ; End-to-access-edge media security for UDPTL using DTLS and certificate fingerprints.</w:t>
      </w:r>
    </w:p>
    <w:p w14:paraId="50AD73FA" w14:textId="77777777" w:rsidR="00F85107" w:rsidRPr="00481D2D" w:rsidRDefault="00F85107" w:rsidP="007E25A3">
      <w:pPr>
        <w:pStyle w:val="PL"/>
        <w:pBdr>
          <w:top w:val="single" w:sz="4" w:space="1" w:color="auto"/>
          <w:left w:val="single" w:sz="4" w:space="4" w:color="auto"/>
          <w:bottom w:val="single" w:sz="4" w:space="1" w:color="auto"/>
          <w:right w:val="single" w:sz="4" w:space="4" w:color="auto"/>
        </w:pBdr>
      </w:pPr>
      <w:r w:rsidRPr="00481D2D">
        <w:t>dtls-srtp-name = "dtls-srtp" ; End-to-access-edge media security for RTP using DTLS-SRTP and certificate fingerprints.</w:t>
      </w:r>
    </w:p>
    <w:p w14:paraId="29472E37" w14:textId="77777777" w:rsidR="007E25A3" w:rsidRPr="00481D2D" w:rsidRDefault="007E25A3" w:rsidP="007E25A3"/>
    <w:p w14:paraId="2AC4B924" w14:textId="77777777" w:rsidR="00897956" w:rsidRPr="00481D2D" w:rsidRDefault="00897956" w:rsidP="005D46C4">
      <w:pPr>
        <w:pStyle w:val="Heading4"/>
      </w:pPr>
      <w:bookmarkStart w:id="1947" w:name="_CR7_2A_7_3"/>
      <w:bookmarkStart w:id="1948" w:name="_Toc146257365"/>
      <w:bookmarkEnd w:id="1947"/>
      <w:r w:rsidRPr="00481D2D">
        <w:t>7.2A.7.3</w:t>
      </w:r>
      <w:r w:rsidRPr="00481D2D">
        <w:tab/>
        <w:t>Operation</w:t>
      </w:r>
      <w:bookmarkEnd w:id="1948"/>
    </w:p>
    <w:p w14:paraId="57FF66A7" w14:textId="77777777" w:rsidR="00897956" w:rsidRPr="00481D2D" w:rsidRDefault="00897956">
      <w:r w:rsidRPr="00481D2D">
        <w:t>The operation of the additional parameters for the Security-Client, Security-Server and Security-Verify header</w:t>
      </w:r>
      <w:r w:rsidR="00F71191" w:rsidRPr="00481D2D">
        <w:t xml:space="preserve"> field</w:t>
      </w:r>
      <w:r w:rsidRPr="00481D2D">
        <w:t>s is defined in Annex H of 3GPP TS 33.203 [19].</w:t>
      </w:r>
    </w:p>
    <w:p w14:paraId="7C1206EE" w14:textId="77777777" w:rsidR="00122199" w:rsidRPr="00481D2D" w:rsidRDefault="00122199" w:rsidP="00122199">
      <w:r w:rsidRPr="00481D2D">
        <w:t xml:space="preserve">Any one of the mechanisms </w:t>
      </w:r>
      <w:r w:rsidR="007E25A3" w:rsidRPr="00481D2D">
        <w:t xml:space="preserve">listed in table 7.2A.7.2.2-2 and </w:t>
      </w:r>
      <w:r w:rsidRPr="00481D2D">
        <w:t>labelled with the "</w:t>
      </w:r>
      <w:proofErr w:type="spellStart"/>
      <w:r w:rsidRPr="00481D2D">
        <w:t>mediasec</w:t>
      </w:r>
      <w:proofErr w:type="spellEnd"/>
      <w:r w:rsidRPr="00481D2D">
        <w:t>" header field parameter can be applied on-the-fly as a media stream is started, unlike mechanisms for signalling one of which is chosen and then applied throughout a session.</w:t>
      </w:r>
    </w:p>
    <w:p w14:paraId="5AA0D8BD" w14:textId="77777777" w:rsidR="00122199" w:rsidRPr="00481D2D" w:rsidRDefault="00122199" w:rsidP="00122199">
      <w:r w:rsidRPr="00481D2D">
        <w:t>Media plane security can be supported independently of any signalling plane security defined in RFC 3329 [4], but in order to protect any cryptographic key carried in SDP signalling plane security as defined in RFC 3329 [4] SHOULD be used.</w:t>
      </w:r>
      <w:r w:rsidR="001E7167" w:rsidRPr="00481D2D">
        <w:t xml:space="preserve"> Each media security mechanism can be supported independently.</w:t>
      </w:r>
    </w:p>
    <w:p w14:paraId="67A7A34C" w14:textId="77777777" w:rsidR="00122199" w:rsidRPr="00481D2D" w:rsidRDefault="00122199" w:rsidP="00122199">
      <w:r w:rsidRPr="00481D2D">
        <w:t>The message flow is identical to the flow in RFC 3329 [48], but it is not mandatory for the user agent to apply media plane security immediately after it receives the list of supported media plane mechanisms from the server, or any timer after that, nor will the lack of a mutually supported media plane security mechanism prevent SIP session setup.</w:t>
      </w:r>
    </w:p>
    <w:p w14:paraId="2530963E" w14:textId="77777777" w:rsidR="000B46B6" w:rsidRPr="00481D2D" w:rsidRDefault="00122199" w:rsidP="005D46C4">
      <w:pPr>
        <w:pStyle w:val="Heading4"/>
      </w:pPr>
      <w:bookmarkStart w:id="1949" w:name="_CR7_2A_7_4"/>
      <w:bookmarkStart w:id="1950" w:name="_Toc146257366"/>
      <w:bookmarkEnd w:id="1949"/>
      <w:r w:rsidRPr="00481D2D">
        <w:t>7.2A.7.4</w:t>
      </w:r>
      <w:r w:rsidRPr="00481D2D">
        <w:tab/>
        <w:t>IANA registration</w:t>
      </w:r>
      <w:bookmarkEnd w:id="1950"/>
    </w:p>
    <w:p w14:paraId="5400971F" w14:textId="77777777" w:rsidR="000B46B6" w:rsidRPr="00481D2D" w:rsidRDefault="00122199" w:rsidP="005D46C4">
      <w:pPr>
        <w:pStyle w:val="Heading5"/>
      </w:pPr>
      <w:bookmarkStart w:id="1951" w:name="_CR7_2A_7_4_1"/>
      <w:bookmarkStart w:id="1952" w:name="_Toc146257367"/>
      <w:bookmarkEnd w:id="1951"/>
      <w:r w:rsidRPr="00481D2D">
        <w:t>7.2A.7.4.1</w:t>
      </w:r>
      <w:r w:rsidRPr="00481D2D">
        <w:tab/>
        <w:t>"</w:t>
      </w:r>
      <w:proofErr w:type="spellStart"/>
      <w:r w:rsidRPr="00481D2D">
        <w:t>mediasec</w:t>
      </w:r>
      <w:proofErr w:type="spellEnd"/>
      <w:r w:rsidRPr="00481D2D">
        <w:t>" header field parameter</w:t>
      </w:r>
      <w:bookmarkEnd w:id="1952"/>
    </w:p>
    <w:p w14:paraId="35B26EDB" w14:textId="77777777" w:rsidR="000B46B6" w:rsidRPr="00481D2D" w:rsidRDefault="00913B1C" w:rsidP="00913B1C">
      <w:pPr>
        <w:pStyle w:val="EditorsNote"/>
      </w:pPr>
      <w:r w:rsidRPr="00481D2D">
        <w:t>Editor</w:t>
      </w:r>
      <w:r w:rsidR="006E59FF" w:rsidRPr="00481D2D">
        <w:t>'</w:t>
      </w:r>
      <w:r w:rsidRPr="00481D2D">
        <w:t xml:space="preserve">s note: [MEDIASEC_CORE, CR 4156] This subclause forms the basis for IANA registration of the </w:t>
      </w:r>
      <w:proofErr w:type="spellStart"/>
      <w:r w:rsidRPr="00481D2D">
        <w:t>mediasec</w:t>
      </w:r>
      <w:proofErr w:type="spellEnd"/>
      <w:r w:rsidRPr="00481D2D">
        <w:t xml:space="preserve"> header field parameter. Registration is intended to be created by an RFC that describes the </w:t>
      </w:r>
      <w:proofErr w:type="spellStart"/>
      <w:r w:rsidRPr="00481D2D">
        <w:t>mediasec</w:t>
      </w:r>
      <w:proofErr w:type="spellEnd"/>
      <w:r w:rsidRPr="00481D2D">
        <w:t xml:space="preserve"> header field parameter and creates an IANA registry for its values.</w:t>
      </w:r>
    </w:p>
    <w:p w14:paraId="1953A54C" w14:textId="77777777" w:rsidR="00122199" w:rsidRPr="00481D2D" w:rsidRDefault="00122199" w:rsidP="00913B1C">
      <w:pPr>
        <w:pStyle w:val="NO"/>
      </w:pPr>
      <w:r w:rsidRPr="00481D2D">
        <w:t>NOTE:</w:t>
      </w:r>
      <w:r w:rsidRPr="00481D2D">
        <w:tab/>
        <w:t>This subclause contains information to be provided to IANA for the registration of the media plane security indicator header field parameter.</w:t>
      </w:r>
    </w:p>
    <w:p w14:paraId="38F91101" w14:textId="77777777" w:rsidR="00122199" w:rsidRPr="00481D2D" w:rsidRDefault="00122199" w:rsidP="00122199">
      <w:r w:rsidRPr="00481D2D">
        <w:t>Contact name, email address, and telephone number:</w:t>
      </w:r>
    </w:p>
    <w:p w14:paraId="460E1646" w14:textId="77777777" w:rsidR="00122199" w:rsidRPr="00481D2D" w:rsidRDefault="00122199" w:rsidP="00122199">
      <w:r w:rsidRPr="00481D2D">
        <w:t>3GPP Specifications Manager</w:t>
      </w:r>
    </w:p>
    <w:p w14:paraId="25795D23" w14:textId="77777777" w:rsidR="00122199" w:rsidRPr="00481D2D" w:rsidRDefault="00122199" w:rsidP="00122199">
      <w:r w:rsidRPr="00481D2D">
        <w:t>3gppContact@etsi.org</w:t>
      </w:r>
    </w:p>
    <w:p w14:paraId="3BF6DC29" w14:textId="77777777" w:rsidR="00122199" w:rsidRPr="00481D2D" w:rsidRDefault="00122199" w:rsidP="00122199">
      <w:r w:rsidRPr="00481D2D">
        <w:t>+33 (0)492944200</w:t>
      </w:r>
    </w:p>
    <w:p w14:paraId="0868DF93" w14:textId="77777777" w:rsidR="007E25A3" w:rsidRPr="00481D2D" w:rsidRDefault="007E25A3" w:rsidP="007E25A3">
      <w:r w:rsidRPr="00481D2D">
        <w:t>Header field in which the parameter can appear:</w:t>
      </w:r>
    </w:p>
    <w:p w14:paraId="3A55B33D" w14:textId="77777777" w:rsidR="007E25A3" w:rsidRPr="00481D2D" w:rsidRDefault="007E25A3" w:rsidP="007E25A3">
      <w:r w:rsidRPr="00481D2D">
        <w:t>Security-Client, Security-Server and Security-Verify header fields.</w:t>
      </w:r>
    </w:p>
    <w:p w14:paraId="04CA04C7" w14:textId="77777777" w:rsidR="007E25A3" w:rsidRPr="00481D2D" w:rsidRDefault="007E25A3" w:rsidP="007E25A3">
      <w:r w:rsidRPr="00481D2D">
        <w:t>Name of the header field parameter being registered:</w:t>
      </w:r>
    </w:p>
    <w:p w14:paraId="5526030F" w14:textId="77777777" w:rsidR="000B46B6" w:rsidRPr="00481D2D" w:rsidRDefault="00122199" w:rsidP="00122199">
      <w:proofErr w:type="spellStart"/>
      <w:r w:rsidRPr="00481D2D">
        <w:t>mediasec</w:t>
      </w:r>
      <w:proofErr w:type="spellEnd"/>
    </w:p>
    <w:p w14:paraId="2E503C34" w14:textId="77777777" w:rsidR="007E25A3" w:rsidRPr="00481D2D" w:rsidRDefault="007E25A3" w:rsidP="007E25A3">
      <w:r w:rsidRPr="00481D2D">
        <w:t>Whether the parameter only accepts a set of predefined values:</w:t>
      </w:r>
    </w:p>
    <w:p w14:paraId="572263FE" w14:textId="77777777" w:rsidR="007E25A3" w:rsidRPr="00481D2D" w:rsidRDefault="007E25A3" w:rsidP="007E25A3">
      <w:r w:rsidRPr="00481D2D">
        <w:t>No value is defined for the parameter.</w:t>
      </w:r>
    </w:p>
    <w:p w14:paraId="5D62DD97" w14:textId="77777777" w:rsidR="007E25A3" w:rsidRPr="00481D2D" w:rsidRDefault="007E25A3" w:rsidP="007E25A3">
      <w:r w:rsidRPr="00481D2D">
        <w:t>A reference to the RFC where the parameter is defined and to any RFC that defines new values for the parameter:</w:t>
      </w:r>
    </w:p>
    <w:p w14:paraId="34DBCD49" w14:textId="77777777" w:rsidR="007E25A3" w:rsidRPr="00481D2D" w:rsidRDefault="007E25A3" w:rsidP="007E25A3">
      <w:r w:rsidRPr="00481D2D">
        <w:t>This parameter is defined in 3GPP TS 24.229.</w:t>
      </w:r>
    </w:p>
    <w:p w14:paraId="6F5F44C8" w14:textId="77777777" w:rsidR="000B46B6" w:rsidRPr="00481D2D" w:rsidRDefault="00122199" w:rsidP="005D46C4">
      <w:pPr>
        <w:pStyle w:val="Heading5"/>
      </w:pPr>
      <w:bookmarkStart w:id="1953" w:name="_CR7_2A_7_4_2"/>
      <w:bookmarkStart w:id="1954" w:name="_Toc146257368"/>
      <w:bookmarkEnd w:id="1953"/>
      <w:r w:rsidRPr="00481D2D">
        <w:t>7.2A.7.4.2</w:t>
      </w:r>
      <w:r w:rsidRPr="00481D2D">
        <w:tab/>
        <w:t>"</w:t>
      </w:r>
      <w:proofErr w:type="spellStart"/>
      <w:r w:rsidRPr="00481D2D">
        <w:t>sdes-srtp</w:t>
      </w:r>
      <w:proofErr w:type="spellEnd"/>
      <w:r w:rsidRPr="00481D2D">
        <w:t>" security mechanism</w:t>
      </w:r>
      <w:bookmarkEnd w:id="1954"/>
    </w:p>
    <w:p w14:paraId="34DE8FA3" w14:textId="77777777" w:rsidR="00913B1C" w:rsidRPr="00481D2D" w:rsidRDefault="00913B1C" w:rsidP="00913B1C">
      <w:pPr>
        <w:pStyle w:val="EditorsNote"/>
      </w:pPr>
      <w:r w:rsidRPr="00481D2D">
        <w:t>Editor</w:t>
      </w:r>
      <w:r w:rsidR="006E59FF" w:rsidRPr="00481D2D">
        <w:t>'</w:t>
      </w:r>
      <w:r w:rsidRPr="00481D2D">
        <w:t xml:space="preserve">s note: [MEDIASEC_CORE, CR 4156] This subclause forms the basis for IANA registration of the value for the </w:t>
      </w:r>
      <w:proofErr w:type="spellStart"/>
      <w:r w:rsidRPr="00481D2D">
        <w:t>mediasec</w:t>
      </w:r>
      <w:proofErr w:type="spellEnd"/>
      <w:r w:rsidRPr="00481D2D">
        <w:t xml:space="preserve"> header field parameter. The registration should be performed by </w:t>
      </w:r>
      <w:smartTag w:uri="urn:schemas-microsoft-com:office:smarttags" w:element="stockticker">
        <w:r w:rsidRPr="00481D2D">
          <w:t>MCC</w:t>
        </w:r>
      </w:smartTag>
      <w:r w:rsidRPr="00481D2D">
        <w:t xml:space="preserve"> when the registry for </w:t>
      </w:r>
      <w:proofErr w:type="spellStart"/>
      <w:r w:rsidRPr="00481D2D">
        <w:t>mediasec</w:t>
      </w:r>
      <w:proofErr w:type="spellEnd"/>
      <w:r w:rsidRPr="00481D2D">
        <w:t xml:space="preserve"> parameter values has been created by IANA.</w:t>
      </w:r>
    </w:p>
    <w:p w14:paraId="5939381B" w14:textId="77777777" w:rsidR="00122199" w:rsidRPr="00481D2D" w:rsidRDefault="00122199" w:rsidP="00913B1C">
      <w:pPr>
        <w:pStyle w:val="NO"/>
      </w:pPr>
      <w:r w:rsidRPr="00481D2D">
        <w:t>NOTE:</w:t>
      </w:r>
      <w:r w:rsidRPr="00481D2D">
        <w:tab/>
        <w:t>This subclause contains information to be provided to IANA for the registration of the media plane security indicator header field parameter.</w:t>
      </w:r>
    </w:p>
    <w:p w14:paraId="032A4020" w14:textId="77777777" w:rsidR="00122199" w:rsidRPr="00481D2D" w:rsidRDefault="00122199" w:rsidP="00122199">
      <w:r w:rsidRPr="00481D2D">
        <w:t>Contact name, email address, and telephone number:</w:t>
      </w:r>
    </w:p>
    <w:p w14:paraId="06EAB6B6" w14:textId="77777777" w:rsidR="00122199" w:rsidRPr="00481D2D" w:rsidRDefault="00122199" w:rsidP="00122199">
      <w:r w:rsidRPr="00481D2D">
        <w:t>3GPP Specifications Manager</w:t>
      </w:r>
    </w:p>
    <w:p w14:paraId="7570289A" w14:textId="77777777" w:rsidR="00122199" w:rsidRPr="00481D2D" w:rsidRDefault="00122199" w:rsidP="00122199">
      <w:r w:rsidRPr="00481D2D">
        <w:t>3gppContact@etsi.org</w:t>
      </w:r>
    </w:p>
    <w:p w14:paraId="6AD28D86" w14:textId="77777777" w:rsidR="00122199" w:rsidRPr="00481D2D" w:rsidRDefault="00122199" w:rsidP="00122199">
      <w:r w:rsidRPr="00481D2D">
        <w:t>+33 (0)492944200</w:t>
      </w:r>
    </w:p>
    <w:p w14:paraId="2A8C4CD6" w14:textId="77777777" w:rsidR="007E25A3" w:rsidRPr="00481D2D" w:rsidRDefault="007E25A3" w:rsidP="00122199">
      <w:r w:rsidRPr="00481D2D">
        <w:t>The mechanism-name token:</w:t>
      </w:r>
    </w:p>
    <w:p w14:paraId="636C6AA8" w14:textId="77777777" w:rsidR="000B46B6" w:rsidRPr="00481D2D" w:rsidRDefault="00122199" w:rsidP="00122199">
      <w:proofErr w:type="spellStart"/>
      <w:r w:rsidRPr="00481D2D">
        <w:t>sdes-srtp</w:t>
      </w:r>
      <w:proofErr w:type="spellEnd"/>
    </w:p>
    <w:p w14:paraId="5144A2B8" w14:textId="77777777" w:rsidR="007E25A3" w:rsidRPr="00481D2D" w:rsidRDefault="007E25A3" w:rsidP="007E25A3">
      <w:r w:rsidRPr="00481D2D">
        <w:t>The published RFC describing the details of the corresponding security mechanism:</w:t>
      </w:r>
    </w:p>
    <w:p w14:paraId="51235811" w14:textId="77777777" w:rsidR="007E25A3" w:rsidRPr="00481D2D" w:rsidRDefault="007E25A3" w:rsidP="007E25A3">
      <w:r w:rsidRPr="00481D2D">
        <w:t>This mechanism is defined in 3GPP TS 24.229.</w:t>
      </w:r>
    </w:p>
    <w:p w14:paraId="53F65B3E" w14:textId="77777777" w:rsidR="001E7167" w:rsidRPr="00481D2D" w:rsidRDefault="001E7167" w:rsidP="005D46C4">
      <w:pPr>
        <w:pStyle w:val="Heading5"/>
      </w:pPr>
      <w:bookmarkStart w:id="1955" w:name="_CR7_2A_7_4_3"/>
      <w:bookmarkStart w:id="1956" w:name="_Toc146257369"/>
      <w:bookmarkEnd w:id="1955"/>
      <w:r w:rsidRPr="00481D2D">
        <w:t>7.2A.7.4.3</w:t>
      </w:r>
      <w:r w:rsidRPr="00481D2D">
        <w:tab/>
        <w:t>"</w:t>
      </w:r>
      <w:proofErr w:type="spellStart"/>
      <w:r w:rsidRPr="00481D2D">
        <w:t>msrp-tls</w:t>
      </w:r>
      <w:proofErr w:type="spellEnd"/>
      <w:r w:rsidRPr="00481D2D">
        <w:t>" security mechanism</w:t>
      </w:r>
      <w:bookmarkEnd w:id="1956"/>
    </w:p>
    <w:p w14:paraId="2D1735E9" w14:textId="77777777" w:rsidR="001E7167" w:rsidRPr="00481D2D" w:rsidRDefault="001E7167" w:rsidP="001E7167">
      <w:pPr>
        <w:pStyle w:val="EditorsNote"/>
      </w:pPr>
      <w:r w:rsidRPr="00481D2D">
        <w:t>Editor</w:t>
      </w:r>
      <w:r w:rsidR="006E59FF" w:rsidRPr="00481D2D">
        <w:t>'</w:t>
      </w:r>
      <w:r w:rsidRPr="00481D2D">
        <w:t xml:space="preserve">s note: [WI: </w:t>
      </w:r>
      <w:proofErr w:type="spellStart"/>
      <w:r w:rsidRPr="00481D2D">
        <w:t>eMEDIASEC</w:t>
      </w:r>
      <w:proofErr w:type="spellEnd"/>
      <w:r w:rsidRPr="00481D2D">
        <w:t xml:space="preserve">-CT, CR#4624] This subclause forms the basis for IANA registration of the value for the </w:t>
      </w:r>
      <w:proofErr w:type="spellStart"/>
      <w:r w:rsidRPr="00481D2D">
        <w:t>mediasec</w:t>
      </w:r>
      <w:proofErr w:type="spellEnd"/>
      <w:r w:rsidRPr="00481D2D">
        <w:t xml:space="preserve"> header field parameter. The registration should be performed by </w:t>
      </w:r>
      <w:smartTag w:uri="urn:schemas-microsoft-com:office:smarttags" w:element="stockticker">
        <w:r w:rsidRPr="00481D2D">
          <w:t>MCC</w:t>
        </w:r>
      </w:smartTag>
      <w:r w:rsidRPr="00481D2D">
        <w:t xml:space="preserve"> when the registry for </w:t>
      </w:r>
      <w:proofErr w:type="spellStart"/>
      <w:r w:rsidRPr="00481D2D">
        <w:t>mediasec</w:t>
      </w:r>
      <w:proofErr w:type="spellEnd"/>
      <w:r w:rsidRPr="00481D2D">
        <w:t xml:space="preserve"> parameter values has been created by IANA.</w:t>
      </w:r>
    </w:p>
    <w:p w14:paraId="6E7C040F" w14:textId="77777777" w:rsidR="001E7167" w:rsidRPr="00481D2D" w:rsidRDefault="001E7167" w:rsidP="001E7167">
      <w:pPr>
        <w:pStyle w:val="NO"/>
      </w:pPr>
      <w:r w:rsidRPr="00481D2D">
        <w:t>NOTE:</w:t>
      </w:r>
      <w:r w:rsidRPr="00481D2D">
        <w:tab/>
        <w:t>This subclause contains information to be provided to IANA for the registration of the media plane security indicator header field parameter.</w:t>
      </w:r>
    </w:p>
    <w:p w14:paraId="26B49A2E" w14:textId="77777777" w:rsidR="001E7167" w:rsidRPr="00481D2D" w:rsidRDefault="001E7167" w:rsidP="001E7167">
      <w:r w:rsidRPr="00481D2D">
        <w:t>Contact name, email address, and telephone number:</w:t>
      </w:r>
    </w:p>
    <w:p w14:paraId="798B8B62" w14:textId="77777777" w:rsidR="001E7167" w:rsidRPr="00481D2D" w:rsidRDefault="001E7167" w:rsidP="001E7167">
      <w:r w:rsidRPr="00481D2D">
        <w:t>3GPP Specifications Manager</w:t>
      </w:r>
    </w:p>
    <w:p w14:paraId="796F2309" w14:textId="77777777" w:rsidR="001E7167" w:rsidRPr="00481D2D" w:rsidRDefault="001E7167" w:rsidP="001E7167">
      <w:r w:rsidRPr="00481D2D">
        <w:t>3gppContact@etsi.org</w:t>
      </w:r>
    </w:p>
    <w:p w14:paraId="37A01AF6" w14:textId="77777777" w:rsidR="001E7167" w:rsidRPr="00481D2D" w:rsidRDefault="001E7167" w:rsidP="001E7167">
      <w:r w:rsidRPr="00481D2D">
        <w:t>+33 (0)492944200</w:t>
      </w:r>
    </w:p>
    <w:p w14:paraId="1437319A" w14:textId="77777777" w:rsidR="001E7167" w:rsidRPr="00481D2D" w:rsidRDefault="001E7167" w:rsidP="001E7167">
      <w:r w:rsidRPr="00481D2D">
        <w:t>The mechanism-name token:</w:t>
      </w:r>
    </w:p>
    <w:p w14:paraId="24769971" w14:textId="77777777" w:rsidR="001E7167" w:rsidRPr="00481D2D" w:rsidRDefault="001E7167" w:rsidP="001E7167">
      <w:proofErr w:type="spellStart"/>
      <w:r w:rsidRPr="00481D2D">
        <w:t>msrp-tls</w:t>
      </w:r>
      <w:proofErr w:type="spellEnd"/>
    </w:p>
    <w:p w14:paraId="74E95C3D" w14:textId="77777777" w:rsidR="001E7167" w:rsidRPr="00481D2D" w:rsidRDefault="001E7167" w:rsidP="001E7167">
      <w:r w:rsidRPr="00481D2D">
        <w:t>The published RFC describing the details of the corresponding security mechanism:</w:t>
      </w:r>
    </w:p>
    <w:p w14:paraId="37848859" w14:textId="77777777" w:rsidR="001E7167" w:rsidRPr="00481D2D" w:rsidRDefault="001E7167" w:rsidP="001E7167">
      <w:r w:rsidRPr="00481D2D">
        <w:t>This mechanism is defined in 3GPP TS 24.229.</w:t>
      </w:r>
    </w:p>
    <w:p w14:paraId="726F7F4B" w14:textId="77777777" w:rsidR="001E7167" w:rsidRPr="00481D2D" w:rsidRDefault="001E7167" w:rsidP="005D46C4">
      <w:pPr>
        <w:pStyle w:val="Heading5"/>
      </w:pPr>
      <w:bookmarkStart w:id="1957" w:name="_CR7_2A_7_4_4"/>
      <w:bookmarkStart w:id="1958" w:name="_Toc146257370"/>
      <w:bookmarkEnd w:id="1957"/>
      <w:r w:rsidRPr="00481D2D">
        <w:t>7.2A.7.4.4</w:t>
      </w:r>
      <w:r w:rsidRPr="00481D2D">
        <w:tab/>
        <w:t>"</w:t>
      </w:r>
      <w:proofErr w:type="spellStart"/>
      <w:r w:rsidRPr="00481D2D">
        <w:t>bfcp-tls</w:t>
      </w:r>
      <w:proofErr w:type="spellEnd"/>
      <w:r w:rsidRPr="00481D2D">
        <w:t>" security mechanism</w:t>
      </w:r>
      <w:bookmarkEnd w:id="1958"/>
    </w:p>
    <w:p w14:paraId="3A734C98" w14:textId="77777777" w:rsidR="001E7167" w:rsidRPr="00481D2D" w:rsidRDefault="001E7167" w:rsidP="001E7167">
      <w:pPr>
        <w:pStyle w:val="EditorsNote"/>
      </w:pPr>
      <w:r w:rsidRPr="00481D2D">
        <w:t>Editor</w:t>
      </w:r>
      <w:r w:rsidR="006E59FF" w:rsidRPr="00481D2D">
        <w:t>'</w:t>
      </w:r>
      <w:r w:rsidRPr="00481D2D">
        <w:t xml:space="preserve">s note: [WI: </w:t>
      </w:r>
      <w:proofErr w:type="spellStart"/>
      <w:r w:rsidRPr="00481D2D">
        <w:t>eMEDIASEC</w:t>
      </w:r>
      <w:proofErr w:type="spellEnd"/>
      <w:r w:rsidRPr="00481D2D">
        <w:t xml:space="preserve">-CT, CR#4624] This subclause forms the basis for IANA registration of the value for the </w:t>
      </w:r>
      <w:proofErr w:type="spellStart"/>
      <w:r w:rsidRPr="00481D2D">
        <w:t>mediasec</w:t>
      </w:r>
      <w:proofErr w:type="spellEnd"/>
      <w:r w:rsidRPr="00481D2D">
        <w:t xml:space="preserve"> header field parameter. The registration should be performed by </w:t>
      </w:r>
      <w:smartTag w:uri="urn:schemas-microsoft-com:office:smarttags" w:element="stockticker">
        <w:r w:rsidRPr="00481D2D">
          <w:t>MCC</w:t>
        </w:r>
      </w:smartTag>
      <w:r w:rsidRPr="00481D2D">
        <w:t xml:space="preserve"> when the registry for </w:t>
      </w:r>
      <w:proofErr w:type="spellStart"/>
      <w:r w:rsidRPr="00481D2D">
        <w:t>mediasec</w:t>
      </w:r>
      <w:proofErr w:type="spellEnd"/>
      <w:r w:rsidRPr="00481D2D">
        <w:t xml:space="preserve"> parameter values has been created by IANA.</w:t>
      </w:r>
    </w:p>
    <w:p w14:paraId="744E2FDE" w14:textId="77777777" w:rsidR="001E7167" w:rsidRPr="00481D2D" w:rsidRDefault="001E7167" w:rsidP="001E7167">
      <w:pPr>
        <w:pStyle w:val="NO"/>
      </w:pPr>
      <w:r w:rsidRPr="00481D2D">
        <w:t>NOTE:</w:t>
      </w:r>
      <w:r w:rsidRPr="00481D2D">
        <w:tab/>
        <w:t>This subclause contains information to be provided to IANA for the registration of the media plane security indicator header field parameter.</w:t>
      </w:r>
    </w:p>
    <w:p w14:paraId="768F50E1" w14:textId="77777777" w:rsidR="001E7167" w:rsidRPr="00481D2D" w:rsidRDefault="001E7167" w:rsidP="001E7167">
      <w:r w:rsidRPr="00481D2D">
        <w:t>Contact name, email address, and telephone number:</w:t>
      </w:r>
    </w:p>
    <w:p w14:paraId="731EC40B" w14:textId="77777777" w:rsidR="001E7167" w:rsidRPr="00481D2D" w:rsidRDefault="001E7167" w:rsidP="001E7167">
      <w:r w:rsidRPr="00481D2D">
        <w:t>3GPP Specifications Manager</w:t>
      </w:r>
    </w:p>
    <w:p w14:paraId="7E53C105" w14:textId="77777777" w:rsidR="001E7167" w:rsidRPr="00481D2D" w:rsidRDefault="001E7167" w:rsidP="001E7167">
      <w:r w:rsidRPr="00481D2D">
        <w:t>3gppContact@etsi.org</w:t>
      </w:r>
    </w:p>
    <w:p w14:paraId="6E20D3BA" w14:textId="77777777" w:rsidR="001E7167" w:rsidRPr="00481D2D" w:rsidRDefault="001E7167" w:rsidP="001E7167">
      <w:r w:rsidRPr="00481D2D">
        <w:t>+33 (0)492944200</w:t>
      </w:r>
    </w:p>
    <w:p w14:paraId="7C676A99" w14:textId="77777777" w:rsidR="001E7167" w:rsidRPr="00481D2D" w:rsidRDefault="001E7167" w:rsidP="001E7167">
      <w:r w:rsidRPr="00481D2D">
        <w:t>The mechanism-name token:</w:t>
      </w:r>
    </w:p>
    <w:p w14:paraId="26715C4E" w14:textId="77777777" w:rsidR="001E7167" w:rsidRPr="00481D2D" w:rsidRDefault="001E7167" w:rsidP="001E7167">
      <w:proofErr w:type="spellStart"/>
      <w:r w:rsidRPr="00481D2D">
        <w:t>bfcp-tls</w:t>
      </w:r>
      <w:proofErr w:type="spellEnd"/>
    </w:p>
    <w:p w14:paraId="65EEE564" w14:textId="77777777" w:rsidR="001E7167" w:rsidRPr="00481D2D" w:rsidRDefault="001E7167" w:rsidP="001E7167">
      <w:r w:rsidRPr="00481D2D">
        <w:t>The published RFC describing the details of the corresponding security mechanism:</w:t>
      </w:r>
    </w:p>
    <w:p w14:paraId="18E30AFE" w14:textId="77777777" w:rsidR="001E7167" w:rsidRPr="00481D2D" w:rsidRDefault="001E7167" w:rsidP="001E7167">
      <w:r w:rsidRPr="00481D2D">
        <w:t>This mechanism is defined in 3GPP TS 24.229.</w:t>
      </w:r>
    </w:p>
    <w:p w14:paraId="592967B2" w14:textId="77777777" w:rsidR="001E7167" w:rsidRPr="00481D2D" w:rsidRDefault="001E7167" w:rsidP="005D46C4">
      <w:pPr>
        <w:pStyle w:val="Heading5"/>
      </w:pPr>
      <w:bookmarkStart w:id="1959" w:name="_CR7_2A_7_4_5"/>
      <w:bookmarkStart w:id="1960" w:name="_Toc146257371"/>
      <w:bookmarkEnd w:id="1959"/>
      <w:r w:rsidRPr="00481D2D">
        <w:t>7.2A.7.4.5</w:t>
      </w:r>
      <w:r w:rsidRPr="00481D2D">
        <w:tab/>
        <w:t>"</w:t>
      </w:r>
      <w:proofErr w:type="spellStart"/>
      <w:r w:rsidRPr="00481D2D">
        <w:t>udptl-dtls</w:t>
      </w:r>
      <w:proofErr w:type="spellEnd"/>
      <w:r w:rsidRPr="00481D2D">
        <w:t>" security mechanism</w:t>
      </w:r>
      <w:bookmarkEnd w:id="1960"/>
    </w:p>
    <w:p w14:paraId="247C0510" w14:textId="77777777" w:rsidR="001E7167" w:rsidRPr="00481D2D" w:rsidRDefault="001E7167" w:rsidP="001E7167">
      <w:pPr>
        <w:pStyle w:val="EditorsNote"/>
      </w:pPr>
      <w:r w:rsidRPr="00481D2D">
        <w:t>Editor</w:t>
      </w:r>
      <w:r w:rsidR="006E59FF" w:rsidRPr="00481D2D">
        <w:t>'</w:t>
      </w:r>
      <w:r w:rsidRPr="00481D2D">
        <w:t xml:space="preserve">s note: [WI: </w:t>
      </w:r>
      <w:proofErr w:type="spellStart"/>
      <w:r w:rsidRPr="00481D2D">
        <w:t>eMEDIASEC</w:t>
      </w:r>
      <w:proofErr w:type="spellEnd"/>
      <w:r w:rsidRPr="00481D2D">
        <w:t xml:space="preserve">-CT, CR#4624] This subclause forms the basis for IANA registration of the value for the </w:t>
      </w:r>
      <w:proofErr w:type="spellStart"/>
      <w:r w:rsidRPr="00481D2D">
        <w:t>mediasec</w:t>
      </w:r>
      <w:proofErr w:type="spellEnd"/>
      <w:r w:rsidRPr="00481D2D">
        <w:t xml:space="preserve"> header field parameter. The registration should be performed by </w:t>
      </w:r>
      <w:smartTag w:uri="urn:schemas-microsoft-com:office:smarttags" w:element="stockticker">
        <w:r w:rsidRPr="00481D2D">
          <w:t>MCC</w:t>
        </w:r>
      </w:smartTag>
      <w:r w:rsidRPr="00481D2D">
        <w:t xml:space="preserve"> when the registry for </w:t>
      </w:r>
      <w:proofErr w:type="spellStart"/>
      <w:r w:rsidRPr="00481D2D">
        <w:t>mediasec</w:t>
      </w:r>
      <w:proofErr w:type="spellEnd"/>
      <w:r w:rsidRPr="00481D2D">
        <w:t xml:space="preserve"> parameter values has been created by IANA.</w:t>
      </w:r>
    </w:p>
    <w:p w14:paraId="44DAF1C8" w14:textId="77777777" w:rsidR="001E7167" w:rsidRPr="00481D2D" w:rsidRDefault="001E7167" w:rsidP="001E7167">
      <w:pPr>
        <w:pStyle w:val="NO"/>
      </w:pPr>
      <w:r w:rsidRPr="00481D2D">
        <w:t>NOTE:</w:t>
      </w:r>
      <w:r w:rsidRPr="00481D2D">
        <w:tab/>
        <w:t>This subclause contains information to be provided to IANA for the registration of the media plane security indicator header field parameter.</w:t>
      </w:r>
    </w:p>
    <w:p w14:paraId="1E7A5DA0" w14:textId="77777777" w:rsidR="001E7167" w:rsidRPr="00481D2D" w:rsidRDefault="001E7167" w:rsidP="001E7167">
      <w:r w:rsidRPr="00481D2D">
        <w:t>Contact name, email address, and telephone number:</w:t>
      </w:r>
    </w:p>
    <w:p w14:paraId="5766800A" w14:textId="77777777" w:rsidR="001E7167" w:rsidRPr="00481D2D" w:rsidRDefault="001E7167" w:rsidP="001E7167">
      <w:r w:rsidRPr="00481D2D">
        <w:t>3GPP Specifications Manager</w:t>
      </w:r>
    </w:p>
    <w:p w14:paraId="124AF353" w14:textId="77777777" w:rsidR="001E7167" w:rsidRPr="00481D2D" w:rsidRDefault="001E7167" w:rsidP="001E7167">
      <w:r w:rsidRPr="00481D2D">
        <w:t>3gppContact@etsi.org</w:t>
      </w:r>
    </w:p>
    <w:p w14:paraId="60657C03" w14:textId="77777777" w:rsidR="001E7167" w:rsidRPr="00481D2D" w:rsidRDefault="001E7167" w:rsidP="001E7167">
      <w:r w:rsidRPr="00481D2D">
        <w:t>+33 (0)492944200</w:t>
      </w:r>
    </w:p>
    <w:p w14:paraId="30535628" w14:textId="77777777" w:rsidR="001E7167" w:rsidRPr="00481D2D" w:rsidRDefault="001E7167" w:rsidP="001E7167">
      <w:r w:rsidRPr="00481D2D">
        <w:t>The mechanism-name token:</w:t>
      </w:r>
    </w:p>
    <w:p w14:paraId="081D18EC" w14:textId="77777777" w:rsidR="001E7167" w:rsidRPr="00481D2D" w:rsidRDefault="001E7167" w:rsidP="001E7167">
      <w:proofErr w:type="spellStart"/>
      <w:r w:rsidRPr="00481D2D">
        <w:t>udptl-dtls</w:t>
      </w:r>
      <w:proofErr w:type="spellEnd"/>
    </w:p>
    <w:p w14:paraId="5F51C7C9" w14:textId="77777777" w:rsidR="001E7167" w:rsidRPr="00481D2D" w:rsidRDefault="001E7167" w:rsidP="001E7167">
      <w:r w:rsidRPr="00481D2D">
        <w:t>The published RFC describing the details of the corresponding security mechanism:</w:t>
      </w:r>
    </w:p>
    <w:p w14:paraId="5F6A50BF" w14:textId="77777777" w:rsidR="001E7167" w:rsidRPr="00481D2D" w:rsidRDefault="001E7167" w:rsidP="001E7167">
      <w:r w:rsidRPr="00481D2D">
        <w:t>This mechanism is defined in 3GPP TS 24.229.</w:t>
      </w:r>
    </w:p>
    <w:p w14:paraId="0CA88A5A" w14:textId="77777777" w:rsidR="00BD2605" w:rsidRPr="00481D2D" w:rsidRDefault="00BD2605" w:rsidP="00BD2605">
      <w:pPr>
        <w:pStyle w:val="Heading5"/>
      </w:pPr>
      <w:bookmarkStart w:id="1961" w:name="_CR7_2A_7_4_6"/>
      <w:bookmarkStart w:id="1962" w:name="_Toc146257372"/>
      <w:bookmarkEnd w:id="1961"/>
      <w:r w:rsidRPr="00481D2D">
        <w:t>7.2A.7.4.6</w:t>
      </w:r>
      <w:r w:rsidRPr="00481D2D">
        <w:tab/>
        <w:t>"</w:t>
      </w:r>
      <w:r w:rsidRPr="00481D2D" w:rsidDel="00164188">
        <w:t xml:space="preserve"> </w:t>
      </w:r>
      <w:proofErr w:type="spellStart"/>
      <w:r w:rsidRPr="00481D2D">
        <w:t>dtls-srtp</w:t>
      </w:r>
      <w:proofErr w:type="spellEnd"/>
      <w:r w:rsidRPr="00481D2D">
        <w:t>" security mechanism</w:t>
      </w:r>
      <w:bookmarkEnd w:id="1962"/>
    </w:p>
    <w:p w14:paraId="38D065CE" w14:textId="77777777" w:rsidR="00BD2605" w:rsidRPr="00481D2D" w:rsidRDefault="00BD2605" w:rsidP="00BD2605">
      <w:pPr>
        <w:pStyle w:val="EditorsNote"/>
      </w:pPr>
      <w:r w:rsidRPr="00481D2D">
        <w:t xml:space="preserve">Editor's note: [WI: </w:t>
      </w:r>
      <w:proofErr w:type="spellStart"/>
      <w:r w:rsidRPr="00481D2D">
        <w:t>eCryptPr</w:t>
      </w:r>
      <w:proofErr w:type="spellEnd"/>
      <w:r w:rsidRPr="00481D2D">
        <w:t>, CR#</w:t>
      </w:r>
      <w:r w:rsidRPr="00481D2D">
        <w:rPr>
          <w:bCs/>
        </w:rPr>
        <w:t>6554</w:t>
      </w:r>
      <w:r w:rsidRPr="00481D2D">
        <w:t xml:space="preserve">] This subclause forms the basis for IANA registration of the value for the </w:t>
      </w:r>
      <w:proofErr w:type="spellStart"/>
      <w:r w:rsidRPr="00481D2D">
        <w:t>mediasec</w:t>
      </w:r>
      <w:proofErr w:type="spellEnd"/>
      <w:r w:rsidRPr="00481D2D">
        <w:t xml:space="preserve"> header field parameter. The registration should be performed by </w:t>
      </w:r>
      <w:smartTag w:uri="urn:schemas-microsoft-com:office:smarttags" w:element="stockticker">
        <w:r w:rsidRPr="00481D2D">
          <w:t>MCC</w:t>
        </w:r>
      </w:smartTag>
      <w:r w:rsidRPr="00481D2D">
        <w:t xml:space="preserve"> when the registry for </w:t>
      </w:r>
      <w:proofErr w:type="spellStart"/>
      <w:r w:rsidRPr="00481D2D">
        <w:t>mediasec</w:t>
      </w:r>
      <w:proofErr w:type="spellEnd"/>
      <w:r w:rsidRPr="00481D2D">
        <w:t xml:space="preserve"> parameter values has been created by IANA.</w:t>
      </w:r>
    </w:p>
    <w:p w14:paraId="2DDE51C6" w14:textId="77777777" w:rsidR="00BD2605" w:rsidRPr="00481D2D" w:rsidRDefault="00BD2605" w:rsidP="00BD2605">
      <w:pPr>
        <w:pStyle w:val="NO"/>
      </w:pPr>
      <w:r w:rsidRPr="00481D2D">
        <w:t>NOTE:</w:t>
      </w:r>
      <w:r w:rsidRPr="00481D2D">
        <w:tab/>
        <w:t>This subclause contains information to be provided to IANA for the registration of the media plane security indicator header field parameter.</w:t>
      </w:r>
    </w:p>
    <w:p w14:paraId="44F3ECC6" w14:textId="77777777" w:rsidR="00BD2605" w:rsidRPr="00481D2D" w:rsidRDefault="00BD2605" w:rsidP="00BD2605">
      <w:r w:rsidRPr="00481D2D">
        <w:t>Contact name, email address, and telephone number:</w:t>
      </w:r>
    </w:p>
    <w:p w14:paraId="5CCF4B95" w14:textId="77777777" w:rsidR="00BD2605" w:rsidRPr="00481D2D" w:rsidRDefault="00BD2605" w:rsidP="00BD2605">
      <w:r w:rsidRPr="00481D2D">
        <w:t>3GPP Specifications Manager</w:t>
      </w:r>
    </w:p>
    <w:p w14:paraId="1793834D" w14:textId="77777777" w:rsidR="00BD2605" w:rsidRPr="00481D2D" w:rsidRDefault="00BD2605" w:rsidP="00BD2605">
      <w:r w:rsidRPr="00481D2D">
        <w:t>3gppContact@etsi.org</w:t>
      </w:r>
    </w:p>
    <w:p w14:paraId="1120D13B" w14:textId="77777777" w:rsidR="00BD2605" w:rsidRPr="00481D2D" w:rsidRDefault="00BD2605" w:rsidP="00BD2605">
      <w:r w:rsidRPr="00481D2D">
        <w:t>+33 (0)492944200</w:t>
      </w:r>
    </w:p>
    <w:p w14:paraId="33077703" w14:textId="77777777" w:rsidR="00BD2605" w:rsidRPr="00481D2D" w:rsidRDefault="00BD2605" w:rsidP="00BD2605">
      <w:r w:rsidRPr="00481D2D">
        <w:t>The mechanism-name token:</w:t>
      </w:r>
    </w:p>
    <w:p w14:paraId="406D78DE" w14:textId="77777777" w:rsidR="00BD2605" w:rsidRPr="00481D2D" w:rsidRDefault="00BD2605" w:rsidP="00BD2605">
      <w:proofErr w:type="spellStart"/>
      <w:r w:rsidRPr="00481D2D">
        <w:t>dtls-srtp</w:t>
      </w:r>
      <w:proofErr w:type="spellEnd"/>
    </w:p>
    <w:p w14:paraId="42C2C121" w14:textId="77777777" w:rsidR="00BD2605" w:rsidRPr="00481D2D" w:rsidRDefault="00BD2605" w:rsidP="00BD2605">
      <w:r w:rsidRPr="00481D2D">
        <w:t>The published RFC describing the details of the corresponding security mechanism:</w:t>
      </w:r>
    </w:p>
    <w:p w14:paraId="4477D8B8" w14:textId="77777777" w:rsidR="00BD2605" w:rsidRPr="00481D2D" w:rsidRDefault="00BD2605" w:rsidP="00BD2605">
      <w:r w:rsidRPr="00481D2D">
        <w:t>This mechanism is defined in 3GPP TS 24.229.</w:t>
      </w:r>
    </w:p>
    <w:p w14:paraId="44C1DA7E" w14:textId="77777777" w:rsidR="000C65F9" w:rsidRPr="008C4F52" w:rsidRDefault="000C65F9" w:rsidP="005D46C4">
      <w:pPr>
        <w:pStyle w:val="Heading3"/>
        <w:rPr>
          <w:lang w:val="fr-FR"/>
        </w:rPr>
      </w:pPr>
      <w:bookmarkStart w:id="1963" w:name="_CR7_2A_8"/>
      <w:bookmarkStart w:id="1964" w:name="_Toc146257373"/>
      <w:bookmarkEnd w:id="1963"/>
      <w:r w:rsidRPr="008C4F52">
        <w:rPr>
          <w:lang w:val="fr-FR"/>
        </w:rPr>
        <w:t>7.2A.8</w:t>
      </w:r>
      <w:r w:rsidRPr="008C4F52">
        <w:rPr>
          <w:lang w:val="fr-FR"/>
        </w:rPr>
        <w:tab/>
        <w:t>IMS Communication Service Identifier (ICSI)</w:t>
      </w:r>
      <w:bookmarkEnd w:id="1964"/>
    </w:p>
    <w:p w14:paraId="5BE7F0D5" w14:textId="77777777" w:rsidR="000B46B6" w:rsidRPr="00481D2D" w:rsidRDefault="000C65F9" w:rsidP="005D46C4">
      <w:pPr>
        <w:pStyle w:val="Heading4"/>
        <w:rPr>
          <w:lang w:eastAsia="ja-JP"/>
        </w:rPr>
      </w:pPr>
      <w:bookmarkStart w:id="1965" w:name="_CR7_2A_8_1"/>
      <w:bookmarkStart w:id="1966" w:name="_Toc146257374"/>
      <w:bookmarkEnd w:id="1965"/>
      <w:r w:rsidRPr="00481D2D">
        <w:rPr>
          <w:lang w:eastAsia="ja-JP"/>
        </w:rPr>
        <w:t>7.2A.8.1</w:t>
      </w:r>
      <w:r w:rsidRPr="00481D2D">
        <w:rPr>
          <w:lang w:eastAsia="ja-JP"/>
        </w:rPr>
        <w:tab/>
        <w:t>Introduction</w:t>
      </w:r>
      <w:bookmarkEnd w:id="1966"/>
    </w:p>
    <w:p w14:paraId="6C0F0C25" w14:textId="77777777" w:rsidR="000C65F9" w:rsidRPr="00481D2D" w:rsidRDefault="000C65F9" w:rsidP="000C65F9">
      <w:r w:rsidRPr="00481D2D">
        <w:rPr>
          <w:lang w:eastAsia="ja-JP"/>
        </w:rPr>
        <w:t xml:space="preserve">The ICSI is defined to fulfil the requirements as stated in </w:t>
      </w:r>
      <w:r w:rsidRPr="00481D2D">
        <w:t>3GPP TS 23.228 [7].</w:t>
      </w:r>
      <w:r w:rsidR="00302E91" w:rsidRPr="00481D2D">
        <w:t xml:space="preserve"> An ICSI may have specialisations which refine it by adding subclass identifiers separated by dots. Any specialisations of an ICSI shall have an "is a" relationship if the subclasses are removed. For example, a check for ICSI urn:urn-7:3gpp-service.ims.icsi.mmtel will return true when evaluating ICSI urn:urn-7:3gpp-service.ims.icsi.mmtel.hd-video.</w:t>
      </w:r>
    </w:p>
    <w:p w14:paraId="1851CF72" w14:textId="77777777" w:rsidR="000C65F9" w:rsidRPr="00481D2D" w:rsidRDefault="000C65F9" w:rsidP="005D46C4">
      <w:pPr>
        <w:pStyle w:val="Heading4"/>
        <w:rPr>
          <w:lang w:eastAsia="ja-JP"/>
        </w:rPr>
      </w:pPr>
      <w:bookmarkStart w:id="1967" w:name="_CR7_2A_8_2"/>
      <w:bookmarkStart w:id="1968" w:name="_Toc146257375"/>
      <w:bookmarkEnd w:id="1967"/>
      <w:r w:rsidRPr="00481D2D">
        <w:rPr>
          <w:lang w:eastAsia="ja-JP"/>
        </w:rPr>
        <w:t>7.2A.8.2</w:t>
      </w:r>
      <w:r w:rsidRPr="00481D2D">
        <w:rPr>
          <w:lang w:eastAsia="ja-JP"/>
        </w:rPr>
        <w:tab/>
        <w:t>Coding of the ICSI</w:t>
      </w:r>
      <w:bookmarkEnd w:id="1968"/>
    </w:p>
    <w:p w14:paraId="15900063" w14:textId="77777777" w:rsidR="00DE57D2" w:rsidRPr="00481D2D" w:rsidRDefault="000C65F9" w:rsidP="000C65F9">
      <w:r w:rsidRPr="00481D2D">
        <w:t xml:space="preserve">This parameter is coded as a </w:t>
      </w:r>
      <w:r w:rsidR="004E65B6" w:rsidRPr="00481D2D">
        <w:t>URN. The ICSI URN may be included as</w:t>
      </w:r>
      <w:r w:rsidR="00DE57D2" w:rsidRPr="00481D2D">
        <w:t>:</w:t>
      </w:r>
    </w:p>
    <w:p w14:paraId="506BA3BD" w14:textId="77777777" w:rsidR="00DE57D2" w:rsidRPr="00481D2D" w:rsidRDefault="00DE57D2" w:rsidP="00DE57D2">
      <w:pPr>
        <w:pStyle w:val="B1"/>
      </w:pPr>
      <w:r w:rsidRPr="00481D2D">
        <w:t>-</w:t>
      </w:r>
      <w:r w:rsidRPr="00481D2D">
        <w:tab/>
      </w:r>
      <w:r w:rsidR="004E65B6" w:rsidRPr="00481D2D">
        <w:t xml:space="preserve">a </w:t>
      </w:r>
      <w:r w:rsidRPr="00481D2D">
        <w:t xml:space="preserve">tag-value within </w:t>
      </w:r>
      <w:r w:rsidR="004E65B6" w:rsidRPr="00481D2D">
        <w:t xml:space="preserve">the </w:t>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csi</w:t>
      </w:r>
      <w:r w:rsidR="00E37916" w:rsidRPr="00481D2D">
        <w:rPr>
          <w:rFonts w:eastAsia="SimSun"/>
          <w:lang w:eastAsia="zh-CN"/>
        </w:rPr>
        <w:t>-</w:t>
      </w:r>
      <w:r w:rsidR="004552C1" w:rsidRPr="00481D2D">
        <w:rPr>
          <w:rFonts w:eastAsia="SimSun"/>
          <w:lang w:eastAsia="zh-CN"/>
        </w:rPr>
        <w:t xml:space="preserve">ref </w:t>
      </w:r>
      <w:r w:rsidR="004E65B6" w:rsidRPr="00481D2D">
        <w:t xml:space="preserve">media </w:t>
      </w:r>
      <w:r w:rsidR="000C65F9" w:rsidRPr="00481D2D">
        <w:t xml:space="preserve">feature tag as defined in </w:t>
      </w:r>
      <w:r w:rsidR="004552C1" w:rsidRPr="00481D2D">
        <w:t xml:space="preserve">subclause 7.9.2 and </w:t>
      </w:r>
      <w:r w:rsidR="000C65F9" w:rsidRPr="00481D2D">
        <w:t>RFC</w:t>
      </w:r>
      <w:r w:rsidRPr="00481D2D">
        <w:t> </w:t>
      </w:r>
      <w:r w:rsidR="000C65F9" w:rsidRPr="00481D2D">
        <w:t>3840</w:t>
      </w:r>
      <w:r w:rsidRPr="00481D2D">
        <w:t> </w:t>
      </w:r>
      <w:r w:rsidR="000C65F9" w:rsidRPr="00481D2D">
        <w:t>[62]</w:t>
      </w:r>
      <w:r w:rsidRPr="00481D2D">
        <w:t>, in which case those characters of the URN that are not part of the tag-value definition in RFC 3840 [62] shall be represented in the percent encoding as defined in RFC 3986 [124];</w:t>
      </w:r>
    </w:p>
    <w:p w14:paraId="4C757854" w14:textId="77777777" w:rsidR="002534D7" w:rsidRPr="00481D2D" w:rsidRDefault="002534D7" w:rsidP="002534D7">
      <w:pPr>
        <w:pStyle w:val="B1"/>
      </w:pPr>
      <w:r w:rsidRPr="00481D2D">
        <w:t>-</w:t>
      </w:r>
      <w:r w:rsidRPr="00481D2D">
        <w:tab/>
        <w:t xml:space="preserve">a feature cap value within the "g.3gpp.icsi-ref" </w:t>
      </w:r>
      <w:r w:rsidR="001B6ECF" w:rsidRPr="00481D2D">
        <w:t>feature-capability indicator</w:t>
      </w:r>
      <w:r w:rsidRPr="00481D2D">
        <w:t xml:space="preserve">, as defined in subclause 7.9A.1 and </w:t>
      </w:r>
      <w:r w:rsidR="001B6ECF" w:rsidRPr="00481D2D">
        <w:t>RFC 6809</w:t>
      </w:r>
      <w:r w:rsidRPr="00481D2D">
        <w:t xml:space="preserve"> [190], in which case those characters of the URN that are not part of the </w:t>
      </w:r>
      <w:r w:rsidR="001B6ECF" w:rsidRPr="00481D2D">
        <w:t xml:space="preserve">feature-capability indicator </w:t>
      </w:r>
      <w:r w:rsidRPr="00481D2D">
        <w:t>value definition syntax shall be represented in the percent encoding, as defined in RFC 3986 [124]; or</w:t>
      </w:r>
    </w:p>
    <w:p w14:paraId="51961338" w14:textId="77777777" w:rsidR="000C65F9" w:rsidRPr="00481D2D" w:rsidRDefault="00BE39C6" w:rsidP="00DE57D2">
      <w:pPr>
        <w:pStyle w:val="B1"/>
      </w:pPr>
      <w:r w:rsidRPr="00481D2D">
        <w:t>-</w:t>
      </w:r>
      <w:r w:rsidR="00DE57D2" w:rsidRPr="00481D2D">
        <w:tab/>
      </w:r>
      <w:r w:rsidR="004E65B6" w:rsidRPr="00481D2D">
        <w:t>as a value of the</w:t>
      </w:r>
      <w:r w:rsidR="006C1B5D" w:rsidRPr="00481D2D">
        <w:t xml:space="preserve"> </w:t>
      </w:r>
      <w:r w:rsidR="004E65B6" w:rsidRPr="00481D2D">
        <w:t xml:space="preserve">P-Preferred-Service or P-Asserted-Service header fields as defined </w:t>
      </w:r>
      <w:r w:rsidR="00155C2D" w:rsidRPr="00481D2D">
        <w:rPr>
          <w:rFonts w:eastAsia="MS Mincho"/>
        </w:rPr>
        <w:t>RFC 6050</w:t>
      </w:r>
      <w:r w:rsidR="004E65B6" w:rsidRPr="00481D2D">
        <w:rPr>
          <w:rFonts w:eastAsia="MS Mincho"/>
        </w:rPr>
        <w:t> [121]</w:t>
      </w:r>
      <w:r w:rsidR="000C65F9" w:rsidRPr="00481D2D">
        <w:t>.</w:t>
      </w:r>
    </w:p>
    <w:p w14:paraId="056C29FB" w14:textId="77777777" w:rsidR="00DF5D53" w:rsidRPr="00481D2D" w:rsidRDefault="00DF5D53" w:rsidP="00DF5D53">
      <w:r w:rsidRPr="00481D2D">
        <w:t xml:space="preserve">A list of the URNs containing ICSI values registered by 3GPP can be found at </w:t>
      </w:r>
      <w:r w:rsidR="000E124A" w:rsidRPr="00481D2D">
        <w:t>http://www.3gpp.org/specifications-groups/34-uniform-resource-name-urn-list</w:t>
      </w:r>
    </w:p>
    <w:p w14:paraId="21934579" w14:textId="77777777" w:rsidR="004E65B6" w:rsidRPr="00481D2D" w:rsidRDefault="004E65B6" w:rsidP="004E65B6">
      <w:r w:rsidRPr="00481D2D">
        <w:t>An example of an ICSI for a 3GPP defined IMS communication service is:</w:t>
      </w:r>
    </w:p>
    <w:p w14:paraId="29DCEAC8" w14:textId="77777777" w:rsidR="004E65B6" w:rsidRPr="00481D2D" w:rsidRDefault="004E65B6" w:rsidP="004E65B6">
      <w:pPr>
        <w:pStyle w:val="PL"/>
      </w:pPr>
      <w:r w:rsidRPr="00481D2D">
        <w:tab/>
      </w:r>
      <w:r w:rsidRPr="00481D2D">
        <w:rPr>
          <w:rFonts w:eastAsia="PMingLiU" w:cs="Courier New"/>
          <w:lang w:eastAsia="zh-TW"/>
        </w:rPr>
        <w:t>urn:</w:t>
      </w:r>
      <w:r w:rsidRPr="00481D2D">
        <w:rPr>
          <w:rFonts w:eastAsia="PMingLiU"/>
          <w:lang w:eastAsia="zh-TW"/>
        </w:rPr>
        <w:t>urn-</w:t>
      </w:r>
      <w:r w:rsidR="00746EE4" w:rsidRPr="00481D2D">
        <w:rPr>
          <w:rFonts w:eastAsia="PMingLiU"/>
          <w:lang w:eastAsia="zh-TW"/>
        </w:rPr>
        <w:t>7</w:t>
      </w:r>
      <w:r w:rsidR="00066222" w:rsidRPr="00481D2D">
        <w:rPr>
          <w:rFonts w:eastAsia="PMingLiU"/>
          <w:lang w:eastAsia="zh-TW"/>
        </w:rPr>
        <w:t>:</w:t>
      </w:r>
      <w:r w:rsidR="004552C1" w:rsidRPr="00481D2D">
        <w:rPr>
          <w:rFonts w:eastAsia="PMingLiU"/>
          <w:lang w:eastAsia="zh-TW"/>
        </w:rPr>
        <w:t>3gpp</w:t>
      </w:r>
      <w:r w:rsidR="00E8100D" w:rsidRPr="00481D2D">
        <w:rPr>
          <w:rFonts w:eastAsia="PMingLiU"/>
          <w:lang w:eastAsia="zh-TW"/>
        </w:rPr>
        <w:t>-service</w:t>
      </w:r>
      <w:r w:rsidR="00DF5D53" w:rsidRPr="00481D2D">
        <w:rPr>
          <w:rFonts w:eastAsia="PMingLiU"/>
          <w:lang w:eastAsia="zh-TW"/>
        </w:rPr>
        <w:t>.ims.icsi</w:t>
      </w:r>
      <w:r w:rsidR="004552C1" w:rsidRPr="00481D2D">
        <w:rPr>
          <w:rFonts w:eastAsia="PMingLiU"/>
          <w:lang w:eastAsia="zh-TW"/>
        </w:rPr>
        <w:t>.mmtel</w:t>
      </w:r>
    </w:p>
    <w:p w14:paraId="1B27BA7F" w14:textId="77777777" w:rsidR="004E65B6" w:rsidRPr="00481D2D" w:rsidRDefault="004E65B6" w:rsidP="004E65B6">
      <w:pPr>
        <w:pStyle w:val="PL"/>
      </w:pPr>
    </w:p>
    <w:p w14:paraId="5E2A6AAF" w14:textId="77777777" w:rsidR="000C65F9" w:rsidRPr="00481D2D" w:rsidRDefault="004E65B6" w:rsidP="000C65F9">
      <w:r w:rsidRPr="00481D2D">
        <w:t xml:space="preserve">An example of a </w:t>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csi</w:t>
      </w:r>
      <w:r w:rsidR="00E37916" w:rsidRPr="00481D2D">
        <w:rPr>
          <w:rFonts w:eastAsia="SimSun"/>
          <w:lang w:eastAsia="zh-CN"/>
        </w:rPr>
        <w:t>-</w:t>
      </w:r>
      <w:r w:rsidR="004552C1" w:rsidRPr="00481D2D">
        <w:rPr>
          <w:rFonts w:eastAsia="SimSun"/>
          <w:lang w:eastAsia="zh-CN"/>
        </w:rPr>
        <w:t xml:space="preserve">ref </w:t>
      </w:r>
      <w:r w:rsidRPr="00481D2D">
        <w:t xml:space="preserve">media </w:t>
      </w:r>
      <w:r w:rsidR="000C65F9" w:rsidRPr="00481D2D">
        <w:t xml:space="preserve">feature tag </w:t>
      </w:r>
      <w:r w:rsidRPr="00481D2D">
        <w:t xml:space="preserve">containing </w:t>
      </w:r>
      <w:r w:rsidR="000C65F9" w:rsidRPr="00481D2D">
        <w:t xml:space="preserve">an ICSI </w:t>
      </w:r>
      <w:r w:rsidRPr="00481D2D">
        <w:t xml:space="preserve">for a 3GPP defined IMS communication service </w:t>
      </w:r>
      <w:r w:rsidR="000C65F9" w:rsidRPr="00481D2D">
        <w:t>is:</w:t>
      </w:r>
    </w:p>
    <w:p w14:paraId="1C4B9F88" w14:textId="77777777" w:rsidR="000C65F9" w:rsidRPr="00481D2D" w:rsidRDefault="000C65F9" w:rsidP="004552C1">
      <w:pPr>
        <w:pStyle w:val="PL"/>
        <w:ind w:left="768" w:hanging="768"/>
      </w:pPr>
      <w:r w:rsidRPr="00481D2D">
        <w:tab/>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csi</w:t>
      </w:r>
      <w:r w:rsidR="00E37916" w:rsidRPr="00481D2D">
        <w:rPr>
          <w:rFonts w:eastAsia="SimSun"/>
          <w:lang w:eastAsia="zh-CN"/>
        </w:rPr>
        <w:t>-</w:t>
      </w:r>
      <w:r w:rsidR="004552C1" w:rsidRPr="00481D2D">
        <w:rPr>
          <w:rFonts w:eastAsia="SimSun"/>
          <w:lang w:eastAsia="zh-CN"/>
        </w:rPr>
        <w:t>ref</w:t>
      </w:r>
      <w:r w:rsidR="004E65B6" w:rsidRPr="00481D2D">
        <w:rPr>
          <w:rFonts w:eastAsia="PMingLiU" w:cs="Courier New"/>
          <w:lang w:eastAsia="zh-TW"/>
        </w:rPr>
        <w:t>="urn</w:t>
      </w:r>
      <w:r w:rsidR="00DE57D2" w:rsidRPr="00481D2D">
        <w:rPr>
          <w:rFonts w:eastAsia="PMingLiU" w:cs="Courier New"/>
          <w:lang w:eastAsia="zh-TW"/>
        </w:rPr>
        <w:t>%3A</w:t>
      </w:r>
      <w:r w:rsidR="004E65B6" w:rsidRPr="00481D2D">
        <w:rPr>
          <w:rFonts w:eastAsia="PMingLiU"/>
          <w:lang w:eastAsia="zh-TW"/>
        </w:rPr>
        <w:t>urn-</w:t>
      </w:r>
      <w:r w:rsidR="00746EE4" w:rsidRPr="00481D2D">
        <w:rPr>
          <w:rFonts w:eastAsia="PMingLiU"/>
          <w:lang w:eastAsia="zh-TW"/>
        </w:rPr>
        <w:t>7</w:t>
      </w:r>
      <w:r w:rsidR="00DE57D2" w:rsidRPr="00481D2D">
        <w:rPr>
          <w:rFonts w:eastAsia="PMingLiU"/>
          <w:lang w:eastAsia="zh-TW"/>
        </w:rPr>
        <w:t>%3A</w:t>
      </w:r>
      <w:r w:rsidR="004552C1" w:rsidRPr="00481D2D">
        <w:rPr>
          <w:rFonts w:eastAsia="PMingLiU"/>
          <w:lang w:eastAsia="zh-TW"/>
        </w:rPr>
        <w:t>3gpp</w:t>
      </w:r>
      <w:r w:rsidR="00812995" w:rsidRPr="00481D2D">
        <w:rPr>
          <w:rFonts w:eastAsia="PMingLiU"/>
          <w:lang w:eastAsia="zh-TW"/>
        </w:rPr>
        <w:t>-service</w:t>
      </w:r>
      <w:r w:rsidR="00DF5D53" w:rsidRPr="00481D2D">
        <w:rPr>
          <w:rFonts w:eastAsia="PMingLiU"/>
          <w:lang w:eastAsia="zh-TW"/>
        </w:rPr>
        <w:t>.ims.icsi</w:t>
      </w:r>
      <w:r w:rsidR="004552C1" w:rsidRPr="00481D2D">
        <w:rPr>
          <w:rFonts w:eastAsia="PMingLiU"/>
          <w:lang w:eastAsia="zh-TW"/>
        </w:rPr>
        <w:t>.mmtel</w:t>
      </w:r>
      <w:r w:rsidR="004E65B6" w:rsidRPr="00481D2D">
        <w:rPr>
          <w:rFonts w:eastAsia="PMingLiU" w:cs="Courier New"/>
          <w:lang w:eastAsia="zh-TW"/>
        </w:rPr>
        <w:t>"</w:t>
      </w:r>
    </w:p>
    <w:p w14:paraId="1C33E3B9" w14:textId="77777777" w:rsidR="004E65B6" w:rsidRPr="00481D2D" w:rsidRDefault="004E65B6" w:rsidP="004E65B6">
      <w:pPr>
        <w:pStyle w:val="PL"/>
      </w:pPr>
    </w:p>
    <w:p w14:paraId="0DB3F658" w14:textId="77777777" w:rsidR="002534D7" w:rsidRPr="00481D2D" w:rsidRDefault="002534D7" w:rsidP="002534D7">
      <w:r w:rsidRPr="00481D2D">
        <w:t xml:space="preserve">An example of a </w:t>
      </w:r>
      <w:r w:rsidRPr="00481D2D">
        <w:rPr>
          <w:rFonts w:eastAsia="SimSun"/>
          <w:lang w:eastAsia="zh-CN"/>
        </w:rPr>
        <w:t xml:space="preserve">g.3gpp.icsi-ref </w:t>
      </w:r>
      <w:r w:rsidR="001B6ECF" w:rsidRPr="00481D2D">
        <w:t xml:space="preserve">feature-capability indicator </w:t>
      </w:r>
      <w:r w:rsidRPr="00481D2D">
        <w:t>containing an ICSI for a 3GPP defined IMS communication service is:</w:t>
      </w:r>
    </w:p>
    <w:p w14:paraId="4BFE420B" w14:textId="77777777" w:rsidR="002534D7" w:rsidRPr="00481D2D" w:rsidDel="007F5268" w:rsidRDefault="002534D7" w:rsidP="002534D7">
      <w:pPr>
        <w:pStyle w:val="PL"/>
        <w:ind w:left="768" w:hanging="768"/>
      </w:pPr>
      <w:r w:rsidRPr="00481D2D">
        <w:tab/>
      </w:r>
      <w:r w:rsidRPr="00481D2D">
        <w:rPr>
          <w:rFonts w:eastAsia="SimSun"/>
          <w:lang w:eastAsia="zh-CN"/>
        </w:rPr>
        <w:t>g.3gpp.icsi-ref</w:t>
      </w:r>
      <w:r w:rsidRPr="00481D2D">
        <w:rPr>
          <w:rFonts w:eastAsia="PMingLiU" w:cs="Courier New"/>
          <w:lang w:eastAsia="zh-TW"/>
        </w:rPr>
        <w:t>="urn%3A</w:t>
      </w:r>
      <w:r w:rsidRPr="00481D2D">
        <w:rPr>
          <w:rFonts w:eastAsia="PMingLiU"/>
          <w:lang w:eastAsia="zh-TW"/>
        </w:rPr>
        <w:t>urn-7%3A3gpp-service.ims.icsi.mmtel</w:t>
      </w:r>
      <w:r w:rsidRPr="00481D2D">
        <w:rPr>
          <w:rFonts w:eastAsia="PMingLiU" w:cs="Courier New"/>
          <w:lang w:eastAsia="zh-TW"/>
        </w:rPr>
        <w:t>"</w:t>
      </w:r>
    </w:p>
    <w:p w14:paraId="7438830C" w14:textId="77777777" w:rsidR="002534D7" w:rsidRPr="00481D2D" w:rsidRDefault="002534D7" w:rsidP="002534D7">
      <w:pPr>
        <w:pStyle w:val="PL"/>
      </w:pPr>
    </w:p>
    <w:p w14:paraId="37086882" w14:textId="77777777" w:rsidR="000B46B6" w:rsidRPr="00481D2D" w:rsidRDefault="004E65B6" w:rsidP="004E65B6">
      <w:r w:rsidRPr="00481D2D">
        <w:t>An example of an ICSI for a 3GPP defined IMS communication service in a P-Preferred-Service header field is</w:t>
      </w:r>
    </w:p>
    <w:p w14:paraId="589E1486" w14:textId="77777777" w:rsidR="004E65B6" w:rsidRPr="00481D2D" w:rsidRDefault="004E65B6" w:rsidP="004E65B6">
      <w:pPr>
        <w:pStyle w:val="PL"/>
      </w:pPr>
      <w:r w:rsidRPr="00481D2D">
        <w:tab/>
        <w:t xml:space="preserve">P-Preferred-Service: </w:t>
      </w:r>
      <w:r w:rsidRPr="00481D2D">
        <w:rPr>
          <w:rFonts w:eastAsia="PMingLiU" w:cs="Courier New"/>
          <w:lang w:eastAsia="zh-TW"/>
        </w:rPr>
        <w:t>urn:</w:t>
      </w:r>
      <w:r w:rsidRPr="00481D2D">
        <w:rPr>
          <w:rFonts w:eastAsia="PMingLiU"/>
          <w:lang w:eastAsia="zh-TW"/>
        </w:rPr>
        <w:t>urn-</w:t>
      </w:r>
      <w:r w:rsidR="00746EE4" w:rsidRPr="00481D2D">
        <w:rPr>
          <w:rFonts w:eastAsia="PMingLiU"/>
          <w:lang w:eastAsia="zh-TW"/>
        </w:rPr>
        <w:t>7</w:t>
      </w:r>
      <w:r w:rsidR="00066222" w:rsidRPr="00481D2D">
        <w:rPr>
          <w:rFonts w:eastAsia="PMingLiU"/>
          <w:lang w:eastAsia="zh-TW"/>
        </w:rPr>
        <w:t>:</w:t>
      </w:r>
      <w:r w:rsidR="004552C1" w:rsidRPr="00481D2D">
        <w:rPr>
          <w:rFonts w:eastAsia="PMingLiU"/>
          <w:lang w:eastAsia="zh-TW"/>
        </w:rPr>
        <w:t>3gpp</w:t>
      </w:r>
      <w:r w:rsidR="00E8100D" w:rsidRPr="00481D2D">
        <w:rPr>
          <w:rFonts w:eastAsia="PMingLiU"/>
          <w:lang w:eastAsia="zh-TW"/>
        </w:rPr>
        <w:t>-service</w:t>
      </w:r>
      <w:r w:rsidR="00DF5D53" w:rsidRPr="00481D2D">
        <w:rPr>
          <w:rFonts w:eastAsia="PMingLiU"/>
          <w:lang w:eastAsia="zh-TW"/>
        </w:rPr>
        <w:t>.ims.icsi</w:t>
      </w:r>
      <w:r w:rsidR="004552C1" w:rsidRPr="00481D2D">
        <w:rPr>
          <w:rFonts w:eastAsia="PMingLiU"/>
          <w:lang w:eastAsia="zh-TW"/>
        </w:rPr>
        <w:t>.mmtel</w:t>
      </w:r>
    </w:p>
    <w:p w14:paraId="43863597" w14:textId="77777777" w:rsidR="004E65B6" w:rsidRPr="00481D2D" w:rsidRDefault="004E65B6" w:rsidP="004E65B6">
      <w:pPr>
        <w:pStyle w:val="PL"/>
      </w:pPr>
    </w:p>
    <w:p w14:paraId="0EC2C4B0" w14:textId="77777777" w:rsidR="000B46B6" w:rsidRPr="00481D2D" w:rsidRDefault="004E65B6" w:rsidP="004E65B6">
      <w:r w:rsidRPr="00481D2D">
        <w:t>An example of an ICSI for a 3GPP defined IMS communication service in a P-Asserted-Service header field is</w:t>
      </w:r>
    </w:p>
    <w:p w14:paraId="61005DD1" w14:textId="77777777" w:rsidR="004E65B6" w:rsidRPr="00481D2D" w:rsidRDefault="004E65B6" w:rsidP="004E65B6">
      <w:pPr>
        <w:pStyle w:val="PL"/>
      </w:pPr>
      <w:r w:rsidRPr="00481D2D">
        <w:tab/>
        <w:t xml:space="preserve">P-Asserted-Service: </w:t>
      </w:r>
      <w:r w:rsidRPr="00481D2D">
        <w:rPr>
          <w:rFonts w:eastAsia="PMingLiU" w:cs="Courier New"/>
          <w:lang w:eastAsia="zh-TW"/>
        </w:rPr>
        <w:t>urn:</w:t>
      </w:r>
      <w:r w:rsidRPr="00481D2D">
        <w:rPr>
          <w:rFonts w:eastAsia="PMingLiU"/>
          <w:lang w:eastAsia="zh-TW"/>
        </w:rPr>
        <w:t>urn-</w:t>
      </w:r>
      <w:r w:rsidR="00746EE4" w:rsidRPr="00481D2D">
        <w:rPr>
          <w:rFonts w:eastAsia="PMingLiU"/>
          <w:lang w:eastAsia="zh-TW"/>
        </w:rPr>
        <w:t>7</w:t>
      </w:r>
      <w:r w:rsidR="00066222" w:rsidRPr="00481D2D">
        <w:rPr>
          <w:rFonts w:eastAsia="PMingLiU"/>
          <w:lang w:eastAsia="zh-TW"/>
        </w:rPr>
        <w:t>:</w:t>
      </w:r>
      <w:r w:rsidR="004552C1" w:rsidRPr="00481D2D">
        <w:rPr>
          <w:rFonts w:eastAsia="PMingLiU"/>
          <w:lang w:eastAsia="zh-TW"/>
        </w:rPr>
        <w:t>3gpp</w:t>
      </w:r>
      <w:r w:rsidR="00E8100D" w:rsidRPr="00481D2D">
        <w:rPr>
          <w:rFonts w:eastAsia="PMingLiU"/>
          <w:lang w:eastAsia="zh-TW"/>
        </w:rPr>
        <w:t>-service</w:t>
      </w:r>
      <w:r w:rsidR="00DF5D53" w:rsidRPr="00481D2D">
        <w:rPr>
          <w:rFonts w:eastAsia="PMingLiU"/>
          <w:lang w:eastAsia="zh-TW"/>
        </w:rPr>
        <w:t>.ims.icsi</w:t>
      </w:r>
      <w:r w:rsidR="004552C1" w:rsidRPr="00481D2D">
        <w:rPr>
          <w:rFonts w:eastAsia="PMingLiU"/>
          <w:lang w:eastAsia="zh-TW"/>
        </w:rPr>
        <w:t>.mmtel</w:t>
      </w:r>
    </w:p>
    <w:p w14:paraId="661BF882" w14:textId="77777777" w:rsidR="004E65B6" w:rsidRPr="00481D2D" w:rsidRDefault="004E65B6" w:rsidP="004E65B6">
      <w:pPr>
        <w:pStyle w:val="PL"/>
      </w:pPr>
    </w:p>
    <w:p w14:paraId="5A198E68" w14:textId="77777777" w:rsidR="00302E91" w:rsidRPr="00481D2D" w:rsidRDefault="00302E91" w:rsidP="00302E91">
      <w:r w:rsidRPr="00481D2D">
        <w:t>An example of an ICSI for a defined IMS communication service with a specialisation is:</w:t>
      </w:r>
    </w:p>
    <w:p w14:paraId="21791D4D" w14:textId="77777777" w:rsidR="000B46B6" w:rsidRPr="00481D2D" w:rsidRDefault="00302E91" w:rsidP="00302E91">
      <w:pPr>
        <w:pStyle w:val="PL"/>
      </w:pPr>
      <w:r w:rsidRPr="00481D2D">
        <w:tab/>
        <w:t>P-Asserted-Service: urn:urn-7:3gpp-service.ims.icsi.mmtel.game-v1</w:t>
      </w:r>
    </w:p>
    <w:p w14:paraId="3E65CD91" w14:textId="77777777" w:rsidR="00302E91" w:rsidRPr="00481D2D" w:rsidRDefault="00302E91" w:rsidP="00302E91">
      <w:pPr>
        <w:pStyle w:val="PL"/>
      </w:pPr>
    </w:p>
    <w:p w14:paraId="628C0F29" w14:textId="77777777" w:rsidR="00302E91" w:rsidRPr="00481D2D" w:rsidRDefault="00302E91" w:rsidP="00302E91">
      <w:r w:rsidRPr="00481D2D">
        <w:t>An example of an ICSI for a 3GPP defined IMS communication service with an organisation-y defined specialisation is:</w:t>
      </w:r>
    </w:p>
    <w:p w14:paraId="322E8FC8" w14:textId="77777777" w:rsidR="000B46B6" w:rsidRPr="00481D2D" w:rsidRDefault="00302E91" w:rsidP="00302E91">
      <w:pPr>
        <w:pStyle w:val="PL"/>
      </w:pPr>
      <w:r w:rsidRPr="00481D2D">
        <w:tab/>
        <w:t>P-Asserted-Service: urn:urn-7:3gpp-service.ims.icsi.mmtel.organisation-y.game-v2</w:t>
      </w:r>
    </w:p>
    <w:p w14:paraId="3F4EB71C" w14:textId="77777777" w:rsidR="00302E91" w:rsidRPr="00481D2D" w:rsidRDefault="00302E91" w:rsidP="00302E91">
      <w:pPr>
        <w:pStyle w:val="PL"/>
      </w:pPr>
    </w:p>
    <w:p w14:paraId="49D383A4" w14:textId="77777777" w:rsidR="000C65F9" w:rsidRPr="00481D2D" w:rsidRDefault="000C65F9" w:rsidP="005D46C4">
      <w:pPr>
        <w:pStyle w:val="Heading3"/>
        <w:rPr>
          <w:lang w:eastAsia="ja-JP"/>
        </w:rPr>
      </w:pPr>
      <w:bookmarkStart w:id="1969" w:name="_CR7_2A_9"/>
      <w:bookmarkStart w:id="1970" w:name="_Toc146257376"/>
      <w:bookmarkEnd w:id="1969"/>
      <w:r w:rsidRPr="00481D2D">
        <w:t>7.2A.</w:t>
      </w:r>
      <w:r w:rsidR="00C26FB7" w:rsidRPr="00481D2D">
        <w:t>9</w:t>
      </w:r>
      <w:r w:rsidRPr="00481D2D" w:rsidDel="00D22BF1">
        <w:tab/>
      </w:r>
      <w:r w:rsidRPr="00481D2D">
        <w:t>IMS Application Reference Identifier (IARI)</w:t>
      </w:r>
      <w:bookmarkEnd w:id="1970"/>
    </w:p>
    <w:p w14:paraId="526DF595" w14:textId="77777777" w:rsidR="000B46B6" w:rsidRPr="00481D2D" w:rsidRDefault="000C65F9" w:rsidP="005D46C4">
      <w:pPr>
        <w:pStyle w:val="Heading4"/>
        <w:rPr>
          <w:lang w:eastAsia="ja-JP"/>
        </w:rPr>
      </w:pPr>
      <w:bookmarkStart w:id="1971" w:name="_CR7_2A_9_1"/>
      <w:bookmarkStart w:id="1972" w:name="_Toc146257377"/>
      <w:bookmarkEnd w:id="1971"/>
      <w:r w:rsidRPr="00481D2D">
        <w:rPr>
          <w:lang w:eastAsia="ja-JP"/>
        </w:rPr>
        <w:t>7.2A.</w:t>
      </w:r>
      <w:r w:rsidR="00C26FB7" w:rsidRPr="00481D2D">
        <w:rPr>
          <w:lang w:eastAsia="ja-JP"/>
        </w:rPr>
        <w:t>9</w:t>
      </w:r>
      <w:r w:rsidRPr="00481D2D">
        <w:rPr>
          <w:lang w:eastAsia="ja-JP"/>
        </w:rPr>
        <w:t>.1</w:t>
      </w:r>
      <w:r w:rsidRPr="00481D2D">
        <w:rPr>
          <w:lang w:eastAsia="ja-JP"/>
        </w:rPr>
        <w:tab/>
        <w:t>Introduction</w:t>
      </w:r>
      <w:bookmarkEnd w:id="1972"/>
    </w:p>
    <w:p w14:paraId="5F732826" w14:textId="77777777" w:rsidR="000C65F9" w:rsidRPr="00481D2D" w:rsidRDefault="000C65F9" w:rsidP="000C65F9">
      <w:r w:rsidRPr="00481D2D">
        <w:rPr>
          <w:lang w:eastAsia="ja-JP"/>
        </w:rPr>
        <w:t xml:space="preserve">The IARI is defined to fulfil the requirements as stated in </w:t>
      </w:r>
      <w:r w:rsidRPr="00481D2D">
        <w:t>3GPP TS 23.228 [7].</w:t>
      </w:r>
    </w:p>
    <w:p w14:paraId="5FD81D88" w14:textId="77777777" w:rsidR="000C65F9" w:rsidRPr="00481D2D" w:rsidRDefault="000C65F9" w:rsidP="005D46C4">
      <w:pPr>
        <w:pStyle w:val="Heading4"/>
        <w:rPr>
          <w:lang w:eastAsia="ja-JP"/>
        </w:rPr>
      </w:pPr>
      <w:bookmarkStart w:id="1973" w:name="_CR7_2A_9_2"/>
      <w:bookmarkStart w:id="1974" w:name="_Toc146257378"/>
      <w:bookmarkEnd w:id="1973"/>
      <w:r w:rsidRPr="00481D2D">
        <w:rPr>
          <w:lang w:eastAsia="ja-JP"/>
        </w:rPr>
        <w:t>7.2A.</w:t>
      </w:r>
      <w:r w:rsidR="00C26FB7" w:rsidRPr="00481D2D">
        <w:rPr>
          <w:lang w:eastAsia="ja-JP"/>
        </w:rPr>
        <w:t>9</w:t>
      </w:r>
      <w:r w:rsidRPr="00481D2D">
        <w:rPr>
          <w:lang w:eastAsia="ja-JP"/>
        </w:rPr>
        <w:t>.2</w:t>
      </w:r>
      <w:r w:rsidRPr="00481D2D">
        <w:rPr>
          <w:lang w:eastAsia="ja-JP"/>
        </w:rPr>
        <w:tab/>
        <w:t>Coding of the IARI</w:t>
      </w:r>
      <w:bookmarkEnd w:id="1974"/>
    </w:p>
    <w:p w14:paraId="00F1E18C" w14:textId="77777777" w:rsidR="000C65F9" w:rsidRPr="00481D2D" w:rsidRDefault="000C65F9" w:rsidP="000C65F9">
      <w:r w:rsidRPr="00481D2D">
        <w:t xml:space="preserve">This parameter is coded as a </w:t>
      </w:r>
      <w:r w:rsidR="00596550" w:rsidRPr="00481D2D">
        <w:t xml:space="preserve">URN. The </w:t>
      </w:r>
      <w:r w:rsidR="004E65B6" w:rsidRPr="00481D2D">
        <w:t xml:space="preserve">IARI </w:t>
      </w:r>
      <w:r w:rsidR="00596550" w:rsidRPr="00481D2D">
        <w:t xml:space="preserve">URN may be included as a </w:t>
      </w:r>
      <w:r w:rsidR="00DE57D2" w:rsidRPr="00481D2D">
        <w:t>tag-</w:t>
      </w:r>
      <w:r w:rsidR="00596550" w:rsidRPr="00481D2D">
        <w:t xml:space="preserve">value </w:t>
      </w:r>
      <w:r w:rsidR="00DE57D2" w:rsidRPr="00481D2D">
        <w:t xml:space="preserve">within </w:t>
      </w:r>
      <w:r w:rsidR="00596550" w:rsidRPr="00481D2D">
        <w:t xml:space="preserve">the </w:t>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ari</w:t>
      </w:r>
      <w:r w:rsidR="003C6DA5" w:rsidRPr="00481D2D">
        <w:rPr>
          <w:rFonts w:eastAsia="SimSun"/>
          <w:lang w:eastAsia="zh-CN"/>
        </w:rPr>
        <w:t>-</w:t>
      </w:r>
      <w:r w:rsidR="004552C1" w:rsidRPr="00481D2D">
        <w:rPr>
          <w:rFonts w:eastAsia="SimSun"/>
          <w:lang w:eastAsia="zh-CN"/>
        </w:rPr>
        <w:t>ref</w:t>
      </w:r>
      <w:r w:rsidR="00596550" w:rsidRPr="00481D2D">
        <w:t xml:space="preserve"> media </w:t>
      </w:r>
      <w:r w:rsidRPr="00481D2D">
        <w:t xml:space="preserve">feature tag as defined in </w:t>
      </w:r>
      <w:r w:rsidR="004552C1" w:rsidRPr="00481D2D">
        <w:t>subclause</w:t>
      </w:r>
      <w:r w:rsidR="00DE57D2" w:rsidRPr="00481D2D">
        <w:t> </w:t>
      </w:r>
      <w:r w:rsidR="004552C1" w:rsidRPr="00481D2D">
        <w:t>7.9.</w:t>
      </w:r>
      <w:r w:rsidR="00634998" w:rsidRPr="00481D2D">
        <w:t>3</w:t>
      </w:r>
      <w:r w:rsidR="004552C1" w:rsidRPr="00481D2D">
        <w:t xml:space="preserve"> and RFC</w:t>
      </w:r>
      <w:r w:rsidR="00DE57D2" w:rsidRPr="00481D2D">
        <w:t> </w:t>
      </w:r>
      <w:r w:rsidR="004552C1" w:rsidRPr="00481D2D">
        <w:t>3840</w:t>
      </w:r>
      <w:r w:rsidR="00DE57D2" w:rsidRPr="00481D2D">
        <w:t> </w:t>
      </w:r>
      <w:r w:rsidR="004552C1" w:rsidRPr="00481D2D">
        <w:t>[62]</w:t>
      </w:r>
      <w:r w:rsidR="00DE57D2" w:rsidRPr="00481D2D">
        <w:t>, in which case those characters of the URN that are not part of the tag-value definition in RFC 3840 [62] shall be represented in the percent encoding as defined in RFC</w:t>
      </w:r>
      <w:r w:rsidR="000A40B0" w:rsidRPr="00481D2D">
        <w:t> </w:t>
      </w:r>
      <w:r w:rsidR="00DE57D2" w:rsidRPr="00481D2D">
        <w:t>3986</w:t>
      </w:r>
      <w:r w:rsidR="000A40B0" w:rsidRPr="00481D2D">
        <w:t> </w:t>
      </w:r>
      <w:r w:rsidR="00DE57D2" w:rsidRPr="00481D2D">
        <w:t>[124]</w:t>
      </w:r>
      <w:r w:rsidRPr="00481D2D">
        <w:t>.</w:t>
      </w:r>
    </w:p>
    <w:p w14:paraId="5A6663FE" w14:textId="77777777" w:rsidR="00DF5D53" w:rsidRPr="00481D2D" w:rsidRDefault="00DF5D53" w:rsidP="00DF5D53">
      <w:r w:rsidRPr="00481D2D">
        <w:t xml:space="preserve">A list of the URNs containing IARI values registered by 3GPP can be found at </w:t>
      </w:r>
      <w:r w:rsidR="000E124A" w:rsidRPr="00481D2D">
        <w:t>http://www.3gpp.org/specifications-groups/34-uniform-resource-name-urn-list</w:t>
      </w:r>
    </w:p>
    <w:p w14:paraId="2516E097" w14:textId="77777777" w:rsidR="000C65F9" w:rsidRPr="00481D2D" w:rsidRDefault="00596550" w:rsidP="000C65F9">
      <w:r w:rsidRPr="00481D2D">
        <w:t xml:space="preserve">An example of a </w:t>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ari</w:t>
      </w:r>
      <w:r w:rsidR="003C6DA5" w:rsidRPr="00481D2D">
        <w:rPr>
          <w:rFonts w:eastAsia="SimSun"/>
          <w:lang w:eastAsia="zh-CN"/>
        </w:rPr>
        <w:t>-</w:t>
      </w:r>
      <w:r w:rsidR="004552C1" w:rsidRPr="00481D2D">
        <w:rPr>
          <w:rFonts w:eastAsia="SimSun"/>
          <w:lang w:eastAsia="zh-CN"/>
        </w:rPr>
        <w:t xml:space="preserve">ref </w:t>
      </w:r>
      <w:r w:rsidRPr="00481D2D">
        <w:t xml:space="preserve">media </w:t>
      </w:r>
      <w:r w:rsidR="000C65F9" w:rsidRPr="00481D2D">
        <w:t xml:space="preserve">feature tag </w:t>
      </w:r>
      <w:r w:rsidRPr="00481D2D">
        <w:t xml:space="preserve">containing </w:t>
      </w:r>
      <w:r w:rsidR="000C65F9" w:rsidRPr="00481D2D">
        <w:t>an IARI is:</w:t>
      </w:r>
    </w:p>
    <w:p w14:paraId="79B2D393" w14:textId="77777777" w:rsidR="000C65F9" w:rsidRPr="00481D2D" w:rsidRDefault="000C65F9" w:rsidP="007D16CB">
      <w:pPr>
        <w:pStyle w:val="PL"/>
        <w:ind w:left="768" w:hanging="768"/>
      </w:pPr>
      <w:r w:rsidRPr="00481D2D">
        <w:tab/>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ari</w:t>
      </w:r>
      <w:r w:rsidR="003C6DA5" w:rsidRPr="00481D2D">
        <w:rPr>
          <w:rFonts w:eastAsia="SimSun"/>
          <w:lang w:eastAsia="zh-CN"/>
        </w:rPr>
        <w:t>-</w:t>
      </w:r>
      <w:r w:rsidR="004552C1" w:rsidRPr="00481D2D">
        <w:rPr>
          <w:rFonts w:eastAsia="SimSun"/>
          <w:lang w:eastAsia="zh-CN"/>
        </w:rPr>
        <w:t>ref</w:t>
      </w:r>
      <w:r w:rsidR="004E65B6" w:rsidRPr="00481D2D">
        <w:rPr>
          <w:rFonts w:eastAsia="PMingLiU" w:cs="Courier New"/>
          <w:lang w:eastAsia="zh-TW"/>
        </w:rPr>
        <w:t>="</w:t>
      </w:r>
      <w:r w:rsidR="004E65B6" w:rsidRPr="00481D2D">
        <w:rPr>
          <w:rFonts w:eastAsia="PMingLiU"/>
          <w:lang w:eastAsia="zh-TW"/>
        </w:rPr>
        <w:t>urn</w:t>
      </w:r>
      <w:r w:rsidR="00DE57D2" w:rsidRPr="00481D2D">
        <w:rPr>
          <w:rFonts w:eastAsia="PMingLiU"/>
          <w:lang w:eastAsia="zh-TW"/>
        </w:rPr>
        <w:t>%3A</w:t>
      </w:r>
      <w:r w:rsidR="004E65B6" w:rsidRPr="00481D2D">
        <w:rPr>
          <w:rFonts w:eastAsia="PMingLiU"/>
          <w:lang w:eastAsia="zh-TW"/>
        </w:rPr>
        <w:t>urn-</w:t>
      </w:r>
      <w:r w:rsidR="00746EE4" w:rsidRPr="00481D2D">
        <w:rPr>
          <w:rFonts w:eastAsia="PMingLiU"/>
          <w:lang w:eastAsia="zh-TW"/>
        </w:rPr>
        <w:t>7</w:t>
      </w:r>
      <w:r w:rsidR="00DE57D2" w:rsidRPr="00481D2D">
        <w:rPr>
          <w:rFonts w:eastAsia="PMingLiU"/>
          <w:lang w:eastAsia="zh-TW"/>
        </w:rPr>
        <w:t>%3A</w:t>
      </w:r>
      <w:r w:rsidR="004552C1" w:rsidRPr="00481D2D">
        <w:rPr>
          <w:rFonts w:eastAsia="PMingLiU"/>
          <w:lang w:eastAsia="zh-TW"/>
        </w:rPr>
        <w:t>3gpp</w:t>
      </w:r>
      <w:r w:rsidR="00E8100D" w:rsidRPr="00481D2D">
        <w:t>-application</w:t>
      </w:r>
      <w:r w:rsidR="004552C1" w:rsidRPr="00481D2D">
        <w:rPr>
          <w:rFonts w:eastAsia="PMingLiU"/>
          <w:lang w:eastAsia="zh-TW"/>
        </w:rPr>
        <w:t>.</w:t>
      </w:r>
      <w:r w:rsidR="00DF5D53" w:rsidRPr="00481D2D">
        <w:rPr>
          <w:rFonts w:eastAsia="PMingLiU"/>
          <w:lang w:eastAsia="zh-TW"/>
        </w:rPr>
        <w:t>ims.iari.</w:t>
      </w:r>
      <w:r w:rsidR="00CD3438" w:rsidRPr="00481D2D">
        <w:rPr>
          <w:rFonts w:eastAsia="PMingLiU"/>
          <w:lang w:eastAsia="zh-TW"/>
        </w:rPr>
        <w:t>game</w:t>
      </w:r>
      <w:r w:rsidR="004E65B6" w:rsidRPr="00481D2D">
        <w:rPr>
          <w:rFonts w:eastAsia="PMingLiU"/>
          <w:lang w:eastAsia="zh-TW"/>
        </w:rPr>
        <w:t>-v1</w:t>
      </w:r>
      <w:r w:rsidR="004E65B6" w:rsidRPr="00481D2D">
        <w:rPr>
          <w:rFonts w:eastAsia="PMingLiU" w:cs="Courier New"/>
          <w:lang w:eastAsia="zh-TW"/>
        </w:rPr>
        <w:t>"</w:t>
      </w:r>
    </w:p>
    <w:p w14:paraId="5C6B9C9F" w14:textId="77777777" w:rsidR="004E65B6" w:rsidRPr="00481D2D" w:rsidRDefault="004E65B6" w:rsidP="004E65B6">
      <w:pPr>
        <w:pStyle w:val="PL"/>
        <w:rPr>
          <w:rFonts w:eastAsia="PMingLiU" w:cs="Courier New"/>
          <w:lang w:eastAsia="zh-TW"/>
        </w:rPr>
      </w:pPr>
    </w:p>
    <w:p w14:paraId="27646118" w14:textId="77777777" w:rsidR="000309FE" w:rsidRPr="008C4F52" w:rsidRDefault="000309FE" w:rsidP="005D46C4">
      <w:pPr>
        <w:pStyle w:val="Heading3"/>
        <w:rPr>
          <w:lang w:val="fr-FR"/>
        </w:rPr>
      </w:pPr>
      <w:bookmarkStart w:id="1975" w:name="_CR7_2A_10"/>
      <w:bookmarkStart w:id="1976" w:name="_Toc146257379"/>
      <w:bookmarkEnd w:id="1975"/>
      <w:r w:rsidRPr="008C4F52">
        <w:rPr>
          <w:lang w:val="fr-FR"/>
        </w:rPr>
        <w:t>7.2A.10</w:t>
      </w:r>
      <w:r w:rsidRPr="008C4F52">
        <w:rPr>
          <w:lang w:val="fr-FR"/>
        </w:rPr>
        <w:tab/>
      </w:r>
      <w:r w:rsidR="00F71191" w:rsidRPr="008C4F52">
        <w:rPr>
          <w:lang w:val="fr-FR"/>
        </w:rPr>
        <w:t>"p</w:t>
      </w:r>
      <w:r w:rsidRPr="008C4F52">
        <w:rPr>
          <w:lang w:val="fr-FR"/>
        </w:rPr>
        <w:t>hone-</w:t>
      </w:r>
      <w:proofErr w:type="spellStart"/>
      <w:r w:rsidRPr="008C4F52">
        <w:rPr>
          <w:lang w:val="fr-FR"/>
        </w:rPr>
        <w:t>context</w:t>
      </w:r>
      <w:proofErr w:type="spellEnd"/>
      <w:r w:rsidR="00F71191" w:rsidRPr="008C4F52">
        <w:rPr>
          <w:lang w:val="fr-FR"/>
        </w:rPr>
        <w:t>"</w:t>
      </w:r>
      <w:r w:rsidRPr="008C4F52">
        <w:rPr>
          <w:lang w:val="fr-FR"/>
        </w:rPr>
        <w:t xml:space="preserve"> </w:t>
      </w:r>
      <w:r w:rsidR="00F71191" w:rsidRPr="008C4F52">
        <w:rPr>
          <w:lang w:val="fr-FR"/>
        </w:rPr>
        <w:t xml:space="preserve">tel </w:t>
      </w:r>
      <w:smartTag w:uri="urn:schemas-microsoft-com:office:smarttags" w:element="stockticker">
        <w:r w:rsidR="00F71191" w:rsidRPr="008C4F52">
          <w:rPr>
            <w:lang w:val="fr-FR"/>
          </w:rPr>
          <w:t>URI</w:t>
        </w:r>
      </w:smartTag>
      <w:r w:rsidR="00F71191" w:rsidRPr="008C4F52">
        <w:rPr>
          <w:lang w:val="fr-FR"/>
        </w:rPr>
        <w:t xml:space="preserve"> </w:t>
      </w:r>
      <w:proofErr w:type="spellStart"/>
      <w:r w:rsidRPr="008C4F52">
        <w:rPr>
          <w:lang w:val="fr-FR"/>
        </w:rPr>
        <w:t>parameter</w:t>
      </w:r>
      <w:bookmarkEnd w:id="1976"/>
      <w:proofErr w:type="spellEnd"/>
    </w:p>
    <w:p w14:paraId="50EDADAF" w14:textId="77777777" w:rsidR="000309FE" w:rsidRPr="00481D2D" w:rsidRDefault="000309FE" w:rsidP="005D46C4">
      <w:pPr>
        <w:pStyle w:val="Heading4"/>
      </w:pPr>
      <w:bookmarkStart w:id="1977" w:name="_CR7_2A_10_1"/>
      <w:bookmarkStart w:id="1978" w:name="_Toc146257380"/>
      <w:bookmarkEnd w:id="1977"/>
      <w:r w:rsidRPr="00481D2D">
        <w:t>7.2A.10.1</w:t>
      </w:r>
      <w:r w:rsidRPr="00481D2D">
        <w:tab/>
        <w:t>Introduction</w:t>
      </w:r>
      <w:bookmarkEnd w:id="1978"/>
    </w:p>
    <w:p w14:paraId="492CF5DB" w14:textId="77777777" w:rsidR="00910612" w:rsidRPr="00481D2D" w:rsidRDefault="00910612" w:rsidP="00910612">
      <w:r w:rsidRPr="00481D2D">
        <w:t>When the request-</w:t>
      </w:r>
      <w:smartTag w:uri="urn:schemas-microsoft-com:office:smarttags" w:element="stockticker">
        <w:r w:rsidRPr="00481D2D">
          <w:t>URI</w:t>
        </w:r>
      </w:smartTag>
      <w:r w:rsidRPr="00481D2D">
        <w:t xml:space="preserve"> contains a local number, then a phone-context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parameter as described in RFC</w:t>
      </w:r>
      <w:r w:rsidR="008C7A40" w:rsidRPr="00481D2D">
        <w:t> </w:t>
      </w:r>
      <w:r w:rsidRPr="00481D2D">
        <w:t>3966</w:t>
      </w:r>
      <w:r w:rsidR="008C7A40" w:rsidRPr="00481D2D">
        <w:t> </w:t>
      </w:r>
      <w:r w:rsidRPr="00481D2D">
        <w:t>[22] shall be present to indicate the related numbering plan.</w:t>
      </w:r>
    </w:p>
    <w:p w14:paraId="5CE09FE2" w14:textId="77777777" w:rsidR="00910612" w:rsidRPr="00481D2D" w:rsidRDefault="000F3AAE" w:rsidP="00910612">
      <w:r w:rsidRPr="00481D2D">
        <w:t xml:space="preserve">Procedures </w:t>
      </w:r>
      <w:r w:rsidR="00910612" w:rsidRPr="00481D2D">
        <w:t xml:space="preserve">for </w:t>
      </w:r>
      <w:r w:rsidRPr="00481D2D">
        <w:t xml:space="preserve">using </w:t>
      </w:r>
      <w:r w:rsidR="00910612" w:rsidRPr="00481D2D">
        <w:t>this parameter are given in subclause 5.1.2A.1.5 and additional coding rules are detailed in subclause 7.2A.10.3.</w:t>
      </w:r>
    </w:p>
    <w:p w14:paraId="30628C53" w14:textId="77777777" w:rsidR="000309FE" w:rsidRPr="00481D2D" w:rsidRDefault="000309FE" w:rsidP="005D46C4">
      <w:pPr>
        <w:pStyle w:val="Heading4"/>
      </w:pPr>
      <w:bookmarkStart w:id="1979" w:name="_CR7_2A_10_2"/>
      <w:bookmarkStart w:id="1980" w:name="_Toc146257381"/>
      <w:bookmarkEnd w:id="1979"/>
      <w:r w:rsidRPr="00481D2D">
        <w:t>7.2A.10.2</w:t>
      </w:r>
      <w:r w:rsidRPr="00481D2D">
        <w:tab/>
        <w:t>Syntax</w:t>
      </w:r>
      <w:bookmarkEnd w:id="1980"/>
    </w:p>
    <w:p w14:paraId="4FAE2338" w14:textId="77777777" w:rsidR="000309FE" w:rsidRPr="00481D2D" w:rsidRDefault="000309FE" w:rsidP="000309FE">
      <w:r w:rsidRPr="00481D2D">
        <w:t xml:space="preserve">The syntax of the "phone-context" </w:t>
      </w:r>
      <w:proofErr w:type="spellStart"/>
      <w:r w:rsidR="00D35ADD" w:rsidRPr="00481D2D">
        <w:t>tel</w:t>
      </w:r>
      <w:proofErr w:type="spellEnd"/>
      <w:r w:rsidR="00D35ADD" w:rsidRPr="00481D2D">
        <w:t xml:space="preserve"> </w:t>
      </w:r>
      <w:smartTag w:uri="urn:schemas-microsoft-com:office:smarttags" w:element="stockticker">
        <w:r w:rsidR="00D35ADD" w:rsidRPr="00481D2D">
          <w:t>URI</w:t>
        </w:r>
      </w:smartTag>
      <w:r w:rsidR="00D35ADD" w:rsidRPr="00481D2D">
        <w:t xml:space="preserve"> </w:t>
      </w:r>
      <w:r w:rsidRPr="00481D2D">
        <w:t>parameter is described in RFC 3966 [22]. There are additional coding rules for this parameter depending on the type of IP-CAN, according to access technology specific descriptions.</w:t>
      </w:r>
    </w:p>
    <w:p w14:paraId="6689F7BA" w14:textId="77777777" w:rsidR="000309FE" w:rsidRPr="00481D2D" w:rsidRDefault="000309FE" w:rsidP="005D46C4">
      <w:pPr>
        <w:pStyle w:val="Heading4"/>
      </w:pPr>
      <w:bookmarkStart w:id="1981" w:name="_CR7_2A_10_3"/>
      <w:bookmarkStart w:id="1982" w:name="_Toc146257382"/>
      <w:bookmarkEnd w:id="1981"/>
      <w:r w:rsidRPr="00481D2D">
        <w:t>7.2A.10.3</w:t>
      </w:r>
      <w:r w:rsidRPr="00481D2D">
        <w:tab/>
        <w:t xml:space="preserve">Additional coding rules for </w:t>
      </w:r>
      <w:r w:rsidR="00D35ADD" w:rsidRPr="00481D2D">
        <w:t>"</w:t>
      </w:r>
      <w:r w:rsidRPr="00481D2D">
        <w:t>phone-context</w:t>
      </w:r>
      <w:r w:rsidR="00D35ADD" w:rsidRPr="00481D2D">
        <w:t xml:space="preserve">" </w:t>
      </w:r>
      <w:proofErr w:type="spellStart"/>
      <w:r w:rsidR="00D35ADD" w:rsidRPr="00481D2D">
        <w:t>tel</w:t>
      </w:r>
      <w:proofErr w:type="spellEnd"/>
      <w:r w:rsidR="00D35ADD" w:rsidRPr="00481D2D">
        <w:t xml:space="preserve"> </w:t>
      </w:r>
      <w:smartTag w:uri="urn:schemas-microsoft-com:office:smarttags" w:element="stockticker">
        <w:r w:rsidR="00D35ADD" w:rsidRPr="00481D2D">
          <w:t>URI</w:t>
        </w:r>
      </w:smartTag>
      <w:r w:rsidRPr="00481D2D">
        <w:t xml:space="preserve"> parameter</w:t>
      </w:r>
      <w:bookmarkEnd w:id="1982"/>
    </w:p>
    <w:p w14:paraId="55F19959" w14:textId="77777777" w:rsidR="000309FE" w:rsidRPr="00481D2D" w:rsidRDefault="000309FE" w:rsidP="00B44E0F">
      <w:r w:rsidRPr="00481D2D">
        <w:t xml:space="preserve">In case </w:t>
      </w:r>
      <w:r w:rsidR="00B44E0F" w:rsidRPr="00481D2D">
        <w:t>the access network information is available</w:t>
      </w:r>
      <w:r w:rsidR="00242FEB" w:rsidRPr="00481D2D">
        <w:t>,</w:t>
      </w:r>
      <w:r w:rsidRPr="00481D2D">
        <w:t xml:space="preserve"> the entities inserting the "phone-context" </w:t>
      </w:r>
      <w:proofErr w:type="spellStart"/>
      <w:r w:rsidR="00D35ADD" w:rsidRPr="00481D2D">
        <w:t>tel</w:t>
      </w:r>
      <w:proofErr w:type="spellEnd"/>
      <w:r w:rsidR="00D35ADD" w:rsidRPr="00481D2D">
        <w:t xml:space="preserve"> </w:t>
      </w:r>
      <w:smartTag w:uri="urn:schemas-microsoft-com:office:smarttags" w:element="stockticker">
        <w:r w:rsidR="00D35ADD" w:rsidRPr="00481D2D">
          <w:t>URI</w:t>
        </w:r>
      </w:smartTag>
      <w:r w:rsidR="00D35ADD" w:rsidRPr="00481D2D">
        <w:t xml:space="preserve"> </w:t>
      </w:r>
      <w:r w:rsidRPr="00481D2D">
        <w:t xml:space="preserve">parameter shall populate the "phone-context" </w:t>
      </w:r>
      <w:proofErr w:type="spellStart"/>
      <w:r w:rsidR="00D35ADD" w:rsidRPr="00481D2D">
        <w:t>tel</w:t>
      </w:r>
      <w:proofErr w:type="spellEnd"/>
      <w:r w:rsidR="00D35ADD" w:rsidRPr="00481D2D">
        <w:t xml:space="preserve"> </w:t>
      </w:r>
      <w:smartTag w:uri="urn:schemas-microsoft-com:office:smarttags" w:element="stockticker">
        <w:r w:rsidR="00D35ADD" w:rsidRPr="00481D2D">
          <w:t>URI</w:t>
        </w:r>
      </w:smartTag>
      <w:r w:rsidR="00D35ADD" w:rsidRPr="00481D2D">
        <w:t xml:space="preserve"> </w:t>
      </w:r>
      <w:r w:rsidRPr="00481D2D">
        <w:t>parameter with the following contents:</w:t>
      </w:r>
    </w:p>
    <w:p w14:paraId="3094D20F" w14:textId="77777777" w:rsidR="000309FE" w:rsidRPr="00481D2D" w:rsidRDefault="000309FE" w:rsidP="000309FE">
      <w:pPr>
        <w:pStyle w:val="B1"/>
      </w:pPr>
      <w:r w:rsidRPr="00481D2D">
        <w:t>1)</w:t>
      </w:r>
      <w:r w:rsidRPr="00481D2D">
        <w:tab/>
        <w:t xml:space="preserve">if the IP-CAN is GPRS, then the "phone-context" </w:t>
      </w:r>
      <w:proofErr w:type="spellStart"/>
      <w:r w:rsidR="00D35ADD" w:rsidRPr="00481D2D">
        <w:t>tel</w:t>
      </w:r>
      <w:proofErr w:type="spellEnd"/>
      <w:r w:rsidR="00D35ADD" w:rsidRPr="00481D2D">
        <w:t xml:space="preserve"> </w:t>
      </w:r>
      <w:smartTag w:uri="urn:schemas-microsoft-com:office:smarttags" w:element="stockticker">
        <w:r w:rsidR="00D35ADD" w:rsidRPr="00481D2D">
          <w:t>URI</w:t>
        </w:r>
      </w:smartTag>
      <w:r w:rsidR="00D35ADD" w:rsidRPr="00481D2D">
        <w:t xml:space="preserve"> </w:t>
      </w:r>
      <w:r w:rsidRPr="00481D2D">
        <w:t xml:space="preserve">parameter is a domain name. It is constructed from the </w:t>
      </w:r>
      <w:smartTag w:uri="urn:schemas-microsoft-com:office:smarttags" w:element="stockticker">
        <w:r w:rsidRPr="00481D2D">
          <w:t>MCC</w:t>
        </w:r>
      </w:smartTag>
      <w:r w:rsidRPr="00481D2D">
        <w:t xml:space="preserve">, the </w:t>
      </w:r>
      <w:smartTag w:uri="urn:schemas-microsoft-com:office:smarttags" w:element="stockticker">
        <w:r w:rsidRPr="00481D2D">
          <w:t>MNC</w:t>
        </w:r>
      </w:smartTag>
      <w:r w:rsidRPr="00481D2D">
        <w:t xml:space="preserve"> and the home network domain name by concatenating the </w:t>
      </w:r>
      <w:smartTag w:uri="urn:schemas-microsoft-com:office:smarttags" w:element="stockticker">
        <w:r w:rsidRPr="00481D2D">
          <w:t>MCC</w:t>
        </w:r>
      </w:smartTag>
      <w:r w:rsidRPr="00481D2D">
        <w:t xml:space="preserve">, </w:t>
      </w:r>
      <w:smartTag w:uri="urn:schemas-microsoft-com:office:smarttags" w:element="stockticker">
        <w:r w:rsidRPr="00481D2D">
          <w:t>MNC</w:t>
        </w:r>
      </w:smartTag>
      <w:r w:rsidRPr="00481D2D">
        <w:t>, and the string "</w:t>
      </w:r>
      <w:proofErr w:type="spellStart"/>
      <w:r w:rsidRPr="00481D2D">
        <w:t>gprs</w:t>
      </w:r>
      <w:proofErr w:type="spellEnd"/>
      <w:r w:rsidRPr="00481D2D">
        <w:t>" as domain labels before the home network domain name;</w:t>
      </w:r>
    </w:p>
    <w:p w14:paraId="584B6469" w14:textId="77777777" w:rsidR="000309FE" w:rsidRPr="00481D2D" w:rsidRDefault="000309FE" w:rsidP="000309FE">
      <w:pPr>
        <w:pStyle w:val="EX"/>
      </w:pPr>
      <w:r w:rsidRPr="00481D2D">
        <w:t>EXAMPLE:</w:t>
      </w:r>
      <w:r w:rsidRPr="00481D2D">
        <w:tab/>
        <w:t xml:space="preserve">If </w:t>
      </w:r>
      <w:smartTag w:uri="urn:schemas-microsoft-com:office:smarttags" w:element="stockticker">
        <w:r w:rsidRPr="00481D2D">
          <w:t>MCC</w:t>
        </w:r>
      </w:smartTag>
      <w:r w:rsidRPr="00481D2D">
        <w:t xml:space="preserve"> = 216, </w:t>
      </w:r>
      <w:smartTag w:uri="urn:schemas-microsoft-com:office:smarttags" w:element="stockticker">
        <w:r w:rsidRPr="00481D2D">
          <w:t>MNC</w:t>
        </w:r>
      </w:smartTag>
      <w:r w:rsidRPr="00481D2D">
        <w:t xml:space="preserve"> = 01, then the "phone-context" </w:t>
      </w:r>
      <w:proofErr w:type="spellStart"/>
      <w:r w:rsidR="00D35ADD" w:rsidRPr="00481D2D">
        <w:t>tel</w:t>
      </w:r>
      <w:proofErr w:type="spellEnd"/>
      <w:r w:rsidR="00D35ADD" w:rsidRPr="00481D2D">
        <w:t xml:space="preserve"> </w:t>
      </w:r>
      <w:smartTag w:uri="urn:schemas-microsoft-com:office:smarttags" w:element="stockticker">
        <w:r w:rsidR="00D35ADD" w:rsidRPr="00481D2D">
          <w:t>URI</w:t>
        </w:r>
      </w:smartTag>
      <w:r w:rsidR="00D35ADD" w:rsidRPr="00481D2D">
        <w:t xml:space="preserve"> </w:t>
      </w:r>
      <w:r w:rsidRPr="00481D2D">
        <w:t>parameter is set to '216.01.gprs.home1.net'.</w:t>
      </w:r>
    </w:p>
    <w:p w14:paraId="5F57FD9D" w14:textId="77777777" w:rsidR="008E646D" w:rsidRPr="00481D2D" w:rsidRDefault="000309FE" w:rsidP="008E646D">
      <w:pPr>
        <w:pStyle w:val="B1"/>
      </w:pPr>
      <w:r w:rsidRPr="00481D2D">
        <w:t>2)</w:t>
      </w:r>
      <w:r w:rsidRPr="00481D2D">
        <w:tab/>
        <w:t xml:space="preserve">if the IP-CAN is </w:t>
      </w:r>
      <w:r w:rsidR="004A172B" w:rsidRPr="00481D2D">
        <w:t>Evolved Packet Core (</w:t>
      </w:r>
      <w:smartTag w:uri="urn:schemas-microsoft-com:office:smarttags" w:element="stockticker">
        <w:r w:rsidR="004A172B" w:rsidRPr="00481D2D">
          <w:t>EPC</w:t>
        </w:r>
      </w:smartTag>
      <w:r w:rsidR="004A172B" w:rsidRPr="00481D2D">
        <w:t>) via WLAN</w:t>
      </w:r>
      <w:r w:rsidR="00D00C49" w:rsidRPr="00481D2D">
        <w:t xml:space="preserve"> or 5GCN via WLAN</w:t>
      </w:r>
      <w:r w:rsidRPr="00481D2D">
        <w:t xml:space="preserve">, then the "phone-context" </w:t>
      </w:r>
      <w:proofErr w:type="spellStart"/>
      <w:r w:rsidR="00D35ADD" w:rsidRPr="00481D2D">
        <w:t>tel</w:t>
      </w:r>
      <w:proofErr w:type="spellEnd"/>
      <w:r w:rsidR="00D35ADD" w:rsidRPr="00481D2D">
        <w:t xml:space="preserve"> </w:t>
      </w:r>
      <w:smartTag w:uri="urn:schemas-microsoft-com:office:smarttags" w:element="stockticker">
        <w:r w:rsidR="00D35ADD" w:rsidRPr="00481D2D">
          <w:t>URI</w:t>
        </w:r>
      </w:smartTag>
      <w:r w:rsidR="00D35ADD" w:rsidRPr="00481D2D">
        <w:t xml:space="preserve"> </w:t>
      </w:r>
      <w:r w:rsidRPr="00481D2D">
        <w:t xml:space="preserve">parameter is a domain name. </w:t>
      </w:r>
    </w:p>
    <w:p w14:paraId="4DA95856" w14:textId="77777777" w:rsidR="008E646D" w:rsidRPr="00481D2D" w:rsidRDefault="008E646D" w:rsidP="008E646D">
      <w:pPr>
        <w:pStyle w:val="B2"/>
      </w:pPr>
      <w:r w:rsidRPr="00481D2D">
        <w:t>a)</w:t>
      </w:r>
      <w:r w:rsidRPr="00481D2D">
        <w:tab/>
        <w:t xml:space="preserve">if all characters of the SSID are allowed by </w:t>
      </w:r>
      <w:proofErr w:type="spellStart"/>
      <w:r w:rsidRPr="00481D2D">
        <w:t>domainlabel</w:t>
      </w:r>
      <w:proofErr w:type="spellEnd"/>
      <w:r w:rsidRPr="00481D2D">
        <w:t xml:space="preserve"> syntax definition of clause 3 of RFC 3966 [22], the domain name </w:t>
      </w:r>
      <w:r w:rsidR="000309FE" w:rsidRPr="00481D2D">
        <w:t xml:space="preserve">is </w:t>
      </w:r>
      <w:r w:rsidR="000E2772" w:rsidRPr="00481D2D">
        <w:t xml:space="preserve">constructed </w:t>
      </w:r>
      <w:r w:rsidR="000309FE" w:rsidRPr="00481D2D">
        <w:t xml:space="preserve">from the SSID, </w:t>
      </w:r>
      <w:r w:rsidR="00C41A1B" w:rsidRPr="00481D2D">
        <w:t xml:space="preserve">AP's </w:t>
      </w:r>
      <w:smartTag w:uri="urn:schemas-microsoft-com:office:smarttags" w:element="stockticker">
        <w:r w:rsidR="000309FE" w:rsidRPr="00481D2D">
          <w:t>MAC</w:t>
        </w:r>
      </w:smartTag>
      <w:r w:rsidR="000309FE" w:rsidRPr="00481D2D">
        <w:t xml:space="preserve"> address, and the home network domain name by concatenating the SSID, </w:t>
      </w:r>
      <w:r w:rsidR="00C41A1B" w:rsidRPr="00481D2D">
        <w:t xml:space="preserve">AP's </w:t>
      </w:r>
      <w:smartTag w:uri="urn:schemas-microsoft-com:office:smarttags" w:element="stockticker">
        <w:r w:rsidR="000309FE" w:rsidRPr="00481D2D">
          <w:t>MAC</w:t>
        </w:r>
      </w:smartTag>
      <w:r w:rsidR="000309FE" w:rsidRPr="00481D2D">
        <w:t xml:space="preserve"> address, and the string "</w:t>
      </w:r>
      <w:proofErr w:type="spellStart"/>
      <w:r w:rsidR="000309FE" w:rsidRPr="00481D2D">
        <w:t>i-wlan</w:t>
      </w:r>
      <w:proofErr w:type="spellEnd"/>
      <w:r w:rsidR="000309FE" w:rsidRPr="00481D2D">
        <w:t>" as domain labels before the home network domain name</w:t>
      </w:r>
      <w:r w:rsidRPr="00481D2D">
        <w:t>; and</w:t>
      </w:r>
    </w:p>
    <w:p w14:paraId="74AEAF16" w14:textId="77777777" w:rsidR="000309FE" w:rsidRPr="00481D2D" w:rsidRDefault="008E646D" w:rsidP="008E646D">
      <w:pPr>
        <w:pStyle w:val="B2"/>
      </w:pPr>
      <w:r w:rsidRPr="00481D2D">
        <w:t>b)</w:t>
      </w:r>
      <w:r w:rsidRPr="00481D2D">
        <w:tab/>
        <w:t xml:space="preserve">otherwise, the domain name is constructed from AP's </w:t>
      </w:r>
      <w:smartTag w:uri="urn:schemas-microsoft-com:office:smarttags" w:element="stockticker">
        <w:r w:rsidRPr="00481D2D">
          <w:t>MAC</w:t>
        </w:r>
      </w:smartTag>
      <w:r w:rsidRPr="00481D2D">
        <w:t xml:space="preserve"> address, and the home network domain name by concatenating AP's </w:t>
      </w:r>
      <w:smartTag w:uri="urn:schemas-microsoft-com:office:smarttags" w:element="stockticker">
        <w:r w:rsidRPr="00481D2D">
          <w:t>MAC</w:t>
        </w:r>
      </w:smartTag>
      <w:r w:rsidRPr="00481D2D">
        <w:t xml:space="preserve"> address, and the string "</w:t>
      </w:r>
      <w:proofErr w:type="spellStart"/>
      <w:r w:rsidRPr="00481D2D">
        <w:t>i-wlan</w:t>
      </w:r>
      <w:proofErr w:type="spellEnd"/>
      <w:r w:rsidRPr="00481D2D">
        <w:t>" as domain labels before the home network domain name.</w:t>
      </w:r>
    </w:p>
    <w:p w14:paraId="6C7FC2A5" w14:textId="77777777" w:rsidR="009E0AAC" w:rsidRPr="00481D2D" w:rsidRDefault="009E0AAC" w:rsidP="009E0AAC">
      <w:pPr>
        <w:pStyle w:val="NO"/>
      </w:pPr>
      <w:r w:rsidRPr="00481D2D">
        <w:t>NOTE:</w:t>
      </w:r>
      <w:r w:rsidRPr="00481D2D">
        <w:tab/>
        <w:t xml:space="preserve">The AP's </w:t>
      </w:r>
      <w:smartTag w:uri="urn:schemas-microsoft-com:office:smarttags" w:element="stockticker">
        <w:r w:rsidRPr="00481D2D">
          <w:t>MAC</w:t>
        </w:r>
      </w:smartTag>
      <w:r w:rsidRPr="00481D2D">
        <w:t xml:space="preserve"> address is provided in the BSSID information element.</w:t>
      </w:r>
    </w:p>
    <w:p w14:paraId="7C5B2441" w14:textId="77777777" w:rsidR="008E646D" w:rsidRPr="00481D2D" w:rsidRDefault="000309FE" w:rsidP="008E646D">
      <w:pPr>
        <w:pStyle w:val="EX"/>
      </w:pPr>
      <w:r w:rsidRPr="00481D2D">
        <w:t>EXAMPLE:</w:t>
      </w:r>
      <w:r w:rsidRPr="00481D2D">
        <w:tab/>
        <w:t xml:space="preserve">If SSID = BU-Airport, </w:t>
      </w:r>
      <w:r w:rsidR="00C41A1B" w:rsidRPr="00481D2D">
        <w:t xml:space="preserve">AP's </w:t>
      </w:r>
      <w:smartTag w:uri="urn:schemas-microsoft-com:office:smarttags" w:element="stockticker">
        <w:r w:rsidRPr="00481D2D">
          <w:t>MAC</w:t>
        </w:r>
      </w:smartTag>
      <w:r w:rsidRPr="00481D2D">
        <w:t xml:space="preserve"> = 00-0C-F1-12-60-28, and home network domain name is "home1.net", then the "phone-context" </w:t>
      </w:r>
      <w:proofErr w:type="spellStart"/>
      <w:r w:rsidR="00D35ADD" w:rsidRPr="00481D2D">
        <w:t>tel</w:t>
      </w:r>
      <w:proofErr w:type="spellEnd"/>
      <w:r w:rsidR="00D35ADD" w:rsidRPr="00481D2D">
        <w:t xml:space="preserve"> </w:t>
      </w:r>
      <w:smartTag w:uri="urn:schemas-microsoft-com:office:smarttags" w:element="stockticker">
        <w:r w:rsidR="00D35ADD" w:rsidRPr="00481D2D">
          <w:t>URI</w:t>
        </w:r>
      </w:smartTag>
      <w:r w:rsidR="00D35ADD" w:rsidRPr="00481D2D">
        <w:t xml:space="preserve"> </w:t>
      </w:r>
      <w:r w:rsidRPr="00481D2D">
        <w:t>parameter is set to the string "bu-airport.000cf1126028.i-wlan.home1.net".</w:t>
      </w:r>
    </w:p>
    <w:p w14:paraId="4F8ADC9B" w14:textId="77777777" w:rsidR="000309FE" w:rsidRPr="00481D2D" w:rsidRDefault="008E646D" w:rsidP="008E646D">
      <w:pPr>
        <w:pStyle w:val="EX"/>
      </w:pPr>
      <w:r w:rsidRPr="00481D2D">
        <w:t>EXAMPLE:</w:t>
      </w:r>
      <w:r w:rsidRPr="00481D2D">
        <w:tab/>
        <w:t xml:space="preserve">If SSID = &lt;BU Airport&gt;, AP's </w:t>
      </w:r>
      <w:smartTag w:uri="urn:schemas-microsoft-com:office:smarttags" w:element="stockticker">
        <w:r w:rsidRPr="00481D2D">
          <w:t>MAC</w:t>
        </w:r>
      </w:smartTag>
      <w:r w:rsidRPr="00481D2D">
        <w:t xml:space="preserve"> = 00-0C-F1-12-60-28, and home network domain name is "home1.net", then the "phone-context"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parameter is set to the string "000cf1126028.i-wlan.home1.net".</w:t>
      </w:r>
    </w:p>
    <w:p w14:paraId="1D3DFE0D" w14:textId="77777777" w:rsidR="000309FE" w:rsidRPr="00481D2D" w:rsidRDefault="000309FE" w:rsidP="000309FE">
      <w:pPr>
        <w:pStyle w:val="B1"/>
      </w:pPr>
      <w:r w:rsidRPr="00481D2D">
        <w:t>3)</w:t>
      </w:r>
      <w:r w:rsidRPr="00481D2D">
        <w:tab/>
        <w:t xml:space="preserve">if the IP-CAN is </w:t>
      </w:r>
      <w:proofErr w:type="spellStart"/>
      <w:r w:rsidRPr="00481D2D">
        <w:t>xDSL</w:t>
      </w:r>
      <w:proofErr w:type="spellEnd"/>
      <w:r w:rsidRPr="00481D2D">
        <w:t xml:space="preserve">, then the "phone-context" </w:t>
      </w:r>
      <w:proofErr w:type="spellStart"/>
      <w:r w:rsidR="00D35ADD" w:rsidRPr="00481D2D">
        <w:t>tel</w:t>
      </w:r>
      <w:proofErr w:type="spellEnd"/>
      <w:r w:rsidR="00D35ADD" w:rsidRPr="00481D2D">
        <w:t xml:space="preserve"> </w:t>
      </w:r>
      <w:smartTag w:uri="urn:schemas-microsoft-com:office:smarttags" w:element="stockticker">
        <w:r w:rsidR="00D35ADD" w:rsidRPr="00481D2D">
          <w:t>URI</w:t>
        </w:r>
      </w:smartTag>
      <w:r w:rsidR="00D35ADD" w:rsidRPr="00481D2D">
        <w:t xml:space="preserve"> </w:t>
      </w:r>
      <w:r w:rsidRPr="00481D2D">
        <w:t xml:space="preserve">parameter is a domain name. It is </w:t>
      </w:r>
      <w:r w:rsidR="000E2772" w:rsidRPr="00481D2D">
        <w:t xml:space="preserve">constructed </w:t>
      </w:r>
      <w:r w:rsidRPr="00481D2D">
        <w:t xml:space="preserve">from the </w:t>
      </w:r>
      <w:proofErr w:type="spellStart"/>
      <w:r w:rsidRPr="00481D2D">
        <w:t>dsl</w:t>
      </w:r>
      <w:proofErr w:type="spellEnd"/>
      <w:r w:rsidRPr="00481D2D">
        <w:t xml:space="preserve">-location (see subclause 7.2A.4) and the home network domain name by concatenating the </w:t>
      </w:r>
      <w:proofErr w:type="spellStart"/>
      <w:r w:rsidRPr="00481D2D">
        <w:t>dsl</w:t>
      </w:r>
      <w:proofErr w:type="spellEnd"/>
      <w:r w:rsidRPr="00481D2D">
        <w:t>-location and the string "</w:t>
      </w:r>
      <w:proofErr w:type="spellStart"/>
      <w:r w:rsidRPr="00481D2D">
        <w:t>xdsl</w:t>
      </w:r>
      <w:proofErr w:type="spellEnd"/>
      <w:r w:rsidRPr="00481D2D">
        <w:t>" as domain labels before the home network domain name;</w:t>
      </w:r>
    </w:p>
    <w:p w14:paraId="6E480718" w14:textId="77777777" w:rsidR="000309FE" w:rsidRPr="00481D2D" w:rsidRDefault="000309FE" w:rsidP="000309FE">
      <w:pPr>
        <w:pStyle w:val="B1"/>
      </w:pPr>
      <w:r w:rsidRPr="00481D2D">
        <w:t>4)</w:t>
      </w:r>
      <w:r w:rsidRPr="00481D2D">
        <w:tab/>
        <w:t xml:space="preserve">if the IP-CAN is DOCSIS, then the </w:t>
      </w:r>
      <w:r w:rsidR="00BF7657" w:rsidRPr="00481D2D">
        <w:t xml:space="preserve">"phone-context" </w:t>
      </w:r>
      <w:proofErr w:type="spellStart"/>
      <w:r w:rsidR="00D35ADD" w:rsidRPr="00481D2D">
        <w:t>tel</w:t>
      </w:r>
      <w:proofErr w:type="spellEnd"/>
      <w:r w:rsidR="00D35ADD" w:rsidRPr="00481D2D">
        <w:t xml:space="preserve"> </w:t>
      </w:r>
      <w:smartTag w:uri="urn:schemas-microsoft-com:office:smarttags" w:element="stockticker">
        <w:r w:rsidR="00D35ADD" w:rsidRPr="00481D2D">
          <w:t>URI</w:t>
        </w:r>
      </w:smartTag>
      <w:r w:rsidR="00D35ADD" w:rsidRPr="00481D2D">
        <w:t xml:space="preserve"> </w:t>
      </w:r>
      <w:r w:rsidR="00BF7657" w:rsidRPr="00481D2D">
        <w:t>parameter is based on data configured locally in the UE;</w:t>
      </w:r>
    </w:p>
    <w:p w14:paraId="5C4523C5" w14:textId="77777777" w:rsidR="00065DD8" w:rsidRPr="00481D2D" w:rsidRDefault="00065DD8" w:rsidP="00065DD8">
      <w:pPr>
        <w:pStyle w:val="B1"/>
      </w:pPr>
      <w:r w:rsidRPr="00481D2D">
        <w:t>5)</w:t>
      </w:r>
      <w:r w:rsidRPr="00481D2D">
        <w:tab/>
        <w:t xml:space="preserve">if the IP-CAN is EPS, then the "phone-context" </w:t>
      </w:r>
      <w:proofErr w:type="spellStart"/>
      <w:r w:rsidR="00D35ADD" w:rsidRPr="00481D2D">
        <w:t>tel</w:t>
      </w:r>
      <w:proofErr w:type="spellEnd"/>
      <w:r w:rsidR="00D35ADD" w:rsidRPr="00481D2D">
        <w:t xml:space="preserve"> </w:t>
      </w:r>
      <w:smartTag w:uri="urn:schemas-microsoft-com:office:smarttags" w:element="stockticker">
        <w:r w:rsidR="00D35ADD" w:rsidRPr="00481D2D">
          <w:t>URI</w:t>
        </w:r>
      </w:smartTag>
      <w:r w:rsidR="00D35ADD" w:rsidRPr="00481D2D">
        <w:t xml:space="preserve"> </w:t>
      </w:r>
      <w:r w:rsidRPr="00481D2D">
        <w:t xml:space="preserve">parameter is a domain name. It is constructed from the </w:t>
      </w:r>
      <w:smartTag w:uri="urn:schemas-microsoft-com:office:smarttags" w:element="stockticker">
        <w:r w:rsidRPr="00481D2D">
          <w:t>MCC</w:t>
        </w:r>
      </w:smartTag>
      <w:r w:rsidRPr="00481D2D">
        <w:t xml:space="preserve">, the </w:t>
      </w:r>
      <w:smartTag w:uri="urn:schemas-microsoft-com:office:smarttags" w:element="stockticker">
        <w:r w:rsidRPr="00481D2D">
          <w:t>MNC</w:t>
        </w:r>
      </w:smartTag>
      <w:r w:rsidRPr="00481D2D">
        <w:t xml:space="preserve"> and the home network domain name by concatenating the </w:t>
      </w:r>
      <w:smartTag w:uri="urn:schemas-microsoft-com:office:smarttags" w:element="stockticker">
        <w:r w:rsidRPr="00481D2D">
          <w:t>MCC</w:t>
        </w:r>
      </w:smartTag>
      <w:r w:rsidRPr="00481D2D">
        <w:t xml:space="preserve">, </w:t>
      </w:r>
      <w:smartTag w:uri="urn:schemas-microsoft-com:office:smarttags" w:element="stockticker">
        <w:r w:rsidRPr="00481D2D">
          <w:t>MNC</w:t>
        </w:r>
      </w:smartTag>
      <w:r w:rsidRPr="00481D2D">
        <w:t>, and the string "eps" as domain labels before the home network domain name;</w:t>
      </w:r>
    </w:p>
    <w:p w14:paraId="637A26BD" w14:textId="77777777" w:rsidR="00242FEB" w:rsidRPr="00481D2D" w:rsidRDefault="00C66544" w:rsidP="00242FEB">
      <w:pPr>
        <w:pStyle w:val="B1"/>
      </w:pPr>
      <w:r w:rsidRPr="00481D2D">
        <w:t>6)</w:t>
      </w:r>
      <w:r w:rsidR="006E59FF" w:rsidRPr="00481D2D">
        <w:tab/>
      </w:r>
      <w:r w:rsidRPr="00481D2D">
        <w:t>if the IP-CAN is Ethernet, then the "phone-context" parameter is a domain name. It is constructed from the eth-location (see subclause 7.2A.4) and the home network domain name by concatenating the eth-location and the string "ethernet" as domain labels before the home network domain name;</w:t>
      </w:r>
    </w:p>
    <w:p w14:paraId="602D0942" w14:textId="77777777" w:rsidR="009677B8" w:rsidRPr="00481D2D" w:rsidRDefault="009677B8" w:rsidP="009677B8">
      <w:pPr>
        <w:pStyle w:val="B1"/>
      </w:pPr>
      <w:r w:rsidRPr="00481D2D">
        <w:t>7)</w:t>
      </w:r>
      <w:r w:rsidRPr="00481D2D">
        <w:tab/>
        <w:t xml:space="preserve">if the IP-CAN is Fiber, then the "phone-context" parameter is a domain name. It is constructed from the </w:t>
      </w:r>
      <w:proofErr w:type="spellStart"/>
      <w:r w:rsidRPr="00481D2D">
        <w:t>fiber</w:t>
      </w:r>
      <w:proofErr w:type="spellEnd"/>
      <w:r w:rsidRPr="00481D2D">
        <w:t xml:space="preserve">-location (see subclause 7.2A.4) and the home network domain name by concatenating the </w:t>
      </w:r>
      <w:proofErr w:type="spellStart"/>
      <w:r w:rsidRPr="00481D2D">
        <w:t>fiber</w:t>
      </w:r>
      <w:proofErr w:type="spellEnd"/>
      <w:r w:rsidRPr="00481D2D">
        <w:t>-location and the string "</w:t>
      </w:r>
      <w:proofErr w:type="spellStart"/>
      <w:r w:rsidRPr="00481D2D">
        <w:t>fiber</w:t>
      </w:r>
      <w:proofErr w:type="spellEnd"/>
      <w:r w:rsidRPr="00481D2D">
        <w:t>" as domain labels before the home network domain name;</w:t>
      </w:r>
    </w:p>
    <w:p w14:paraId="3AC918B2" w14:textId="77777777" w:rsidR="00C66544" w:rsidRPr="00481D2D" w:rsidRDefault="009677B8" w:rsidP="00242FEB">
      <w:pPr>
        <w:pStyle w:val="B1"/>
      </w:pPr>
      <w:r w:rsidRPr="00481D2D">
        <w:t>8</w:t>
      </w:r>
      <w:r w:rsidR="00242FEB" w:rsidRPr="00481D2D">
        <w:t>)</w:t>
      </w:r>
      <w:r w:rsidR="00242FEB" w:rsidRPr="00481D2D">
        <w:tab/>
        <w:t>if the IP-CAN is cdma2000®, then the "phone-context" parameter is a domain name. It is constructed from the subnet id and the home network domain name by concatenating the subnet id as the domain label before the home network domain name;</w:t>
      </w:r>
    </w:p>
    <w:p w14:paraId="4FC537D5" w14:textId="77777777" w:rsidR="001B3F9D" w:rsidRPr="00481D2D" w:rsidRDefault="001B3F9D" w:rsidP="001B3F9D">
      <w:pPr>
        <w:pStyle w:val="B1"/>
      </w:pPr>
      <w:r w:rsidRPr="00481D2D">
        <w:t>9)</w:t>
      </w:r>
      <w:r w:rsidRPr="00481D2D">
        <w:tab/>
        <w:t xml:space="preserve">if the IP-CAN is DVB-RCS2, then the "phone-context"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parameter is based on data configured locally in the UE;</w:t>
      </w:r>
    </w:p>
    <w:p w14:paraId="5BFBD80B" w14:textId="77777777" w:rsidR="001B3F9D" w:rsidRPr="00481D2D" w:rsidRDefault="001B3F9D" w:rsidP="001B3F9D">
      <w:pPr>
        <w:pStyle w:val="B1"/>
      </w:pPr>
      <w:r w:rsidRPr="00481D2D">
        <w:t>10)</w:t>
      </w:r>
      <w:r w:rsidRPr="00481D2D">
        <w:tab/>
        <w:t xml:space="preserve">if the IP-CAN is 5GS via 3GPP access and the serving network is a PLMN, then the "phone-context"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parameter is a domain name. It is constructed from the </w:t>
      </w:r>
      <w:smartTag w:uri="urn:schemas-microsoft-com:office:smarttags" w:element="stockticker">
        <w:r w:rsidRPr="00481D2D">
          <w:t>MCC</w:t>
        </w:r>
      </w:smartTag>
      <w:r w:rsidRPr="00481D2D">
        <w:t xml:space="preserve">, the </w:t>
      </w:r>
      <w:smartTag w:uri="urn:schemas-microsoft-com:office:smarttags" w:element="stockticker">
        <w:r w:rsidRPr="00481D2D">
          <w:t>MNC</w:t>
        </w:r>
      </w:smartTag>
      <w:r w:rsidRPr="00481D2D">
        <w:t xml:space="preserve"> and the home network domain name by concatenating the </w:t>
      </w:r>
      <w:smartTag w:uri="urn:schemas-microsoft-com:office:smarttags" w:element="stockticker">
        <w:r w:rsidRPr="00481D2D">
          <w:t>MCC</w:t>
        </w:r>
      </w:smartTag>
      <w:r w:rsidRPr="00481D2D">
        <w:t xml:space="preserve">, </w:t>
      </w:r>
      <w:smartTag w:uri="urn:schemas-microsoft-com:office:smarttags" w:element="stockticker">
        <w:r w:rsidRPr="00481D2D">
          <w:t>MNC</w:t>
        </w:r>
      </w:smartTag>
      <w:r w:rsidRPr="00481D2D">
        <w:t>, and the string "5gs" as domain labels before the home network domain name; and</w:t>
      </w:r>
    </w:p>
    <w:p w14:paraId="679C0CE3" w14:textId="77777777" w:rsidR="001B3F9D" w:rsidRPr="00481D2D" w:rsidRDefault="001B3F9D" w:rsidP="001B3F9D">
      <w:pPr>
        <w:pStyle w:val="B1"/>
      </w:pPr>
      <w:r w:rsidRPr="00481D2D">
        <w:t>11)</w:t>
      </w:r>
      <w:r w:rsidRPr="00481D2D">
        <w:tab/>
        <w:t xml:space="preserve">if the IP-CAN is 5GS via 3GPP access and the serving network is an SNPN, then the "phone-context" </w:t>
      </w:r>
      <w:proofErr w:type="spellStart"/>
      <w:r w:rsidRPr="00481D2D">
        <w:t>tel</w:t>
      </w:r>
      <w:proofErr w:type="spellEnd"/>
      <w:r w:rsidRPr="00481D2D">
        <w:t xml:space="preserve"> URI parameter is a domain name. It is constructed from the MCC, the MNC, the NID and the home network domain name by concatenating the </w:t>
      </w:r>
      <w:smartTag w:uri="urn:schemas-microsoft-com:office:smarttags" w:element="stockticker">
        <w:r w:rsidRPr="00481D2D">
          <w:t>MCC</w:t>
        </w:r>
      </w:smartTag>
      <w:r w:rsidRPr="00481D2D">
        <w:t xml:space="preserve">, </w:t>
      </w:r>
      <w:smartTag w:uri="urn:schemas-microsoft-com:office:smarttags" w:element="stockticker">
        <w:r w:rsidRPr="00481D2D">
          <w:t>MNC</w:t>
        </w:r>
      </w:smartTag>
      <w:r w:rsidRPr="00481D2D">
        <w:t>, the SNPN Network Identifier (NID) (11 hexadecimal digits) as specified in 3GPP TS 23.003 [3] and the string "5gs-snpn" as domain labels before the home network domain name.</w:t>
      </w:r>
    </w:p>
    <w:p w14:paraId="68A75A12" w14:textId="77777777" w:rsidR="000E2772" w:rsidRPr="00481D2D" w:rsidRDefault="00B44E0F" w:rsidP="00B44E0F">
      <w:r w:rsidRPr="00481D2D">
        <w:t>I</w:t>
      </w:r>
      <w:r w:rsidR="000E2772" w:rsidRPr="00481D2D">
        <w:t xml:space="preserve">f the access network information is not available in the UE, then the "phone-context" </w:t>
      </w:r>
      <w:proofErr w:type="spellStart"/>
      <w:r w:rsidR="00D35ADD" w:rsidRPr="00481D2D">
        <w:t>tel</w:t>
      </w:r>
      <w:proofErr w:type="spellEnd"/>
      <w:r w:rsidR="00D35ADD" w:rsidRPr="00481D2D">
        <w:t xml:space="preserve"> </w:t>
      </w:r>
      <w:smartTag w:uri="urn:schemas-microsoft-com:office:smarttags" w:element="stockticker">
        <w:r w:rsidR="00D35ADD" w:rsidRPr="00481D2D">
          <w:t>URI</w:t>
        </w:r>
      </w:smartTag>
      <w:r w:rsidR="00D35ADD" w:rsidRPr="00481D2D">
        <w:t xml:space="preserve"> </w:t>
      </w:r>
      <w:r w:rsidR="000E2772" w:rsidRPr="00481D2D">
        <w:t>parameter is set to the home network domain name preceded by the string "geo-local</w:t>
      </w:r>
      <w:r w:rsidR="00006C1D" w:rsidRPr="00481D2D">
        <w:t>.</w:t>
      </w:r>
      <w:r w:rsidR="000E2772" w:rsidRPr="00481D2D">
        <w:t>".</w:t>
      </w:r>
    </w:p>
    <w:p w14:paraId="77375D2C" w14:textId="77777777" w:rsidR="000309FE" w:rsidRPr="00481D2D" w:rsidRDefault="000309FE" w:rsidP="000309FE">
      <w:r w:rsidRPr="00481D2D">
        <w:t xml:space="preserve">In case the home domain is indicated in the </w:t>
      </w:r>
      <w:r w:rsidR="00D35ADD" w:rsidRPr="00481D2D">
        <w:t>"</w:t>
      </w:r>
      <w:r w:rsidRPr="00481D2D">
        <w:t>phone-context</w:t>
      </w:r>
      <w:r w:rsidR="00D35ADD" w:rsidRPr="00481D2D">
        <w:t xml:space="preserve">" </w:t>
      </w:r>
      <w:proofErr w:type="spellStart"/>
      <w:r w:rsidR="00D35ADD" w:rsidRPr="00481D2D">
        <w:t>tel</w:t>
      </w:r>
      <w:proofErr w:type="spellEnd"/>
      <w:r w:rsidR="00D35ADD" w:rsidRPr="00481D2D">
        <w:t xml:space="preserve"> </w:t>
      </w:r>
      <w:smartTag w:uri="urn:schemas-microsoft-com:office:smarttags" w:element="stockticker">
        <w:r w:rsidR="00D35ADD" w:rsidRPr="00481D2D">
          <w:t>URI</w:t>
        </w:r>
      </w:smartTag>
      <w:r w:rsidR="00D35ADD" w:rsidRPr="00481D2D">
        <w:t xml:space="preserve"> parameter</w:t>
      </w:r>
      <w:r w:rsidRPr="00481D2D">
        <w:t xml:space="preserve">, the "phone-context" </w:t>
      </w:r>
      <w:proofErr w:type="spellStart"/>
      <w:r w:rsidR="00D35ADD" w:rsidRPr="00481D2D">
        <w:t>tel</w:t>
      </w:r>
      <w:proofErr w:type="spellEnd"/>
      <w:r w:rsidR="00D35ADD" w:rsidRPr="00481D2D">
        <w:t xml:space="preserve"> </w:t>
      </w:r>
      <w:smartTag w:uri="urn:schemas-microsoft-com:office:smarttags" w:element="stockticker">
        <w:r w:rsidR="00D35ADD" w:rsidRPr="00481D2D">
          <w:t>URI</w:t>
        </w:r>
      </w:smartTag>
      <w:r w:rsidR="00D35ADD" w:rsidRPr="00481D2D">
        <w:t xml:space="preserve"> </w:t>
      </w:r>
      <w:r w:rsidRPr="00481D2D">
        <w:t>parameter is set to the home network domain name (as it is used to address the SIP REGISTER request, see subclause 5.1.1.1A</w:t>
      </w:r>
      <w:r w:rsidR="007D49E6" w:rsidRPr="00481D2D">
        <w:t xml:space="preserve"> or subclause</w:t>
      </w:r>
      <w:r w:rsidR="0076593C" w:rsidRPr="00481D2D">
        <w:t> </w:t>
      </w:r>
      <w:r w:rsidR="007D49E6" w:rsidRPr="00481D2D">
        <w:t>5.1.1.1B</w:t>
      </w:r>
      <w:r w:rsidRPr="00481D2D">
        <w:t>)</w:t>
      </w:r>
      <w:r w:rsidR="00BF7657" w:rsidRPr="00481D2D">
        <w:t>.</w:t>
      </w:r>
    </w:p>
    <w:p w14:paraId="21FE4BC2" w14:textId="77777777" w:rsidR="000309FE" w:rsidRPr="00481D2D" w:rsidRDefault="000309FE" w:rsidP="000309FE">
      <w:r w:rsidRPr="00481D2D">
        <w:t xml:space="preserve">In case the "phone-context" </w:t>
      </w:r>
      <w:proofErr w:type="spellStart"/>
      <w:r w:rsidR="00D35ADD" w:rsidRPr="00481D2D">
        <w:t>tel</w:t>
      </w:r>
      <w:proofErr w:type="spellEnd"/>
      <w:r w:rsidR="00D35ADD" w:rsidRPr="00481D2D">
        <w:t xml:space="preserve"> </w:t>
      </w:r>
      <w:smartTag w:uri="urn:schemas-microsoft-com:office:smarttags" w:element="stockticker">
        <w:r w:rsidR="00D35ADD" w:rsidRPr="00481D2D">
          <w:t>URI</w:t>
        </w:r>
      </w:smartTag>
      <w:r w:rsidR="00D35ADD" w:rsidRPr="00481D2D">
        <w:t xml:space="preserve"> </w:t>
      </w:r>
      <w:r w:rsidRPr="00481D2D">
        <w:t>parameter</w:t>
      </w:r>
      <w:r w:rsidRPr="00481D2D" w:rsidDel="00AD1D40">
        <w:t xml:space="preserve"> </w:t>
      </w:r>
      <w:r w:rsidRPr="00481D2D">
        <w:t xml:space="preserve">indicates a network other than the home network or the visited access network, the "phone-context" </w:t>
      </w:r>
      <w:proofErr w:type="spellStart"/>
      <w:r w:rsidR="00D35ADD" w:rsidRPr="00481D2D">
        <w:t>tel</w:t>
      </w:r>
      <w:proofErr w:type="spellEnd"/>
      <w:r w:rsidR="00D35ADD" w:rsidRPr="00481D2D">
        <w:t xml:space="preserve"> </w:t>
      </w:r>
      <w:smartTag w:uri="urn:schemas-microsoft-com:office:smarttags" w:element="stockticker">
        <w:r w:rsidR="00D35ADD" w:rsidRPr="00481D2D">
          <w:t>URI</w:t>
        </w:r>
      </w:smartTag>
      <w:r w:rsidR="00D35ADD" w:rsidRPr="00481D2D">
        <w:t xml:space="preserve"> </w:t>
      </w:r>
      <w:r w:rsidRPr="00481D2D">
        <w:t>parameter is set according to RFC 3966 [22].</w:t>
      </w:r>
    </w:p>
    <w:p w14:paraId="33AD252C" w14:textId="77777777" w:rsidR="00AB78A5" w:rsidRPr="00AF49DB" w:rsidRDefault="00AB78A5" w:rsidP="005D46C4">
      <w:pPr>
        <w:pStyle w:val="Heading3"/>
        <w:rPr>
          <w:lang w:val="fi-FI"/>
        </w:rPr>
      </w:pPr>
      <w:bookmarkStart w:id="1983" w:name="_CR7_2A_11"/>
      <w:bookmarkStart w:id="1984" w:name="_Toc146257383"/>
      <w:bookmarkEnd w:id="1983"/>
      <w:r w:rsidRPr="00AF49DB">
        <w:rPr>
          <w:lang w:val="fi-FI"/>
        </w:rPr>
        <w:t>7.2A.11</w:t>
      </w:r>
      <w:r w:rsidRPr="00AF49DB">
        <w:rPr>
          <w:lang w:val="fi-FI"/>
        </w:rPr>
        <w:tab/>
      </w:r>
      <w:r w:rsidR="00C211C5" w:rsidRPr="00AF49DB">
        <w:rPr>
          <w:lang w:val="fi-FI"/>
        </w:rPr>
        <w:t>Void</w:t>
      </w:r>
      <w:bookmarkEnd w:id="1984"/>
    </w:p>
    <w:p w14:paraId="1477DEB5" w14:textId="77777777" w:rsidR="00AB78A5" w:rsidRPr="00AF49DB" w:rsidRDefault="00AB78A5" w:rsidP="005D46C4">
      <w:pPr>
        <w:pStyle w:val="Heading4"/>
        <w:rPr>
          <w:lang w:val="fi-FI"/>
        </w:rPr>
      </w:pPr>
      <w:bookmarkStart w:id="1985" w:name="_CR7_2A_11_1"/>
      <w:bookmarkStart w:id="1986" w:name="_Toc146257384"/>
      <w:bookmarkEnd w:id="1985"/>
      <w:r w:rsidRPr="00AF49DB">
        <w:rPr>
          <w:lang w:val="fi-FI"/>
        </w:rPr>
        <w:t>7.2A.11.1</w:t>
      </w:r>
      <w:r w:rsidRPr="00AF49DB">
        <w:rPr>
          <w:lang w:val="fi-FI"/>
        </w:rPr>
        <w:tab/>
      </w:r>
      <w:r w:rsidR="00C211C5" w:rsidRPr="00AF49DB">
        <w:rPr>
          <w:lang w:val="fi-FI"/>
        </w:rPr>
        <w:t>Void</w:t>
      </w:r>
      <w:bookmarkEnd w:id="1986"/>
    </w:p>
    <w:p w14:paraId="55A77170" w14:textId="77777777" w:rsidR="00AB78A5" w:rsidRPr="00AF49DB" w:rsidRDefault="00AB78A5" w:rsidP="005D46C4">
      <w:pPr>
        <w:pStyle w:val="Heading4"/>
        <w:rPr>
          <w:lang w:val="fi-FI"/>
        </w:rPr>
      </w:pPr>
      <w:bookmarkStart w:id="1987" w:name="_CR7_2A_11_2"/>
      <w:bookmarkStart w:id="1988" w:name="_Toc146257385"/>
      <w:bookmarkEnd w:id="1987"/>
      <w:r w:rsidRPr="00AF49DB">
        <w:rPr>
          <w:lang w:val="fi-FI"/>
        </w:rPr>
        <w:t>7.2A.11.2</w:t>
      </w:r>
      <w:r w:rsidRPr="00AF49DB">
        <w:rPr>
          <w:lang w:val="fi-FI"/>
        </w:rPr>
        <w:tab/>
      </w:r>
      <w:r w:rsidR="00C211C5" w:rsidRPr="00AF49DB">
        <w:rPr>
          <w:lang w:val="fi-FI"/>
        </w:rPr>
        <w:t>Void</w:t>
      </w:r>
      <w:bookmarkEnd w:id="1988"/>
    </w:p>
    <w:p w14:paraId="13B7AB8F" w14:textId="77777777" w:rsidR="00AB78A5" w:rsidRPr="00481D2D" w:rsidRDefault="00AB78A5" w:rsidP="005D46C4">
      <w:pPr>
        <w:pStyle w:val="Heading4"/>
      </w:pPr>
      <w:bookmarkStart w:id="1989" w:name="_CR7_2A_11_3"/>
      <w:bookmarkStart w:id="1990" w:name="_Toc146257386"/>
      <w:bookmarkEnd w:id="1989"/>
      <w:r w:rsidRPr="00481D2D">
        <w:t>7.2A.11.3</w:t>
      </w:r>
      <w:r w:rsidRPr="00481D2D">
        <w:tab/>
      </w:r>
      <w:r w:rsidR="00C211C5" w:rsidRPr="00481D2D">
        <w:t>Void</w:t>
      </w:r>
      <w:bookmarkEnd w:id="1990"/>
    </w:p>
    <w:p w14:paraId="083D4693" w14:textId="77777777" w:rsidR="00174594" w:rsidRPr="00481D2D" w:rsidRDefault="00174594" w:rsidP="005D46C4">
      <w:pPr>
        <w:pStyle w:val="Heading3"/>
        <w:rPr>
          <w:rFonts w:eastAsia="SimSun"/>
        </w:rPr>
      </w:pPr>
      <w:bookmarkStart w:id="1991" w:name="_CR7_2A_12"/>
      <w:bookmarkStart w:id="1992" w:name="_Toc146257387"/>
      <w:bookmarkEnd w:id="1991"/>
      <w:r w:rsidRPr="00481D2D">
        <w:rPr>
          <w:rFonts w:eastAsia="SimSun"/>
        </w:rPr>
        <w:t>7.2A.12</w:t>
      </w:r>
      <w:r w:rsidRPr="00481D2D">
        <w:rPr>
          <w:rFonts w:eastAsia="SimSun"/>
        </w:rPr>
        <w:tab/>
      </w:r>
      <w:smartTag w:uri="urn:schemas-microsoft-com:office:smarttags" w:element="stockticker">
        <w:r w:rsidRPr="00481D2D">
          <w:rPr>
            <w:rFonts w:eastAsia="SimSun"/>
          </w:rPr>
          <w:t>CPC</w:t>
        </w:r>
      </w:smartTag>
      <w:r w:rsidRPr="00481D2D">
        <w:rPr>
          <w:rFonts w:eastAsia="SimSun"/>
        </w:rPr>
        <w:t xml:space="preserve"> and OLI </w:t>
      </w:r>
      <w:proofErr w:type="spellStart"/>
      <w:r w:rsidRPr="00481D2D">
        <w:rPr>
          <w:rFonts w:eastAsia="SimSun"/>
        </w:rPr>
        <w:t>tel</w:t>
      </w:r>
      <w:proofErr w:type="spellEnd"/>
      <w:r w:rsidRPr="00481D2D">
        <w:rPr>
          <w:rFonts w:eastAsia="SimSun"/>
        </w:rPr>
        <w:t xml:space="preserve"> </w:t>
      </w:r>
      <w:smartTag w:uri="urn:schemas-microsoft-com:office:smarttags" w:element="stockticker">
        <w:r w:rsidRPr="00481D2D">
          <w:rPr>
            <w:rFonts w:eastAsia="SimSun"/>
          </w:rPr>
          <w:t>URI</w:t>
        </w:r>
      </w:smartTag>
      <w:r w:rsidRPr="00481D2D">
        <w:rPr>
          <w:rFonts w:eastAsia="SimSun"/>
        </w:rPr>
        <w:t xml:space="preserve"> parameter definition</w:t>
      </w:r>
      <w:bookmarkEnd w:id="1992"/>
    </w:p>
    <w:p w14:paraId="31C91CAA" w14:textId="77777777" w:rsidR="00174594" w:rsidRPr="00481D2D" w:rsidRDefault="00174594" w:rsidP="005D46C4">
      <w:pPr>
        <w:pStyle w:val="Heading4"/>
        <w:rPr>
          <w:rFonts w:eastAsia="SimSun"/>
        </w:rPr>
      </w:pPr>
      <w:bookmarkStart w:id="1993" w:name="_CR7_2A_12_1"/>
      <w:bookmarkStart w:id="1994" w:name="_Toc146257388"/>
      <w:bookmarkEnd w:id="1993"/>
      <w:r w:rsidRPr="00481D2D">
        <w:rPr>
          <w:rFonts w:eastAsia="SimSun"/>
        </w:rPr>
        <w:t>7.2A.12.1</w:t>
      </w:r>
      <w:r w:rsidRPr="00481D2D">
        <w:rPr>
          <w:rFonts w:eastAsia="SimSun"/>
        </w:rPr>
        <w:tab/>
        <w:t>Introduction</w:t>
      </w:r>
      <w:bookmarkEnd w:id="1994"/>
    </w:p>
    <w:p w14:paraId="0B5D867E" w14:textId="77777777" w:rsidR="00174594" w:rsidRPr="00481D2D" w:rsidRDefault="00174594" w:rsidP="00174594">
      <w:r w:rsidRPr="00481D2D">
        <w:t>The use of the "</w:t>
      </w:r>
      <w:proofErr w:type="spellStart"/>
      <w:r w:rsidRPr="00481D2D">
        <w:t>cpc</w:t>
      </w:r>
      <w:proofErr w:type="spellEnd"/>
      <w:r w:rsidRPr="00481D2D">
        <w:t>" and "</w:t>
      </w:r>
      <w:proofErr w:type="spellStart"/>
      <w:r w:rsidRPr="00481D2D">
        <w:t>oli</w:t>
      </w:r>
      <w:proofErr w:type="spellEnd"/>
      <w:r w:rsidRPr="00481D2D">
        <w:t xml:space="preserve">" </w:t>
      </w:r>
      <w:smartTag w:uri="urn:schemas-microsoft-com:office:smarttags" w:element="stockticker">
        <w:r w:rsidRPr="00481D2D">
          <w:t>URI</w:t>
        </w:r>
      </w:smartTag>
      <w:r w:rsidRPr="00481D2D">
        <w:t xml:space="preserve"> parameters for use in the P-Asserted-Identity in SIP requests is defined.</w:t>
      </w:r>
    </w:p>
    <w:p w14:paraId="1DFD565C" w14:textId="77777777" w:rsidR="00174594" w:rsidRPr="00481D2D" w:rsidRDefault="00174594" w:rsidP="005D46C4">
      <w:pPr>
        <w:pStyle w:val="Heading4"/>
        <w:rPr>
          <w:rFonts w:eastAsia="SimSun"/>
        </w:rPr>
      </w:pPr>
      <w:bookmarkStart w:id="1995" w:name="_CR7_2A_12_2"/>
      <w:bookmarkStart w:id="1996" w:name="_Toc146257389"/>
      <w:bookmarkEnd w:id="1995"/>
      <w:r w:rsidRPr="00481D2D">
        <w:rPr>
          <w:rFonts w:eastAsia="SimSun"/>
        </w:rPr>
        <w:t>7.2A.12.2</w:t>
      </w:r>
      <w:r w:rsidRPr="00481D2D">
        <w:rPr>
          <w:rFonts w:eastAsia="SimSun"/>
        </w:rPr>
        <w:tab/>
        <w:t>Syntax</w:t>
      </w:r>
      <w:bookmarkEnd w:id="1996"/>
    </w:p>
    <w:p w14:paraId="1AE6BEF2" w14:textId="77777777" w:rsidR="00174594" w:rsidRPr="00481D2D" w:rsidRDefault="00174594" w:rsidP="00174594">
      <w:pPr>
        <w:rPr>
          <w:rFonts w:ascii="Courier New" w:hAnsi="Courier New"/>
        </w:rPr>
      </w:pPr>
      <w:r w:rsidRPr="00481D2D">
        <w:t xml:space="preserve">The Calling Party's Category and Originating Line Information are represented as </w:t>
      </w:r>
      <w:smartTag w:uri="urn:schemas-microsoft-com:office:smarttags" w:element="stockticker">
        <w:r w:rsidRPr="00481D2D">
          <w:t>URI</w:t>
        </w:r>
      </w:smartTag>
      <w:r w:rsidRPr="00481D2D">
        <w:t xml:space="preserve"> parameters for the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scheme and SIP </w:t>
      </w:r>
      <w:smartTag w:uri="urn:schemas-microsoft-com:office:smarttags" w:element="stockticker">
        <w:r w:rsidRPr="00481D2D">
          <w:t>URI</w:t>
        </w:r>
      </w:smartTag>
      <w:r w:rsidRPr="00481D2D">
        <w:t xml:space="preserve"> representation of telephone numbers. The ABNF syntax is </w:t>
      </w:r>
      <w:r w:rsidR="00361F69" w:rsidRPr="00481D2D">
        <w:t xml:space="preserve">specified in table 7.2A.7 </w:t>
      </w:r>
      <w:r w:rsidRPr="00481D2D">
        <w:t xml:space="preserve">and extends the formal syntax for the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as specified in RFC 3966 [22]:</w:t>
      </w:r>
    </w:p>
    <w:p w14:paraId="2138143F" w14:textId="77777777" w:rsidR="00F65F7A" w:rsidRPr="00897BF8" w:rsidRDefault="00F65F7A" w:rsidP="00F65F7A">
      <w:pPr>
        <w:pStyle w:val="TH"/>
      </w:pPr>
      <w:bookmarkStart w:id="1997" w:name="_CRTable7_2A_7"/>
      <w:r w:rsidRPr="00897BF8">
        <w:t>Table </w:t>
      </w:r>
      <w:bookmarkEnd w:id="1997"/>
      <w:r w:rsidRPr="00897BF8">
        <w:t>7.2A.7</w:t>
      </w:r>
    </w:p>
    <w:p w14:paraId="7F6D6F8D"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par =/ cpc / oli</w:t>
      </w:r>
    </w:p>
    <w:p w14:paraId="245D7D0B"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cpc = cpc-tag "=" cpc-value</w:t>
      </w:r>
    </w:p>
    <w:p w14:paraId="3192DC8C" w14:textId="77777777" w:rsidR="00F65F7A" w:rsidRPr="00717243" w:rsidRDefault="00F65F7A" w:rsidP="00F65F7A">
      <w:pPr>
        <w:pStyle w:val="PL"/>
        <w:pBdr>
          <w:top w:val="single" w:sz="4" w:space="1" w:color="auto"/>
          <w:left w:val="single" w:sz="4" w:space="4" w:color="auto"/>
          <w:bottom w:val="single" w:sz="4" w:space="1" w:color="auto"/>
          <w:right w:val="single" w:sz="4" w:space="4" w:color="auto"/>
        </w:pBdr>
        <w:rPr>
          <w:lang w:val="sv-SE"/>
        </w:rPr>
      </w:pPr>
      <w:r w:rsidRPr="00717243">
        <w:rPr>
          <w:lang w:val="sv-SE"/>
        </w:rPr>
        <w:t>oli = oli-tag "=" oli-value</w:t>
      </w:r>
    </w:p>
    <w:p w14:paraId="6A23C09F" w14:textId="77777777" w:rsidR="00F65F7A" w:rsidRPr="00717243" w:rsidRDefault="00F65F7A" w:rsidP="00F65F7A">
      <w:pPr>
        <w:pStyle w:val="PL"/>
        <w:pBdr>
          <w:top w:val="single" w:sz="4" w:space="1" w:color="auto"/>
          <w:left w:val="single" w:sz="4" w:space="4" w:color="auto"/>
          <w:bottom w:val="single" w:sz="4" w:space="1" w:color="auto"/>
          <w:right w:val="single" w:sz="4" w:space="4" w:color="auto"/>
        </w:pBdr>
        <w:rPr>
          <w:lang w:val="sv-SE"/>
        </w:rPr>
      </w:pPr>
      <w:r w:rsidRPr="00717243">
        <w:rPr>
          <w:lang w:val="sv-SE"/>
        </w:rPr>
        <w:t>cpc-tag = "cpc"</w:t>
      </w:r>
    </w:p>
    <w:p w14:paraId="78A184D3"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oli-tag = "oli"</w:t>
      </w:r>
    </w:p>
    <w:p w14:paraId="67719686"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cpc-value</w:t>
      </w:r>
    </w:p>
    <w:p w14:paraId="0BA886E6"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 "ordinary" / "test" /</w:t>
      </w:r>
      <w:r w:rsidRPr="00897BF8">
        <w:rPr>
          <w:lang w:eastAsia="ja-JP"/>
        </w:rPr>
        <w:t xml:space="preserve"> </w:t>
      </w:r>
      <w:r w:rsidRPr="00897BF8">
        <w:t>"operator" /</w:t>
      </w:r>
    </w:p>
    <w:p w14:paraId="5B4BCE77"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payphone" /</w:t>
      </w:r>
      <w:r w:rsidRPr="00897BF8">
        <w:rPr>
          <w:lang w:eastAsia="ja-JP"/>
        </w:rPr>
        <w:t xml:space="preserve"> </w:t>
      </w:r>
      <w:r w:rsidRPr="00897BF8">
        <w:t>"unknown" / "mobile-hplmn" / "mobile-vplmn" / "emergency" /</w:t>
      </w:r>
    </w:p>
    <w:p w14:paraId="063C8BD1"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genvalue</w:t>
      </w:r>
    </w:p>
    <w:p w14:paraId="5BCC8992"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rPr>
          <w:szCs w:val="36"/>
        </w:rPr>
      </w:pPr>
      <w:r w:rsidRPr="00897BF8">
        <w:rPr>
          <w:szCs w:val="36"/>
        </w:rPr>
        <w:t>oli-value = 2DIGIT</w:t>
      </w:r>
    </w:p>
    <w:p w14:paraId="50C68C2A" w14:textId="77777777"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genvalue = 1*(alphanum / "-" / "." )</w:t>
      </w:r>
    </w:p>
    <w:p w14:paraId="6BFC1733" w14:textId="77777777" w:rsidR="00F65F7A" w:rsidRPr="00897BF8" w:rsidRDefault="00F65F7A" w:rsidP="00F65F7A">
      <w:pPr>
        <w:pStyle w:val="PL"/>
      </w:pPr>
    </w:p>
    <w:p w14:paraId="4112E79A" w14:textId="77777777" w:rsidR="00174594" w:rsidRPr="00481D2D" w:rsidRDefault="00174594" w:rsidP="00174594">
      <w:r w:rsidRPr="00481D2D">
        <w:t>The Accept-Language header field shall be used to express the language of the operator.</w:t>
      </w:r>
    </w:p>
    <w:p w14:paraId="0D4BE454" w14:textId="77777777" w:rsidR="00174594" w:rsidRPr="00481D2D" w:rsidRDefault="00174594" w:rsidP="00174594">
      <w:r w:rsidRPr="00481D2D">
        <w:t>The semantics of these Calling Party's Category values are described below:</w:t>
      </w:r>
    </w:p>
    <w:p w14:paraId="338314C7" w14:textId="77777777" w:rsidR="00174594" w:rsidRPr="00481D2D" w:rsidRDefault="00174594" w:rsidP="00174594">
      <w:r w:rsidRPr="00481D2D">
        <w:rPr>
          <w:b/>
          <w:bCs/>
        </w:rPr>
        <w:t>ordinary:</w:t>
      </w:r>
      <w:r w:rsidRPr="00481D2D">
        <w:t xml:space="preserve"> The caller has been identified, and has no special features.</w:t>
      </w:r>
    </w:p>
    <w:p w14:paraId="46C0DADA" w14:textId="77777777" w:rsidR="00174594" w:rsidRPr="00481D2D" w:rsidRDefault="00174594" w:rsidP="00174594">
      <w:r w:rsidRPr="00481D2D">
        <w:rPr>
          <w:b/>
          <w:bCs/>
        </w:rPr>
        <w:t>test:</w:t>
      </w:r>
      <w:r w:rsidRPr="00481D2D">
        <w:t xml:space="preserve"> This is a test call that has been originated as part of a maintenance procedure.</w:t>
      </w:r>
    </w:p>
    <w:p w14:paraId="6F98BEC0" w14:textId="77777777" w:rsidR="00174594" w:rsidRPr="00481D2D" w:rsidRDefault="00174594" w:rsidP="00174594">
      <w:r w:rsidRPr="00481D2D">
        <w:rPr>
          <w:b/>
          <w:bCs/>
        </w:rPr>
        <w:t>operator</w:t>
      </w:r>
      <w:r w:rsidRPr="00481D2D">
        <w:rPr>
          <w:b/>
        </w:rPr>
        <w:t>:</w:t>
      </w:r>
      <w:r w:rsidRPr="00481D2D">
        <w:t xml:space="preserve"> The call was generated by an operator position.</w:t>
      </w:r>
    </w:p>
    <w:p w14:paraId="51DAB89F" w14:textId="77777777" w:rsidR="00174594" w:rsidRPr="00481D2D" w:rsidRDefault="00174594" w:rsidP="00174594">
      <w:r w:rsidRPr="00481D2D">
        <w:rPr>
          <w:b/>
          <w:bCs/>
        </w:rPr>
        <w:t>payphone</w:t>
      </w:r>
      <w:r w:rsidRPr="00481D2D">
        <w:rPr>
          <w:b/>
        </w:rPr>
        <w:t>:</w:t>
      </w:r>
      <w:r w:rsidRPr="00481D2D">
        <w:t xml:space="preserve"> The calling station is a payphone.</w:t>
      </w:r>
    </w:p>
    <w:p w14:paraId="4EE982C1" w14:textId="77777777" w:rsidR="00174594" w:rsidRPr="00481D2D" w:rsidRDefault="00174594" w:rsidP="00174594">
      <w:r w:rsidRPr="00481D2D">
        <w:rPr>
          <w:b/>
          <w:bCs/>
        </w:rPr>
        <w:t>unknown</w:t>
      </w:r>
      <w:r w:rsidRPr="00481D2D">
        <w:rPr>
          <w:b/>
        </w:rPr>
        <w:t>:</w:t>
      </w:r>
      <w:r w:rsidRPr="00481D2D">
        <w:t xml:space="preserve"> The </w:t>
      </w:r>
      <w:smartTag w:uri="urn:schemas-microsoft-com:office:smarttags" w:element="stockticker">
        <w:r w:rsidRPr="00481D2D">
          <w:t>CPC</w:t>
        </w:r>
      </w:smartTag>
      <w:r w:rsidRPr="00481D2D">
        <w:t xml:space="preserve"> could not be ascertained.</w:t>
      </w:r>
    </w:p>
    <w:p w14:paraId="6F49FB87" w14:textId="77777777" w:rsidR="00174594" w:rsidRPr="00481D2D" w:rsidRDefault="00174594" w:rsidP="00174594">
      <w:r w:rsidRPr="00481D2D">
        <w:rPr>
          <w:b/>
        </w:rPr>
        <w:t>mobile-</w:t>
      </w:r>
      <w:proofErr w:type="spellStart"/>
      <w:r w:rsidRPr="00481D2D">
        <w:rPr>
          <w:b/>
        </w:rPr>
        <w:t>hplmn</w:t>
      </w:r>
      <w:proofErr w:type="spellEnd"/>
      <w:r w:rsidRPr="00481D2D">
        <w:rPr>
          <w:b/>
        </w:rPr>
        <w:t>:</w:t>
      </w:r>
      <w:r w:rsidRPr="00481D2D">
        <w:t xml:space="preserve"> The call was generated by a mobile device in its home PLMN.</w:t>
      </w:r>
    </w:p>
    <w:p w14:paraId="04436CF2" w14:textId="77777777" w:rsidR="00174594" w:rsidRPr="00481D2D" w:rsidRDefault="00174594" w:rsidP="00174594">
      <w:r w:rsidRPr="00481D2D">
        <w:rPr>
          <w:b/>
        </w:rPr>
        <w:t>mobile-</w:t>
      </w:r>
      <w:proofErr w:type="spellStart"/>
      <w:r w:rsidRPr="00481D2D">
        <w:rPr>
          <w:b/>
        </w:rPr>
        <w:t>vplmn</w:t>
      </w:r>
      <w:proofErr w:type="spellEnd"/>
      <w:r w:rsidRPr="00481D2D">
        <w:rPr>
          <w:b/>
        </w:rPr>
        <w:t>:</w:t>
      </w:r>
      <w:r w:rsidRPr="00481D2D">
        <w:t xml:space="preserve"> The call was generated by a mobile device in a </w:t>
      </w:r>
      <w:proofErr w:type="spellStart"/>
      <w:r w:rsidRPr="00481D2D">
        <w:t>vistited</w:t>
      </w:r>
      <w:proofErr w:type="spellEnd"/>
      <w:r w:rsidRPr="00481D2D">
        <w:t xml:space="preserve"> PLMN.</w:t>
      </w:r>
    </w:p>
    <w:p w14:paraId="29B73FFB" w14:textId="77777777" w:rsidR="00174594" w:rsidRPr="00481D2D" w:rsidRDefault="00174594" w:rsidP="00174594">
      <w:r w:rsidRPr="00481D2D">
        <w:rPr>
          <w:b/>
          <w:bCs/>
        </w:rPr>
        <w:t>emergency:</w:t>
      </w:r>
      <w:r w:rsidRPr="00481D2D">
        <w:t xml:space="preserve"> The call is an emergency service call.</w:t>
      </w:r>
    </w:p>
    <w:p w14:paraId="761E3F45" w14:textId="77777777" w:rsidR="00174594" w:rsidRPr="00481D2D" w:rsidRDefault="00174594" w:rsidP="00174594">
      <w:pPr>
        <w:pStyle w:val="NO"/>
      </w:pPr>
      <w:r w:rsidRPr="00481D2D">
        <w:t>NOTE 1:</w:t>
      </w:r>
      <w:r w:rsidRPr="00481D2D">
        <w:tab/>
        <w:t xml:space="preserve">The choice of </w:t>
      </w:r>
      <w:smartTag w:uri="urn:schemas-microsoft-com:office:smarttags" w:element="stockticker">
        <w:r w:rsidRPr="00481D2D">
          <w:t>CPC</w:t>
        </w:r>
      </w:smartTag>
      <w:r w:rsidRPr="00481D2D">
        <w:t xml:space="preserve"> and OLI values and their use are up to the Service Provider. </w:t>
      </w:r>
      <w:smartTag w:uri="urn:schemas-microsoft-com:office:smarttags" w:element="stockticker">
        <w:r w:rsidRPr="00481D2D">
          <w:t>CPC</w:t>
        </w:r>
      </w:smartTag>
      <w:r w:rsidRPr="00481D2D">
        <w:t xml:space="preserve"> and OLI values can be exchanged across networks if specified in a bilateral agreement between the service providers.</w:t>
      </w:r>
    </w:p>
    <w:p w14:paraId="016E3806" w14:textId="77777777" w:rsidR="00174594" w:rsidRPr="00481D2D" w:rsidRDefault="00174594" w:rsidP="00174594">
      <w:pPr>
        <w:pStyle w:val="NO"/>
      </w:pPr>
      <w:r w:rsidRPr="00481D2D">
        <w:t>NOTE 2:</w:t>
      </w:r>
      <w:r w:rsidRPr="00481D2D">
        <w:tab/>
        <w:t xml:space="preserve">Additional national/regional </w:t>
      </w:r>
      <w:smartTag w:uri="urn:schemas-microsoft-com:office:smarttags" w:element="stockticker">
        <w:r w:rsidRPr="00481D2D">
          <w:t>CPC</w:t>
        </w:r>
      </w:smartTag>
      <w:r w:rsidRPr="00481D2D">
        <w:t xml:space="preserve"> values can exist.</w:t>
      </w:r>
    </w:p>
    <w:p w14:paraId="7C67FEB1" w14:textId="77777777" w:rsidR="00174594" w:rsidRPr="00481D2D" w:rsidRDefault="00174594" w:rsidP="00174594">
      <w:r w:rsidRPr="00481D2D">
        <w:t>The two digit OLI values are decimal codes assigned and administered by North American Numbering Plan Administration.</w:t>
      </w:r>
    </w:p>
    <w:p w14:paraId="3CA2B534" w14:textId="77777777" w:rsidR="00174594" w:rsidRPr="00481D2D" w:rsidRDefault="00174594" w:rsidP="005D46C4">
      <w:pPr>
        <w:pStyle w:val="Heading4"/>
        <w:rPr>
          <w:rFonts w:eastAsia="SimSun"/>
        </w:rPr>
      </w:pPr>
      <w:bookmarkStart w:id="1998" w:name="_CR7_2A_12_3"/>
      <w:bookmarkStart w:id="1999" w:name="_Toc146257390"/>
      <w:bookmarkEnd w:id="1998"/>
      <w:r w:rsidRPr="00481D2D">
        <w:rPr>
          <w:rFonts w:eastAsia="SimSun"/>
        </w:rPr>
        <w:t>7.2A.12.3</w:t>
      </w:r>
      <w:r w:rsidRPr="00481D2D">
        <w:rPr>
          <w:rFonts w:eastAsia="SimSun"/>
        </w:rPr>
        <w:tab/>
        <w:t>Operation</w:t>
      </w:r>
      <w:bookmarkEnd w:id="1999"/>
    </w:p>
    <w:p w14:paraId="490E564B" w14:textId="77777777" w:rsidR="000B46B6" w:rsidRPr="00481D2D" w:rsidRDefault="00174594" w:rsidP="00174594">
      <w:r w:rsidRPr="00481D2D">
        <w:t>The "</w:t>
      </w:r>
      <w:proofErr w:type="spellStart"/>
      <w:r w:rsidRPr="00481D2D">
        <w:t>cpc</w:t>
      </w:r>
      <w:proofErr w:type="spellEnd"/>
      <w:r w:rsidRPr="00481D2D">
        <w:t>" and "</w:t>
      </w:r>
      <w:proofErr w:type="spellStart"/>
      <w:r w:rsidRPr="00481D2D">
        <w:t>oli</w:t>
      </w:r>
      <w:proofErr w:type="spellEnd"/>
      <w:r w:rsidRPr="00481D2D">
        <w:t xml:space="preserve">" </w:t>
      </w:r>
      <w:smartTag w:uri="urn:schemas-microsoft-com:office:smarttags" w:element="stockticker">
        <w:r w:rsidRPr="00481D2D">
          <w:t>URI</w:t>
        </w:r>
      </w:smartTag>
      <w:r w:rsidRPr="00481D2D">
        <w:t xml:space="preserve"> parameters may be supported by IM CN subsystem entities that provide the UA role and by IM CN subsystem entities that provide the proxy role.</w:t>
      </w:r>
    </w:p>
    <w:p w14:paraId="4611633F" w14:textId="77777777" w:rsidR="00D77D15" w:rsidRPr="00481D2D" w:rsidRDefault="00174594" w:rsidP="00D77D15">
      <w:r w:rsidRPr="00481D2D">
        <w:t>The "</w:t>
      </w:r>
      <w:proofErr w:type="spellStart"/>
      <w:r w:rsidRPr="00481D2D">
        <w:t>cpc</w:t>
      </w:r>
      <w:proofErr w:type="spellEnd"/>
      <w:r w:rsidRPr="00481D2D">
        <w:t>" and "</w:t>
      </w:r>
      <w:proofErr w:type="spellStart"/>
      <w:r w:rsidRPr="00481D2D">
        <w:t>oli</w:t>
      </w:r>
      <w:proofErr w:type="spellEnd"/>
      <w:r w:rsidRPr="00481D2D">
        <w:t xml:space="preserve">" </w:t>
      </w:r>
      <w:smartTag w:uri="urn:schemas-microsoft-com:office:smarttags" w:element="stockticker">
        <w:r w:rsidRPr="00481D2D">
          <w:t>URI</w:t>
        </w:r>
      </w:smartTag>
      <w:r w:rsidRPr="00481D2D">
        <w:t xml:space="preserve"> parameters</w:t>
      </w:r>
      <w:r w:rsidRPr="00481D2D" w:rsidDel="00711277">
        <w:t xml:space="preserve"> </w:t>
      </w:r>
      <w:r w:rsidRPr="00481D2D">
        <w:t>shall not be populated at the originating UE.</w:t>
      </w:r>
    </w:p>
    <w:p w14:paraId="24194639" w14:textId="77777777" w:rsidR="00174594" w:rsidRPr="00481D2D" w:rsidRDefault="00D77D15" w:rsidP="00D77D15">
      <w:r w:rsidRPr="00481D2D">
        <w:t>In case the "</w:t>
      </w:r>
      <w:proofErr w:type="spellStart"/>
      <w:r w:rsidRPr="00481D2D">
        <w:t>cpc</w:t>
      </w:r>
      <w:proofErr w:type="spellEnd"/>
      <w:r w:rsidRPr="00481D2D">
        <w:t xml:space="preserve">" </w:t>
      </w:r>
      <w:smartTag w:uri="urn:schemas-microsoft-com:office:smarttags" w:element="stockticker">
        <w:r w:rsidRPr="00481D2D">
          <w:t>URI</w:t>
        </w:r>
      </w:smartTag>
      <w:r w:rsidRPr="00481D2D">
        <w:t xml:space="preserve"> parameter is not </w:t>
      </w:r>
      <w:r w:rsidRPr="00481D2D">
        <w:rPr>
          <w:lang w:eastAsia="ja-JP"/>
        </w:rPr>
        <w:t xml:space="preserve">included, the call is treated as if the </w:t>
      </w:r>
      <w:r w:rsidRPr="00481D2D">
        <w:t>"</w:t>
      </w:r>
      <w:proofErr w:type="spellStart"/>
      <w:r w:rsidRPr="00481D2D">
        <w:t>cpc</w:t>
      </w:r>
      <w:proofErr w:type="spellEnd"/>
      <w:r w:rsidRPr="00481D2D">
        <w:t xml:space="preserve">" </w:t>
      </w:r>
      <w:smartTag w:uri="urn:schemas-microsoft-com:office:smarttags" w:element="stockticker">
        <w:r w:rsidRPr="00481D2D">
          <w:t>URI</w:t>
        </w:r>
      </w:smartTag>
      <w:r w:rsidRPr="00481D2D">
        <w:t xml:space="preserve"> parameter is </w:t>
      </w:r>
      <w:r w:rsidRPr="00481D2D">
        <w:rPr>
          <w:lang w:eastAsia="ja-JP"/>
        </w:rPr>
        <w:t xml:space="preserve">set to </w:t>
      </w:r>
      <w:r w:rsidRPr="00481D2D">
        <w:t>"ordinary"</w:t>
      </w:r>
      <w:r w:rsidRPr="00481D2D">
        <w:rPr>
          <w:lang w:eastAsia="ja-JP"/>
        </w:rPr>
        <w:t>.</w:t>
      </w:r>
    </w:p>
    <w:p w14:paraId="78A7C67B" w14:textId="77777777" w:rsidR="00174594" w:rsidRPr="00481D2D" w:rsidRDefault="00174594" w:rsidP="00174594">
      <w:r w:rsidRPr="00481D2D">
        <w:t>Unless otherwise specified in this document, "</w:t>
      </w:r>
      <w:proofErr w:type="spellStart"/>
      <w:r w:rsidRPr="00481D2D">
        <w:t>cpc</w:t>
      </w:r>
      <w:proofErr w:type="spellEnd"/>
      <w:r w:rsidRPr="00481D2D">
        <w:t>" and "</w:t>
      </w:r>
      <w:proofErr w:type="spellStart"/>
      <w:r w:rsidRPr="00481D2D">
        <w:t>oli</w:t>
      </w:r>
      <w:proofErr w:type="spellEnd"/>
      <w:r w:rsidRPr="00481D2D">
        <w:t xml:space="preserve">" </w:t>
      </w:r>
      <w:smartTag w:uri="urn:schemas-microsoft-com:office:smarttags" w:element="stockticker">
        <w:r w:rsidRPr="00481D2D">
          <w:t>URI</w:t>
        </w:r>
      </w:smartTag>
      <w:r w:rsidRPr="00481D2D">
        <w:t xml:space="preserve"> parameters are only passed on by IM CN subsystem entities (subject to trust domain considerations as specified in subclause 4.4.12).</w:t>
      </w:r>
    </w:p>
    <w:p w14:paraId="57764B5A" w14:textId="77777777" w:rsidR="009E531D" w:rsidRPr="00481D2D" w:rsidRDefault="009E531D" w:rsidP="005D46C4">
      <w:pPr>
        <w:pStyle w:val="Heading3"/>
        <w:rPr>
          <w:rFonts w:eastAsia="SimSun"/>
        </w:rPr>
      </w:pPr>
      <w:bookmarkStart w:id="2000" w:name="_CR7_2A_13"/>
      <w:bookmarkStart w:id="2001" w:name="_Toc146257391"/>
      <w:bookmarkEnd w:id="2000"/>
      <w:r w:rsidRPr="00481D2D">
        <w:rPr>
          <w:rFonts w:eastAsia="SimSun"/>
        </w:rPr>
        <w:t>7.2A.13</w:t>
      </w:r>
      <w:r w:rsidRPr="00481D2D">
        <w:rPr>
          <w:rFonts w:eastAsia="SimSun"/>
        </w:rPr>
        <w:tab/>
        <w:t>"</w:t>
      </w:r>
      <w:proofErr w:type="spellStart"/>
      <w:r w:rsidRPr="00481D2D">
        <w:rPr>
          <w:rFonts w:eastAsia="SimSun"/>
        </w:rPr>
        <w:t>sos</w:t>
      </w:r>
      <w:proofErr w:type="spellEnd"/>
      <w:r w:rsidRPr="00481D2D">
        <w:rPr>
          <w:rFonts w:eastAsia="SimSun"/>
        </w:rPr>
        <w:t xml:space="preserve">" SIP </w:t>
      </w:r>
      <w:smartTag w:uri="urn:schemas-microsoft-com:office:smarttags" w:element="stockticker">
        <w:r w:rsidRPr="00481D2D">
          <w:rPr>
            <w:rFonts w:eastAsia="SimSun"/>
          </w:rPr>
          <w:t>URI</w:t>
        </w:r>
      </w:smartTag>
      <w:r w:rsidRPr="00481D2D">
        <w:rPr>
          <w:rFonts w:eastAsia="SimSun"/>
        </w:rPr>
        <w:t xml:space="preserve"> parameter</w:t>
      </w:r>
      <w:bookmarkEnd w:id="2001"/>
    </w:p>
    <w:p w14:paraId="7035A079" w14:textId="77777777" w:rsidR="009E531D" w:rsidRPr="00481D2D" w:rsidRDefault="009E531D" w:rsidP="005D46C4">
      <w:pPr>
        <w:pStyle w:val="Heading4"/>
        <w:rPr>
          <w:rFonts w:eastAsia="SimSun"/>
        </w:rPr>
      </w:pPr>
      <w:bookmarkStart w:id="2002" w:name="_CR7_2A_13_1"/>
      <w:bookmarkStart w:id="2003" w:name="_Toc146257392"/>
      <w:bookmarkEnd w:id="2002"/>
      <w:r w:rsidRPr="00481D2D">
        <w:rPr>
          <w:rFonts w:eastAsia="SimSun"/>
        </w:rPr>
        <w:t>7.2A.13.1</w:t>
      </w:r>
      <w:r w:rsidRPr="00481D2D">
        <w:rPr>
          <w:rFonts w:eastAsia="SimSun"/>
        </w:rPr>
        <w:tab/>
        <w:t>Introduction</w:t>
      </w:r>
      <w:bookmarkEnd w:id="2003"/>
    </w:p>
    <w:p w14:paraId="545A278F" w14:textId="77777777" w:rsidR="009E531D" w:rsidRPr="00481D2D" w:rsidRDefault="009E531D" w:rsidP="009E531D">
      <w:pPr>
        <w:rPr>
          <w:rFonts w:eastAsia="SimSun"/>
        </w:rPr>
      </w:pPr>
      <w:r w:rsidRPr="00481D2D">
        <w:rPr>
          <w:rFonts w:eastAsia="SimSun"/>
        </w:rPr>
        <w:t>The "</w:t>
      </w:r>
      <w:proofErr w:type="spellStart"/>
      <w:r w:rsidRPr="00481D2D">
        <w:rPr>
          <w:rFonts w:eastAsia="SimSun"/>
        </w:rPr>
        <w:t>sos</w:t>
      </w:r>
      <w:proofErr w:type="spellEnd"/>
      <w:r w:rsidRPr="00481D2D">
        <w:rPr>
          <w:rFonts w:eastAsia="SimSun"/>
        </w:rPr>
        <w:t xml:space="preserve">" SIP </w:t>
      </w:r>
      <w:smartTag w:uri="urn:schemas-microsoft-com:office:smarttags" w:element="stockticker">
        <w:r w:rsidRPr="00481D2D">
          <w:rPr>
            <w:rFonts w:eastAsia="SimSun"/>
          </w:rPr>
          <w:t>URI</w:t>
        </w:r>
      </w:smartTag>
      <w:r w:rsidRPr="00481D2D">
        <w:rPr>
          <w:rFonts w:eastAsia="SimSun"/>
        </w:rPr>
        <w:t xml:space="preserve"> parameter is intended to:</w:t>
      </w:r>
    </w:p>
    <w:p w14:paraId="21AC7E7B" w14:textId="77777777" w:rsidR="009E531D" w:rsidRPr="00481D2D" w:rsidRDefault="009E531D" w:rsidP="009E531D">
      <w:pPr>
        <w:pStyle w:val="B1"/>
        <w:rPr>
          <w:rFonts w:eastAsia="SimSun"/>
        </w:rPr>
      </w:pPr>
      <w:r w:rsidRPr="00481D2D">
        <w:rPr>
          <w:rFonts w:eastAsia="SimSun"/>
        </w:rPr>
        <w:t>-</w:t>
      </w:r>
      <w:r w:rsidRPr="00481D2D">
        <w:rPr>
          <w:rFonts w:eastAsia="SimSun"/>
        </w:rPr>
        <w:tab/>
        <w:t>indicate to the S-CSCF that a REGISTER request that includes the "</w:t>
      </w:r>
      <w:proofErr w:type="spellStart"/>
      <w:r w:rsidRPr="00481D2D">
        <w:rPr>
          <w:rFonts w:eastAsia="SimSun"/>
        </w:rPr>
        <w:t>sos</w:t>
      </w:r>
      <w:proofErr w:type="spellEnd"/>
      <w:r w:rsidRPr="00481D2D">
        <w:rPr>
          <w:rFonts w:eastAsia="SimSun"/>
        </w:rPr>
        <w:t xml:space="preserve">" SIP </w:t>
      </w:r>
      <w:smartTag w:uri="urn:schemas-microsoft-com:office:smarttags" w:element="stockticker">
        <w:r w:rsidRPr="00481D2D">
          <w:rPr>
            <w:rFonts w:eastAsia="SimSun"/>
          </w:rPr>
          <w:t>URI</w:t>
        </w:r>
      </w:smartTag>
      <w:r w:rsidRPr="00481D2D">
        <w:rPr>
          <w:rFonts w:eastAsia="SimSun"/>
        </w:rPr>
        <w:t xml:space="preserve"> parameter is for emergency registration purposes;</w:t>
      </w:r>
    </w:p>
    <w:p w14:paraId="717CECE1" w14:textId="77777777" w:rsidR="009E531D" w:rsidRPr="00481D2D" w:rsidRDefault="009E531D" w:rsidP="009E531D">
      <w:pPr>
        <w:pStyle w:val="B1"/>
        <w:rPr>
          <w:rFonts w:eastAsia="SimSun"/>
        </w:rPr>
      </w:pPr>
      <w:r w:rsidRPr="00481D2D">
        <w:rPr>
          <w:rFonts w:eastAsia="SimSun"/>
        </w:rPr>
        <w:t>-</w:t>
      </w:r>
      <w:r w:rsidRPr="00481D2D">
        <w:rPr>
          <w:rFonts w:eastAsia="SimSun"/>
        </w:rPr>
        <w:tab/>
        <w:t>tell the S-CSCF to not apply barring of the public user identity being registered; and</w:t>
      </w:r>
    </w:p>
    <w:p w14:paraId="6098566B" w14:textId="77777777" w:rsidR="009E531D" w:rsidRPr="00481D2D" w:rsidRDefault="009E531D" w:rsidP="009E531D">
      <w:pPr>
        <w:pStyle w:val="B1"/>
        <w:rPr>
          <w:rFonts w:eastAsia="SimSun"/>
        </w:rPr>
      </w:pPr>
      <w:r w:rsidRPr="00481D2D">
        <w:rPr>
          <w:rFonts w:eastAsia="SimSun"/>
        </w:rPr>
        <w:t>-</w:t>
      </w:r>
      <w:r w:rsidRPr="00481D2D">
        <w:rPr>
          <w:rFonts w:eastAsia="SimSun"/>
        </w:rPr>
        <w:tab/>
        <w:t>tell the S-CSCF to not apply initial filter criteria to requests destined for an emergency registered contact.</w:t>
      </w:r>
    </w:p>
    <w:p w14:paraId="4F382940" w14:textId="77777777" w:rsidR="009E531D" w:rsidRPr="00481D2D" w:rsidRDefault="009E531D" w:rsidP="005D46C4">
      <w:pPr>
        <w:pStyle w:val="Heading4"/>
        <w:rPr>
          <w:rFonts w:eastAsia="SimSun"/>
        </w:rPr>
      </w:pPr>
      <w:bookmarkStart w:id="2004" w:name="_CR7_2A_13_2"/>
      <w:bookmarkStart w:id="2005" w:name="_Toc146257393"/>
      <w:bookmarkEnd w:id="2004"/>
      <w:r w:rsidRPr="00481D2D">
        <w:rPr>
          <w:rFonts w:eastAsia="SimSun"/>
        </w:rPr>
        <w:t>7.2A.13.2</w:t>
      </w:r>
      <w:r w:rsidRPr="00481D2D">
        <w:rPr>
          <w:rFonts w:eastAsia="SimSun"/>
        </w:rPr>
        <w:tab/>
        <w:t>Syntax</w:t>
      </w:r>
      <w:bookmarkEnd w:id="2005"/>
    </w:p>
    <w:p w14:paraId="3893690C" w14:textId="77777777" w:rsidR="009E531D" w:rsidRPr="00481D2D" w:rsidRDefault="009E531D" w:rsidP="009E531D">
      <w:pPr>
        <w:rPr>
          <w:rFonts w:eastAsia="SimSun"/>
        </w:rPr>
      </w:pPr>
      <w:r w:rsidRPr="00481D2D">
        <w:rPr>
          <w:rFonts w:eastAsia="SimSun"/>
        </w:rPr>
        <w:t>The syntax for the "</w:t>
      </w:r>
      <w:proofErr w:type="spellStart"/>
      <w:r w:rsidRPr="00481D2D">
        <w:rPr>
          <w:rFonts w:eastAsia="SimSun"/>
        </w:rPr>
        <w:t>sos</w:t>
      </w:r>
      <w:proofErr w:type="spellEnd"/>
      <w:r w:rsidRPr="00481D2D">
        <w:rPr>
          <w:rFonts w:eastAsia="SimSun"/>
        </w:rPr>
        <w:t xml:space="preserve">" SIP </w:t>
      </w:r>
      <w:smartTag w:uri="urn:schemas-microsoft-com:office:smarttags" w:element="stockticker">
        <w:r w:rsidRPr="00481D2D">
          <w:rPr>
            <w:rFonts w:eastAsia="SimSun"/>
          </w:rPr>
          <w:t>URI</w:t>
        </w:r>
      </w:smartTag>
      <w:r w:rsidRPr="00481D2D">
        <w:rPr>
          <w:rFonts w:eastAsia="SimSun"/>
        </w:rPr>
        <w:t xml:space="preserve"> parameter is specified in table 7.</w:t>
      </w:r>
      <w:r w:rsidR="00361F69" w:rsidRPr="00481D2D">
        <w:rPr>
          <w:rFonts w:eastAsia="SimSun"/>
        </w:rPr>
        <w:t>2A.</w:t>
      </w:r>
      <w:r w:rsidRPr="00481D2D">
        <w:rPr>
          <w:rFonts w:eastAsia="SimSun"/>
        </w:rPr>
        <w:t>8</w:t>
      </w:r>
      <w:r w:rsidR="00361F69" w:rsidRPr="00481D2D">
        <w:rPr>
          <w:rFonts w:eastAsia="SimSun"/>
        </w:rPr>
        <w:t>.</w:t>
      </w:r>
    </w:p>
    <w:p w14:paraId="0A31C150" w14:textId="77777777" w:rsidR="00F65F7A" w:rsidRPr="00897BF8" w:rsidRDefault="00F65F7A" w:rsidP="00F65F7A">
      <w:pPr>
        <w:pStyle w:val="TH"/>
        <w:rPr>
          <w:rFonts w:eastAsia="SimSun"/>
        </w:rPr>
      </w:pPr>
      <w:bookmarkStart w:id="2006" w:name="_CRTable7_2A_8"/>
      <w:r w:rsidRPr="00897BF8">
        <w:rPr>
          <w:rFonts w:eastAsia="SimSun"/>
        </w:rPr>
        <w:t>Table </w:t>
      </w:r>
      <w:bookmarkEnd w:id="2006"/>
      <w:r w:rsidRPr="00897BF8">
        <w:rPr>
          <w:rFonts w:eastAsia="SimSun"/>
        </w:rPr>
        <w:t xml:space="preserve">7.2A.8: Syntax of </w:t>
      </w:r>
      <w:proofErr w:type="spellStart"/>
      <w:r w:rsidRPr="00897BF8">
        <w:rPr>
          <w:rFonts w:eastAsia="SimSun"/>
        </w:rPr>
        <w:t>sos</w:t>
      </w:r>
      <w:proofErr w:type="spellEnd"/>
      <w:r w:rsidRPr="00897BF8">
        <w:rPr>
          <w:rFonts w:eastAsia="SimSun"/>
        </w:rPr>
        <w:t xml:space="preserve"> SIP </w:t>
      </w:r>
      <w:smartTag w:uri="urn:schemas-microsoft-com:office:smarttags" w:element="stockticker">
        <w:r w:rsidRPr="00897BF8">
          <w:rPr>
            <w:rFonts w:eastAsia="SimSun"/>
          </w:rPr>
          <w:t>URI</w:t>
        </w:r>
      </w:smartTag>
      <w:r w:rsidRPr="00897BF8">
        <w:rPr>
          <w:rFonts w:eastAsia="SimSun"/>
        </w:rPr>
        <w:t xml:space="preserve"> parameter</w:t>
      </w:r>
    </w:p>
    <w:p w14:paraId="31D1C645" w14:textId="77777777" w:rsidR="00F65F7A" w:rsidRPr="00717243" w:rsidRDefault="00F65F7A" w:rsidP="00F65F7A">
      <w:pPr>
        <w:pStyle w:val="PL"/>
        <w:keepNext/>
        <w:keepLines/>
        <w:pBdr>
          <w:top w:val="single" w:sz="4" w:space="1" w:color="auto"/>
          <w:left w:val="single" w:sz="4" w:space="4" w:color="auto"/>
          <w:bottom w:val="single" w:sz="4" w:space="1" w:color="auto"/>
          <w:right w:val="single" w:sz="4" w:space="4" w:color="auto"/>
        </w:pBdr>
        <w:ind w:left="384" w:hanging="384"/>
        <w:rPr>
          <w:lang w:val="sv-SE"/>
        </w:rPr>
      </w:pPr>
      <w:r w:rsidRPr="00717243">
        <w:rPr>
          <w:lang w:val="sv-SE"/>
        </w:rPr>
        <w:t>uri-parameter =/ sos-param</w:t>
      </w:r>
    </w:p>
    <w:p w14:paraId="57B02559" w14:textId="77777777" w:rsidR="00F65F7A" w:rsidRPr="00717243" w:rsidRDefault="00F65F7A" w:rsidP="00F65F7A">
      <w:pPr>
        <w:pStyle w:val="PL"/>
        <w:keepNext/>
        <w:keepLines/>
        <w:pBdr>
          <w:top w:val="single" w:sz="4" w:space="1" w:color="auto"/>
          <w:left w:val="single" w:sz="4" w:space="4" w:color="auto"/>
          <w:bottom w:val="single" w:sz="4" w:space="1" w:color="auto"/>
          <w:right w:val="single" w:sz="4" w:space="4" w:color="auto"/>
        </w:pBdr>
        <w:rPr>
          <w:lang w:val="sv-SE"/>
        </w:rPr>
      </w:pPr>
      <w:r w:rsidRPr="00717243">
        <w:rPr>
          <w:lang w:val="sv-SE"/>
        </w:rPr>
        <w:t>sos-param = "sos"</w:t>
      </w:r>
    </w:p>
    <w:p w14:paraId="1B95B0D5" w14:textId="77777777" w:rsidR="00F65F7A" w:rsidRPr="00717243" w:rsidRDefault="00F65F7A" w:rsidP="00F65F7A">
      <w:pPr>
        <w:rPr>
          <w:rFonts w:eastAsia="SimSun"/>
          <w:lang w:val="sv-SE"/>
        </w:rPr>
      </w:pPr>
    </w:p>
    <w:p w14:paraId="58ADABA0" w14:textId="77777777" w:rsidR="009E531D" w:rsidRPr="00481D2D" w:rsidRDefault="009E531D" w:rsidP="009E531D">
      <w:r w:rsidRPr="00481D2D">
        <w:t xml:space="preserve">The BNF for </w:t>
      </w:r>
      <w:proofErr w:type="spellStart"/>
      <w:r w:rsidRPr="00481D2D">
        <w:t>uri</w:t>
      </w:r>
      <w:proofErr w:type="spellEnd"/>
      <w:r w:rsidRPr="00481D2D">
        <w:t>-parameter is taken from RFC 3261 [26] and modified accordingly.</w:t>
      </w:r>
    </w:p>
    <w:p w14:paraId="199E0792" w14:textId="77777777" w:rsidR="009E531D" w:rsidRPr="00481D2D" w:rsidRDefault="009E531D" w:rsidP="005D46C4">
      <w:pPr>
        <w:pStyle w:val="Heading4"/>
        <w:rPr>
          <w:rFonts w:eastAsia="SimSun"/>
        </w:rPr>
      </w:pPr>
      <w:bookmarkStart w:id="2007" w:name="_CR7_2A_13_3"/>
      <w:bookmarkStart w:id="2008" w:name="_Toc146257394"/>
      <w:bookmarkEnd w:id="2007"/>
      <w:r w:rsidRPr="00481D2D">
        <w:rPr>
          <w:rFonts w:eastAsia="SimSun"/>
        </w:rPr>
        <w:t>7.2A.13.3</w:t>
      </w:r>
      <w:r w:rsidRPr="00481D2D">
        <w:rPr>
          <w:rFonts w:eastAsia="SimSun"/>
        </w:rPr>
        <w:tab/>
        <w:t>Operation</w:t>
      </w:r>
      <w:bookmarkEnd w:id="2008"/>
    </w:p>
    <w:p w14:paraId="5E953BD6" w14:textId="77777777" w:rsidR="009E531D" w:rsidRPr="00481D2D" w:rsidRDefault="009E531D" w:rsidP="009E531D">
      <w:pPr>
        <w:rPr>
          <w:rFonts w:eastAsia="SimSun"/>
        </w:rPr>
      </w:pPr>
      <w:r w:rsidRPr="00481D2D">
        <w:rPr>
          <w:rFonts w:eastAsia="SimSun"/>
        </w:rPr>
        <w:t>When a UE includes the "</w:t>
      </w:r>
      <w:proofErr w:type="spellStart"/>
      <w:r w:rsidRPr="00481D2D">
        <w:rPr>
          <w:rFonts w:eastAsia="SimSun"/>
        </w:rPr>
        <w:t>sos</w:t>
      </w:r>
      <w:proofErr w:type="spellEnd"/>
      <w:r w:rsidRPr="00481D2D">
        <w:rPr>
          <w:rFonts w:eastAsia="SimSun"/>
        </w:rPr>
        <w:t xml:space="preserve">" SIP </w:t>
      </w:r>
      <w:smartTag w:uri="urn:schemas-microsoft-com:office:smarttags" w:element="stockticker">
        <w:r w:rsidRPr="00481D2D">
          <w:rPr>
            <w:rFonts w:eastAsia="SimSun"/>
          </w:rPr>
          <w:t>URI</w:t>
        </w:r>
      </w:smartTag>
      <w:r w:rsidRPr="00481D2D">
        <w:rPr>
          <w:rFonts w:eastAsia="SimSun"/>
        </w:rPr>
        <w:t xml:space="preserve"> parameter in the </w:t>
      </w:r>
      <w:smartTag w:uri="urn:schemas-microsoft-com:office:smarttags" w:element="stockticker">
        <w:r w:rsidRPr="00481D2D">
          <w:rPr>
            <w:rFonts w:eastAsia="SimSun"/>
          </w:rPr>
          <w:t>URI</w:t>
        </w:r>
      </w:smartTag>
      <w:r w:rsidRPr="00481D2D">
        <w:rPr>
          <w:rFonts w:eastAsia="SimSun"/>
        </w:rPr>
        <w:t xml:space="preserve"> included in the Contact header field of REGISTER request, the REGISTER request is intended for emergency registration.</w:t>
      </w:r>
    </w:p>
    <w:p w14:paraId="1E256BBE" w14:textId="77777777" w:rsidR="009E531D" w:rsidRPr="00481D2D" w:rsidRDefault="009E531D" w:rsidP="009E531D">
      <w:pPr>
        <w:rPr>
          <w:rFonts w:eastAsia="SimSun"/>
        </w:rPr>
      </w:pPr>
      <w:r w:rsidRPr="00481D2D">
        <w:rPr>
          <w:rFonts w:eastAsia="SimSun"/>
        </w:rPr>
        <w:t>When a S-CSCF receives a REGISTER request for emergency registration that includes the "</w:t>
      </w:r>
      <w:proofErr w:type="spellStart"/>
      <w:r w:rsidRPr="00481D2D">
        <w:rPr>
          <w:rFonts w:eastAsia="SimSun"/>
        </w:rPr>
        <w:t>sos</w:t>
      </w:r>
      <w:proofErr w:type="spellEnd"/>
      <w:r w:rsidRPr="00481D2D">
        <w:rPr>
          <w:rFonts w:eastAsia="SimSun"/>
        </w:rPr>
        <w:t xml:space="preserve">" SIP </w:t>
      </w:r>
      <w:smartTag w:uri="urn:schemas-microsoft-com:office:smarttags" w:element="stockticker">
        <w:r w:rsidRPr="00481D2D">
          <w:rPr>
            <w:rFonts w:eastAsia="SimSun"/>
          </w:rPr>
          <w:t>URI</w:t>
        </w:r>
      </w:smartTag>
      <w:r w:rsidRPr="00481D2D">
        <w:rPr>
          <w:rFonts w:eastAsia="SimSun"/>
        </w:rPr>
        <w:t xml:space="preserve"> parameter, the S-CSCF is required to preserve the previously registered contact address. This differs to the registrar operation as defined in RFC 3261 [26] in that the rules for </w:t>
      </w:r>
      <w:smartTag w:uri="urn:schemas-microsoft-com:office:smarttags" w:element="stockticker">
        <w:r w:rsidRPr="00481D2D">
          <w:rPr>
            <w:rFonts w:eastAsia="SimSun"/>
          </w:rPr>
          <w:t>URI</w:t>
        </w:r>
      </w:smartTag>
      <w:r w:rsidRPr="00481D2D">
        <w:rPr>
          <w:rFonts w:eastAsia="SimSun"/>
        </w:rPr>
        <w:t xml:space="preserve"> comparison for the Contact header field shall not apply and thus, if the </w:t>
      </w:r>
      <w:smartTag w:uri="urn:schemas-microsoft-com:office:smarttags" w:element="stockticker">
        <w:r w:rsidRPr="00481D2D">
          <w:rPr>
            <w:rFonts w:eastAsia="SimSun"/>
          </w:rPr>
          <w:t>URI</w:t>
        </w:r>
      </w:smartTag>
      <w:r w:rsidRPr="00481D2D">
        <w:rPr>
          <w:rFonts w:eastAsia="SimSun"/>
        </w:rPr>
        <w:t xml:space="preserve"> in the Contact header field matches a previously received </w:t>
      </w:r>
      <w:smartTag w:uri="urn:schemas-microsoft-com:office:smarttags" w:element="stockticker">
        <w:r w:rsidRPr="00481D2D">
          <w:rPr>
            <w:rFonts w:eastAsia="SimSun"/>
          </w:rPr>
          <w:t>URI</w:t>
        </w:r>
      </w:smartTag>
      <w:r w:rsidRPr="00481D2D">
        <w:rPr>
          <w:rFonts w:eastAsia="SimSun"/>
        </w:rPr>
        <w:t>, then the old contact address shall not be overwritten.</w:t>
      </w:r>
    </w:p>
    <w:p w14:paraId="1CA31A30" w14:textId="77777777" w:rsidR="00EB5308" w:rsidRPr="00481D2D" w:rsidRDefault="00EB5308" w:rsidP="005D46C4">
      <w:pPr>
        <w:pStyle w:val="Heading3"/>
        <w:rPr>
          <w:rFonts w:eastAsia="SimSun"/>
        </w:rPr>
      </w:pPr>
      <w:bookmarkStart w:id="2009" w:name="_CR7_2A_14"/>
      <w:bookmarkStart w:id="2010" w:name="_Toc146257395"/>
      <w:bookmarkEnd w:id="2009"/>
      <w:r w:rsidRPr="00481D2D">
        <w:rPr>
          <w:rFonts w:eastAsia="SimSun"/>
        </w:rPr>
        <w:t>7.2A.14</w:t>
      </w:r>
      <w:r w:rsidRPr="00481D2D">
        <w:rPr>
          <w:rFonts w:eastAsia="SimSun"/>
        </w:rPr>
        <w:tab/>
        <w:t>P-Associated-</w:t>
      </w:r>
      <w:smartTag w:uri="urn:schemas-microsoft-com:office:smarttags" w:element="stockticker">
        <w:r w:rsidRPr="00481D2D">
          <w:rPr>
            <w:rFonts w:eastAsia="SimSun"/>
          </w:rPr>
          <w:t>URI</w:t>
        </w:r>
      </w:smartTag>
      <w:r w:rsidRPr="00481D2D">
        <w:rPr>
          <w:rFonts w:eastAsia="SimSun"/>
        </w:rPr>
        <w:t xml:space="preserve"> header field</w:t>
      </w:r>
      <w:bookmarkEnd w:id="2010"/>
    </w:p>
    <w:p w14:paraId="383065D3" w14:textId="77777777" w:rsidR="00EB5308" w:rsidRPr="00481D2D" w:rsidRDefault="00EB5308" w:rsidP="00EB5308">
      <w:pPr>
        <w:rPr>
          <w:rFonts w:eastAsia="SimSun"/>
        </w:rPr>
      </w:pPr>
      <w:r w:rsidRPr="00481D2D">
        <w:rPr>
          <w:rFonts w:eastAsia="SimSun"/>
        </w:rPr>
        <w:t xml:space="preserve">Procedures of </w:t>
      </w:r>
      <w:r w:rsidR="00806A44" w:rsidRPr="00481D2D">
        <w:t>RFC 7315</w:t>
      </w:r>
      <w:r w:rsidRPr="00481D2D">
        <w:t xml:space="preserve"> [52] are modified to allow </w:t>
      </w:r>
      <w:r w:rsidRPr="00481D2D">
        <w:rPr>
          <w:rFonts w:eastAsia="SimSun"/>
        </w:rPr>
        <w:t xml:space="preserve">a SIP proxy to remove URIs from the </w:t>
      </w:r>
      <w:r w:rsidRPr="00481D2D">
        <w:t>P-Associated-</w:t>
      </w:r>
      <w:smartTag w:uri="urn:schemas-microsoft-com:office:smarttags" w:element="stockticker">
        <w:r w:rsidRPr="00481D2D">
          <w:t>URI</w:t>
        </w:r>
      </w:smartTag>
      <w:r w:rsidRPr="00481D2D">
        <w:rPr>
          <w:rFonts w:eastAsia="SimSun"/>
        </w:rPr>
        <w:t xml:space="preserve"> header field.</w:t>
      </w:r>
    </w:p>
    <w:p w14:paraId="33BF26F2" w14:textId="77777777" w:rsidR="002C6F2D" w:rsidRPr="00AF49DB" w:rsidRDefault="002C6F2D" w:rsidP="005D46C4">
      <w:pPr>
        <w:pStyle w:val="Heading3"/>
        <w:rPr>
          <w:lang w:val="fi-FI"/>
        </w:rPr>
      </w:pPr>
      <w:bookmarkStart w:id="2011" w:name="_CR7_2A_15"/>
      <w:bookmarkStart w:id="2012" w:name="_Toc146257396"/>
      <w:bookmarkEnd w:id="2011"/>
      <w:r w:rsidRPr="00AF49DB">
        <w:rPr>
          <w:lang w:val="fi-FI"/>
        </w:rPr>
        <w:t>7.2A.15</w:t>
      </w:r>
      <w:r w:rsidRPr="00AF49DB">
        <w:rPr>
          <w:lang w:val="fi-FI"/>
        </w:rPr>
        <w:tab/>
      </w:r>
      <w:r w:rsidR="008E1870" w:rsidRPr="00AF49DB">
        <w:rPr>
          <w:lang w:val="fi-FI"/>
        </w:rPr>
        <w:t>Void</w:t>
      </w:r>
      <w:bookmarkEnd w:id="2012"/>
    </w:p>
    <w:p w14:paraId="4745DCD8" w14:textId="77777777" w:rsidR="00347BA4" w:rsidRPr="00AF49DB" w:rsidRDefault="00347BA4" w:rsidP="005D46C4">
      <w:pPr>
        <w:pStyle w:val="Heading3"/>
        <w:rPr>
          <w:lang w:val="fi-FI" w:eastAsia="ja-JP"/>
        </w:rPr>
      </w:pPr>
      <w:bookmarkStart w:id="2013" w:name="_CR7_2A_16"/>
      <w:bookmarkStart w:id="2014" w:name="_Toc146257397"/>
      <w:bookmarkEnd w:id="2013"/>
      <w:r w:rsidRPr="00AF49DB">
        <w:rPr>
          <w:lang w:val="fi-FI"/>
        </w:rPr>
        <w:t>7.2A.16</w:t>
      </w:r>
      <w:r w:rsidRPr="00AF49DB">
        <w:rPr>
          <w:lang w:val="fi-FI"/>
        </w:rPr>
        <w:tab/>
        <w:t>Void</w:t>
      </w:r>
      <w:bookmarkEnd w:id="2014"/>
    </w:p>
    <w:p w14:paraId="5E361685" w14:textId="77777777" w:rsidR="00347BA4" w:rsidRPr="00AF49DB" w:rsidRDefault="00347BA4" w:rsidP="005D46C4">
      <w:pPr>
        <w:pStyle w:val="Heading4"/>
        <w:rPr>
          <w:lang w:val="fi-FI"/>
        </w:rPr>
      </w:pPr>
      <w:bookmarkStart w:id="2015" w:name="_CR7_2A_16_1"/>
      <w:bookmarkStart w:id="2016" w:name="_Toc146257398"/>
      <w:bookmarkEnd w:id="2015"/>
      <w:r w:rsidRPr="00AF49DB">
        <w:rPr>
          <w:lang w:val="fi-FI"/>
        </w:rPr>
        <w:t>7.2A.16.1</w:t>
      </w:r>
      <w:r w:rsidRPr="00AF49DB">
        <w:rPr>
          <w:lang w:val="fi-FI"/>
        </w:rPr>
        <w:tab/>
        <w:t>Void</w:t>
      </w:r>
      <w:bookmarkEnd w:id="2016"/>
    </w:p>
    <w:p w14:paraId="5C0AD42A" w14:textId="77777777" w:rsidR="00347BA4" w:rsidRPr="00481D2D" w:rsidRDefault="00347BA4" w:rsidP="005D46C4">
      <w:pPr>
        <w:pStyle w:val="Heading4"/>
      </w:pPr>
      <w:bookmarkStart w:id="2017" w:name="_CR7_2A_16_2"/>
      <w:bookmarkStart w:id="2018" w:name="_Toc146257399"/>
      <w:bookmarkEnd w:id="2017"/>
      <w:r w:rsidRPr="00481D2D">
        <w:t>7.2A.16.2</w:t>
      </w:r>
      <w:r w:rsidRPr="00481D2D">
        <w:tab/>
        <w:t>Void</w:t>
      </w:r>
      <w:bookmarkEnd w:id="2018"/>
    </w:p>
    <w:p w14:paraId="267A4605" w14:textId="77777777" w:rsidR="00347BA4" w:rsidRPr="00481D2D" w:rsidRDefault="00347BA4" w:rsidP="005D46C4">
      <w:pPr>
        <w:pStyle w:val="Heading4"/>
      </w:pPr>
      <w:bookmarkStart w:id="2019" w:name="_CR7_2A_16_3"/>
      <w:bookmarkStart w:id="2020" w:name="_Toc146257400"/>
      <w:bookmarkEnd w:id="2019"/>
      <w:r w:rsidRPr="00481D2D">
        <w:t>7.2A.16.3</w:t>
      </w:r>
      <w:r w:rsidRPr="00481D2D">
        <w:tab/>
        <w:t>Void</w:t>
      </w:r>
      <w:bookmarkEnd w:id="2020"/>
    </w:p>
    <w:p w14:paraId="3BDD03D6" w14:textId="77777777" w:rsidR="00C84CFA" w:rsidRPr="00481D2D" w:rsidRDefault="00C84CFA" w:rsidP="005D46C4">
      <w:pPr>
        <w:pStyle w:val="Heading3"/>
        <w:rPr>
          <w:rFonts w:eastAsia="SimSun"/>
        </w:rPr>
      </w:pPr>
      <w:bookmarkStart w:id="2021" w:name="_CR7_2A_17"/>
      <w:bookmarkStart w:id="2022" w:name="_Toc146257401"/>
      <w:bookmarkEnd w:id="2021"/>
      <w:r w:rsidRPr="00481D2D">
        <w:rPr>
          <w:rFonts w:eastAsia="SimSun"/>
        </w:rPr>
        <w:t>7.2A.17</w:t>
      </w:r>
      <w:r w:rsidRPr="00481D2D">
        <w:rPr>
          <w:rFonts w:eastAsia="SimSun"/>
        </w:rPr>
        <w:tab/>
        <w:t xml:space="preserve">"premium-rate" </w:t>
      </w:r>
      <w:proofErr w:type="spellStart"/>
      <w:r w:rsidRPr="00481D2D">
        <w:rPr>
          <w:rFonts w:eastAsia="SimSun"/>
        </w:rPr>
        <w:t>tel</w:t>
      </w:r>
      <w:proofErr w:type="spellEnd"/>
      <w:r w:rsidRPr="00481D2D">
        <w:rPr>
          <w:rFonts w:eastAsia="SimSun"/>
        </w:rPr>
        <w:t xml:space="preserve"> </w:t>
      </w:r>
      <w:smartTag w:uri="urn:schemas-microsoft-com:office:smarttags" w:element="stockticker">
        <w:r w:rsidRPr="00481D2D">
          <w:rPr>
            <w:rFonts w:eastAsia="SimSun"/>
          </w:rPr>
          <w:t>URI</w:t>
        </w:r>
      </w:smartTag>
      <w:r w:rsidRPr="00481D2D">
        <w:rPr>
          <w:rFonts w:eastAsia="SimSun"/>
        </w:rPr>
        <w:t xml:space="preserve"> parameter definition</w:t>
      </w:r>
      <w:bookmarkEnd w:id="2022"/>
    </w:p>
    <w:p w14:paraId="28E8F04D" w14:textId="77777777" w:rsidR="00C84CFA" w:rsidRPr="00481D2D" w:rsidRDefault="00C84CFA" w:rsidP="005D46C4">
      <w:pPr>
        <w:pStyle w:val="Heading4"/>
        <w:rPr>
          <w:rFonts w:eastAsia="SimSun"/>
        </w:rPr>
      </w:pPr>
      <w:bookmarkStart w:id="2023" w:name="_CR7_2A_17_1"/>
      <w:bookmarkStart w:id="2024" w:name="_Toc146257402"/>
      <w:bookmarkEnd w:id="2023"/>
      <w:r w:rsidRPr="00481D2D">
        <w:rPr>
          <w:rFonts w:eastAsia="SimSun"/>
        </w:rPr>
        <w:t>7.2A.17.1</w:t>
      </w:r>
      <w:r w:rsidRPr="00481D2D">
        <w:rPr>
          <w:rFonts w:eastAsia="SimSun"/>
        </w:rPr>
        <w:tab/>
        <w:t>Introduction</w:t>
      </w:r>
      <w:bookmarkEnd w:id="2024"/>
    </w:p>
    <w:p w14:paraId="0B577F5C" w14:textId="77777777" w:rsidR="00C84CFA" w:rsidRPr="00481D2D" w:rsidRDefault="00C84CFA" w:rsidP="00C84CFA">
      <w:r w:rsidRPr="00481D2D">
        <w:t xml:space="preserve">The use of the "premium-rate" </w:t>
      </w:r>
      <w:smartTag w:uri="urn:schemas-microsoft-com:office:smarttags" w:element="stockticker">
        <w:r w:rsidRPr="00481D2D">
          <w:t>URI</w:t>
        </w:r>
      </w:smartTag>
      <w:r w:rsidRPr="00481D2D">
        <w:t xml:space="preserve"> parameters for use in the Request-</w:t>
      </w:r>
      <w:smartTag w:uri="urn:schemas-microsoft-com:office:smarttags" w:element="stockticker">
        <w:r w:rsidRPr="00481D2D">
          <w:t>URI</w:t>
        </w:r>
      </w:smartTag>
      <w:r w:rsidRPr="00481D2D">
        <w:t xml:space="preserve"> in SIP requests is defined.</w:t>
      </w:r>
    </w:p>
    <w:p w14:paraId="36BDA78B" w14:textId="77777777" w:rsidR="00C84CFA" w:rsidRPr="00481D2D" w:rsidRDefault="00C84CFA" w:rsidP="005D46C4">
      <w:pPr>
        <w:pStyle w:val="Heading4"/>
        <w:rPr>
          <w:rFonts w:eastAsia="SimSun"/>
        </w:rPr>
      </w:pPr>
      <w:bookmarkStart w:id="2025" w:name="_CR7_2A_17_2"/>
      <w:bookmarkStart w:id="2026" w:name="_Toc146257403"/>
      <w:bookmarkEnd w:id="2025"/>
      <w:r w:rsidRPr="00481D2D">
        <w:rPr>
          <w:rFonts w:eastAsia="SimSun"/>
        </w:rPr>
        <w:t>7.2A.17.2</w:t>
      </w:r>
      <w:r w:rsidRPr="00481D2D">
        <w:rPr>
          <w:rFonts w:eastAsia="SimSun"/>
        </w:rPr>
        <w:tab/>
        <w:t>Syntax</w:t>
      </w:r>
      <w:bookmarkEnd w:id="2026"/>
    </w:p>
    <w:p w14:paraId="24D13F0A" w14:textId="77777777" w:rsidR="00C84CFA" w:rsidRPr="00481D2D" w:rsidRDefault="00C84CFA" w:rsidP="00C84CFA">
      <w:pPr>
        <w:rPr>
          <w:rFonts w:ascii="Courier New" w:hAnsi="Courier New"/>
        </w:rPr>
      </w:pPr>
      <w:r w:rsidRPr="00481D2D">
        <w:t xml:space="preserve">The premium-rate category that a called number belongs to is represented as a </w:t>
      </w:r>
      <w:smartTag w:uri="urn:schemas-microsoft-com:office:smarttags" w:element="stockticker">
        <w:r w:rsidRPr="00481D2D">
          <w:t>URI</w:t>
        </w:r>
      </w:smartTag>
      <w:r w:rsidRPr="00481D2D">
        <w:t xml:space="preserve"> parameter for the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scheme and SIP </w:t>
      </w:r>
      <w:smartTag w:uri="urn:schemas-microsoft-com:office:smarttags" w:element="stockticker">
        <w:r w:rsidRPr="00481D2D">
          <w:t>URI</w:t>
        </w:r>
      </w:smartTag>
      <w:r w:rsidRPr="00481D2D">
        <w:t xml:space="preserve"> representation of telephone numbers. The ABNF syntax is as specified in Table 7.2A.17 and extends the formal syntax for the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as specified in RFC 3966 [22]:</w:t>
      </w:r>
    </w:p>
    <w:p w14:paraId="0A6C1750" w14:textId="77777777" w:rsidR="00C84CFA" w:rsidRPr="00481D2D" w:rsidRDefault="00C84CFA" w:rsidP="00C84CFA">
      <w:pPr>
        <w:pStyle w:val="TH"/>
      </w:pPr>
      <w:bookmarkStart w:id="2027" w:name="_CRTable7_2A_17"/>
      <w:r w:rsidRPr="00481D2D">
        <w:t>Table </w:t>
      </w:r>
      <w:bookmarkEnd w:id="2027"/>
      <w:r w:rsidRPr="00481D2D">
        <w:t>7.2A.17</w:t>
      </w:r>
    </w:p>
    <w:p w14:paraId="6FC6FFC6" w14:textId="77777777" w:rsidR="00C84CFA" w:rsidRPr="00481D2D" w:rsidRDefault="00C84CFA" w:rsidP="00C84CFA">
      <w:pPr>
        <w:pStyle w:val="PL"/>
        <w:pBdr>
          <w:top w:val="single" w:sz="4" w:space="1" w:color="auto"/>
          <w:left w:val="single" w:sz="4" w:space="4" w:color="auto"/>
          <w:bottom w:val="single" w:sz="4" w:space="1" w:color="auto"/>
          <w:right w:val="single" w:sz="4" w:space="4" w:color="auto"/>
        </w:pBdr>
      </w:pPr>
      <w:r w:rsidRPr="00481D2D">
        <w:t>par =/ premrate</w:t>
      </w:r>
    </w:p>
    <w:p w14:paraId="404F331C" w14:textId="77777777" w:rsidR="00C84CFA" w:rsidRPr="00481D2D" w:rsidRDefault="00C84CFA" w:rsidP="00C84CFA">
      <w:pPr>
        <w:pStyle w:val="PL"/>
        <w:pBdr>
          <w:top w:val="single" w:sz="4" w:space="1" w:color="auto"/>
          <w:left w:val="single" w:sz="4" w:space="4" w:color="auto"/>
          <w:bottom w:val="single" w:sz="4" w:space="1" w:color="auto"/>
          <w:right w:val="single" w:sz="4" w:space="4" w:color="auto"/>
        </w:pBdr>
      </w:pPr>
      <w:r w:rsidRPr="00481D2D">
        <w:t xml:space="preserve">premrate = premrate-tag "=" premrate-value </w:t>
      </w:r>
    </w:p>
    <w:p w14:paraId="39688D78" w14:textId="77777777" w:rsidR="00C84CFA" w:rsidRPr="00481D2D" w:rsidRDefault="00C84CFA" w:rsidP="00C84CFA">
      <w:pPr>
        <w:pStyle w:val="PL"/>
        <w:pBdr>
          <w:top w:val="single" w:sz="4" w:space="1" w:color="auto"/>
          <w:left w:val="single" w:sz="4" w:space="4" w:color="auto"/>
          <w:bottom w:val="single" w:sz="4" w:space="1" w:color="auto"/>
          <w:right w:val="single" w:sz="4" w:space="4" w:color="auto"/>
        </w:pBdr>
      </w:pPr>
      <w:r w:rsidRPr="00481D2D">
        <w:t xml:space="preserve">premrate-tag = "premium-rate" </w:t>
      </w:r>
    </w:p>
    <w:p w14:paraId="7B07F554" w14:textId="77777777" w:rsidR="00C84CFA" w:rsidRPr="00481D2D" w:rsidRDefault="00C84CFA" w:rsidP="00C84CFA">
      <w:pPr>
        <w:pStyle w:val="PL"/>
        <w:pBdr>
          <w:top w:val="single" w:sz="4" w:space="1" w:color="auto"/>
          <w:left w:val="single" w:sz="4" w:space="4" w:color="auto"/>
          <w:bottom w:val="single" w:sz="4" w:space="1" w:color="auto"/>
          <w:right w:val="single" w:sz="4" w:space="4" w:color="auto"/>
        </w:pBdr>
      </w:pPr>
      <w:r w:rsidRPr="00481D2D">
        <w:t>premrate-value = "information" / "entertainment"</w:t>
      </w:r>
    </w:p>
    <w:p w14:paraId="7B5B9551" w14:textId="77777777" w:rsidR="00C84CFA" w:rsidRPr="00481D2D" w:rsidRDefault="00C84CFA" w:rsidP="00C84CFA">
      <w:pPr>
        <w:pStyle w:val="PL"/>
      </w:pPr>
    </w:p>
    <w:p w14:paraId="037C43BC" w14:textId="77777777" w:rsidR="00C84CFA" w:rsidRPr="00481D2D" w:rsidRDefault="00C84CFA" w:rsidP="005D46C4">
      <w:pPr>
        <w:pStyle w:val="Heading4"/>
        <w:rPr>
          <w:rFonts w:eastAsia="SimSun"/>
        </w:rPr>
      </w:pPr>
      <w:bookmarkStart w:id="2028" w:name="_CR7_2A_17_3"/>
      <w:bookmarkStart w:id="2029" w:name="_Toc146257404"/>
      <w:bookmarkEnd w:id="2028"/>
      <w:r w:rsidRPr="00481D2D">
        <w:rPr>
          <w:rFonts w:eastAsia="SimSun"/>
        </w:rPr>
        <w:t>7.2A.17.3</w:t>
      </w:r>
      <w:r w:rsidRPr="00481D2D">
        <w:rPr>
          <w:rFonts w:eastAsia="SimSun"/>
        </w:rPr>
        <w:tab/>
        <w:t>Operation</w:t>
      </w:r>
      <w:bookmarkEnd w:id="2029"/>
    </w:p>
    <w:p w14:paraId="513F27C9" w14:textId="77777777" w:rsidR="00C84CFA" w:rsidRPr="00481D2D" w:rsidRDefault="00C84CFA" w:rsidP="00C84CFA">
      <w:r w:rsidRPr="00481D2D">
        <w:t xml:space="preserve">The "premium-rate" </w:t>
      </w:r>
      <w:smartTag w:uri="urn:schemas-microsoft-com:office:smarttags" w:element="stockticker">
        <w:r w:rsidRPr="00481D2D">
          <w:t>URI</w:t>
        </w:r>
      </w:smartTag>
      <w:r w:rsidRPr="00481D2D">
        <w:t xml:space="preserve"> parameter may be supported by IM CN subsystem entities that provide the AS role and by IM CN subsystem entities that provide the proxy role.</w:t>
      </w:r>
    </w:p>
    <w:p w14:paraId="7EE63577" w14:textId="77777777" w:rsidR="00BF7A67" w:rsidRPr="00481D2D" w:rsidRDefault="00BF7A67" w:rsidP="005D46C4">
      <w:pPr>
        <w:pStyle w:val="Heading4"/>
        <w:rPr>
          <w:rFonts w:eastAsia="SimSun"/>
        </w:rPr>
      </w:pPr>
      <w:bookmarkStart w:id="2030" w:name="_CR7_2A_17_4"/>
      <w:bookmarkStart w:id="2031" w:name="_Toc146257405"/>
      <w:bookmarkEnd w:id="2030"/>
      <w:r w:rsidRPr="00481D2D">
        <w:rPr>
          <w:rFonts w:eastAsia="SimSun"/>
        </w:rPr>
        <w:t>7.2A.17.4</w:t>
      </w:r>
      <w:r w:rsidRPr="00481D2D">
        <w:rPr>
          <w:rFonts w:eastAsia="SimSun"/>
        </w:rPr>
        <w:tab/>
        <w:t>IANA registration</w:t>
      </w:r>
      <w:bookmarkEnd w:id="2031"/>
    </w:p>
    <w:p w14:paraId="609E0233" w14:textId="77777777" w:rsidR="00BF7A67" w:rsidRPr="00481D2D" w:rsidRDefault="00BF7A67" w:rsidP="00BF7A67">
      <w:pPr>
        <w:pStyle w:val="NO"/>
      </w:pPr>
      <w:r w:rsidRPr="00481D2D">
        <w:t>NOTE:</w:t>
      </w:r>
      <w:r w:rsidRPr="00481D2D">
        <w:tab/>
        <w:t xml:space="preserve">This subclause contains information to be provided to IANA for the registration of the </w:t>
      </w:r>
      <w:proofErr w:type="spellStart"/>
      <w:r w:rsidRPr="00481D2D">
        <w:t>tel</w:t>
      </w:r>
      <w:proofErr w:type="spellEnd"/>
      <w:r w:rsidRPr="00481D2D">
        <w:t>-</w:t>
      </w:r>
      <w:smartTag w:uri="urn:schemas-microsoft-com:office:smarttags" w:element="stockticker">
        <w:r w:rsidRPr="00481D2D">
          <w:t>URI</w:t>
        </w:r>
      </w:smartTag>
      <w:r w:rsidRPr="00481D2D">
        <w:rPr>
          <w:lang w:eastAsia="ko-KR"/>
        </w:rPr>
        <w:t xml:space="preserve"> parameter </w:t>
      </w:r>
      <w:r w:rsidRPr="00481D2D">
        <w:t>"</w:t>
      </w:r>
      <w:r w:rsidRPr="00481D2D">
        <w:rPr>
          <w:lang w:eastAsia="ko-KR"/>
        </w:rPr>
        <w:t>premium-rate</w:t>
      </w:r>
      <w:r w:rsidRPr="00481D2D">
        <w:t xml:space="preserve">". </w:t>
      </w:r>
    </w:p>
    <w:p w14:paraId="28C754FE" w14:textId="77777777" w:rsidR="00BF7A67" w:rsidRPr="00481D2D" w:rsidRDefault="00BF7A67" w:rsidP="00BF7A67">
      <w:r w:rsidRPr="00481D2D">
        <w:t xml:space="preserve">This </w:t>
      </w:r>
      <w:r w:rsidRPr="00481D2D">
        <w:rPr>
          <w:lang w:eastAsia="ko-KR"/>
        </w:rPr>
        <w:t xml:space="preserve">parameter needs to be defined in the sub-registry under the </w:t>
      </w:r>
      <w:proofErr w:type="spellStart"/>
      <w:r w:rsidRPr="00481D2D">
        <w:rPr>
          <w:lang w:eastAsia="ko-KR"/>
        </w:rPr>
        <w:t>tel</w:t>
      </w:r>
      <w:proofErr w:type="spellEnd"/>
      <w:r w:rsidRPr="00481D2D">
        <w:rPr>
          <w:lang w:eastAsia="ko-KR"/>
        </w:rPr>
        <w:t xml:space="preserve"> </w:t>
      </w:r>
      <w:smartTag w:uri="urn:schemas-microsoft-com:office:smarttags" w:element="stockticker">
        <w:r w:rsidRPr="00481D2D">
          <w:rPr>
            <w:lang w:eastAsia="ko-KR"/>
          </w:rPr>
          <w:t>URI</w:t>
        </w:r>
      </w:smartTag>
      <w:r w:rsidRPr="00481D2D">
        <w:rPr>
          <w:lang w:eastAsia="ko-KR"/>
        </w:rPr>
        <w:t xml:space="preserve"> parameters. </w:t>
      </w:r>
    </w:p>
    <w:p w14:paraId="02144E6C" w14:textId="77777777" w:rsidR="00BF7A67" w:rsidRPr="00481D2D" w:rsidRDefault="00BF7A67" w:rsidP="00BF7A67"/>
    <w:p w14:paraId="601136E9" w14:textId="77777777" w:rsidR="00BF7A67" w:rsidRPr="00481D2D" w:rsidRDefault="00BF7A67" w:rsidP="00BF7A67">
      <w:r w:rsidRPr="00481D2D">
        <w:t>Contact name, email address, and telephone number:</w:t>
      </w:r>
    </w:p>
    <w:p w14:paraId="0F7472E6" w14:textId="77777777" w:rsidR="00BF7A67" w:rsidRPr="00481D2D" w:rsidRDefault="00BF7A67" w:rsidP="00BF7A67">
      <w:r w:rsidRPr="00481D2D">
        <w:t>3GPP Specifications Manager</w:t>
      </w:r>
      <w:r w:rsidR="005B59BF" w:rsidRPr="00481D2D">
        <w:t>:</w:t>
      </w:r>
    </w:p>
    <w:p w14:paraId="01689B67" w14:textId="77777777" w:rsidR="00BF7A67" w:rsidRPr="00481D2D" w:rsidRDefault="00BF7A67" w:rsidP="00BF7A67">
      <w:hyperlink r:id="rId15" w:history="1">
        <w:r w:rsidRPr="00481D2D">
          <w:rPr>
            <w:rStyle w:val="Hyperlink"/>
          </w:rPr>
          <w:t>3gppContact@etsi.org</w:t>
        </w:r>
      </w:hyperlink>
    </w:p>
    <w:p w14:paraId="251E7A96" w14:textId="77777777" w:rsidR="00BF7A67" w:rsidRPr="00481D2D" w:rsidRDefault="00BF7A67" w:rsidP="00BF7A67">
      <w:r w:rsidRPr="00481D2D">
        <w:t>+33 (0)492944200</w:t>
      </w:r>
    </w:p>
    <w:p w14:paraId="1D51A0DD" w14:textId="77777777" w:rsidR="00BF7A67" w:rsidRPr="00481D2D" w:rsidRDefault="00BF7A67" w:rsidP="00BF7A67"/>
    <w:p w14:paraId="5F95117E" w14:textId="77777777" w:rsidR="00BF7A67" w:rsidRPr="00481D2D" w:rsidRDefault="00BF7A67" w:rsidP="00BF7A67">
      <w:r w:rsidRPr="00481D2D">
        <w:t>Name of the parameter</w:t>
      </w:r>
      <w:r w:rsidR="005B59BF" w:rsidRPr="00481D2D">
        <w:t>:</w:t>
      </w:r>
    </w:p>
    <w:p w14:paraId="74CCF0BD" w14:textId="77777777" w:rsidR="00BF7A67" w:rsidRPr="00481D2D" w:rsidRDefault="00BF7A67" w:rsidP="00BF7A67">
      <w:r w:rsidRPr="00481D2D">
        <w:t>"premium-rate"</w:t>
      </w:r>
    </w:p>
    <w:p w14:paraId="753C82A2" w14:textId="77777777" w:rsidR="00BF7A67" w:rsidRPr="00481D2D" w:rsidRDefault="00BF7A67" w:rsidP="00BF7A67"/>
    <w:p w14:paraId="2D6C8A59" w14:textId="77777777" w:rsidR="00BF7A67" w:rsidRPr="00481D2D" w:rsidRDefault="00BF7A67" w:rsidP="00BF7A67">
      <w:r w:rsidRPr="00481D2D">
        <w:t>Whether the parameter only accepts a set of predefined values</w:t>
      </w:r>
      <w:r w:rsidR="005B59BF" w:rsidRPr="00481D2D">
        <w:t>:</w:t>
      </w:r>
    </w:p>
    <w:p w14:paraId="380437CC" w14:textId="77777777" w:rsidR="00BF7A67" w:rsidRPr="00481D2D" w:rsidRDefault="005B59BF" w:rsidP="00BF7A67">
      <w:r w:rsidRPr="00481D2D">
        <w:t>"Constrained"</w:t>
      </w:r>
    </w:p>
    <w:p w14:paraId="14DD612F" w14:textId="77777777" w:rsidR="00BF7A67" w:rsidRPr="00481D2D" w:rsidRDefault="00BF7A67" w:rsidP="00BF7A67"/>
    <w:p w14:paraId="0BE5F3E9" w14:textId="77777777" w:rsidR="00BF7A67" w:rsidRPr="00481D2D" w:rsidRDefault="00BF7A67" w:rsidP="00BF7A67">
      <w:r w:rsidRPr="00481D2D">
        <w:t>Reference to the RFC or other permanent and readily available public specification defining the parameter and new values</w:t>
      </w:r>
      <w:r w:rsidR="005B59BF" w:rsidRPr="00481D2D">
        <w:t>:</w:t>
      </w:r>
    </w:p>
    <w:p w14:paraId="0FCAEF17" w14:textId="77777777" w:rsidR="00BF7A67" w:rsidRPr="00481D2D" w:rsidRDefault="00BF7A67" w:rsidP="00BF7A67">
      <w:r w:rsidRPr="00481D2D">
        <w:t>This parameter and its values are defined in 3GPP TS 24.229.</w:t>
      </w:r>
    </w:p>
    <w:p w14:paraId="7742F6BB" w14:textId="77777777" w:rsidR="00BF7A67" w:rsidRPr="00481D2D" w:rsidRDefault="00BF7A67" w:rsidP="00BF7A67"/>
    <w:p w14:paraId="5F0058AC" w14:textId="77777777" w:rsidR="00BF7A67" w:rsidRPr="00481D2D" w:rsidRDefault="00BF7A67" w:rsidP="00BF7A67">
      <w:r w:rsidRPr="00481D2D">
        <w:t>Description:</w:t>
      </w:r>
    </w:p>
    <w:p w14:paraId="2B569853" w14:textId="77777777" w:rsidR="00BF7A67" w:rsidRPr="00481D2D" w:rsidRDefault="00BF7A67" w:rsidP="00BF7A67">
      <w:r w:rsidRPr="00481D2D">
        <w:t xml:space="preserve">This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parameter is used in networks supporting roaming and operator determined barring feature. The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parameter provides a means to identify that a number in a </w:t>
      </w:r>
      <w:proofErr w:type="spellStart"/>
      <w:r w:rsidRPr="00481D2D">
        <w:t>tel</w:t>
      </w:r>
      <w:proofErr w:type="spellEnd"/>
      <w:r w:rsidRPr="00481D2D">
        <w:t xml:space="preserve"> </w:t>
      </w:r>
      <w:smartTag w:uri="urn:schemas-microsoft-com:office:smarttags" w:element="stockticker">
        <w:r w:rsidRPr="00481D2D">
          <w:t>URI</w:t>
        </w:r>
      </w:smartTag>
      <w:r w:rsidRPr="00481D2D">
        <w:t xml:space="preserve"> belongs to a premium rate category in the roaming network. SIP servers in the home network use this information to apply the operator determined barring functionality. An overview of the 3GPP IM CN subsystem can be found in RFC 4083.</w:t>
      </w:r>
    </w:p>
    <w:p w14:paraId="341E79D3" w14:textId="77777777" w:rsidR="007777C3" w:rsidRPr="00481D2D" w:rsidRDefault="007777C3" w:rsidP="005D46C4">
      <w:pPr>
        <w:pStyle w:val="Heading3"/>
      </w:pPr>
      <w:bookmarkStart w:id="2032" w:name="_CR7_2A_18"/>
      <w:bookmarkStart w:id="2033" w:name="_Toc146257406"/>
      <w:bookmarkEnd w:id="2032"/>
      <w:r w:rsidRPr="00481D2D">
        <w:t>7.2A.18</w:t>
      </w:r>
      <w:r w:rsidRPr="00481D2D">
        <w:tab/>
        <w:t>Reason header field</w:t>
      </w:r>
      <w:bookmarkEnd w:id="2033"/>
    </w:p>
    <w:p w14:paraId="10346D0C" w14:textId="77777777" w:rsidR="007777C3" w:rsidRPr="00481D2D" w:rsidRDefault="007777C3" w:rsidP="005D46C4">
      <w:pPr>
        <w:pStyle w:val="Heading4"/>
      </w:pPr>
      <w:bookmarkStart w:id="2034" w:name="_CR7_2A_18_1"/>
      <w:bookmarkStart w:id="2035" w:name="_Toc146257407"/>
      <w:bookmarkEnd w:id="2034"/>
      <w:r w:rsidRPr="00481D2D">
        <w:t>7.2A.18.1</w:t>
      </w:r>
      <w:r w:rsidRPr="00481D2D">
        <w:tab/>
        <w:t>Introduction</w:t>
      </w:r>
      <w:bookmarkEnd w:id="2035"/>
    </w:p>
    <w:p w14:paraId="46480D39" w14:textId="77777777" w:rsidR="007777C3" w:rsidRPr="00481D2D" w:rsidRDefault="007777C3" w:rsidP="007777C3">
      <w:r w:rsidRPr="00481D2D">
        <w:t>The Reason header field is extended to include the additional protocol values.</w:t>
      </w:r>
    </w:p>
    <w:p w14:paraId="55300F75" w14:textId="77777777" w:rsidR="007777C3" w:rsidRPr="00481D2D" w:rsidRDefault="007777C3" w:rsidP="005D46C4">
      <w:pPr>
        <w:pStyle w:val="Heading4"/>
      </w:pPr>
      <w:bookmarkStart w:id="2036" w:name="_CR7_2A_18_2"/>
      <w:bookmarkStart w:id="2037" w:name="_Toc146257408"/>
      <w:bookmarkEnd w:id="2036"/>
      <w:r w:rsidRPr="00481D2D">
        <w:t>7.2A.18.2</w:t>
      </w:r>
      <w:r w:rsidRPr="00481D2D">
        <w:tab/>
        <w:t>Syntax</w:t>
      </w:r>
      <w:bookmarkEnd w:id="2037"/>
    </w:p>
    <w:p w14:paraId="2FCDEDD9" w14:textId="77777777" w:rsidR="007777C3" w:rsidRPr="00481D2D" w:rsidRDefault="007777C3" w:rsidP="007777C3">
      <w:r w:rsidRPr="00481D2D">
        <w:t>The syntax of the Reason header field is described in RFC 3326 [</w:t>
      </w:r>
      <w:r w:rsidR="00E26DD4" w:rsidRPr="00481D2D">
        <w:t>34A</w:t>
      </w:r>
      <w:r w:rsidRPr="00481D2D">
        <w:t>].</w:t>
      </w:r>
    </w:p>
    <w:p w14:paraId="0A2A585B" w14:textId="77777777" w:rsidR="007777C3" w:rsidRPr="00481D2D" w:rsidRDefault="007777C3" w:rsidP="007777C3">
      <w:r w:rsidRPr="00481D2D">
        <w:t>Table 7.2A.18 describes 3GPP-specific extension to the Reason header field.</w:t>
      </w:r>
    </w:p>
    <w:p w14:paraId="158C4938" w14:textId="77777777" w:rsidR="007777C3" w:rsidRPr="00481D2D" w:rsidRDefault="007777C3" w:rsidP="007777C3">
      <w:pPr>
        <w:pStyle w:val="TH"/>
      </w:pPr>
      <w:bookmarkStart w:id="2038" w:name="_CRTable7_2A_18"/>
      <w:r w:rsidRPr="00481D2D">
        <w:t>Table </w:t>
      </w:r>
      <w:bookmarkEnd w:id="2038"/>
      <w:r w:rsidRPr="00481D2D">
        <w:t>7.2A.18: Syntax of extension to Reason header field</w:t>
      </w:r>
    </w:p>
    <w:p w14:paraId="41E198A0" w14:textId="77777777" w:rsidR="007777C3" w:rsidRPr="00481D2D" w:rsidRDefault="007777C3" w:rsidP="007777C3">
      <w:pPr>
        <w:pStyle w:val="PL"/>
        <w:pBdr>
          <w:top w:val="single" w:sz="4" w:space="1" w:color="auto"/>
          <w:left w:val="single" w:sz="4" w:space="4" w:color="auto"/>
          <w:bottom w:val="single" w:sz="4" w:space="1" w:color="auto"/>
          <w:right w:val="single" w:sz="4" w:space="4" w:color="auto"/>
        </w:pBdr>
        <w:rPr>
          <w:rFonts w:eastAsia="MS Mincho"/>
          <w:lang w:eastAsia="ja-JP"/>
        </w:rPr>
      </w:pPr>
    </w:p>
    <w:p w14:paraId="06A8FD35" w14:textId="77777777" w:rsidR="00AF6D71" w:rsidRPr="00481D2D" w:rsidRDefault="007777C3" w:rsidP="007777C3">
      <w:pPr>
        <w:pStyle w:val="PL"/>
        <w:pBdr>
          <w:top w:val="single" w:sz="4" w:space="1" w:color="auto"/>
          <w:left w:val="single" w:sz="4" w:space="4" w:color="auto"/>
          <w:bottom w:val="single" w:sz="4" w:space="1" w:color="auto"/>
          <w:right w:val="single" w:sz="4" w:space="4" w:color="auto"/>
        </w:pBdr>
        <w:rPr>
          <w:rFonts w:eastAsia="MS Mincho"/>
          <w:lang w:eastAsia="ja-JP"/>
        </w:rPr>
      </w:pPr>
      <w:r w:rsidRPr="00481D2D">
        <w:rPr>
          <w:rFonts w:eastAsia="MS Mincho"/>
          <w:lang w:eastAsia="ja-JP"/>
        </w:rPr>
        <w:t>protocol          /= "EMM" / "ESM" / "S1AP-RNL" / "S1AP-TL" / "S1AP-NAS" / "S1AP-MISC"</w:t>
      </w:r>
      <w:r w:rsidR="00AD4F69" w:rsidRPr="00481D2D">
        <w:t xml:space="preserve"> </w:t>
      </w:r>
      <w:r w:rsidR="00AD4F69" w:rsidRPr="00481D2D">
        <w:rPr>
          <w:rFonts w:eastAsia="MS Mincho"/>
          <w:lang w:eastAsia="ja-JP"/>
        </w:rPr>
        <w:t xml:space="preserve">/ </w:t>
      </w:r>
    </w:p>
    <w:p w14:paraId="1C068DE2" w14:textId="77777777" w:rsidR="009E449E" w:rsidRPr="00481D2D" w:rsidRDefault="00AF6D71" w:rsidP="009E449E">
      <w:pPr>
        <w:pStyle w:val="PL"/>
        <w:pBdr>
          <w:top w:val="single" w:sz="4" w:space="1" w:color="auto"/>
          <w:left w:val="single" w:sz="4" w:space="4" w:color="auto"/>
          <w:bottom w:val="single" w:sz="4" w:space="1" w:color="auto"/>
          <w:right w:val="single" w:sz="4" w:space="4" w:color="auto"/>
        </w:pBdr>
      </w:pPr>
      <w:r w:rsidRPr="00481D2D">
        <w:rPr>
          <w:rFonts w:eastAsia="MS Mincho"/>
          <w:lang w:eastAsia="ja-JP"/>
        </w:rPr>
        <w:t xml:space="preserve">                   </w:t>
      </w:r>
      <w:r w:rsidR="00AD4F69" w:rsidRPr="00481D2D">
        <w:rPr>
          <w:rFonts w:eastAsia="MS Mincho"/>
          <w:lang w:eastAsia="ja-JP"/>
        </w:rPr>
        <w:t xml:space="preserve">"S1AP-PROT" </w:t>
      </w:r>
      <w:r w:rsidR="00C90E28" w:rsidRPr="00481D2D">
        <w:rPr>
          <w:rFonts w:eastAsia="MS Mincho"/>
          <w:lang w:eastAsia="ja-JP"/>
        </w:rPr>
        <w:t xml:space="preserve">/ </w:t>
      </w:r>
      <w:r w:rsidR="00F174FE" w:rsidRPr="00481D2D">
        <w:t>"DIAMETER" / "IKEV2"</w:t>
      </w:r>
      <w:r w:rsidRPr="00481D2D">
        <w:t xml:space="preserve"> / "RELEASE_CAUSE"</w:t>
      </w:r>
      <w:r w:rsidR="00B97EF8" w:rsidRPr="00481D2D">
        <w:t xml:space="preserve"> / "FAILURE_CAUSE"</w:t>
      </w:r>
      <w:r w:rsidR="009E449E" w:rsidRPr="00481D2D">
        <w:t xml:space="preserve"> / </w:t>
      </w:r>
    </w:p>
    <w:p w14:paraId="427DD059" w14:textId="77777777" w:rsidR="009E449E" w:rsidRPr="00481D2D" w:rsidRDefault="009E449E" w:rsidP="009E449E">
      <w:pPr>
        <w:pStyle w:val="PL"/>
        <w:pBdr>
          <w:top w:val="single" w:sz="4" w:space="1" w:color="auto"/>
          <w:left w:val="single" w:sz="4" w:space="4" w:color="auto"/>
          <w:bottom w:val="single" w:sz="4" w:space="1" w:color="auto"/>
          <w:right w:val="single" w:sz="4" w:space="4" w:color="auto"/>
        </w:pBdr>
      </w:pPr>
      <w:r w:rsidRPr="00481D2D">
        <w:rPr>
          <w:rFonts w:eastAsia="MS Mincho"/>
          <w:lang w:eastAsia="ja-JP"/>
        </w:rPr>
        <w:t xml:space="preserve">                   "5GMM" / </w:t>
      </w:r>
      <w:r w:rsidRPr="00481D2D">
        <w:t xml:space="preserve">"5GSM" / </w:t>
      </w:r>
      <w:r w:rsidRPr="00481D2D">
        <w:rPr>
          <w:rFonts w:eastAsia="MS Mincho"/>
          <w:lang w:eastAsia="ja-JP"/>
        </w:rPr>
        <w:t xml:space="preserve">"NGAP-RNL" / "NGAP-TL" / "NGAP-NAS" </w:t>
      </w:r>
      <w:r w:rsidRPr="00481D2D">
        <w:t xml:space="preserve">/ "NGAP-MISC" / </w:t>
      </w:r>
    </w:p>
    <w:p w14:paraId="6FAEB77A" w14:textId="77777777" w:rsidR="007777C3" w:rsidRPr="00481D2D" w:rsidRDefault="009E449E" w:rsidP="007777C3">
      <w:pPr>
        <w:pStyle w:val="PL"/>
        <w:pBdr>
          <w:top w:val="single" w:sz="4" w:space="1" w:color="auto"/>
          <w:left w:val="single" w:sz="4" w:space="4" w:color="auto"/>
          <w:bottom w:val="single" w:sz="4" w:space="1" w:color="auto"/>
          <w:right w:val="single" w:sz="4" w:space="4" w:color="auto"/>
        </w:pBdr>
        <w:rPr>
          <w:rFonts w:eastAsia="MS Mincho"/>
          <w:lang w:eastAsia="ja-JP"/>
        </w:rPr>
      </w:pPr>
      <w:r w:rsidRPr="00481D2D">
        <w:t xml:space="preserve">                   "NGAP-PROT"</w:t>
      </w:r>
    </w:p>
    <w:p w14:paraId="1CC1B8A9" w14:textId="77777777" w:rsidR="007777C3" w:rsidRPr="00481D2D" w:rsidRDefault="007777C3" w:rsidP="007777C3">
      <w:pPr>
        <w:pStyle w:val="PL"/>
        <w:pBdr>
          <w:top w:val="single" w:sz="4" w:space="1" w:color="auto"/>
          <w:left w:val="single" w:sz="4" w:space="4" w:color="auto"/>
          <w:bottom w:val="single" w:sz="4" w:space="1" w:color="auto"/>
          <w:right w:val="single" w:sz="4" w:space="4" w:color="auto"/>
        </w:pBdr>
      </w:pPr>
    </w:p>
    <w:p w14:paraId="4ED5F041" w14:textId="77777777" w:rsidR="007777C3" w:rsidRPr="00481D2D" w:rsidRDefault="007777C3" w:rsidP="007777C3">
      <w:pPr>
        <w:pStyle w:val="PL"/>
      </w:pPr>
    </w:p>
    <w:p w14:paraId="006EC4AF" w14:textId="77777777" w:rsidR="007777C3" w:rsidRPr="00481D2D" w:rsidRDefault="007777C3" w:rsidP="007777C3">
      <w:r w:rsidRPr="00481D2D">
        <w:t>For all the above protocols, the protocol cause is included.</w:t>
      </w:r>
    </w:p>
    <w:p w14:paraId="347C2399" w14:textId="77777777" w:rsidR="007777C3" w:rsidRPr="00481D2D" w:rsidRDefault="007777C3" w:rsidP="005D46C4">
      <w:pPr>
        <w:pStyle w:val="Heading4"/>
      </w:pPr>
      <w:bookmarkStart w:id="2039" w:name="_CR7_2A_18_3"/>
      <w:bookmarkStart w:id="2040" w:name="_Toc146257409"/>
      <w:bookmarkEnd w:id="2039"/>
      <w:r w:rsidRPr="00481D2D">
        <w:t>7.2A.18.3</w:t>
      </w:r>
      <w:r w:rsidRPr="00481D2D">
        <w:tab/>
        <w:t>IANA registration of EMM protocol value</w:t>
      </w:r>
      <w:bookmarkEnd w:id="2040"/>
    </w:p>
    <w:p w14:paraId="196E7D00" w14:textId="77777777" w:rsidR="007777C3" w:rsidRPr="00481D2D" w:rsidRDefault="007777C3" w:rsidP="007777C3">
      <w:r w:rsidRPr="00481D2D">
        <w:t>The following entry is added to the Reason Protocols table within the Session Initiation Protocol (SIP) Parameters.</w:t>
      </w:r>
    </w:p>
    <w:p w14:paraId="3EBE34DE" w14:textId="77777777" w:rsidR="007777C3" w:rsidRPr="00481D2D" w:rsidRDefault="007777C3" w:rsidP="007777C3">
      <w:r w:rsidRPr="00481D2D">
        <w:t>Protocol value: EMM</w:t>
      </w:r>
    </w:p>
    <w:p w14:paraId="21FEEBE6" w14:textId="77777777" w:rsidR="007777C3" w:rsidRPr="00481D2D" w:rsidRDefault="007777C3" w:rsidP="007777C3">
      <w:r w:rsidRPr="00481D2D">
        <w:t>Protocol cause: Cause value in decimal representation (Note)</w:t>
      </w:r>
    </w:p>
    <w:p w14:paraId="4BAC9E09" w14:textId="77777777" w:rsidR="007777C3" w:rsidRPr="00481D2D" w:rsidRDefault="007777C3" w:rsidP="007777C3">
      <w:r w:rsidRPr="00481D2D">
        <w:t>Reference: 3GPP TS 24.301 [8J] subclause 9.9.3.9</w:t>
      </w:r>
    </w:p>
    <w:p w14:paraId="3837A40D" w14:textId="77777777" w:rsidR="007777C3" w:rsidRPr="00481D2D" w:rsidRDefault="007777C3" w:rsidP="007777C3">
      <w:pPr>
        <w:pStyle w:val="NO"/>
      </w:pPr>
      <w:r w:rsidRPr="00481D2D">
        <w:t>NOTE:</w:t>
      </w:r>
      <w:r w:rsidRPr="00481D2D">
        <w:tab/>
        <w:t>This protocol value can also be used to represent MM cause from 3GPP TS 24.008 [8].</w:t>
      </w:r>
    </w:p>
    <w:p w14:paraId="499D45F6" w14:textId="77777777" w:rsidR="007777C3" w:rsidRPr="00481D2D" w:rsidRDefault="007777C3" w:rsidP="007777C3">
      <w:r w:rsidRPr="00481D2D">
        <w:t>Contact:</w:t>
      </w:r>
    </w:p>
    <w:p w14:paraId="3191D3E5" w14:textId="77777777" w:rsidR="007777C3" w:rsidRPr="00481D2D" w:rsidRDefault="007777C3" w:rsidP="007777C3">
      <w:pPr>
        <w:pStyle w:val="EW"/>
        <w:rPr>
          <w:rFonts w:eastAsia="MS Mincho"/>
        </w:rPr>
      </w:pPr>
      <w:r w:rsidRPr="00481D2D">
        <w:rPr>
          <w:rFonts w:eastAsia="MS Mincho"/>
        </w:rPr>
        <w:t>3GPP Specifications Manager</w:t>
      </w:r>
    </w:p>
    <w:p w14:paraId="427AD6C0" w14:textId="77777777" w:rsidR="007777C3" w:rsidRPr="00481D2D" w:rsidRDefault="007777C3" w:rsidP="007777C3">
      <w:pPr>
        <w:pStyle w:val="EW"/>
        <w:rPr>
          <w:rFonts w:eastAsia="MS Mincho"/>
        </w:rPr>
      </w:pPr>
      <w:r w:rsidRPr="00481D2D">
        <w:rPr>
          <w:rFonts w:eastAsia="MS Mincho"/>
        </w:rPr>
        <w:t>3gppContact@etsi.org</w:t>
      </w:r>
    </w:p>
    <w:p w14:paraId="7D8D666D" w14:textId="77777777" w:rsidR="007777C3" w:rsidRPr="00481D2D" w:rsidRDefault="007777C3" w:rsidP="007777C3">
      <w:pPr>
        <w:pStyle w:val="EW"/>
        <w:rPr>
          <w:rFonts w:eastAsia="MS Mincho"/>
        </w:rPr>
      </w:pPr>
      <w:r w:rsidRPr="00481D2D">
        <w:rPr>
          <w:rFonts w:eastAsia="MS Mincho"/>
        </w:rPr>
        <w:t>+33 (0)492944200</w:t>
      </w:r>
    </w:p>
    <w:p w14:paraId="349F6C45" w14:textId="77777777" w:rsidR="007777C3" w:rsidRPr="00481D2D" w:rsidRDefault="007777C3" w:rsidP="007777C3">
      <w:pPr>
        <w:pStyle w:val="EW"/>
      </w:pPr>
    </w:p>
    <w:p w14:paraId="63095287" w14:textId="77777777" w:rsidR="007777C3" w:rsidRPr="00481D2D" w:rsidRDefault="007777C3" w:rsidP="005D46C4">
      <w:pPr>
        <w:pStyle w:val="Heading4"/>
      </w:pPr>
      <w:bookmarkStart w:id="2041" w:name="_CR7_2A_18_4"/>
      <w:bookmarkStart w:id="2042" w:name="_Toc146257410"/>
      <w:bookmarkEnd w:id="2041"/>
      <w:r w:rsidRPr="00481D2D">
        <w:t>7.2A.18.4</w:t>
      </w:r>
      <w:r w:rsidRPr="00481D2D">
        <w:tab/>
        <w:t>IANA registration of ESM protocol value</w:t>
      </w:r>
      <w:bookmarkEnd w:id="2042"/>
    </w:p>
    <w:p w14:paraId="77AFFF79" w14:textId="77777777" w:rsidR="007777C3" w:rsidRPr="00481D2D" w:rsidRDefault="007777C3" w:rsidP="007777C3">
      <w:r w:rsidRPr="00481D2D">
        <w:t>The following entry is added to the Reason Protocols table within the Session Initiation Protocol (SIP) Parameters.</w:t>
      </w:r>
    </w:p>
    <w:p w14:paraId="35E8BD85" w14:textId="77777777" w:rsidR="007777C3" w:rsidRPr="00481D2D" w:rsidRDefault="007777C3" w:rsidP="007777C3">
      <w:r w:rsidRPr="00481D2D">
        <w:t>Protocol value: ESM</w:t>
      </w:r>
    </w:p>
    <w:p w14:paraId="3CBB54D5" w14:textId="77777777" w:rsidR="007777C3" w:rsidRPr="00481D2D" w:rsidRDefault="007777C3" w:rsidP="007777C3">
      <w:r w:rsidRPr="00481D2D">
        <w:t>Protocol cause: Cause value in decimal representation (Note)</w:t>
      </w:r>
    </w:p>
    <w:p w14:paraId="79B24E16" w14:textId="77777777" w:rsidR="007777C3" w:rsidRPr="00481D2D" w:rsidRDefault="007777C3" w:rsidP="007777C3">
      <w:r w:rsidRPr="00481D2D">
        <w:t>Reference: 3GPP TS 24.301 [8J] subclause 9.9.4.4</w:t>
      </w:r>
    </w:p>
    <w:p w14:paraId="486A929C" w14:textId="77777777" w:rsidR="007777C3" w:rsidRPr="00481D2D" w:rsidRDefault="007777C3" w:rsidP="007777C3">
      <w:pPr>
        <w:pStyle w:val="NO"/>
      </w:pPr>
      <w:r w:rsidRPr="00481D2D">
        <w:t>NOTE:</w:t>
      </w:r>
      <w:r w:rsidRPr="00481D2D">
        <w:tab/>
        <w:t>This protocol value can also be used to represent SM cause from 3GPP TS 24.008 [8].</w:t>
      </w:r>
    </w:p>
    <w:p w14:paraId="3B8744D0" w14:textId="77777777" w:rsidR="007777C3" w:rsidRPr="00481D2D" w:rsidRDefault="007777C3" w:rsidP="007777C3">
      <w:r w:rsidRPr="00481D2D">
        <w:t>Contact:</w:t>
      </w:r>
    </w:p>
    <w:p w14:paraId="4F67A6BE" w14:textId="77777777" w:rsidR="007777C3" w:rsidRPr="00481D2D" w:rsidRDefault="007777C3" w:rsidP="007777C3">
      <w:pPr>
        <w:pStyle w:val="EW"/>
        <w:rPr>
          <w:rFonts w:eastAsia="MS Mincho"/>
        </w:rPr>
      </w:pPr>
      <w:r w:rsidRPr="00481D2D">
        <w:rPr>
          <w:rFonts w:eastAsia="MS Mincho"/>
        </w:rPr>
        <w:t>3GPP Specifications Manager</w:t>
      </w:r>
    </w:p>
    <w:p w14:paraId="5674B64A" w14:textId="77777777" w:rsidR="007777C3" w:rsidRPr="00481D2D" w:rsidRDefault="007777C3" w:rsidP="007777C3">
      <w:pPr>
        <w:pStyle w:val="EW"/>
        <w:rPr>
          <w:rFonts w:eastAsia="MS Mincho"/>
        </w:rPr>
      </w:pPr>
      <w:r w:rsidRPr="00481D2D">
        <w:rPr>
          <w:rFonts w:eastAsia="MS Mincho"/>
        </w:rPr>
        <w:t>3gppContact@etsi.org</w:t>
      </w:r>
    </w:p>
    <w:p w14:paraId="56822AF8" w14:textId="77777777" w:rsidR="007777C3" w:rsidRPr="00481D2D" w:rsidRDefault="007777C3" w:rsidP="007777C3">
      <w:pPr>
        <w:pStyle w:val="EW"/>
        <w:rPr>
          <w:rFonts w:eastAsia="MS Mincho"/>
        </w:rPr>
      </w:pPr>
      <w:r w:rsidRPr="00481D2D">
        <w:rPr>
          <w:rFonts w:eastAsia="MS Mincho"/>
        </w:rPr>
        <w:t>+33 (0)492944200</w:t>
      </w:r>
    </w:p>
    <w:p w14:paraId="5AB7501F" w14:textId="77777777" w:rsidR="007777C3" w:rsidRPr="00481D2D" w:rsidRDefault="007777C3" w:rsidP="007777C3">
      <w:pPr>
        <w:pStyle w:val="EW"/>
      </w:pPr>
    </w:p>
    <w:p w14:paraId="4589A1E8" w14:textId="77777777" w:rsidR="007777C3" w:rsidRPr="00481D2D" w:rsidRDefault="007777C3" w:rsidP="005D46C4">
      <w:pPr>
        <w:pStyle w:val="Heading4"/>
      </w:pPr>
      <w:bookmarkStart w:id="2043" w:name="_CR7_2A_18_5"/>
      <w:bookmarkStart w:id="2044" w:name="_Toc146257411"/>
      <w:bookmarkEnd w:id="2043"/>
      <w:r w:rsidRPr="00481D2D">
        <w:t>7.2A.18.5</w:t>
      </w:r>
      <w:r w:rsidRPr="00481D2D">
        <w:tab/>
        <w:t>IANA registration of S1AP radio network layer protocol value</w:t>
      </w:r>
      <w:bookmarkEnd w:id="2044"/>
    </w:p>
    <w:p w14:paraId="4C1529A8" w14:textId="77777777" w:rsidR="007777C3" w:rsidRPr="00481D2D" w:rsidRDefault="007777C3" w:rsidP="007777C3">
      <w:r w:rsidRPr="00481D2D">
        <w:t>The following entry is added to the Reason Protocols table within the Session Initiation Protocol (SIP) Parameters.</w:t>
      </w:r>
    </w:p>
    <w:p w14:paraId="62EBECD8" w14:textId="77777777" w:rsidR="007777C3" w:rsidRPr="00481D2D" w:rsidRDefault="007777C3" w:rsidP="007777C3">
      <w:r w:rsidRPr="00481D2D">
        <w:t>Protocol value: S1AP-RNL</w:t>
      </w:r>
    </w:p>
    <w:p w14:paraId="0FE9FA01" w14:textId="77777777" w:rsidR="007777C3" w:rsidRPr="00481D2D" w:rsidRDefault="007777C3" w:rsidP="007777C3">
      <w:r w:rsidRPr="00481D2D">
        <w:t>Protocol cause: Radio network layer cause value in decimal representation</w:t>
      </w:r>
    </w:p>
    <w:p w14:paraId="1E28C28B" w14:textId="77777777" w:rsidR="007777C3" w:rsidRPr="00481D2D" w:rsidRDefault="007777C3" w:rsidP="007777C3">
      <w:r w:rsidRPr="00481D2D">
        <w:t>Reference: 3GPP TS 36.413</w:t>
      </w:r>
    </w:p>
    <w:p w14:paraId="1CBC2198" w14:textId="77777777" w:rsidR="007777C3" w:rsidRPr="00481D2D" w:rsidRDefault="007777C3" w:rsidP="007777C3">
      <w:r w:rsidRPr="00481D2D">
        <w:t>Contact:</w:t>
      </w:r>
    </w:p>
    <w:p w14:paraId="7861888D" w14:textId="77777777" w:rsidR="007777C3" w:rsidRPr="00481D2D" w:rsidRDefault="007777C3" w:rsidP="007777C3">
      <w:pPr>
        <w:pStyle w:val="EW"/>
        <w:rPr>
          <w:rFonts w:eastAsia="MS Mincho"/>
        </w:rPr>
      </w:pPr>
      <w:r w:rsidRPr="00481D2D">
        <w:rPr>
          <w:rFonts w:eastAsia="MS Mincho"/>
        </w:rPr>
        <w:t>3GPP Specifications Manager</w:t>
      </w:r>
    </w:p>
    <w:p w14:paraId="50C07C3D" w14:textId="77777777" w:rsidR="007777C3" w:rsidRPr="00481D2D" w:rsidRDefault="007777C3" w:rsidP="007777C3">
      <w:pPr>
        <w:pStyle w:val="EW"/>
        <w:rPr>
          <w:rFonts w:eastAsia="MS Mincho"/>
        </w:rPr>
      </w:pPr>
      <w:r w:rsidRPr="00481D2D">
        <w:rPr>
          <w:rFonts w:eastAsia="MS Mincho"/>
        </w:rPr>
        <w:t>3gppContact@etsi.org</w:t>
      </w:r>
    </w:p>
    <w:p w14:paraId="036B031C" w14:textId="77777777" w:rsidR="007777C3" w:rsidRPr="00481D2D" w:rsidRDefault="007777C3" w:rsidP="007777C3">
      <w:pPr>
        <w:pStyle w:val="EW"/>
        <w:rPr>
          <w:rFonts w:eastAsia="MS Mincho"/>
        </w:rPr>
      </w:pPr>
      <w:r w:rsidRPr="00481D2D">
        <w:rPr>
          <w:rFonts w:eastAsia="MS Mincho"/>
        </w:rPr>
        <w:t>+33 (0)492944200</w:t>
      </w:r>
    </w:p>
    <w:p w14:paraId="3B62FF92" w14:textId="77777777" w:rsidR="007777C3" w:rsidRPr="00481D2D" w:rsidRDefault="007777C3" w:rsidP="007777C3">
      <w:pPr>
        <w:pStyle w:val="EW"/>
      </w:pPr>
    </w:p>
    <w:p w14:paraId="5FF358EE" w14:textId="77777777" w:rsidR="007777C3" w:rsidRPr="00481D2D" w:rsidRDefault="007777C3" w:rsidP="005D46C4">
      <w:pPr>
        <w:pStyle w:val="Heading4"/>
      </w:pPr>
      <w:bookmarkStart w:id="2045" w:name="_CR7_2A_18_6"/>
      <w:bookmarkStart w:id="2046" w:name="_Toc146257412"/>
      <w:bookmarkEnd w:id="2045"/>
      <w:r w:rsidRPr="00481D2D">
        <w:t>7.2A.18.6</w:t>
      </w:r>
      <w:r w:rsidRPr="00481D2D">
        <w:tab/>
        <w:t>IANA registration of S1AP transport layer protocol value</w:t>
      </w:r>
      <w:bookmarkEnd w:id="2046"/>
    </w:p>
    <w:p w14:paraId="15A79AF3" w14:textId="77777777" w:rsidR="007777C3" w:rsidRPr="00481D2D" w:rsidRDefault="007777C3" w:rsidP="007777C3">
      <w:r w:rsidRPr="00481D2D">
        <w:t>The following entry is added to the Reason Protocols table within the Session Initiation Protocol (SIP) Parameters.</w:t>
      </w:r>
    </w:p>
    <w:p w14:paraId="59F012C0" w14:textId="77777777" w:rsidR="007777C3" w:rsidRPr="00481D2D" w:rsidRDefault="007777C3" w:rsidP="007777C3">
      <w:r w:rsidRPr="00481D2D">
        <w:t>Protocol value: S1AP-TL</w:t>
      </w:r>
    </w:p>
    <w:p w14:paraId="6A0C2B9C" w14:textId="77777777" w:rsidR="007777C3" w:rsidRPr="00481D2D" w:rsidRDefault="007777C3" w:rsidP="007777C3">
      <w:r w:rsidRPr="00481D2D">
        <w:t>Protocol cause: Radio network layer cause value in decimal representation</w:t>
      </w:r>
    </w:p>
    <w:p w14:paraId="6FF1F408" w14:textId="77777777" w:rsidR="007777C3" w:rsidRPr="00481D2D" w:rsidRDefault="007777C3" w:rsidP="007777C3">
      <w:r w:rsidRPr="00481D2D">
        <w:t>Reference: 3GPP TS 36.413</w:t>
      </w:r>
    </w:p>
    <w:p w14:paraId="302BDA7B" w14:textId="77777777" w:rsidR="007777C3" w:rsidRPr="00481D2D" w:rsidRDefault="007777C3" w:rsidP="007777C3">
      <w:r w:rsidRPr="00481D2D">
        <w:t>Contact:</w:t>
      </w:r>
    </w:p>
    <w:p w14:paraId="1D697907" w14:textId="77777777" w:rsidR="007777C3" w:rsidRPr="00481D2D" w:rsidRDefault="007777C3" w:rsidP="007777C3">
      <w:pPr>
        <w:pStyle w:val="EW"/>
        <w:rPr>
          <w:rFonts w:eastAsia="MS Mincho"/>
        </w:rPr>
      </w:pPr>
      <w:r w:rsidRPr="00481D2D">
        <w:rPr>
          <w:rFonts w:eastAsia="MS Mincho"/>
        </w:rPr>
        <w:t>3GPP Specifications Manager</w:t>
      </w:r>
    </w:p>
    <w:p w14:paraId="7254BAEF" w14:textId="77777777" w:rsidR="007777C3" w:rsidRPr="00481D2D" w:rsidRDefault="007777C3" w:rsidP="007777C3">
      <w:pPr>
        <w:pStyle w:val="EW"/>
        <w:rPr>
          <w:rFonts w:eastAsia="MS Mincho"/>
        </w:rPr>
      </w:pPr>
      <w:r w:rsidRPr="00481D2D">
        <w:rPr>
          <w:rFonts w:eastAsia="MS Mincho"/>
        </w:rPr>
        <w:t>3gppContact@etsi.org</w:t>
      </w:r>
    </w:p>
    <w:p w14:paraId="37946846" w14:textId="77777777" w:rsidR="007777C3" w:rsidRPr="00481D2D" w:rsidRDefault="007777C3" w:rsidP="007777C3">
      <w:pPr>
        <w:pStyle w:val="EW"/>
        <w:rPr>
          <w:rFonts w:eastAsia="MS Mincho"/>
        </w:rPr>
      </w:pPr>
      <w:r w:rsidRPr="00481D2D">
        <w:rPr>
          <w:rFonts w:eastAsia="MS Mincho"/>
        </w:rPr>
        <w:t>+33 (0)492944200</w:t>
      </w:r>
    </w:p>
    <w:p w14:paraId="53710C3C" w14:textId="77777777" w:rsidR="007777C3" w:rsidRPr="00481D2D" w:rsidRDefault="007777C3" w:rsidP="007777C3">
      <w:pPr>
        <w:pStyle w:val="EW"/>
      </w:pPr>
    </w:p>
    <w:p w14:paraId="32EF4C97" w14:textId="77777777" w:rsidR="007777C3" w:rsidRPr="00481D2D" w:rsidRDefault="007777C3" w:rsidP="005D46C4">
      <w:pPr>
        <w:pStyle w:val="Heading4"/>
      </w:pPr>
      <w:bookmarkStart w:id="2047" w:name="_CR7_2A_18_7"/>
      <w:bookmarkStart w:id="2048" w:name="_Toc146257413"/>
      <w:bookmarkEnd w:id="2047"/>
      <w:r w:rsidRPr="00481D2D">
        <w:t>7.2A.18.7</w:t>
      </w:r>
      <w:r w:rsidRPr="00481D2D">
        <w:tab/>
        <w:t>IANA registration of S1AP non-access stratum protocol value</w:t>
      </w:r>
      <w:bookmarkEnd w:id="2048"/>
    </w:p>
    <w:p w14:paraId="2159FAD3" w14:textId="77777777" w:rsidR="007777C3" w:rsidRPr="00481D2D" w:rsidRDefault="007777C3" w:rsidP="007777C3">
      <w:r w:rsidRPr="00481D2D">
        <w:t>The following entry is added to the Reason Protocols table within the Session Initiation Protocol (SIP) Parameters.</w:t>
      </w:r>
    </w:p>
    <w:p w14:paraId="13F82C73" w14:textId="77777777" w:rsidR="007777C3" w:rsidRPr="00481D2D" w:rsidRDefault="007777C3" w:rsidP="007777C3">
      <w:r w:rsidRPr="00481D2D">
        <w:t>Protocol value: S1AP-NAS</w:t>
      </w:r>
    </w:p>
    <w:p w14:paraId="32CDE94E" w14:textId="77777777" w:rsidR="007777C3" w:rsidRPr="00481D2D" w:rsidRDefault="007777C3" w:rsidP="007777C3">
      <w:r w:rsidRPr="00481D2D">
        <w:t>Protocol cause: Non-access stratum cause value in decimal representation</w:t>
      </w:r>
    </w:p>
    <w:p w14:paraId="207C31A6" w14:textId="77777777" w:rsidR="007777C3" w:rsidRPr="00481D2D" w:rsidRDefault="007777C3" w:rsidP="007777C3">
      <w:r w:rsidRPr="00481D2D">
        <w:t>Reference: 3GPP TS 36.413</w:t>
      </w:r>
    </w:p>
    <w:p w14:paraId="57897EC0" w14:textId="77777777" w:rsidR="007777C3" w:rsidRPr="00481D2D" w:rsidRDefault="007777C3" w:rsidP="005D46C4">
      <w:pPr>
        <w:pStyle w:val="Heading4"/>
      </w:pPr>
      <w:bookmarkStart w:id="2049" w:name="_CR7_2A_18_8"/>
      <w:bookmarkStart w:id="2050" w:name="_Toc146257414"/>
      <w:bookmarkEnd w:id="2049"/>
      <w:r w:rsidRPr="00481D2D">
        <w:t>7.2A.18.8</w:t>
      </w:r>
      <w:r w:rsidRPr="00481D2D">
        <w:tab/>
        <w:t>IANA registration of S1AP miscellaneous protocol value</w:t>
      </w:r>
      <w:bookmarkEnd w:id="2050"/>
    </w:p>
    <w:p w14:paraId="50D07699" w14:textId="77777777" w:rsidR="007777C3" w:rsidRPr="00481D2D" w:rsidRDefault="007777C3" w:rsidP="007777C3">
      <w:r w:rsidRPr="00481D2D">
        <w:t>The following entry is added to the Reason Protocols table within the Session Initiation Protocol (SIP) Parameters.</w:t>
      </w:r>
    </w:p>
    <w:p w14:paraId="6862A62B" w14:textId="77777777" w:rsidR="007777C3" w:rsidRPr="00481D2D" w:rsidRDefault="007777C3" w:rsidP="007777C3">
      <w:r w:rsidRPr="00481D2D">
        <w:t>Protocol value: S1AP-MISC</w:t>
      </w:r>
    </w:p>
    <w:p w14:paraId="2B8DB09D" w14:textId="77777777" w:rsidR="007777C3" w:rsidRPr="00481D2D" w:rsidRDefault="007777C3" w:rsidP="007777C3">
      <w:r w:rsidRPr="00481D2D">
        <w:t>Protocol cause: Miscellaneous cause value in decimal representation</w:t>
      </w:r>
    </w:p>
    <w:p w14:paraId="75BD4D93" w14:textId="77777777" w:rsidR="007777C3" w:rsidRPr="00481D2D" w:rsidRDefault="007777C3" w:rsidP="007777C3">
      <w:r w:rsidRPr="00481D2D">
        <w:t>Reference: 3GPP TS 36.413</w:t>
      </w:r>
    </w:p>
    <w:p w14:paraId="7A55F8BC" w14:textId="77777777" w:rsidR="007777C3" w:rsidRPr="00481D2D" w:rsidRDefault="007777C3" w:rsidP="007777C3">
      <w:r w:rsidRPr="00481D2D">
        <w:t>Contact:</w:t>
      </w:r>
    </w:p>
    <w:p w14:paraId="4F3439B5" w14:textId="77777777" w:rsidR="007777C3" w:rsidRPr="00481D2D" w:rsidRDefault="007777C3" w:rsidP="007777C3">
      <w:pPr>
        <w:pStyle w:val="EW"/>
        <w:rPr>
          <w:rFonts w:eastAsia="MS Mincho"/>
        </w:rPr>
      </w:pPr>
      <w:r w:rsidRPr="00481D2D">
        <w:rPr>
          <w:rFonts w:eastAsia="MS Mincho"/>
        </w:rPr>
        <w:t>3GPP Specifications Manager</w:t>
      </w:r>
    </w:p>
    <w:p w14:paraId="2196C6DF" w14:textId="77777777" w:rsidR="007777C3" w:rsidRPr="00481D2D" w:rsidRDefault="007777C3" w:rsidP="007777C3">
      <w:pPr>
        <w:pStyle w:val="EW"/>
        <w:rPr>
          <w:rFonts w:eastAsia="MS Mincho"/>
        </w:rPr>
      </w:pPr>
      <w:r w:rsidRPr="00481D2D">
        <w:rPr>
          <w:rFonts w:eastAsia="MS Mincho"/>
        </w:rPr>
        <w:t>3gppContact@etsi.org</w:t>
      </w:r>
    </w:p>
    <w:p w14:paraId="305824FE" w14:textId="77777777" w:rsidR="007777C3" w:rsidRPr="00481D2D" w:rsidRDefault="007777C3" w:rsidP="007777C3">
      <w:pPr>
        <w:pStyle w:val="EW"/>
        <w:rPr>
          <w:rFonts w:eastAsia="MS Mincho"/>
        </w:rPr>
      </w:pPr>
      <w:r w:rsidRPr="00481D2D">
        <w:rPr>
          <w:rFonts w:eastAsia="MS Mincho"/>
        </w:rPr>
        <w:t>+33 (0)492944200</w:t>
      </w:r>
    </w:p>
    <w:p w14:paraId="408FDECB" w14:textId="77777777" w:rsidR="007777C3" w:rsidRPr="00481D2D" w:rsidRDefault="007777C3" w:rsidP="007777C3">
      <w:pPr>
        <w:pStyle w:val="EW"/>
      </w:pPr>
    </w:p>
    <w:p w14:paraId="6A62E643" w14:textId="77777777" w:rsidR="00AD4F69" w:rsidRPr="00481D2D" w:rsidRDefault="00AD4F69" w:rsidP="005D46C4">
      <w:pPr>
        <w:pStyle w:val="Heading4"/>
      </w:pPr>
      <w:bookmarkStart w:id="2051" w:name="_CR7_2A_18_8A"/>
      <w:bookmarkStart w:id="2052" w:name="_Toc146257415"/>
      <w:bookmarkEnd w:id="2051"/>
      <w:r w:rsidRPr="00481D2D">
        <w:t>7.2A.18.8A</w:t>
      </w:r>
      <w:r w:rsidRPr="00481D2D">
        <w:tab/>
        <w:t xml:space="preserve">IANA registration of S1AP protocol </w:t>
      </w:r>
      <w:proofErr w:type="spellStart"/>
      <w:r w:rsidRPr="00481D2D">
        <w:t>protocol</w:t>
      </w:r>
      <w:proofErr w:type="spellEnd"/>
      <w:r w:rsidRPr="00481D2D">
        <w:t xml:space="preserve"> value</w:t>
      </w:r>
      <w:bookmarkEnd w:id="2052"/>
    </w:p>
    <w:p w14:paraId="6F289458" w14:textId="77777777" w:rsidR="00AD4F69" w:rsidRPr="00481D2D" w:rsidRDefault="00AD4F69" w:rsidP="00AD4F69">
      <w:r w:rsidRPr="00481D2D">
        <w:t>The following entry is added to the Reason Protocols table within the Session Initiation Protocol (SIP) Parameters.</w:t>
      </w:r>
    </w:p>
    <w:p w14:paraId="02CFE56A" w14:textId="77777777" w:rsidR="00AD4F69" w:rsidRPr="00481D2D" w:rsidRDefault="00AD4F69" w:rsidP="00AD4F69">
      <w:r w:rsidRPr="00481D2D">
        <w:t>Protocol value: S1AP-PROT</w:t>
      </w:r>
    </w:p>
    <w:p w14:paraId="7CA0C748" w14:textId="77777777" w:rsidR="00AD4F69" w:rsidRPr="00481D2D" w:rsidRDefault="00AD4F69" w:rsidP="00AD4F69">
      <w:r w:rsidRPr="00481D2D">
        <w:t>Protocol cause: S1 Protocol cause value in decimal representation</w:t>
      </w:r>
    </w:p>
    <w:p w14:paraId="3F0A02B4" w14:textId="77777777" w:rsidR="00AD4F69" w:rsidRPr="00481D2D" w:rsidRDefault="00AD4F69" w:rsidP="00AD4F69">
      <w:r w:rsidRPr="00481D2D">
        <w:t>Reference: 3GPP TS 36.413</w:t>
      </w:r>
    </w:p>
    <w:p w14:paraId="7E16935F" w14:textId="77777777" w:rsidR="00AD4F69" w:rsidRPr="00481D2D" w:rsidRDefault="00AD4F69" w:rsidP="00AD4F69">
      <w:r w:rsidRPr="00481D2D">
        <w:t>Contact:</w:t>
      </w:r>
    </w:p>
    <w:p w14:paraId="43209780" w14:textId="77777777" w:rsidR="00AD4F69" w:rsidRPr="00481D2D" w:rsidRDefault="00AD4F69" w:rsidP="00AD4F69">
      <w:pPr>
        <w:pStyle w:val="EW"/>
        <w:rPr>
          <w:rFonts w:eastAsia="MS Mincho"/>
        </w:rPr>
      </w:pPr>
      <w:r w:rsidRPr="00481D2D">
        <w:rPr>
          <w:rFonts w:eastAsia="MS Mincho"/>
        </w:rPr>
        <w:t>3GPP Specifications Manager</w:t>
      </w:r>
    </w:p>
    <w:p w14:paraId="5460EA3B" w14:textId="77777777" w:rsidR="00AD4F69" w:rsidRPr="00481D2D" w:rsidRDefault="00AD4F69" w:rsidP="00AD4F69">
      <w:pPr>
        <w:pStyle w:val="EW"/>
        <w:rPr>
          <w:rFonts w:eastAsia="MS Mincho"/>
        </w:rPr>
      </w:pPr>
      <w:r w:rsidRPr="00481D2D">
        <w:rPr>
          <w:rFonts w:eastAsia="MS Mincho"/>
        </w:rPr>
        <w:t>3gppContact@etsi.org</w:t>
      </w:r>
    </w:p>
    <w:p w14:paraId="2506C662" w14:textId="77777777" w:rsidR="00AD4F69" w:rsidRPr="00481D2D" w:rsidRDefault="00AD4F69" w:rsidP="00AD4F69">
      <w:pPr>
        <w:pStyle w:val="EW"/>
        <w:rPr>
          <w:rFonts w:eastAsia="MS Mincho"/>
        </w:rPr>
      </w:pPr>
      <w:r w:rsidRPr="00481D2D">
        <w:rPr>
          <w:rFonts w:eastAsia="MS Mincho"/>
        </w:rPr>
        <w:t>+33 (0)492944200</w:t>
      </w:r>
    </w:p>
    <w:p w14:paraId="0FF55520" w14:textId="77777777" w:rsidR="00AD4F69" w:rsidRPr="00481D2D" w:rsidRDefault="00AD4F69" w:rsidP="00AD4F69">
      <w:pPr>
        <w:pStyle w:val="EW"/>
        <w:rPr>
          <w:rFonts w:eastAsia="MS Mincho"/>
        </w:rPr>
      </w:pPr>
    </w:p>
    <w:p w14:paraId="51CF76F4" w14:textId="77777777" w:rsidR="00C90E28" w:rsidRPr="00481D2D" w:rsidRDefault="00C90E28" w:rsidP="005D46C4">
      <w:pPr>
        <w:pStyle w:val="Heading4"/>
      </w:pPr>
      <w:bookmarkStart w:id="2053" w:name="_CR7_2A_18_9"/>
      <w:bookmarkStart w:id="2054" w:name="_Toc146257416"/>
      <w:bookmarkEnd w:id="2053"/>
      <w:r w:rsidRPr="00481D2D">
        <w:t>7.2A.18.9</w:t>
      </w:r>
      <w:r w:rsidRPr="00481D2D">
        <w:tab/>
        <w:t xml:space="preserve">IANA registration of </w:t>
      </w:r>
      <w:r w:rsidR="00F174FE" w:rsidRPr="00481D2D">
        <w:t xml:space="preserve">DIAMETER </w:t>
      </w:r>
      <w:r w:rsidRPr="00481D2D">
        <w:t>protocol value</w:t>
      </w:r>
      <w:bookmarkEnd w:id="2054"/>
    </w:p>
    <w:p w14:paraId="1F134FAD" w14:textId="77777777" w:rsidR="00C90E28" w:rsidRPr="00481D2D" w:rsidRDefault="00C90E28" w:rsidP="00C90E28">
      <w:r w:rsidRPr="00481D2D">
        <w:t>The following entry is added to the Reason Protocols table within the Session Initiation Protocol (SIP) Parameters.</w:t>
      </w:r>
    </w:p>
    <w:p w14:paraId="42E45BF1" w14:textId="77777777" w:rsidR="00C90E28" w:rsidRPr="00481D2D" w:rsidRDefault="00C90E28" w:rsidP="00C90E28">
      <w:r w:rsidRPr="00481D2D">
        <w:t xml:space="preserve">Protocol value: </w:t>
      </w:r>
      <w:r w:rsidR="00F174FE" w:rsidRPr="00481D2D">
        <w:t>DIAMETER</w:t>
      </w:r>
    </w:p>
    <w:p w14:paraId="4DA7F9F4" w14:textId="77777777" w:rsidR="00C90E28" w:rsidRPr="00481D2D" w:rsidRDefault="00C90E28" w:rsidP="00C90E28">
      <w:r w:rsidRPr="00481D2D">
        <w:t>Protocol cause: Cause for protocol failure of GTP-C supporting WLAN, as a representation in decimal digits of the received binary value.</w:t>
      </w:r>
    </w:p>
    <w:p w14:paraId="402CD178" w14:textId="77777777" w:rsidR="00C90E28" w:rsidRPr="00481D2D" w:rsidRDefault="00C90E28" w:rsidP="00C90E28">
      <w:r w:rsidRPr="00481D2D">
        <w:t>Reference: 3GPP TS 29.274 subclause </w:t>
      </w:r>
      <w:r w:rsidR="00F174FE" w:rsidRPr="00481D2D">
        <w:t>8.103</w:t>
      </w:r>
    </w:p>
    <w:p w14:paraId="126CBB8B" w14:textId="77777777" w:rsidR="00C90E28" w:rsidRPr="00481D2D" w:rsidRDefault="00C90E28" w:rsidP="00C90E28">
      <w:r w:rsidRPr="00481D2D">
        <w:t>Contact:</w:t>
      </w:r>
    </w:p>
    <w:p w14:paraId="706379E4" w14:textId="77777777" w:rsidR="00C90E28" w:rsidRPr="00481D2D" w:rsidRDefault="00C90E28" w:rsidP="00C90E28">
      <w:pPr>
        <w:pStyle w:val="EW"/>
        <w:rPr>
          <w:rFonts w:eastAsia="MS Mincho"/>
        </w:rPr>
      </w:pPr>
      <w:r w:rsidRPr="00481D2D">
        <w:rPr>
          <w:rFonts w:eastAsia="MS Mincho"/>
        </w:rPr>
        <w:t>3GPP Specifications Manager</w:t>
      </w:r>
    </w:p>
    <w:p w14:paraId="33481B16" w14:textId="77777777" w:rsidR="00C90E28" w:rsidRPr="00481D2D" w:rsidRDefault="00C90E28" w:rsidP="00C90E28">
      <w:pPr>
        <w:pStyle w:val="EW"/>
        <w:rPr>
          <w:rFonts w:eastAsia="MS Mincho"/>
        </w:rPr>
      </w:pPr>
      <w:r w:rsidRPr="00481D2D">
        <w:rPr>
          <w:rFonts w:eastAsia="MS Mincho"/>
        </w:rPr>
        <w:t>3gppContact@etsi.org</w:t>
      </w:r>
    </w:p>
    <w:p w14:paraId="7043ED30" w14:textId="77777777" w:rsidR="00C90E28" w:rsidRPr="00481D2D" w:rsidRDefault="00C90E28" w:rsidP="00C90E28">
      <w:pPr>
        <w:pStyle w:val="EW"/>
        <w:rPr>
          <w:rFonts w:eastAsia="MS Mincho"/>
        </w:rPr>
      </w:pPr>
      <w:r w:rsidRPr="00481D2D">
        <w:rPr>
          <w:rFonts w:eastAsia="MS Mincho"/>
        </w:rPr>
        <w:t>+33 (0)492944200</w:t>
      </w:r>
    </w:p>
    <w:p w14:paraId="78EF2E3D" w14:textId="77777777" w:rsidR="00C90E28" w:rsidRPr="00481D2D" w:rsidRDefault="00C90E28" w:rsidP="00C90E28">
      <w:pPr>
        <w:pStyle w:val="EW"/>
      </w:pPr>
    </w:p>
    <w:p w14:paraId="0ACDD845" w14:textId="77777777" w:rsidR="00F174FE" w:rsidRPr="00481D2D" w:rsidRDefault="00F174FE" w:rsidP="005D46C4">
      <w:pPr>
        <w:pStyle w:val="Heading4"/>
      </w:pPr>
      <w:bookmarkStart w:id="2055" w:name="_CR7_2A_18_10"/>
      <w:bookmarkStart w:id="2056" w:name="_Toc146257417"/>
      <w:bookmarkEnd w:id="2055"/>
      <w:r w:rsidRPr="00481D2D">
        <w:t>7.2A.18.10</w:t>
      </w:r>
      <w:r w:rsidRPr="00481D2D">
        <w:tab/>
        <w:t>IANA registration of IKEV2 protocol value</w:t>
      </w:r>
      <w:bookmarkEnd w:id="2056"/>
    </w:p>
    <w:p w14:paraId="15EE7728" w14:textId="77777777" w:rsidR="00F174FE" w:rsidRPr="00481D2D" w:rsidRDefault="00F174FE" w:rsidP="00F174FE">
      <w:r w:rsidRPr="00481D2D">
        <w:t>The following entry is added to the Reason Protocols table within the Session Initiation Protocol (SIP) Parameters.</w:t>
      </w:r>
    </w:p>
    <w:p w14:paraId="785DF3D3" w14:textId="77777777" w:rsidR="00F174FE" w:rsidRPr="00481D2D" w:rsidRDefault="00F174FE" w:rsidP="00F174FE">
      <w:r w:rsidRPr="00481D2D">
        <w:t>Protocol value: IKEV2</w:t>
      </w:r>
    </w:p>
    <w:p w14:paraId="475FCBA1" w14:textId="77777777" w:rsidR="00F174FE" w:rsidRPr="00481D2D" w:rsidRDefault="00F174FE" w:rsidP="00F174FE">
      <w:r w:rsidRPr="00481D2D">
        <w:t>Protocol cause: Cause for protocol failure of IKEV2 supporting untrusted WLAN, as a representation in decimal digits of the received binary value.</w:t>
      </w:r>
    </w:p>
    <w:p w14:paraId="4113C192" w14:textId="77777777" w:rsidR="00F174FE" w:rsidRPr="00481D2D" w:rsidRDefault="00F174FE" w:rsidP="00F174FE">
      <w:r w:rsidRPr="00481D2D">
        <w:t>Reference: 3GPP TS 29.274 subclause 8.103</w:t>
      </w:r>
    </w:p>
    <w:p w14:paraId="2DF5CEF7" w14:textId="77777777" w:rsidR="00F174FE" w:rsidRPr="00481D2D" w:rsidRDefault="00F174FE" w:rsidP="00F174FE">
      <w:r w:rsidRPr="00481D2D">
        <w:t>Contact:</w:t>
      </w:r>
    </w:p>
    <w:p w14:paraId="4A1193CD" w14:textId="77777777" w:rsidR="00F174FE" w:rsidRPr="00481D2D" w:rsidRDefault="00F174FE" w:rsidP="00F174FE">
      <w:pPr>
        <w:pStyle w:val="EW"/>
        <w:rPr>
          <w:rFonts w:eastAsia="MS Mincho"/>
        </w:rPr>
      </w:pPr>
      <w:r w:rsidRPr="00481D2D">
        <w:rPr>
          <w:rFonts w:eastAsia="MS Mincho"/>
        </w:rPr>
        <w:t>3GPP Specifications Manager</w:t>
      </w:r>
    </w:p>
    <w:p w14:paraId="1F5FF08C" w14:textId="77777777" w:rsidR="00F174FE" w:rsidRPr="00481D2D" w:rsidRDefault="00F174FE" w:rsidP="00F174FE">
      <w:pPr>
        <w:pStyle w:val="EW"/>
        <w:rPr>
          <w:rFonts w:eastAsia="MS Mincho"/>
        </w:rPr>
      </w:pPr>
      <w:r w:rsidRPr="00481D2D">
        <w:rPr>
          <w:rFonts w:eastAsia="MS Mincho"/>
        </w:rPr>
        <w:t>3gppContact@etsi.org</w:t>
      </w:r>
    </w:p>
    <w:p w14:paraId="3E9BF2DE" w14:textId="77777777" w:rsidR="00F174FE" w:rsidRPr="00481D2D" w:rsidRDefault="00F174FE" w:rsidP="00F174FE">
      <w:pPr>
        <w:pStyle w:val="EW"/>
        <w:rPr>
          <w:rFonts w:eastAsia="MS Mincho"/>
        </w:rPr>
      </w:pPr>
      <w:r w:rsidRPr="00481D2D">
        <w:rPr>
          <w:rFonts w:eastAsia="MS Mincho"/>
        </w:rPr>
        <w:t>+33 (0)492944200</w:t>
      </w:r>
    </w:p>
    <w:p w14:paraId="7FC0F77A" w14:textId="77777777" w:rsidR="00F174FE" w:rsidRPr="00481D2D" w:rsidRDefault="00F174FE" w:rsidP="00F174FE">
      <w:pPr>
        <w:pStyle w:val="EW"/>
      </w:pPr>
    </w:p>
    <w:p w14:paraId="28E2F271" w14:textId="77777777" w:rsidR="009E449E" w:rsidRPr="00481D2D" w:rsidRDefault="009E449E" w:rsidP="009E449E">
      <w:pPr>
        <w:pStyle w:val="Heading4"/>
      </w:pPr>
      <w:bookmarkStart w:id="2057" w:name="_CR7_2A_18_10A"/>
      <w:bookmarkStart w:id="2058" w:name="_Toc146257418"/>
      <w:bookmarkEnd w:id="2057"/>
      <w:r w:rsidRPr="00481D2D">
        <w:t>7.2A.18.10A</w:t>
      </w:r>
      <w:r w:rsidRPr="00481D2D">
        <w:tab/>
        <w:t>IANA registration of 5GMM protocol value</w:t>
      </w:r>
      <w:bookmarkEnd w:id="2058"/>
    </w:p>
    <w:p w14:paraId="257B9AEA" w14:textId="77777777" w:rsidR="009E449E" w:rsidRPr="00481D2D" w:rsidRDefault="009E449E" w:rsidP="009E449E">
      <w:r w:rsidRPr="00481D2D">
        <w:t>The following entry is added to the Reason Protocols table within the Session Initiation Protocol (SIP) Parameters.</w:t>
      </w:r>
    </w:p>
    <w:p w14:paraId="11F2CFE3" w14:textId="77777777" w:rsidR="009E449E" w:rsidRPr="00481D2D" w:rsidRDefault="009E449E" w:rsidP="009E449E">
      <w:r w:rsidRPr="00481D2D">
        <w:t>Protocol value: 5GMM</w:t>
      </w:r>
    </w:p>
    <w:p w14:paraId="2B1DF8E1" w14:textId="77777777" w:rsidR="009E449E" w:rsidRPr="00481D2D" w:rsidRDefault="009E449E" w:rsidP="009E449E">
      <w:r w:rsidRPr="00481D2D">
        <w:t>Protocol cause: Cause value in decimal representation</w:t>
      </w:r>
    </w:p>
    <w:p w14:paraId="37E1992B" w14:textId="77777777" w:rsidR="009E449E" w:rsidRPr="00481D2D" w:rsidRDefault="009E449E" w:rsidP="009E449E">
      <w:r w:rsidRPr="00481D2D">
        <w:t>Reference: 3GPP TS 24.501 [258] subclause 9.11.3.2</w:t>
      </w:r>
    </w:p>
    <w:p w14:paraId="64BDE0C2" w14:textId="77777777" w:rsidR="009E449E" w:rsidRPr="00481D2D" w:rsidRDefault="009E449E" w:rsidP="009E449E">
      <w:r w:rsidRPr="00481D2D">
        <w:t>Contact:</w:t>
      </w:r>
    </w:p>
    <w:p w14:paraId="63646005" w14:textId="77777777" w:rsidR="009E449E" w:rsidRPr="00481D2D" w:rsidRDefault="009E449E" w:rsidP="009E449E">
      <w:pPr>
        <w:pStyle w:val="EW"/>
        <w:rPr>
          <w:rFonts w:eastAsia="MS Mincho"/>
        </w:rPr>
      </w:pPr>
      <w:r w:rsidRPr="00481D2D">
        <w:rPr>
          <w:rFonts w:eastAsia="MS Mincho"/>
        </w:rPr>
        <w:t>3GPP Specifications Manager</w:t>
      </w:r>
    </w:p>
    <w:p w14:paraId="1CC48F16" w14:textId="77777777" w:rsidR="009E449E" w:rsidRPr="00481D2D" w:rsidRDefault="009E449E" w:rsidP="009E449E">
      <w:pPr>
        <w:pStyle w:val="EW"/>
        <w:rPr>
          <w:rFonts w:eastAsia="MS Mincho"/>
        </w:rPr>
      </w:pPr>
      <w:r w:rsidRPr="00481D2D">
        <w:rPr>
          <w:rFonts w:eastAsia="MS Mincho"/>
        </w:rPr>
        <w:t>3gppContact@etsi.org</w:t>
      </w:r>
    </w:p>
    <w:p w14:paraId="3BB20EB7" w14:textId="77777777" w:rsidR="009E449E" w:rsidRPr="00481D2D" w:rsidRDefault="009E449E" w:rsidP="009E449E">
      <w:pPr>
        <w:pStyle w:val="EW"/>
        <w:rPr>
          <w:rFonts w:eastAsia="MS Mincho"/>
        </w:rPr>
      </w:pPr>
      <w:r w:rsidRPr="00481D2D">
        <w:rPr>
          <w:rFonts w:eastAsia="MS Mincho"/>
        </w:rPr>
        <w:t>+33 (0)492944200</w:t>
      </w:r>
    </w:p>
    <w:p w14:paraId="38EB6683" w14:textId="77777777" w:rsidR="009E449E" w:rsidRPr="00481D2D" w:rsidRDefault="009E449E" w:rsidP="009E449E">
      <w:pPr>
        <w:pStyle w:val="EW"/>
      </w:pPr>
    </w:p>
    <w:p w14:paraId="39C875E0" w14:textId="77777777" w:rsidR="009E449E" w:rsidRPr="00481D2D" w:rsidRDefault="009E449E" w:rsidP="009E449E">
      <w:pPr>
        <w:pStyle w:val="Heading4"/>
      </w:pPr>
      <w:bookmarkStart w:id="2059" w:name="_CR7_2A_18_10B"/>
      <w:bookmarkStart w:id="2060" w:name="_Toc146257419"/>
      <w:bookmarkEnd w:id="2059"/>
      <w:r w:rsidRPr="00481D2D">
        <w:t>7.2A.18.10B</w:t>
      </w:r>
      <w:r w:rsidRPr="00481D2D">
        <w:tab/>
        <w:t>IANA registration of 5GSM protocol value</w:t>
      </w:r>
      <w:bookmarkEnd w:id="2060"/>
    </w:p>
    <w:p w14:paraId="5A5ED463" w14:textId="77777777" w:rsidR="009E449E" w:rsidRPr="00481D2D" w:rsidRDefault="009E449E" w:rsidP="009E449E">
      <w:r w:rsidRPr="00481D2D">
        <w:t>The following entry is added to the Reason Protocols table within the Session Initiation Protocol (SIP) Parameters.</w:t>
      </w:r>
    </w:p>
    <w:p w14:paraId="0306B4C8" w14:textId="77777777" w:rsidR="009E449E" w:rsidRPr="00481D2D" w:rsidRDefault="009E449E" w:rsidP="009E449E">
      <w:r w:rsidRPr="00481D2D">
        <w:t>Protocol value: 5GSM</w:t>
      </w:r>
    </w:p>
    <w:p w14:paraId="335215D4" w14:textId="77777777" w:rsidR="009E449E" w:rsidRPr="00481D2D" w:rsidRDefault="009E449E" w:rsidP="009E449E">
      <w:r w:rsidRPr="00481D2D">
        <w:t>Protocol cause: Cause value in decimal representation</w:t>
      </w:r>
    </w:p>
    <w:p w14:paraId="6F1C3032" w14:textId="77777777" w:rsidR="009E449E" w:rsidRPr="00481D2D" w:rsidRDefault="009E449E" w:rsidP="009E449E">
      <w:r w:rsidRPr="00481D2D">
        <w:t>Reference: 3GPP TS 24.501 [258] subclause </w:t>
      </w:r>
      <w:r w:rsidRPr="00481D2D">
        <w:rPr>
          <w:u w:val="single"/>
        </w:rPr>
        <w:t>9.11.4.2</w:t>
      </w:r>
    </w:p>
    <w:p w14:paraId="2771D844" w14:textId="77777777" w:rsidR="009E449E" w:rsidRPr="00481D2D" w:rsidRDefault="009E449E" w:rsidP="009E449E">
      <w:r w:rsidRPr="00481D2D">
        <w:t>Contact:</w:t>
      </w:r>
    </w:p>
    <w:p w14:paraId="558263F8" w14:textId="77777777" w:rsidR="009E449E" w:rsidRPr="00481D2D" w:rsidRDefault="009E449E" w:rsidP="009E449E">
      <w:pPr>
        <w:pStyle w:val="EW"/>
        <w:rPr>
          <w:rFonts w:eastAsia="MS Mincho"/>
        </w:rPr>
      </w:pPr>
      <w:r w:rsidRPr="00481D2D">
        <w:rPr>
          <w:rFonts w:eastAsia="MS Mincho"/>
        </w:rPr>
        <w:t>3GPP Specifications Manager</w:t>
      </w:r>
    </w:p>
    <w:p w14:paraId="064214F0" w14:textId="77777777" w:rsidR="009E449E" w:rsidRPr="00481D2D" w:rsidRDefault="009E449E" w:rsidP="009E449E">
      <w:pPr>
        <w:pStyle w:val="EW"/>
        <w:rPr>
          <w:rFonts w:eastAsia="MS Mincho"/>
        </w:rPr>
      </w:pPr>
      <w:r w:rsidRPr="00481D2D">
        <w:rPr>
          <w:rFonts w:eastAsia="MS Mincho"/>
        </w:rPr>
        <w:t>3gppContact@etsi.org</w:t>
      </w:r>
    </w:p>
    <w:p w14:paraId="3029E79F" w14:textId="77777777" w:rsidR="009E449E" w:rsidRPr="00481D2D" w:rsidRDefault="009E449E" w:rsidP="009E449E">
      <w:pPr>
        <w:pStyle w:val="EW"/>
        <w:rPr>
          <w:rFonts w:eastAsia="MS Mincho"/>
        </w:rPr>
      </w:pPr>
      <w:r w:rsidRPr="00481D2D">
        <w:rPr>
          <w:rFonts w:eastAsia="MS Mincho"/>
        </w:rPr>
        <w:t>+33 (0)492944200</w:t>
      </w:r>
    </w:p>
    <w:p w14:paraId="52A78D96" w14:textId="77777777" w:rsidR="009E449E" w:rsidRPr="00481D2D" w:rsidRDefault="009E449E" w:rsidP="009E449E">
      <w:pPr>
        <w:pStyle w:val="EW"/>
      </w:pPr>
    </w:p>
    <w:p w14:paraId="00EF90A2" w14:textId="77777777" w:rsidR="009E449E" w:rsidRPr="00481D2D" w:rsidRDefault="009E449E" w:rsidP="009E449E">
      <w:pPr>
        <w:pStyle w:val="Heading4"/>
      </w:pPr>
      <w:bookmarkStart w:id="2061" w:name="_CR7_2A_18_10C"/>
      <w:bookmarkStart w:id="2062" w:name="_Toc146257420"/>
      <w:bookmarkEnd w:id="2061"/>
      <w:r w:rsidRPr="00481D2D">
        <w:t>7.2A.18.10C</w:t>
      </w:r>
      <w:r w:rsidRPr="00481D2D">
        <w:tab/>
        <w:t>IANA registration of NGAP radio network layer protocol value</w:t>
      </w:r>
      <w:bookmarkEnd w:id="2062"/>
    </w:p>
    <w:p w14:paraId="018C41DD" w14:textId="77777777" w:rsidR="009E449E" w:rsidRPr="00481D2D" w:rsidRDefault="009E449E" w:rsidP="009E449E">
      <w:r w:rsidRPr="00481D2D">
        <w:t>The following entry is added to the Reason Protocols table within the Session Initiation Protocol (SIP) Parameters.</w:t>
      </w:r>
    </w:p>
    <w:p w14:paraId="7CC778CD" w14:textId="77777777" w:rsidR="009E449E" w:rsidRPr="00481D2D" w:rsidRDefault="009E449E" w:rsidP="009E449E">
      <w:r w:rsidRPr="00481D2D">
        <w:t>Protocol value: NGAP-RNL</w:t>
      </w:r>
    </w:p>
    <w:p w14:paraId="0B723AAF" w14:textId="77777777" w:rsidR="009E449E" w:rsidRPr="00481D2D" w:rsidRDefault="009E449E" w:rsidP="009E449E">
      <w:r w:rsidRPr="00481D2D">
        <w:t>Protocol cause: Radio network layer cause value in decimal representation</w:t>
      </w:r>
    </w:p>
    <w:p w14:paraId="38420D96" w14:textId="77777777" w:rsidR="009E449E" w:rsidRPr="00481D2D" w:rsidRDefault="009E449E" w:rsidP="009E449E">
      <w:r w:rsidRPr="00481D2D">
        <w:t>Reference: 3GPP TS 38.413 [295]</w:t>
      </w:r>
    </w:p>
    <w:p w14:paraId="59100E4E" w14:textId="77777777" w:rsidR="009E449E" w:rsidRPr="00481D2D" w:rsidRDefault="009E449E" w:rsidP="009E449E">
      <w:r w:rsidRPr="00481D2D">
        <w:t>Contact:</w:t>
      </w:r>
    </w:p>
    <w:p w14:paraId="5801A5DE" w14:textId="77777777" w:rsidR="009E449E" w:rsidRPr="00481D2D" w:rsidRDefault="009E449E" w:rsidP="009E449E">
      <w:pPr>
        <w:pStyle w:val="EW"/>
        <w:rPr>
          <w:rFonts w:eastAsia="MS Mincho"/>
        </w:rPr>
      </w:pPr>
      <w:r w:rsidRPr="00481D2D">
        <w:rPr>
          <w:rFonts w:eastAsia="MS Mincho"/>
        </w:rPr>
        <w:t>3GPP Specifications Manager</w:t>
      </w:r>
    </w:p>
    <w:p w14:paraId="52452631" w14:textId="77777777" w:rsidR="009E449E" w:rsidRPr="00481D2D" w:rsidRDefault="009E449E" w:rsidP="009E449E">
      <w:pPr>
        <w:pStyle w:val="EW"/>
        <w:rPr>
          <w:rFonts w:eastAsia="MS Mincho"/>
        </w:rPr>
      </w:pPr>
      <w:r w:rsidRPr="00481D2D">
        <w:rPr>
          <w:rFonts w:eastAsia="MS Mincho"/>
        </w:rPr>
        <w:t>3gppContact@etsi.org</w:t>
      </w:r>
    </w:p>
    <w:p w14:paraId="41D6F8E5" w14:textId="77777777" w:rsidR="009E449E" w:rsidRPr="00481D2D" w:rsidRDefault="009E449E" w:rsidP="009E449E">
      <w:pPr>
        <w:pStyle w:val="EW"/>
        <w:rPr>
          <w:rFonts w:eastAsia="MS Mincho"/>
        </w:rPr>
      </w:pPr>
      <w:r w:rsidRPr="00481D2D">
        <w:rPr>
          <w:rFonts w:eastAsia="MS Mincho"/>
        </w:rPr>
        <w:t>+33 (0)492944200</w:t>
      </w:r>
    </w:p>
    <w:p w14:paraId="6F1753E3" w14:textId="77777777" w:rsidR="009E449E" w:rsidRPr="00481D2D" w:rsidRDefault="009E449E" w:rsidP="009E449E">
      <w:pPr>
        <w:pStyle w:val="EW"/>
      </w:pPr>
    </w:p>
    <w:p w14:paraId="6CFA1E7A" w14:textId="77777777" w:rsidR="009E449E" w:rsidRPr="00481D2D" w:rsidRDefault="009E449E" w:rsidP="009E449E">
      <w:pPr>
        <w:pStyle w:val="Heading4"/>
      </w:pPr>
      <w:bookmarkStart w:id="2063" w:name="_CR7_2A_18_10D"/>
      <w:bookmarkStart w:id="2064" w:name="_Toc146257421"/>
      <w:bookmarkEnd w:id="2063"/>
      <w:r w:rsidRPr="00481D2D">
        <w:t>7.2A.18.10D</w:t>
      </w:r>
      <w:r w:rsidRPr="00481D2D">
        <w:tab/>
        <w:t>IANA registration of NGAP transport layer protocol value</w:t>
      </w:r>
      <w:bookmarkEnd w:id="2064"/>
    </w:p>
    <w:p w14:paraId="527027A1" w14:textId="77777777" w:rsidR="009E449E" w:rsidRPr="00481D2D" w:rsidRDefault="009E449E" w:rsidP="009E449E">
      <w:r w:rsidRPr="00481D2D">
        <w:t>The following entry is added to the Reason Protocols table within the Session Initiation Protocol (SIP) Parameters.</w:t>
      </w:r>
    </w:p>
    <w:p w14:paraId="33AD2853" w14:textId="77777777" w:rsidR="009E449E" w:rsidRPr="00481D2D" w:rsidRDefault="009E449E" w:rsidP="009E449E">
      <w:r w:rsidRPr="00481D2D">
        <w:t>Protocol value: NGAP-TL</w:t>
      </w:r>
    </w:p>
    <w:p w14:paraId="14F0D404" w14:textId="77777777" w:rsidR="009E449E" w:rsidRPr="00481D2D" w:rsidRDefault="009E449E" w:rsidP="009E449E">
      <w:r w:rsidRPr="00481D2D">
        <w:t>Protocol cause: Radio network layer cause value in decimal representation</w:t>
      </w:r>
    </w:p>
    <w:p w14:paraId="76026B73" w14:textId="77777777" w:rsidR="009E449E" w:rsidRPr="00481D2D" w:rsidRDefault="009E449E" w:rsidP="009E449E">
      <w:r w:rsidRPr="00481D2D">
        <w:t>Reference: 3GPP TS 38.413 [295]</w:t>
      </w:r>
    </w:p>
    <w:p w14:paraId="55E11E5A" w14:textId="77777777" w:rsidR="009E449E" w:rsidRPr="00481D2D" w:rsidRDefault="009E449E" w:rsidP="009E449E">
      <w:r w:rsidRPr="00481D2D">
        <w:t>Contact:</w:t>
      </w:r>
    </w:p>
    <w:p w14:paraId="38563B09" w14:textId="77777777" w:rsidR="009E449E" w:rsidRPr="00481D2D" w:rsidRDefault="009E449E" w:rsidP="009E449E">
      <w:pPr>
        <w:pStyle w:val="EW"/>
        <w:rPr>
          <w:rFonts w:eastAsia="MS Mincho"/>
        </w:rPr>
      </w:pPr>
      <w:r w:rsidRPr="00481D2D">
        <w:rPr>
          <w:rFonts w:eastAsia="MS Mincho"/>
        </w:rPr>
        <w:t>3GPP Specifications Manager</w:t>
      </w:r>
    </w:p>
    <w:p w14:paraId="5F23A807" w14:textId="77777777" w:rsidR="009E449E" w:rsidRPr="00481D2D" w:rsidRDefault="009E449E" w:rsidP="009E449E">
      <w:pPr>
        <w:pStyle w:val="EW"/>
        <w:rPr>
          <w:rFonts w:eastAsia="MS Mincho"/>
        </w:rPr>
      </w:pPr>
      <w:r w:rsidRPr="00481D2D">
        <w:rPr>
          <w:rFonts w:eastAsia="MS Mincho"/>
        </w:rPr>
        <w:t>3gppContact@etsi.org</w:t>
      </w:r>
    </w:p>
    <w:p w14:paraId="75F1F3A0" w14:textId="77777777" w:rsidR="009E449E" w:rsidRPr="00481D2D" w:rsidRDefault="009E449E" w:rsidP="009E449E">
      <w:pPr>
        <w:pStyle w:val="EW"/>
        <w:rPr>
          <w:rFonts w:eastAsia="MS Mincho"/>
        </w:rPr>
      </w:pPr>
      <w:r w:rsidRPr="00481D2D">
        <w:rPr>
          <w:rFonts w:eastAsia="MS Mincho"/>
        </w:rPr>
        <w:t>+33 (0)492944200</w:t>
      </w:r>
    </w:p>
    <w:p w14:paraId="5E1C2E38" w14:textId="77777777" w:rsidR="009E449E" w:rsidRPr="00481D2D" w:rsidRDefault="009E449E" w:rsidP="009E449E">
      <w:pPr>
        <w:pStyle w:val="EW"/>
      </w:pPr>
    </w:p>
    <w:p w14:paraId="7A26062A" w14:textId="77777777" w:rsidR="009E449E" w:rsidRPr="00481D2D" w:rsidRDefault="009E449E" w:rsidP="009E449E">
      <w:pPr>
        <w:pStyle w:val="Heading4"/>
      </w:pPr>
      <w:bookmarkStart w:id="2065" w:name="_CR7_2A_18_10E"/>
      <w:bookmarkStart w:id="2066" w:name="_Toc146257422"/>
      <w:bookmarkEnd w:id="2065"/>
      <w:r w:rsidRPr="00481D2D">
        <w:t>7.2A.18.10E</w:t>
      </w:r>
      <w:r w:rsidRPr="00481D2D">
        <w:tab/>
        <w:t>IANA registration of NGAP non-access stratum protocol value</w:t>
      </w:r>
      <w:bookmarkEnd w:id="2066"/>
    </w:p>
    <w:p w14:paraId="1FC761B6" w14:textId="77777777" w:rsidR="009E449E" w:rsidRPr="00481D2D" w:rsidRDefault="009E449E" w:rsidP="009E449E">
      <w:r w:rsidRPr="00481D2D">
        <w:t>The following entry is added to the Reason Protocols table within the Session Initiation Protocol (SIP) Parameters.</w:t>
      </w:r>
    </w:p>
    <w:p w14:paraId="3EFC3EB0" w14:textId="77777777" w:rsidR="009E449E" w:rsidRPr="00481D2D" w:rsidRDefault="009E449E" w:rsidP="009E449E">
      <w:r w:rsidRPr="00481D2D">
        <w:t>Protocol value: NGAP-NAS</w:t>
      </w:r>
    </w:p>
    <w:p w14:paraId="6DFDA8EC" w14:textId="77777777" w:rsidR="009E449E" w:rsidRPr="00481D2D" w:rsidRDefault="009E449E" w:rsidP="009E449E">
      <w:r w:rsidRPr="00481D2D">
        <w:t>Protocol cause: Non-access stratum cause value in decimal representation</w:t>
      </w:r>
    </w:p>
    <w:p w14:paraId="37464E69" w14:textId="77777777" w:rsidR="009E449E" w:rsidRPr="00481D2D" w:rsidRDefault="009E449E" w:rsidP="009E449E">
      <w:r w:rsidRPr="00481D2D">
        <w:t>Reference: 3GPP TS 38.413 [295]</w:t>
      </w:r>
    </w:p>
    <w:p w14:paraId="1F3AE28B" w14:textId="77777777" w:rsidR="009E449E" w:rsidRPr="00481D2D" w:rsidRDefault="009E449E" w:rsidP="009E449E">
      <w:r w:rsidRPr="00481D2D">
        <w:t>Contact:</w:t>
      </w:r>
    </w:p>
    <w:p w14:paraId="3111C484" w14:textId="77777777" w:rsidR="009E449E" w:rsidRPr="00481D2D" w:rsidRDefault="009E449E" w:rsidP="009E449E">
      <w:pPr>
        <w:pStyle w:val="EW"/>
        <w:rPr>
          <w:rFonts w:eastAsia="MS Mincho"/>
        </w:rPr>
      </w:pPr>
      <w:r w:rsidRPr="00481D2D">
        <w:rPr>
          <w:rFonts w:eastAsia="MS Mincho"/>
        </w:rPr>
        <w:t>3GPP Specifications Manager</w:t>
      </w:r>
    </w:p>
    <w:p w14:paraId="11ACC383" w14:textId="77777777" w:rsidR="009E449E" w:rsidRPr="00481D2D" w:rsidRDefault="009E449E" w:rsidP="009E449E">
      <w:pPr>
        <w:pStyle w:val="EW"/>
        <w:rPr>
          <w:rFonts w:eastAsia="MS Mincho"/>
        </w:rPr>
      </w:pPr>
      <w:r w:rsidRPr="00481D2D">
        <w:rPr>
          <w:rFonts w:eastAsia="MS Mincho"/>
        </w:rPr>
        <w:t>3gppContact@etsi.org</w:t>
      </w:r>
    </w:p>
    <w:p w14:paraId="2BD53DFA" w14:textId="77777777" w:rsidR="009E449E" w:rsidRPr="00481D2D" w:rsidRDefault="009E449E" w:rsidP="009E449E">
      <w:pPr>
        <w:pStyle w:val="EW"/>
        <w:rPr>
          <w:rFonts w:eastAsia="MS Mincho"/>
        </w:rPr>
      </w:pPr>
      <w:r w:rsidRPr="00481D2D">
        <w:rPr>
          <w:rFonts w:eastAsia="MS Mincho"/>
        </w:rPr>
        <w:t>+33 (0)492944200</w:t>
      </w:r>
    </w:p>
    <w:p w14:paraId="2EB75AF1" w14:textId="77777777" w:rsidR="009E449E" w:rsidRPr="00481D2D" w:rsidRDefault="009E449E" w:rsidP="009E449E">
      <w:pPr>
        <w:pStyle w:val="EW"/>
        <w:rPr>
          <w:rFonts w:eastAsia="MS Mincho"/>
        </w:rPr>
      </w:pPr>
    </w:p>
    <w:p w14:paraId="4B288F17" w14:textId="77777777" w:rsidR="009E449E" w:rsidRPr="00481D2D" w:rsidRDefault="009E449E" w:rsidP="009E449E">
      <w:pPr>
        <w:pStyle w:val="Heading4"/>
      </w:pPr>
      <w:bookmarkStart w:id="2067" w:name="_CR7_2A_18_10F"/>
      <w:bookmarkStart w:id="2068" w:name="_Toc146257423"/>
      <w:bookmarkEnd w:id="2067"/>
      <w:r w:rsidRPr="00481D2D">
        <w:t>7.2A.18.10F</w:t>
      </w:r>
      <w:r w:rsidRPr="00481D2D">
        <w:tab/>
        <w:t>IANA registration of NGAP miscellaneous protocol value</w:t>
      </w:r>
      <w:bookmarkEnd w:id="2068"/>
    </w:p>
    <w:p w14:paraId="6E064064" w14:textId="77777777" w:rsidR="009E449E" w:rsidRPr="00481D2D" w:rsidRDefault="009E449E" w:rsidP="009E449E">
      <w:r w:rsidRPr="00481D2D">
        <w:t>The following entry is added to the Reason Protocols table within the Session Initiation Protocol (SIP) Parameters.</w:t>
      </w:r>
    </w:p>
    <w:p w14:paraId="00E130C5" w14:textId="77777777" w:rsidR="009E449E" w:rsidRPr="00481D2D" w:rsidRDefault="009E449E" w:rsidP="009E449E">
      <w:r w:rsidRPr="00481D2D">
        <w:t>Protocol value: NGAP-MISC</w:t>
      </w:r>
    </w:p>
    <w:p w14:paraId="5A18B388" w14:textId="77777777" w:rsidR="009E449E" w:rsidRPr="00481D2D" w:rsidRDefault="009E449E" w:rsidP="009E449E">
      <w:r w:rsidRPr="00481D2D">
        <w:t>Protocol cause: Miscellaneous cause value in decimal representation</w:t>
      </w:r>
    </w:p>
    <w:p w14:paraId="00AC4A91" w14:textId="77777777" w:rsidR="009E449E" w:rsidRPr="00481D2D" w:rsidRDefault="009E449E" w:rsidP="009E449E">
      <w:r w:rsidRPr="00481D2D">
        <w:t>Reference: 3GPP TS 38.413 [295]</w:t>
      </w:r>
    </w:p>
    <w:p w14:paraId="6CB559AA" w14:textId="77777777" w:rsidR="009E449E" w:rsidRPr="00481D2D" w:rsidRDefault="009E449E" w:rsidP="009E449E">
      <w:r w:rsidRPr="00481D2D">
        <w:t>Contact:</w:t>
      </w:r>
    </w:p>
    <w:p w14:paraId="043DC96C" w14:textId="77777777" w:rsidR="009E449E" w:rsidRPr="00481D2D" w:rsidRDefault="009E449E" w:rsidP="009E449E">
      <w:pPr>
        <w:pStyle w:val="EW"/>
        <w:rPr>
          <w:rFonts w:eastAsia="MS Mincho"/>
        </w:rPr>
      </w:pPr>
      <w:r w:rsidRPr="00481D2D">
        <w:rPr>
          <w:rFonts w:eastAsia="MS Mincho"/>
        </w:rPr>
        <w:t>3GPP Specifications Manager</w:t>
      </w:r>
    </w:p>
    <w:p w14:paraId="5164DA39" w14:textId="77777777" w:rsidR="009E449E" w:rsidRPr="00481D2D" w:rsidRDefault="009E449E" w:rsidP="009E449E">
      <w:pPr>
        <w:pStyle w:val="EW"/>
        <w:rPr>
          <w:rFonts w:eastAsia="MS Mincho"/>
        </w:rPr>
      </w:pPr>
      <w:r w:rsidRPr="00481D2D">
        <w:rPr>
          <w:rFonts w:eastAsia="MS Mincho"/>
        </w:rPr>
        <w:t>3gppContact@etsi.org</w:t>
      </w:r>
    </w:p>
    <w:p w14:paraId="25149A12" w14:textId="77777777" w:rsidR="009E449E" w:rsidRPr="00481D2D" w:rsidRDefault="009E449E" w:rsidP="009E449E">
      <w:pPr>
        <w:pStyle w:val="EW"/>
        <w:rPr>
          <w:rFonts w:eastAsia="MS Mincho"/>
        </w:rPr>
      </w:pPr>
      <w:r w:rsidRPr="00481D2D">
        <w:rPr>
          <w:rFonts w:eastAsia="MS Mincho"/>
        </w:rPr>
        <w:t>+33 (0)492944200</w:t>
      </w:r>
    </w:p>
    <w:p w14:paraId="22676474" w14:textId="77777777" w:rsidR="009E449E" w:rsidRPr="00481D2D" w:rsidRDefault="009E449E" w:rsidP="009E449E">
      <w:pPr>
        <w:pStyle w:val="EW"/>
      </w:pPr>
    </w:p>
    <w:p w14:paraId="73858DA7" w14:textId="77777777" w:rsidR="009E449E" w:rsidRPr="00481D2D" w:rsidRDefault="009E449E" w:rsidP="009E449E">
      <w:pPr>
        <w:pStyle w:val="Heading4"/>
      </w:pPr>
      <w:bookmarkStart w:id="2069" w:name="_CR7_2A_18_10G"/>
      <w:bookmarkStart w:id="2070" w:name="_Toc146257424"/>
      <w:bookmarkEnd w:id="2069"/>
      <w:r w:rsidRPr="00481D2D">
        <w:t>7.2A.18.10G</w:t>
      </w:r>
      <w:r w:rsidRPr="00481D2D">
        <w:tab/>
        <w:t xml:space="preserve">IANA registration of NGAP protocol </w:t>
      </w:r>
      <w:proofErr w:type="spellStart"/>
      <w:r w:rsidRPr="00481D2D">
        <w:t>protocol</w:t>
      </w:r>
      <w:proofErr w:type="spellEnd"/>
      <w:r w:rsidRPr="00481D2D">
        <w:t xml:space="preserve"> value</w:t>
      </w:r>
      <w:bookmarkEnd w:id="2070"/>
    </w:p>
    <w:p w14:paraId="659845DD" w14:textId="77777777" w:rsidR="009E449E" w:rsidRPr="00481D2D" w:rsidRDefault="009E449E" w:rsidP="009E449E">
      <w:r w:rsidRPr="00481D2D">
        <w:t>The following entry is added to the Reason Protocols table within the Session Initiation Protocol (SIP) Parameters.</w:t>
      </w:r>
    </w:p>
    <w:p w14:paraId="1DBD156A" w14:textId="77777777" w:rsidR="009E449E" w:rsidRPr="00481D2D" w:rsidRDefault="009E449E" w:rsidP="009E449E">
      <w:r w:rsidRPr="00481D2D">
        <w:t>Protocol value: NGAP-PROT</w:t>
      </w:r>
    </w:p>
    <w:p w14:paraId="79EB4D16" w14:textId="77777777" w:rsidR="009E449E" w:rsidRPr="00481D2D" w:rsidRDefault="009E449E" w:rsidP="009E449E">
      <w:r w:rsidRPr="00481D2D">
        <w:t xml:space="preserve">Protocol cause: </w:t>
      </w:r>
      <w:r w:rsidR="003D47F0">
        <w:t>NGAP</w:t>
      </w:r>
      <w:r w:rsidRPr="00481D2D">
        <w:t xml:space="preserve"> </w:t>
      </w:r>
      <w:r w:rsidR="003D47F0">
        <w:t>p</w:t>
      </w:r>
      <w:r w:rsidRPr="00481D2D">
        <w:t>rotocol cause value in decimal representation</w:t>
      </w:r>
    </w:p>
    <w:p w14:paraId="52F92D11" w14:textId="77777777" w:rsidR="009E449E" w:rsidRPr="00481D2D" w:rsidRDefault="009E449E" w:rsidP="009E449E">
      <w:r w:rsidRPr="00481D2D">
        <w:t>Reference: 3GPP TS 38.413 [295]</w:t>
      </w:r>
    </w:p>
    <w:p w14:paraId="3C42CA8E" w14:textId="77777777" w:rsidR="009E449E" w:rsidRPr="00481D2D" w:rsidRDefault="009E449E" w:rsidP="009E449E">
      <w:r w:rsidRPr="00481D2D">
        <w:t>Contact:</w:t>
      </w:r>
    </w:p>
    <w:p w14:paraId="69617A35" w14:textId="77777777" w:rsidR="009E449E" w:rsidRPr="00481D2D" w:rsidRDefault="009E449E" w:rsidP="009E449E">
      <w:pPr>
        <w:pStyle w:val="EW"/>
        <w:rPr>
          <w:rFonts w:eastAsia="MS Mincho"/>
        </w:rPr>
      </w:pPr>
      <w:r w:rsidRPr="00481D2D">
        <w:rPr>
          <w:rFonts w:eastAsia="MS Mincho"/>
        </w:rPr>
        <w:t>3GPP Specifications Manager</w:t>
      </w:r>
    </w:p>
    <w:p w14:paraId="5B9A2E2D" w14:textId="77777777" w:rsidR="009E449E" w:rsidRPr="00481D2D" w:rsidRDefault="009E449E" w:rsidP="009E449E">
      <w:pPr>
        <w:pStyle w:val="EW"/>
        <w:rPr>
          <w:rFonts w:eastAsia="MS Mincho"/>
        </w:rPr>
      </w:pPr>
      <w:r w:rsidRPr="00481D2D">
        <w:rPr>
          <w:rFonts w:eastAsia="MS Mincho"/>
        </w:rPr>
        <w:t>3gppContact@etsi.org</w:t>
      </w:r>
    </w:p>
    <w:p w14:paraId="44EA55E8" w14:textId="77777777" w:rsidR="009E449E" w:rsidRPr="00481D2D" w:rsidRDefault="009E449E" w:rsidP="009E449E">
      <w:pPr>
        <w:pStyle w:val="EW"/>
        <w:rPr>
          <w:rFonts w:eastAsia="MS Mincho"/>
        </w:rPr>
      </w:pPr>
      <w:r w:rsidRPr="00481D2D">
        <w:rPr>
          <w:rFonts w:eastAsia="MS Mincho"/>
        </w:rPr>
        <w:t>+33 (0)492944200</w:t>
      </w:r>
    </w:p>
    <w:p w14:paraId="6CEE6BC9" w14:textId="77777777" w:rsidR="009E449E" w:rsidRPr="00481D2D" w:rsidRDefault="009E449E" w:rsidP="009E449E">
      <w:pPr>
        <w:pStyle w:val="EW"/>
        <w:rPr>
          <w:rFonts w:eastAsia="MS Mincho"/>
        </w:rPr>
      </w:pPr>
    </w:p>
    <w:p w14:paraId="11A9FB4E" w14:textId="77777777" w:rsidR="00AF6D71" w:rsidRPr="00481D2D" w:rsidRDefault="00AF6D71" w:rsidP="005D46C4">
      <w:pPr>
        <w:pStyle w:val="Heading4"/>
      </w:pPr>
      <w:bookmarkStart w:id="2071" w:name="_CR7_2A_18_11"/>
      <w:bookmarkStart w:id="2072" w:name="_Toc146257425"/>
      <w:bookmarkEnd w:id="2071"/>
      <w:r w:rsidRPr="00481D2D">
        <w:t>7.2A.18.11</w:t>
      </w:r>
      <w:r w:rsidRPr="00481D2D">
        <w:tab/>
        <w:t>IANA registration of RELEASE_CAUSE protocol value</w:t>
      </w:r>
      <w:bookmarkEnd w:id="2072"/>
    </w:p>
    <w:p w14:paraId="411A876C" w14:textId="77777777" w:rsidR="00AF6D71" w:rsidRPr="00481D2D" w:rsidRDefault="00AF6D71" w:rsidP="005D46C4">
      <w:pPr>
        <w:pStyle w:val="Heading5"/>
      </w:pPr>
      <w:bookmarkStart w:id="2073" w:name="_CR7_2A_18_11_1"/>
      <w:bookmarkStart w:id="2074" w:name="_Toc146257426"/>
      <w:bookmarkEnd w:id="2073"/>
      <w:r w:rsidRPr="00481D2D">
        <w:t>7.2A.18.11.1</w:t>
      </w:r>
      <w:r w:rsidRPr="00481D2D">
        <w:tab/>
        <w:t>Introduction</w:t>
      </w:r>
      <w:bookmarkEnd w:id="2074"/>
    </w:p>
    <w:p w14:paraId="31CA1AE5" w14:textId="77777777" w:rsidR="00AF6D71" w:rsidRPr="00481D2D" w:rsidRDefault="00AF6D71" w:rsidP="00AF6D71">
      <w:r w:rsidRPr="00481D2D">
        <w:t>This subclause defines an extension to the SIP Reason header field enabling the UE to define release cause events. In a network it is useful for the UE to specify a release cause when sending a BYE request or a CANCEL request. This release cause is for information purpose and can be useful for the remote UE to display to the user. For a network explicit release causes makes it possible to distinguish reasons for releasing a call. The network can then log error cases more accurate.</w:t>
      </w:r>
    </w:p>
    <w:p w14:paraId="317682CF" w14:textId="77777777" w:rsidR="00AF6D71" w:rsidRPr="00481D2D" w:rsidRDefault="00AF6D71" w:rsidP="005D46C4">
      <w:pPr>
        <w:pStyle w:val="Heading5"/>
      </w:pPr>
      <w:bookmarkStart w:id="2075" w:name="_CR7_2A_18_11_2"/>
      <w:bookmarkStart w:id="2076" w:name="_Toc146257427"/>
      <w:bookmarkEnd w:id="2075"/>
      <w:r w:rsidRPr="00481D2D">
        <w:t>7.2A.18.11.2</w:t>
      </w:r>
      <w:r w:rsidRPr="00481D2D">
        <w:tab/>
        <w:t>IANA considerations</w:t>
      </w:r>
      <w:bookmarkEnd w:id="2076"/>
    </w:p>
    <w:p w14:paraId="2A84FAD8" w14:textId="77777777" w:rsidR="00AF6D71" w:rsidRPr="00481D2D" w:rsidRDefault="00AF6D71" w:rsidP="00AF6D71">
      <w:r w:rsidRPr="00481D2D">
        <w:t>This document adds to the existing IANA registry for the SIP Reason header field the following protocol value and protocol cause:</w:t>
      </w:r>
    </w:p>
    <w:p w14:paraId="4A97FA6C" w14:textId="77777777" w:rsidR="00AF6D71" w:rsidRPr="00481D2D" w:rsidRDefault="00AF6D71" w:rsidP="00AF6D71">
      <w:pPr>
        <w:pStyle w:val="TH"/>
      </w:pPr>
      <w:bookmarkStart w:id="2077" w:name="_CRTable7_2A_18_111"/>
      <w:r w:rsidRPr="00481D2D">
        <w:t>Table </w:t>
      </w:r>
      <w:bookmarkEnd w:id="2077"/>
      <w:r w:rsidRPr="00481D2D">
        <w:t>7.2A.18.11-1: Addition to the IANA Registry for the SIP Reason header fie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6"/>
        <w:gridCol w:w="3286"/>
      </w:tblGrid>
      <w:tr w:rsidR="00AF6D71" w:rsidRPr="00481D2D" w14:paraId="0EC827F8" w14:textId="77777777" w:rsidTr="009B7FB0">
        <w:tc>
          <w:tcPr>
            <w:tcW w:w="3285" w:type="dxa"/>
            <w:shd w:val="clear" w:color="auto" w:fill="auto"/>
          </w:tcPr>
          <w:p w14:paraId="436EE5CA" w14:textId="77777777" w:rsidR="00AF6D71" w:rsidRPr="00481D2D" w:rsidRDefault="00AF6D71" w:rsidP="009B7FB0">
            <w:pPr>
              <w:pStyle w:val="TAH"/>
            </w:pPr>
            <w:r w:rsidRPr="00481D2D">
              <w:t>Protocol value</w:t>
            </w:r>
          </w:p>
        </w:tc>
        <w:tc>
          <w:tcPr>
            <w:tcW w:w="3286" w:type="dxa"/>
            <w:shd w:val="clear" w:color="auto" w:fill="auto"/>
          </w:tcPr>
          <w:p w14:paraId="10724715" w14:textId="77777777" w:rsidR="00AF6D71" w:rsidRPr="00481D2D" w:rsidRDefault="00AF6D71" w:rsidP="009B7FB0">
            <w:pPr>
              <w:pStyle w:val="TAH"/>
            </w:pPr>
            <w:r w:rsidRPr="00481D2D">
              <w:t>Protocol cause</w:t>
            </w:r>
          </w:p>
        </w:tc>
        <w:tc>
          <w:tcPr>
            <w:tcW w:w="3286" w:type="dxa"/>
            <w:shd w:val="clear" w:color="auto" w:fill="auto"/>
          </w:tcPr>
          <w:p w14:paraId="0B1DBC29" w14:textId="77777777" w:rsidR="00AF6D71" w:rsidRPr="00481D2D" w:rsidRDefault="00AF6D71" w:rsidP="009B7FB0">
            <w:pPr>
              <w:pStyle w:val="TAH"/>
            </w:pPr>
            <w:r w:rsidRPr="00481D2D">
              <w:t>Reference</w:t>
            </w:r>
          </w:p>
        </w:tc>
      </w:tr>
      <w:tr w:rsidR="00AF6D71" w:rsidRPr="00481D2D" w14:paraId="19E49AF9" w14:textId="77777777" w:rsidTr="009B7FB0">
        <w:tc>
          <w:tcPr>
            <w:tcW w:w="3285" w:type="dxa"/>
            <w:shd w:val="clear" w:color="auto" w:fill="auto"/>
          </w:tcPr>
          <w:p w14:paraId="2FB21BFA" w14:textId="77777777" w:rsidR="00AF6D71" w:rsidRPr="00481D2D" w:rsidRDefault="00AF6D71" w:rsidP="009B7FB0">
            <w:pPr>
              <w:pStyle w:val="TAL"/>
            </w:pPr>
            <w:r w:rsidRPr="00481D2D">
              <w:t>RELEASE_CAUSE</w:t>
            </w:r>
          </w:p>
        </w:tc>
        <w:tc>
          <w:tcPr>
            <w:tcW w:w="3286" w:type="dxa"/>
            <w:shd w:val="clear" w:color="auto" w:fill="auto"/>
          </w:tcPr>
          <w:p w14:paraId="5EE81937" w14:textId="77777777" w:rsidR="00AF6D71" w:rsidRPr="00481D2D" w:rsidRDefault="00AF6D71" w:rsidP="009B7FB0">
            <w:pPr>
              <w:pStyle w:val="TAL"/>
            </w:pPr>
            <w:r w:rsidRPr="00481D2D">
              <w:t>Cause value in decimal</w:t>
            </w:r>
          </w:p>
        </w:tc>
        <w:tc>
          <w:tcPr>
            <w:tcW w:w="3286" w:type="dxa"/>
            <w:shd w:val="clear" w:color="auto" w:fill="auto"/>
          </w:tcPr>
          <w:p w14:paraId="091C3331" w14:textId="77777777" w:rsidR="00AF6D71" w:rsidRPr="00481D2D" w:rsidRDefault="00AF6D71" w:rsidP="009B7FB0">
            <w:pPr>
              <w:pStyle w:val="TAL"/>
            </w:pPr>
            <w:r w:rsidRPr="00481D2D">
              <w:t>3GPP TS 24.229</w:t>
            </w:r>
          </w:p>
        </w:tc>
      </w:tr>
    </w:tbl>
    <w:p w14:paraId="7219F076" w14:textId="77777777" w:rsidR="00AF6D71" w:rsidRPr="00481D2D" w:rsidRDefault="00AF6D71" w:rsidP="00AF6D71"/>
    <w:p w14:paraId="682ACCEF" w14:textId="77777777" w:rsidR="00AF6D71" w:rsidRPr="00481D2D" w:rsidRDefault="00AF6D71" w:rsidP="00AF6D71">
      <w:r w:rsidRPr="00481D2D">
        <w:t>This document adds to the existing IANA registry for SIP Reason header Reason-text strings associated with their respective protocol type and Reason- param cause values:</w:t>
      </w:r>
    </w:p>
    <w:p w14:paraId="4D04E695" w14:textId="77777777" w:rsidR="00AF6D71" w:rsidRPr="00481D2D" w:rsidRDefault="00AF6D71" w:rsidP="00AF6D71">
      <w:pPr>
        <w:pStyle w:val="TH"/>
      </w:pPr>
      <w:bookmarkStart w:id="2078" w:name="_CRTable7_2A_18_112"/>
      <w:r w:rsidRPr="00481D2D">
        <w:t>Table </w:t>
      </w:r>
      <w:bookmarkEnd w:id="2078"/>
      <w:r w:rsidRPr="00481D2D">
        <w:t>7.2A.18.11-2: Cause values and Reason-text strings for the RELEASE_CAUSE protocol valu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687"/>
        <w:gridCol w:w="6251"/>
      </w:tblGrid>
      <w:tr w:rsidR="00AF6D71" w:rsidRPr="00481D2D" w14:paraId="0F0F48AF" w14:textId="77777777" w:rsidTr="009B7FB0">
        <w:tc>
          <w:tcPr>
            <w:tcW w:w="1951" w:type="dxa"/>
          </w:tcPr>
          <w:p w14:paraId="500EC256" w14:textId="77777777" w:rsidR="00AF6D71" w:rsidRPr="00481D2D" w:rsidRDefault="00AF6D71" w:rsidP="009B7FB0">
            <w:pPr>
              <w:pStyle w:val="TAH"/>
            </w:pPr>
            <w:r w:rsidRPr="00481D2D">
              <w:t>Protocol value</w:t>
            </w:r>
          </w:p>
        </w:tc>
        <w:tc>
          <w:tcPr>
            <w:tcW w:w="1687" w:type="dxa"/>
            <w:shd w:val="clear" w:color="auto" w:fill="auto"/>
          </w:tcPr>
          <w:p w14:paraId="61423FC5" w14:textId="77777777" w:rsidR="00AF6D71" w:rsidRPr="00481D2D" w:rsidRDefault="00AF6D71" w:rsidP="009B7FB0">
            <w:pPr>
              <w:pStyle w:val="TAH"/>
            </w:pPr>
            <w:r w:rsidRPr="00481D2D">
              <w:t>Cause value</w:t>
            </w:r>
          </w:p>
        </w:tc>
        <w:tc>
          <w:tcPr>
            <w:tcW w:w="6251" w:type="dxa"/>
            <w:shd w:val="clear" w:color="auto" w:fill="auto"/>
          </w:tcPr>
          <w:p w14:paraId="4595634D" w14:textId="77777777" w:rsidR="00AF6D71" w:rsidRPr="00481D2D" w:rsidRDefault="00AF6D71" w:rsidP="009B7FB0">
            <w:pPr>
              <w:pStyle w:val="TAH"/>
            </w:pPr>
            <w:r w:rsidRPr="00481D2D">
              <w:t>Reason-text</w:t>
            </w:r>
          </w:p>
        </w:tc>
      </w:tr>
      <w:tr w:rsidR="00AF6D71" w:rsidRPr="00481D2D" w14:paraId="175B8B37" w14:textId="77777777" w:rsidTr="009B7FB0">
        <w:tc>
          <w:tcPr>
            <w:tcW w:w="1951" w:type="dxa"/>
          </w:tcPr>
          <w:p w14:paraId="58640E88" w14:textId="77777777" w:rsidR="00AF6D71" w:rsidRPr="00481D2D" w:rsidRDefault="00AF6D71" w:rsidP="009B7FB0">
            <w:pPr>
              <w:pStyle w:val="TAL"/>
            </w:pPr>
            <w:r w:rsidRPr="00481D2D">
              <w:t>RELEASE_CAUSE</w:t>
            </w:r>
          </w:p>
        </w:tc>
        <w:tc>
          <w:tcPr>
            <w:tcW w:w="1687" w:type="dxa"/>
            <w:shd w:val="clear" w:color="auto" w:fill="auto"/>
          </w:tcPr>
          <w:p w14:paraId="118E50A6" w14:textId="77777777" w:rsidR="00AF6D71" w:rsidRPr="00481D2D" w:rsidRDefault="00AF6D71" w:rsidP="009B7FB0">
            <w:pPr>
              <w:pStyle w:val="TAL"/>
            </w:pPr>
            <w:r w:rsidRPr="00481D2D">
              <w:t>1</w:t>
            </w:r>
          </w:p>
        </w:tc>
        <w:tc>
          <w:tcPr>
            <w:tcW w:w="6251" w:type="dxa"/>
            <w:shd w:val="clear" w:color="auto" w:fill="auto"/>
          </w:tcPr>
          <w:p w14:paraId="1BB8B099" w14:textId="77777777" w:rsidR="00AF6D71" w:rsidRPr="00481D2D" w:rsidRDefault="00AF6D71" w:rsidP="009B7FB0">
            <w:pPr>
              <w:pStyle w:val="TAL"/>
            </w:pPr>
            <w:r w:rsidRPr="00481D2D">
              <w:t>User ends call</w:t>
            </w:r>
          </w:p>
        </w:tc>
      </w:tr>
      <w:tr w:rsidR="00AF6D71" w:rsidRPr="00481D2D" w14:paraId="15D1262A" w14:textId="77777777" w:rsidTr="009B7FB0">
        <w:tc>
          <w:tcPr>
            <w:tcW w:w="1951" w:type="dxa"/>
          </w:tcPr>
          <w:p w14:paraId="2DF88836" w14:textId="77777777" w:rsidR="00AF6D71" w:rsidRPr="00481D2D" w:rsidRDefault="00AF6D71" w:rsidP="009B7FB0">
            <w:pPr>
              <w:pStyle w:val="TAL"/>
            </w:pPr>
            <w:r w:rsidRPr="00481D2D">
              <w:t>RELEASE_CAUSE</w:t>
            </w:r>
          </w:p>
        </w:tc>
        <w:tc>
          <w:tcPr>
            <w:tcW w:w="1687" w:type="dxa"/>
            <w:shd w:val="clear" w:color="auto" w:fill="auto"/>
          </w:tcPr>
          <w:p w14:paraId="328E412E" w14:textId="77777777" w:rsidR="00AF6D71" w:rsidRPr="00481D2D" w:rsidRDefault="00AF6D71" w:rsidP="009B7FB0">
            <w:pPr>
              <w:pStyle w:val="TAL"/>
            </w:pPr>
            <w:r w:rsidRPr="00481D2D">
              <w:t>2</w:t>
            </w:r>
          </w:p>
        </w:tc>
        <w:tc>
          <w:tcPr>
            <w:tcW w:w="6251" w:type="dxa"/>
            <w:shd w:val="clear" w:color="auto" w:fill="auto"/>
          </w:tcPr>
          <w:p w14:paraId="16675915" w14:textId="77777777" w:rsidR="00AF6D71" w:rsidRPr="00481D2D" w:rsidRDefault="00AF6D71" w:rsidP="009B7FB0">
            <w:pPr>
              <w:pStyle w:val="TAL"/>
            </w:pPr>
            <w:r w:rsidRPr="00481D2D">
              <w:t>RTP/RTCP time-out</w:t>
            </w:r>
          </w:p>
        </w:tc>
      </w:tr>
      <w:tr w:rsidR="00AF6D71" w:rsidRPr="00481D2D" w14:paraId="33EEA2A1" w14:textId="77777777" w:rsidTr="009B7FB0">
        <w:tc>
          <w:tcPr>
            <w:tcW w:w="1951" w:type="dxa"/>
          </w:tcPr>
          <w:p w14:paraId="13B1E131" w14:textId="77777777" w:rsidR="00AF6D71" w:rsidRPr="00481D2D" w:rsidRDefault="00AF6D71" w:rsidP="009B7FB0">
            <w:pPr>
              <w:pStyle w:val="TAL"/>
            </w:pPr>
            <w:r w:rsidRPr="00481D2D">
              <w:t>RELEASE_CAUSE</w:t>
            </w:r>
          </w:p>
        </w:tc>
        <w:tc>
          <w:tcPr>
            <w:tcW w:w="1687" w:type="dxa"/>
            <w:shd w:val="clear" w:color="auto" w:fill="auto"/>
          </w:tcPr>
          <w:p w14:paraId="2A18D6AA" w14:textId="77777777" w:rsidR="00AF6D71" w:rsidRPr="00481D2D" w:rsidRDefault="00AF6D71" w:rsidP="009B7FB0">
            <w:pPr>
              <w:pStyle w:val="TAL"/>
            </w:pPr>
            <w:r w:rsidRPr="00481D2D">
              <w:t>3</w:t>
            </w:r>
          </w:p>
        </w:tc>
        <w:tc>
          <w:tcPr>
            <w:tcW w:w="6251" w:type="dxa"/>
            <w:shd w:val="clear" w:color="auto" w:fill="auto"/>
          </w:tcPr>
          <w:p w14:paraId="15F004A3" w14:textId="77777777" w:rsidR="00AF6D71" w:rsidRPr="00481D2D" w:rsidRDefault="00AF6D71" w:rsidP="009B7FB0">
            <w:pPr>
              <w:pStyle w:val="TAL"/>
            </w:pPr>
            <w:r w:rsidRPr="00481D2D">
              <w:t>Media bearer loss</w:t>
            </w:r>
          </w:p>
        </w:tc>
      </w:tr>
      <w:tr w:rsidR="00AF6D71" w:rsidRPr="00481D2D" w14:paraId="5B6B64D5" w14:textId="77777777" w:rsidTr="009B7FB0">
        <w:tc>
          <w:tcPr>
            <w:tcW w:w="1951" w:type="dxa"/>
          </w:tcPr>
          <w:p w14:paraId="64E1C3EB" w14:textId="77777777" w:rsidR="00AF6D71" w:rsidRPr="00481D2D" w:rsidRDefault="00AF6D71" w:rsidP="009B7FB0">
            <w:pPr>
              <w:pStyle w:val="TAL"/>
            </w:pPr>
            <w:r w:rsidRPr="00481D2D">
              <w:t>RELEASE_CAUSE</w:t>
            </w:r>
          </w:p>
        </w:tc>
        <w:tc>
          <w:tcPr>
            <w:tcW w:w="1687" w:type="dxa"/>
            <w:shd w:val="clear" w:color="auto" w:fill="auto"/>
          </w:tcPr>
          <w:p w14:paraId="4425E883" w14:textId="77777777" w:rsidR="00AF6D71" w:rsidRPr="00481D2D" w:rsidRDefault="00AF6D71" w:rsidP="009B7FB0">
            <w:pPr>
              <w:pStyle w:val="TAL"/>
            </w:pPr>
            <w:r w:rsidRPr="00481D2D">
              <w:t>4</w:t>
            </w:r>
          </w:p>
        </w:tc>
        <w:tc>
          <w:tcPr>
            <w:tcW w:w="6251" w:type="dxa"/>
            <w:shd w:val="clear" w:color="auto" w:fill="auto"/>
          </w:tcPr>
          <w:p w14:paraId="7D55B0C5" w14:textId="77777777" w:rsidR="00AF6D71" w:rsidRPr="00481D2D" w:rsidRDefault="00AF6D71" w:rsidP="009B7FB0">
            <w:pPr>
              <w:pStyle w:val="TAL"/>
            </w:pPr>
            <w:r w:rsidRPr="00481D2D">
              <w:t>SIP timeout - no ACK</w:t>
            </w:r>
          </w:p>
        </w:tc>
      </w:tr>
      <w:tr w:rsidR="00AF6D71" w:rsidRPr="00481D2D" w14:paraId="3BDFE657" w14:textId="77777777" w:rsidTr="009B7FB0">
        <w:tc>
          <w:tcPr>
            <w:tcW w:w="1951" w:type="dxa"/>
          </w:tcPr>
          <w:p w14:paraId="4208358B" w14:textId="77777777" w:rsidR="00AF6D71" w:rsidRPr="00481D2D" w:rsidRDefault="00AF6D71" w:rsidP="009B7FB0">
            <w:pPr>
              <w:pStyle w:val="TAL"/>
            </w:pPr>
            <w:r w:rsidRPr="00481D2D">
              <w:t>RELEASE_CAUSE</w:t>
            </w:r>
          </w:p>
        </w:tc>
        <w:tc>
          <w:tcPr>
            <w:tcW w:w="1687" w:type="dxa"/>
            <w:shd w:val="clear" w:color="auto" w:fill="auto"/>
          </w:tcPr>
          <w:p w14:paraId="4FFADA21" w14:textId="77777777" w:rsidR="00AF6D71" w:rsidRPr="00481D2D" w:rsidRDefault="00AF6D71" w:rsidP="009B7FB0">
            <w:pPr>
              <w:pStyle w:val="TAL"/>
            </w:pPr>
            <w:r w:rsidRPr="00481D2D">
              <w:t>5</w:t>
            </w:r>
          </w:p>
        </w:tc>
        <w:tc>
          <w:tcPr>
            <w:tcW w:w="6251" w:type="dxa"/>
            <w:shd w:val="clear" w:color="auto" w:fill="auto"/>
          </w:tcPr>
          <w:p w14:paraId="658F0C83" w14:textId="77777777" w:rsidR="00AF6D71" w:rsidRPr="00481D2D" w:rsidRDefault="00AF6D71" w:rsidP="009B7FB0">
            <w:pPr>
              <w:pStyle w:val="TAL"/>
            </w:pPr>
            <w:r w:rsidRPr="00481D2D">
              <w:t>SIP response time-out</w:t>
            </w:r>
          </w:p>
        </w:tc>
      </w:tr>
      <w:tr w:rsidR="00AF6D71" w:rsidRPr="00481D2D" w14:paraId="2D87DBEF" w14:textId="77777777" w:rsidTr="009B7FB0">
        <w:tc>
          <w:tcPr>
            <w:tcW w:w="1951" w:type="dxa"/>
          </w:tcPr>
          <w:p w14:paraId="17946EE6" w14:textId="77777777" w:rsidR="00AF6D71" w:rsidRPr="00481D2D" w:rsidRDefault="00AF6D71" w:rsidP="009B7FB0">
            <w:pPr>
              <w:pStyle w:val="TAL"/>
            </w:pPr>
            <w:r w:rsidRPr="00481D2D">
              <w:t>RELEASE_CAUSE</w:t>
            </w:r>
          </w:p>
        </w:tc>
        <w:tc>
          <w:tcPr>
            <w:tcW w:w="1687" w:type="dxa"/>
            <w:shd w:val="clear" w:color="auto" w:fill="auto"/>
          </w:tcPr>
          <w:p w14:paraId="346F387C" w14:textId="77777777" w:rsidR="00AF6D71" w:rsidRPr="00481D2D" w:rsidRDefault="00AF6D71" w:rsidP="009B7FB0">
            <w:pPr>
              <w:pStyle w:val="TAL"/>
            </w:pPr>
            <w:r w:rsidRPr="00481D2D">
              <w:t>6</w:t>
            </w:r>
          </w:p>
        </w:tc>
        <w:tc>
          <w:tcPr>
            <w:tcW w:w="6251" w:type="dxa"/>
            <w:shd w:val="clear" w:color="auto" w:fill="auto"/>
          </w:tcPr>
          <w:p w14:paraId="29D6B91A" w14:textId="77777777" w:rsidR="00AF6D71" w:rsidRPr="00481D2D" w:rsidRDefault="00AF6D71" w:rsidP="009B7FB0">
            <w:pPr>
              <w:pStyle w:val="TAL"/>
            </w:pPr>
            <w:r w:rsidRPr="00481D2D">
              <w:t>Call-setup time-out</w:t>
            </w:r>
          </w:p>
        </w:tc>
      </w:tr>
      <w:tr w:rsidR="00503AF7" w:rsidRPr="00481D2D" w14:paraId="1B0AB260" w14:textId="77777777" w:rsidTr="009B7FB0">
        <w:tc>
          <w:tcPr>
            <w:tcW w:w="1951" w:type="dxa"/>
          </w:tcPr>
          <w:p w14:paraId="500D3039" w14:textId="77777777" w:rsidR="00503AF7" w:rsidRPr="00481D2D" w:rsidRDefault="00503AF7" w:rsidP="00503AF7">
            <w:pPr>
              <w:pStyle w:val="TAL"/>
            </w:pPr>
            <w:r w:rsidRPr="00481D2D">
              <w:t>RELEASE_CAUSE</w:t>
            </w:r>
          </w:p>
        </w:tc>
        <w:tc>
          <w:tcPr>
            <w:tcW w:w="1687" w:type="dxa"/>
            <w:shd w:val="clear" w:color="auto" w:fill="auto"/>
          </w:tcPr>
          <w:p w14:paraId="24FFD0BA" w14:textId="77777777" w:rsidR="00503AF7" w:rsidRPr="00481D2D" w:rsidRDefault="00503AF7" w:rsidP="00503AF7">
            <w:pPr>
              <w:pStyle w:val="TAL"/>
            </w:pPr>
            <w:r w:rsidRPr="00481D2D">
              <w:t>7</w:t>
            </w:r>
          </w:p>
        </w:tc>
        <w:tc>
          <w:tcPr>
            <w:tcW w:w="6251" w:type="dxa"/>
            <w:shd w:val="clear" w:color="auto" w:fill="auto"/>
          </w:tcPr>
          <w:p w14:paraId="04F73721" w14:textId="77777777" w:rsidR="00503AF7" w:rsidRPr="00481D2D" w:rsidRDefault="00503AF7" w:rsidP="00503AF7">
            <w:pPr>
              <w:pStyle w:val="TAL"/>
            </w:pPr>
            <w:r w:rsidRPr="00481D2D">
              <w:t>Redirection failure</w:t>
            </w:r>
          </w:p>
        </w:tc>
      </w:tr>
    </w:tbl>
    <w:p w14:paraId="0469C7FF" w14:textId="77777777" w:rsidR="00AF6D71" w:rsidRPr="00481D2D" w:rsidRDefault="00AF6D71" w:rsidP="00AF6D71"/>
    <w:p w14:paraId="692A412C" w14:textId="77777777" w:rsidR="00503AF7" w:rsidRPr="00481D2D" w:rsidRDefault="00503AF7" w:rsidP="007939D3">
      <w:pPr>
        <w:pStyle w:val="EditorsNote"/>
      </w:pPr>
    </w:p>
    <w:p w14:paraId="15133663" w14:textId="77777777" w:rsidR="00B97EF8" w:rsidRPr="00481D2D" w:rsidRDefault="00B97EF8" w:rsidP="005D46C4">
      <w:pPr>
        <w:pStyle w:val="Heading4"/>
      </w:pPr>
      <w:bookmarkStart w:id="2079" w:name="_CR7_2A_18_12"/>
      <w:bookmarkStart w:id="2080" w:name="_Toc146257428"/>
      <w:bookmarkEnd w:id="2079"/>
      <w:r w:rsidRPr="00481D2D">
        <w:t>7.2A.18.12</w:t>
      </w:r>
      <w:r w:rsidRPr="00481D2D">
        <w:tab/>
        <w:t>IANA registration of FAILURE_CAUSE protocol value</w:t>
      </w:r>
      <w:bookmarkEnd w:id="2080"/>
    </w:p>
    <w:p w14:paraId="1D1A420B" w14:textId="77777777" w:rsidR="00B97EF8" w:rsidRPr="00481D2D" w:rsidRDefault="00B97EF8" w:rsidP="005D46C4">
      <w:pPr>
        <w:pStyle w:val="Heading5"/>
      </w:pPr>
      <w:bookmarkStart w:id="2081" w:name="_CR7_2A_18_12_1"/>
      <w:bookmarkStart w:id="2082" w:name="_Toc146257429"/>
      <w:bookmarkEnd w:id="2081"/>
      <w:r w:rsidRPr="00481D2D">
        <w:t>7.2A.18.12.1</w:t>
      </w:r>
      <w:r w:rsidRPr="00481D2D">
        <w:tab/>
        <w:t>Introduction</w:t>
      </w:r>
      <w:bookmarkEnd w:id="2082"/>
    </w:p>
    <w:p w14:paraId="13645DD1" w14:textId="77777777" w:rsidR="00B97EF8" w:rsidRPr="00481D2D" w:rsidRDefault="00B97EF8" w:rsidP="00B97EF8">
      <w:r w:rsidRPr="00481D2D">
        <w:t xml:space="preserve">This subclause defines an extension to the SIP Reason header field to </w:t>
      </w:r>
      <w:proofErr w:type="spellStart"/>
      <w:r w:rsidRPr="00481D2D">
        <w:t>indroduce</w:t>
      </w:r>
      <w:proofErr w:type="spellEnd"/>
      <w:r w:rsidRPr="00481D2D">
        <w:t xml:space="preserve"> a new protocol enabling the IMS network entities to define failure cause events. This new indication is intended to be included in SIP error responses with the appropriate cause value and reason text to provide a </w:t>
      </w:r>
      <w:proofErr w:type="spellStart"/>
      <w:r w:rsidRPr="00481D2D">
        <w:t>complementatry</w:t>
      </w:r>
      <w:proofErr w:type="spellEnd"/>
      <w:r w:rsidRPr="00481D2D">
        <w:t xml:space="preserve"> indication on the original reason for which this error response has been sent.</w:t>
      </w:r>
    </w:p>
    <w:p w14:paraId="0C6FC8C9" w14:textId="77777777" w:rsidR="00B97EF8" w:rsidRPr="00481D2D" w:rsidRDefault="00B97EF8" w:rsidP="005D46C4">
      <w:pPr>
        <w:pStyle w:val="Heading5"/>
      </w:pPr>
      <w:bookmarkStart w:id="2083" w:name="_CR7_2A_18_12_2"/>
      <w:bookmarkStart w:id="2084" w:name="_Toc146257430"/>
      <w:bookmarkEnd w:id="2083"/>
      <w:r w:rsidRPr="00481D2D">
        <w:t>7.2A.18.12.2</w:t>
      </w:r>
      <w:r w:rsidRPr="00481D2D">
        <w:tab/>
        <w:t>IANA considerations</w:t>
      </w:r>
      <w:bookmarkEnd w:id="2084"/>
    </w:p>
    <w:p w14:paraId="377680CA" w14:textId="77777777" w:rsidR="00B97EF8" w:rsidRPr="00481D2D" w:rsidRDefault="00B97EF8" w:rsidP="00B97EF8">
      <w:r w:rsidRPr="00481D2D">
        <w:t>This document adds to the existing IANA registry for the SIP Reason header field the following protocol value and protocol cause:</w:t>
      </w:r>
    </w:p>
    <w:p w14:paraId="5837A0F2" w14:textId="77777777" w:rsidR="00B97EF8" w:rsidRPr="00481D2D" w:rsidRDefault="00B97EF8" w:rsidP="00B97EF8">
      <w:pPr>
        <w:pStyle w:val="TH"/>
      </w:pPr>
      <w:bookmarkStart w:id="2085" w:name="_CRTable7_2A_18_121"/>
      <w:r w:rsidRPr="00481D2D">
        <w:t>Table </w:t>
      </w:r>
      <w:bookmarkEnd w:id="2085"/>
      <w:r w:rsidRPr="00481D2D">
        <w:t>7.2A.18.12-1: Addition to the IANA Registry for the SIP Reason header field</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3285"/>
        <w:gridCol w:w="2469"/>
      </w:tblGrid>
      <w:tr w:rsidR="00B97EF8" w:rsidRPr="00481D2D" w14:paraId="7AE094CB" w14:textId="77777777" w:rsidTr="00B97EF8">
        <w:tc>
          <w:tcPr>
            <w:tcW w:w="2184" w:type="dxa"/>
            <w:shd w:val="clear" w:color="auto" w:fill="auto"/>
          </w:tcPr>
          <w:p w14:paraId="69263C67" w14:textId="77777777" w:rsidR="00B97EF8" w:rsidRPr="00481D2D" w:rsidRDefault="00B97EF8" w:rsidP="00B97EF8">
            <w:pPr>
              <w:pStyle w:val="TAH"/>
            </w:pPr>
            <w:r w:rsidRPr="00481D2D">
              <w:t>Protocol value</w:t>
            </w:r>
          </w:p>
        </w:tc>
        <w:tc>
          <w:tcPr>
            <w:tcW w:w="3285" w:type="dxa"/>
            <w:shd w:val="clear" w:color="auto" w:fill="auto"/>
          </w:tcPr>
          <w:p w14:paraId="7AE8291C" w14:textId="77777777" w:rsidR="00B97EF8" w:rsidRPr="00481D2D" w:rsidRDefault="00B97EF8" w:rsidP="00B97EF8">
            <w:pPr>
              <w:pStyle w:val="TAH"/>
            </w:pPr>
            <w:r w:rsidRPr="00481D2D">
              <w:t>Protocol cause</w:t>
            </w:r>
          </w:p>
        </w:tc>
        <w:tc>
          <w:tcPr>
            <w:tcW w:w="2469" w:type="dxa"/>
            <w:shd w:val="clear" w:color="auto" w:fill="auto"/>
          </w:tcPr>
          <w:p w14:paraId="377E1461" w14:textId="77777777" w:rsidR="00B97EF8" w:rsidRPr="00481D2D" w:rsidRDefault="00B97EF8" w:rsidP="00B97EF8">
            <w:pPr>
              <w:pStyle w:val="TAH"/>
            </w:pPr>
            <w:r w:rsidRPr="00481D2D">
              <w:t>Reference</w:t>
            </w:r>
          </w:p>
        </w:tc>
      </w:tr>
      <w:tr w:rsidR="00B97EF8" w:rsidRPr="00481D2D" w14:paraId="2CB54FC6" w14:textId="77777777" w:rsidTr="00B97EF8">
        <w:tc>
          <w:tcPr>
            <w:tcW w:w="2184" w:type="dxa"/>
            <w:shd w:val="clear" w:color="auto" w:fill="auto"/>
          </w:tcPr>
          <w:p w14:paraId="14B91B7F" w14:textId="77777777" w:rsidR="00B97EF8" w:rsidRPr="00481D2D" w:rsidRDefault="00B97EF8" w:rsidP="00B97EF8">
            <w:pPr>
              <w:pStyle w:val="TAL"/>
            </w:pPr>
            <w:r w:rsidRPr="00481D2D">
              <w:t>FAILURE_CAUSE</w:t>
            </w:r>
          </w:p>
        </w:tc>
        <w:tc>
          <w:tcPr>
            <w:tcW w:w="3285" w:type="dxa"/>
            <w:shd w:val="clear" w:color="auto" w:fill="auto"/>
          </w:tcPr>
          <w:p w14:paraId="1C609268" w14:textId="77777777" w:rsidR="00B97EF8" w:rsidRPr="00481D2D" w:rsidRDefault="00B97EF8" w:rsidP="00B97EF8">
            <w:pPr>
              <w:pStyle w:val="TAL"/>
            </w:pPr>
            <w:r w:rsidRPr="00481D2D">
              <w:t>Cause value in decimal</w:t>
            </w:r>
          </w:p>
        </w:tc>
        <w:tc>
          <w:tcPr>
            <w:tcW w:w="2469" w:type="dxa"/>
            <w:shd w:val="clear" w:color="auto" w:fill="auto"/>
          </w:tcPr>
          <w:p w14:paraId="3FDD6D42" w14:textId="77777777" w:rsidR="00B97EF8" w:rsidRPr="00481D2D" w:rsidRDefault="00B97EF8" w:rsidP="00B97EF8">
            <w:pPr>
              <w:pStyle w:val="TAL"/>
            </w:pPr>
            <w:r w:rsidRPr="00481D2D">
              <w:t>3GPP TS 24.229</w:t>
            </w:r>
          </w:p>
        </w:tc>
      </w:tr>
    </w:tbl>
    <w:p w14:paraId="42C22DC1" w14:textId="77777777" w:rsidR="00B97EF8" w:rsidRPr="00481D2D" w:rsidRDefault="00B97EF8" w:rsidP="00B97EF8"/>
    <w:p w14:paraId="2E622240" w14:textId="77777777" w:rsidR="00B97EF8" w:rsidRPr="00481D2D" w:rsidRDefault="00B97EF8" w:rsidP="00B97EF8">
      <w:r w:rsidRPr="00481D2D">
        <w:t>This document adds to the existing IANA registry for SIP Reason header field the new "FAILURE_CAUSE" protocol parameter value associated with their respective protocol-cause values and reason-text strings:</w:t>
      </w:r>
    </w:p>
    <w:p w14:paraId="05C8C2A0" w14:textId="77777777" w:rsidR="00B97EF8" w:rsidRPr="00481D2D" w:rsidRDefault="00B97EF8" w:rsidP="00B97EF8">
      <w:pPr>
        <w:pStyle w:val="TH"/>
      </w:pPr>
      <w:bookmarkStart w:id="2086" w:name="_CRTable7_2A_18_122"/>
      <w:r w:rsidRPr="00481D2D">
        <w:t>Table </w:t>
      </w:r>
      <w:bookmarkEnd w:id="2086"/>
      <w:r w:rsidRPr="00481D2D">
        <w:t>7.2A.18.12-2: Cause values and Reason-text strings for the FAILURE_CAUSE protocol value</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6251"/>
      </w:tblGrid>
      <w:tr w:rsidR="00B97EF8" w:rsidRPr="00481D2D" w14:paraId="5508C423" w14:textId="77777777" w:rsidTr="00B97EF8">
        <w:trPr>
          <w:jc w:val="center"/>
        </w:trPr>
        <w:tc>
          <w:tcPr>
            <w:tcW w:w="1687" w:type="dxa"/>
            <w:shd w:val="clear" w:color="auto" w:fill="auto"/>
          </w:tcPr>
          <w:p w14:paraId="01DF31A5" w14:textId="77777777" w:rsidR="00B97EF8" w:rsidRPr="00481D2D" w:rsidRDefault="00B97EF8" w:rsidP="00B97EF8">
            <w:pPr>
              <w:pStyle w:val="TAH"/>
            </w:pPr>
            <w:r w:rsidRPr="00481D2D">
              <w:t>Cause value</w:t>
            </w:r>
          </w:p>
        </w:tc>
        <w:tc>
          <w:tcPr>
            <w:tcW w:w="6251" w:type="dxa"/>
            <w:shd w:val="clear" w:color="auto" w:fill="auto"/>
          </w:tcPr>
          <w:p w14:paraId="6A803F49" w14:textId="77777777" w:rsidR="00B97EF8" w:rsidRPr="00481D2D" w:rsidRDefault="00B97EF8" w:rsidP="00B97EF8">
            <w:pPr>
              <w:pStyle w:val="TAH"/>
            </w:pPr>
            <w:r w:rsidRPr="00481D2D">
              <w:t>Reason-text</w:t>
            </w:r>
          </w:p>
        </w:tc>
      </w:tr>
      <w:tr w:rsidR="00B97EF8" w:rsidRPr="00481D2D" w14:paraId="22ACB879" w14:textId="77777777" w:rsidTr="00B97EF8">
        <w:trPr>
          <w:jc w:val="center"/>
        </w:trPr>
        <w:tc>
          <w:tcPr>
            <w:tcW w:w="1687" w:type="dxa"/>
            <w:shd w:val="clear" w:color="auto" w:fill="auto"/>
          </w:tcPr>
          <w:p w14:paraId="4C5963C8" w14:textId="77777777" w:rsidR="00B97EF8" w:rsidRPr="00481D2D" w:rsidRDefault="00B97EF8" w:rsidP="005D46C4">
            <w:pPr>
              <w:pStyle w:val="TAL"/>
              <w:jc w:val="center"/>
            </w:pPr>
            <w:r w:rsidRPr="00481D2D">
              <w:t>1</w:t>
            </w:r>
          </w:p>
        </w:tc>
        <w:tc>
          <w:tcPr>
            <w:tcW w:w="6251" w:type="dxa"/>
            <w:shd w:val="clear" w:color="auto" w:fill="auto"/>
          </w:tcPr>
          <w:p w14:paraId="1C55CD2B" w14:textId="77777777" w:rsidR="00B97EF8" w:rsidRPr="00481D2D" w:rsidRDefault="00B97EF8" w:rsidP="00B97EF8">
            <w:pPr>
              <w:pStyle w:val="TAL"/>
            </w:pPr>
            <w:r w:rsidRPr="00481D2D">
              <w:t>Media bearer or QoS lost</w:t>
            </w:r>
          </w:p>
        </w:tc>
      </w:tr>
      <w:tr w:rsidR="00B97EF8" w:rsidRPr="00481D2D" w14:paraId="62992176" w14:textId="77777777" w:rsidTr="00B97EF8">
        <w:trPr>
          <w:jc w:val="center"/>
        </w:trPr>
        <w:tc>
          <w:tcPr>
            <w:tcW w:w="1687" w:type="dxa"/>
            <w:shd w:val="clear" w:color="auto" w:fill="auto"/>
          </w:tcPr>
          <w:p w14:paraId="572DC93B" w14:textId="77777777" w:rsidR="00B97EF8" w:rsidRPr="00481D2D" w:rsidRDefault="00B97EF8" w:rsidP="00B97EF8">
            <w:pPr>
              <w:pStyle w:val="TAL"/>
              <w:jc w:val="center"/>
            </w:pPr>
            <w:r w:rsidRPr="00481D2D">
              <w:t>2</w:t>
            </w:r>
          </w:p>
        </w:tc>
        <w:tc>
          <w:tcPr>
            <w:tcW w:w="6251" w:type="dxa"/>
            <w:shd w:val="clear" w:color="auto" w:fill="auto"/>
          </w:tcPr>
          <w:p w14:paraId="128DBD05" w14:textId="77777777" w:rsidR="00B97EF8" w:rsidRPr="00481D2D" w:rsidRDefault="008F5800" w:rsidP="00B97EF8">
            <w:pPr>
              <w:pStyle w:val="TAL"/>
            </w:pPr>
            <w:r w:rsidRPr="00481D2D">
              <w:t>Release of signalling bearer</w:t>
            </w:r>
          </w:p>
        </w:tc>
      </w:tr>
      <w:tr w:rsidR="00B97EF8" w:rsidRPr="00481D2D" w14:paraId="1AA7FF0F" w14:textId="77777777" w:rsidTr="00B97EF8">
        <w:trPr>
          <w:jc w:val="center"/>
        </w:trPr>
        <w:tc>
          <w:tcPr>
            <w:tcW w:w="1687" w:type="dxa"/>
            <w:shd w:val="clear" w:color="auto" w:fill="auto"/>
          </w:tcPr>
          <w:p w14:paraId="27A591FF" w14:textId="77777777" w:rsidR="00B97EF8" w:rsidRPr="00481D2D" w:rsidRDefault="00B97EF8" w:rsidP="00B97EF8">
            <w:pPr>
              <w:pStyle w:val="TAL"/>
              <w:jc w:val="center"/>
            </w:pPr>
            <w:r w:rsidRPr="00481D2D">
              <w:t>3</w:t>
            </w:r>
          </w:p>
        </w:tc>
        <w:tc>
          <w:tcPr>
            <w:tcW w:w="6251" w:type="dxa"/>
            <w:shd w:val="clear" w:color="auto" w:fill="auto"/>
          </w:tcPr>
          <w:p w14:paraId="15DEAD38" w14:textId="77777777" w:rsidR="00B97EF8" w:rsidRPr="00481D2D" w:rsidRDefault="00B97EF8" w:rsidP="00B97EF8">
            <w:pPr>
              <w:pStyle w:val="TAL"/>
            </w:pPr>
            <w:r w:rsidRPr="00481D2D">
              <w:t>Indication of failed resources allocation</w:t>
            </w:r>
          </w:p>
        </w:tc>
      </w:tr>
    </w:tbl>
    <w:p w14:paraId="39F0A164" w14:textId="77777777" w:rsidR="00B97EF8" w:rsidRPr="00481D2D" w:rsidRDefault="00B97EF8" w:rsidP="00B97EF8"/>
    <w:p w14:paraId="5F6C42FB" w14:textId="77777777" w:rsidR="009D34D7" w:rsidRPr="00481D2D" w:rsidRDefault="009D34D7" w:rsidP="005D46C4">
      <w:pPr>
        <w:pStyle w:val="Heading3"/>
      </w:pPr>
      <w:bookmarkStart w:id="2087" w:name="_CR7_2A_19"/>
      <w:bookmarkStart w:id="2088" w:name="_Toc146257431"/>
      <w:bookmarkEnd w:id="2087"/>
      <w:r w:rsidRPr="00481D2D">
        <w:t>7.2A.19</w:t>
      </w:r>
      <w:r w:rsidRPr="00481D2D">
        <w:tab/>
        <w:t>Thig-path</w:t>
      </w:r>
      <w:bookmarkEnd w:id="2088"/>
    </w:p>
    <w:p w14:paraId="5752863A" w14:textId="77777777" w:rsidR="009D34D7" w:rsidRPr="00481D2D" w:rsidRDefault="009D34D7" w:rsidP="005D46C4">
      <w:pPr>
        <w:pStyle w:val="Heading4"/>
        <w:rPr>
          <w:lang w:eastAsia="ja-JP"/>
        </w:rPr>
      </w:pPr>
      <w:bookmarkStart w:id="2089" w:name="_CR7_2A_19_1"/>
      <w:bookmarkStart w:id="2090" w:name="_Toc146257432"/>
      <w:bookmarkEnd w:id="2089"/>
      <w:r w:rsidRPr="00481D2D">
        <w:rPr>
          <w:lang w:eastAsia="ja-JP"/>
        </w:rPr>
        <w:t>7.2A.19.1</w:t>
      </w:r>
      <w:r w:rsidRPr="00481D2D">
        <w:rPr>
          <w:lang w:eastAsia="ja-JP"/>
        </w:rPr>
        <w:tab/>
        <w:t>Introduction</w:t>
      </w:r>
      <w:bookmarkEnd w:id="2090"/>
    </w:p>
    <w:p w14:paraId="13F44041" w14:textId="77777777" w:rsidR="009D34D7" w:rsidRPr="00481D2D" w:rsidRDefault="009D34D7" w:rsidP="009D34D7">
      <w:pPr>
        <w:rPr>
          <w:rFonts w:eastAsia="MS Mincho"/>
        </w:rPr>
      </w:pPr>
      <w:r w:rsidRPr="00481D2D">
        <w:rPr>
          <w:rFonts w:eastAsia="MS Mincho"/>
        </w:rPr>
        <w:t xml:space="preserve">The thig-path header field parameter is </w:t>
      </w:r>
      <w:r w:rsidRPr="00481D2D">
        <w:rPr>
          <w:lang w:eastAsia="ja-JP"/>
        </w:rPr>
        <w:t xml:space="preserve">defined to enable the </w:t>
      </w:r>
      <w:r w:rsidRPr="00481D2D">
        <w:t>P-CSCF which is located in the visited network to subscribe to user's registration-state event package if topology hiding is done on the Path header field.</w:t>
      </w:r>
    </w:p>
    <w:p w14:paraId="1C51C7A5" w14:textId="77777777" w:rsidR="009D34D7" w:rsidRPr="00481D2D" w:rsidRDefault="009D34D7" w:rsidP="005D46C4">
      <w:pPr>
        <w:pStyle w:val="Heading4"/>
        <w:rPr>
          <w:lang w:eastAsia="ja-JP"/>
        </w:rPr>
      </w:pPr>
      <w:bookmarkStart w:id="2091" w:name="_CR7_2A_19_2"/>
      <w:bookmarkStart w:id="2092" w:name="_Toc146257433"/>
      <w:bookmarkEnd w:id="2091"/>
      <w:r w:rsidRPr="00481D2D">
        <w:rPr>
          <w:lang w:eastAsia="ja-JP"/>
        </w:rPr>
        <w:t>7.2A.19.2</w:t>
      </w:r>
      <w:r w:rsidRPr="00481D2D">
        <w:rPr>
          <w:lang w:eastAsia="ja-JP"/>
        </w:rPr>
        <w:tab/>
        <w:t>Coding of the thig-path</w:t>
      </w:r>
      <w:bookmarkEnd w:id="2092"/>
    </w:p>
    <w:p w14:paraId="0864CA1B" w14:textId="77777777" w:rsidR="009D34D7" w:rsidRPr="00481D2D" w:rsidRDefault="009D34D7" w:rsidP="009D34D7">
      <w:r w:rsidRPr="00481D2D">
        <w:rPr>
          <w:rFonts w:eastAsia="MS Mincho"/>
        </w:rPr>
        <w:t>The thig-path header field parameter</w:t>
      </w:r>
      <w:r w:rsidRPr="00481D2D">
        <w:t xml:space="preserve"> is coded as a </w:t>
      </w:r>
      <w:smartTag w:uri="urn:schemas-microsoft-com:office:smarttags" w:element="stockticker">
        <w:r w:rsidRPr="00481D2D">
          <w:t>URI</w:t>
        </w:r>
      </w:smartTag>
      <w:r w:rsidRPr="00481D2D">
        <w:t xml:space="preserve">. </w:t>
      </w:r>
      <w:r w:rsidRPr="00481D2D">
        <w:rPr>
          <w:rFonts w:eastAsia="MS Mincho"/>
        </w:rPr>
        <w:t xml:space="preserve">The thig-path </w:t>
      </w:r>
      <w:smartTag w:uri="urn:schemas-microsoft-com:office:smarttags" w:element="stockticker">
        <w:r w:rsidRPr="00481D2D">
          <w:rPr>
            <w:rFonts w:eastAsia="MS Mincho"/>
          </w:rPr>
          <w:t>URI</w:t>
        </w:r>
      </w:smartTag>
      <w:r w:rsidRPr="00481D2D">
        <w:rPr>
          <w:rFonts w:eastAsia="MS Mincho"/>
        </w:rPr>
        <w:t xml:space="preserve"> is a SIP </w:t>
      </w:r>
      <w:smartTag w:uri="urn:schemas-microsoft-com:office:smarttags" w:element="stockticker">
        <w:r w:rsidRPr="00481D2D">
          <w:rPr>
            <w:rFonts w:eastAsia="MS Mincho"/>
          </w:rPr>
          <w:t>URI</w:t>
        </w:r>
      </w:smartTag>
      <w:r w:rsidRPr="00481D2D">
        <w:rPr>
          <w:rFonts w:eastAsia="MS Mincho"/>
        </w:rPr>
        <w:t xml:space="preserve"> of the visited network IBCF which applied topology hiding on the Path header field</w:t>
      </w:r>
      <w:r w:rsidRPr="00481D2D">
        <w:t xml:space="preserve"> </w:t>
      </w:r>
      <w:r w:rsidRPr="00481D2D">
        <w:rPr>
          <w:rFonts w:eastAsia="MS Mincho"/>
        </w:rPr>
        <w:t xml:space="preserve">contained in </w:t>
      </w:r>
      <w:r w:rsidRPr="00481D2D">
        <w:t xml:space="preserve">the REGISTER request. The thig-path </w:t>
      </w:r>
      <w:smartTag w:uri="urn:schemas-microsoft-com:office:smarttags" w:element="stockticker">
        <w:r w:rsidRPr="00481D2D">
          <w:t>URI</w:t>
        </w:r>
      </w:smartTag>
      <w:r w:rsidRPr="00481D2D">
        <w:t xml:space="preserve"> may be included as:</w:t>
      </w:r>
    </w:p>
    <w:p w14:paraId="1DAA1406" w14:textId="77777777" w:rsidR="009D34D7" w:rsidRPr="00481D2D" w:rsidRDefault="009D34D7" w:rsidP="009D34D7">
      <w:pPr>
        <w:pStyle w:val="B1"/>
      </w:pPr>
      <w:r w:rsidRPr="00481D2D">
        <w:t>-</w:t>
      </w:r>
      <w:r w:rsidRPr="00481D2D">
        <w:tab/>
        <w:t xml:space="preserve">a </w:t>
      </w:r>
      <w:proofErr w:type="spellStart"/>
      <w:r w:rsidRPr="00481D2D">
        <w:t>fcap</w:t>
      </w:r>
      <w:proofErr w:type="spellEnd"/>
      <w:r w:rsidRPr="00481D2D">
        <w:t>-string-value within the "</w:t>
      </w:r>
      <w:r w:rsidRPr="00481D2D">
        <w:rPr>
          <w:rFonts w:eastAsia="SimSun"/>
          <w:lang w:eastAsia="zh-CN"/>
        </w:rPr>
        <w:t>g.3gpp.thig-path</w:t>
      </w:r>
      <w:r w:rsidRPr="00481D2D">
        <w:t>" feature-capability indicator, as defined in subclause 7.9A.9 and RFC 6809 [190]; or</w:t>
      </w:r>
    </w:p>
    <w:p w14:paraId="20CEF616" w14:textId="77777777" w:rsidR="009D34D7" w:rsidRPr="00481D2D" w:rsidRDefault="009D34D7" w:rsidP="009D34D7">
      <w:pPr>
        <w:pStyle w:val="B1"/>
      </w:pPr>
      <w:r w:rsidRPr="00481D2D">
        <w:t>-</w:t>
      </w:r>
      <w:r w:rsidRPr="00481D2D">
        <w:tab/>
        <w:t>as a value of the P-Asserted-Identity header field.</w:t>
      </w:r>
    </w:p>
    <w:p w14:paraId="3EC35D8B" w14:textId="77777777" w:rsidR="009D34D7" w:rsidRPr="00481D2D" w:rsidRDefault="009D34D7" w:rsidP="009D34D7">
      <w:r w:rsidRPr="00481D2D">
        <w:t xml:space="preserve">An example of a </w:t>
      </w:r>
      <w:r w:rsidRPr="00481D2D">
        <w:rPr>
          <w:rFonts w:eastAsia="SimSun"/>
          <w:lang w:eastAsia="zh-CN"/>
        </w:rPr>
        <w:t xml:space="preserve">g.3gpp.thig-path </w:t>
      </w:r>
      <w:r w:rsidRPr="00481D2D">
        <w:t xml:space="preserve">feature-capability indicator containing thig-path </w:t>
      </w:r>
      <w:smartTag w:uri="urn:schemas-microsoft-com:office:smarttags" w:element="stockticker">
        <w:r w:rsidRPr="00481D2D">
          <w:t>URI</w:t>
        </w:r>
      </w:smartTag>
      <w:r w:rsidRPr="00481D2D">
        <w:t xml:space="preserve"> is:</w:t>
      </w:r>
    </w:p>
    <w:p w14:paraId="67E87622" w14:textId="77777777" w:rsidR="009D34D7" w:rsidRPr="00481D2D" w:rsidDel="007F5268" w:rsidRDefault="009D34D7" w:rsidP="009D34D7">
      <w:pPr>
        <w:pStyle w:val="PL"/>
        <w:ind w:left="768" w:hanging="768"/>
      </w:pPr>
      <w:r w:rsidRPr="00481D2D">
        <w:tab/>
        <w:t xml:space="preserve">+g.3gpp.thig-path </w:t>
      </w:r>
      <w:r w:rsidRPr="00481D2D">
        <w:rPr>
          <w:rFonts w:eastAsia="PMingLiU" w:cs="Courier New"/>
          <w:lang w:eastAsia="zh-TW"/>
        </w:rPr>
        <w:t>= "</w:t>
      </w:r>
      <w:r w:rsidRPr="00481D2D">
        <w:t>&lt;sip:visit-abc@ibcf-vA1.visited-A.net:5070;lr&gt;</w:t>
      </w:r>
      <w:r w:rsidRPr="00481D2D">
        <w:rPr>
          <w:rFonts w:eastAsia="PMingLiU" w:cs="Courier New"/>
          <w:lang w:eastAsia="zh-TW"/>
        </w:rPr>
        <w:t>"</w:t>
      </w:r>
    </w:p>
    <w:p w14:paraId="5C08F1FB" w14:textId="77777777" w:rsidR="009D34D7" w:rsidRPr="00481D2D" w:rsidRDefault="009D34D7" w:rsidP="009D34D7">
      <w:pPr>
        <w:pStyle w:val="PL"/>
      </w:pPr>
    </w:p>
    <w:p w14:paraId="5E381F25" w14:textId="77777777" w:rsidR="009D34D7" w:rsidRPr="00481D2D" w:rsidRDefault="009D34D7" w:rsidP="009D34D7">
      <w:r w:rsidRPr="00481D2D">
        <w:t xml:space="preserve">An example of a thig-path </w:t>
      </w:r>
      <w:smartTag w:uri="urn:schemas-microsoft-com:office:smarttags" w:element="stockticker">
        <w:r w:rsidRPr="00481D2D">
          <w:t>URI</w:t>
        </w:r>
      </w:smartTag>
      <w:r w:rsidRPr="00481D2D">
        <w:t xml:space="preserve"> in a P-Asserted-Identity header field is:</w:t>
      </w:r>
    </w:p>
    <w:p w14:paraId="2A0FBD0A" w14:textId="77777777" w:rsidR="009D34D7" w:rsidRPr="00481D2D" w:rsidRDefault="009D34D7" w:rsidP="009D34D7">
      <w:pPr>
        <w:pStyle w:val="PL"/>
        <w:ind w:left="768" w:hanging="768"/>
      </w:pPr>
      <w:r w:rsidRPr="00481D2D">
        <w:tab/>
        <w:t>P-Asserted-Identity: &lt;sip:visit-abc@ibcf-vA1.visited-A.net:5070;lr&gt;</w:t>
      </w:r>
    </w:p>
    <w:p w14:paraId="38D3E001" w14:textId="77777777" w:rsidR="009D34D7" w:rsidRPr="00481D2D" w:rsidDel="007F5268" w:rsidRDefault="009D34D7" w:rsidP="009D34D7">
      <w:pPr>
        <w:pStyle w:val="PL"/>
        <w:ind w:left="768" w:hanging="768"/>
      </w:pPr>
    </w:p>
    <w:p w14:paraId="3345691F" w14:textId="77777777" w:rsidR="00402340" w:rsidRPr="00481D2D" w:rsidRDefault="00402340" w:rsidP="005D46C4">
      <w:pPr>
        <w:pStyle w:val="Heading3"/>
        <w:rPr>
          <w:rFonts w:eastAsia="SimSun"/>
        </w:rPr>
      </w:pPr>
      <w:bookmarkStart w:id="2093" w:name="_CR7_2A_20"/>
      <w:bookmarkStart w:id="2094" w:name="_Toc146257434"/>
      <w:bookmarkEnd w:id="2093"/>
      <w:r w:rsidRPr="00481D2D">
        <w:rPr>
          <w:rFonts w:eastAsia="SimSun"/>
        </w:rPr>
        <w:t>7.2A.20</w:t>
      </w:r>
      <w:r w:rsidRPr="00481D2D">
        <w:rPr>
          <w:rFonts w:eastAsia="SimSun"/>
        </w:rPr>
        <w:tab/>
        <w:t>"</w:t>
      </w:r>
      <w:proofErr w:type="spellStart"/>
      <w:r w:rsidRPr="00481D2D">
        <w:rPr>
          <w:rFonts w:eastAsia="SimSun"/>
        </w:rPr>
        <w:t>verstat</w:t>
      </w:r>
      <w:proofErr w:type="spellEnd"/>
      <w:r w:rsidRPr="00481D2D">
        <w:rPr>
          <w:rFonts w:eastAsia="SimSun"/>
        </w:rPr>
        <w:t xml:space="preserve">" </w:t>
      </w:r>
      <w:proofErr w:type="spellStart"/>
      <w:r w:rsidRPr="00481D2D">
        <w:rPr>
          <w:rFonts w:eastAsia="SimSun"/>
        </w:rPr>
        <w:t>tel</w:t>
      </w:r>
      <w:proofErr w:type="spellEnd"/>
      <w:r w:rsidRPr="00481D2D">
        <w:rPr>
          <w:rFonts w:eastAsia="SimSun"/>
        </w:rPr>
        <w:t xml:space="preserve"> URI parameter definition</w:t>
      </w:r>
      <w:bookmarkEnd w:id="2094"/>
    </w:p>
    <w:p w14:paraId="08DE8D2D" w14:textId="77777777" w:rsidR="00402340" w:rsidRPr="00481D2D" w:rsidRDefault="00402340" w:rsidP="005D46C4">
      <w:pPr>
        <w:pStyle w:val="Heading4"/>
        <w:rPr>
          <w:rFonts w:eastAsia="SimSun"/>
        </w:rPr>
      </w:pPr>
      <w:bookmarkStart w:id="2095" w:name="_CR7_2A_20_1"/>
      <w:bookmarkStart w:id="2096" w:name="_Toc146257435"/>
      <w:bookmarkEnd w:id="2095"/>
      <w:r w:rsidRPr="00481D2D">
        <w:rPr>
          <w:rFonts w:eastAsia="SimSun"/>
        </w:rPr>
        <w:t>7.2A.20.1</w:t>
      </w:r>
      <w:r w:rsidRPr="00481D2D">
        <w:rPr>
          <w:rFonts w:eastAsia="SimSun"/>
        </w:rPr>
        <w:tab/>
        <w:t>Introduction</w:t>
      </w:r>
      <w:bookmarkEnd w:id="2096"/>
    </w:p>
    <w:p w14:paraId="5CDAB2B0" w14:textId="77777777" w:rsidR="00402340" w:rsidRPr="00481D2D" w:rsidRDefault="008F5800" w:rsidP="00402340">
      <w:r w:rsidRPr="00481D2D">
        <w:t>This extension defines</w:t>
      </w:r>
      <w:r w:rsidR="00402340" w:rsidRPr="00481D2D">
        <w:t xml:space="preserve"> the "</w:t>
      </w:r>
      <w:proofErr w:type="spellStart"/>
      <w:r w:rsidR="00402340" w:rsidRPr="00481D2D">
        <w:t>verstat</w:t>
      </w:r>
      <w:proofErr w:type="spellEnd"/>
      <w:r w:rsidR="00402340" w:rsidRPr="00481D2D">
        <w:t xml:space="preserve">" </w:t>
      </w:r>
      <w:proofErr w:type="spellStart"/>
      <w:r w:rsidR="00402340" w:rsidRPr="00481D2D">
        <w:t>tel</w:t>
      </w:r>
      <w:proofErr w:type="spellEnd"/>
      <w:r w:rsidR="00402340" w:rsidRPr="00481D2D">
        <w:t xml:space="preserve"> URI parameter </w:t>
      </w:r>
      <w:r w:rsidRPr="00481D2D">
        <w:t>used</w:t>
      </w:r>
      <w:r w:rsidR="00402340" w:rsidRPr="00481D2D">
        <w:t xml:space="preserve"> in the P-Asserted-Identity </w:t>
      </w:r>
      <w:r w:rsidRPr="00481D2D">
        <w:t xml:space="preserve">and the From </w:t>
      </w:r>
      <w:r w:rsidR="00402340" w:rsidRPr="00481D2D">
        <w:t>header field</w:t>
      </w:r>
      <w:r w:rsidRPr="00481D2D">
        <w:t>s</w:t>
      </w:r>
      <w:r w:rsidR="00402340" w:rsidRPr="00481D2D">
        <w:t xml:space="preserve"> in a SIP request.</w:t>
      </w:r>
    </w:p>
    <w:p w14:paraId="4D0604BF" w14:textId="77777777" w:rsidR="00402340" w:rsidRPr="00481D2D" w:rsidRDefault="00402340" w:rsidP="005D46C4">
      <w:pPr>
        <w:pStyle w:val="Heading4"/>
        <w:rPr>
          <w:rFonts w:eastAsia="SimSun"/>
        </w:rPr>
      </w:pPr>
      <w:bookmarkStart w:id="2097" w:name="_CR7_2A_20_2"/>
      <w:bookmarkStart w:id="2098" w:name="_Toc146257436"/>
      <w:bookmarkEnd w:id="2097"/>
      <w:r w:rsidRPr="00481D2D">
        <w:rPr>
          <w:rFonts w:eastAsia="SimSun"/>
        </w:rPr>
        <w:t>7.2A.20.2</w:t>
      </w:r>
      <w:r w:rsidRPr="00481D2D">
        <w:rPr>
          <w:rFonts w:eastAsia="SimSun"/>
        </w:rPr>
        <w:tab/>
        <w:t>Syntax</w:t>
      </w:r>
      <w:bookmarkEnd w:id="2098"/>
    </w:p>
    <w:p w14:paraId="7AF0E20F" w14:textId="77777777" w:rsidR="00402340" w:rsidRPr="00481D2D" w:rsidRDefault="00402340" w:rsidP="00402340">
      <w:pPr>
        <w:rPr>
          <w:rFonts w:ascii="Courier New" w:hAnsi="Courier New"/>
        </w:rPr>
      </w:pPr>
      <w:r w:rsidRPr="00481D2D">
        <w:t xml:space="preserve">The status of the calling number verification performed by the home network is represented as a URI parameter for the </w:t>
      </w:r>
      <w:proofErr w:type="spellStart"/>
      <w:r w:rsidRPr="00481D2D">
        <w:t>tel</w:t>
      </w:r>
      <w:proofErr w:type="spellEnd"/>
      <w:r w:rsidRPr="00481D2D">
        <w:t xml:space="preserve"> URI scheme and SIP URI representation of telephone numbers. The ABNF syntax is as specified in Table 7.2A.20.2-1 and extends the formal syntax for the </w:t>
      </w:r>
      <w:proofErr w:type="spellStart"/>
      <w:r w:rsidRPr="00481D2D">
        <w:t>tel</w:t>
      </w:r>
      <w:proofErr w:type="spellEnd"/>
      <w:r w:rsidRPr="00481D2D">
        <w:t xml:space="preserve"> URI as specified in RFC 3966 [22]:</w:t>
      </w:r>
    </w:p>
    <w:p w14:paraId="061D4F04" w14:textId="77777777" w:rsidR="006C502C" w:rsidRPr="00717243" w:rsidRDefault="006C502C" w:rsidP="006C502C">
      <w:pPr>
        <w:pStyle w:val="TH"/>
        <w:rPr>
          <w:lang w:val="sv-SE"/>
        </w:rPr>
      </w:pPr>
      <w:bookmarkStart w:id="2099" w:name="_CRTable7_2A_20_21"/>
      <w:r w:rsidRPr="00717243">
        <w:rPr>
          <w:lang w:val="sv-SE"/>
        </w:rPr>
        <w:t>Table </w:t>
      </w:r>
      <w:bookmarkEnd w:id="2099"/>
      <w:r w:rsidRPr="00717243">
        <w:rPr>
          <w:lang w:val="sv-SE"/>
        </w:rPr>
        <w:t>7.2A.20.2-1</w:t>
      </w:r>
    </w:p>
    <w:p w14:paraId="2D6CFFC8" w14:textId="77777777" w:rsidR="006C502C" w:rsidRPr="00717243" w:rsidRDefault="006C502C" w:rsidP="006C502C">
      <w:pPr>
        <w:pStyle w:val="PL"/>
        <w:pBdr>
          <w:top w:val="single" w:sz="4" w:space="1" w:color="auto"/>
          <w:left w:val="single" w:sz="4" w:space="4" w:color="auto"/>
          <w:bottom w:val="single" w:sz="4" w:space="1" w:color="auto"/>
          <w:right w:val="single" w:sz="4" w:space="4" w:color="auto"/>
        </w:pBdr>
        <w:rPr>
          <w:lang w:val="sv-SE"/>
        </w:rPr>
      </w:pPr>
      <w:r w:rsidRPr="00717243">
        <w:rPr>
          <w:lang w:val="sv-SE"/>
        </w:rPr>
        <w:t>par =/ verstat</w:t>
      </w:r>
    </w:p>
    <w:p w14:paraId="499D5F64" w14:textId="77777777" w:rsidR="006C502C" w:rsidRPr="00717243" w:rsidRDefault="006C502C" w:rsidP="006C502C">
      <w:pPr>
        <w:pStyle w:val="PL"/>
        <w:pBdr>
          <w:top w:val="single" w:sz="4" w:space="1" w:color="auto"/>
          <w:left w:val="single" w:sz="4" w:space="4" w:color="auto"/>
          <w:bottom w:val="single" w:sz="4" w:space="1" w:color="auto"/>
          <w:right w:val="single" w:sz="4" w:space="4" w:color="auto"/>
        </w:pBdr>
        <w:rPr>
          <w:lang w:val="sv-SE"/>
        </w:rPr>
      </w:pPr>
      <w:r w:rsidRPr="00717243">
        <w:rPr>
          <w:lang w:val="sv-SE"/>
        </w:rPr>
        <w:t>verstat = verstat-tag "=" verstat-value</w:t>
      </w:r>
    </w:p>
    <w:p w14:paraId="356160F6" w14:textId="77777777" w:rsidR="006C502C" w:rsidRPr="00897BF8" w:rsidRDefault="006C502C" w:rsidP="006C502C">
      <w:pPr>
        <w:pStyle w:val="PL"/>
        <w:pBdr>
          <w:top w:val="single" w:sz="4" w:space="1" w:color="auto"/>
          <w:left w:val="single" w:sz="4" w:space="4" w:color="auto"/>
          <w:bottom w:val="single" w:sz="4" w:space="1" w:color="auto"/>
          <w:right w:val="single" w:sz="4" w:space="4" w:color="auto"/>
        </w:pBdr>
      </w:pPr>
      <w:r w:rsidRPr="00897BF8">
        <w:t>verstat-tag = "verstat"</w:t>
      </w:r>
    </w:p>
    <w:p w14:paraId="73D18AD7" w14:textId="77777777" w:rsidR="006C502C" w:rsidRPr="00897BF8" w:rsidRDefault="006C502C" w:rsidP="006C502C">
      <w:pPr>
        <w:pStyle w:val="PL"/>
        <w:pBdr>
          <w:top w:val="single" w:sz="4" w:space="1" w:color="auto"/>
          <w:left w:val="single" w:sz="4" w:space="4" w:color="auto"/>
          <w:bottom w:val="single" w:sz="4" w:space="1" w:color="auto"/>
          <w:right w:val="single" w:sz="4" w:space="4" w:color="auto"/>
        </w:pBdr>
      </w:pPr>
      <w:r w:rsidRPr="00897BF8">
        <w:t>verstat-value = "TN-Validation-Passed" / "TN-Validation-Failed" / "No-TN-Validation" / other-value</w:t>
      </w:r>
      <w:r w:rsidRPr="00897BF8">
        <w:br/>
        <w:t>other-value = token</w:t>
      </w:r>
    </w:p>
    <w:p w14:paraId="48C85344" w14:textId="77777777" w:rsidR="006C502C" w:rsidRPr="00897BF8" w:rsidRDefault="006C502C" w:rsidP="006C502C">
      <w:pPr>
        <w:pStyle w:val="PL"/>
      </w:pPr>
    </w:p>
    <w:p w14:paraId="482F269A" w14:textId="77777777" w:rsidR="00402340" w:rsidRPr="00481D2D" w:rsidRDefault="00402340" w:rsidP="005D46C4">
      <w:pPr>
        <w:pStyle w:val="Heading4"/>
        <w:rPr>
          <w:rFonts w:eastAsia="SimSun"/>
        </w:rPr>
      </w:pPr>
      <w:bookmarkStart w:id="2100" w:name="_CR7_2A_20_3"/>
      <w:bookmarkStart w:id="2101" w:name="_Toc146257437"/>
      <w:bookmarkEnd w:id="2100"/>
      <w:r w:rsidRPr="00481D2D">
        <w:rPr>
          <w:rFonts w:eastAsia="SimSun"/>
        </w:rPr>
        <w:t>7.2A.20.3</w:t>
      </w:r>
      <w:r w:rsidRPr="00481D2D">
        <w:rPr>
          <w:rFonts w:eastAsia="SimSun"/>
        </w:rPr>
        <w:tab/>
        <w:t>Operation</w:t>
      </w:r>
      <w:bookmarkEnd w:id="2101"/>
    </w:p>
    <w:p w14:paraId="53E8C60C" w14:textId="77777777" w:rsidR="00402340" w:rsidRPr="00481D2D" w:rsidRDefault="00402340" w:rsidP="00402340">
      <w:r w:rsidRPr="00481D2D">
        <w:t>The "</w:t>
      </w:r>
      <w:proofErr w:type="spellStart"/>
      <w:r w:rsidRPr="00481D2D">
        <w:t>verstat</w:t>
      </w:r>
      <w:proofErr w:type="spellEnd"/>
      <w:r w:rsidRPr="00481D2D">
        <w:t xml:space="preserve">" </w:t>
      </w:r>
      <w:proofErr w:type="spellStart"/>
      <w:r w:rsidRPr="00481D2D">
        <w:t>tel</w:t>
      </w:r>
      <w:proofErr w:type="spellEnd"/>
      <w:r w:rsidRPr="00481D2D">
        <w:t xml:space="preserve"> URI parameter may be supported by IM CN subsystem entities that provide the AS role and by IM CN subsystem entities that provide the proxy role.</w:t>
      </w:r>
    </w:p>
    <w:p w14:paraId="2402ADFA" w14:textId="77777777" w:rsidR="00402340" w:rsidRPr="00481D2D" w:rsidRDefault="00402340" w:rsidP="00402340">
      <w:r w:rsidRPr="00481D2D">
        <w:t>The "</w:t>
      </w:r>
      <w:proofErr w:type="spellStart"/>
      <w:r w:rsidRPr="00481D2D">
        <w:t>verstat</w:t>
      </w:r>
      <w:proofErr w:type="spellEnd"/>
      <w:r w:rsidRPr="00481D2D">
        <w:t xml:space="preserve">" </w:t>
      </w:r>
      <w:proofErr w:type="spellStart"/>
      <w:r w:rsidRPr="00481D2D">
        <w:t>tel</w:t>
      </w:r>
      <w:proofErr w:type="spellEnd"/>
      <w:r w:rsidRPr="00481D2D">
        <w:t xml:space="preserve"> URI parameter is inserted by an AS or a proxy in the IM CN subsystem to provide the UE with the calling identity number verification status in an initial INVITE request or when a standalone message is delivered.</w:t>
      </w:r>
    </w:p>
    <w:p w14:paraId="15D90DB7" w14:textId="77777777" w:rsidR="00402340" w:rsidRPr="00481D2D" w:rsidRDefault="00402340" w:rsidP="00402340">
      <w:r w:rsidRPr="00481D2D">
        <w:t>Table 7.2A.20.3-1 shows the "</w:t>
      </w:r>
      <w:proofErr w:type="spellStart"/>
      <w:r w:rsidRPr="00481D2D">
        <w:t>verstat</w:t>
      </w:r>
      <w:proofErr w:type="spellEnd"/>
      <w:r w:rsidRPr="00481D2D">
        <w:t>" parameter values that are currently defined:</w:t>
      </w:r>
    </w:p>
    <w:p w14:paraId="42EFDA4E" w14:textId="77777777" w:rsidR="00402340" w:rsidRPr="00481D2D" w:rsidRDefault="00402340" w:rsidP="00402340">
      <w:pPr>
        <w:pStyle w:val="TH"/>
      </w:pPr>
      <w:bookmarkStart w:id="2102" w:name="_CRTable7_2A_20_31"/>
      <w:r w:rsidRPr="00481D2D">
        <w:t xml:space="preserve">Table </w:t>
      </w:r>
      <w:bookmarkEnd w:id="2102"/>
      <w:r w:rsidRPr="00481D2D">
        <w:t xml:space="preserve">7.2A.20.3-1: </w:t>
      </w:r>
      <w:proofErr w:type="spellStart"/>
      <w:r w:rsidRPr="00481D2D">
        <w:t>Verstat</w:t>
      </w:r>
      <w:proofErr w:type="spellEnd"/>
      <w:r w:rsidRPr="00481D2D">
        <w:t xml:space="preserve">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8"/>
        <w:gridCol w:w="4929"/>
      </w:tblGrid>
      <w:tr w:rsidR="00402340" w:rsidRPr="00481D2D" w14:paraId="0FA8840A" w14:textId="77777777" w:rsidTr="000D15B2">
        <w:tc>
          <w:tcPr>
            <w:tcW w:w="4928" w:type="dxa"/>
            <w:shd w:val="clear" w:color="auto" w:fill="auto"/>
          </w:tcPr>
          <w:p w14:paraId="0696BE5A" w14:textId="77777777" w:rsidR="00402340" w:rsidRPr="00481D2D" w:rsidRDefault="00402340" w:rsidP="000D15B2">
            <w:pPr>
              <w:pStyle w:val="TAH"/>
            </w:pPr>
            <w:r w:rsidRPr="00481D2D">
              <w:t>Tel URI parameter value</w:t>
            </w:r>
          </w:p>
        </w:tc>
        <w:tc>
          <w:tcPr>
            <w:tcW w:w="4929" w:type="dxa"/>
            <w:shd w:val="clear" w:color="auto" w:fill="auto"/>
          </w:tcPr>
          <w:p w14:paraId="60113844" w14:textId="77777777" w:rsidR="00402340" w:rsidRPr="00481D2D" w:rsidRDefault="00402340" w:rsidP="000D15B2">
            <w:pPr>
              <w:pStyle w:val="TAH"/>
            </w:pPr>
            <w:r w:rsidRPr="00481D2D">
              <w:t>Description</w:t>
            </w:r>
          </w:p>
        </w:tc>
      </w:tr>
      <w:tr w:rsidR="00402340" w:rsidRPr="00481D2D" w14:paraId="3044CAF4" w14:textId="77777777" w:rsidTr="000D15B2">
        <w:tc>
          <w:tcPr>
            <w:tcW w:w="4928" w:type="dxa"/>
            <w:shd w:val="clear" w:color="auto" w:fill="auto"/>
          </w:tcPr>
          <w:p w14:paraId="4EDE265C" w14:textId="77777777" w:rsidR="00402340" w:rsidRPr="00481D2D" w:rsidRDefault="00402340" w:rsidP="000D15B2">
            <w:pPr>
              <w:pStyle w:val="TAC"/>
            </w:pPr>
            <w:r w:rsidRPr="00481D2D">
              <w:t>TN-Validation-Passed</w:t>
            </w:r>
          </w:p>
        </w:tc>
        <w:tc>
          <w:tcPr>
            <w:tcW w:w="4929" w:type="dxa"/>
            <w:shd w:val="clear" w:color="auto" w:fill="auto"/>
          </w:tcPr>
          <w:p w14:paraId="3B727023" w14:textId="77777777" w:rsidR="00402340" w:rsidRPr="00481D2D" w:rsidRDefault="00402340" w:rsidP="000D15B2">
            <w:pPr>
              <w:pStyle w:val="TAC"/>
            </w:pPr>
            <w:r w:rsidRPr="00481D2D">
              <w:rPr>
                <w:b/>
              </w:rPr>
              <w:t>The number passed the validation.</w:t>
            </w:r>
          </w:p>
        </w:tc>
      </w:tr>
      <w:tr w:rsidR="00402340" w:rsidRPr="00481D2D" w14:paraId="62C81CDC" w14:textId="77777777" w:rsidTr="000D15B2">
        <w:tc>
          <w:tcPr>
            <w:tcW w:w="4928" w:type="dxa"/>
            <w:shd w:val="clear" w:color="auto" w:fill="auto"/>
          </w:tcPr>
          <w:p w14:paraId="5A2ABD1E" w14:textId="77777777" w:rsidR="00402340" w:rsidRPr="00481D2D" w:rsidRDefault="00402340" w:rsidP="000D15B2">
            <w:pPr>
              <w:pStyle w:val="TAC"/>
            </w:pPr>
            <w:r w:rsidRPr="00481D2D">
              <w:t>TN-Validation-Failed</w:t>
            </w:r>
          </w:p>
        </w:tc>
        <w:tc>
          <w:tcPr>
            <w:tcW w:w="4929" w:type="dxa"/>
            <w:shd w:val="clear" w:color="auto" w:fill="auto"/>
          </w:tcPr>
          <w:p w14:paraId="34A616DE" w14:textId="77777777" w:rsidR="00402340" w:rsidRPr="00481D2D" w:rsidRDefault="00402340" w:rsidP="000D15B2">
            <w:pPr>
              <w:pStyle w:val="TAC"/>
            </w:pPr>
            <w:r w:rsidRPr="00481D2D">
              <w:rPr>
                <w:b/>
              </w:rPr>
              <w:t>The number failed the validation.</w:t>
            </w:r>
          </w:p>
        </w:tc>
      </w:tr>
      <w:tr w:rsidR="00402340" w:rsidRPr="00481D2D" w14:paraId="01DC030F" w14:textId="77777777" w:rsidTr="000D15B2">
        <w:tc>
          <w:tcPr>
            <w:tcW w:w="4928" w:type="dxa"/>
            <w:shd w:val="clear" w:color="auto" w:fill="auto"/>
          </w:tcPr>
          <w:p w14:paraId="32081870" w14:textId="77777777" w:rsidR="00402340" w:rsidRPr="00481D2D" w:rsidRDefault="00402340" w:rsidP="000D15B2">
            <w:pPr>
              <w:pStyle w:val="TAC"/>
            </w:pPr>
            <w:r w:rsidRPr="00481D2D">
              <w:t>No-TN-Validation</w:t>
            </w:r>
          </w:p>
        </w:tc>
        <w:tc>
          <w:tcPr>
            <w:tcW w:w="4929" w:type="dxa"/>
            <w:shd w:val="clear" w:color="auto" w:fill="auto"/>
          </w:tcPr>
          <w:p w14:paraId="7B9E4578" w14:textId="77777777" w:rsidR="00402340" w:rsidRPr="00481D2D" w:rsidRDefault="00402340" w:rsidP="000D15B2">
            <w:pPr>
              <w:pStyle w:val="TAC"/>
            </w:pPr>
            <w:r w:rsidRPr="00481D2D">
              <w:rPr>
                <w:b/>
              </w:rPr>
              <w:t>No number validation was performed.</w:t>
            </w:r>
          </w:p>
        </w:tc>
      </w:tr>
    </w:tbl>
    <w:p w14:paraId="706E10AA" w14:textId="77777777" w:rsidR="00402340" w:rsidRPr="00481D2D" w:rsidRDefault="00402340" w:rsidP="00402340">
      <w:pPr>
        <w:pStyle w:val="TH"/>
      </w:pPr>
    </w:p>
    <w:p w14:paraId="49824F22" w14:textId="77777777" w:rsidR="00402340" w:rsidRPr="00481D2D" w:rsidRDefault="00402340" w:rsidP="00402340">
      <w:pPr>
        <w:pStyle w:val="NO"/>
      </w:pPr>
      <w:r w:rsidRPr="00481D2D">
        <w:t>NOTE:</w:t>
      </w:r>
      <w:r w:rsidRPr="00481D2D">
        <w:tab/>
        <w:t>There is no default value for the "</w:t>
      </w:r>
      <w:proofErr w:type="spellStart"/>
      <w:r w:rsidRPr="00481D2D">
        <w:t>verstat</w:t>
      </w:r>
      <w:proofErr w:type="spellEnd"/>
      <w:r w:rsidRPr="00481D2D">
        <w:t>" parameter. If new values are defined, specifications need to describe the appropriate procedure if an endpoint receives a parameter value that it does not support.</w:t>
      </w:r>
    </w:p>
    <w:p w14:paraId="2722A232" w14:textId="77777777" w:rsidR="00402340" w:rsidRPr="00481D2D" w:rsidRDefault="00402340" w:rsidP="005D46C4">
      <w:pPr>
        <w:pStyle w:val="Heading4"/>
        <w:rPr>
          <w:rFonts w:eastAsia="SimSun"/>
        </w:rPr>
      </w:pPr>
      <w:bookmarkStart w:id="2103" w:name="_CR7_2A_20_4"/>
      <w:bookmarkStart w:id="2104" w:name="_Toc146257438"/>
      <w:bookmarkEnd w:id="2103"/>
      <w:r w:rsidRPr="00481D2D">
        <w:rPr>
          <w:rFonts w:eastAsia="SimSun"/>
        </w:rPr>
        <w:t>7.2A.20.4</w:t>
      </w:r>
      <w:r w:rsidRPr="00481D2D">
        <w:rPr>
          <w:rFonts w:eastAsia="SimSun"/>
        </w:rPr>
        <w:tab/>
        <w:t>IANA registration</w:t>
      </w:r>
      <w:bookmarkEnd w:id="2104"/>
    </w:p>
    <w:p w14:paraId="76B51FA5" w14:textId="77777777" w:rsidR="00402340" w:rsidRPr="00481D2D" w:rsidRDefault="00402340" w:rsidP="00402340">
      <w:pPr>
        <w:pStyle w:val="NO"/>
      </w:pPr>
      <w:r w:rsidRPr="00481D2D">
        <w:t>NOTE:</w:t>
      </w:r>
      <w:r w:rsidRPr="00481D2D">
        <w:tab/>
        <w:t xml:space="preserve">This subclause contains information to be provided to IANA for the registration of the </w:t>
      </w:r>
      <w:proofErr w:type="spellStart"/>
      <w:r w:rsidRPr="00481D2D">
        <w:t>tel</w:t>
      </w:r>
      <w:proofErr w:type="spellEnd"/>
      <w:r w:rsidRPr="00481D2D">
        <w:t xml:space="preserve"> URI</w:t>
      </w:r>
      <w:r w:rsidRPr="00481D2D">
        <w:rPr>
          <w:lang w:eastAsia="ko-KR"/>
        </w:rPr>
        <w:t xml:space="preserve"> parameter </w:t>
      </w:r>
      <w:r w:rsidRPr="00481D2D">
        <w:t>"</w:t>
      </w:r>
      <w:proofErr w:type="spellStart"/>
      <w:r w:rsidRPr="00481D2D">
        <w:rPr>
          <w:lang w:eastAsia="ko-KR"/>
        </w:rPr>
        <w:t>verstat</w:t>
      </w:r>
      <w:proofErr w:type="spellEnd"/>
      <w:r w:rsidRPr="00481D2D">
        <w:t>".</w:t>
      </w:r>
    </w:p>
    <w:p w14:paraId="1D8BE1B9" w14:textId="77777777" w:rsidR="00402340" w:rsidRPr="00481D2D" w:rsidRDefault="00402340" w:rsidP="00402340">
      <w:r w:rsidRPr="00481D2D">
        <w:t xml:space="preserve">This </w:t>
      </w:r>
      <w:r w:rsidRPr="00481D2D">
        <w:rPr>
          <w:lang w:eastAsia="ko-KR"/>
        </w:rPr>
        <w:t xml:space="preserve">parameter needs to be defined in the sub-registry under the </w:t>
      </w:r>
      <w:proofErr w:type="spellStart"/>
      <w:r w:rsidRPr="00481D2D">
        <w:rPr>
          <w:lang w:eastAsia="ko-KR"/>
        </w:rPr>
        <w:t>tel</w:t>
      </w:r>
      <w:proofErr w:type="spellEnd"/>
      <w:r w:rsidRPr="00481D2D">
        <w:rPr>
          <w:lang w:eastAsia="ko-KR"/>
        </w:rPr>
        <w:t xml:space="preserve"> URI parameters. </w:t>
      </w:r>
    </w:p>
    <w:p w14:paraId="1A5F3586" w14:textId="77777777" w:rsidR="00402340" w:rsidRPr="00481D2D" w:rsidRDefault="00402340" w:rsidP="00402340"/>
    <w:p w14:paraId="51951BD0" w14:textId="77777777" w:rsidR="00402340" w:rsidRPr="00481D2D" w:rsidRDefault="00402340" w:rsidP="00402340">
      <w:r w:rsidRPr="00481D2D">
        <w:t>Contact name, email address, and telephone number:</w:t>
      </w:r>
    </w:p>
    <w:p w14:paraId="6058D500" w14:textId="77777777" w:rsidR="00402340" w:rsidRPr="00481D2D" w:rsidRDefault="00402340" w:rsidP="00402340">
      <w:r w:rsidRPr="00481D2D">
        <w:t>3GPP Specifications Manager</w:t>
      </w:r>
    </w:p>
    <w:p w14:paraId="4AF0440E" w14:textId="77777777" w:rsidR="00402340" w:rsidRPr="00481D2D" w:rsidRDefault="00402340" w:rsidP="00402340">
      <w:hyperlink r:id="rId16" w:history="1">
        <w:r w:rsidRPr="00481D2D">
          <w:rPr>
            <w:rStyle w:val="Hyperlink"/>
          </w:rPr>
          <w:t>3gppContact@etsi.org</w:t>
        </w:r>
      </w:hyperlink>
    </w:p>
    <w:p w14:paraId="7E6FABDE" w14:textId="77777777" w:rsidR="00402340" w:rsidRPr="00481D2D" w:rsidRDefault="00402340" w:rsidP="00402340">
      <w:r w:rsidRPr="00481D2D">
        <w:t>+33 (0)492944200</w:t>
      </w:r>
    </w:p>
    <w:p w14:paraId="1D215B3D" w14:textId="77777777" w:rsidR="00402340" w:rsidRPr="00481D2D" w:rsidRDefault="00402340" w:rsidP="00402340"/>
    <w:p w14:paraId="23B5E2BE" w14:textId="77777777" w:rsidR="00402340" w:rsidRPr="00481D2D" w:rsidRDefault="00402340" w:rsidP="00402340">
      <w:r w:rsidRPr="00481D2D">
        <w:t>Name of the parameter</w:t>
      </w:r>
    </w:p>
    <w:p w14:paraId="13C8539D" w14:textId="77777777" w:rsidR="00402340" w:rsidRPr="00481D2D" w:rsidRDefault="00402340" w:rsidP="00402340">
      <w:r w:rsidRPr="00481D2D">
        <w:t>"</w:t>
      </w:r>
      <w:proofErr w:type="spellStart"/>
      <w:r w:rsidRPr="00481D2D">
        <w:t>verstat</w:t>
      </w:r>
      <w:proofErr w:type="spellEnd"/>
      <w:r w:rsidRPr="00481D2D">
        <w:t>"</w:t>
      </w:r>
    </w:p>
    <w:p w14:paraId="073C778B" w14:textId="77777777" w:rsidR="00402340" w:rsidRPr="00481D2D" w:rsidRDefault="00402340" w:rsidP="00402340"/>
    <w:p w14:paraId="35C2CA3E" w14:textId="77777777" w:rsidR="00402340" w:rsidRPr="00481D2D" w:rsidRDefault="00402340" w:rsidP="00402340">
      <w:r w:rsidRPr="00481D2D">
        <w:t>Whether the parameter only accepts a set of predefined values</w:t>
      </w:r>
    </w:p>
    <w:p w14:paraId="0CD56F96" w14:textId="77777777" w:rsidR="00402340" w:rsidRPr="00481D2D" w:rsidRDefault="00402340" w:rsidP="00402340">
      <w:r w:rsidRPr="00481D2D">
        <w:t>Constrained</w:t>
      </w:r>
    </w:p>
    <w:p w14:paraId="732696C5" w14:textId="77777777" w:rsidR="00402340" w:rsidRPr="00481D2D" w:rsidRDefault="00402340" w:rsidP="00402340"/>
    <w:p w14:paraId="2A72F622" w14:textId="77777777" w:rsidR="00402340" w:rsidRPr="00481D2D" w:rsidRDefault="00402340" w:rsidP="00402340">
      <w:r w:rsidRPr="00481D2D">
        <w:t>Reference to the RFC or other permanent and readily available public specification defining the parameter and new values</w:t>
      </w:r>
    </w:p>
    <w:p w14:paraId="175945DA" w14:textId="77777777" w:rsidR="00402340" w:rsidRPr="00481D2D" w:rsidRDefault="00402340" w:rsidP="00402340">
      <w:r w:rsidRPr="00481D2D">
        <w:t>This parameter and its values are defined in 3GPP TS 24.229.</w:t>
      </w:r>
    </w:p>
    <w:p w14:paraId="56D98B52" w14:textId="77777777" w:rsidR="00402340" w:rsidRPr="00481D2D" w:rsidRDefault="00402340" w:rsidP="00402340"/>
    <w:p w14:paraId="72C29B6F" w14:textId="77777777" w:rsidR="00402340" w:rsidRPr="00481D2D" w:rsidRDefault="00402340" w:rsidP="00402340">
      <w:r w:rsidRPr="00481D2D">
        <w:t>Description:</w:t>
      </w:r>
    </w:p>
    <w:p w14:paraId="2ED1D894" w14:textId="77777777" w:rsidR="00402340" w:rsidRPr="00481D2D" w:rsidRDefault="00402340" w:rsidP="00402340">
      <w:r w:rsidRPr="00481D2D">
        <w:t xml:space="preserve">This </w:t>
      </w:r>
      <w:proofErr w:type="spellStart"/>
      <w:r w:rsidRPr="00481D2D">
        <w:t>tel</w:t>
      </w:r>
      <w:proofErr w:type="spellEnd"/>
      <w:r w:rsidRPr="00481D2D">
        <w:t xml:space="preserve"> URI parameter is used in networks supporting calling number verification</w:t>
      </w:r>
      <w:r w:rsidRPr="00481D2D">
        <w:rPr>
          <w:color w:val="000000"/>
        </w:rPr>
        <w:t xml:space="preserve">, as described in </w:t>
      </w:r>
      <w:r w:rsidR="008E646D" w:rsidRPr="00481D2D">
        <w:t>RFC 8224</w:t>
      </w:r>
      <w:r w:rsidRPr="00481D2D">
        <w:t xml:space="preserve">. The </w:t>
      </w:r>
      <w:proofErr w:type="spellStart"/>
      <w:r w:rsidRPr="00481D2D">
        <w:t>tel</w:t>
      </w:r>
      <w:proofErr w:type="spellEnd"/>
      <w:r w:rsidRPr="00481D2D">
        <w:t xml:space="preserve"> URI parameter provides a means to identify that a number in a </w:t>
      </w:r>
      <w:proofErr w:type="spellStart"/>
      <w:r w:rsidRPr="00481D2D">
        <w:t>tel</w:t>
      </w:r>
      <w:proofErr w:type="spellEnd"/>
      <w:r w:rsidRPr="00481D2D">
        <w:t xml:space="preserve"> URI or a SIP URI with the user=phone parameter has been verified (verification passed or failed) or to identify that verification was not performed for the number. SIP user agents can use this information to apply functionality based on the verification status. An overview of the 3GPP IM CN subsystem can be found in 3GPP TS 23.228 and 3GPP TS 24.229.</w:t>
      </w:r>
    </w:p>
    <w:p w14:paraId="436E64EE" w14:textId="77777777" w:rsidR="00252E80" w:rsidRPr="00481D2D" w:rsidRDefault="00252E80" w:rsidP="005D46C4">
      <w:pPr>
        <w:pStyle w:val="Heading3"/>
      </w:pPr>
      <w:bookmarkStart w:id="2105" w:name="_CR7_2A_21"/>
      <w:bookmarkStart w:id="2106" w:name="_Toc146257439"/>
      <w:bookmarkEnd w:id="2105"/>
      <w:r w:rsidRPr="00481D2D">
        <w:t>7.2A.21</w:t>
      </w:r>
      <w:r w:rsidRPr="00481D2D">
        <w:tab/>
        <w:t>Extension to "</w:t>
      </w:r>
      <w:proofErr w:type="spellStart"/>
      <w:r w:rsidRPr="00481D2D">
        <w:t>isub</w:t>
      </w:r>
      <w:proofErr w:type="spellEnd"/>
      <w:r w:rsidRPr="00481D2D">
        <w:t xml:space="preserve">-encoding" </w:t>
      </w:r>
      <w:proofErr w:type="spellStart"/>
      <w:r w:rsidR="00416B2B" w:rsidRPr="00481D2D">
        <w:t>tel</w:t>
      </w:r>
      <w:proofErr w:type="spellEnd"/>
      <w:r w:rsidR="00416B2B" w:rsidRPr="00481D2D">
        <w:t xml:space="preserve"> URI</w:t>
      </w:r>
      <w:r w:rsidRPr="00481D2D">
        <w:t xml:space="preserve"> parameter</w:t>
      </w:r>
      <w:bookmarkEnd w:id="2106"/>
    </w:p>
    <w:p w14:paraId="7D22DD04" w14:textId="77777777" w:rsidR="00252E80" w:rsidRPr="00481D2D" w:rsidRDefault="00252E80" w:rsidP="005D46C4">
      <w:pPr>
        <w:pStyle w:val="Heading4"/>
      </w:pPr>
      <w:bookmarkStart w:id="2107" w:name="_CR7_2A_21_1"/>
      <w:bookmarkStart w:id="2108" w:name="_Toc146257440"/>
      <w:bookmarkEnd w:id="2107"/>
      <w:r w:rsidRPr="00481D2D">
        <w:t>7.2A.21.1</w:t>
      </w:r>
      <w:r w:rsidRPr="00481D2D">
        <w:tab/>
        <w:t>Introduction</w:t>
      </w:r>
      <w:bookmarkEnd w:id="2108"/>
    </w:p>
    <w:p w14:paraId="3D85EB7F" w14:textId="77777777" w:rsidR="00252E80" w:rsidRPr="00481D2D" w:rsidRDefault="00252E80" w:rsidP="00252E80">
      <w:r w:rsidRPr="00481D2D">
        <w:t>This extension defines a new value "user-specified" for the "</w:t>
      </w:r>
      <w:proofErr w:type="spellStart"/>
      <w:r w:rsidRPr="00481D2D">
        <w:t>isub</w:t>
      </w:r>
      <w:proofErr w:type="spellEnd"/>
      <w:r w:rsidRPr="00481D2D">
        <w:t xml:space="preserve">-encoding" </w:t>
      </w:r>
      <w:proofErr w:type="spellStart"/>
      <w:r w:rsidR="00416B2B" w:rsidRPr="00481D2D">
        <w:t>tel</w:t>
      </w:r>
      <w:proofErr w:type="spellEnd"/>
      <w:r w:rsidR="00416B2B" w:rsidRPr="00481D2D">
        <w:t xml:space="preserve"> URI</w:t>
      </w:r>
      <w:r w:rsidRPr="00481D2D">
        <w:t xml:space="preserve"> parameter.</w:t>
      </w:r>
    </w:p>
    <w:p w14:paraId="55A84984" w14:textId="77777777" w:rsidR="00252E80" w:rsidRPr="00481D2D" w:rsidRDefault="00252E80" w:rsidP="005D46C4">
      <w:pPr>
        <w:pStyle w:val="Heading4"/>
      </w:pPr>
      <w:bookmarkStart w:id="2109" w:name="_CR7_2A_21_2"/>
      <w:bookmarkStart w:id="2110" w:name="_Toc146257441"/>
      <w:bookmarkEnd w:id="2109"/>
      <w:r w:rsidRPr="00481D2D">
        <w:t>7.2A.21.2</w:t>
      </w:r>
      <w:r w:rsidRPr="00481D2D">
        <w:tab/>
        <w:t>Syntax</w:t>
      </w:r>
      <w:bookmarkEnd w:id="2110"/>
    </w:p>
    <w:p w14:paraId="341939C0" w14:textId="77777777" w:rsidR="00252E80" w:rsidRPr="00481D2D" w:rsidRDefault="00252E80" w:rsidP="00252E80">
      <w:r w:rsidRPr="00481D2D">
        <w:t>The syntax for the "</w:t>
      </w:r>
      <w:proofErr w:type="spellStart"/>
      <w:r w:rsidRPr="00481D2D">
        <w:t>isub</w:t>
      </w:r>
      <w:proofErr w:type="spellEnd"/>
      <w:r w:rsidRPr="00481D2D">
        <w:t xml:space="preserve">-encoding" </w:t>
      </w:r>
      <w:proofErr w:type="spellStart"/>
      <w:r w:rsidR="00416B2B" w:rsidRPr="00481D2D">
        <w:t>tel</w:t>
      </w:r>
      <w:proofErr w:type="spellEnd"/>
      <w:r w:rsidR="00416B2B" w:rsidRPr="00481D2D">
        <w:t xml:space="preserve"> URI</w:t>
      </w:r>
      <w:r w:rsidRPr="00481D2D">
        <w:t xml:space="preserve"> parameter is defined in IETF RFC 4715 [25</w:t>
      </w:r>
      <w:r w:rsidR="001E245D" w:rsidRPr="00481D2D">
        <w:t>9</w:t>
      </w:r>
      <w:r w:rsidRPr="00481D2D">
        <w:t>].</w:t>
      </w:r>
    </w:p>
    <w:p w14:paraId="46C94AB3" w14:textId="77777777" w:rsidR="00252E80" w:rsidRPr="00481D2D" w:rsidRDefault="00252E80" w:rsidP="00252E80">
      <w:r w:rsidRPr="00481D2D">
        <w:t>This specification reuses the "</w:t>
      </w:r>
      <w:proofErr w:type="spellStart"/>
      <w:r w:rsidRPr="00481D2D">
        <w:t>isub</w:t>
      </w:r>
      <w:proofErr w:type="spellEnd"/>
      <w:r w:rsidRPr="00481D2D">
        <w:t xml:space="preserve">-encoding" </w:t>
      </w:r>
      <w:proofErr w:type="spellStart"/>
      <w:r w:rsidR="00416B2B" w:rsidRPr="00481D2D">
        <w:t>tel</w:t>
      </w:r>
      <w:proofErr w:type="spellEnd"/>
      <w:r w:rsidR="00416B2B" w:rsidRPr="00481D2D">
        <w:t xml:space="preserve"> URI</w:t>
      </w:r>
      <w:r w:rsidRPr="00481D2D">
        <w:t xml:space="preserve"> parameter and defines the new value "user-specified" as listed in table 7.2A.21.2-1.</w:t>
      </w:r>
    </w:p>
    <w:p w14:paraId="33438799" w14:textId="77777777" w:rsidR="00252E80" w:rsidRPr="00481D2D" w:rsidRDefault="00252E80" w:rsidP="00C40678">
      <w:pPr>
        <w:pStyle w:val="TH"/>
      </w:pPr>
      <w:bookmarkStart w:id="2111" w:name="_CRTable7_2A_21_21"/>
      <w:r w:rsidRPr="00481D2D">
        <w:t>Table </w:t>
      </w:r>
      <w:bookmarkEnd w:id="2111"/>
      <w:r w:rsidRPr="00481D2D">
        <w:t>7.2A.21.2-1: Syntax of extension of "</w:t>
      </w:r>
      <w:proofErr w:type="spellStart"/>
      <w:r w:rsidRPr="00481D2D">
        <w:t>isub</w:t>
      </w:r>
      <w:proofErr w:type="spellEnd"/>
      <w:r w:rsidRPr="00481D2D">
        <w:t xml:space="preserve">-encoding" </w:t>
      </w:r>
      <w:proofErr w:type="spellStart"/>
      <w:r w:rsidR="00416B2B" w:rsidRPr="00481D2D">
        <w:t>tel</w:t>
      </w:r>
      <w:proofErr w:type="spellEnd"/>
      <w:r w:rsidR="00416B2B" w:rsidRPr="00481D2D">
        <w:t xml:space="preserve"> URI</w:t>
      </w:r>
      <w:r w:rsidRPr="00481D2D">
        <w:t xml:space="preserve"> parameter</w:t>
      </w:r>
    </w:p>
    <w:p w14:paraId="40B5D8DD" w14:textId="77777777" w:rsidR="00252E80" w:rsidRPr="00481D2D" w:rsidRDefault="00252E80" w:rsidP="00252E80">
      <w:pPr>
        <w:pStyle w:val="PL"/>
        <w:pBdr>
          <w:top w:val="single" w:sz="4" w:space="1" w:color="auto"/>
          <w:left w:val="single" w:sz="4" w:space="4" w:color="auto"/>
          <w:bottom w:val="single" w:sz="4" w:space="1" w:color="auto"/>
          <w:right w:val="single" w:sz="4" w:space="4" w:color="auto"/>
        </w:pBdr>
      </w:pPr>
      <w:r w:rsidRPr="00481D2D">
        <w:t>isub-encoding-value =/ "user-specified"</w:t>
      </w:r>
    </w:p>
    <w:p w14:paraId="1B4D7FC9" w14:textId="77777777" w:rsidR="00252E80" w:rsidRPr="00481D2D" w:rsidRDefault="00252E80" w:rsidP="00252E80"/>
    <w:p w14:paraId="072C1246" w14:textId="77777777" w:rsidR="00252E80" w:rsidRPr="00481D2D" w:rsidRDefault="00252E80" w:rsidP="00252E80">
      <w:r w:rsidRPr="00481D2D">
        <w:t>The semantics of this "</w:t>
      </w:r>
      <w:proofErr w:type="spellStart"/>
      <w:r w:rsidRPr="00481D2D">
        <w:t>isub</w:t>
      </w:r>
      <w:proofErr w:type="spellEnd"/>
      <w:r w:rsidRPr="00481D2D">
        <w:t>-encoding" value are described below:</w:t>
      </w:r>
    </w:p>
    <w:p w14:paraId="40C5A926" w14:textId="77777777" w:rsidR="00252E80" w:rsidRPr="00481D2D" w:rsidRDefault="00252E80" w:rsidP="00252E80">
      <w:r w:rsidRPr="00481D2D">
        <w:t>user-specified: Indication that the "</w:t>
      </w:r>
      <w:proofErr w:type="spellStart"/>
      <w:r w:rsidRPr="00481D2D">
        <w:t>isub</w:t>
      </w:r>
      <w:proofErr w:type="spellEnd"/>
      <w:r w:rsidRPr="00481D2D">
        <w:t>" parameter value needs to be encoded using a user-specified encoding type.</w:t>
      </w:r>
    </w:p>
    <w:p w14:paraId="79F6E69A" w14:textId="77777777" w:rsidR="00252E80" w:rsidRPr="00481D2D" w:rsidRDefault="00252E80" w:rsidP="005D46C4">
      <w:pPr>
        <w:pStyle w:val="Heading4"/>
      </w:pPr>
      <w:bookmarkStart w:id="2112" w:name="_CR7_2A_21_3"/>
      <w:bookmarkStart w:id="2113" w:name="_Toc146257442"/>
      <w:bookmarkEnd w:id="2112"/>
      <w:r w:rsidRPr="00481D2D">
        <w:t>7.2A.21.3</w:t>
      </w:r>
      <w:r w:rsidRPr="00481D2D">
        <w:tab/>
        <w:t xml:space="preserve">IANA registration of "user-specified" </w:t>
      </w:r>
      <w:proofErr w:type="spellStart"/>
      <w:r w:rsidR="00416B2B" w:rsidRPr="00481D2D">
        <w:t>tel</w:t>
      </w:r>
      <w:proofErr w:type="spellEnd"/>
      <w:r w:rsidR="00416B2B" w:rsidRPr="00481D2D">
        <w:t xml:space="preserve"> URI</w:t>
      </w:r>
      <w:r w:rsidRPr="00481D2D">
        <w:t xml:space="preserve"> parameter value</w:t>
      </w:r>
      <w:bookmarkEnd w:id="2113"/>
    </w:p>
    <w:p w14:paraId="0FF98CF2" w14:textId="77777777" w:rsidR="00252E80" w:rsidRPr="00481D2D" w:rsidRDefault="00252E80" w:rsidP="005D46C4">
      <w:pPr>
        <w:pStyle w:val="Heading5"/>
      </w:pPr>
      <w:bookmarkStart w:id="2114" w:name="_CR7_2A_21_3_1"/>
      <w:bookmarkStart w:id="2115" w:name="_Toc146257443"/>
      <w:bookmarkEnd w:id="2114"/>
      <w:r w:rsidRPr="00481D2D">
        <w:t>7.2A.21.3.1</w:t>
      </w:r>
      <w:r w:rsidRPr="00481D2D">
        <w:tab/>
        <w:t>Introduction</w:t>
      </w:r>
      <w:bookmarkEnd w:id="2115"/>
    </w:p>
    <w:p w14:paraId="73A0E213" w14:textId="77777777" w:rsidR="00252E80" w:rsidRPr="00481D2D" w:rsidRDefault="00252E80" w:rsidP="00252E80">
      <w:r w:rsidRPr="00481D2D">
        <w:t>This subclause defines an extension to the SIP "</w:t>
      </w:r>
      <w:proofErr w:type="spellStart"/>
      <w:r w:rsidRPr="00481D2D">
        <w:t>isub</w:t>
      </w:r>
      <w:proofErr w:type="spellEnd"/>
      <w:r w:rsidRPr="00481D2D">
        <w:t xml:space="preserve">-encoding" </w:t>
      </w:r>
      <w:proofErr w:type="spellStart"/>
      <w:r w:rsidR="00416B2B" w:rsidRPr="00481D2D">
        <w:t>tel</w:t>
      </w:r>
      <w:proofErr w:type="spellEnd"/>
      <w:r w:rsidR="00416B2B" w:rsidRPr="00481D2D">
        <w:t xml:space="preserve"> URI</w:t>
      </w:r>
      <w:r w:rsidRPr="00481D2D">
        <w:t xml:space="preserve"> parameter to introduce a new value "user-specified" enabling the IMS network entities to identify that the "</w:t>
      </w:r>
      <w:proofErr w:type="spellStart"/>
      <w:r w:rsidRPr="00481D2D">
        <w:t>isub</w:t>
      </w:r>
      <w:proofErr w:type="spellEnd"/>
      <w:r w:rsidRPr="00481D2D">
        <w:t xml:space="preserve">" </w:t>
      </w:r>
      <w:proofErr w:type="spellStart"/>
      <w:r w:rsidRPr="00481D2D">
        <w:t>tel</w:t>
      </w:r>
      <w:proofErr w:type="spellEnd"/>
      <w:r w:rsidRPr="00481D2D">
        <w:t xml:space="preserve"> URI parameter has been encoded using a user specified format.</w:t>
      </w:r>
    </w:p>
    <w:p w14:paraId="7E0DDBA6" w14:textId="77777777" w:rsidR="00252E80" w:rsidRPr="00481D2D" w:rsidRDefault="00252E80" w:rsidP="005D46C4">
      <w:pPr>
        <w:pStyle w:val="Heading5"/>
      </w:pPr>
      <w:bookmarkStart w:id="2116" w:name="_CR7_2A_21_3_2"/>
      <w:bookmarkStart w:id="2117" w:name="_Toc146257444"/>
      <w:bookmarkEnd w:id="2116"/>
      <w:r w:rsidRPr="00481D2D">
        <w:t>7.2A.21.3.2</w:t>
      </w:r>
      <w:r w:rsidRPr="00481D2D">
        <w:tab/>
        <w:t>IANA considerations</w:t>
      </w:r>
      <w:bookmarkEnd w:id="2117"/>
    </w:p>
    <w:p w14:paraId="74B06D1B" w14:textId="77777777" w:rsidR="00252E80" w:rsidRPr="00481D2D" w:rsidRDefault="00252E80" w:rsidP="00252E80">
      <w:r w:rsidRPr="00481D2D">
        <w:t>This document adds to the existing IANA registry for the SIP "</w:t>
      </w:r>
      <w:proofErr w:type="spellStart"/>
      <w:r w:rsidRPr="00481D2D">
        <w:t>isub</w:t>
      </w:r>
      <w:proofErr w:type="spellEnd"/>
      <w:r w:rsidRPr="00481D2D">
        <w:t xml:space="preserve">-encoding" </w:t>
      </w:r>
      <w:proofErr w:type="spellStart"/>
      <w:r w:rsidR="00416B2B" w:rsidRPr="00481D2D">
        <w:t>tel</w:t>
      </w:r>
      <w:proofErr w:type="spellEnd"/>
      <w:r w:rsidR="00416B2B" w:rsidRPr="00481D2D">
        <w:t xml:space="preserve"> URI</w:t>
      </w:r>
      <w:r w:rsidRPr="00481D2D">
        <w:t xml:space="preserve"> parameter the following value:</w:t>
      </w:r>
    </w:p>
    <w:p w14:paraId="2F56A41D" w14:textId="77777777" w:rsidR="00252E80" w:rsidRPr="00481D2D" w:rsidRDefault="00252E80" w:rsidP="00C40678">
      <w:pPr>
        <w:pStyle w:val="TH"/>
      </w:pPr>
      <w:bookmarkStart w:id="2118" w:name="_CRTable7_2A_21_3_21"/>
      <w:r w:rsidRPr="00481D2D">
        <w:t>Table </w:t>
      </w:r>
      <w:bookmarkEnd w:id="2118"/>
      <w:r w:rsidRPr="00481D2D">
        <w:t>7.2A.21.3.2-1: Addition to the IANA Registry for the "</w:t>
      </w:r>
      <w:proofErr w:type="spellStart"/>
      <w:r w:rsidRPr="00481D2D">
        <w:t>isub</w:t>
      </w:r>
      <w:proofErr w:type="spellEnd"/>
      <w:r w:rsidRPr="00481D2D">
        <w:t xml:space="preserve">-encoding" SIP </w:t>
      </w:r>
      <w:proofErr w:type="spellStart"/>
      <w:r w:rsidR="00416B2B" w:rsidRPr="00481D2D">
        <w:t>tel</w:t>
      </w:r>
      <w:proofErr w:type="spellEnd"/>
      <w:r w:rsidR="00416B2B" w:rsidRPr="00481D2D">
        <w:t xml:space="preserve"> URI</w:t>
      </w:r>
      <w:r w:rsidRPr="00481D2D">
        <w:t xml:space="preserve"> parameter</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3285"/>
        <w:gridCol w:w="2469"/>
      </w:tblGrid>
      <w:tr w:rsidR="00252E80" w:rsidRPr="00481D2D" w14:paraId="401772FF" w14:textId="77777777" w:rsidTr="00B82222">
        <w:tc>
          <w:tcPr>
            <w:tcW w:w="2184" w:type="dxa"/>
            <w:tcBorders>
              <w:top w:val="single" w:sz="4" w:space="0" w:color="auto"/>
              <w:left w:val="single" w:sz="4" w:space="0" w:color="auto"/>
              <w:bottom w:val="single" w:sz="4" w:space="0" w:color="auto"/>
              <w:right w:val="single" w:sz="4" w:space="0" w:color="auto"/>
            </w:tcBorders>
            <w:hideMark/>
          </w:tcPr>
          <w:p w14:paraId="29E2B764" w14:textId="77777777" w:rsidR="00252E80" w:rsidRPr="00481D2D" w:rsidRDefault="00416B2B" w:rsidP="00B82222">
            <w:pPr>
              <w:pStyle w:val="TAH"/>
            </w:pPr>
            <w:proofErr w:type="spellStart"/>
            <w:r w:rsidRPr="00481D2D">
              <w:t>tel</w:t>
            </w:r>
            <w:proofErr w:type="spellEnd"/>
            <w:r w:rsidRPr="00481D2D">
              <w:t xml:space="preserve"> URI</w:t>
            </w:r>
            <w:r w:rsidR="00252E80" w:rsidRPr="00481D2D">
              <w:t xml:space="preserve"> parameter</w:t>
            </w:r>
          </w:p>
        </w:tc>
        <w:tc>
          <w:tcPr>
            <w:tcW w:w="3285" w:type="dxa"/>
            <w:tcBorders>
              <w:top w:val="single" w:sz="4" w:space="0" w:color="auto"/>
              <w:left w:val="single" w:sz="4" w:space="0" w:color="auto"/>
              <w:bottom w:val="single" w:sz="4" w:space="0" w:color="auto"/>
              <w:right w:val="single" w:sz="4" w:space="0" w:color="auto"/>
            </w:tcBorders>
            <w:hideMark/>
          </w:tcPr>
          <w:p w14:paraId="79A23C69" w14:textId="77777777" w:rsidR="00252E80" w:rsidRPr="00481D2D" w:rsidRDefault="00416B2B" w:rsidP="00B82222">
            <w:pPr>
              <w:pStyle w:val="TAH"/>
            </w:pPr>
            <w:proofErr w:type="spellStart"/>
            <w:r w:rsidRPr="00481D2D">
              <w:t>tel</w:t>
            </w:r>
            <w:proofErr w:type="spellEnd"/>
            <w:r w:rsidRPr="00481D2D">
              <w:t xml:space="preserve"> URI</w:t>
            </w:r>
            <w:r w:rsidR="00252E80" w:rsidRPr="00481D2D">
              <w:t xml:space="preserve"> parameter value</w:t>
            </w:r>
          </w:p>
        </w:tc>
        <w:tc>
          <w:tcPr>
            <w:tcW w:w="2469" w:type="dxa"/>
            <w:tcBorders>
              <w:top w:val="single" w:sz="4" w:space="0" w:color="auto"/>
              <w:left w:val="single" w:sz="4" w:space="0" w:color="auto"/>
              <w:bottom w:val="single" w:sz="4" w:space="0" w:color="auto"/>
              <w:right w:val="single" w:sz="4" w:space="0" w:color="auto"/>
            </w:tcBorders>
            <w:hideMark/>
          </w:tcPr>
          <w:p w14:paraId="5FF4741D" w14:textId="77777777" w:rsidR="00252E80" w:rsidRPr="00481D2D" w:rsidRDefault="00252E80" w:rsidP="00B82222">
            <w:pPr>
              <w:pStyle w:val="TAH"/>
            </w:pPr>
            <w:r w:rsidRPr="00481D2D">
              <w:t>Reference</w:t>
            </w:r>
          </w:p>
        </w:tc>
      </w:tr>
      <w:tr w:rsidR="00252E80" w:rsidRPr="00481D2D" w14:paraId="3723D208" w14:textId="77777777" w:rsidTr="00B82222">
        <w:tc>
          <w:tcPr>
            <w:tcW w:w="2184" w:type="dxa"/>
            <w:tcBorders>
              <w:top w:val="single" w:sz="4" w:space="0" w:color="auto"/>
              <w:left w:val="single" w:sz="4" w:space="0" w:color="auto"/>
              <w:bottom w:val="single" w:sz="4" w:space="0" w:color="auto"/>
              <w:right w:val="single" w:sz="4" w:space="0" w:color="auto"/>
            </w:tcBorders>
            <w:hideMark/>
          </w:tcPr>
          <w:p w14:paraId="5EA38125" w14:textId="77777777" w:rsidR="00252E80" w:rsidRPr="00481D2D" w:rsidRDefault="00252E80" w:rsidP="00B82222">
            <w:pPr>
              <w:pStyle w:val="TAL"/>
            </w:pPr>
            <w:proofErr w:type="spellStart"/>
            <w:r w:rsidRPr="00481D2D">
              <w:t>isub</w:t>
            </w:r>
            <w:proofErr w:type="spellEnd"/>
            <w:r w:rsidRPr="00481D2D">
              <w:t>-encoding</w:t>
            </w:r>
          </w:p>
        </w:tc>
        <w:tc>
          <w:tcPr>
            <w:tcW w:w="3285" w:type="dxa"/>
            <w:tcBorders>
              <w:top w:val="single" w:sz="4" w:space="0" w:color="auto"/>
              <w:left w:val="single" w:sz="4" w:space="0" w:color="auto"/>
              <w:bottom w:val="single" w:sz="4" w:space="0" w:color="auto"/>
              <w:right w:val="single" w:sz="4" w:space="0" w:color="auto"/>
            </w:tcBorders>
            <w:hideMark/>
          </w:tcPr>
          <w:p w14:paraId="419E407B" w14:textId="77777777" w:rsidR="00252E80" w:rsidRPr="00481D2D" w:rsidRDefault="00252E80" w:rsidP="00B82222">
            <w:pPr>
              <w:pStyle w:val="TAL"/>
            </w:pPr>
            <w:r w:rsidRPr="00481D2D">
              <w:t>user-specified</w:t>
            </w:r>
          </w:p>
        </w:tc>
        <w:tc>
          <w:tcPr>
            <w:tcW w:w="2469" w:type="dxa"/>
            <w:tcBorders>
              <w:top w:val="single" w:sz="4" w:space="0" w:color="auto"/>
              <w:left w:val="single" w:sz="4" w:space="0" w:color="auto"/>
              <w:bottom w:val="single" w:sz="4" w:space="0" w:color="auto"/>
              <w:right w:val="single" w:sz="4" w:space="0" w:color="auto"/>
            </w:tcBorders>
            <w:hideMark/>
          </w:tcPr>
          <w:p w14:paraId="6F1C98EE" w14:textId="77777777" w:rsidR="00252E80" w:rsidRPr="00481D2D" w:rsidRDefault="00252E80" w:rsidP="00B82222">
            <w:pPr>
              <w:pStyle w:val="TAL"/>
            </w:pPr>
            <w:r w:rsidRPr="00481D2D">
              <w:t>3GPP TS 24.229</w:t>
            </w:r>
          </w:p>
        </w:tc>
      </w:tr>
    </w:tbl>
    <w:p w14:paraId="743D4236" w14:textId="77777777" w:rsidR="00252E80" w:rsidRPr="00481D2D" w:rsidRDefault="00252E80" w:rsidP="00252E80"/>
    <w:p w14:paraId="6D22127E" w14:textId="77777777" w:rsidR="00252E80" w:rsidRPr="00481D2D" w:rsidRDefault="00252E80" w:rsidP="00252E80">
      <w:r w:rsidRPr="00481D2D">
        <w:t>Contact:</w:t>
      </w:r>
    </w:p>
    <w:p w14:paraId="4F2C55CC" w14:textId="77777777" w:rsidR="00252E80" w:rsidRPr="00481D2D" w:rsidRDefault="00252E80" w:rsidP="00252E80">
      <w:pPr>
        <w:pStyle w:val="EW"/>
        <w:rPr>
          <w:rFonts w:eastAsia="MS Mincho"/>
        </w:rPr>
      </w:pPr>
      <w:r w:rsidRPr="00481D2D">
        <w:rPr>
          <w:rFonts w:eastAsia="MS Mincho"/>
        </w:rPr>
        <w:t>3GPP Specifications Manager</w:t>
      </w:r>
    </w:p>
    <w:p w14:paraId="72E44DD8" w14:textId="77777777" w:rsidR="00252E80" w:rsidRPr="00481D2D" w:rsidRDefault="00252E80" w:rsidP="00252E80">
      <w:pPr>
        <w:pStyle w:val="EW"/>
        <w:rPr>
          <w:rFonts w:eastAsia="MS Mincho"/>
        </w:rPr>
      </w:pPr>
      <w:r w:rsidRPr="00481D2D">
        <w:rPr>
          <w:rFonts w:eastAsia="MS Mincho"/>
        </w:rPr>
        <w:t>3gppContact@etsi.org</w:t>
      </w:r>
    </w:p>
    <w:p w14:paraId="3B8B5666" w14:textId="77777777" w:rsidR="00252E80" w:rsidRPr="00481D2D" w:rsidRDefault="00252E80" w:rsidP="00252E80">
      <w:pPr>
        <w:pStyle w:val="EW"/>
        <w:rPr>
          <w:rFonts w:eastAsia="MS Mincho"/>
        </w:rPr>
      </w:pPr>
      <w:r w:rsidRPr="00481D2D">
        <w:rPr>
          <w:rFonts w:eastAsia="MS Mincho"/>
        </w:rPr>
        <w:t>+33 (0)492944200</w:t>
      </w:r>
    </w:p>
    <w:p w14:paraId="6B7E5581" w14:textId="77777777" w:rsidR="00323FF7" w:rsidRPr="00481D2D" w:rsidRDefault="00323FF7" w:rsidP="00A80179">
      <w:pPr>
        <w:rPr>
          <w:rFonts w:eastAsia="MS Mincho"/>
        </w:rPr>
      </w:pPr>
    </w:p>
    <w:p w14:paraId="68A31685" w14:textId="77777777" w:rsidR="00323FF7" w:rsidRPr="00481D2D" w:rsidRDefault="00323FF7" w:rsidP="005D46C4">
      <w:pPr>
        <w:pStyle w:val="Heading3"/>
      </w:pPr>
      <w:bookmarkStart w:id="2119" w:name="_CR7_2A_22"/>
      <w:bookmarkStart w:id="2120" w:name="_Toc146257445"/>
      <w:bookmarkEnd w:id="2119"/>
      <w:r w:rsidRPr="00481D2D">
        <w:t>7.2A.</w:t>
      </w:r>
      <w:r w:rsidR="00A80179" w:rsidRPr="00481D2D">
        <w:t>22</w:t>
      </w:r>
      <w:r w:rsidRPr="00481D2D">
        <w:tab/>
      </w:r>
      <w:proofErr w:type="spellStart"/>
      <w:r w:rsidRPr="00481D2D">
        <w:t>scscf</w:t>
      </w:r>
      <w:proofErr w:type="spellEnd"/>
      <w:r w:rsidRPr="00481D2D">
        <w:t>-reselection parameter definition</w:t>
      </w:r>
      <w:bookmarkEnd w:id="2120"/>
    </w:p>
    <w:p w14:paraId="53A3D271" w14:textId="77777777" w:rsidR="00323FF7" w:rsidRPr="00481D2D" w:rsidRDefault="00323FF7" w:rsidP="005D46C4">
      <w:pPr>
        <w:pStyle w:val="Heading4"/>
      </w:pPr>
      <w:bookmarkStart w:id="2121" w:name="_CR7_2A_22_1"/>
      <w:bookmarkStart w:id="2122" w:name="_Toc146257446"/>
      <w:bookmarkEnd w:id="2121"/>
      <w:r w:rsidRPr="00481D2D">
        <w:t>7.2A.</w:t>
      </w:r>
      <w:r w:rsidR="00A80179" w:rsidRPr="00481D2D">
        <w:t>22</w:t>
      </w:r>
      <w:r w:rsidRPr="00481D2D">
        <w:t>.1</w:t>
      </w:r>
      <w:r w:rsidRPr="00481D2D">
        <w:tab/>
        <w:t>Introduction</w:t>
      </w:r>
      <w:bookmarkEnd w:id="2122"/>
    </w:p>
    <w:p w14:paraId="4ECD28FE" w14:textId="77777777" w:rsidR="00323FF7" w:rsidRPr="00481D2D" w:rsidRDefault="00323FF7" w:rsidP="00323FF7">
      <w:r w:rsidRPr="00481D2D">
        <w:t>The "</w:t>
      </w:r>
      <w:proofErr w:type="spellStart"/>
      <w:r w:rsidRPr="00481D2D">
        <w:t>scscf</w:t>
      </w:r>
      <w:proofErr w:type="spellEnd"/>
      <w:r w:rsidRPr="00481D2D">
        <w:t>-reselection" parameter is a SIP URI parameter intended to:</w:t>
      </w:r>
    </w:p>
    <w:p w14:paraId="2FAA805A" w14:textId="77777777" w:rsidR="00323FF7" w:rsidRPr="00481D2D" w:rsidRDefault="00323FF7" w:rsidP="00323FF7">
      <w:pPr>
        <w:pStyle w:val="B1"/>
      </w:pPr>
      <w:r w:rsidRPr="00481D2D">
        <w:t>-</w:t>
      </w:r>
      <w:r w:rsidRPr="00481D2D">
        <w:tab/>
        <w:t>inform the S-CSCF it has been reselected due to failure of the previously assigned S-CSCF</w:t>
      </w:r>
      <w:r w:rsidR="00B35A22" w:rsidRPr="00481D2D">
        <w:t>.</w:t>
      </w:r>
    </w:p>
    <w:p w14:paraId="3B0ABBA3" w14:textId="77777777" w:rsidR="00323FF7" w:rsidRPr="00481D2D" w:rsidRDefault="00323FF7" w:rsidP="005D46C4">
      <w:pPr>
        <w:pStyle w:val="Heading4"/>
      </w:pPr>
      <w:bookmarkStart w:id="2123" w:name="_CR7_2A_22_2"/>
      <w:bookmarkStart w:id="2124" w:name="_Toc146257447"/>
      <w:bookmarkEnd w:id="2123"/>
      <w:r w:rsidRPr="00481D2D">
        <w:t>7.2A.</w:t>
      </w:r>
      <w:r w:rsidR="00A80179" w:rsidRPr="00481D2D">
        <w:t>22</w:t>
      </w:r>
      <w:r w:rsidRPr="00481D2D">
        <w:t>.2</w:t>
      </w:r>
      <w:r w:rsidRPr="00481D2D">
        <w:tab/>
        <w:t>Syntax</w:t>
      </w:r>
      <w:bookmarkEnd w:id="2124"/>
    </w:p>
    <w:p w14:paraId="25CD25DF" w14:textId="77777777" w:rsidR="00323FF7" w:rsidRPr="00481D2D" w:rsidRDefault="00323FF7" w:rsidP="00323FF7">
      <w:r w:rsidRPr="00481D2D">
        <w:t xml:space="preserve">The syntax for the </w:t>
      </w:r>
      <w:proofErr w:type="spellStart"/>
      <w:r w:rsidRPr="00481D2D">
        <w:t>scscf</w:t>
      </w:r>
      <w:proofErr w:type="spellEnd"/>
      <w:r w:rsidRPr="00481D2D">
        <w:t>-reselection parameter is specified in table 7.2A.</w:t>
      </w:r>
      <w:r w:rsidR="00A80179" w:rsidRPr="00481D2D">
        <w:t>22</w:t>
      </w:r>
      <w:r w:rsidR="00A22C45" w:rsidRPr="00481D2D">
        <w:t>.2-1</w:t>
      </w:r>
      <w:r w:rsidRPr="00481D2D">
        <w:t>:</w:t>
      </w:r>
    </w:p>
    <w:p w14:paraId="4A32A4B1" w14:textId="77777777" w:rsidR="00323FF7" w:rsidRPr="00481D2D" w:rsidRDefault="00323FF7" w:rsidP="00323FF7">
      <w:pPr>
        <w:pStyle w:val="TH"/>
      </w:pPr>
      <w:bookmarkStart w:id="2125" w:name="_CRTable7_2A_22_21"/>
      <w:r w:rsidRPr="00481D2D">
        <w:t>Table </w:t>
      </w:r>
      <w:bookmarkEnd w:id="2125"/>
      <w:r w:rsidRPr="00481D2D">
        <w:t>7.2A.</w:t>
      </w:r>
      <w:r w:rsidR="00A22C45" w:rsidRPr="00481D2D">
        <w:t>22.2-1</w:t>
      </w:r>
      <w:r w:rsidRPr="00481D2D">
        <w:t xml:space="preserve">: Syntax of </w:t>
      </w:r>
      <w:proofErr w:type="spellStart"/>
      <w:r w:rsidRPr="00481D2D">
        <w:t>scscf</w:t>
      </w:r>
      <w:proofErr w:type="spellEnd"/>
      <w:r w:rsidRPr="00481D2D">
        <w:t>-reselection parameter</w:t>
      </w:r>
    </w:p>
    <w:p w14:paraId="13E4FB7C" w14:textId="77777777" w:rsidR="00323FF7" w:rsidRPr="00481D2D" w:rsidRDefault="00323FF7" w:rsidP="00323FF7">
      <w:pPr>
        <w:pStyle w:val="PL"/>
        <w:keepNext/>
        <w:keepLines/>
        <w:pBdr>
          <w:top w:val="single" w:sz="4" w:space="1" w:color="auto"/>
          <w:left w:val="single" w:sz="4" w:space="4" w:color="auto"/>
          <w:bottom w:val="single" w:sz="4" w:space="1" w:color="auto"/>
          <w:right w:val="single" w:sz="4" w:space="4" w:color="auto"/>
        </w:pBdr>
      </w:pPr>
    </w:p>
    <w:p w14:paraId="52908E13" w14:textId="77777777" w:rsidR="00323FF7" w:rsidRPr="00481D2D" w:rsidRDefault="00323FF7" w:rsidP="00323FF7">
      <w:pPr>
        <w:pStyle w:val="PL"/>
        <w:keepNext/>
        <w:keepLines/>
        <w:pBdr>
          <w:top w:val="single" w:sz="4" w:space="1" w:color="auto"/>
          <w:left w:val="single" w:sz="4" w:space="4" w:color="auto"/>
          <w:bottom w:val="single" w:sz="4" w:space="1" w:color="auto"/>
          <w:right w:val="single" w:sz="4" w:space="4" w:color="auto"/>
        </w:pBdr>
        <w:ind w:left="384" w:hanging="384"/>
      </w:pPr>
      <w:r w:rsidRPr="00481D2D">
        <w:t>uri-parameter =/ scscf-reselection</w:t>
      </w:r>
    </w:p>
    <w:p w14:paraId="0EA75A6E" w14:textId="77777777" w:rsidR="00323FF7" w:rsidRPr="00481D2D" w:rsidRDefault="00323FF7" w:rsidP="00323FF7">
      <w:pPr>
        <w:pStyle w:val="PL"/>
        <w:keepNext/>
        <w:keepLines/>
        <w:pBdr>
          <w:top w:val="single" w:sz="4" w:space="1" w:color="auto"/>
          <w:left w:val="single" w:sz="4" w:space="4" w:color="auto"/>
          <w:bottom w:val="single" w:sz="4" w:space="1" w:color="auto"/>
          <w:right w:val="single" w:sz="4" w:space="4" w:color="auto"/>
        </w:pBdr>
      </w:pPr>
      <w:r w:rsidRPr="00481D2D">
        <w:t>scscf-reselection = "scscf-reselection"</w:t>
      </w:r>
    </w:p>
    <w:p w14:paraId="4544D42D" w14:textId="77777777" w:rsidR="00323FF7" w:rsidRPr="00481D2D" w:rsidRDefault="00323FF7" w:rsidP="00323FF7">
      <w:pPr>
        <w:pStyle w:val="PL"/>
        <w:keepNext/>
        <w:keepLines/>
        <w:pBdr>
          <w:top w:val="single" w:sz="4" w:space="1" w:color="auto"/>
          <w:left w:val="single" w:sz="4" w:space="4" w:color="auto"/>
          <w:bottom w:val="single" w:sz="4" w:space="1" w:color="auto"/>
          <w:right w:val="single" w:sz="4" w:space="4" w:color="auto"/>
        </w:pBdr>
      </w:pPr>
    </w:p>
    <w:p w14:paraId="7C8C8E3F" w14:textId="77777777" w:rsidR="00323FF7" w:rsidRPr="00481D2D" w:rsidRDefault="00323FF7" w:rsidP="00323FF7"/>
    <w:p w14:paraId="373A072A" w14:textId="77777777" w:rsidR="00323FF7" w:rsidRPr="00481D2D" w:rsidRDefault="00323FF7" w:rsidP="00323FF7">
      <w:r w:rsidRPr="00481D2D">
        <w:t xml:space="preserve">The BNF for </w:t>
      </w:r>
      <w:proofErr w:type="spellStart"/>
      <w:r w:rsidRPr="00481D2D">
        <w:t>uri</w:t>
      </w:r>
      <w:proofErr w:type="spellEnd"/>
      <w:r w:rsidRPr="00481D2D">
        <w:t>-parameter is taken from RFC 3261 [26] and extended accordingly.</w:t>
      </w:r>
    </w:p>
    <w:p w14:paraId="4831AEE6" w14:textId="77777777" w:rsidR="00323FF7" w:rsidRPr="00481D2D" w:rsidRDefault="00323FF7" w:rsidP="005D46C4">
      <w:pPr>
        <w:pStyle w:val="Heading4"/>
      </w:pPr>
      <w:bookmarkStart w:id="2126" w:name="_CR7_2A_22_3"/>
      <w:bookmarkStart w:id="2127" w:name="_Toc146257448"/>
      <w:bookmarkEnd w:id="2126"/>
      <w:r w:rsidRPr="00481D2D">
        <w:t>7.2A.</w:t>
      </w:r>
      <w:r w:rsidR="00A80179" w:rsidRPr="00481D2D">
        <w:t>22</w:t>
      </w:r>
      <w:r w:rsidRPr="00481D2D">
        <w:t>.3</w:t>
      </w:r>
      <w:r w:rsidRPr="00481D2D">
        <w:tab/>
        <w:t>Operation</w:t>
      </w:r>
      <w:bookmarkEnd w:id="2127"/>
    </w:p>
    <w:p w14:paraId="350F82D3" w14:textId="77777777" w:rsidR="00323FF7" w:rsidRPr="00481D2D" w:rsidRDefault="00323FF7" w:rsidP="00323FF7">
      <w:pPr>
        <w:rPr>
          <w:rFonts w:eastAsia="MS Mincho"/>
        </w:rPr>
      </w:pPr>
      <w:r w:rsidRPr="00481D2D">
        <w:t>The "</w:t>
      </w:r>
      <w:proofErr w:type="spellStart"/>
      <w:r w:rsidRPr="00481D2D">
        <w:t>scscf</w:t>
      </w:r>
      <w:proofErr w:type="spellEnd"/>
      <w:r w:rsidRPr="00481D2D">
        <w:t>-reselection" parameter is appended to the address of the S-CSCF by the I-CSCF, upon failed communication with the currently assigned S-CSCF. The S-CSCF receiving this parameter includes the S-CSCF reselection indicator set to "true" in the S-CSCF Registration procedure with the HSS, as described in 3GPP TS 29.562 [274], so the change of S-CSCF is accepted by the HSS.</w:t>
      </w:r>
    </w:p>
    <w:p w14:paraId="2F1AA741" w14:textId="77777777" w:rsidR="00897956" w:rsidRPr="00481D2D" w:rsidRDefault="00897956" w:rsidP="005D46C4">
      <w:pPr>
        <w:pStyle w:val="Heading2"/>
      </w:pPr>
      <w:bookmarkStart w:id="2128" w:name="_CR7_3"/>
      <w:bookmarkStart w:id="2129" w:name="_Toc146257449"/>
      <w:bookmarkEnd w:id="2128"/>
      <w:r w:rsidRPr="00481D2D">
        <w:t>7.3</w:t>
      </w:r>
      <w:r w:rsidRPr="00481D2D">
        <w:tab/>
        <w:t>Option-tags defined within the present document</w:t>
      </w:r>
      <w:bookmarkEnd w:id="2129"/>
    </w:p>
    <w:p w14:paraId="2C8F30D8" w14:textId="77777777" w:rsidR="00897956" w:rsidRPr="00481D2D" w:rsidRDefault="00897956">
      <w:r w:rsidRPr="00481D2D">
        <w:t>There are no option-tags defined within the present document over and above those defined in the referenced IETF specifications.</w:t>
      </w:r>
    </w:p>
    <w:p w14:paraId="0C51AC35" w14:textId="77777777" w:rsidR="00897956" w:rsidRPr="00481D2D" w:rsidRDefault="00897956" w:rsidP="005D46C4">
      <w:pPr>
        <w:pStyle w:val="Heading2"/>
      </w:pPr>
      <w:bookmarkStart w:id="2130" w:name="_CR7_4"/>
      <w:bookmarkStart w:id="2131" w:name="_Toc146257450"/>
      <w:bookmarkEnd w:id="2130"/>
      <w:r w:rsidRPr="00481D2D">
        <w:t>7.4</w:t>
      </w:r>
      <w:r w:rsidRPr="00481D2D">
        <w:tab/>
        <w:t>Status-codes defined within the present document</w:t>
      </w:r>
      <w:bookmarkEnd w:id="2131"/>
    </w:p>
    <w:p w14:paraId="344829A6" w14:textId="77777777" w:rsidR="00897956" w:rsidRPr="00481D2D" w:rsidRDefault="00897956">
      <w:r w:rsidRPr="00481D2D">
        <w:t>There are no status-codes defined within the present document over and above those defined in the referenced IETF specifications.</w:t>
      </w:r>
    </w:p>
    <w:p w14:paraId="4F728837" w14:textId="77777777" w:rsidR="00897956" w:rsidRPr="00481D2D" w:rsidRDefault="00897956" w:rsidP="005D46C4">
      <w:pPr>
        <w:pStyle w:val="Heading2"/>
      </w:pPr>
      <w:bookmarkStart w:id="2132" w:name="_CR7_5"/>
      <w:bookmarkStart w:id="2133" w:name="_Toc146257451"/>
      <w:bookmarkEnd w:id="2132"/>
      <w:r w:rsidRPr="00481D2D">
        <w:t>7.5</w:t>
      </w:r>
      <w:r w:rsidRPr="00481D2D">
        <w:tab/>
        <w:t>Session description types defined within the present document</w:t>
      </w:r>
      <w:bookmarkEnd w:id="2133"/>
    </w:p>
    <w:p w14:paraId="77E087AF" w14:textId="77777777" w:rsidR="00B37F80" w:rsidRPr="00481D2D" w:rsidRDefault="00B37F80" w:rsidP="005D46C4">
      <w:pPr>
        <w:pStyle w:val="Heading3"/>
      </w:pPr>
      <w:bookmarkStart w:id="2134" w:name="_CR7_5_1"/>
      <w:bookmarkStart w:id="2135" w:name="_Toc146257452"/>
      <w:bookmarkEnd w:id="2134"/>
      <w:r w:rsidRPr="00481D2D">
        <w:t>7.5.1</w:t>
      </w:r>
      <w:r w:rsidRPr="00481D2D">
        <w:tab/>
        <w:t>General</w:t>
      </w:r>
      <w:bookmarkEnd w:id="2135"/>
    </w:p>
    <w:p w14:paraId="7BC23F61" w14:textId="77777777" w:rsidR="00B37F80" w:rsidRPr="00481D2D" w:rsidRDefault="00B37F80" w:rsidP="00B37F80">
      <w:bookmarkStart w:id="2136" w:name="XML"/>
      <w:bookmarkStart w:id="2137" w:name="clauseXML"/>
      <w:r w:rsidRPr="00481D2D">
        <w:t>This subclause contains definitions for SDP parameters that are specific to SDP usage in the 3GPP IM CN Subsystem and therefore are not described in an RFC.</w:t>
      </w:r>
    </w:p>
    <w:p w14:paraId="66066159" w14:textId="77777777" w:rsidR="00B37F80" w:rsidRPr="00481D2D" w:rsidRDefault="00B37F80" w:rsidP="005D46C4">
      <w:pPr>
        <w:pStyle w:val="Heading3"/>
      </w:pPr>
      <w:bookmarkStart w:id="2138" w:name="_CR7_5_2"/>
      <w:bookmarkStart w:id="2139" w:name="_Toc146257453"/>
      <w:bookmarkEnd w:id="2138"/>
      <w:r w:rsidRPr="00481D2D">
        <w:t>7.5.2</w:t>
      </w:r>
      <w:r w:rsidRPr="00481D2D">
        <w:tab/>
      </w:r>
      <w:r w:rsidR="0084163B" w:rsidRPr="00481D2D">
        <w:t xml:space="preserve">End-to-access-edge </w:t>
      </w:r>
      <w:r w:rsidRPr="00481D2D">
        <w:t>media plane security</w:t>
      </w:r>
      <w:bookmarkEnd w:id="2139"/>
    </w:p>
    <w:p w14:paraId="1DD18FF1" w14:textId="77777777" w:rsidR="00B37F80" w:rsidRPr="00481D2D" w:rsidRDefault="00B37F80" w:rsidP="005D46C4">
      <w:pPr>
        <w:pStyle w:val="Heading4"/>
      </w:pPr>
      <w:bookmarkStart w:id="2140" w:name="_CR7_5_2_1"/>
      <w:bookmarkStart w:id="2141" w:name="_Toc146257454"/>
      <w:bookmarkEnd w:id="2140"/>
      <w:r w:rsidRPr="00481D2D">
        <w:t>7.5.2.1</w:t>
      </w:r>
      <w:r w:rsidRPr="00481D2D">
        <w:tab/>
        <w:t>General</w:t>
      </w:r>
      <w:bookmarkEnd w:id="2141"/>
    </w:p>
    <w:p w14:paraId="0B8BC6A7" w14:textId="77777777" w:rsidR="00B37F80" w:rsidRPr="00481D2D" w:rsidRDefault="00B37F80" w:rsidP="00B37F80">
      <w:r w:rsidRPr="00481D2D">
        <w:t xml:space="preserve">The </w:t>
      </w:r>
      <w:r w:rsidR="0084163B" w:rsidRPr="00481D2D">
        <w:t xml:space="preserve">end-to-access-edge </w:t>
      </w:r>
      <w:r w:rsidR="00A649B8" w:rsidRPr="00481D2D">
        <w:t xml:space="preserve">media </w:t>
      </w:r>
      <w:r w:rsidRPr="00481D2D">
        <w:t xml:space="preserve">security-indicator is used to indicate that a UE requests a P-CSCF to apply media plane security or to indicate that a P-CSCF has applied </w:t>
      </w:r>
      <w:r w:rsidR="0084163B" w:rsidRPr="00481D2D">
        <w:t xml:space="preserve">end-to-access-edge </w:t>
      </w:r>
      <w:r w:rsidR="00A649B8" w:rsidRPr="00481D2D">
        <w:t xml:space="preserve">media </w:t>
      </w:r>
      <w:r w:rsidRPr="00481D2D">
        <w:t xml:space="preserve">security </w:t>
      </w:r>
      <w:r w:rsidR="0084163B" w:rsidRPr="00481D2D">
        <w:t xml:space="preserve">as defined in </w:t>
      </w:r>
      <w:r w:rsidRPr="00481D2D">
        <w:t>3GPP TS 33.328 [</w:t>
      </w:r>
      <w:r w:rsidR="0084163B" w:rsidRPr="00481D2D">
        <w:t>19C</w:t>
      </w:r>
      <w:r w:rsidRPr="00481D2D">
        <w:t>].</w:t>
      </w:r>
    </w:p>
    <w:p w14:paraId="0C50ADB1" w14:textId="77777777" w:rsidR="00B37F80" w:rsidRPr="00481D2D" w:rsidRDefault="00B37F80" w:rsidP="005D46C4">
      <w:pPr>
        <w:pStyle w:val="Heading4"/>
      </w:pPr>
      <w:bookmarkStart w:id="2142" w:name="_CR7_5_2_2"/>
      <w:bookmarkStart w:id="2143" w:name="_Toc146257455"/>
      <w:bookmarkEnd w:id="2142"/>
      <w:r w:rsidRPr="00481D2D">
        <w:t>7.5.2.2</w:t>
      </w:r>
      <w:r w:rsidRPr="00481D2D">
        <w:tab/>
        <w:t>Syntax</w:t>
      </w:r>
      <w:bookmarkEnd w:id="2143"/>
    </w:p>
    <w:p w14:paraId="0E241B8C" w14:textId="77777777" w:rsidR="00B37F80" w:rsidRPr="00481D2D" w:rsidRDefault="00B37F80" w:rsidP="00B37F80">
      <w:r w:rsidRPr="00481D2D">
        <w:t xml:space="preserve">3GPP </w:t>
      </w:r>
      <w:r w:rsidR="0084163B" w:rsidRPr="00481D2D">
        <w:t xml:space="preserve">end-to-access-edge </w:t>
      </w:r>
      <w:r w:rsidR="00A649B8" w:rsidRPr="00481D2D">
        <w:t xml:space="preserve">media </w:t>
      </w:r>
      <w:r w:rsidRPr="00481D2D">
        <w:t xml:space="preserve">security indicator </w:t>
      </w:r>
      <w:r w:rsidR="00EE7C2B" w:rsidRPr="00481D2D">
        <w:t xml:space="preserve">is a value attribute which is </w:t>
      </w:r>
      <w:r w:rsidRPr="00481D2D">
        <w:t xml:space="preserve">encoded as </w:t>
      </w:r>
      <w:r w:rsidR="00EE7C2B" w:rsidRPr="00481D2D">
        <w:t xml:space="preserve">a </w:t>
      </w:r>
      <w:r w:rsidRPr="00481D2D">
        <w:t xml:space="preserve">media-level SDP attribute with the </w:t>
      </w:r>
      <w:r w:rsidR="00EE7C2B" w:rsidRPr="00481D2D">
        <w:t xml:space="preserve">ABNF </w:t>
      </w:r>
      <w:r w:rsidRPr="00481D2D">
        <w:t xml:space="preserve">syntax </w:t>
      </w:r>
      <w:r w:rsidR="008C28DC" w:rsidRPr="00481D2D">
        <w:t>defined in table 7.</w:t>
      </w:r>
      <w:r w:rsidR="00473DB9" w:rsidRPr="00481D2D">
        <w:t>5.1</w:t>
      </w:r>
      <w:r w:rsidR="008C28DC" w:rsidRPr="00481D2D">
        <w:t>.</w:t>
      </w:r>
      <w:r w:rsidR="00EE7C2B" w:rsidRPr="00481D2D">
        <w:t xml:space="preserve"> ABNF is defined in RFC 2234 [20G].</w:t>
      </w:r>
    </w:p>
    <w:p w14:paraId="1A417ED6" w14:textId="77777777" w:rsidR="00C31A73" w:rsidRPr="00481D2D" w:rsidRDefault="00C31A73" w:rsidP="00C31A73">
      <w:pPr>
        <w:pStyle w:val="TH"/>
      </w:pPr>
      <w:bookmarkStart w:id="2144" w:name="_CRTable7_5_1"/>
      <w:r w:rsidRPr="00481D2D">
        <w:t>Table </w:t>
      </w:r>
      <w:bookmarkEnd w:id="2144"/>
      <w:r w:rsidRPr="00481D2D">
        <w:t>7.</w:t>
      </w:r>
      <w:r w:rsidR="00473DB9" w:rsidRPr="00481D2D">
        <w:t>5.1</w:t>
      </w:r>
      <w:r w:rsidRPr="00481D2D">
        <w:t xml:space="preserve">: </w:t>
      </w:r>
      <w:r w:rsidR="00EE7C2B" w:rsidRPr="00481D2D">
        <w:t>ABNF s</w:t>
      </w:r>
      <w:r w:rsidRPr="00481D2D">
        <w:t>yntax of 3ge2ae attribute</w:t>
      </w:r>
    </w:p>
    <w:p w14:paraId="5DAB9B53" w14:textId="77777777" w:rsidR="00C31A73" w:rsidRPr="00481D2D" w:rsidRDefault="00C31A73" w:rsidP="004D78E9">
      <w:pPr>
        <w:pStyle w:val="PL"/>
      </w:pPr>
      <w:r w:rsidRPr="00481D2D">
        <w:tab/>
        <w:t>3ge2ae-attribute = "a=3ge2ae:" indicator</w:t>
      </w:r>
    </w:p>
    <w:p w14:paraId="1B72B937" w14:textId="77777777" w:rsidR="00C31A73" w:rsidRPr="00481D2D" w:rsidRDefault="00C31A73" w:rsidP="004D78E9">
      <w:pPr>
        <w:pStyle w:val="PL"/>
      </w:pPr>
      <w:r w:rsidRPr="00481D2D">
        <w:tab/>
        <w:t>indicator = "requested" / "applied" / token</w:t>
      </w:r>
    </w:p>
    <w:p w14:paraId="1B382256" w14:textId="77777777" w:rsidR="00B37F80" w:rsidRPr="00481D2D" w:rsidRDefault="00C31A73" w:rsidP="00B37F80">
      <w:r w:rsidRPr="00481D2D">
        <w:t>"requested"</w:t>
      </w:r>
      <w:r w:rsidR="00B37F80" w:rsidRPr="00481D2D">
        <w:t xml:space="preserve">: the sender indicates its wish that </w:t>
      </w:r>
      <w:r w:rsidR="0084163B" w:rsidRPr="00481D2D">
        <w:t xml:space="preserve">end-to-access-edge </w:t>
      </w:r>
      <w:r w:rsidR="00A649B8" w:rsidRPr="00481D2D">
        <w:t xml:space="preserve">media </w:t>
      </w:r>
      <w:r w:rsidR="00B37F80" w:rsidRPr="00481D2D">
        <w:t>security is applied.</w:t>
      </w:r>
    </w:p>
    <w:p w14:paraId="538A0F4A" w14:textId="77777777" w:rsidR="00B37F80" w:rsidRPr="00481D2D" w:rsidRDefault="00C31A73" w:rsidP="00B37F80">
      <w:r w:rsidRPr="00481D2D">
        <w:t>"applied"</w:t>
      </w:r>
      <w:r w:rsidR="00B37F80" w:rsidRPr="00481D2D">
        <w:t xml:space="preserve">: the sender indicates that it has applied </w:t>
      </w:r>
      <w:r w:rsidR="0084163B" w:rsidRPr="00481D2D">
        <w:t xml:space="preserve">end-to-access-edge </w:t>
      </w:r>
      <w:r w:rsidR="00A649B8" w:rsidRPr="00481D2D">
        <w:t xml:space="preserve">media </w:t>
      </w:r>
      <w:r w:rsidR="00B37F80" w:rsidRPr="00481D2D">
        <w:t>security.</w:t>
      </w:r>
    </w:p>
    <w:p w14:paraId="72795FBF" w14:textId="77777777" w:rsidR="00C31A73" w:rsidRPr="00481D2D" w:rsidRDefault="00C31A73" w:rsidP="00C31A73">
      <w:r w:rsidRPr="00481D2D">
        <w:t>This version of the specification only defines usage of the "requested" and "applied" attribute values. Other values shall be ignored.</w:t>
      </w:r>
    </w:p>
    <w:p w14:paraId="355B28BC" w14:textId="77777777" w:rsidR="00B37F80" w:rsidRPr="00481D2D" w:rsidRDefault="00B37F80" w:rsidP="00B37F80">
      <w:r w:rsidRPr="00481D2D">
        <w:t xml:space="preserve">The </w:t>
      </w:r>
      <w:r w:rsidR="00C31A73" w:rsidRPr="00481D2D">
        <w:t>"3ge2ae"</w:t>
      </w:r>
      <w:r w:rsidRPr="00481D2D">
        <w:t xml:space="preserve"> attribute is charset-independent.</w:t>
      </w:r>
    </w:p>
    <w:p w14:paraId="05368200" w14:textId="77777777" w:rsidR="00B37F80" w:rsidRPr="00481D2D" w:rsidRDefault="00B37F80" w:rsidP="005D46C4">
      <w:pPr>
        <w:pStyle w:val="Heading4"/>
      </w:pPr>
      <w:bookmarkStart w:id="2145" w:name="_CR7_5_2_3"/>
      <w:bookmarkStart w:id="2146" w:name="_Toc146257456"/>
      <w:bookmarkEnd w:id="2145"/>
      <w:r w:rsidRPr="00481D2D">
        <w:t>7.5.2.3</w:t>
      </w:r>
      <w:r w:rsidRPr="00481D2D">
        <w:tab/>
        <w:t>IANA registration</w:t>
      </w:r>
      <w:bookmarkEnd w:id="2146"/>
    </w:p>
    <w:p w14:paraId="1725FB57" w14:textId="77777777" w:rsidR="00B37F80" w:rsidRPr="00481D2D" w:rsidRDefault="00B37F80" w:rsidP="00B37F80">
      <w:pPr>
        <w:pStyle w:val="NO"/>
      </w:pPr>
      <w:r w:rsidRPr="00481D2D">
        <w:t>NOTE:</w:t>
      </w:r>
      <w:r w:rsidRPr="00481D2D">
        <w:tab/>
        <w:t xml:space="preserve">This subclause contains information to be provided to IANA for the registration of the </w:t>
      </w:r>
      <w:r w:rsidR="00FC3C2C" w:rsidRPr="00481D2D">
        <w:t xml:space="preserve">end-to-access-edge </w:t>
      </w:r>
      <w:r w:rsidRPr="00481D2D">
        <w:t xml:space="preserve">security </w:t>
      </w:r>
      <w:r w:rsidR="00C31A73" w:rsidRPr="00481D2D">
        <w:t xml:space="preserve">indicator </w:t>
      </w:r>
      <w:r w:rsidRPr="00481D2D">
        <w:t>SDP attribute.</w:t>
      </w:r>
    </w:p>
    <w:p w14:paraId="2727FB12" w14:textId="77777777" w:rsidR="00B37F80" w:rsidRPr="00481D2D" w:rsidRDefault="00B37F80" w:rsidP="00B37F80">
      <w:r w:rsidRPr="00481D2D">
        <w:t>Contact name, email address, and telephone number:</w:t>
      </w:r>
    </w:p>
    <w:p w14:paraId="43D79970" w14:textId="77777777" w:rsidR="00B37F80" w:rsidRPr="00481D2D" w:rsidRDefault="00B37F80" w:rsidP="00B37F80">
      <w:r w:rsidRPr="00481D2D">
        <w:t>3GPP Specifications Manager</w:t>
      </w:r>
    </w:p>
    <w:p w14:paraId="4126247F" w14:textId="77777777" w:rsidR="00B37F80" w:rsidRPr="00481D2D" w:rsidRDefault="00B37F80" w:rsidP="00B37F80">
      <w:r w:rsidRPr="00481D2D">
        <w:t>3gppContact@etsi.org</w:t>
      </w:r>
    </w:p>
    <w:p w14:paraId="6F52E890" w14:textId="77777777" w:rsidR="00B37F80" w:rsidRPr="00481D2D" w:rsidRDefault="00B37F80" w:rsidP="00B37F80">
      <w:r w:rsidRPr="00481D2D">
        <w:t>+33 (0)492944200</w:t>
      </w:r>
    </w:p>
    <w:p w14:paraId="5AB0C0A4" w14:textId="77777777" w:rsidR="000B46B6" w:rsidRPr="00481D2D" w:rsidRDefault="00B37F80" w:rsidP="00B37F80">
      <w:r w:rsidRPr="00481D2D">
        <w:t>Attribute Name (as it will appear in SDP)</w:t>
      </w:r>
    </w:p>
    <w:p w14:paraId="49DB35CF" w14:textId="77777777" w:rsidR="00B37F80" w:rsidRPr="00481D2D" w:rsidRDefault="00B37F80" w:rsidP="00B37F80">
      <w:r w:rsidRPr="00481D2D">
        <w:t>3ge2ae</w:t>
      </w:r>
    </w:p>
    <w:p w14:paraId="79AC250E" w14:textId="77777777" w:rsidR="00B37F80" w:rsidRPr="00481D2D" w:rsidRDefault="00B37F80" w:rsidP="00B37F80">
      <w:r w:rsidRPr="00481D2D">
        <w:t>Long-form Attribute Name in English:</w:t>
      </w:r>
    </w:p>
    <w:p w14:paraId="5C1688A3" w14:textId="77777777" w:rsidR="00B37F80" w:rsidRPr="00481D2D" w:rsidRDefault="00B37F80" w:rsidP="00B37F80">
      <w:r w:rsidRPr="00481D2D">
        <w:t>3GPP_e2ae-security-indicator</w:t>
      </w:r>
    </w:p>
    <w:p w14:paraId="6784CD79" w14:textId="77777777" w:rsidR="00B37F80" w:rsidRPr="00481D2D" w:rsidRDefault="00B37F80" w:rsidP="00B37F80">
      <w:r w:rsidRPr="00481D2D">
        <w:t>Type of Attribute</w:t>
      </w:r>
    </w:p>
    <w:p w14:paraId="6CCB8940" w14:textId="77777777" w:rsidR="00B37F80" w:rsidRPr="00481D2D" w:rsidRDefault="00B37F80" w:rsidP="00B37F80">
      <w:r w:rsidRPr="00481D2D">
        <w:t>Media level</w:t>
      </w:r>
    </w:p>
    <w:p w14:paraId="575D4479" w14:textId="77777777" w:rsidR="00B37F80" w:rsidRPr="00481D2D" w:rsidRDefault="00B37F80" w:rsidP="00B37F80">
      <w:r w:rsidRPr="00481D2D">
        <w:t>Is Attribute Value subject to the Charset Attribute?</w:t>
      </w:r>
    </w:p>
    <w:p w14:paraId="3018C946" w14:textId="77777777" w:rsidR="00B37F80" w:rsidRPr="00481D2D" w:rsidRDefault="00C31A73" w:rsidP="00B37F80">
      <w:r w:rsidRPr="00481D2D">
        <w:t>This Attribute is not dependent on charset.</w:t>
      </w:r>
    </w:p>
    <w:p w14:paraId="41EE4AD0" w14:textId="77777777" w:rsidR="00B37F80" w:rsidRPr="00481D2D" w:rsidRDefault="00B37F80" w:rsidP="00B37F80">
      <w:r w:rsidRPr="00481D2D">
        <w:t>Purpose of the attribute:</w:t>
      </w:r>
    </w:p>
    <w:p w14:paraId="6DB8D2DE" w14:textId="77777777" w:rsidR="00B37F80" w:rsidRPr="00481D2D" w:rsidRDefault="00B37F80" w:rsidP="00B37F80">
      <w:r w:rsidRPr="00481D2D">
        <w:t xml:space="preserve">This attribute specifies the </w:t>
      </w:r>
      <w:r w:rsidR="0084163B" w:rsidRPr="00481D2D">
        <w:t xml:space="preserve">end-to-access-edge </w:t>
      </w:r>
      <w:r w:rsidRPr="00481D2D">
        <w:t>security-indicator as used for IMS media plane security</w:t>
      </w:r>
    </w:p>
    <w:p w14:paraId="667E8F86" w14:textId="77777777" w:rsidR="00B37F80" w:rsidRPr="00481D2D" w:rsidRDefault="00B37F80" w:rsidP="00B37F80">
      <w:r w:rsidRPr="00481D2D">
        <w:t>Appropriate Attribute Values for this Attribute:</w:t>
      </w:r>
    </w:p>
    <w:p w14:paraId="2054F1B5" w14:textId="77777777" w:rsidR="00B37F80" w:rsidRPr="00481D2D" w:rsidRDefault="00EE7C2B" w:rsidP="00B37F80">
      <w:r w:rsidRPr="00481D2D">
        <w:t xml:space="preserve">The attribute is a value attribute. </w:t>
      </w:r>
      <w:r w:rsidR="00B37F80" w:rsidRPr="00481D2D">
        <w:t xml:space="preserve">The values "requested" </w:t>
      </w:r>
      <w:r w:rsidR="00C31A73" w:rsidRPr="00481D2D">
        <w:t xml:space="preserve">and </w:t>
      </w:r>
      <w:r w:rsidR="00B37F80" w:rsidRPr="00481D2D">
        <w:t>"applied" are defined.</w:t>
      </w:r>
    </w:p>
    <w:p w14:paraId="75C9610D" w14:textId="77777777" w:rsidR="00BF3D32" w:rsidRPr="00481D2D" w:rsidRDefault="00BF3D32" w:rsidP="005D46C4">
      <w:pPr>
        <w:pStyle w:val="Heading3"/>
      </w:pPr>
      <w:bookmarkStart w:id="2147" w:name="_CR7_5_3"/>
      <w:bookmarkStart w:id="2148" w:name="_Toc146257457"/>
      <w:bookmarkEnd w:id="2147"/>
      <w:r w:rsidRPr="00481D2D">
        <w:t>7.5.3</w:t>
      </w:r>
      <w:r w:rsidRPr="00481D2D">
        <w:tab/>
        <w:t>Optimal Media Routeing (OMR) attributes</w:t>
      </w:r>
      <w:bookmarkEnd w:id="2148"/>
    </w:p>
    <w:p w14:paraId="499D27AF" w14:textId="77777777" w:rsidR="00BF3D32" w:rsidRPr="00481D2D" w:rsidRDefault="00BF3D32" w:rsidP="005D46C4">
      <w:pPr>
        <w:pStyle w:val="Heading4"/>
      </w:pPr>
      <w:bookmarkStart w:id="2149" w:name="_CR7_5_3_1"/>
      <w:bookmarkStart w:id="2150" w:name="_Toc146257458"/>
      <w:bookmarkEnd w:id="2149"/>
      <w:r w:rsidRPr="00481D2D">
        <w:t>7.5.3.1</w:t>
      </w:r>
      <w:r w:rsidRPr="00481D2D">
        <w:tab/>
        <w:t>General</w:t>
      </w:r>
      <w:bookmarkEnd w:id="2150"/>
    </w:p>
    <w:p w14:paraId="2D083712" w14:textId="77777777" w:rsidR="00BF3D32" w:rsidRPr="00481D2D" w:rsidRDefault="00BF3D32" w:rsidP="00BF3D32">
      <w:r w:rsidRPr="00481D2D">
        <w:t>The SDP attributes associated with OMR are used to identify and select alternative media plane paths for the purpose of bypassing unneeded media functions in the network, as described in 3GPP TS 29.079 [11D].</w:t>
      </w:r>
    </w:p>
    <w:p w14:paraId="2F3586DB" w14:textId="77777777" w:rsidR="00BF3D32" w:rsidRPr="00481D2D" w:rsidRDefault="00BF3D32" w:rsidP="005D46C4">
      <w:pPr>
        <w:pStyle w:val="Heading4"/>
      </w:pPr>
      <w:bookmarkStart w:id="2151" w:name="_CR7_5_3_2"/>
      <w:bookmarkStart w:id="2152" w:name="_Toc146257459"/>
      <w:bookmarkEnd w:id="2151"/>
      <w:r w:rsidRPr="00481D2D">
        <w:t>7.5.3.2</w:t>
      </w:r>
      <w:r w:rsidRPr="00481D2D">
        <w:tab/>
        <w:t>Semantics</w:t>
      </w:r>
      <w:bookmarkEnd w:id="2152"/>
    </w:p>
    <w:p w14:paraId="338346D1" w14:textId="77777777" w:rsidR="00BF3D32" w:rsidRPr="00481D2D" w:rsidRDefault="00BF3D32" w:rsidP="00BF3D32">
      <w:r w:rsidRPr="00481D2D">
        <w:t>The visited-realm attribute contains an IP realm identifier and transport address for a media function in the media plane that can potentially be used to bypass other allocated media functions.</w:t>
      </w:r>
    </w:p>
    <w:p w14:paraId="4E408FCC" w14:textId="77777777" w:rsidR="00BF3D32" w:rsidRPr="00481D2D" w:rsidRDefault="00BF3D32" w:rsidP="00BF3D32">
      <w:r w:rsidRPr="00481D2D">
        <w:t>The secondary-realm attribute contains an IP realm identifier and transport address for an alternate media function in the media plane that can potentially be used to bypass other allocated media functions.</w:t>
      </w:r>
    </w:p>
    <w:p w14:paraId="1DD97714" w14:textId="77777777" w:rsidR="00BF3D32" w:rsidRPr="00481D2D" w:rsidRDefault="00BF3D32" w:rsidP="00BF3D32">
      <w:r w:rsidRPr="00481D2D">
        <w:t xml:space="preserve">The </w:t>
      </w:r>
      <w:proofErr w:type="spellStart"/>
      <w:r w:rsidRPr="00481D2D">
        <w:t>omr</w:t>
      </w:r>
      <w:proofErr w:type="spellEnd"/>
      <w:r w:rsidRPr="00481D2D">
        <w:t>-s-</w:t>
      </w:r>
      <w:proofErr w:type="spellStart"/>
      <w:r w:rsidRPr="00481D2D">
        <w:t>cksum</w:t>
      </w:r>
      <w:proofErr w:type="spellEnd"/>
      <w:r w:rsidRPr="00481D2D">
        <w:t xml:space="preserve"> and </w:t>
      </w:r>
      <w:proofErr w:type="spellStart"/>
      <w:r w:rsidRPr="00481D2D">
        <w:t>omr</w:t>
      </w:r>
      <w:proofErr w:type="spellEnd"/>
      <w:r w:rsidRPr="00481D2D">
        <w:t>-m-</w:t>
      </w:r>
      <w:proofErr w:type="spellStart"/>
      <w:r w:rsidRPr="00481D2D">
        <w:t>cksum</w:t>
      </w:r>
      <w:proofErr w:type="spellEnd"/>
      <w:r w:rsidRPr="00481D2D">
        <w:t xml:space="preserve"> attributes includes checksums for session level information and media level information to identify if the SDP was altered by intermediaries in such a way as to invalidate OMR information present in the SDP.</w:t>
      </w:r>
    </w:p>
    <w:p w14:paraId="3AB9F84F" w14:textId="77777777" w:rsidR="00BF3D32" w:rsidRPr="00481D2D" w:rsidRDefault="00BF3D32" w:rsidP="00BF3D32">
      <w:r w:rsidRPr="00481D2D">
        <w:t>The "</w:t>
      </w:r>
      <w:proofErr w:type="spellStart"/>
      <w:r w:rsidRPr="00481D2D">
        <w:t>omr</w:t>
      </w:r>
      <w:proofErr w:type="spellEnd"/>
      <w:r w:rsidRPr="00481D2D">
        <w:t>-codecs", "</w:t>
      </w:r>
      <w:proofErr w:type="spellStart"/>
      <w:r w:rsidRPr="00481D2D">
        <w:t>omr</w:t>
      </w:r>
      <w:proofErr w:type="spellEnd"/>
      <w:r w:rsidRPr="00481D2D">
        <w:t>-m-</w:t>
      </w:r>
      <w:proofErr w:type="spellStart"/>
      <w:r w:rsidRPr="00481D2D">
        <w:t>att</w:t>
      </w:r>
      <w:proofErr w:type="spellEnd"/>
      <w:r w:rsidRPr="00481D2D">
        <w:t>" and "</w:t>
      </w:r>
      <w:proofErr w:type="spellStart"/>
      <w:r w:rsidRPr="00481D2D">
        <w:t>omr</w:t>
      </w:r>
      <w:proofErr w:type="spellEnd"/>
      <w:r w:rsidRPr="00481D2D">
        <w:t>-s-</w:t>
      </w:r>
      <w:proofErr w:type="spellStart"/>
      <w:r w:rsidRPr="00481D2D">
        <w:t>att</w:t>
      </w:r>
      <w:proofErr w:type="spellEnd"/>
      <w:r w:rsidRPr="00481D2D">
        <w:t>" attributes contain codec-related SDP offer information encapsulated by a SIP-</w:t>
      </w:r>
      <w:smartTag w:uri="urn:schemas-microsoft-com:office:smarttags" w:element="stockticker">
        <w:r w:rsidRPr="00481D2D">
          <w:t>ALG</w:t>
        </w:r>
      </w:smartTag>
      <w:r w:rsidRPr="00481D2D">
        <w:t xml:space="preserve"> in the signalling path that has modified codec related information.</w:t>
      </w:r>
    </w:p>
    <w:p w14:paraId="0B77B177" w14:textId="77777777" w:rsidR="00BF3D32" w:rsidRPr="00481D2D" w:rsidRDefault="00BF3D32" w:rsidP="00BF3D32">
      <w:r w:rsidRPr="00481D2D">
        <w:t>The "</w:t>
      </w:r>
      <w:proofErr w:type="spellStart"/>
      <w:r w:rsidRPr="00481D2D">
        <w:t>omr</w:t>
      </w:r>
      <w:proofErr w:type="spellEnd"/>
      <w:r w:rsidRPr="00481D2D">
        <w:t>-m-</w:t>
      </w:r>
      <w:proofErr w:type="spellStart"/>
      <w:r w:rsidRPr="00481D2D">
        <w:t>bw</w:t>
      </w:r>
      <w:proofErr w:type="spellEnd"/>
      <w:r w:rsidRPr="00481D2D">
        <w:t>" and "</w:t>
      </w:r>
      <w:proofErr w:type="spellStart"/>
      <w:r w:rsidRPr="00481D2D">
        <w:t>omr</w:t>
      </w:r>
      <w:proofErr w:type="spellEnd"/>
      <w:r w:rsidRPr="00481D2D">
        <w:t>-s-</w:t>
      </w:r>
      <w:proofErr w:type="spellStart"/>
      <w:r w:rsidRPr="00481D2D">
        <w:t>bw</w:t>
      </w:r>
      <w:proofErr w:type="spellEnd"/>
      <w:r w:rsidRPr="00481D2D">
        <w:t>" attributes contain bandwidth-related SDP offer information encapsulated by a SIP-</w:t>
      </w:r>
      <w:smartTag w:uri="urn:schemas-microsoft-com:office:smarttags" w:element="stockticker">
        <w:r w:rsidRPr="00481D2D">
          <w:t>ALG</w:t>
        </w:r>
      </w:smartTag>
      <w:r w:rsidRPr="00481D2D">
        <w:t xml:space="preserve"> in the signalling path that has modified codec related information.</w:t>
      </w:r>
    </w:p>
    <w:p w14:paraId="09DFCFA4" w14:textId="77777777" w:rsidR="00BF3D32" w:rsidRPr="00481D2D" w:rsidRDefault="00BF3D32" w:rsidP="00BF3D32">
      <w:r w:rsidRPr="00481D2D">
        <w:t>Each group of zero or more versions of each of the "</w:t>
      </w:r>
      <w:proofErr w:type="spellStart"/>
      <w:r w:rsidRPr="00481D2D">
        <w:t>omr</w:t>
      </w:r>
      <w:proofErr w:type="spellEnd"/>
      <w:r w:rsidRPr="00481D2D">
        <w:t>-codecs", "</w:t>
      </w:r>
      <w:proofErr w:type="spellStart"/>
      <w:r w:rsidRPr="00481D2D">
        <w:t>omr</w:t>
      </w:r>
      <w:proofErr w:type="spellEnd"/>
      <w:r w:rsidRPr="00481D2D">
        <w:t>-m-</w:t>
      </w:r>
      <w:proofErr w:type="spellStart"/>
      <w:r w:rsidRPr="00481D2D">
        <w:t>att</w:t>
      </w:r>
      <w:proofErr w:type="spellEnd"/>
      <w:r w:rsidRPr="00481D2D">
        <w:t>", "</w:t>
      </w:r>
      <w:proofErr w:type="spellStart"/>
      <w:r w:rsidRPr="00481D2D">
        <w:t>omr</w:t>
      </w:r>
      <w:proofErr w:type="spellEnd"/>
      <w:r w:rsidRPr="00481D2D">
        <w:t>-s-</w:t>
      </w:r>
      <w:proofErr w:type="spellStart"/>
      <w:r w:rsidRPr="00481D2D">
        <w:t>att</w:t>
      </w:r>
      <w:proofErr w:type="spellEnd"/>
      <w:r w:rsidRPr="00481D2D">
        <w:t>", "</w:t>
      </w:r>
      <w:proofErr w:type="spellStart"/>
      <w:r w:rsidRPr="00481D2D">
        <w:t>omr</w:t>
      </w:r>
      <w:proofErr w:type="spellEnd"/>
      <w:r w:rsidRPr="00481D2D">
        <w:t>-m-</w:t>
      </w:r>
      <w:proofErr w:type="spellStart"/>
      <w:r w:rsidRPr="00481D2D">
        <w:t>bw</w:t>
      </w:r>
      <w:proofErr w:type="spellEnd"/>
      <w:r w:rsidRPr="00481D2D">
        <w:t>" and "</w:t>
      </w:r>
      <w:proofErr w:type="spellStart"/>
      <w:r w:rsidRPr="00481D2D">
        <w:t>omr</w:t>
      </w:r>
      <w:proofErr w:type="spellEnd"/>
      <w:r w:rsidRPr="00481D2D">
        <w:t>-s-</w:t>
      </w:r>
      <w:proofErr w:type="spellStart"/>
      <w:r w:rsidRPr="00481D2D">
        <w:t>bw</w:t>
      </w:r>
      <w:proofErr w:type="spellEnd"/>
      <w:r w:rsidRPr="00481D2D">
        <w:t>" attributes for a media line with the same instance number is associated with the visited-realm instance for the modified media line and represents the version of the SDP information for the media line before modifications.</w:t>
      </w:r>
    </w:p>
    <w:p w14:paraId="6A2D7CE6" w14:textId="77777777" w:rsidR="00BF3D32" w:rsidRPr="00481D2D" w:rsidRDefault="00BF3D32" w:rsidP="005D46C4">
      <w:pPr>
        <w:pStyle w:val="Heading4"/>
      </w:pPr>
      <w:bookmarkStart w:id="2153" w:name="_CR7_5_3_3"/>
      <w:bookmarkStart w:id="2154" w:name="_Toc146257460"/>
      <w:bookmarkEnd w:id="2153"/>
      <w:r w:rsidRPr="00481D2D">
        <w:t>7.5.3.3</w:t>
      </w:r>
      <w:r w:rsidRPr="00481D2D">
        <w:tab/>
        <w:t>Syntax</w:t>
      </w:r>
      <w:bookmarkEnd w:id="2154"/>
    </w:p>
    <w:p w14:paraId="6E1D77D7" w14:textId="77777777" w:rsidR="00BF3D32" w:rsidRPr="00481D2D" w:rsidRDefault="00BF3D32" w:rsidP="00BF3D32">
      <w:r w:rsidRPr="00481D2D">
        <w:t>The syntax specified in table 7.</w:t>
      </w:r>
      <w:r w:rsidR="00473DB9" w:rsidRPr="00481D2D">
        <w:t>5.2</w:t>
      </w:r>
      <w:r w:rsidRPr="00481D2D">
        <w:t xml:space="preserve"> uses the augmented Backus-Naur Form </w:t>
      </w:r>
      <w:r w:rsidR="00FE20D5" w:rsidRPr="00481D2D">
        <w:t>as described in RFC 2234 [20G</w:t>
      </w:r>
      <w:r w:rsidRPr="00481D2D">
        <w:t>].</w:t>
      </w:r>
    </w:p>
    <w:p w14:paraId="7B8B6FB5" w14:textId="77777777" w:rsidR="00BF3D32" w:rsidRPr="00481D2D" w:rsidRDefault="00BF3D32" w:rsidP="00BF3D32">
      <w:pPr>
        <w:pStyle w:val="TH"/>
      </w:pPr>
      <w:bookmarkStart w:id="2155" w:name="_CRTable7_5_2"/>
      <w:r w:rsidRPr="00481D2D">
        <w:t>Table </w:t>
      </w:r>
      <w:bookmarkEnd w:id="2155"/>
      <w:r w:rsidRPr="00481D2D">
        <w:t>7.</w:t>
      </w:r>
      <w:r w:rsidR="00473DB9" w:rsidRPr="00481D2D">
        <w:t>5.2</w:t>
      </w:r>
      <w:r w:rsidRPr="00481D2D">
        <w:t>: Syntax OMR attributes</w:t>
      </w:r>
    </w:p>
    <w:p w14:paraId="2F4975A8"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visited-realm      = "visited-realm" ":" instance-number SP</w:t>
      </w:r>
    </w:p>
    <w:p w14:paraId="30336E19"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realm SP</w:t>
      </w:r>
    </w:p>
    <w:p w14:paraId="4013742C"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nettype SP                                      ;from </w:t>
      </w:r>
      <w:r w:rsidR="00FE20D5" w:rsidRPr="00481D2D">
        <w:t>RFC 4566 </w:t>
      </w:r>
      <w:r w:rsidRPr="00481D2D">
        <w:t>[39]</w:t>
      </w:r>
    </w:p>
    <w:p w14:paraId="455C9393"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addrtype SP                                     ;from </w:t>
      </w:r>
      <w:r w:rsidR="00FE20D5" w:rsidRPr="00481D2D">
        <w:t>RFC 4566 </w:t>
      </w:r>
      <w:r w:rsidRPr="00481D2D">
        <w:t>[39]</w:t>
      </w:r>
    </w:p>
    <w:p w14:paraId="0B965535"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connection-address SP                           ;from </w:t>
      </w:r>
      <w:r w:rsidR="00FE20D5" w:rsidRPr="00481D2D">
        <w:t>RFC 4566 </w:t>
      </w:r>
      <w:r w:rsidRPr="00481D2D">
        <w:t>[39]</w:t>
      </w:r>
    </w:p>
    <w:p w14:paraId="214F8DD3"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port                                            ;from </w:t>
      </w:r>
      <w:r w:rsidR="00FE20D5" w:rsidRPr="00481D2D">
        <w:t>RFC 4566 </w:t>
      </w:r>
      <w:r w:rsidRPr="00481D2D">
        <w:t>[39]</w:t>
      </w:r>
    </w:p>
    <w:p w14:paraId="04009AA4"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SP rtcp-port [SP rtcp-address]]</w:t>
      </w:r>
    </w:p>
    <w:p w14:paraId="263947E4"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SP extension-name SP extension-value)</w:t>
      </w:r>
    </w:p>
    <w:p w14:paraId="7E87C626"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39C99538"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secondary-realm    = "secondary-realm" ":" instance-number SP</w:t>
      </w:r>
    </w:p>
    <w:p w14:paraId="056E511A"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realm SP</w:t>
      </w:r>
    </w:p>
    <w:p w14:paraId="7429F80E"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nettype SP                                      ;from </w:t>
      </w:r>
      <w:r w:rsidR="00FE20D5" w:rsidRPr="00481D2D">
        <w:t>RFC 4566 </w:t>
      </w:r>
      <w:r w:rsidRPr="00481D2D">
        <w:t>[39]</w:t>
      </w:r>
    </w:p>
    <w:p w14:paraId="091E3856"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addrtype SP                                     ;from </w:t>
      </w:r>
      <w:r w:rsidR="00FE20D5" w:rsidRPr="00481D2D">
        <w:t>RFC 4566 </w:t>
      </w:r>
      <w:r w:rsidRPr="00481D2D">
        <w:t>[39]</w:t>
      </w:r>
    </w:p>
    <w:p w14:paraId="6763E979"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connection-address SP                           ;from </w:t>
      </w:r>
      <w:r w:rsidR="00FE20D5" w:rsidRPr="00481D2D">
        <w:t>RFC 4566 </w:t>
      </w:r>
      <w:r w:rsidRPr="00481D2D">
        <w:t>[39]</w:t>
      </w:r>
    </w:p>
    <w:p w14:paraId="7F00A391"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port                                            ;from </w:t>
      </w:r>
      <w:r w:rsidR="00FE20D5" w:rsidRPr="00481D2D">
        <w:t>RFC 4566 </w:t>
      </w:r>
      <w:r w:rsidRPr="00481D2D">
        <w:t>[39]</w:t>
      </w:r>
    </w:p>
    <w:p w14:paraId="568FDEFF"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SP rtcp-port [SP rtcp-address]]</w:t>
      </w:r>
    </w:p>
    <w:p w14:paraId="686AB713"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SP extension-name SP extension-value)</w:t>
      </w:r>
    </w:p>
    <w:p w14:paraId="60FE36F5"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138F33CB"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instance-number    = 1*DIGIT</w:t>
      </w:r>
    </w:p>
    <w:p w14:paraId="77C29D9A"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00251941"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realm              = non-ws-string            ;from </w:t>
      </w:r>
      <w:r w:rsidR="00FE20D5" w:rsidRPr="00481D2D">
        <w:t>RFC 4566 </w:t>
      </w:r>
      <w:r w:rsidRPr="00481D2D">
        <w:t>[39]</w:t>
      </w:r>
    </w:p>
    <w:p w14:paraId="2A469347"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708CDB44" w14:textId="77777777" w:rsidR="00BF3D32" w:rsidRPr="008C4F52" w:rsidRDefault="00BF3D32" w:rsidP="00FE20D5">
      <w:pPr>
        <w:pStyle w:val="PL"/>
        <w:keepNext/>
        <w:keepLines/>
        <w:pBdr>
          <w:top w:val="single" w:sz="4" w:space="1" w:color="auto"/>
          <w:left w:val="single" w:sz="4" w:space="4" w:color="auto"/>
          <w:bottom w:val="single" w:sz="4" w:space="1" w:color="auto"/>
          <w:right w:val="single" w:sz="4" w:space="4" w:color="auto"/>
        </w:pBdr>
        <w:rPr>
          <w:lang w:val="fr-FR"/>
        </w:rPr>
      </w:pPr>
      <w:r w:rsidRPr="008C4F52">
        <w:rPr>
          <w:lang w:val="fr-FR"/>
        </w:rPr>
        <w:t>rtcp-port          = "rtcp-port" SP port</w:t>
      </w:r>
    </w:p>
    <w:p w14:paraId="66C4AB13" w14:textId="77777777" w:rsidR="00BF3D32" w:rsidRPr="008C4F52" w:rsidRDefault="00BF3D32" w:rsidP="00FE20D5">
      <w:pPr>
        <w:pStyle w:val="PL"/>
        <w:keepNext/>
        <w:keepLines/>
        <w:pBdr>
          <w:top w:val="single" w:sz="4" w:space="1" w:color="auto"/>
          <w:left w:val="single" w:sz="4" w:space="4" w:color="auto"/>
          <w:bottom w:val="single" w:sz="4" w:space="1" w:color="auto"/>
          <w:right w:val="single" w:sz="4" w:space="4" w:color="auto"/>
        </w:pBdr>
        <w:rPr>
          <w:lang w:val="fr-FR"/>
        </w:rPr>
      </w:pPr>
    </w:p>
    <w:p w14:paraId="21E3DCFC"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rtcp-address       = "rtcp-address" SP connection-address</w:t>
      </w:r>
    </w:p>
    <w:p w14:paraId="3DA1644C"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73918CA6"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extension-name     = token              ;shall be different to existing tokens "previsous-fmt",</w:t>
      </w:r>
    </w:p>
    <w:p w14:paraId="31CDC2BA"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                                        "rtcp-port" and "rtcp-address".</w:t>
      </w:r>
    </w:p>
    <w:p w14:paraId="3DB42E51"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extension-value    = non-ws-string</w:t>
      </w:r>
    </w:p>
    <w:p w14:paraId="44619D9C"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6FE84EBF"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omr-m-cksum      = "omr-m-cksum" ":" 1*HEXDIG</w:t>
      </w:r>
    </w:p>
    <w:p w14:paraId="3E21F6DD"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38085154"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omr-s-cksum      = "omr-s-cksum" ":" 1*HEXDIG</w:t>
      </w:r>
    </w:p>
    <w:p w14:paraId="3224E393"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4C3B52FF"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omr-codecs         = "omr-codecs" ":" instance-number SP proto 1*(SP fmt) ;from </w:t>
      </w:r>
      <w:r w:rsidR="00FE20D5" w:rsidRPr="00481D2D">
        <w:t>RFC 4566 </w:t>
      </w:r>
      <w:r w:rsidRPr="00481D2D">
        <w:t>[39]</w:t>
      </w:r>
    </w:p>
    <w:p w14:paraId="1AEBDD40"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6593A735"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omr-m-att          = "omr-m-att" "</w:t>
      </w:r>
      <w:r w:rsidR="00FE20D5" w:rsidRPr="00481D2D">
        <w:t>:" instance-number SP attribute</w:t>
      </w:r>
      <w:r w:rsidRPr="00481D2D">
        <w:t xml:space="preserve">        ;from </w:t>
      </w:r>
      <w:r w:rsidR="00FE20D5" w:rsidRPr="00481D2D">
        <w:t>RFC 4566 </w:t>
      </w:r>
      <w:r w:rsidRPr="00481D2D">
        <w:t>[39]</w:t>
      </w:r>
    </w:p>
    <w:p w14:paraId="6C82769D"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640D677C"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omr-s-att          = "omr-s-att" ":" instance-number SP attribute        ;from </w:t>
      </w:r>
      <w:r w:rsidR="00FE20D5" w:rsidRPr="00481D2D">
        <w:t>RFC 4566 </w:t>
      </w:r>
      <w:r w:rsidRPr="00481D2D">
        <w:t>[39]</w:t>
      </w:r>
    </w:p>
    <w:p w14:paraId="7147E306"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6DDD5B5B" w14:textId="77777777" w:rsidR="00BF3D32" w:rsidRPr="00481D2D" w:rsidRDefault="00FE20D5" w:rsidP="00FE20D5">
      <w:pPr>
        <w:pStyle w:val="PL"/>
        <w:keepNext/>
        <w:keepLines/>
        <w:pBdr>
          <w:top w:val="single" w:sz="4" w:space="1" w:color="auto"/>
          <w:left w:val="single" w:sz="4" w:space="4" w:color="auto"/>
          <w:bottom w:val="single" w:sz="4" w:space="1" w:color="auto"/>
          <w:right w:val="single" w:sz="4" w:space="4" w:color="auto"/>
        </w:pBdr>
      </w:pPr>
      <w:r w:rsidRPr="00481D2D">
        <w:t xml:space="preserve">omr-m-bw </w:t>
      </w:r>
      <w:r w:rsidR="00BF3D32" w:rsidRPr="00481D2D">
        <w:t xml:space="preserve">          = "omr-m-bw" ":" instance-number SP bwtype ":" bandwidth ;from </w:t>
      </w:r>
      <w:r w:rsidRPr="00481D2D">
        <w:t>RFC 4566 </w:t>
      </w:r>
      <w:r w:rsidR="00BF3D32" w:rsidRPr="00481D2D">
        <w:t>[39]</w:t>
      </w:r>
    </w:p>
    <w:p w14:paraId="6006ADC3"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14:paraId="7B450DD8" w14:textId="77777777"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omr-s-bw           = "omr-s-bw" ":" instance-number SP bwtype ":" bandwidth ;from </w:t>
      </w:r>
      <w:r w:rsidR="00FE20D5" w:rsidRPr="00481D2D">
        <w:t>RFC 4566 </w:t>
      </w:r>
      <w:r w:rsidRPr="00481D2D">
        <w:t>[39]</w:t>
      </w:r>
    </w:p>
    <w:p w14:paraId="233108EA" w14:textId="77777777" w:rsidR="00FE20D5" w:rsidRPr="00481D2D" w:rsidRDefault="00FE20D5" w:rsidP="00FE20D5">
      <w:pPr>
        <w:pStyle w:val="PL"/>
        <w:keepNext/>
        <w:keepLines/>
        <w:pBdr>
          <w:top w:val="single" w:sz="4" w:space="1" w:color="auto"/>
          <w:left w:val="single" w:sz="4" w:space="4" w:color="auto"/>
          <w:bottom w:val="single" w:sz="4" w:space="1" w:color="auto"/>
          <w:right w:val="single" w:sz="4" w:space="4" w:color="auto"/>
        </w:pBdr>
      </w:pPr>
    </w:p>
    <w:p w14:paraId="2B2FACC9" w14:textId="77777777" w:rsidR="00BF3D32" w:rsidRPr="00481D2D" w:rsidRDefault="00BF3D32" w:rsidP="00BF3D32">
      <w:pPr>
        <w:pStyle w:val="PL"/>
      </w:pPr>
    </w:p>
    <w:p w14:paraId="5F046233" w14:textId="77777777" w:rsidR="00BF3D32" w:rsidRPr="00481D2D" w:rsidRDefault="00BF3D32" w:rsidP="00BF3D32">
      <w:r w:rsidRPr="00481D2D">
        <w:t>This grammar encodes the primary media level information about each visited-realm and secondary-realm instance: the sequence in which the realm was visited, the realm identity, its IP address and port:</w:t>
      </w:r>
    </w:p>
    <w:p w14:paraId="46382DCC" w14:textId="77777777" w:rsidR="00BF3D32" w:rsidRPr="00481D2D" w:rsidRDefault="00BF3D32" w:rsidP="00BF3D32">
      <w:pPr>
        <w:pStyle w:val="EX"/>
      </w:pPr>
      <w:r w:rsidRPr="00481D2D">
        <w:t>&lt;instance-number&gt;: instance-number is a positive decimal integer which identifies the sequence in which this visited-realm was added during the forwarding of an SDP offer. If an IMS-</w:t>
      </w:r>
      <w:smartTag w:uri="urn:schemas-microsoft-com:office:smarttags" w:element="stockticker">
        <w:r w:rsidRPr="00481D2D">
          <w:t>ALG</w:t>
        </w:r>
      </w:smartTag>
      <w:r w:rsidRPr="00481D2D">
        <w:t xml:space="preserve"> adds second-realm attribute(s), </w:t>
      </w:r>
      <w:proofErr w:type="spellStart"/>
      <w:r w:rsidRPr="00481D2D">
        <w:t>omr</w:t>
      </w:r>
      <w:proofErr w:type="spellEnd"/>
      <w:r w:rsidRPr="00481D2D">
        <w:t xml:space="preserve">-codecs attribute(s), </w:t>
      </w:r>
      <w:proofErr w:type="spellStart"/>
      <w:r w:rsidRPr="00481D2D">
        <w:t>omr</w:t>
      </w:r>
      <w:proofErr w:type="spellEnd"/>
      <w:r w:rsidRPr="00481D2D">
        <w:t>-m-</w:t>
      </w:r>
      <w:proofErr w:type="spellStart"/>
      <w:r w:rsidRPr="00481D2D">
        <w:t>att</w:t>
      </w:r>
      <w:proofErr w:type="spellEnd"/>
      <w:r w:rsidRPr="00481D2D">
        <w:t xml:space="preserve"> attribute(s), </w:t>
      </w:r>
      <w:proofErr w:type="spellStart"/>
      <w:r w:rsidRPr="00481D2D">
        <w:t>omr</w:t>
      </w:r>
      <w:proofErr w:type="spellEnd"/>
      <w:r w:rsidRPr="00481D2D">
        <w:t>-s-</w:t>
      </w:r>
      <w:proofErr w:type="spellStart"/>
      <w:r w:rsidRPr="00481D2D">
        <w:t>att</w:t>
      </w:r>
      <w:proofErr w:type="spellEnd"/>
      <w:r w:rsidRPr="00481D2D">
        <w:t xml:space="preserve"> attribute(s), </w:t>
      </w:r>
      <w:proofErr w:type="spellStart"/>
      <w:r w:rsidRPr="00481D2D">
        <w:t>omr</w:t>
      </w:r>
      <w:proofErr w:type="spellEnd"/>
      <w:r w:rsidRPr="00481D2D">
        <w:t>-m-</w:t>
      </w:r>
      <w:proofErr w:type="spellStart"/>
      <w:r w:rsidRPr="00481D2D">
        <w:t>bw</w:t>
      </w:r>
      <w:proofErr w:type="spellEnd"/>
      <w:r w:rsidRPr="00481D2D">
        <w:t xml:space="preserve"> attribute(s) and/or the </w:t>
      </w:r>
      <w:proofErr w:type="spellStart"/>
      <w:r w:rsidRPr="00481D2D">
        <w:t>omr</w:t>
      </w:r>
      <w:proofErr w:type="spellEnd"/>
      <w:r w:rsidRPr="00481D2D">
        <w:t>-s-</w:t>
      </w:r>
      <w:proofErr w:type="spellStart"/>
      <w:r w:rsidRPr="00481D2D">
        <w:t>bw</w:t>
      </w:r>
      <w:proofErr w:type="spellEnd"/>
      <w:r w:rsidRPr="00481D2D">
        <w:t xml:space="preserve"> attribute(s) to an SDP offer it will assign the same instance number as assigned to the visited-realm attribute for the forwarded SDP offer. When used in the SDP answer, the instance-number, realm, </w:t>
      </w:r>
      <w:proofErr w:type="spellStart"/>
      <w:r w:rsidRPr="00481D2D">
        <w:t>nettype</w:t>
      </w:r>
      <w:proofErr w:type="spellEnd"/>
      <w:r w:rsidRPr="00481D2D">
        <w:t xml:space="preserve"> and </w:t>
      </w:r>
      <w:proofErr w:type="spellStart"/>
      <w:r w:rsidRPr="00481D2D">
        <w:t>addrtype</w:t>
      </w:r>
      <w:proofErr w:type="spellEnd"/>
      <w:r w:rsidRPr="00481D2D">
        <w:t xml:space="preserve"> uniquely identify the corresponding visited-realm or secondary-realm instance from the SDP offer.</w:t>
      </w:r>
    </w:p>
    <w:p w14:paraId="7441BAD5" w14:textId="77777777" w:rsidR="000B46B6" w:rsidRPr="00481D2D" w:rsidRDefault="00BF3D32" w:rsidP="00BF3D32">
      <w:pPr>
        <w:pStyle w:val="EX"/>
      </w:pPr>
      <w:r w:rsidRPr="00481D2D">
        <w:t>&lt;realm&gt;: identifies a set of mutually reachable IP endpoints that share a common IP addressing scheme.</w:t>
      </w:r>
    </w:p>
    <w:p w14:paraId="18A96169" w14:textId="77777777" w:rsidR="003B38BD" w:rsidRPr="00481D2D" w:rsidRDefault="003B38BD" w:rsidP="00BF3D32">
      <w:pPr>
        <w:pStyle w:val="EX"/>
      </w:pPr>
      <w:r w:rsidRPr="00481D2D">
        <w:rPr>
          <w:vanish/>
        </w:rPr>
        <w:tab/>
      </w:r>
      <w:r w:rsidR="00BF3D32" w:rsidRPr="00481D2D">
        <w:t>Effective application of OMR depends on the scope of each realm being determined by reachability and not by administrative domain. A public IPv4 or IPv6 address reachable from the open internet shall be associated with the special realm "IN". For application to OMR in IPv6 networks, a realm corresponds</w:t>
      </w:r>
      <w:r w:rsidRPr="00481D2D">
        <w:t xml:space="preserve"> to an IPv6 autonomous system.</w:t>
      </w:r>
    </w:p>
    <w:p w14:paraId="350ABF81" w14:textId="77777777" w:rsidR="00BF3D32" w:rsidRPr="00481D2D" w:rsidRDefault="003B38BD" w:rsidP="00BF3D32">
      <w:pPr>
        <w:pStyle w:val="EX"/>
      </w:pPr>
      <w:r w:rsidRPr="00481D2D">
        <w:tab/>
      </w:r>
      <w:r w:rsidR="00BF3D32" w:rsidRPr="00481D2D">
        <w:t xml:space="preserve">Entity operators must adhere to the following guidelines for creation of an OMR realm string to ensure the integrity of the visited-realm and secondary-realm instance information for their realm(s): 1) Realm strings must be globally unique. It is recommended that a realm string contain a hostname or domain name, following the recommendation in </w:t>
      </w:r>
      <w:r w:rsidR="00FE20D5" w:rsidRPr="00481D2D">
        <w:t>subclause </w:t>
      </w:r>
      <w:r w:rsidR="00BF3D32" w:rsidRPr="00481D2D">
        <w:t>3.</w:t>
      </w:r>
      <w:r w:rsidR="00761ADF" w:rsidRPr="00481D2D">
        <w:t>3</w:t>
      </w:r>
      <w:r w:rsidR="00BF3D32" w:rsidRPr="00481D2D">
        <w:t xml:space="preserve"> of </w:t>
      </w:r>
      <w:r w:rsidR="00761ADF" w:rsidRPr="00481D2D">
        <w:t>RFC 7616 [</w:t>
      </w:r>
      <w:r w:rsidR="005D3328" w:rsidRPr="00481D2D">
        <w:t>286</w:t>
      </w:r>
      <w:r w:rsidR="00761ADF" w:rsidRPr="00481D2D">
        <w:t>]</w:t>
      </w:r>
      <w:r w:rsidR="00BF3D32" w:rsidRPr="00481D2D">
        <w:t>, 2) Realm strings should present a human-readable identifier that can be rendered to a user.</w:t>
      </w:r>
    </w:p>
    <w:p w14:paraId="786180D7" w14:textId="77777777" w:rsidR="000B46B6" w:rsidRPr="00481D2D" w:rsidRDefault="00BF3D32" w:rsidP="00BF3D32">
      <w:pPr>
        <w:pStyle w:val="EX"/>
      </w:pPr>
      <w:r w:rsidRPr="00481D2D">
        <w:t>&lt;</w:t>
      </w:r>
      <w:proofErr w:type="spellStart"/>
      <w:r w:rsidRPr="00481D2D">
        <w:t>nettype</w:t>
      </w:r>
      <w:proofErr w:type="spellEnd"/>
      <w:r w:rsidRPr="00481D2D">
        <w:t>&gt;, &lt;</w:t>
      </w:r>
      <w:proofErr w:type="spellStart"/>
      <w:r w:rsidRPr="00481D2D">
        <w:t>addrtype</w:t>
      </w:r>
      <w:proofErr w:type="spellEnd"/>
      <w:r w:rsidRPr="00481D2D">
        <w:t xml:space="preserve">&gt; and &lt;connection-address&gt;: are taken from the connection-field (c= line) of </w:t>
      </w:r>
      <w:r w:rsidR="003B38BD" w:rsidRPr="00481D2D">
        <w:t>RFC </w:t>
      </w:r>
      <w:r w:rsidRPr="00481D2D">
        <w:t>4566</w:t>
      </w:r>
      <w:r w:rsidR="003B38BD" w:rsidRPr="00481D2D">
        <w:t> </w:t>
      </w:r>
      <w:r w:rsidRPr="00481D2D">
        <w:t>[39]. They describe the IP address associated with the visited-realm or secondary-realm instance, allowing for IPv4 addresses, IPv6 addresses and FQDNs. The connection-address can be either an IP address or an FQDN.</w:t>
      </w:r>
    </w:p>
    <w:p w14:paraId="4F98B529" w14:textId="77777777" w:rsidR="000B46B6" w:rsidRPr="00481D2D" w:rsidRDefault="00BF3D32" w:rsidP="00BF3D32">
      <w:pPr>
        <w:pStyle w:val="EX"/>
      </w:pPr>
      <w:r w:rsidRPr="00481D2D">
        <w:t xml:space="preserve">&lt;port&gt;: It is the port associated with the visited-realm or secondary-realm instance as taken from </w:t>
      </w:r>
      <w:r w:rsidR="003B38BD" w:rsidRPr="00481D2D">
        <w:t>RFC 4566 </w:t>
      </w:r>
      <w:r w:rsidRPr="00481D2D">
        <w:t xml:space="preserve">[39]. Its meaning depends on the network being used for the connection-address, and on the transport protocol selected for the corresponding media line, e.g., UDP or </w:t>
      </w:r>
      <w:smartTag w:uri="urn:schemas-microsoft-com:office:smarttags" w:element="stockticker">
        <w:r w:rsidRPr="00481D2D">
          <w:t>TCP</w:t>
        </w:r>
      </w:smartTag>
      <w:r w:rsidRPr="00481D2D">
        <w:t>.</w:t>
      </w:r>
    </w:p>
    <w:p w14:paraId="306AC5E1" w14:textId="77777777" w:rsidR="00BF3D32" w:rsidRPr="00481D2D" w:rsidRDefault="00BF3D32" w:rsidP="00BF3D32">
      <w:pPr>
        <w:pStyle w:val="EX"/>
      </w:pPr>
      <w:r w:rsidRPr="00481D2D">
        <w:t>&lt;</w:t>
      </w:r>
      <w:proofErr w:type="spellStart"/>
      <w:r w:rsidRPr="00481D2D">
        <w:t>rtcp</w:t>
      </w:r>
      <w:proofErr w:type="spellEnd"/>
      <w:r w:rsidRPr="00481D2D">
        <w:t>-port&gt; and &lt;</w:t>
      </w:r>
      <w:proofErr w:type="spellStart"/>
      <w:r w:rsidRPr="00481D2D">
        <w:t>rtcp</w:t>
      </w:r>
      <w:proofErr w:type="spellEnd"/>
      <w:r w:rsidRPr="00481D2D">
        <w:t xml:space="preserve">-address&gt;: taken together are semantically equivalent to the </w:t>
      </w:r>
      <w:proofErr w:type="spellStart"/>
      <w:r w:rsidRPr="00481D2D">
        <w:t>rtcp</w:t>
      </w:r>
      <w:proofErr w:type="spellEnd"/>
      <w:r w:rsidRPr="00481D2D">
        <w:t xml:space="preserve"> att</w:t>
      </w:r>
      <w:r w:rsidR="003B38BD" w:rsidRPr="00481D2D">
        <w:t>ribute defined in RFC 3605 [37A</w:t>
      </w:r>
      <w:r w:rsidRPr="00481D2D">
        <w:t xml:space="preserve">]. They optionally encode the RTCP port and address information when the RTCP port number is not exactly one greater than the port for an </w:t>
      </w:r>
      <w:smartTag w:uri="urn:schemas-microsoft-com:office:smarttags" w:element="stockticker">
        <w:r w:rsidRPr="00481D2D">
          <w:t>RTP</w:t>
        </w:r>
      </w:smartTag>
      <w:r w:rsidRPr="00481D2D">
        <w:t xml:space="preserve"> stream at the same address.</w:t>
      </w:r>
    </w:p>
    <w:p w14:paraId="0B36165E" w14:textId="77777777" w:rsidR="00BF3D32" w:rsidRPr="00481D2D" w:rsidRDefault="00BF3D32" w:rsidP="00BF3D32">
      <w:r w:rsidRPr="00481D2D">
        <w:t>The previous-</w:t>
      </w:r>
      <w:proofErr w:type="spellStart"/>
      <w:r w:rsidRPr="00481D2D">
        <w:t>fmt</w:t>
      </w:r>
      <w:proofErr w:type="spellEnd"/>
      <w:r w:rsidRPr="00481D2D">
        <w:t>-list may be supplied within the visited-realm if this attribute is included in an SDP offer and shall not be supplied if this attribute is included in an SDP answer.</w:t>
      </w:r>
    </w:p>
    <w:p w14:paraId="3504CE85" w14:textId="77777777" w:rsidR="00BF3D32" w:rsidRPr="00481D2D" w:rsidRDefault="00BF3D32" w:rsidP="00BF3D32">
      <w:r w:rsidRPr="00481D2D">
        <w:t>The visited-realm and secondary-realm attributes can be extended via &lt;extension-name&gt; and &lt;extension-value&gt;. The grammar allows for new name/value pairs to be added at the end of the attribute.</w:t>
      </w:r>
    </w:p>
    <w:p w14:paraId="14738AE7" w14:textId="77777777" w:rsidR="00BF3D32" w:rsidRPr="00481D2D" w:rsidRDefault="00BF3D32" w:rsidP="00BF3D32">
      <w:r w:rsidRPr="00481D2D">
        <w:t>&lt;</w:t>
      </w:r>
      <w:proofErr w:type="spellStart"/>
      <w:r w:rsidRPr="00481D2D">
        <w:t>omr</w:t>
      </w:r>
      <w:proofErr w:type="spellEnd"/>
      <w:r w:rsidRPr="00481D2D">
        <w:t>-m-</w:t>
      </w:r>
      <w:proofErr w:type="spellStart"/>
      <w:r w:rsidRPr="00481D2D">
        <w:t>cksum</w:t>
      </w:r>
      <w:proofErr w:type="spellEnd"/>
      <w:r w:rsidRPr="00481D2D">
        <w:t>&gt;: is a hex value calculated on the contents of the media level information per media line.</w:t>
      </w:r>
    </w:p>
    <w:p w14:paraId="2FA47771" w14:textId="77777777" w:rsidR="00BF3D32" w:rsidRPr="00481D2D" w:rsidRDefault="00BF3D32" w:rsidP="00BF3D32">
      <w:r w:rsidRPr="00481D2D">
        <w:t>&lt;</w:t>
      </w:r>
      <w:proofErr w:type="spellStart"/>
      <w:r w:rsidRPr="00481D2D">
        <w:t>omr</w:t>
      </w:r>
      <w:proofErr w:type="spellEnd"/>
      <w:r w:rsidRPr="00481D2D">
        <w:t>-s-</w:t>
      </w:r>
      <w:proofErr w:type="spellStart"/>
      <w:r w:rsidRPr="00481D2D">
        <w:t>cksum</w:t>
      </w:r>
      <w:proofErr w:type="spellEnd"/>
      <w:r w:rsidRPr="00481D2D">
        <w:t>&gt;: is a hex value calculated on the contents of the session level information.</w:t>
      </w:r>
    </w:p>
    <w:p w14:paraId="5386F461" w14:textId="77777777" w:rsidR="00BF3D32" w:rsidRPr="00481D2D" w:rsidRDefault="00BF3D32" w:rsidP="00BF3D32">
      <w:pPr>
        <w:ind w:left="720" w:hanging="720"/>
      </w:pPr>
      <w:r w:rsidRPr="00481D2D">
        <w:t>&lt;</w:t>
      </w:r>
      <w:proofErr w:type="spellStart"/>
      <w:r w:rsidRPr="00481D2D">
        <w:t>omr</w:t>
      </w:r>
      <w:proofErr w:type="spellEnd"/>
      <w:r w:rsidRPr="00481D2D">
        <w:t>-codecs&gt; provides the transport format &lt;proto&gt; and list of media formats (e.g., payload type numbers) &lt;</w:t>
      </w:r>
      <w:proofErr w:type="spellStart"/>
      <w:r w:rsidRPr="00481D2D">
        <w:t>fmt</w:t>
      </w:r>
      <w:proofErr w:type="spellEnd"/>
      <w:r w:rsidRPr="00481D2D">
        <w:t>&gt; supported by the visited-realm instance immediately preceding the instance identified by &lt;instance-number&gt;. Transport format &lt;proto&gt; and media format &lt;</w:t>
      </w:r>
      <w:proofErr w:type="spellStart"/>
      <w:r w:rsidRPr="00481D2D">
        <w:t>fmt</w:t>
      </w:r>
      <w:proofErr w:type="spellEnd"/>
      <w:r w:rsidRPr="00481D2D">
        <w:t xml:space="preserve">&gt; are defined in </w:t>
      </w:r>
      <w:r w:rsidR="003B38BD" w:rsidRPr="00481D2D">
        <w:t>RFC 4566 </w:t>
      </w:r>
      <w:r w:rsidRPr="00481D2D">
        <w:t>[39] for the SDP m-line.</w:t>
      </w:r>
    </w:p>
    <w:p w14:paraId="7B5A0E44" w14:textId="77777777" w:rsidR="00BF3D32" w:rsidRPr="00481D2D" w:rsidRDefault="00BF3D32" w:rsidP="00BF3D32">
      <w:pPr>
        <w:ind w:left="720" w:hanging="720"/>
      </w:pPr>
      <w:r w:rsidRPr="00481D2D">
        <w:t>&lt;</w:t>
      </w:r>
      <w:proofErr w:type="spellStart"/>
      <w:r w:rsidRPr="00481D2D">
        <w:t>omr</w:t>
      </w:r>
      <w:proofErr w:type="spellEnd"/>
      <w:r w:rsidRPr="00481D2D">
        <w:t>-m-</w:t>
      </w:r>
      <w:proofErr w:type="spellStart"/>
      <w:r w:rsidRPr="00481D2D">
        <w:t>att</w:t>
      </w:r>
      <w:proofErr w:type="spellEnd"/>
      <w:r w:rsidRPr="00481D2D">
        <w:t xml:space="preserve">&gt; provides a media level SDP attribute &lt;attribute&gt; supported by the visited-realm instance immediately preceding the instance identified by &lt;instance-number&gt;. Attribute &lt;attribute&gt; is defined in </w:t>
      </w:r>
      <w:r w:rsidR="003B38BD" w:rsidRPr="00481D2D">
        <w:t>RFC 4566 </w:t>
      </w:r>
      <w:r w:rsidRPr="00481D2D">
        <w:t xml:space="preserve">[39] for the SDP </w:t>
      </w:r>
      <w:proofErr w:type="spellStart"/>
      <w:r w:rsidRPr="00481D2D">
        <w:t>a-line</w:t>
      </w:r>
      <w:proofErr w:type="spellEnd"/>
      <w:r w:rsidRPr="00481D2D">
        <w:t>.</w:t>
      </w:r>
    </w:p>
    <w:p w14:paraId="48E24F86" w14:textId="77777777" w:rsidR="00BF3D32" w:rsidRPr="00481D2D" w:rsidRDefault="00BF3D32" w:rsidP="00BF3D32">
      <w:pPr>
        <w:ind w:left="720" w:hanging="720"/>
      </w:pPr>
      <w:r w:rsidRPr="00481D2D">
        <w:t>&lt;</w:t>
      </w:r>
      <w:proofErr w:type="spellStart"/>
      <w:r w:rsidRPr="00481D2D">
        <w:t>omr</w:t>
      </w:r>
      <w:proofErr w:type="spellEnd"/>
      <w:r w:rsidRPr="00481D2D">
        <w:t>-s-</w:t>
      </w:r>
      <w:proofErr w:type="spellStart"/>
      <w:r w:rsidRPr="00481D2D">
        <w:t>att</w:t>
      </w:r>
      <w:proofErr w:type="spellEnd"/>
      <w:r w:rsidRPr="00481D2D">
        <w:t xml:space="preserve">&gt; provides a session level SDP attribute &lt;attribute&gt; supported by the visited-realm instance immediately preceding the instance identified by &lt;instance-number&gt;. Attribute &lt;attribute&gt; is defined in </w:t>
      </w:r>
      <w:r w:rsidR="003B38BD" w:rsidRPr="00481D2D">
        <w:t>RFC 4566 </w:t>
      </w:r>
      <w:r w:rsidRPr="00481D2D">
        <w:t xml:space="preserve">[39] for the SDP </w:t>
      </w:r>
      <w:proofErr w:type="spellStart"/>
      <w:r w:rsidRPr="00481D2D">
        <w:t>a-line</w:t>
      </w:r>
      <w:proofErr w:type="spellEnd"/>
      <w:r w:rsidRPr="00481D2D">
        <w:t>.</w:t>
      </w:r>
    </w:p>
    <w:p w14:paraId="2D11953B" w14:textId="77777777" w:rsidR="00BF3D32" w:rsidRPr="00481D2D" w:rsidRDefault="00BF3D32" w:rsidP="00BF3D32">
      <w:pPr>
        <w:ind w:left="720" w:hanging="720"/>
      </w:pPr>
      <w:r w:rsidRPr="00481D2D">
        <w:t>&lt;</w:t>
      </w:r>
      <w:proofErr w:type="spellStart"/>
      <w:r w:rsidRPr="00481D2D">
        <w:t>omr</w:t>
      </w:r>
      <w:proofErr w:type="spellEnd"/>
      <w:r w:rsidRPr="00481D2D">
        <w:t>-m-</w:t>
      </w:r>
      <w:proofErr w:type="spellStart"/>
      <w:r w:rsidRPr="00481D2D">
        <w:t>bw</w:t>
      </w:r>
      <w:proofErr w:type="spellEnd"/>
      <w:r w:rsidRPr="00481D2D">
        <w:t>&gt; provides a media level SDP bandwidth described by &lt;</w:t>
      </w:r>
      <w:proofErr w:type="spellStart"/>
      <w:r w:rsidRPr="00481D2D">
        <w:t>bwtype</w:t>
      </w:r>
      <w:proofErr w:type="spellEnd"/>
      <w:r w:rsidRPr="00481D2D">
        <w:t>&gt; and &lt;bandwidth&gt; supported by the visited-realm instance immediately preceding the instance identified by &lt;instance-number&gt;. &lt;</w:t>
      </w:r>
      <w:proofErr w:type="spellStart"/>
      <w:r w:rsidRPr="00481D2D">
        <w:t>bwtype</w:t>
      </w:r>
      <w:proofErr w:type="spellEnd"/>
      <w:r w:rsidRPr="00481D2D">
        <w:t xml:space="preserve">&gt; and &lt;bandwidth&gt; are defined in </w:t>
      </w:r>
      <w:r w:rsidR="003B38BD" w:rsidRPr="00481D2D">
        <w:t>RFC 4566 </w:t>
      </w:r>
      <w:r w:rsidRPr="00481D2D">
        <w:t>[39] for the SDP b-line.</w:t>
      </w:r>
    </w:p>
    <w:p w14:paraId="1696D233" w14:textId="77777777" w:rsidR="00BF3D32" w:rsidRPr="00481D2D" w:rsidRDefault="00BF3D32" w:rsidP="00BF3D32">
      <w:pPr>
        <w:ind w:left="720" w:hanging="720"/>
      </w:pPr>
      <w:r w:rsidRPr="00481D2D">
        <w:t>&lt;</w:t>
      </w:r>
      <w:proofErr w:type="spellStart"/>
      <w:r w:rsidRPr="00481D2D">
        <w:t>omr</w:t>
      </w:r>
      <w:proofErr w:type="spellEnd"/>
      <w:r w:rsidRPr="00481D2D">
        <w:t>-s-</w:t>
      </w:r>
      <w:proofErr w:type="spellStart"/>
      <w:r w:rsidRPr="00481D2D">
        <w:t>bw</w:t>
      </w:r>
      <w:proofErr w:type="spellEnd"/>
      <w:r w:rsidRPr="00481D2D">
        <w:t>&gt; provides a session level SDP bandwidth described by &lt;</w:t>
      </w:r>
      <w:proofErr w:type="spellStart"/>
      <w:r w:rsidRPr="00481D2D">
        <w:t>bwtype</w:t>
      </w:r>
      <w:proofErr w:type="spellEnd"/>
      <w:r w:rsidRPr="00481D2D">
        <w:t>&gt; and &lt;bandwidth&gt; supported by the visited-realm instance immediately preceding the instance identified by &lt;instance-number&gt;. &lt;</w:t>
      </w:r>
      <w:proofErr w:type="spellStart"/>
      <w:r w:rsidRPr="00481D2D">
        <w:t>bwtype</w:t>
      </w:r>
      <w:proofErr w:type="spellEnd"/>
      <w:r w:rsidRPr="00481D2D">
        <w:t xml:space="preserve">&gt; and &lt;bandwidth&gt; are defined in </w:t>
      </w:r>
      <w:r w:rsidR="003B38BD" w:rsidRPr="00481D2D">
        <w:t>RFC 4566 </w:t>
      </w:r>
      <w:r w:rsidRPr="00481D2D">
        <w:t>[39] for the SDP b-line.</w:t>
      </w:r>
    </w:p>
    <w:p w14:paraId="330AB93B" w14:textId="77777777" w:rsidR="00BF3D32" w:rsidRPr="00481D2D" w:rsidRDefault="00BF3D32" w:rsidP="00BF3D32">
      <w:r w:rsidRPr="00481D2D">
        <w:t>The "visited-realm", "secondary-realm", "</w:t>
      </w:r>
      <w:proofErr w:type="spellStart"/>
      <w:r w:rsidRPr="00481D2D">
        <w:t>omr</w:t>
      </w:r>
      <w:proofErr w:type="spellEnd"/>
      <w:r w:rsidRPr="00481D2D">
        <w:t>-m-</w:t>
      </w:r>
      <w:proofErr w:type="spellStart"/>
      <w:r w:rsidRPr="00481D2D">
        <w:t>cksum</w:t>
      </w:r>
      <w:proofErr w:type="spellEnd"/>
      <w:r w:rsidRPr="00481D2D">
        <w:t>", "</w:t>
      </w:r>
      <w:proofErr w:type="spellStart"/>
      <w:r w:rsidRPr="00481D2D">
        <w:t>omr</w:t>
      </w:r>
      <w:proofErr w:type="spellEnd"/>
      <w:r w:rsidRPr="00481D2D">
        <w:t>-s-</w:t>
      </w:r>
      <w:proofErr w:type="spellStart"/>
      <w:r w:rsidRPr="00481D2D">
        <w:t>cksum</w:t>
      </w:r>
      <w:proofErr w:type="spellEnd"/>
      <w:r w:rsidRPr="00481D2D">
        <w:t>", "</w:t>
      </w:r>
      <w:proofErr w:type="spellStart"/>
      <w:r w:rsidRPr="00481D2D">
        <w:t>omr</w:t>
      </w:r>
      <w:proofErr w:type="spellEnd"/>
      <w:r w:rsidRPr="00481D2D">
        <w:t>-codecs", "</w:t>
      </w:r>
      <w:proofErr w:type="spellStart"/>
      <w:r w:rsidRPr="00481D2D">
        <w:t>omr</w:t>
      </w:r>
      <w:proofErr w:type="spellEnd"/>
      <w:r w:rsidRPr="00481D2D">
        <w:t>-m-</w:t>
      </w:r>
      <w:proofErr w:type="spellStart"/>
      <w:r w:rsidRPr="00481D2D">
        <w:t>att</w:t>
      </w:r>
      <w:proofErr w:type="spellEnd"/>
      <w:r w:rsidRPr="00481D2D">
        <w:t>", "</w:t>
      </w:r>
      <w:proofErr w:type="spellStart"/>
      <w:r w:rsidRPr="00481D2D">
        <w:t>omr</w:t>
      </w:r>
      <w:proofErr w:type="spellEnd"/>
      <w:r w:rsidRPr="00481D2D">
        <w:t>-s-</w:t>
      </w:r>
      <w:proofErr w:type="spellStart"/>
      <w:r w:rsidRPr="00481D2D">
        <w:t>att</w:t>
      </w:r>
      <w:proofErr w:type="spellEnd"/>
      <w:r w:rsidRPr="00481D2D">
        <w:t>" "</w:t>
      </w:r>
      <w:proofErr w:type="spellStart"/>
      <w:r w:rsidRPr="00481D2D">
        <w:t>omr</w:t>
      </w:r>
      <w:proofErr w:type="spellEnd"/>
      <w:r w:rsidRPr="00481D2D">
        <w:t>-m-</w:t>
      </w:r>
      <w:proofErr w:type="spellStart"/>
      <w:r w:rsidRPr="00481D2D">
        <w:t>bw</w:t>
      </w:r>
      <w:proofErr w:type="spellEnd"/>
      <w:r w:rsidRPr="00481D2D">
        <w:t>" and "</w:t>
      </w:r>
      <w:proofErr w:type="spellStart"/>
      <w:r w:rsidRPr="00481D2D">
        <w:t>omr</w:t>
      </w:r>
      <w:proofErr w:type="spellEnd"/>
      <w:r w:rsidRPr="00481D2D">
        <w:t>-s-</w:t>
      </w:r>
      <w:proofErr w:type="spellStart"/>
      <w:r w:rsidRPr="00481D2D">
        <w:t>bw</w:t>
      </w:r>
      <w:proofErr w:type="spellEnd"/>
      <w:r w:rsidRPr="00481D2D">
        <w:t>" SDP attributes are media-level attributes.</w:t>
      </w:r>
    </w:p>
    <w:p w14:paraId="3D70E9F2" w14:textId="77777777" w:rsidR="00BF3D32" w:rsidRPr="00481D2D" w:rsidRDefault="00BF3D32" w:rsidP="005D46C4">
      <w:pPr>
        <w:pStyle w:val="Heading4"/>
      </w:pPr>
      <w:bookmarkStart w:id="2156" w:name="_CR7_5_3_4"/>
      <w:bookmarkStart w:id="2157" w:name="_Toc146257461"/>
      <w:bookmarkEnd w:id="2156"/>
      <w:r w:rsidRPr="00481D2D">
        <w:t>7.5.3.4</w:t>
      </w:r>
      <w:r w:rsidRPr="00481D2D">
        <w:tab/>
        <w:t>IANA registration</w:t>
      </w:r>
      <w:bookmarkEnd w:id="2157"/>
    </w:p>
    <w:p w14:paraId="2FCBB6C4" w14:textId="77777777" w:rsidR="00BF3D32" w:rsidRPr="00481D2D" w:rsidRDefault="00BF3D32" w:rsidP="005D46C4">
      <w:pPr>
        <w:pStyle w:val="Heading5"/>
      </w:pPr>
      <w:bookmarkStart w:id="2158" w:name="_CR7_5_3_4_1"/>
      <w:bookmarkStart w:id="2159" w:name="_Toc146257462"/>
      <w:bookmarkEnd w:id="2158"/>
      <w:r w:rsidRPr="00481D2D">
        <w:t>7.5.3.4.1</w:t>
      </w:r>
      <w:r w:rsidRPr="00481D2D">
        <w:tab/>
        <w:t>visited-realm attribute</w:t>
      </w:r>
      <w:bookmarkEnd w:id="2159"/>
    </w:p>
    <w:p w14:paraId="352F4C7A" w14:textId="77777777" w:rsidR="00BF3D32" w:rsidRPr="00481D2D" w:rsidRDefault="00BF3D32" w:rsidP="00BF3D32">
      <w:r w:rsidRPr="00481D2D">
        <w:t xml:space="preserve">Contact Name:3GPP Specifications Manager, </w:t>
      </w:r>
      <w:hyperlink r:id="rId17" w:history="1">
        <w:r w:rsidRPr="00481D2D">
          <w:rPr>
            <w:rStyle w:val="Hyperlink"/>
          </w:rPr>
          <w:t>3gppContact@etsi.org</w:t>
        </w:r>
      </w:hyperlink>
      <w:r w:rsidRPr="00481D2D">
        <w:t>, +33 (0)492944200</w:t>
      </w:r>
    </w:p>
    <w:p w14:paraId="7295C4E6" w14:textId="77777777" w:rsidR="00BF3D32" w:rsidRPr="00481D2D" w:rsidRDefault="00BF3D32" w:rsidP="00BF3D32">
      <w:r w:rsidRPr="00481D2D">
        <w:t>Attribute Name: visited-realm</w:t>
      </w:r>
    </w:p>
    <w:p w14:paraId="76AFB0ED" w14:textId="77777777" w:rsidR="00BF3D32" w:rsidRPr="00481D2D" w:rsidRDefault="00BF3D32" w:rsidP="00BF3D32">
      <w:r w:rsidRPr="00481D2D">
        <w:t>Long Form: visited-realm</w:t>
      </w:r>
    </w:p>
    <w:p w14:paraId="4D235A39" w14:textId="77777777" w:rsidR="00BF3D32" w:rsidRPr="00481D2D" w:rsidRDefault="00BF3D32" w:rsidP="00BF3D32">
      <w:r w:rsidRPr="00481D2D">
        <w:t>Type of Attribute: media level</w:t>
      </w:r>
    </w:p>
    <w:p w14:paraId="60492CB9" w14:textId="77777777" w:rsidR="00BF3D32" w:rsidRPr="00481D2D" w:rsidRDefault="00BF3D32" w:rsidP="00BF3D32">
      <w:r w:rsidRPr="00481D2D">
        <w:t>Charset Considerations: The attribute is not subject to the charset attribute.</w:t>
      </w:r>
    </w:p>
    <w:p w14:paraId="7245A43F"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is attribute is used to identify configurations in which IP realms are re-entered when establishing an end-to-end multimedia session, so that border gateways can be bypassed without compromising their role in securing access to the networks. The attribute provides a means to identify connection information for visited IP realms to help select the most optimal available path.</w:t>
      </w:r>
    </w:p>
    <w:p w14:paraId="74BB0C6E" w14:textId="77777777" w:rsidR="00BF3D32" w:rsidRPr="00481D2D" w:rsidRDefault="00BF3D32" w:rsidP="00BF3D32">
      <w:r w:rsidRPr="00481D2D">
        <w:t xml:space="preserve">Appropriate Values: See </w:t>
      </w:r>
      <w:r w:rsidR="003B38BD" w:rsidRPr="00481D2D">
        <w:t>table </w:t>
      </w:r>
      <w:r w:rsidRPr="00481D2D">
        <w:t>7.</w:t>
      </w:r>
      <w:r w:rsidR="00473DB9" w:rsidRPr="00481D2D">
        <w:t>5.2</w:t>
      </w:r>
      <w:r w:rsidRPr="00481D2D">
        <w:t>.</w:t>
      </w:r>
    </w:p>
    <w:p w14:paraId="46D8C86E" w14:textId="77777777" w:rsidR="00BF3D32" w:rsidRPr="00481D2D" w:rsidRDefault="00BF3D32" w:rsidP="005D46C4">
      <w:pPr>
        <w:pStyle w:val="Heading5"/>
      </w:pPr>
      <w:bookmarkStart w:id="2160" w:name="_CR7_5_3_4_2"/>
      <w:bookmarkStart w:id="2161" w:name="_Toc146257463"/>
      <w:bookmarkEnd w:id="2160"/>
      <w:r w:rsidRPr="00481D2D">
        <w:t>7.5.3.4.2</w:t>
      </w:r>
      <w:r w:rsidRPr="00481D2D">
        <w:tab/>
        <w:t>secondary-realm attribute</w:t>
      </w:r>
      <w:bookmarkEnd w:id="2161"/>
    </w:p>
    <w:p w14:paraId="058DF02B" w14:textId="77777777" w:rsidR="00BF3D32" w:rsidRPr="00481D2D" w:rsidRDefault="00BF3D32" w:rsidP="00BF3D32">
      <w:r w:rsidRPr="00481D2D">
        <w:t xml:space="preserve">Contact Name: 3GPP Specifications Manager, </w:t>
      </w:r>
      <w:hyperlink r:id="rId18" w:history="1">
        <w:r w:rsidRPr="00481D2D">
          <w:rPr>
            <w:rStyle w:val="Hyperlink"/>
          </w:rPr>
          <w:t>3gppContact@etsi.org</w:t>
        </w:r>
      </w:hyperlink>
      <w:r w:rsidRPr="00481D2D">
        <w:t>, +33 (0)492944200</w:t>
      </w:r>
    </w:p>
    <w:p w14:paraId="31434AAF" w14:textId="77777777" w:rsidR="00BF3D32" w:rsidRPr="00481D2D" w:rsidRDefault="00BF3D32" w:rsidP="00BF3D32">
      <w:r w:rsidRPr="00481D2D">
        <w:t>Attribute Name: secondary-realm</w:t>
      </w:r>
    </w:p>
    <w:p w14:paraId="7D94E3BA" w14:textId="77777777" w:rsidR="00BF3D32" w:rsidRPr="00481D2D" w:rsidRDefault="00BF3D32" w:rsidP="00BF3D32">
      <w:r w:rsidRPr="00481D2D">
        <w:t>Long Form: secondary-realm</w:t>
      </w:r>
    </w:p>
    <w:p w14:paraId="53F153B3" w14:textId="77777777" w:rsidR="00BF3D32" w:rsidRPr="00481D2D" w:rsidRDefault="00BF3D32" w:rsidP="00BF3D32">
      <w:r w:rsidRPr="00481D2D">
        <w:t>Type of Attribute: media level</w:t>
      </w:r>
    </w:p>
    <w:p w14:paraId="6C24E10D" w14:textId="77777777" w:rsidR="00BF3D32" w:rsidRPr="00481D2D" w:rsidRDefault="00BF3D32" w:rsidP="00BF3D32">
      <w:r w:rsidRPr="00481D2D">
        <w:t>Charset Considerations: The attribute is not subject to the charset attribute.</w:t>
      </w:r>
    </w:p>
    <w:p w14:paraId="5DDAA68F"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is attribute is used to identify configurations in which secondary IP realms are available to establish an end-to-end multimedia session, so that border gateways can be bypassed without compromising their role in securing access to the networks. The attribute provides a means to identify connection information for secondary IP realms to help select the most optimal available path.</w:t>
      </w:r>
    </w:p>
    <w:p w14:paraId="28349916"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04E1B25E" w14:textId="77777777" w:rsidR="00BF3D32" w:rsidRPr="00481D2D" w:rsidRDefault="00BF3D32" w:rsidP="005D46C4">
      <w:pPr>
        <w:pStyle w:val="Heading5"/>
      </w:pPr>
      <w:bookmarkStart w:id="2162" w:name="_CR7_5_3_4_3"/>
      <w:bookmarkStart w:id="2163" w:name="_Toc146257464"/>
      <w:bookmarkEnd w:id="2162"/>
      <w:r w:rsidRPr="00481D2D">
        <w:t>7.5.3.4.3</w:t>
      </w:r>
      <w:r w:rsidRPr="00481D2D">
        <w:tab/>
      </w:r>
      <w:proofErr w:type="spellStart"/>
      <w:r w:rsidRPr="00481D2D">
        <w:t>omr</w:t>
      </w:r>
      <w:proofErr w:type="spellEnd"/>
      <w:r w:rsidRPr="00481D2D">
        <w:t>-s-</w:t>
      </w:r>
      <w:proofErr w:type="spellStart"/>
      <w:r w:rsidRPr="00481D2D">
        <w:t>cksum</w:t>
      </w:r>
      <w:proofErr w:type="spellEnd"/>
      <w:r w:rsidRPr="00481D2D">
        <w:t xml:space="preserve"> attribute</w:t>
      </w:r>
      <w:bookmarkEnd w:id="2163"/>
    </w:p>
    <w:p w14:paraId="61847DAA" w14:textId="77777777" w:rsidR="00BF3D32" w:rsidRPr="00481D2D" w:rsidRDefault="00BF3D32" w:rsidP="00BF3D32">
      <w:r w:rsidRPr="00481D2D">
        <w:t xml:space="preserve">Contact Name: 3GPP Specifications Manager, </w:t>
      </w:r>
      <w:hyperlink r:id="rId19" w:history="1">
        <w:r w:rsidRPr="00481D2D">
          <w:rPr>
            <w:rStyle w:val="Hyperlink"/>
          </w:rPr>
          <w:t>3gppContact@etsi.org</w:t>
        </w:r>
      </w:hyperlink>
      <w:r w:rsidRPr="00481D2D">
        <w:t>, +33 (0)492944200</w:t>
      </w:r>
    </w:p>
    <w:p w14:paraId="32D5C178" w14:textId="77777777" w:rsidR="00BF3D32" w:rsidRPr="00481D2D" w:rsidRDefault="00BF3D32" w:rsidP="00BF3D32">
      <w:r w:rsidRPr="00481D2D">
        <w:t xml:space="preserve">Attribute Name: </w:t>
      </w:r>
      <w:proofErr w:type="spellStart"/>
      <w:r w:rsidRPr="00481D2D">
        <w:t>omr</w:t>
      </w:r>
      <w:proofErr w:type="spellEnd"/>
      <w:r w:rsidRPr="00481D2D">
        <w:t>-s-</w:t>
      </w:r>
      <w:proofErr w:type="spellStart"/>
      <w:r w:rsidRPr="00481D2D">
        <w:t>cksum</w:t>
      </w:r>
      <w:proofErr w:type="spellEnd"/>
    </w:p>
    <w:p w14:paraId="4D6BE2D9" w14:textId="77777777" w:rsidR="00BF3D32" w:rsidRPr="00481D2D" w:rsidRDefault="00BF3D32" w:rsidP="00BF3D32">
      <w:r w:rsidRPr="00481D2D">
        <w:t xml:space="preserve">Long Form: </w:t>
      </w:r>
      <w:proofErr w:type="spellStart"/>
      <w:r w:rsidRPr="00481D2D">
        <w:t>omr</w:t>
      </w:r>
      <w:proofErr w:type="spellEnd"/>
      <w:r w:rsidRPr="00481D2D">
        <w:t>-s-</w:t>
      </w:r>
      <w:proofErr w:type="spellStart"/>
      <w:r w:rsidRPr="00481D2D">
        <w:t>cksum</w:t>
      </w:r>
      <w:proofErr w:type="spellEnd"/>
    </w:p>
    <w:p w14:paraId="3EEA78E5" w14:textId="77777777" w:rsidR="00BF3D32" w:rsidRPr="00481D2D" w:rsidRDefault="00BF3D32" w:rsidP="00BF3D32">
      <w:r w:rsidRPr="00481D2D">
        <w:t>Type of Attribute: media level</w:t>
      </w:r>
    </w:p>
    <w:p w14:paraId="442CCFC5" w14:textId="77777777" w:rsidR="00BF3D32" w:rsidRPr="00481D2D" w:rsidRDefault="00BF3D32" w:rsidP="00BF3D32">
      <w:r w:rsidRPr="00481D2D">
        <w:t>Charset Considerations: The attribute is not subject to the charset attribute.</w:t>
      </w:r>
    </w:p>
    <w:p w14:paraId="062B8599"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is attribute is used to provide a means to verify that session level SDP information has not been modified by intermediate SIP nodes not supporting the OMR procedures. The attribute provides a checksum calculated value against the session level information. Any OMR information associated with unexpectedly modified media information will be discarded.</w:t>
      </w:r>
    </w:p>
    <w:p w14:paraId="4EB0E791"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73B08D39" w14:textId="77777777" w:rsidR="00BF3D32" w:rsidRPr="00481D2D" w:rsidRDefault="00BF3D32" w:rsidP="005D46C4">
      <w:pPr>
        <w:pStyle w:val="Heading5"/>
      </w:pPr>
      <w:bookmarkStart w:id="2164" w:name="_CR7_5_3_4_4"/>
      <w:bookmarkStart w:id="2165" w:name="_Toc146257465"/>
      <w:bookmarkEnd w:id="2164"/>
      <w:r w:rsidRPr="00481D2D">
        <w:t>7.5.3.4.4</w:t>
      </w:r>
      <w:r w:rsidRPr="00481D2D">
        <w:tab/>
      </w:r>
      <w:proofErr w:type="spellStart"/>
      <w:r w:rsidRPr="00481D2D">
        <w:t>omr</w:t>
      </w:r>
      <w:proofErr w:type="spellEnd"/>
      <w:r w:rsidRPr="00481D2D">
        <w:t>-m-</w:t>
      </w:r>
      <w:proofErr w:type="spellStart"/>
      <w:r w:rsidRPr="00481D2D">
        <w:t>cksum</w:t>
      </w:r>
      <w:proofErr w:type="spellEnd"/>
      <w:r w:rsidRPr="00481D2D">
        <w:t xml:space="preserve"> attribute</w:t>
      </w:r>
      <w:bookmarkEnd w:id="2165"/>
    </w:p>
    <w:p w14:paraId="5726C4F5" w14:textId="77777777" w:rsidR="00BF3D32" w:rsidRPr="00481D2D" w:rsidRDefault="00BF3D32" w:rsidP="00BF3D32">
      <w:r w:rsidRPr="00481D2D">
        <w:t xml:space="preserve">Contact Name: 3GPP Specifications Manager, </w:t>
      </w:r>
      <w:hyperlink r:id="rId20" w:history="1">
        <w:r w:rsidRPr="00481D2D">
          <w:rPr>
            <w:rStyle w:val="Hyperlink"/>
          </w:rPr>
          <w:t>3gppContact@etsi.org</w:t>
        </w:r>
      </w:hyperlink>
      <w:r w:rsidRPr="00481D2D">
        <w:t>, +33 (0)492944200</w:t>
      </w:r>
    </w:p>
    <w:p w14:paraId="055ED196" w14:textId="77777777" w:rsidR="00BF3D32" w:rsidRPr="00481D2D" w:rsidRDefault="00BF3D32" w:rsidP="00BF3D32">
      <w:r w:rsidRPr="00481D2D">
        <w:t xml:space="preserve">Attribute Name: </w:t>
      </w:r>
      <w:proofErr w:type="spellStart"/>
      <w:r w:rsidRPr="00481D2D">
        <w:t>omr</w:t>
      </w:r>
      <w:proofErr w:type="spellEnd"/>
      <w:r w:rsidRPr="00481D2D">
        <w:t>-m-</w:t>
      </w:r>
      <w:proofErr w:type="spellStart"/>
      <w:r w:rsidRPr="00481D2D">
        <w:t>cksum</w:t>
      </w:r>
      <w:proofErr w:type="spellEnd"/>
    </w:p>
    <w:p w14:paraId="219B0E28" w14:textId="77777777" w:rsidR="00BF3D32" w:rsidRPr="00481D2D" w:rsidRDefault="00BF3D32" w:rsidP="00BF3D32">
      <w:r w:rsidRPr="00481D2D">
        <w:t xml:space="preserve">Long Form: </w:t>
      </w:r>
      <w:proofErr w:type="spellStart"/>
      <w:r w:rsidRPr="00481D2D">
        <w:t>omr</w:t>
      </w:r>
      <w:proofErr w:type="spellEnd"/>
      <w:r w:rsidRPr="00481D2D">
        <w:t>-m-</w:t>
      </w:r>
      <w:proofErr w:type="spellStart"/>
      <w:r w:rsidRPr="00481D2D">
        <w:t>cksum</w:t>
      </w:r>
      <w:proofErr w:type="spellEnd"/>
    </w:p>
    <w:p w14:paraId="547AE3E1" w14:textId="77777777" w:rsidR="00BF3D32" w:rsidRPr="00481D2D" w:rsidRDefault="00BF3D32" w:rsidP="00BF3D32">
      <w:r w:rsidRPr="00481D2D">
        <w:t>Type of Attribute: media level</w:t>
      </w:r>
    </w:p>
    <w:p w14:paraId="0985164B" w14:textId="77777777" w:rsidR="00BF3D32" w:rsidRPr="00481D2D" w:rsidRDefault="00BF3D32" w:rsidP="00BF3D32">
      <w:r w:rsidRPr="00481D2D">
        <w:t>Charset Considerations: The attribute is not subject to the charset attribute.</w:t>
      </w:r>
    </w:p>
    <w:p w14:paraId="51B4EFC5"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is attribute is used to provide a means to verify that media level SDP information has not been modified by intermediate SIP nodes not supporting the OMR procedures. The attribute provides a checksum calculated value against the media level information associated with the media stream for which the checksum is provided. Any OMR information associated with unexpectedly modified media information will be discarded.</w:t>
      </w:r>
    </w:p>
    <w:p w14:paraId="255F3F12"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52035B99" w14:textId="77777777" w:rsidR="00BF3D32" w:rsidRPr="00481D2D" w:rsidRDefault="00BF3D32" w:rsidP="005D46C4">
      <w:pPr>
        <w:pStyle w:val="Heading5"/>
      </w:pPr>
      <w:bookmarkStart w:id="2166" w:name="_CR7_5_3_4_5"/>
      <w:bookmarkStart w:id="2167" w:name="_Toc146257466"/>
      <w:bookmarkEnd w:id="2166"/>
      <w:r w:rsidRPr="00481D2D">
        <w:t>7.5.3.4.5</w:t>
      </w:r>
      <w:r w:rsidRPr="00481D2D">
        <w:tab/>
      </w:r>
      <w:proofErr w:type="spellStart"/>
      <w:r w:rsidRPr="00481D2D">
        <w:t>omr</w:t>
      </w:r>
      <w:proofErr w:type="spellEnd"/>
      <w:r w:rsidRPr="00481D2D">
        <w:t>-codecs</w:t>
      </w:r>
      <w:r w:rsidRPr="00481D2D" w:rsidDel="001A6A8A">
        <w:t xml:space="preserve"> </w:t>
      </w:r>
      <w:r w:rsidRPr="00481D2D">
        <w:t>attribute</w:t>
      </w:r>
      <w:bookmarkEnd w:id="2167"/>
    </w:p>
    <w:p w14:paraId="65DDD00D" w14:textId="77777777" w:rsidR="00BF3D32" w:rsidRPr="00481D2D" w:rsidRDefault="00BF3D32" w:rsidP="00BF3D32">
      <w:r w:rsidRPr="00481D2D">
        <w:t xml:space="preserve">Contact Name: 3GPP Specifications Manager, </w:t>
      </w:r>
      <w:hyperlink r:id="rId21" w:history="1">
        <w:r w:rsidRPr="00481D2D">
          <w:rPr>
            <w:rStyle w:val="Hyperlink"/>
          </w:rPr>
          <w:t>3gppContact@etsi.org</w:t>
        </w:r>
      </w:hyperlink>
      <w:r w:rsidRPr="00481D2D">
        <w:t>, +33 (0)492944200</w:t>
      </w:r>
    </w:p>
    <w:p w14:paraId="098369E7" w14:textId="77777777" w:rsidR="00BF3D32" w:rsidRPr="00481D2D" w:rsidRDefault="00BF3D32" w:rsidP="00BF3D32">
      <w:r w:rsidRPr="00481D2D">
        <w:t xml:space="preserve">Attribute Name: </w:t>
      </w:r>
      <w:proofErr w:type="spellStart"/>
      <w:r w:rsidRPr="00481D2D">
        <w:t>omr</w:t>
      </w:r>
      <w:proofErr w:type="spellEnd"/>
      <w:r w:rsidRPr="00481D2D">
        <w:t>-codecs</w:t>
      </w:r>
    </w:p>
    <w:p w14:paraId="11827AF8" w14:textId="77777777" w:rsidR="00BF3D32" w:rsidRPr="00481D2D" w:rsidRDefault="00BF3D32" w:rsidP="00BF3D32">
      <w:r w:rsidRPr="00481D2D">
        <w:t xml:space="preserve">Long Form: </w:t>
      </w:r>
      <w:proofErr w:type="spellStart"/>
      <w:r w:rsidRPr="00481D2D">
        <w:t>omr</w:t>
      </w:r>
      <w:proofErr w:type="spellEnd"/>
      <w:r w:rsidRPr="00481D2D">
        <w:t>-codecs</w:t>
      </w:r>
    </w:p>
    <w:p w14:paraId="55B42A79" w14:textId="77777777" w:rsidR="00BF3D32" w:rsidRPr="00481D2D" w:rsidRDefault="00BF3D32" w:rsidP="00BF3D32">
      <w:r w:rsidRPr="00481D2D">
        <w:t>Type of Attribute: media level</w:t>
      </w:r>
    </w:p>
    <w:p w14:paraId="7BCE4E80" w14:textId="77777777" w:rsidR="00BF3D32" w:rsidRPr="00481D2D" w:rsidRDefault="00BF3D32" w:rsidP="00BF3D32">
      <w:r w:rsidRPr="00481D2D">
        <w:t>Charset Considerations: The attribute is not subject to the charset attribute.</w:t>
      </w:r>
    </w:p>
    <w:p w14:paraId="34A68FF1"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e attribute provides a means to encapsulate codec related SDP information transport format and list of media formats that are applicable if a particular border gateway is bypassed.</w:t>
      </w:r>
    </w:p>
    <w:p w14:paraId="74ECEBBC"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401C8DAC" w14:textId="77777777" w:rsidR="00BF3D32" w:rsidRPr="00481D2D" w:rsidRDefault="00BF3D32" w:rsidP="005D46C4">
      <w:pPr>
        <w:pStyle w:val="Heading5"/>
      </w:pPr>
      <w:bookmarkStart w:id="2168" w:name="_CR7_5_3_4_6"/>
      <w:bookmarkStart w:id="2169" w:name="_Toc146257467"/>
      <w:bookmarkEnd w:id="2168"/>
      <w:r w:rsidRPr="00481D2D">
        <w:t>7.5.3.4.6</w:t>
      </w:r>
      <w:r w:rsidRPr="00481D2D">
        <w:tab/>
      </w:r>
      <w:proofErr w:type="spellStart"/>
      <w:r w:rsidRPr="00481D2D">
        <w:t>omr</w:t>
      </w:r>
      <w:proofErr w:type="spellEnd"/>
      <w:r w:rsidRPr="00481D2D">
        <w:t>-m-</w:t>
      </w:r>
      <w:proofErr w:type="spellStart"/>
      <w:r w:rsidRPr="00481D2D">
        <w:t>att</w:t>
      </w:r>
      <w:proofErr w:type="spellEnd"/>
      <w:r w:rsidRPr="00481D2D">
        <w:t xml:space="preserve"> attribute</w:t>
      </w:r>
      <w:bookmarkEnd w:id="2169"/>
    </w:p>
    <w:p w14:paraId="2273DB6C" w14:textId="77777777" w:rsidR="00BF3D32" w:rsidRPr="00481D2D" w:rsidRDefault="00BF3D32" w:rsidP="00BF3D32">
      <w:r w:rsidRPr="00481D2D">
        <w:t xml:space="preserve">Contact Name: 3GPP Specifications Manager, </w:t>
      </w:r>
      <w:hyperlink r:id="rId22" w:history="1">
        <w:r w:rsidRPr="00481D2D">
          <w:rPr>
            <w:rStyle w:val="Hyperlink"/>
          </w:rPr>
          <w:t>3gppContact@etsi.org</w:t>
        </w:r>
      </w:hyperlink>
      <w:r w:rsidRPr="00481D2D">
        <w:t>, +33 (0)492944200</w:t>
      </w:r>
    </w:p>
    <w:p w14:paraId="51B59334" w14:textId="77777777" w:rsidR="00BF3D32" w:rsidRPr="00481D2D" w:rsidRDefault="00BF3D32" w:rsidP="00BF3D32">
      <w:r w:rsidRPr="00481D2D">
        <w:t xml:space="preserve">Attribute Name: </w:t>
      </w:r>
      <w:proofErr w:type="spellStart"/>
      <w:r w:rsidRPr="00481D2D">
        <w:t>omr</w:t>
      </w:r>
      <w:proofErr w:type="spellEnd"/>
      <w:r w:rsidRPr="00481D2D">
        <w:t>-m-</w:t>
      </w:r>
      <w:proofErr w:type="spellStart"/>
      <w:r w:rsidRPr="00481D2D">
        <w:t>att</w:t>
      </w:r>
      <w:proofErr w:type="spellEnd"/>
    </w:p>
    <w:p w14:paraId="3DDD0AFB" w14:textId="77777777" w:rsidR="00BF3D32" w:rsidRPr="00481D2D" w:rsidRDefault="00BF3D32" w:rsidP="00BF3D32">
      <w:r w:rsidRPr="00481D2D">
        <w:t xml:space="preserve">Long Form: </w:t>
      </w:r>
      <w:proofErr w:type="spellStart"/>
      <w:r w:rsidRPr="00481D2D">
        <w:t>omr</w:t>
      </w:r>
      <w:proofErr w:type="spellEnd"/>
      <w:r w:rsidRPr="00481D2D">
        <w:t>-m-</w:t>
      </w:r>
      <w:proofErr w:type="spellStart"/>
      <w:r w:rsidRPr="00481D2D">
        <w:t>att</w:t>
      </w:r>
      <w:proofErr w:type="spellEnd"/>
    </w:p>
    <w:p w14:paraId="63FB17E6" w14:textId="77777777" w:rsidR="00BF3D32" w:rsidRPr="00481D2D" w:rsidRDefault="00BF3D32" w:rsidP="00BF3D32">
      <w:r w:rsidRPr="00481D2D">
        <w:t>Type of Attribute: media level</w:t>
      </w:r>
    </w:p>
    <w:p w14:paraId="32D0AECB" w14:textId="77777777" w:rsidR="00BF3D32" w:rsidRPr="00481D2D" w:rsidRDefault="00BF3D32" w:rsidP="00BF3D32">
      <w:r w:rsidRPr="00481D2D">
        <w:t>Charset Considerations: The attribute is not subject to the charset attribute.</w:t>
      </w:r>
    </w:p>
    <w:p w14:paraId="0ACE6C3A"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e attribute provides means to encapsulate a media-level SDP attribute that is applicable if a particular border gateway is bypassed.</w:t>
      </w:r>
    </w:p>
    <w:p w14:paraId="2C1AB5AD"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17B88810" w14:textId="77777777" w:rsidR="00BF3D32" w:rsidRPr="00481D2D" w:rsidRDefault="00BF3D32" w:rsidP="005D46C4">
      <w:pPr>
        <w:pStyle w:val="Heading5"/>
      </w:pPr>
      <w:bookmarkStart w:id="2170" w:name="_CR7_5_3_4_7"/>
      <w:bookmarkStart w:id="2171" w:name="_Toc146257468"/>
      <w:bookmarkEnd w:id="2170"/>
      <w:r w:rsidRPr="00481D2D">
        <w:t>7.5.3.4.7</w:t>
      </w:r>
      <w:r w:rsidRPr="00481D2D">
        <w:tab/>
      </w:r>
      <w:proofErr w:type="spellStart"/>
      <w:r w:rsidRPr="00481D2D">
        <w:t>omr</w:t>
      </w:r>
      <w:proofErr w:type="spellEnd"/>
      <w:r w:rsidRPr="00481D2D">
        <w:t>-s-</w:t>
      </w:r>
      <w:proofErr w:type="spellStart"/>
      <w:r w:rsidRPr="00481D2D">
        <w:t>att</w:t>
      </w:r>
      <w:proofErr w:type="spellEnd"/>
      <w:r w:rsidRPr="00481D2D">
        <w:t xml:space="preserve"> attribute</w:t>
      </w:r>
      <w:bookmarkEnd w:id="2171"/>
    </w:p>
    <w:p w14:paraId="1D489BF7" w14:textId="77777777" w:rsidR="00BF3D32" w:rsidRPr="00481D2D" w:rsidRDefault="00BF3D32" w:rsidP="00BF3D32">
      <w:r w:rsidRPr="00481D2D">
        <w:t xml:space="preserve">Contact Name: 3GPP Specifications Manager, </w:t>
      </w:r>
      <w:hyperlink r:id="rId23" w:history="1">
        <w:r w:rsidRPr="00481D2D">
          <w:rPr>
            <w:rStyle w:val="Hyperlink"/>
          </w:rPr>
          <w:t>3gppContact@etsi.org</w:t>
        </w:r>
      </w:hyperlink>
      <w:r w:rsidRPr="00481D2D">
        <w:t>, +33 (0)492944200</w:t>
      </w:r>
    </w:p>
    <w:p w14:paraId="05941785" w14:textId="77777777" w:rsidR="00BF3D32" w:rsidRPr="00481D2D" w:rsidRDefault="00BF3D32" w:rsidP="00BF3D32">
      <w:r w:rsidRPr="00481D2D">
        <w:t xml:space="preserve">Attribute Name: </w:t>
      </w:r>
      <w:proofErr w:type="spellStart"/>
      <w:r w:rsidRPr="00481D2D">
        <w:t>omr</w:t>
      </w:r>
      <w:proofErr w:type="spellEnd"/>
      <w:r w:rsidRPr="00481D2D">
        <w:t>-s-</w:t>
      </w:r>
      <w:proofErr w:type="spellStart"/>
      <w:r w:rsidRPr="00481D2D">
        <w:t>att</w:t>
      </w:r>
      <w:proofErr w:type="spellEnd"/>
    </w:p>
    <w:p w14:paraId="1D56F30E" w14:textId="77777777" w:rsidR="00BF3D32" w:rsidRPr="00481D2D" w:rsidRDefault="00BF3D32" w:rsidP="00BF3D32">
      <w:r w:rsidRPr="00481D2D">
        <w:t xml:space="preserve">Long Form: </w:t>
      </w:r>
      <w:proofErr w:type="spellStart"/>
      <w:r w:rsidRPr="00481D2D">
        <w:t>omr</w:t>
      </w:r>
      <w:proofErr w:type="spellEnd"/>
      <w:r w:rsidRPr="00481D2D">
        <w:t>-s-</w:t>
      </w:r>
      <w:proofErr w:type="spellStart"/>
      <w:r w:rsidRPr="00481D2D">
        <w:t>att</w:t>
      </w:r>
      <w:proofErr w:type="spellEnd"/>
    </w:p>
    <w:p w14:paraId="2BB71A3B" w14:textId="77777777" w:rsidR="00BF3D32" w:rsidRPr="00481D2D" w:rsidRDefault="00BF3D32" w:rsidP="00BF3D32">
      <w:r w:rsidRPr="00481D2D">
        <w:t>Type of Attribute: media level</w:t>
      </w:r>
    </w:p>
    <w:p w14:paraId="2A76217A" w14:textId="77777777" w:rsidR="00BF3D32" w:rsidRPr="00481D2D" w:rsidRDefault="00BF3D32" w:rsidP="00BF3D32">
      <w:r w:rsidRPr="00481D2D">
        <w:t>Charset Considerations: The attribute is not subject to the charset attribute.</w:t>
      </w:r>
    </w:p>
    <w:p w14:paraId="10EF0935"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e attribute provides means to encapsulate a session-level SDP attribute that is applicable if a particular border gateway is bypassed.</w:t>
      </w:r>
    </w:p>
    <w:p w14:paraId="3D40FF76"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0195171B" w14:textId="77777777" w:rsidR="00BF3D32" w:rsidRPr="00481D2D" w:rsidRDefault="00BF3D32" w:rsidP="005D46C4">
      <w:pPr>
        <w:pStyle w:val="Heading5"/>
      </w:pPr>
      <w:bookmarkStart w:id="2172" w:name="_CR7_5_3_4_8"/>
      <w:bookmarkStart w:id="2173" w:name="_Toc146257469"/>
      <w:bookmarkEnd w:id="2172"/>
      <w:r w:rsidRPr="00481D2D">
        <w:t>7.5.3.4.8</w:t>
      </w:r>
      <w:r w:rsidRPr="00481D2D">
        <w:tab/>
      </w:r>
      <w:proofErr w:type="spellStart"/>
      <w:r w:rsidRPr="00481D2D">
        <w:t>omr</w:t>
      </w:r>
      <w:proofErr w:type="spellEnd"/>
      <w:r w:rsidRPr="00481D2D">
        <w:t>-m-</w:t>
      </w:r>
      <w:proofErr w:type="spellStart"/>
      <w:r w:rsidRPr="00481D2D">
        <w:t>bw</w:t>
      </w:r>
      <w:proofErr w:type="spellEnd"/>
      <w:r w:rsidRPr="00481D2D">
        <w:t xml:space="preserve"> attribute</w:t>
      </w:r>
      <w:bookmarkEnd w:id="2173"/>
    </w:p>
    <w:p w14:paraId="4FA413FD" w14:textId="77777777" w:rsidR="00BF3D32" w:rsidRPr="00481D2D" w:rsidRDefault="00BF3D32" w:rsidP="00BF3D32">
      <w:r w:rsidRPr="00481D2D">
        <w:t xml:space="preserve">Contact Name: 3GPP Specifications Manager, </w:t>
      </w:r>
      <w:hyperlink r:id="rId24" w:history="1">
        <w:r w:rsidRPr="00481D2D">
          <w:rPr>
            <w:rStyle w:val="Hyperlink"/>
          </w:rPr>
          <w:t>3gppContact@etsi.org</w:t>
        </w:r>
      </w:hyperlink>
      <w:r w:rsidRPr="00481D2D">
        <w:t>, +33 (0)492944200</w:t>
      </w:r>
    </w:p>
    <w:p w14:paraId="649FBF0E" w14:textId="77777777" w:rsidR="00BF3D32" w:rsidRPr="00481D2D" w:rsidRDefault="00BF3D32" w:rsidP="00BF3D32">
      <w:r w:rsidRPr="00481D2D">
        <w:t xml:space="preserve">Attribute Name: </w:t>
      </w:r>
      <w:proofErr w:type="spellStart"/>
      <w:r w:rsidRPr="00481D2D">
        <w:t>omr</w:t>
      </w:r>
      <w:proofErr w:type="spellEnd"/>
      <w:r w:rsidRPr="00481D2D">
        <w:t>-m-</w:t>
      </w:r>
      <w:proofErr w:type="spellStart"/>
      <w:r w:rsidRPr="00481D2D">
        <w:t>bw</w:t>
      </w:r>
      <w:proofErr w:type="spellEnd"/>
    </w:p>
    <w:p w14:paraId="5F7161D6" w14:textId="77777777" w:rsidR="00BF3D32" w:rsidRPr="00481D2D" w:rsidRDefault="00BF3D32" w:rsidP="00BF3D32">
      <w:r w:rsidRPr="00481D2D">
        <w:t xml:space="preserve">Long Form: </w:t>
      </w:r>
      <w:proofErr w:type="spellStart"/>
      <w:r w:rsidRPr="00481D2D">
        <w:t>omr</w:t>
      </w:r>
      <w:proofErr w:type="spellEnd"/>
      <w:r w:rsidRPr="00481D2D">
        <w:t>-m-</w:t>
      </w:r>
      <w:proofErr w:type="spellStart"/>
      <w:r w:rsidRPr="00481D2D">
        <w:t>bw</w:t>
      </w:r>
      <w:proofErr w:type="spellEnd"/>
    </w:p>
    <w:p w14:paraId="1BC34236" w14:textId="77777777" w:rsidR="00BF3D32" w:rsidRPr="00481D2D" w:rsidRDefault="00BF3D32" w:rsidP="00BF3D32">
      <w:r w:rsidRPr="00481D2D">
        <w:t>Type of Attribute: media level</w:t>
      </w:r>
    </w:p>
    <w:p w14:paraId="2CCFC193" w14:textId="77777777" w:rsidR="00BF3D32" w:rsidRPr="00481D2D" w:rsidRDefault="00BF3D32" w:rsidP="00BF3D32">
      <w:r w:rsidRPr="00481D2D">
        <w:t>Charset Considerations: The attribute is not subject to the charset attribute.</w:t>
      </w:r>
    </w:p>
    <w:p w14:paraId="3941E178"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e attribute provides means to encapsulate a media-level SDP bandwidth that is applicable if a particular border gateway is bypassed.</w:t>
      </w:r>
    </w:p>
    <w:p w14:paraId="2F7393DC"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7FFC1B89" w14:textId="77777777" w:rsidR="00BF3D32" w:rsidRPr="00481D2D" w:rsidRDefault="00BF3D32" w:rsidP="005D46C4">
      <w:pPr>
        <w:pStyle w:val="Heading5"/>
      </w:pPr>
      <w:bookmarkStart w:id="2174" w:name="_CR7_5_3_4_9"/>
      <w:bookmarkStart w:id="2175" w:name="_Toc146257470"/>
      <w:bookmarkEnd w:id="2174"/>
      <w:r w:rsidRPr="00481D2D">
        <w:t>7.5.3.4.9</w:t>
      </w:r>
      <w:r w:rsidRPr="00481D2D">
        <w:tab/>
      </w:r>
      <w:proofErr w:type="spellStart"/>
      <w:r w:rsidRPr="00481D2D">
        <w:t>omr</w:t>
      </w:r>
      <w:proofErr w:type="spellEnd"/>
      <w:r w:rsidRPr="00481D2D">
        <w:t>-s-</w:t>
      </w:r>
      <w:proofErr w:type="spellStart"/>
      <w:r w:rsidRPr="00481D2D">
        <w:t>bw</w:t>
      </w:r>
      <w:proofErr w:type="spellEnd"/>
      <w:r w:rsidRPr="00481D2D">
        <w:t xml:space="preserve"> attribute</w:t>
      </w:r>
      <w:bookmarkEnd w:id="2175"/>
    </w:p>
    <w:p w14:paraId="05B954F4" w14:textId="77777777" w:rsidR="00BF3D32" w:rsidRPr="00481D2D" w:rsidRDefault="00BF3D32" w:rsidP="00BF3D32">
      <w:r w:rsidRPr="00481D2D">
        <w:t xml:space="preserve">Contact Name: 3GPP Specifications Manager, </w:t>
      </w:r>
      <w:hyperlink r:id="rId25" w:history="1">
        <w:r w:rsidRPr="00481D2D">
          <w:rPr>
            <w:rStyle w:val="Hyperlink"/>
          </w:rPr>
          <w:t>3gppContact@etsi.org</w:t>
        </w:r>
      </w:hyperlink>
      <w:r w:rsidRPr="00481D2D">
        <w:t>, +33 (0)492944200</w:t>
      </w:r>
    </w:p>
    <w:p w14:paraId="31FCC39F" w14:textId="77777777" w:rsidR="00BF3D32" w:rsidRPr="00481D2D" w:rsidRDefault="00BF3D32" w:rsidP="00BF3D32">
      <w:r w:rsidRPr="00481D2D">
        <w:t xml:space="preserve">Attribute Name: </w:t>
      </w:r>
      <w:proofErr w:type="spellStart"/>
      <w:r w:rsidRPr="00481D2D">
        <w:t>omr</w:t>
      </w:r>
      <w:proofErr w:type="spellEnd"/>
      <w:r w:rsidRPr="00481D2D">
        <w:t>-s-</w:t>
      </w:r>
      <w:proofErr w:type="spellStart"/>
      <w:r w:rsidRPr="00481D2D">
        <w:t>bw</w:t>
      </w:r>
      <w:proofErr w:type="spellEnd"/>
    </w:p>
    <w:p w14:paraId="48E98054" w14:textId="77777777" w:rsidR="00BF3D32" w:rsidRPr="00481D2D" w:rsidRDefault="00BF3D32" w:rsidP="00BF3D32">
      <w:r w:rsidRPr="00481D2D">
        <w:t xml:space="preserve">Long Form: </w:t>
      </w:r>
      <w:proofErr w:type="spellStart"/>
      <w:r w:rsidRPr="00481D2D">
        <w:t>omr</w:t>
      </w:r>
      <w:proofErr w:type="spellEnd"/>
      <w:r w:rsidRPr="00481D2D">
        <w:t>-s-</w:t>
      </w:r>
      <w:proofErr w:type="spellStart"/>
      <w:r w:rsidRPr="00481D2D">
        <w:t>bw</w:t>
      </w:r>
      <w:proofErr w:type="spellEnd"/>
    </w:p>
    <w:p w14:paraId="40ED00FD" w14:textId="77777777" w:rsidR="00BF3D32" w:rsidRPr="00481D2D" w:rsidRDefault="00BF3D32" w:rsidP="00BF3D32">
      <w:r w:rsidRPr="00481D2D">
        <w:t>Type of Attribute: media level</w:t>
      </w:r>
    </w:p>
    <w:p w14:paraId="5F4BC805" w14:textId="77777777" w:rsidR="00BF3D32" w:rsidRPr="00481D2D" w:rsidRDefault="00BF3D32" w:rsidP="00BF3D32">
      <w:r w:rsidRPr="00481D2D">
        <w:t>Charset Considerations: The attribute is not subject to the charset attribute.</w:t>
      </w:r>
    </w:p>
    <w:p w14:paraId="7945470C" w14:textId="77777777"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e attribute provides means to encapsulate a session-level SDP bandwidth that is applicable if a particular border gateway is bypassed.</w:t>
      </w:r>
    </w:p>
    <w:p w14:paraId="71C39264" w14:textId="77777777"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14:paraId="76D3EA0E" w14:textId="77777777" w:rsidR="008D2043" w:rsidRPr="00481D2D" w:rsidRDefault="008D2043" w:rsidP="005D46C4">
      <w:pPr>
        <w:pStyle w:val="Heading3"/>
      </w:pPr>
      <w:bookmarkStart w:id="2176" w:name="_CR7_5_4"/>
      <w:bookmarkStart w:id="2177" w:name="_Toc146257471"/>
      <w:bookmarkEnd w:id="2176"/>
      <w:r w:rsidRPr="00481D2D">
        <w:t>7.5.4</w:t>
      </w:r>
      <w:r w:rsidRPr="00481D2D">
        <w:tab/>
        <w:t>Media plane optimization for WebRTC</w:t>
      </w:r>
      <w:bookmarkEnd w:id="2177"/>
    </w:p>
    <w:p w14:paraId="3AC7124C" w14:textId="77777777" w:rsidR="008D2043" w:rsidRPr="00481D2D" w:rsidRDefault="008D2043" w:rsidP="005D46C4">
      <w:pPr>
        <w:pStyle w:val="Heading4"/>
      </w:pPr>
      <w:bookmarkStart w:id="2178" w:name="_CR7_5_4_1"/>
      <w:bookmarkStart w:id="2179" w:name="_Toc146257472"/>
      <w:bookmarkEnd w:id="2178"/>
      <w:r w:rsidRPr="00481D2D">
        <w:t>7.5.4.1</w:t>
      </w:r>
      <w:r w:rsidRPr="00481D2D">
        <w:tab/>
        <w:t>General</w:t>
      </w:r>
      <w:bookmarkEnd w:id="2179"/>
    </w:p>
    <w:p w14:paraId="0215C727" w14:textId="77777777" w:rsidR="008D2043" w:rsidRPr="00481D2D" w:rsidRDefault="008D2043" w:rsidP="008D2043">
      <w:r w:rsidRPr="00481D2D">
        <w:t>The SDP attributes associated with media plane optimization procedures for WebRTC are used to encapsulate an SDP offer or SDP answer received from a WIC, as described in 3GPP TS 23.228 [7], annex U.2.4.</w:t>
      </w:r>
    </w:p>
    <w:p w14:paraId="1885D8F8" w14:textId="77777777" w:rsidR="008D2043" w:rsidRPr="00481D2D" w:rsidRDefault="008D2043" w:rsidP="005D46C4">
      <w:pPr>
        <w:pStyle w:val="Heading4"/>
      </w:pPr>
      <w:bookmarkStart w:id="2180" w:name="_CR7_5_4_2"/>
      <w:bookmarkStart w:id="2181" w:name="_Toc146257473"/>
      <w:bookmarkEnd w:id="2180"/>
      <w:r w:rsidRPr="00481D2D">
        <w:t>7.5.4.2</w:t>
      </w:r>
      <w:r w:rsidRPr="00481D2D">
        <w:tab/>
        <w:t>Semantics</w:t>
      </w:r>
      <w:bookmarkEnd w:id="2181"/>
    </w:p>
    <w:p w14:paraId="61E1659B" w14:textId="77777777" w:rsidR="008D2043" w:rsidRPr="00481D2D" w:rsidRDefault="008D2043" w:rsidP="008D2043">
      <w:r w:rsidRPr="00481D2D">
        <w:t>The "</w:t>
      </w:r>
      <w:proofErr w:type="spellStart"/>
      <w:r w:rsidRPr="00481D2D">
        <w:t>tra</w:t>
      </w:r>
      <w:proofErr w:type="spellEnd"/>
      <w:r w:rsidRPr="00481D2D">
        <w:t>-m-line" and "</w:t>
      </w:r>
      <w:proofErr w:type="spellStart"/>
      <w:r w:rsidRPr="00481D2D">
        <w:t>tra-att</w:t>
      </w:r>
      <w:proofErr w:type="spellEnd"/>
      <w:r w:rsidRPr="00481D2D">
        <w:t>" SDP attributes contain media-related SDP information which is applicable if optimized transparent media between WICs are selected. In the SDP offer, the attributes describe the offered transparent media which can be selected. In the SDP answer, the presence of the attributes indicates that the transparent media have been selected and the attributes which have been selected.</w:t>
      </w:r>
    </w:p>
    <w:p w14:paraId="1F03CF0A" w14:textId="77777777" w:rsidR="008D2043" w:rsidRPr="00481D2D" w:rsidRDefault="008D2043" w:rsidP="008D2043">
      <w:r w:rsidRPr="00481D2D">
        <w:t>The "</w:t>
      </w:r>
      <w:proofErr w:type="spellStart"/>
      <w:r w:rsidRPr="00481D2D">
        <w:t>tra</w:t>
      </w:r>
      <w:proofErr w:type="spellEnd"/>
      <w:r w:rsidRPr="00481D2D">
        <w:t>-SCTP-association" SDP attribute indicates for a media line that the related optimized transparent media are transported in the indicated SCTP association. The optimized transparent media related to several media lines can be transported in the same SCTP association.</w:t>
      </w:r>
    </w:p>
    <w:p w14:paraId="702A8367" w14:textId="77777777" w:rsidR="008D2043" w:rsidRPr="00481D2D" w:rsidRDefault="008D2043" w:rsidP="008D2043">
      <w:r w:rsidRPr="00481D2D">
        <w:t>The "</w:t>
      </w:r>
      <w:proofErr w:type="spellStart"/>
      <w:r w:rsidRPr="00481D2D">
        <w:t>tra-bw</w:t>
      </w:r>
      <w:proofErr w:type="spellEnd"/>
      <w:r w:rsidRPr="00481D2D">
        <w:t xml:space="preserve">" SDP attribute contains bandwidth-related SDP information which is applicable if the optimized transparent media between WICs are selected. In the SDP offer, the attributes describe the bandwidths the </w:t>
      </w:r>
      <w:proofErr w:type="spellStart"/>
      <w:r w:rsidRPr="00481D2D">
        <w:t>offerer</w:t>
      </w:r>
      <w:proofErr w:type="spellEnd"/>
      <w:r w:rsidRPr="00481D2D">
        <w:t xml:space="preserve"> wants to receive for transparent media. In the SDP answer, the attributes describe the bandwidths the answerer wants to receive for transparent media.</w:t>
      </w:r>
    </w:p>
    <w:p w14:paraId="29FFFF47" w14:textId="77777777" w:rsidR="008D2043" w:rsidRPr="00481D2D" w:rsidRDefault="008D2043" w:rsidP="008D2043">
      <w:r w:rsidRPr="00481D2D">
        <w:t>The "</w:t>
      </w:r>
      <w:proofErr w:type="spellStart"/>
      <w:r w:rsidRPr="00481D2D">
        <w:t>tra</w:t>
      </w:r>
      <w:proofErr w:type="spellEnd"/>
      <w:r w:rsidRPr="00481D2D">
        <w:t xml:space="preserve">-contact" SDP attribute in the SDP offer encapsulate address information which is compared with the address information in contact by the receiving </w:t>
      </w:r>
      <w:proofErr w:type="spellStart"/>
      <w:r w:rsidRPr="00481D2D">
        <w:t>eP</w:t>
      </w:r>
      <w:proofErr w:type="spellEnd"/>
      <w:r w:rsidRPr="00481D2D">
        <w:t>-CSCF to detect whether intermediates that do not support switching to transparent media between WICs are in the path.</w:t>
      </w:r>
    </w:p>
    <w:p w14:paraId="5CF1202E" w14:textId="77777777" w:rsidR="008D2043" w:rsidRPr="00481D2D" w:rsidRDefault="008D2043" w:rsidP="008D2043">
      <w:r w:rsidRPr="00481D2D">
        <w:t>The "</w:t>
      </w:r>
      <w:proofErr w:type="spellStart"/>
      <w:r w:rsidRPr="00481D2D">
        <w:t>tra</w:t>
      </w:r>
      <w:proofErr w:type="spellEnd"/>
      <w:r w:rsidRPr="00481D2D">
        <w:t xml:space="preserve">-media-line-number" SDP attribute provides the total number of media lines in the SDP, excluding any media lines with port zero, which is compared with the real number of media lines in the SDP, excluding any media lines with port zero, by the receiving </w:t>
      </w:r>
      <w:proofErr w:type="spellStart"/>
      <w:r w:rsidRPr="00481D2D">
        <w:t>eP</w:t>
      </w:r>
      <w:proofErr w:type="spellEnd"/>
      <w:r w:rsidRPr="00481D2D">
        <w:t xml:space="preserve">-CSCF to detect whether intermediates have removed or </w:t>
      </w:r>
      <w:proofErr w:type="spellStart"/>
      <w:r w:rsidRPr="00481D2D">
        <w:t>dissabled</w:t>
      </w:r>
      <w:proofErr w:type="spellEnd"/>
      <w:r w:rsidRPr="00481D2D">
        <w:t xml:space="preserve"> media lines.</w:t>
      </w:r>
    </w:p>
    <w:p w14:paraId="296C794D" w14:textId="77777777" w:rsidR="008D2043" w:rsidRPr="00481D2D" w:rsidRDefault="008D2043" w:rsidP="005D46C4">
      <w:pPr>
        <w:pStyle w:val="Heading4"/>
      </w:pPr>
      <w:bookmarkStart w:id="2182" w:name="_CR7_5_4_3"/>
      <w:bookmarkStart w:id="2183" w:name="_Toc146257474"/>
      <w:bookmarkEnd w:id="2182"/>
      <w:r w:rsidRPr="00481D2D">
        <w:t>7.5.4.3</w:t>
      </w:r>
      <w:r w:rsidRPr="00481D2D">
        <w:tab/>
        <w:t>Syntax</w:t>
      </w:r>
      <w:bookmarkEnd w:id="2183"/>
    </w:p>
    <w:p w14:paraId="41764ABA" w14:textId="77777777" w:rsidR="008D2043" w:rsidRPr="00481D2D" w:rsidRDefault="008D2043" w:rsidP="008D2043">
      <w:r w:rsidRPr="00481D2D">
        <w:t>The syntax specified in table 7.5.4.3-1 uses the augmented Backus-Naur Form as described in RFC 2234 [20G].</w:t>
      </w:r>
    </w:p>
    <w:p w14:paraId="721D8D8B" w14:textId="77777777" w:rsidR="006C502C" w:rsidRPr="00897BF8" w:rsidRDefault="006C502C" w:rsidP="006C502C">
      <w:pPr>
        <w:pStyle w:val="TH"/>
      </w:pPr>
      <w:bookmarkStart w:id="2184" w:name="_CRTable7_5_4_31"/>
      <w:r w:rsidRPr="00897BF8">
        <w:t>Table </w:t>
      </w:r>
      <w:bookmarkEnd w:id="2184"/>
      <w:r w:rsidRPr="00897BF8">
        <w:t>7.5.4.3-1: Syntax of media plane optimization for WebRTC related SDP attributes</w:t>
      </w:r>
    </w:p>
    <w:p w14:paraId="72CC14BD"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1A44919F"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tra-contact            = "tra-contact" ":" nettype SP addrtype SP connection-address</w:t>
      </w:r>
    </w:p>
    <w:p w14:paraId="53933715"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 xml:space="preserve">                             ; from RFC 4566 [39]</w:t>
      </w:r>
    </w:p>
    <w:p w14:paraId="51B514EB"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2AF0519D"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tra-m-line             = "tra-m-line" ":" media SP port ["/" integer] proto 1*(SP fmt)</w:t>
      </w:r>
    </w:p>
    <w:p w14:paraId="6077D07F"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 xml:space="preserve">                              ; from RFC 4566 [39]</w:t>
      </w:r>
    </w:p>
    <w:p w14:paraId="6F867785"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14A40BED" w14:textId="77777777" w:rsidR="006C502C" w:rsidRPr="00717243" w:rsidRDefault="006C502C" w:rsidP="006C502C">
      <w:pPr>
        <w:pStyle w:val="PL"/>
        <w:keepNext/>
        <w:keepLines/>
        <w:pBdr>
          <w:top w:val="single" w:sz="4" w:space="1" w:color="auto"/>
          <w:left w:val="single" w:sz="4" w:space="4" w:color="auto"/>
          <w:bottom w:val="single" w:sz="4" w:space="1" w:color="auto"/>
          <w:right w:val="single" w:sz="4" w:space="4" w:color="auto"/>
        </w:pBdr>
        <w:rPr>
          <w:lang w:val="sv-SE"/>
        </w:rPr>
      </w:pPr>
      <w:r w:rsidRPr="00717243">
        <w:rPr>
          <w:lang w:val="sv-SE"/>
        </w:rPr>
        <w:t>tra-att                = "tra-att" ":" attribute                ; from RFC 4566 [39]</w:t>
      </w:r>
    </w:p>
    <w:p w14:paraId="746A3812" w14:textId="77777777" w:rsidR="006C502C" w:rsidRPr="00717243" w:rsidRDefault="006C502C" w:rsidP="006C502C">
      <w:pPr>
        <w:pStyle w:val="PL"/>
        <w:keepNext/>
        <w:keepLines/>
        <w:pBdr>
          <w:top w:val="single" w:sz="4" w:space="1" w:color="auto"/>
          <w:left w:val="single" w:sz="4" w:space="4" w:color="auto"/>
          <w:bottom w:val="single" w:sz="4" w:space="1" w:color="auto"/>
          <w:right w:val="single" w:sz="4" w:space="4" w:color="auto"/>
        </w:pBdr>
        <w:rPr>
          <w:lang w:val="sv-SE"/>
        </w:rPr>
      </w:pPr>
    </w:p>
    <w:p w14:paraId="29F5F47D"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tra-bw                 = "tra-bw" ":" bwtype ":" bandwidth      ; from RFC 4566 [39]</w:t>
      </w:r>
    </w:p>
    <w:p w14:paraId="5BB13341"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38082845"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tra-SCTP-association   = "tra-SCTP-association" ":" SCTP-association-number</w:t>
      </w:r>
    </w:p>
    <w:p w14:paraId="2BFDA8DF"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3D4449A1"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tra-media-line-number  = "media-line-number" ":" m-line-number</w:t>
      </w:r>
    </w:p>
    <w:p w14:paraId="7FC97E6D"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70040CBD"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SCTP-association-number = integer</w:t>
      </w:r>
    </w:p>
    <w:p w14:paraId="66699349"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7B44559F"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m-line-number           = integer</w:t>
      </w:r>
    </w:p>
    <w:p w14:paraId="0795A981" w14:textId="77777777"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14:paraId="13946D58" w14:textId="77777777" w:rsidR="006C502C" w:rsidRPr="00897BF8" w:rsidRDefault="006C502C" w:rsidP="006C502C">
      <w:pPr>
        <w:pStyle w:val="PL"/>
      </w:pPr>
    </w:p>
    <w:p w14:paraId="40337447" w14:textId="77777777" w:rsidR="008D2043" w:rsidRPr="00481D2D" w:rsidRDefault="008D2043" w:rsidP="008D2043">
      <w:r w:rsidRPr="00481D2D">
        <w:t>This grammar encodes the media level information received in an initial SDP offer from a WIC.</w:t>
      </w:r>
    </w:p>
    <w:p w14:paraId="1100A130" w14:textId="77777777" w:rsidR="008D2043" w:rsidRPr="00481D2D" w:rsidRDefault="008D2043" w:rsidP="008D2043">
      <w:pPr>
        <w:ind w:left="720" w:hanging="720"/>
      </w:pPr>
      <w:r w:rsidRPr="00481D2D">
        <w:t>&lt;</w:t>
      </w:r>
      <w:proofErr w:type="spellStart"/>
      <w:r w:rsidRPr="00481D2D">
        <w:t>tra</w:t>
      </w:r>
      <w:proofErr w:type="spellEnd"/>
      <w:r w:rsidRPr="00481D2D">
        <w:t xml:space="preserve">-contact&gt;: It is the contact used in the outgoing SDP offer which contains encapsulated media information. It contains </w:t>
      </w:r>
      <w:proofErr w:type="spellStart"/>
      <w:r w:rsidRPr="00481D2D">
        <w:t>nettype</w:t>
      </w:r>
      <w:proofErr w:type="spellEnd"/>
      <w:r w:rsidRPr="00481D2D">
        <w:t xml:space="preserve">, </w:t>
      </w:r>
      <w:proofErr w:type="spellStart"/>
      <w:r w:rsidRPr="00481D2D">
        <w:t>addrtype</w:t>
      </w:r>
      <w:proofErr w:type="spellEnd"/>
      <w:r w:rsidRPr="00481D2D">
        <w:t xml:space="preserve"> and connection-address. </w:t>
      </w:r>
      <w:proofErr w:type="spellStart"/>
      <w:r w:rsidRPr="00481D2D">
        <w:t>Nettype</w:t>
      </w:r>
      <w:proofErr w:type="spellEnd"/>
      <w:r w:rsidRPr="00481D2D">
        <w:t xml:space="preserve">, </w:t>
      </w:r>
      <w:proofErr w:type="spellStart"/>
      <w:r w:rsidRPr="00481D2D">
        <w:t>addrtype</w:t>
      </w:r>
      <w:proofErr w:type="spellEnd"/>
      <w:r w:rsidRPr="00481D2D">
        <w:t xml:space="preserve"> and connection-address are defined in RFC 4566 [39].</w:t>
      </w:r>
    </w:p>
    <w:p w14:paraId="6034564C" w14:textId="77777777" w:rsidR="008D2043" w:rsidRPr="00481D2D" w:rsidRDefault="008D2043" w:rsidP="008D2043">
      <w:pPr>
        <w:ind w:left="720" w:hanging="720"/>
      </w:pPr>
      <w:r w:rsidRPr="00481D2D">
        <w:t>&lt;</w:t>
      </w:r>
      <w:proofErr w:type="spellStart"/>
      <w:r w:rsidRPr="00481D2D">
        <w:t>tra</w:t>
      </w:r>
      <w:proofErr w:type="spellEnd"/>
      <w:r w:rsidRPr="00481D2D">
        <w:t>-m-line&gt;: provides the media &lt;media&gt;, port &lt;port&gt;, transport format &lt;proto&gt; and list of media formats (e.g., payload type numbers) &lt;</w:t>
      </w:r>
      <w:proofErr w:type="spellStart"/>
      <w:r w:rsidRPr="00481D2D">
        <w:t>fmt</w:t>
      </w:r>
      <w:proofErr w:type="spellEnd"/>
      <w:r w:rsidRPr="00481D2D">
        <w:t>&gt; in the received SDP offer. Media &lt;media&gt;, port &lt;port&gt;, transport format &lt;proto&gt; and media format &lt;</w:t>
      </w:r>
      <w:proofErr w:type="spellStart"/>
      <w:r w:rsidRPr="00481D2D">
        <w:t>fmt</w:t>
      </w:r>
      <w:proofErr w:type="spellEnd"/>
      <w:r w:rsidRPr="00481D2D">
        <w:t>&gt; are defined in RFC 4566 [39] for the SDP m-line.</w:t>
      </w:r>
    </w:p>
    <w:p w14:paraId="52DF93B9" w14:textId="77777777" w:rsidR="008D2043" w:rsidRPr="00481D2D" w:rsidRDefault="008D2043" w:rsidP="008D2043">
      <w:pPr>
        <w:ind w:left="720" w:hanging="720"/>
      </w:pPr>
      <w:r w:rsidRPr="00481D2D">
        <w:t>&lt;</w:t>
      </w:r>
      <w:proofErr w:type="spellStart"/>
      <w:r w:rsidRPr="00481D2D">
        <w:t>tra</w:t>
      </w:r>
      <w:proofErr w:type="spellEnd"/>
      <w:r w:rsidRPr="00481D2D">
        <w:t>-</w:t>
      </w:r>
      <w:r w:rsidRPr="00481D2D" w:rsidDel="00447CD9">
        <w:t xml:space="preserve"> </w:t>
      </w:r>
      <w:proofErr w:type="spellStart"/>
      <w:r w:rsidRPr="00481D2D">
        <w:t>att</w:t>
      </w:r>
      <w:proofErr w:type="spellEnd"/>
      <w:r w:rsidRPr="00481D2D">
        <w:t xml:space="preserve">&gt; provides an encapsulated SDP attribute &lt;attribute&gt; supported by the sender of the offer. Attribute &lt;attribute&gt; is defined in RFC 4566 [39] for the SDP </w:t>
      </w:r>
      <w:proofErr w:type="spellStart"/>
      <w:r w:rsidRPr="00481D2D">
        <w:t>a-line</w:t>
      </w:r>
      <w:proofErr w:type="spellEnd"/>
      <w:r w:rsidRPr="00481D2D">
        <w:t>.</w:t>
      </w:r>
    </w:p>
    <w:p w14:paraId="6633128C" w14:textId="77777777" w:rsidR="008D2043" w:rsidRPr="00481D2D" w:rsidRDefault="008D2043" w:rsidP="008D2043">
      <w:pPr>
        <w:ind w:left="720" w:hanging="720"/>
      </w:pPr>
      <w:r w:rsidRPr="00481D2D">
        <w:t>&lt;</w:t>
      </w:r>
      <w:proofErr w:type="spellStart"/>
      <w:r w:rsidRPr="00481D2D">
        <w:t>tra</w:t>
      </w:r>
      <w:proofErr w:type="spellEnd"/>
      <w:r w:rsidRPr="00481D2D">
        <w:t>-</w:t>
      </w:r>
      <w:r w:rsidRPr="00481D2D" w:rsidDel="00447CD9">
        <w:t xml:space="preserve"> </w:t>
      </w:r>
      <w:proofErr w:type="spellStart"/>
      <w:r w:rsidRPr="00481D2D">
        <w:t>bw</w:t>
      </w:r>
      <w:proofErr w:type="spellEnd"/>
      <w:r w:rsidRPr="00481D2D">
        <w:t>&gt; provides an SDP bandwidth described by &lt;</w:t>
      </w:r>
      <w:proofErr w:type="spellStart"/>
      <w:r w:rsidRPr="00481D2D">
        <w:t>bwtype</w:t>
      </w:r>
      <w:proofErr w:type="spellEnd"/>
      <w:r w:rsidRPr="00481D2D">
        <w:t>&gt; and &lt;bandwidth&gt; supported by the sender of the offer. &lt;</w:t>
      </w:r>
      <w:proofErr w:type="spellStart"/>
      <w:r w:rsidRPr="00481D2D">
        <w:t>bwtype</w:t>
      </w:r>
      <w:proofErr w:type="spellEnd"/>
      <w:r w:rsidRPr="00481D2D">
        <w:t>&gt; and &lt;bandwidth&gt; are defined in RFC 4566 [39] for the SDP b-line.</w:t>
      </w:r>
    </w:p>
    <w:p w14:paraId="505B65BE" w14:textId="77777777" w:rsidR="008D2043" w:rsidRPr="00481D2D" w:rsidRDefault="008D2043" w:rsidP="008D2043">
      <w:pPr>
        <w:ind w:left="720" w:hanging="720"/>
      </w:pPr>
      <w:r w:rsidRPr="00481D2D">
        <w:t>&lt;</w:t>
      </w:r>
      <w:proofErr w:type="spellStart"/>
      <w:r w:rsidRPr="00481D2D">
        <w:t>tra</w:t>
      </w:r>
      <w:proofErr w:type="spellEnd"/>
      <w:r w:rsidRPr="00481D2D">
        <w:t xml:space="preserve">-SCTP-association&gt; provides the number &lt;SCTP-association-number&gt; of an SCTP association a media line relates to. If optimized media are selected, the media related to a media line with an "a= </w:t>
      </w:r>
      <w:proofErr w:type="spellStart"/>
      <w:r w:rsidRPr="00481D2D">
        <w:t>tra</w:t>
      </w:r>
      <w:proofErr w:type="spellEnd"/>
      <w:r w:rsidRPr="00481D2D">
        <w:t xml:space="preserve">-SCTP-association" SDP attribute will be transported in that SCTP association, possibly together with media relating to other media lines with a= </w:t>
      </w:r>
      <w:proofErr w:type="spellStart"/>
      <w:r w:rsidRPr="00481D2D">
        <w:t>tra</w:t>
      </w:r>
      <w:proofErr w:type="spellEnd"/>
      <w:r w:rsidRPr="00481D2D">
        <w:t xml:space="preserve">-SCTP-association" SDP attributes with the same &lt;SCTP-association-number&gt;. For a WIC terminating call, the </w:t>
      </w:r>
      <w:proofErr w:type="spellStart"/>
      <w:r w:rsidRPr="00481D2D">
        <w:t>eP</w:t>
      </w:r>
      <w:proofErr w:type="spellEnd"/>
      <w:r w:rsidRPr="00481D2D">
        <w:t xml:space="preserve">-CSCF receiving an offer from the core network </w:t>
      </w:r>
      <w:proofErr w:type="spellStart"/>
      <w:r w:rsidRPr="00481D2D">
        <w:t>containg</w:t>
      </w:r>
      <w:proofErr w:type="spellEnd"/>
      <w:r w:rsidRPr="00481D2D">
        <w:t xml:space="preserve"> m-lines with "a= </w:t>
      </w:r>
      <w:proofErr w:type="spellStart"/>
      <w:r w:rsidRPr="00481D2D">
        <w:t>tra</w:t>
      </w:r>
      <w:proofErr w:type="spellEnd"/>
      <w:r w:rsidRPr="00481D2D">
        <w:t>-SCTP-association" SDP attributes with the same &lt;SCTP-association-number&gt; will construct a single m-line related to that SCTP association in the offer towards the served WIC.</w:t>
      </w:r>
    </w:p>
    <w:p w14:paraId="5D5AFE8B" w14:textId="77777777" w:rsidR="008D2043" w:rsidRPr="00481D2D" w:rsidRDefault="008D2043" w:rsidP="008D2043">
      <w:pPr>
        <w:ind w:left="720" w:hanging="720"/>
      </w:pPr>
      <w:r w:rsidRPr="00481D2D">
        <w:t>&lt;</w:t>
      </w:r>
      <w:proofErr w:type="spellStart"/>
      <w:r w:rsidRPr="00481D2D">
        <w:t>tra</w:t>
      </w:r>
      <w:proofErr w:type="spellEnd"/>
      <w:r w:rsidRPr="00481D2D">
        <w:t>-media-line-number&gt; provides the total number  &lt;m-line-number&gt; of media lines in the SDP, excluding any media lines with port zero.</w:t>
      </w:r>
    </w:p>
    <w:p w14:paraId="06E3F025" w14:textId="77777777" w:rsidR="008D2043" w:rsidRPr="00481D2D" w:rsidRDefault="008D2043" w:rsidP="008D2043">
      <w:r w:rsidRPr="00481D2D">
        <w:t>The "</w:t>
      </w:r>
      <w:proofErr w:type="spellStart"/>
      <w:r w:rsidRPr="00481D2D">
        <w:t>tra</w:t>
      </w:r>
      <w:proofErr w:type="spellEnd"/>
      <w:r w:rsidRPr="00481D2D">
        <w:t>-contact", "</w:t>
      </w:r>
      <w:proofErr w:type="spellStart"/>
      <w:r w:rsidRPr="00481D2D">
        <w:t>tra</w:t>
      </w:r>
      <w:proofErr w:type="spellEnd"/>
      <w:r w:rsidRPr="00481D2D">
        <w:t xml:space="preserve">- </w:t>
      </w:r>
      <w:proofErr w:type="spellStart"/>
      <w:r w:rsidRPr="00481D2D">
        <w:t>att</w:t>
      </w:r>
      <w:proofErr w:type="spellEnd"/>
      <w:r w:rsidRPr="00481D2D">
        <w:t>", "</w:t>
      </w:r>
      <w:proofErr w:type="spellStart"/>
      <w:r w:rsidRPr="00481D2D">
        <w:t>tra-bw</w:t>
      </w:r>
      <w:proofErr w:type="spellEnd"/>
      <w:r w:rsidRPr="00481D2D">
        <w:t>", SDP attributes are session and media-level attributes.</w:t>
      </w:r>
    </w:p>
    <w:p w14:paraId="71806027" w14:textId="77777777" w:rsidR="008D2043" w:rsidRPr="00481D2D" w:rsidRDefault="008D2043" w:rsidP="008D2043">
      <w:r w:rsidRPr="00481D2D">
        <w:t>The "</w:t>
      </w:r>
      <w:proofErr w:type="spellStart"/>
      <w:r w:rsidRPr="00481D2D">
        <w:t>tra</w:t>
      </w:r>
      <w:proofErr w:type="spellEnd"/>
      <w:r w:rsidRPr="00481D2D">
        <w:t>-m-line" and "</w:t>
      </w:r>
      <w:proofErr w:type="spellStart"/>
      <w:r w:rsidRPr="00481D2D">
        <w:t>tra-SCTPassociation</w:t>
      </w:r>
      <w:proofErr w:type="spellEnd"/>
      <w:r w:rsidRPr="00481D2D">
        <w:t>" SDP attributes are media level attributes.</w:t>
      </w:r>
    </w:p>
    <w:p w14:paraId="64F5B885" w14:textId="77777777" w:rsidR="008D2043" w:rsidRPr="00481D2D" w:rsidRDefault="008D2043" w:rsidP="008D2043">
      <w:r w:rsidRPr="00481D2D">
        <w:t>The "</w:t>
      </w:r>
      <w:proofErr w:type="spellStart"/>
      <w:r w:rsidRPr="00481D2D">
        <w:t>tra</w:t>
      </w:r>
      <w:proofErr w:type="spellEnd"/>
      <w:r w:rsidRPr="00481D2D">
        <w:t>-media-line-number" SDP attribute is a session level attribute.</w:t>
      </w:r>
    </w:p>
    <w:p w14:paraId="41B4A600" w14:textId="77777777" w:rsidR="008D2043" w:rsidRPr="00481D2D" w:rsidRDefault="008D2043" w:rsidP="005D46C4">
      <w:pPr>
        <w:pStyle w:val="Heading4"/>
      </w:pPr>
      <w:bookmarkStart w:id="2185" w:name="_CR7_5_4_4"/>
      <w:bookmarkStart w:id="2186" w:name="_Toc146257475"/>
      <w:bookmarkEnd w:id="2185"/>
      <w:r w:rsidRPr="00481D2D">
        <w:t>7.5.4.4</w:t>
      </w:r>
      <w:r w:rsidRPr="00481D2D">
        <w:tab/>
        <w:t>IANA registration</w:t>
      </w:r>
      <w:bookmarkEnd w:id="2186"/>
    </w:p>
    <w:p w14:paraId="4A51261E" w14:textId="77777777" w:rsidR="008D2043" w:rsidRPr="00481D2D" w:rsidRDefault="008D2043" w:rsidP="005D46C4">
      <w:pPr>
        <w:pStyle w:val="Heading5"/>
      </w:pPr>
      <w:bookmarkStart w:id="2187" w:name="_CR7_5_4_4_1"/>
      <w:bookmarkStart w:id="2188" w:name="_Toc146257476"/>
      <w:bookmarkEnd w:id="2187"/>
      <w:r w:rsidRPr="00481D2D">
        <w:t>7.5.4.4.1</w:t>
      </w:r>
      <w:r w:rsidRPr="00481D2D">
        <w:tab/>
      </w:r>
      <w:proofErr w:type="spellStart"/>
      <w:r w:rsidRPr="00481D2D">
        <w:t>tra</w:t>
      </w:r>
      <w:proofErr w:type="spellEnd"/>
      <w:r w:rsidRPr="00481D2D">
        <w:t>-contact</w:t>
      </w:r>
      <w:bookmarkEnd w:id="2188"/>
    </w:p>
    <w:p w14:paraId="263017C1" w14:textId="77777777" w:rsidR="008D2043" w:rsidRPr="00481D2D" w:rsidRDefault="008D2043" w:rsidP="008D2043">
      <w:r w:rsidRPr="00481D2D">
        <w:t xml:space="preserve">Contact Name: 3GPP Specifications Manager, </w:t>
      </w:r>
      <w:hyperlink r:id="rId26" w:history="1">
        <w:r w:rsidRPr="00481D2D">
          <w:rPr>
            <w:rStyle w:val="Hyperlink"/>
          </w:rPr>
          <w:t>3gppContact@etsi.org</w:t>
        </w:r>
      </w:hyperlink>
      <w:r w:rsidRPr="00481D2D">
        <w:t>, +33 (0)492944200</w:t>
      </w:r>
    </w:p>
    <w:p w14:paraId="1E0C0C33" w14:textId="77777777" w:rsidR="008D2043" w:rsidRPr="00481D2D" w:rsidRDefault="008D2043" w:rsidP="008D2043">
      <w:r w:rsidRPr="00481D2D">
        <w:t xml:space="preserve">Attribute Name: </w:t>
      </w:r>
      <w:proofErr w:type="spellStart"/>
      <w:r w:rsidRPr="00481D2D">
        <w:t>tra</w:t>
      </w:r>
      <w:proofErr w:type="spellEnd"/>
      <w:r w:rsidRPr="00481D2D">
        <w:t>-contact</w:t>
      </w:r>
    </w:p>
    <w:p w14:paraId="4F3CC623" w14:textId="77777777" w:rsidR="008D2043" w:rsidRPr="00481D2D" w:rsidRDefault="008D2043" w:rsidP="008D2043">
      <w:r w:rsidRPr="00481D2D">
        <w:t xml:space="preserve">Long Form: </w:t>
      </w:r>
      <w:proofErr w:type="spellStart"/>
      <w:r w:rsidRPr="00481D2D">
        <w:t>tra</w:t>
      </w:r>
      <w:proofErr w:type="spellEnd"/>
      <w:r w:rsidRPr="00481D2D">
        <w:t>-contact</w:t>
      </w:r>
    </w:p>
    <w:p w14:paraId="6989FCBC" w14:textId="77777777" w:rsidR="008D2043" w:rsidRPr="00481D2D" w:rsidRDefault="008D2043" w:rsidP="008D2043">
      <w:r w:rsidRPr="00481D2D">
        <w:t>Type of Attribute: session and media level</w:t>
      </w:r>
    </w:p>
    <w:p w14:paraId="6DB1B832" w14:textId="77777777" w:rsidR="008D2043" w:rsidRPr="00481D2D" w:rsidRDefault="008D2043" w:rsidP="008D2043">
      <w:r w:rsidRPr="00481D2D">
        <w:t>Charset Considerations: The attribute is not subject to the charset attribute.</w:t>
      </w:r>
    </w:p>
    <w:p w14:paraId="55F458B0" w14:textId="77777777" w:rsidR="008D2043" w:rsidRPr="00481D2D" w:rsidRDefault="008D2043" w:rsidP="008D2043">
      <w:r w:rsidRPr="00481D2D">
        <w:t>Purpose: This attribute is used in networks supporting WebRTC-IMS interworking. This attribute is used to encapsulate contact information received from gateways in the SDP offers and SDP answers when setting up a session that supports media plane optimization feature as specified in 3GPP TS 23.228 and 3GPP TS 24.371.</w:t>
      </w:r>
    </w:p>
    <w:p w14:paraId="19FB41F7" w14:textId="77777777" w:rsidR="008D2043" w:rsidRPr="00481D2D" w:rsidRDefault="008D2043" w:rsidP="008D2043">
      <w:r w:rsidRPr="00481D2D">
        <w:t>Appropriate Values: See table 7.5.4.3-1.</w:t>
      </w:r>
    </w:p>
    <w:p w14:paraId="571E5508" w14:textId="77777777" w:rsidR="008D2043" w:rsidRPr="00481D2D" w:rsidRDefault="008D2043" w:rsidP="005D46C4">
      <w:pPr>
        <w:pStyle w:val="Heading5"/>
      </w:pPr>
      <w:bookmarkStart w:id="2189" w:name="_CR7_5_4_4_2"/>
      <w:bookmarkStart w:id="2190" w:name="_Toc146257477"/>
      <w:bookmarkEnd w:id="2189"/>
      <w:r w:rsidRPr="00481D2D">
        <w:t>7.5.4.4.2</w:t>
      </w:r>
      <w:r w:rsidRPr="00481D2D">
        <w:tab/>
      </w:r>
      <w:proofErr w:type="spellStart"/>
      <w:r w:rsidRPr="00481D2D">
        <w:t>tra</w:t>
      </w:r>
      <w:proofErr w:type="spellEnd"/>
      <w:r w:rsidRPr="00481D2D">
        <w:t>-m-line</w:t>
      </w:r>
      <w:bookmarkEnd w:id="2190"/>
    </w:p>
    <w:p w14:paraId="41B0E581" w14:textId="77777777" w:rsidR="008D2043" w:rsidRPr="00481D2D" w:rsidRDefault="008D2043" w:rsidP="008D2043">
      <w:r w:rsidRPr="00481D2D">
        <w:t xml:space="preserve">Contact Name: 3GPP Specifications Manager, </w:t>
      </w:r>
      <w:hyperlink r:id="rId27" w:history="1">
        <w:r w:rsidRPr="00481D2D">
          <w:rPr>
            <w:rStyle w:val="Hyperlink"/>
          </w:rPr>
          <w:t>3gppContact@etsi.org</w:t>
        </w:r>
      </w:hyperlink>
      <w:r w:rsidRPr="00481D2D">
        <w:t>, +33 (0)492944200</w:t>
      </w:r>
    </w:p>
    <w:p w14:paraId="3A615849" w14:textId="77777777" w:rsidR="008D2043" w:rsidRPr="00481D2D" w:rsidRDefault="008D2043" w:rsidP="008D2043">
      <w:r w:rsidRPr="00481D2D">
        <w:t xml:space="preserve">Attribute Name: </w:t>
      </w:r>
      <w:proofErr w:type="spellStart"/>
      <w:r w:rsidRPr="00481D2D">
        <w:t>tra</w:t>
      </w:r>
      <w:proofErr w:type="spellEnd"/>
      <w:r w:rsidRPr="00481D2D">
        <w:t>-m-line</w:t>
      </w:r>
    </w:p>
    <w:p w14:paraId="4384BADE" w14:textId="77777777" w:rsidR="008D2043" w:rsidRPr="00481D2D" w:rsidRDefault="008D2043" w:rsidP="008D2043">
      <w:r w:rsidRPr="00481D2D">
        <w:t xml:space="preserve">Long Form: </w:t>
      </w:r>
      <w:proofErr w:type="spellStart"/>
      <w:r w:rsidRPr="00481D2D">
        <w:t>tra</w:t>
      </w:r>
      <w:proofErr w:type="spellEnd"/>
      <w:r w:rsidRPr="00481D2D">
        <w:t>-m-line</w:t>
      </w:r>
    </w:p>
    <w:p w14:paraId="5601A206" w14:textId="77777777" w:rsidR="008D2043" w:rsidRPr="00481D2D" w:rsidRDefault="008D2043" w:rsidP="008D2043">
      <w:r w:rsidRPr="00481D2D">
        <w:t>Type of Attribute: media level</w:t>
      </w:r>
    </w:p>
    <w:p w14:paraId="17B1B60B" w14:textId="77777777" w:rsidR="008D2043" w:rsidRPr="00481D2D" w:rsidRDefault="008D2043" w:rsidP="008D2043">
      <w:r w:rsidRPr="00481D2D">
        <w:t>Charset Considerations: The attribute is not subject to the charset attribute.</w:t>
      </w:r>
    </w:p>
    <w:p w14:paraId="17A19320" w14:textId="77777777" w:rsidR="008D2043" w:rsidRPr="00481D2D" w:rsidRDefault="008D2043" w:rsidP="008D2043">
      <w:r w:rsidRPr="00481D2D">
        <w:t>Purpose: This attribute is used in networks supporting WebRTC-IMS interworking. This attribute is used to encapsulate an m-line received in an SDP offer or SDP answer into an attribute in an outgoing SDP offer or SDP answer when setting up a session that supports media plane optimization feature as specified in 3GPP TS 23.228 and 3GPP TS 24.371.</w:t>
      </w:r>
    </w:p>
    <w:p w14:paraId="2C95DEE9" w14:textId="77777777" w:rsidR="008D2043" w:rsidRPr="00481D2D" w:rsidRDefault="008D2043" w:rsidP="008D2043">
      <w:r w:rsidRPr="00481D2D">
        <w:t>Appropriate Values: See table 7.5.4.3-1.</w:t>
      </w:r>
    </w:p>
    <w:p w14:paraId="0C955189" w14:textId="77777777" w:rsidR="008D2043" w:rsidRPr="00481D2D" w:rsidRDefault="008D2043" w:rsidP="005D46C4">
      <w:pPr>
        <w:pStyle w:val="Heading5"/>
      </w:pPr>
      <w:bookmarkStart w:id="2191" w:name="_CR7_5_4_4_3"/>
      <w:bookmarkStart w:id="2192" w:name="_Toc146257478"/>
      <w:bookmarkEnd w:id="2191"/>
      <w:r w:rsidRPr="00481D2D">
        <w:t>7.5.4.4.3</w:t>
      </w:r>
      <w:r w:rsidRPr="00481D2D">
        <w:tab/>
      </w:r>
      <w:proofErr w:type="spellStart"/>
      <w:r w:rsidRPr="00481D2D">
        <w:t>tra-att</w:t>
      </w:r>
      <w:bookmarkEnd w:id="2192"/>
      <w:proofErr w:type="spellEnd"/>
    </w:p>
    <w:p w14:paraId="5765B3C8" w14:textId="77777777" w:rsidR="008D2043" w:rsidRPr="00481D2D" w:rsidRDefault="008D2043" w:rsidP="008D2043">
      <w:r w:rsidRPr="00481D2D">
        <w:t xml:space="preserve">Contact Name: 3GPP Specifications Manager, </w:t>
      </w:r>
      <w:hyperlink r:id="rId28" w:history="1">
        <w:r w:rsidRPr="00481D2D">
          <w:rPr>
            <w:rStyle w:val="Hyperlink"/>
          </w:rPr>
          <w:t>3gppContact@etsi.org</w:t>
        </w:r>
      </w:hyperlink>
      <w:r w:rsidRPr="00481D2D">
        <w:t>, +33 (0)492944200</w:t>
      </w:r>
    </w:p>
    <w:p w14:paraId="73AEF6A4" w14:textId="77777777" w:rsidR="008D2043" w:rsidRPr="00481D2D" w:rsidRDefault="008D2043" w:rsidP="008D2043">
      <w:r w:rsidRPr="00481D2D">
        <w:t xml:space="preserve">Attribute Name: </w:t>
      </w:r>
      <w:proofErr w:type="spellStart"/>
      <w:r w:rsidRPr="00481D2D">
        <w:t>tra-att</w:t>
      </w:r>
      <w:proofErr w:type="spellEnd"/>
    </w:p>
    <w:p w14:paraId="1A38DC81" w14:textId="77777777" w:rsidR="008D2043" w:rsidRPr="00481D2D" w:rsidRDefault="008D2043" w:rsidP="008D2043">
      <w:r w:rsidRPr="00481D2D">
        <w:t xml:space="preserve">Long Form: </w:t>
      </w:r>
      <w:proofErr w:type="spellStart"/>
      <w:r w:rsidRPr="00481D2D">
        <w:t>tra-att</w:t>
      </w:r>
      <w:proofErr w:type="spellEnd"/>
    </w:p>
    <w:p w14:paraId="126FFC22" w14:textId="77777777" w:rsidR="008D2043" w:rsidRPr="00481D2D" w:rsidRDefault="008D2043" w:rsidP="008D2043">
      <w:r w:rsidRPr="00481D2D">
        <w:t>Type of Attribute: session and media level</w:t>
      </w:r>
    </w:p>
    <w:p w14:paraId="6D2871D3" w14:textId="77777777" w:rsidR="008D2043" w:rsidRPr="00481D2D" w:rsidRDefault="008D2043" w:rsidP="008D2043">
      <w:r w:rsidRPr="00481D2D">
        <w:t>Charset Considerations: The attribute is not subject to the charset attribute.</w:t>
      </w:r>
    </w:p>
    <w:p w14:paraId="43A3A4D0" w14:textId="77777777" w:rsidR="008D2043" w:rsidRPr="00481D2D" w:rsidRDefault="008D2043" w:rsidP="008D2043">
      <w:r w:rsidRPr="00481D2D">
        <w:t>Purpose: This attribute is used in networks supporting WebRTC-IMS interworking. This attribute is used to encapsulate an attribute received in an SDP offer or SDP answer into an attribute in an outgoing SDP offer or SDP answer when setting up a session that supports media plane optimization feature as specified in 3GPP TS 23.228 and 3GPP TS 24.371.</w:t>
      </w:r>
    </w:p>
    <w:p w14:paraId="77F68E75" w14:textId="77777777" w:rsidR="008D2043" w:rsidRPr="00481D2D" w:rsidRDefault="008D2043" w:rsidP="008D2043">
      <w:r w:rsidRPr="00481D2D">
        <w:t>Appropriate Values: See table 7.5.4.3-1.</w:t>
      </w:r>
    </w:p>
    <w:p w14:paraId="48C428F9" w14:textId="77777777" w:rsidR="008D2043" w:rsidRPr="00481D2D" w:rsidRDefault="008D2043" w:rsidP="005D46C4">
      <w:pPr>
        <w:pStyle w:val="Heading5"/>
      </w:pPr>
      <w:bookmarkStart w:id="2193" w:name="_CR7_5_4_4_4"/>
      <w:bookmarkStart w:id="2194" w:name="_Toc146257479"/>
      <w:bookmarkEnd w:id="2193"/>
      <w:r w:rsidRPr="00481D2D">
        <w:t>7.5.4.4.4</w:t>
      </w:r>
      <w:r w:rsidRPr="00481D2D">
        <w:tab/>
      </w:r>
      <w:proofErr w:type="spellStart"/>
      <w:r w:rsidRPr="00481D2D">
        <w:t>tra-bw</w:t>
      </w:r>
      <w:bookmarkEnd w:id="2194"/>
      <w:proofErr w:type="spellEnd"/>
    </w:p>
    <w:p w14:paraId="2864A5B6" w14:textId="77777777" w:rsidR="008D2043" w:rsidRPr="00481D2D" w:rsidRDefault="008D2043" w:rsidP="008D2043">
      <w:r w:rsidRPr="00481D2D">
        <w:t xml:space="preserve">Contact Name: 3GPP Specifications Manager, </w:t>
      </w:r>
      <w:hyperlink r:id="rId29" w:history="1">
        <w:r w:rsidRPr="00481D2D">
          <w:rPr>
            <w:rStyle w:val="Hyperlink"/>
          </w:rPr>
          <w:t>3gppContact@etsi.org</w:t>
        </w:r>
      </w:hyperlink>
      <w:r w:rsidRPr="00481D2D">
        <w:t>, +33 (0)492944200</w:t>
      </w:r>
    </w:p>
    <w:p w14:paraId="3835F502" w14:textId="77777777" w:rsidR="008D2043" w:rsidRPr="00481D2D" w:rsidRDefault="008D2043" w:rsidP="008D2043">
      <w:r w:rsidRPr="00481D2D">
        <w:t xml:space="preserve">Attribute Name: </w:t>
      </w:r>
      <w:proofErr w:type="spellStart"/>
      <w:r w:rsidRPr="00481D2D">
        <w:t>tra-bw</w:t>
      </w:r>
      <w:proofErr w:type="spellEnd"/>
    </w:p>
    <w:p w14:paraId="090528EB" w14:textId="77777777" w:rsidR="008D2043" w:rsidRPr="00481D2D" w:rsidRDefault="008D2043" w:rsidP="008D2043">
      <w:r w:rsidRPr="00481D2D">
        <w:t xml:space="preserve">Long Form: </w:t>
      </w:r>
      <w:proofErr w:type="spellStart"/>
      <w:r w:rsidRPr="00481D2D">
        <w:t>tra-bw</w:t>
      </w:r>
      <w:proofErr w:type="spellEnd"/>
    </w:p>
    <w:p w14:paraId="25FF7506" w14:textId="77777777" w:rsidR="008D2043" w:rsidRPr="00481D2D" w:rsidRDefault="008D2043" w:rsidP="008D2043">
      <w:r w:rsidRPr="00481D2D">
        <w:t>Type of Attribute: session and media level</w:t>
      </w:r>
    </w:p>
    <w:p w14:paraId="54391CC1" w14:textId="77777777" w:rsidR="008D2043" w:rsidRPr="00481D2D" w:rsidRDefault="008D2043" w:rsidP="008D2043">
      <w:r w:rsidRPr="00481D2D">
        <w:t>Charset Considerations: The attribute is not subject to the charset attribute.</w:t>
      </w:r>
    </w:p>
    <w:p w14:paraId="2E10ED15" w14:textId="77777777" w:rsidR="008D2043" w:rsidRPr="00481D2D" w:rsidRDefault="008D2043" w:rsidP="008D2043">
      <w:r w:rsidRPr="00481D2D">
        <w:t>Purpose: This attribute is used in networks supporting WebRTC-IMS interworking. This attribute is used to encapsulate bandwidth information received in the SDP offers and SDP answers when setting up a session that supports media plane optimization feature as specified in 3GPP TS 23.228 and 3GPP TS 24.371.</w:t>
      </w:r>
    </w:p>
    <w:p w14:paraId="5A6417B8" w14:textId="77777777" w:rsidR="008D2043" w:rsidRPr="00481D2D" w:rsidRDefault="008D2043" w:rsidP="008D2043">
      <w:r w:rsidRPr="00481D2D">
        <w:t>Appropriate Values: See table 7.5.4.3-1.</w:t>
      </w:r>
    </w:p>
    <w:p w14:paraId="4CEEC68F" w14:textId="77777777" w:rsidR="008D2043" w:rsidRPr="00481D2D" w:rsidRDefault="008D2043" w:rsidP="005D46C4">
      <w:pPr>
        <w:pStyle w:val="Heading5"/>
      </w:pPr>
      <w:bookmarkStart w:id="2195" w:name="_CR7_5_4_4_5"/>
      <w:bookmarkStart w:id="2196" w:name="_Toc146257480"/>
      <w:bookmarkEnd w:id="2195"/>
      <w:r w:rsidRPr="00481D2D">
        <w:t>7.5.4.4.5</w:t>
      </w:r>
      <w:r w:rsidRPr="00481D2D">
        <w:tab/>
      </w:r>
      <w:proofErr w:type="spellStart"/>
      <w:r w:rsidRPr="00481D2D">
        <w:t>tra</w:t>
      </w:r>
      <w:proofErr w:type="spellEnd"/>
      <w:r w:rsidRPr="00481D2D">
        <w:t>-SCTP-association</w:t>
      </w:r>
      <w:bookmarkEnd w:id="2196"/>
    </w:p>
    <w:p w14:paraId="7F44382F" w14:textId="77777777" w:rsidR="008D2043" w:rsidRPr="00481D2D" w:rsidRDefault="008D2043" w:rsidP="008D2043">
      <w:r w:rsidRPr="00481D2D">
        <w:t xml:space="preserve">Contact Name: 3GPP Specifications Manager, </w:t>
      </w:r>
      <w:hyperlink r:id="rId30" w:history="1">
        <w:r w:rsidRPr="00481D2D">
          <w:rPr>
            <w:rStyle w:val="Hyperlink"/>
          </w:rPr>
          <w:t>3gppContact@etsi.org</w:t>
        </w:r>
      </w:hyperlink>
      <w:r w:rsidRPr="00481D2D">
        <w:t>, +33 (0)492944200</w:t>
      </w:r>
    </w:p>
    <w:p w14:paraId="772C53EA" w14:textId="77777777" w:rsidR="008D2043" w:rsidRPr="00481D2D" w:rsidRDefault="008D2043" w:rsidP="008D2043">
      <w:r w:rsidRPr="00481D2D">
        <w:t xml:space="preserve">Attribute Name: </w:t>
      </w:r>
      <w:proofErr w:type="spellStart"/>
      <w:r w:rsidRPr="00481D2D">
        <w:t>tra</w:t>
      </w:r>
      <w:proofErr w:type="spellEnd"/>
      <w:r w:rsidRPr="00481D2D">
        <w:t>-SCTP-ass</w:t>
      </w:r>
      <w:r w:rsidR="005449EA" w:rsidRPr="00481D2D">
        <w:t>o</w:t>
      </w:r>
      <w:r w:rsidRPr="00481D2D">
        <w:t>ciation</w:t>
      </w:r>
    </w:p>
    <w:p w14:paraId="7A9C2720" w14:textId="77777777" w:rsidR="008D2043" w:rsidRPr="00481D2D" w:rsidRDefault="008D2043" w:rsidP="008D2043">
      <w:r w:rsidRPr="00481D2D">
        <w:t xml:space="preserve">Long Form: </w:t>
      </w:r>
      <w:proofErr w:type="spellStart"/>
      <w:r w:rsidRPr="00481D2D">
        <w:t>tra</w:t>
      </w:r>
      <w:proofErr w:type="spellEnd"/>
      <w:r w:rsidRPr="00481D2D">
        <w:t>-SCTP-association</w:t>
      </w:r>
    </w:p>
    <w:p w14:paraId="5395DED9" w14:textId="77777777" w:rsidR="008D2043" w:rsidRPr="00481D2D" w:rsidRDefault="008D2043" w:rsidP="008D2043">
      <w:r w:rsidRPr="00481D2D">
        <w:t>Type of Attribute: media level</w:t>
      </w:r>
    </w:p>
    <w:p w14:paraId="37931E26" w14:textId="77777777" w:rsidR="008D2043" w:rsidRPr="00481D2D" w:rsidRDefault="008D2043" w:rsidP="008D2043">
      <w:r w:rsidRPr="00481D2D">
        <w:t>Charset Considerations: The attribute is not subject to the charset attribute.</w:t>
      </w:r>
    </w:p>
    <w:p w14:paraId="21F86030" w14:textId="77777777" w:rsidR="008D2043" w:rsidRPr="00481D2D" w:rsidRDefault="008D2043" w:rsidP="008D2043">
      <w:r w:rsidRPr="00481D2D">
        <w:t>Purpose: This attribute is used in networks supporting WebRTC-IMS interworking. This attribute is used to indicate that a media line relates to an SCTP association received in the SDP offers and SDP answers when setting up a session that supports media plane optimization feature as specified in 3GPP TS 23.228 and 3GPP TS 24.371.</w:t>
      </w:r>
    </w:p>
    <w:p w14:paraId="508ED6BF" w14:textId="77777777" w:rsidR="008D2043" w:rsidRPr="00481D2D" w:rsidRDefault="008D2043" w:rsidP="008D2043">
      <w:r w:rsidRPr="00481D2D">
        <w:t>Appropriate Values: See table 7.5.4.3-1.</w:t>
      </w:r>
    </w:p>
    <w:p w14:paraId="12D137E7" w14:textId="77777777" w:rsidR="008D2043" w:rsidRPr="00481D2D" w:rsidRDefault="008D2043" w:rsidP="005D46C4">
      <w:pPr>
        <w:pStyle w:val="Heading5"/>
      </w:pPr>
      <w:bookmarkStart w:id="2197" w:name="_CR7_5_4_4_6"/>
      <w:bookmarkStart w:id="2198" w:name="_Toc146257481"/>
      <w:bookmarkEnd w:id="2197"/>
      <w:r w:rsidRPr="00481D2D">
        <w:t>7.5.4.4.6</w:t>
      </w:r>
      <w:r w:rsidRPr="00481D2D">
        <w:tab/>
      </w:r>
      <w:proofErr w:type="spellStart"/>
      <w:r w:rsidRPr="00481D2D">
        <w:t>tra</w:t>
      </w:r>
      <w:proofErr w:type="spellEnd"/>
      <w:r w:rsidRPr="00481D2D">
        <w:t>- media-line-number</w:t>
      </w:r>
      <w:bookmarkEnd w:id="2198"/>
    </w:p>
    <w:p w14:paraId="7F5A5C93" w14:textId="77777777" w:rsidR="008D2043" w:rsidRPr="00481D2D" w:rsidRDefault="008D2043" w:rsidP="008D2043">
      <w:r w:rsidRPr="00481D2D">
        <w:t xml:space="preserve">Contact Name: 3GPP Specifications Manager, </w:t>
      </w:r>
      <w:hyperlink r:id="rId31" w:history="1">
        <w:r w:rsidRPr="00481D2D">
          <w:rPr>
            <w:rStyle w:val="Hyperlink"/>
          </w:rPr>
          <w:t>3gppContact@etsi.org</w:t>
        </w:r>
      </w:hyperlink>
      <w:r w:rsidRPr="00481D2D">
        <w:t>, +33 (0)492944200</w:t>
      </w:r>
    </w:p>
    <w:p w14:paraId="489E746E" w14:textId="77777777" w:rsidR="008D2043" w:rsidRPr="00481D2D" w:rsidRDefault="008D2043" w:rsidP="008D2043">
      <w:r w:rsidRPr="00481D2D">
        <w:t xml:space="preserve">Attribute Name: </w:t>
      </w:r>
      <w:proofErr w:type="spellStart"/>
      <w:r w:rsidRPr="00481D2D">
        <w:t>tra</w:t>
      </w:r>
      <w:proofErr w:type="spellEnd"/>
      <w:r w:rsidRPr="00481D2D">
        <w:t>-media-line-number</w:t>
      </w:r>
    </w:p>
    <w:p w14:paraId="01E571B6" w14:textId="77777777" w:rsidR="008D2043" w:rsidRPr="00481D2D" w:rsidRDefault="008D2043" w:rsidP="008D2043">
      <w:r w:rsidRPr="00481D2D">
        <w:t xml:space="preserve">Long Form: </w:t>
      </w:r>
      <w:proofErr w:type="spellStart"/>
      <w:r w:rsidRPr="00481D2D">
        <w:t>tra</w:t>
      </w:r>
      <w:proofErr w:type="spellEnd"/>
      <w:r w:rsidRPr="00481D2D">
        <w:t>-media-line-number</w:t>
      </w:r>
    </w:p>
    <w:p w14:paraId="5A480D1C" w14:textId="77777777" w:rsidR="008D2043" w:rsidRPr="00481D2D" w:rsidRDefault="008D2043" w:rsidP="008D2043">
      <w:r w:rsidRPr="00481D2D">
        <w:t>Type of Attribute: session level</w:t>
      </w:r>
    </w:p>
    <w:p w14:paraId="192BDBA5" w14:textId="77777777" w:rsidR="008D2043" w:rsidRPr="00481D2D" w:rsidRDefault="008D2043" w:rsidP="008D2043">
      <w:r w:rsidRPr="00481D2D">
        <w:t>Charset Considerations: The attribute is not subject to the charset attribute.</w:t>
      </w:r>
    </w:p>
    <w:p w14:paraId="429605B5" w14:textId="77777777" w:rsidR="008D2043" w:rsidRPr="00481D2D" w:rsidRDefault="008D2043" w:rsidP="008D2043">
      <w:r w:rsidRPr="00481D2D">
        <w:t xml:space="preserve">Purpose: This attribute is used in networks supporting WebRTC-IMS interworking. This attribute is used to encapsulate the total number  of media lines in the SDP, excluding any media lines with port zero, to detect a removal or </w:t>
      </w:r>
      <w:proofErr w:type="spellStart"/>
      <w:r w:rsidRPr="00481D2D">
        <w:t>dissabling</w:t>
      </w:r>
      <w:proofErr w:type="spellEnd"/>
      <w:r w:rsidRPr="00481D2D">
        <w:t xml:space="preserve"> of media lines by intermediate nodes when setting up a session that supports media plane optimization feature as specified in 3GPP TS 23.228 and 3GPP TS 24.371.</w:t>
      </w:r>
    </w:p>
    <w:p w14:paraId="1065D682" w14:textId="77777777" w:rsidR="008D2043" w:rsidRPr="00481D2D" w:rsidRDefault="008D2043" w:rsidP="008D2043">
      <w:r w:rsidRPr="00481D2D">
        <w:t>Appropriate Values: See table 7.5.4.3-1.</w:t>
      </w:r>
    </w:p>
    <w:p w14:paraId="2DE30654" w14:textId="77777777" w:rsidR="00F80B64" w:rsidRPr="00481D2D" w:rsidRDefault="008D2043" w:rsidP="005D46C4">
      <w:pPr>
        <w:pStyle w:val="Heading3"/>
      </w:pPr>
      <w:bookmarkStart w:id="2199" w:name="_CR7_5_5"/>
      <w:bookmarkStart w:id="2200" w:name="_Toc146257482"/>
      <w:bookmarkEnd w:id="2199"/>
      <w:r w:rsidRPr="00481D2D">
        <w:t>7.5.5</w:t>
      </w:r>
      <w:r w:rsidR="00A25D7C" w:rsidRPr="00481D2D">
        <w:tab/>
      </w:r>
      <w:r w:rsidR="0014026D" w:rsidRPr="00481D2D">
        <w:t>Void</w:t>
      </w:r>
      <w:bookmarkEnd w:id="2200"/>
    </w:p>
    <w:p w14:paraId="79769AD4" w14:textId="77777777" w:rsidR="000E124A" w:rsidRPr="00481D2D" w:rsidRDefault="000E124A" w:rsidP="005D46C4">
      <w:pPr>
        <w:pStyle w:val="Heading3"/>
      </w:pPr>
      <w:bookmarkStart w:id="2201" w:name="_CR7_5_6"/>
      <w:bookmarkStart w:id="2202" w:name="_Toc146257483"/>
      <w:bookmarkEnd w:id="2201"/>
      <w:r w:rsidRPr="00481D2D">
        <w:t>7.5.6</w:t>
      </w:r>
      <w:r w:rsidRPr="00481D2D">
        <w:tab/>
        <w:t>SDP content attribute values</w:t>
      </w:r>
      <w:bookmarkEnd w:id="2202"/>
    </w:p>
    <w:p w14:paraId="561EC0CF" w14:textId="77777777" w:rsidR="000E124A" w:rsidRPr="00481D2D" w:rsidRDefault="000E124A" w:rsidP="005D46C4">
      <w:pPr>
        <w:pStyle w:val="Heading4"/>
      </w:pPr>
      <w:bookmarkStart w:id="2203" w:name="_CR7_5_6_1"/>
      <w:bookmarkStart w:id="2204" w:name="_Toc146257484"/>
      <w:bookmarkEnd w:id="2203"/>
      <w:r w:rsidRPr="00481D2D">
        <w:t>7.5.6.1</w:t>
      </w:r>
      <w:r w:rsidRPr="00481D2D">
        <w:tab/>
        <w:t>General</w:t>
      </w:r>
      <w:bookmarkEnd w:id="2204"/>
    </w:p>
    <w:p w14:paraId="74D7A089" w14:textId="77777777" w:rsidR="000E124A" w:rsidRPr="00481D2D" w:rsidRDefault="000E124A" w:rsidP="000E124A">
      <w:r w:rsidRPr="00481D2D">
        <w:t>As defined in RFC 4</w:t>
      </w:r>
      <w:r w:rsidRPr="00481D2D">
        <w:rPr>
          <w:rFonts w:hint="eastAsia"/>
        </w:rPr>
        <w:t>79</w:t>
      </w:r>
      <w:r w:rsidRPr="00481D2D">
        <w:t>6 [206]</w:t>
      </w:r>
      <w:r w:rsidRPr="00481D2D">
        <w:rPr>
          <w:rFonts w:hint="eastAsia"/>
        </w:rPr>
        <w:t>,</w:t>
      </w:r>
      <w:r w:rsidRPr="00481D2D">
        <w:t xml:space="preserve"> the "a=content" attribute is a media level attribute in SDP.</w:t>
      </w:r>
    </w:p>
    <w:p w14:paraId="0F3691B9" w14:textId="77777777" w:rsidR="000E124A" w:rsidRPr="00481D2D" w:rsidRDefault="000E124A" w:rsidP="005D46C4">
      <w:pPr>
        <w:pStyle w:val="Heading4"/>
      </w:pPr>
      <w:bookmarkStart w:id="2205" w:name="_CR7_5_6_2"/>
      <w:bookmarkStart w:id="2206" w:name="_Toc146257485"/>
      <w:bookmarkEnd w:id="2205"/>
      <w:r w:rsidRPr="00481D2D">
        <w:t>7.5.6.2</w:t>
      </w:r>
      <w:r w:rsidRPr="00481D2D">
        <w:tab/>
        <w:t>SDP "a=content" attribute "g.3gpp.announcement-no-confirmation" value</w:t>
      </w:r>
      <w:bookmarkEnd w:id="2206"/>
    </w:p>
    <w:p w14:paraId="3B8113B0" w14:textId="77777777" w:rsidR="000E124A" w:rsidRPr="00481D2D" w:rsidRDefault="000E124A" w:rsidP="005D46C4">
      <w:pPr>
        <w:pStyle w:val="Heading5"/>
      </w:pPr>
      <w:bookmarkStart w:id="2207" w:name="_CR7_5_6_2_1"/>
      <w:bookmarkStart w:id="2208" w:name="_Toc146257486"/>
      <w:bookmarkEnd w:id="2207"/>
      <w:r w:rsidRPr="00481D2D">
        <w:t>7.5.6.2.1</w:t>
      </w:r>
      <w:r w:rsidRPr="00481D2D">
        <w:tab/>
        <w:t>General</w:t>
      </w:r>
      <w:bookmarkEnd w:id="2208"/>
    </w:p>
    <w:p w14:paraId="61DD2A97" w14:textId="77777777" w:rsidR="000E124A" w:rsidRPr="00481D2D" w:rsidRDefault="000E124A" w:rsidP="000E124A">
      <w:r w:rsidRPr="00481D2D">
        <w:t>The SDP "a=content" attribute "g.3gpp.announcement-no-confirmation" value is used only for informative purposes during an established session, to indicate an SDP media description is for the video announcement service and the operator wishes to play the announcement stream without user confirmation.</w:t>
      </w:r>
    </w:p>
    <w:p w14:paraId="7CB7D305" w14:textId="77777777" w:rsidR="000E124A" w:rsidRPr="00481D2D" w:rsidRDefault="000E124A" w:rsidP="000E124A">
      <w:r w:rsidRPr="00481D2D">
        <w:t>The AS may use this value, based on the operator policy, only for the video announcement which is important or needs to be seen by the user immediately.</w:t>
      </w:r>
    </w:p>
    <w:p w14:paraId="332763CC" w14:textId="77777777" w:rsidR="000E124A" w:rsidRPr="00481D2D" w:rsidRDefault="000E124A" w:rsidP="000E124A">
      <w:r w:rsidRPr="00481D2D">
        <w:t>The UE may accept to play the video announcement without user confirmation when received this value, based on UE's local policy (e.g., local configuration on the UE).</w:t>
      </w:r>
    </w:p>
    <w:p w14:paraId="092C620E" w14:textId="77777777" w:rsidR="000E124A" w:rsidRPr="00481D2D" w:rsidRDefault="000E124A" w:rsidP="000E124A">
      <w:r w:rsidRPr="00481D2D">
        <w:t>The use of the SDP "a=content" attribute "g.3gpp.announcement-no-confirmation" value shall conform to the procedure specified in 3GPP TS 24.628 [8ZF].</w:t>
      </w:r>
    </w:p>
    <w:p w14:paraId="06BA5781" w14:textId="77777777" w:rsidR="000E124A" w:rsidRPr="00481D2D" w:rsidRDefault="000E124A" w:rsidP="005D46C4">
      <w:pPr>
        <w:pStyle w:val="Heading5"/>
      </w:pPr>
      <w:bookmarkStart w:id="2209" w:name="_CR7_5_6_2_2"/>
      <w:bookmarkStart w:id="2210" w:name="_Toc146257487"/>
      <w:bookmarkEnd w:id="2209"/>
      <w:r w:rsidRPr="00481D2D">
        <w:t>7.5.6.2.2</w:t>
      </w:r>
      <w:r w:rsidRPr="00481D2D">
        <w:tab/>
        <w:t>IANA registration for values of "a=content" attribute</w:t>
      </w:r>
      <w:bookmarkEnd w:id="2210"/>
    </w:p>
    <w:p w14:paraId="35BBADFB" w14:textId="77777777" w:rsidR="000E124A" w:rsidRPr="00481D2D" w:rsidRDefault="000E124A" w:rsidP="000E124A">
      <w:r w:rsidRPr="00481D2D">
        <w:t>IANA registration table: "content SDP Parameters" table of "Session Description Protocol (SDP) Parameters" registry.</w:t>
      </w:r>
    </w:p>
    <w:p w14:paraId="7C0E3FE9" w14:textId="77777777" w:rsidR="000E124A" w:rsidRPr="00481D2D" w:rsidRDefault="000E124A" w:rsidP="000E124A">
      <w:r w:rsidRPr="00481D2D">
        <w:t xml:space="preserve">IANA registry: A new value "g.3gpp.announcement-no-confirmation" for the SDP a=content </w:t>
      </w:r>
      <w:r w:rsidRPr="00481D2D">
        <w:rPr>
          <w:rFonts w:hint="eastAsia"/>
          <w:lang w:eastAsia="zh-CN"/>
        </w:rPr>
        <w:t xml:space="preserve">media-level </w:t>
      </w:r>
      <w:r w:rsidRPr="00481D2D">
        <w:t>attribute defined in RFC 4</w:t>
      </w:r>
      <w:r w:rsidRPr="00481D2D">
        <w:rPr>
          <w:rFonts w:eastAsia="MS Mincho" w:hint="eastAsia"/>
        </w:rPr>
        <w:t>79</w:t>
      </w:r>
      <w:r w:rsidRPr="00481D2D">
        <w:t>6 [206].</w:t>
      </w:r>
    </w:p>
    <w:p w14:paraId="49B6C3A8" w14:textId="77777777" w:rsidR="000E124A" w:rsidRPr="00481D2D" w:rsidRDefault="000E124A" w:rsidP="000E124A">
      <w:r w:rsidRPr="00481D2D">
        <w:rPr>
          <w:rFonts w:hint="eastAsia"/>
          <w:lang w:eastAsia="zh-CN"/>
        </w:rPr>
        <w:t>Reference:</w:t>
      </w:r>
      <w:r w:rsidRPr="00481D2D">
        <w:t xml:space="preserve"> 3GPP TS 24.229, </w:t>
      </w:r>
      <w:hyperlink r:id="rId32" w:history="1">
        <w:r w:rsidRPr="00481D2D">
          <w:rPr>
            <w:rStyle w:val="Hyperlink"/>
          </w:rPr>
          <w:t>http://www.3gpp.org/ftp/Specs/archive/24_series/24.229/</w:t>
        </w:r>
      </w:hyperlink>
      <w:r w:rsidRPr="00481D2D">
        <w:t>.</w:t>
      </w:r>
    </w:p>
    <w:p w14:paraId="037CE12C" w14:textId="77777777" w:rsidR="00897956" w:rsidRPr="00481D2D" w:rsidRDefault="00897956" w:rsidP="005D46C4">
      <w:pPr>
        <w:pStyle w:val="Heading2"/>
      </w:pPr>
      <w:bookmarkStart w:id="2211" w:name="_CR7_6"/>
      <w:bookmarkStart w:id="2212" w:name="_Toc146257488"/>
      <w:bookmarkEnd w:id="2211"/>
      <w:r w:rsidRPr="00481D2D">
        <w:t>7.6</w:t>
      </w:r>
      <w:bookmarkEnd w:id="2136"/>
      <w:bookmarkEnd w:id="2137"/>
      <w:r w:rsidRPr="00481D2D">
        <w:tab/>
        <w:t>3GPP IM CN subsystem XML body</w:t>
      </w:r>
      <w:bookmarkEnd w:id="2212"/>
    </w:p>
    <w:p w14:paraId="68D6FFFE" w14:textId="77777777" w:rsidR="00897956" w:rsidRPr="00481D2D" w:rsidRDefault="00897956" w:rsidP="005D46C4">
      <w:pPr>
        <w:pStyle w:val="Heading3"/>
      </w:pPr>
      <w:bookmarkStart w:id="2213" w:name="_CR7_6_1"/>
      <w:bookmarkStart w:id="2214" w:name="XMLgeneral"/>
      <w:bookmarkStart w:id="2215" w:name="_Toc146257489"/>
      <w:bookmarkEnd w:id="2213"/>
      <w:r w:rsidRPr="00481D2D">
        <w:t>7.6.1</w:t>
      </w:r>
      <w:bookmarkEnd w:id="2214"/>
      <w:r w:rsidRPr="00481D2D">
        <w:tab/>
        <w:t>General</w:t>
      </w:r>
      <w:bookmarkEnd w:id="2215"/>
    </w:p>
    <w:p w14:paraId="1B279728" w14:textId="77777777" w:rsidR="00897956" w:rsidRPr="00481D2D" w:rsidRDefault="00897956">
      <w:r w:rsidRPr="00481D2D">
        <w:t xml:space="preserve">This subclause </w:t>
      </w:r>
      <w:r w:rsidR="00F11229" w:rsidRPr="00481D2D">
        <w:t>contains the 3GPP IM CN Subsystem XML body in XML format. The 3GPP IM CN Subsystem XML shall be valid against the 3GPP IM CN Subsystem XML schema defined in table 7.</w:t>
      </w:r>
      <w:r w:rsidR="00653E48" w:rsidRPr="00481D2D">
        <w:t>6.1</w:t>
      </w:r>
      <w:r w:rsidRPr="00481D2D">
        <w:t>.</w:t>
      </w:r>
    </w:p>
    <w:p w14:paraId="58DE91E0" w14:textId="77777777" w:rsidR="00897956" w:rsidRPr="00481D2D" w:rsidRDefault="00897956">
      <w:r w:rsidRPr="00481D2D">
        <w:t>Any SIP User Agent or proxy may insert or remove the 3GPP IM CN subsystem XML body or parts of it, as required, in any SIP message. The 3GPP IM CN subsystem XML body shall not be forwarded outside a 3GPP network.</w:t>
      </w:r>
    </w:p>
    <w:p w14:paraId="6D8F2EFD" w14:textId="77777777" w:rsidR="00897956" w:rsidRPr="00481D2D" w:rsidRDefault="00976450">
      <w:r w:rsidRPr="00481D2D">
        <w:t xml:space="preserve">See subclause 7.6.4 and subclause 7.6.5 for the </w:t>
      </w:r>
      <w:r w:rsidR="00897956" w:rsidRPr="00481D2D">
        <w:t xml:space="preserve">associated MIME type </w:t>
      </w:r>
      <w:r w:rsidRPr="00481D2D">
        <w:t>definition</w:t>
      </w:r>
      <w:r w:rsidR="00897956" w:rsidRPr="00481D2D">
        <w:t>.</w:t>
      </w:r>
    </w:p>
    <w:p w14:paraId="290AA057" w14:textId="77777777" w:rsidR="00897956" w:rsidRPr="00481D2D" w:rsidRDefault="00897956" w:rsidP="005D46C4">
      <w:pPr>
        <w:pStyle w:val="Heading3"/>
      </w:pPr>
      <w:bookmarkStart w:id="2216" w:name="_CR7_6_2"/>
      <w:bookmarkStart w:id="2217" w:name="_Toc146257490"/>
      <w:bookmarkEnd w:id="2216"/>
      <w:r w:rsidRPr="00481D2D">
        <w:t>7.6.2</w:t>
      </w:r>
      <w:r w:rsidRPr="00481D2D">
        <w:tab/>
        <w:t>Document Type Definition</w:t>
      </w:r>
      <w:bookmarkEnd w:id="2217"/>
    </w:p>
    <w:p w14:paraId="17B5E9F9" w14:textId="77777777" w:rsidR="00897956" w:rsidRPr="00481D2D" w:rsidRDefault="00897956">
      <w:r w:rsidRPr="00481D2D">
        <w:t xml:space="preserve">The </w:t>
      </w:r>
      <w:r w:rsidR="00F11229" w:rsidRPr="00481D2D">
        <w:t>XML Schema</w:t>
      </w:r>
      <w:r w:rsidRPr="00481D2D">
        <w:t>, is defined in table 7.</w:t>
      </w:r>
      <w:r w:rsidR="00653E48" w:rsidRPr="00481D2D">
        <w:t>6.1</w:t>
      </w:r>
      <w:r w:rsidRPr="00481D2D">
        <w:t>.</w:t>
      </w:r>
    </w:p>
    <w:p w14:paraId="38DDAA0F" w14:textId="77777777" w:rsidR="00897956" w:rsidRPr="00481D2D" w:rsidRDefault="00897956">
      <w:pPr>
        <w:pStyle w:val="TH"/>
      </w:pPr>
      <w:bookmarkStart w:id="2218" w:name="_CRTable7_6_1"/>
      <w:r w:rsidRPr="00481D2D">
        <w:t>Table </w:t>
      </w:r>
      <w:bookmarkEnd w:id="2218"/>
      <w:r w:rsidRPr="00481D2D">
        <w:t>7.</w:t>
      </w:r>
      <w:r w:rsidR="00653E48" w:rsidRPr="00481D2D">
        <w:t>6.1</w:t>
      </w:r>
      <w:r w:rsidRPr="00481D2D">
        <w:t>: IM CN subsystem XML body,</w:t>
      </w:r>
      <w:r w:rsidR="002059F9" w:rsidRPr="00481D2D">
        <w:t xml:space="preserve"> </w:t>
      </w:r>
      <w:r w:rsidR="00F11229" w:rsidRPr="00481D2D">
        <w:t>XML Schema</w:t>
      </w:r>
    </w:p>
    <w:p w14:paraId="2AD1C88F"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lt;?xml version="1.0" encoding="UTF-8"?&gt;</w:t>
      </w:r>
    </w:p>
    <w:p w14:paraId="4D07D7E3"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ind w:left="1152" w:hanging="1152"/>
      </w:pPr>
      <w:r w:rsidRPr="00481D2D">
        <w:t>&lt;xs:schema xmlns:xs="http://www.w3.org/2001/XMLSchema" elementFormDefault="qualified" attributeFormDefault="unqualified"</w:t>
      </w:r>
      <w:r w:rsidR="007B6727" w:rsidRPr="00481D2D">
        <w:rPr>
          <w:rFonts w:cs="Courier New"/>
          <w:szCs w:val="16"/>
        </w:rPr>
        <w:t xml:space="preserve"> version="1"</w:t>
      </w:r>
      <w:r w:rsidRPr="00481D2D">
        <w:t>&gt;</w:t>
      </w:r>
    </w:p>
    <w:p w14:paraId="40F1F34F"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 name="tIMS3GPP"&gt;</w:t>
      </w:r>
    </w:p>
    <w:p w14:paraId="1D10015B" w14:textId="77777777"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rPr>
          <w:rFonts w:cs="Courier New"/>
          <w:szCs w:val="16"/>
        </w:rPr>
      </w:pPr>
      <w:r w:rsidRPr="00481D2D">
        <w:rPr>
          <w:rFonts w:cs="Courier New"/>
          <w:szCs w:val="16"/>
        </w:rPr>
        <w:t xml:space="preserve">      &lt;xs:sequence&gt;</w:t>
      </w:r>
    </w:p>
    <w:p w14:paraId="0A10C9DE" w14:textId="77777777" w:rsidR="00F11229"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w:t>
      </w:r>
      <w:r w:rsidR="00F11229" w:rsidRPr="00481D2D">
        <w:t xml:space="preserve">      &lt;xs:choice&gt;</w:t>
      </w:r>
    </w:p>
    <w:p w14:paraId="411CF9E7" w14:textId="77777777" w:rsidR="00F11229"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w:t>
      </w:r>
      <w:r w:rsidR="00F11229" w:rsidRPr="00481D2D">
        <w:t xml:space="preserve">         &lt;xs:element name="alternative-service" type="tAlternativeService"/&gt;</w:t>
      </w:r>
    </w:p>
    <w:p w14:paraId="0FABEBDC" w14:textId="77777777" w:rsidR="00F11229"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w:t>
      </w:r>
      <w:r w:rsidR="00F11229" w:rsidRPr="00481D2D">
        <w:t xml:space="preserve">         &lt;xs:element name="service-info" type="xs:string"/&gt;</w:t>
      </w:r>
    </w:p>
    <w:p w14:paraId="518421B3" w14:textId="77777777" w:rsidR="00F11229"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w:t>
      </w:r>
      <w:r w:rsidR="00F11229" w:rsidRPr="00481D2D">
        <w:t xml:space="preserve">      &lt;/xs:choice&gt;</w:t>
      </w:r>
    </w:p>
    <w:p w14:paraId="550DB481" w14:textId="77777777"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any namespace="##any" processContents="lax" minOccurs="0" maxOccurs="unbounded"/&gt;</w:t>
      </w:r>
    </w:p>
    <w:p w14:paraId="09D2A8F6" w14:textId="77777777"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sequence&gt;</w:t>
      </w:r>
    </w:p>
    <w:p w14:paraId="71A88EA6" w14:textId="77777777"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attribute name="version" type="xs:decimal" use="required"/&gt;</w:t>
      </w:r>
    </w:p>
    <w:p w14:paraId="6A7579BA" w14:textId="77777777"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anyAttribute/&gt;</w:t>
      </w:r>
    </w:p>
    <w:p w14:paraId="37CBC57D"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1F641BFC"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 name="tAlternativeService"&gt;</w:t>
      </w:r>
    </w:p>
    <w:p w14:paraId="5E9268A3"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14:paraId="31C52A1B"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element </w:t>
      </w:r>
      <w:r w:rsidR="00847EC9" w:rsidRPr="00481D2D">
        <w:t>ref</w:t>
      </w:r>
      <w:r w:rsidRPr="00481D2D">
        <w:t>="type"/&gt;</w:t>
      </w:r>
    </w:p>
    <w:p w14:paraId="73ED0F11"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reason" type="xs:string"/&gt;</w:t>
      </w:r>
    </w:p>
    <w:p w14:paraId="68680765" w14:textId="77777777"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any namespace="##any" processContents="lax" minOccurs="0" maxOccurs="unbounded"/&gt;</w:t>
      </w:r>
    </w:p>
    <w:p w14:paraId="79F09038"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14:paraId="1CD9AF14" w14:textId="77777777"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anyAttribute/&gt;</w:t>
      </w:r>
    </w:p>
    <w:p w14:paraId="661E5A1F"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35743885" w14:textId="77777777" w:rsidR="00961B5E" w:rsidRPr="00481D2D" w:rsidRDefault="00961B5E" w:rsidP="00961B5E">
      <w:pPr>
        <w:pStyle w:val="PL"/>
        <w:keepNext/>
        <w:keepLines/>
        <w:pBdr>
          <w:top w:val="single" w:sz="4" w:space="1" w:color="auto"/>
          <w:left w:val="single" w:sz="4" w:space="4" w:color="auto"/>
          <w:bottom w:val="single" w:sz="4" w:space="1" w:color="auto"/>
          <w:right w:val="single" w:sz="4" w:space="4" w:color="auto"/>
        </w:pBdr>
      </w:pPr>
    </w:p>
    <w:p w14:paraId="46A91750" w14:textId="77777777" w:rsidR="00F11229" w:rsidRPr="00481D2D" w:rsidRDefault="00961B5E"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 root element --&gt;</w:t>
      </w:r>
    </w:p>
    <w:p w14:paraId="5FF03F76" w14:textId="77777777" w:rsidR="00961B5E" w:rsidRPr="00481D2D" w:rsidRDefault="00F11229" w:rsidP="00961B5E">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ims-3gpp" type="tIMS3GPP"/&gt;</w:t>
      </w:r>
    </w:p>
    <w:p w14:paraId="1EBF852F" w14:textId="77777777" w:rsidR="00961B5E" w:rsidRPr="00481D2D" w:rsidRDefault="00961B5E" w:rsidP="00961B5E">
      <w:pPr>
        <w:pStyle w:val="PL"/>
        <w:keepNext/>
        <w:keepLines/>
        <w:pBdr>
          <w:top w:val="single" w:sz="4" w:space="1" w:color="auto"/>
          <w:left w:val="single" w:sz="4" w:space="4" w:color="auto"/>
          <w:bottom w:val="single" w:sz="4" w:space="1" w:color="auto"/>
          <w:right w:val="single" w:sz="4" w:space="4" w:color="auto"/>
        </w:pBdr>
        <w:rPr>
          <w:color w:val="000000"/>
        </w:rPr>
      </w:pPr>
    </w:p>
    <w:p w14:paraId="34652475" w14:textId="77777777" w:rsidR="00847EC9" w:rsidRPr="00481D2D" w:rsidRDefault="00847EC9" w:rsidP="00847EC9">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type" type="xs:string"/&gt;</w:t>
      </w:r>
    </w:p>
    <w:p w14:paraId="273461D0" w14:textId="77777777" w:rsidR="00847EC9" w:rsidRPr="00481D2D" w:rsidRDefault="00847EC9" w:rsidP="00847EC9">
      <w:pPr>
        <w:pStyle w:val="PL"/>
        <w:keepNext/>
        <w:keepLines/>
        <w:pBdr>
          <w:top w:val="single" w:sz="4" w:space="1" w:color="auto"/>
          <w:left w:val="single" w:sz="4" w:space="4" w:color="auto"/>
          <w:bottom w:val="single" w:sz="4" w:space="1" w:color="auto"/>
          <w:right w:val="single" w:sz="4" w:space="4" w:color="auto"/>
        </w:pBdr>
        <w:rPr>
          <w:color w:val="000000"/>
        </w:rPr>
      </w:pPr>
    </w:p>
    <w:p w14:paraId="1F994314" w14:textId="77777777" w:rsidR="00961B5E" w:rsidRPr="00481D2D" w:rsidRDefault="00961B5E" w:rsidP="00961B5E">
      <w:pPr>
        <w:pStyle w:val="PL"/>
        <w:keepNext/>
        <w:keepLines/>
        <w:pBdr>
          <w:top w:val="single" w:sz="4" w:space="1" w:color="auto"/>
          <w:left w:val="single" w:sz="4" w:space="4" w:color="auto"/>
          <w:bottom w:val="single" w:sz="4" w:space="1" w:color="auto"/>
          <w:right w:val="single" w:sz="4" w:space="4" w:color="auto"/>
        </w:pBdr>
      </w:pPr>
      <w:r w:rsidRPr="00481D2D">
        <w:t xml:space="preserve">   &lt;!-- action element for //ims-3gpp//alternative-service --&gt;</w:t>
      </w:r>
    </w:p>
    <w:p w14:paraId="55AF19ED" w14:textId="77777777" w:rsidR="00961B5E" w:rsidRPr="00481D2D" w:rsidRDefault="00961B5E" w:rsidP="00961B5E">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action" type="</w:t>
      </w:r>
      <w:r w:rsidR="00847EC9" w:rsidRPr="00481D2D">
        <w:t>xs:string</w:t>
      </w:r>
      <w:r w:rsidRPr="00481D2D">
        <w:t>"/&gt;</w:t>
      </w:r>
    </w:p>
    <w:p w14:paraId="398273C3" w14:textId="77777777" w:rsidR="00961B5E" w:rsidRPr="00481D2D" w:rsidRDefault="00961B5E" w:rsidP="00961B5E">
      <w:pPr>
        <w:pStyle w:val="PL"/>
        <w:keepNext/>
        <w:keepLines/>
        <w:pBdr>
          <w:top w:val="single" w:sz="4" w:space="1" w:color="auto"/>
          <w:left w:val="single" w:sz="4" w:space="4" w:color="auto"/>
          <w:bottom w:val="single" w:sz="4" w:space="1" w:color="auto"/>
          <w:right w:val="single" w:sz="4" w:space="4" w:color="auto"/>
        </w:pBdr>
      </w:pPr>
    </w:p>
    <w:p w14:paraId="5C9FD16F" w14:textId="77777777"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lt;/xs:schema&gt;</w:t>
      </w:r>
    </w:p>
    <w:p w14:paraId="7A32881B" w14:textId="77777777" w:rsidR="00897956" w:rsidRPr="00481D2D" w:rsidRDefault="00897956"/>
    <w:p w14:paraId="7F9C6C84" w14:textId="77777777" w:rsidR="00897956" w:rsidRPr="00481D2D" w:rsidRDefault="00897956" w:rsidP="005D46C4">
      <w:pPr>
        <w:pStyle w:val="Heading3"/>
      </w:pPr>
      <w:bookmarkStart w:id="2219" w:name="_CR7_6_3"/>
      <w:bookmarkStart w:id="2220" w:name="_Toc146257491"/>
      <w:bookmarkEnd w:id="2219"/>
      <w:r w:rsidRPr="00481D2D">
        <w:t>7.6.3</w:t>
      </w:r>
      <w:r w:rsidRPr="00481D2D">
        <w:tab/>
      </w:r>
      <w:r w:rsidR="00F11229" w:rsidRPr="00481D2D">
        <w:t xml:space="preserve">XML Schema </w:t>
      </w:r>
      <w:r w:rsidRPr="00481D2D">
        <w:t>description</w:t>
      </w:r>
      <w:bookmarkEnd w:id="2220"/>
    </w:p>
    <w:p w14:paraId="2EFBF5C5" w14:textId="77777777" w:rsidR="00897956" w:rsidRPr="00481D2D" w:rsidRDefault="00897956">
      <w:r w:rsidRPr="00481D2D">
        <w:t xml:space="preserve">This subclause describes the elements of the </w:t>
      </w:r>
      <w:r w:rsidR="00961B5E" w:rsidRPr="00481D2D">
        <w:t xml:space="preserve">IM CN subsystem XML Schema </w:t>
      </w:r>
      <w:r w:rsidRPr="00481D2D">
        <w:t>as defined in table 7.</w:t>
      </w:r>
      <w:r w:rsidR="00653E48" w:rsidRPr="00481D2D">
        <w:t>6.1</w:t>
      </w:r>
      <w:r w:rsidRPr="00481D2D">
        <w:t>.</w:t>
      </w:r>
    </w:p>
    <w:p w14:paraId="13105D1D" w14:textId="77777777" w:rsidR="00897956" w:rsidRPr="00481D2D" w:rsidRDefault="00897956">
      <w:pPr>
        <w:pStyle w:val="EX"/>
        <w:rPr>
          <w:b/>
        </w:rPr>
      </w:pPr>
      <w:r w:rsidRPr="00481D2D">
        <w:t>&lt;ims-3gpp&gt;:</w:t>
      </w:r>
      <w:r w:rsidRPr="00481D2D">
        <w:tab/>
        <w:t>Th</w:t>
      </w:r>
      <w:r w:rsidR="00961B5E" w:rsidRPr="00481D2D">
        <w:t>e &lt;ims-3gpp&gt; element</w:t>
      </w:r>
      <w:r w:rsidRPr="00481D2D">
        <w:t xml:space="preserve"> is the root element of the </w:t>
      </w:r>
      <w:r w:rsidR="00961B5E" w:rsidRPr="00481D2D">
        <w:t xml:space="preserve">IM CN subsystem </w:t>
      </w:r>
      <w:r w:rsidRPr="00481D2D">
        <w:t xml:space="preserve">XML body. It </w:t>
      </w:r>
      <w:r w:rsidR="00961B5E" w:rsidRPr="00481D2D">
        <w:t xml:space="preserve">is </w:t>
      </w:r>
      <w:r w:rsidRPr="00481D2D">
        <w:t>always present.</w:t>
      </w:r>
      <w:r w:rsidR="007B6727" w:rsidRPr="00481D2D">
        <w:t xml:space="preserve"> XML instance documents of future versions of the XML Schema in table 7.</w:t>
      </w:r>
      <w:r w:rsidR="00653E48" w:rsidRPr="00481D2D">
        <w:t>6.1</w:t>
      </w:r>
      <w:r w:rsidR="007B6727" w:rsidRPr="00481D2D">
        <w:t xml:space="preserve"> </w:t>
      </w:r>
      <w:r w:rsidR="00961B5E" w:rsidRPr="00481D2D">
        <w:t>is</w:t>
      </w:r>
      <w:r w:rsidR="007B6727" w:rsidRPr="00481D2D">
        <w:t xml:space="preserve"> valid against the XML Schema in table 7.</w:t>
      </w:r>
      <w:r w:rsidR="00653E48" w:rsidRPr="00481D2D">
        <w:t>6.1</w:t>
      </w:r>
      <w:r w:rsidR="007B6727" w:rsidRPr="00481D2D">
        <w:t xml:space="preserve"> in this document. XML instance documents of the XML Schema in table 7.</w:t>
      </w:r>
      <w:r w:rsidR="00653E48" w:rsidRPr="00481D2D">
        <w:t>6.1</w:t>
      </w:r>
      <w:r w:rsidR="007B6727" w:rsidRPr="00481D2D">
        <w:t xml:space="preserve"> in the present document have a version attribute value, part of the </w:t>
      </w:r>
      <w:r w:rsidR="00961B5E" w:rsidRPr="00481D2D">
        <w:t>&lt;</w:t>
      </w:r>
      <w:r w:rsidR="007B6727" w:rsidRPr="00481D2D">
        <w:t>ims-3gpp</w:t>
      </w:r>
      <w:r w:rsidR="00961B5E" w:rsidRPr="00481D2D">
        <w:t>&gt;</w:t>
      </w:r>
      <w:r w:rsidR="007B6727" w:rsidRPr="00481D2D">
        <w:t xml:space="preserve"> element, that is equal to the value of the XML Schema version described in the present document.</w:t>
      </w:r>
    </w:p>
    <w:p w14:paraId="75D0CD24" w14:textId="77777777" w:rsidR="00897956" w:rsidRPr="00481D2D" w:rsidRDefault="00897956">
      <w:pPr>
        <w:pStyle w:val="EX"/>
      </w:pPr>
      <w:r w:rsidRPr="00481D2D">
        <w:t>&lt;service-info&gt;:</w:t>
      </w:r>
      <w:r w:rsidRPr="00481D2D">
        <w:tab/>
        <w:t>the transparent element received from the HSS for a particular trigger point are placed within this optional element.</w:t>
      </w:r>
    </w:p>
    <w:p w14:paraId="665AD357" w14:textId="77777777" w:rsidR="00897956" w:rsidRPr="00481D2D" w:rsidRDefault="00897956">
      <w:pPr>
        <w:pStyle w:val="EX"/>
      </w:pPr>
      <w:r w:rsidRPr="00481D2D">
        <w:t>&lt;alternative-service&gt;:</w:t>
      </w:r>
      <w:r w:rsidRPr="00481D2D">
        <w:tab/>
        <w:t>in the present document, the alternative service is used as a response for an attempt to establish an emergency session within the IM CN subsystem</w:t>
      </w:r>
      <w:r w:rsidR="003846E5" w:rsidRPr="00481D2D">
        <w:t xml:space="preserve"> or as a response to initiate </w:t>
      </w:r>
      <w:r w:rsidR="00CE2DB9" w:rsidRPr="00481D2D">
        <w:t xml:space="preserve">S-CSCF </w:t>
      </w:r>
      <w:r w:rsidR="003846E5" w:rsidRPr="00481D2D">
        <w:t>restoration procedures</w:t>
      </w:r>
      <w:r w:rsidRPr="00481D2D">
        <w:t>. The element describes an alternative service where the call should success. The alternative service is described by the type of service information. A possible reason cause why an alternative service is suggested may be included.</w:t>
      </w:r>
    </w:p>
    <w:p w14:paraId="456A94C9" w14:textId="77777777" w:rsidR="000B46B6" w:rsidRPr="00481D2D" w:rsidRDefault="00897956">
      <w:pPr>
        <w:pStyle w:val="EX"/>
      </w:pPr>
      <w:r w:rsidRPr="00481D2D">
        <w:tab/>
      </w:r>
      <w:r w:rsidR="00961B5E" w:rsidRPr="00481D2D">
        <w:rPr>
          <w:lang w:eastAsia="ja-JP"/>
        </w:rPr>
        <w:t xml:space="preserve">In the present document, </w:t>
      </w:r>
      <w:r w:rsidR="00961B5E" w:rsidRPr="00481D2D">
        <w:t>t</w:t>
      </w:r>
      <w:r w:rsidRPr="00481D2D">
        <w:t>he &lt;alternative-service&gt; element contains a &lt;type&gt; element</w:t>
      </w:r>
      <w:r w:rsidR="00961B5E" w:rsidRPr="00481D2D">
        <w:t>, a &lt;reason&gt; element,</w:t>
      </w:r>
      <w:r w:rsidR="007C63CC" w:rsidRPr="00481D2D">
        <w:rPr>
          <w:lang w:eastAsia="ja-JP"/>
        </w:rPr>
        <w:t xml:space="preserve"> and an </w:t>
      </w:r>
      <w:r w:rsidR="00961B5E" w:rsidRPr="00481D2D">
        <w:rPr>
          <w:lang w:eastAsia="ja-JP"/>
        </w:rPr>
        <w:t xml:space="preserve">optional </w:t>
      </w:r>
      <w:r w:rsidR="007C63CC" w:rsidRPr="00481D2D">
        <w:rPr>
          <w:lang w:eastAsia="ja-JP"/>
        </w:rPr>
        <w:t>&lt;action&gt; element</w:t>
      </w:r>
      <w:r w:rsidRPr="00481D2D">
        <w:t>.</w:t>
      </w:r>
    </w:p>
    <w:p w14:paraId="24DAB73E" w14:textId="77777777" w:rsidR="00897956" w:rsidRPr="00481D2D" w:rsidRDefault="007C63CC" w:rsidP="007C63CC">
      <w:pPr>
        <w:pStyle w:val="EX"/>
      </w:pPr>
      <w:r w:rsidRPr="00481D2D">
        <w:tab/>
      </w:r>
      <w:r w:rsidR="00961B5E" w:rsidRPr="00481D2D">
        <w:t xml:space="preserve">The &lt;type&gt; element indicates the type of alternative service. </w:t>
      </w:r>
      <w:r w:rsidRPr="00481D2D">
        <w:t>T</w:t>
      </w:r>
      <w:r w:rsidR="00897956" w:rsidRPr="00481D2D">
        <w:t>he &lt;type&gt; element contains only the value</w:t>
      </w:r>
      <w:r w:rsidR="003846E5" w:rsidRPr="00481D2D">
        <w:t>s</w:t>
      </w:r>
      <w:r w:rsidR="00897956" w:rsidRPr="00481D2D">
        <w:t xml:space="preserve"> </w:t>
      </w:r>
      <w:r w:rsidR="00847EC9" w:rsidRPr="00481D2D">
        <w:t>specified in table 7.</w:t>
      </w:r>
      <w:r w:rsidR="00653E48" w:rsidRPr="00481D2D">
        <w:t>6.2</w:t>
      </w:r>
      <w:r w:rsidR="00847EC9" w:rsidRPr="00481D2D">
        <w:t xml:space="preserve"> </w:t>
      </w:r>
      <w:r w:rsidRPr="00481D2D">
        <w:rPr>
          <w:lang w:eastAsia="ja-JP"/>
        </w:rPr>
        <w:t>in the present document</w:t>
      </w:r>
      <w:r w:rsidR="00897956" w:rsidRPr="00481D2D">
        <w:t>.</w:t>
      </w:r>
    </w:p>
    <w:p w14:paraId="75B47F4A" w14:textId="77777777" w:rsidR="00847EC9" w:rsidRPr="00481D2D" w:rsidRDefault="00847EC9" w:rsidP="00847EC9">
      <w:pPr>
        <w:pStyle w:val="TH"/>
      </w:pPr>
      <w:bookmarkStart w:id="2221" w:name="_CRTable7_6_2"/>
      <w:r w:rsidRPr="00481D2D">
        <w:t>Table </w:t>
      </w:r>
      <w:bookmarkEnd w:id="2221"/>
      <w:r w:rsidRPr="00481D2D">
        <w:t>7.</w:t>
      </w:r>
      <w:r w:rsidR="00653E48" w:rsidRPr="00481D2D">
        <w:t>6.2</w:t>
      </w:r>
      <w:r w:rsidRPr="00481D2D">
        <w:t>: ABNF syntax of values of the &lt;type&gt; element</w:t>
      </w:r>
    </w:p>
    <w:p w14:paraId="28843BCF" w14:textId="77777777" w:rsidR="00847EC9" w:rsidRPr="00481D2D" w:rsidRDefault="00847EC9" w:rsidP="00847EC9">
      <w:pPr>
        <w:pStyle w:val="PL"/>
        <w:pBdr>
          <w:top w:val="single" w:sz="4" w:space="1" w:color="auto"/>
          <w:left w:val="single" w:sz="4" w:space="4" w:color="auto"/>
          <w:bottom w:val="single" w:sz="4" w:space="1" w:color="auto"/>
          <w:right w:val="single" w:sz="4" w:space="4" w:color="auto"/>
        </w:pBdr>
      </w:pPr>
      <w:r w:rsidRPr="00481D2D">
        <w:t>emergency-value = %x65.6D.65.72.67.65.6E.63.79 ; "emergency"</w:t>
      </w:r>
    </w:p>
    <w:p w14:paraId="73F74CD6" w14:textId="77777777" w:rsidR="00847EC9" w:rsidRPr="00481D2D" w:rsidRDefault="00847EC9" w:rsidP="00847EC9">
      <w:pPr>
        <w:pStyle w:val="PL"/>
        <w:pBdr>
          <w:top w:val="single" w:sz="4" w:space="1" w:color="auto"/>
          <w:left w:val="single" w:sz="4" w:space="4" w:color="auto"/>
          <w:bottom w:val="single" w:sz="4" w:space="1" w:color="auto"/>
          <w:right w:val="single" w:sz="4" w:space="4" w:color="auto"/>
        </w:pBdr>
      </w:pPr>
      <w:r w:rsidRPr="00481D2D">
        <w:t>restoration-value = %x72.65.73.74.6F.72.61.74.69.6F.6E ; "</w:t>
      </w:r>
      <w:r w:rsidRPr="00481D2D">
        <w:rPr>
          <w:lang w:eastAsia="ja-JP"/>
        </w:rPr>
        <w:t>restoration</w:t>
      </w:r>
      <w:r w:rsidRPr="00481D2D">
        <w:t>"</w:t>
      </w:r>
    </w:p>
    <w:p w14:paraId="714BA95F" w14:textId="77777777" w:rsidR="00847EC9" w:rsidRPr="00481D2D" w:rsidRDefault="00847EC9" w:rsidP="00847EC9">
      <w:pPr>
        <w:pStyle w:val="EX"/>
      </w:pPr>
    </w:p>
    <w:p w14:paraId="7EAD969F" w14:textId="77777777" w:rsidR="007C63CC" w:rsidRPr="00481D2D" w:rsidRDefault="00897956" w:rsidP="007C63CC">
      <w:pPr>
        <w:pStyle w:val="EX"/>
        <w:rPr>
          <w:lang w:eastAsia="ja-JP"/>
        </w:rPr>
      </w:pPr>
      <w:r w:rsidRPr="00481D2D">
        <w:tab/>
      </w:r>
      <w:r w:rsidR="007C63CC" w:rsidRPr="00481D2D">
        <w:rPr>
          <w:lang w:eastAsia="ja-JP"/>
        </w:rPr>
        <w:t>T</w:t>
      </w:r>
      <w:r w:rsidR="007C63CC" w:rsidRPr="00481D2D">
        <w:t>he &lt;action&gt; element contains only the value</w:t>
      </w:r>
      <w:r w:rsidR="003846E5" w:rsidRPr="00481D2D">
        <w:t>s</w:t>
      </w:r>
      <w:r w:rsidR="007C63CC" w:rsidRPr="00481D2D">
        <w:t xml:space="preserve"> </w:t>
      </w:r>
      <w:r w:rsidR="00847EC9" w:rsidRPr="00481D2D">
        <w:t>specified in table 7.</w:t>
      </w:r>
      <w:r w:rsidR="00653E48" w:rsidRPr="00481D2D">
        <w:t>6.3</w:t>
      </w:r>
      <w:r w:rsidR="00847EC9" w:rsidRPr="00481D2D">
        <w:t xml:space="preserve"> </w:t>
      </w:r>
      <w:r w:rsidR="007C63CC" w:rsidRPr="00481D2D">
        <w:rPr>
          <w:lang w:eastAsia="ja-JP"/>
        </w:rPr>
        <w:t>in the present document</w:t>
      </w:r>
      <w:r w:rsidR="007C63CC" w:rsidRPr="00481D2D">
        <w:t>.</w:t>
      </w:r>
    </w:p>
    <w:p w14:paraId="64784E5E" w14:textId="77777777" w:rsidR="00847EC9" w:rsidRPr="00481D2D" w:rsidRDefault="00847EC9" w:rsidP="00847EC9">
      <w:pPr>
        <w:pStyle w:val="TH"/>
      </w:pPr>
      <w:bookmarkStart w:id="2222" w:name="_CRTable7_6_3"/>
      <w:r w:rsidRPr="00481D2D">
        <w:t>Table </w:t>
      </w:r>
      <w:bookmarkEnd w:id="2222"/>
      <w:r w:rsidRPr="00481D2D">
        <w:t>7.</w:t>
      </w:r>
      <w:r w:rsidR="00653E48" w:rsidRPr="00481D2D">
        <w:t>6.3</w:t>
      </w:r>
      <w:r w:rsidRPr="00481D2D">
        <w:t>: ABNF syntax of values of the &lt;action&gt; element</w:t>
      </w:r>
    </w:p>
    <w:p w14:paraId="766348AF" w14:textId="77777777" w:rsidR="00847EC9" w:rsidRPr="00481D2D" w:rsidRDefault="00847EC9" w:rsidP="00847EC9">
      <w:pPr>
        <w:pStyle w:val="PL"/>
        <w:pBdr>
          <w:top w:val="single" w:sz="4" w:space="1" w:color="auto"/>
          <w:left w:val="single" w:sz="4" w:space="4" w:color="auto"/>
          <w:bottom w:val="single" w:sz="4" w:space="1" w:color="auto"/>
          <w:right w:val="single" w:sz="4" w:space="4" w:color="auto"/>
        </w:pBdr>
        <w:ind w:left="384" w:hanging="384"/>
      </w:pPr>
      <w:r w:rsidRPr="00481D2D">
        <w:t>emergency-registration-value = %x65.6D.65.72.67.65.6E.63.79.2D.72.65.67.69.73.74.72.61.74.69.6F.6E ; "emergency</w:t>
      </w:r>
      <w:r w:rsidRPr="00481D2D">
        <w:rPr>
          <w:lang w:eastAsia="ja-JP"/>
        </w:rPr>
        <w:t>-registration</w:t>
      </w:r>
      <w:r w:rsidRPr="00481D2D">
        <w:t>"</w:t>
      </w:r>
    </w:p>
    <w:p w14:paraId="59E847ED" w14:textId="77777777" w:rsidR="006B2E73" w:rsidRPr="00481D2D" w:rsidRDefault="00847EC9" w:rsidP="006B2E73">
      <w:pPr>
        <w:pStyle w:val="PL"/>
        <w:pBdr>
          <w:top w:val="single" w:sz="4" w:space="1" w:color="auto"/>
          <w:left w:val="single" w:sz="4" w:space="4" w:color="auto"/>
          <w:bottom w:val="single" w:sz="4" w:space="1" w:color="auto"/>
          <w:right w:val="single" w:sz="4" w:space="4" w:color="auto"/>
        </w:pBdr>
        <w:ind w:left="384" w:hanging="384"/>
      </w:pPr>
      <w:r w:rsidRPr="00481D2D">
        <w:rPr>
          <w:lang w:eastAsia="ja-JP"/>
        </w:rPr>
        <w:t xml:space="preserve">initial-registration-value </w:t>
      </w:r>
      <w:r w:rsidRPr="00481D2D">
        <w:t>= %x69.6E.69.74.69.61.6C.2D.72.65.67.69.73.74.72.61.74.69.6F.6E ; "</w:t>
      </w:r>
      <w:r w:rsidRPr="00481D2D">
        <w:rPr>
          <w:lang w:eastAsia="ja-JP"/>
        </w:rPr>
        <w:t>initial-registration</w:t>
      </w:r>
      <w:r w:rsidRPr="00481D2D">
        <w:t>"</w:t>
      </w:r>
    </w:p>
    <w:p w14:paraId="3F1C2DBC" w14:textId="77777777" w:rsidR="00847EC9" w:rsidRPr="00481D2D" w:rsidRDefault="006B2E73" w:rsidP="00847EC9">
      <w:pPr>
        <w:pStyle w:val="PL"/>
        <w:pBdr>
          <w:top w:val="single" w:sz="4" w:space="1" w:color="auto"/>
          <w:left w:val="single" w:sz="4" w:space="4" w:color="auto"/>
          <w:bottom w:val="single" w:sz="4" w:space="1" w:color="auto"/>
          <w:right w:val="single" w:sz="4" w:space="4" w:color="auto"/>
        </w:pBdr>
        <w:ind w:left="384" w:hanging="384"/>
      </w:pPr>
      <w:r w:rsidRPr="00481D2D">
        <w:rPr>
          <w:lang w:eastAsia="ja-JP"/>
        </w:rPr>
        <w:t xml:space="preserve">anonymous-emergencycall-value </w:t>
      </w:r>
      <w:r w:rsidRPr="00481D2D">
        <w:t>= %x61.6E.6F.6E.79.6D.6F.75.73.2D.65.6D.65.72.67.65.6E.63.79.63.61.6C.6C ; "</w:t>
      </w:r>
      <w:r w:rsidRPr="00481D2D">
        <w:rPr>
          <w:lang w:eastAsia="ja-JP"/>
        </w:rPr>
        <w:t>anonymous-emergencycall</w:t>
      </w:r>
      <w:r w:rsidRPr="00481D2D">
        <w:t>"</w:t>
      </w:r>
    </w:p>
    <w:p w14:paraId="37134895" w14:textId="77777777" w:rsidR="00847EC9" w:rsidRPr="00481D2D" w:rsidRDefault="00847EC9" w:rsidP="00847EC9">
      <w:pPr>
        <w:pStyle w:val="EX"/>
      </w:pPr>
    </w:p>
    <w:p w14:paraId="79D45A50" w14:textId="77777777" w:rsidR="00897956" w:rsidRPr="00481D2D" w:rsidRDefault="007C63CC">
      <w:pPr>
        <w:pStyle w:val="EX"/>
      </w:pPr>
      <w:r w:rsidRPr="00481D2D">
        <w:tab/>
      </w:r>
      <w:r w:rsidR="00897956" w:rsidRPr="00481D2D">
        <w:t>The &lt;reason&gt; element contains an explanatory text with the reason why the session setup has been redirected. A UE may use this information to give an indication to the user.</w:t>
      </w:r>
    </w:p>
    <w:p w14:paraId="62999543" w14:textId="77777777" w:rsidR="00961B5E" w:rsidRPr="00481D2D" w:rsidRDefault="00961B5E" w:rsidP="00961B5E">
      <w:pPr>
        <w:pStyle w:val="EX"/>
      </w:pPr>
      <w:r w:rsidRPr="00481D2D">
        <w:tab/>
        <w:t>If included in the IM CN subsystem XML body:</w:t>
      </w:r>
    </w:p>
    <w:p w14:paraId="39002240" w14:textId="77777777" w:rsidR="00961B5E" w:rsidRPr="00481D2D" w:rsidRDefault="00961B5E" w:rsidP="00961B5E">
      <w:pPr>
        <w:pStyle w:val="EX"/>
      </w:pPr>
      <w:r w:rsidRPr="00481D2D">
        <w:tab/>
        <w:t>1.</w:t>
      </w:r>
      <w:r w:rsidRPr="00481D2D">
        <w:tab/>
        <w:t xml:space="preserve">the </w:t>
      </w:r>
      <w:r w:rsidR="00847EC9" w:rsidRPr="00481D2D">
        <w:t>&lt;type&gt; element with the value "</w:t>
      </w:r>
      <w:r w:rsidRPr="00481D2D">
        <w:t>emergency</w:t>
      </w:r>
      <w:r w:rsidR="00847EC9" w:rsidRPr="00481D2D">
        <w:t>"</w:t>
      </w:r>
      <w:r w:rsidRPr="00481D2D">
        <w:t xml:space="preserve"> is </w:t>
      </w:r>
      <w:r w:rsidR="00847EC9" w:rsidRPr="00481D2D">
        <w:t xml:space="preserve">included as </w:t>
      </w:r>
      <w:r w:rsidRPr="00481D2D">
        <w:t>the first child element of the &lt;</w:t>
      </w:r>
      <w:r w:rsidR="00847EC9" w:rsidRPr="00481D2D">
        <w:t>alternative-service</w:t>
      </w:r>
      <w:r w:rsidRPr="00481D2D">
        <w:t>&gt; element;</w:t>
      </w:r>
    </w:p>
    <w:p w14:paraId="552ED534" w14:textId="77777777" w:rsidR="00961B5E" w:rsidRPr="00481D2D" w:rsidRDefault="00961B5E" w:rsidP="00961B5E">
      <w:pPr>
        <w:pStyle w:val="EX"/>
      </w:pPr>
      <w:r w:rsidRPr="00481D2D">
        <w:tab/>
        <w:t>2.</w:t>
      </w:r>
      <w:r w:rsidRPr="00481D2D">
        <w:tab/>
        <w:t xml:space="preserve">the </w:t>
      </w:r>
      <w:r w:rsidR="00847EC9" w:rsidRPr="00481D2D">
        <w:t>&lt;type&gt; element with the value "</w:t>
      </w:r>
      <w:r w:rsidRPr="00481D2D">
        <w:t>restoration</w:t>
      </w:r>
      <w:r w:rsidR="00847EC9" w:rsidRPr="00481D2D">
        <w:t>"</w:t>
      </w:r>
      <w:r w:rsidRPr="00481D2D">
        <w:t xml:space="preserve"> is</w:t>
      </w:r>
      <w:r w:rsidR="00847EC9" w:rsidRPr="00481D2D">
        <w:t xml:space="preserve"> included as one of the following</w:t>
      </w:r>
      <w:r w:rsidRPr="00481D2D">
        <w:t>:</w:t>
      </w:r>
    </w:p>
    <w:p w14:paraId="00B61193" w14:textId="77777777" w:rsidR="00961B5E" w:rsidRPr="00481D2D" w:rsidRDefault="006E59FF" w:rsidP="00961B5E">
      <w:pPr>
        <w:pStyle w:val="EX"/>
      </w:pPr>
      <w:r w:rsidRPr="00481D2D">
        <w:tab/>
      </w:r>
      <w:r w:rsidR="00961B5E" w:rsidRPr="00481D2D">
        <w:tab/>
        <w:t>a)</w:t>
      </w:r>
      <w:r w:rsidR="00961B5E" w:rsidRPr="00481D2D">
        <w:tab/>
        <w:t>the first child element of the &lt;</w:t>
      </w:r>
      <w:r w:rsidR="00847EC9" w:rsidRPr="00481D2D">
        <w:t>alternative-service</w:t>
      </w:r>
      <w:r w:rsidR="00961B5E" w:rsidRPr="00481D2D">
        <w:t>&gt; element; or</w:t>
      </w:r>
    </w:p>
    <w:p w14:paraId="63CCD42C" w14:textId="77777777" w:rsidR="00961B5E" w:rsidRPr="00481D2D" w:rsidRDefault="006E59FF" w:rsidP="00961B5E">
      <w:pPr>
        <w:pStyle w:val="EX"/>
      </w:pPr>
      <w:r w:rsidRPr="00481D2D">
        <w:tab/>
      </w:r>
      <w:r w:rsidR="00961B5E" w:rsidRPr="00481D2D">
        <w:tab/>
        <w:t>b)</w:t>
      </w:r>
      <w:r w:rsidR="00961B5E" w:rsidRPr="00481D2D">
        <w:tab/>
        <w:t xml:space="preserve">the </w:t>
      </w:r>
      <w:r w:rsidR="00E62029" w:rsidRPr="00481D2D">
        <w:t xml:space="preserve">third or later </w:t>
      </w:r>
      <w:r w:rsidR="00961B5E" w:rsidRPr="00481D2D">
        <w:t>child element of the &lt;</w:t>
      </w:r>
      <w:r w:rsidR="00E62029" w:rsidRPr="00481D2D">
        <w:t>alternative-service</w:t>
      </w:r>
      <w:r w:rsidR="00961B5E" w:rsidRPr="00481D2D">
        <w:t>&gt; element;</w:t>
      </w:r>
    </w:p>
    <w:p w14:paraId="43F4766D" w14:textId="77777777" w:rsidR="00961B5E" w:rsidRPr="00481D2D" w:rsidRDefault="00961B5E" w:rsidP="00961B5E">
      <w:pPr>
        <w:pStyle w:val="EX"/>
      </w:pPr>
      <w:r w:rsidRPr="00481D2D">
        <w:tab/>
        <w:t>3.</w:t>
      </w:r>
      <w:r w:rsidRPr="00481D2D">
        <w:tab/>
        <w:t xml:space="preserve">the &lt;action&gt; element </w:t>
      </w:r>
      <w:r w:rsidR="00E62029" w:rsidRPr="00481D2D">
        <w:t xml:space="preserve">with the value "emergency-registration" </w:t>
      </w:r>
      <w:r w:rsidRPr="00481D2D">
        <w:t xml:space="preserve">is </w:t>
      </w:r>
      <w:r w:rsidR="00E62029" w:rsidRPr="00481D2D">
        <w:t xml:space="preserve">includes as </w:t>
      </w:r>
      <w:r w:rsidRPr="00481D2D">
        <w:t>the third child element of the &lt;alternative-service&gt; element;</w:t>
      </w:r>
      <w:r w:rsidR="00E62029" w:rsidRPr="00481D2D">
        <w:t xml:space="preserve"> </w:t>
      </w:r>
    </w:p>
    <w:p w14:paraId="146FFBC2" w14:textId="77777777" w:rsidR="006B2E73" w:rsidRPr="00481D2D" w:rsidRDefault="00961B5E" w:rsidP="006B2E73">
      <w:pPr>
        <w:pStyle w:val="EX"/>
      </w:pPr>
      <w:r w:rsidRPr="00481D2D">
        <w:tab/>
      </w:r>
      <w:r w:rsidR="00CA791F" w:rsidRPr="00481D2D">
        <w:t>4</w:t>
      </w:r>
      <w:r w:rsidRPr="00481D2D">
        <w:t>.</w:t>
      </w:r>
      <w:r w:rsidRPr="00481D2D">
        <w:tab/>
        <w:t xml:space="preserve">the </w:t>
      </w:r>
      <w:r w:rsidR="00E62029" w:rsidRPr="00481D2D">
        <w:t>&lt;action&gt; element with value "</w:t>
      </w:r>
      <w:r w:rsidRPr="00481D2D">
        <w:t>initial-registration</w:t>
      </w:r>
      <w:r w:rsidR="00E62029" w:rsidRPr="00481D2D">
        <w:t>"</w:t>
      </w:r>
      <w:r w:rsidRPr="00481D2D">
        <w:t xml:space="preserve"> is</w:t>
      </w:r>
      <w:r w:rsidR="00E62029" w:rsidRPr="00481D2D">
        <w:t xml:space="preserve"> included as the third or later child element of the &lt;alternative-service&gt; element</w:t>
      </w:r>
      <w:r w:rsidR="006B2E73" w:rsidRPr="00481D2D">
        <w:t>; and</w:t>
      </w:r>
    </w:p>
    <w:p w14:paraId="2719F1E2" w14:textId="77777777" w:rsidR="006B2E73" w:rsidRPr="00481D2D" w:rsidRDefault="006B2E73" w:rsidP="006B2E73">
      <w:pPr>
        <w:pStyle w:val="EX"/>
      </w:pPr>
      <w:r w:rsidRPr="00481D2D">
        <w:tab/>
        <w:t>5.</w:t>
      </w:r>
      <w:r w:rsidRPr="00481D2D">
        <w:tab/>
        <w:t>the &lt;action&gt; element with value "anonymous-</w:t>
      </w:r>
      <w:proofErr w:type="spellStart"/>
      <w:r w:rsidRPr="00481D2D">
        <w:t>emergencycall</w:t>
      </w:r>
      <w:proofErr w:type="spellEnd"/>
      <w:r w:rsidRPr="00481D2D">
        <w:t>" is included as the third or later child element of the &lt;alternative-service&gt; element.</w:t>
      </w:r>
    </w:p>
    <w:p w14:paraId="29612B9E" w14:textId="77777777" w:rsidR="00961B5E" w:rsidRPr="00481D2D" w:rsidRDefault="00961B5E" w:rsidP="00961B5E">
      <w:pPr>
        <w:pStyle w:val="EX"/>
      </w:pPr>
    </w:p>
    <w:p w14:paraId="0FD30EF0" w14:textId="77777777" w:rsidR="00961B5E" w:rsidRPr="00481D2D" w:rsidRDefault="00961B5E" w:rsidP="00961B5E">
      <w:pPr>
        <w:pStyle w:val="NO"/>
      </w:pPr>
      <w:r w:rsidRPr="00481D2D">
        <w:t>NOTE:</w:t>
      </w:r>
      <w:r w:rsidRPr="00481D2D">
        <w:tab/>
        <w:t>When included, the &lt;action&gt;</w:t>
      </w:r>
      <w:r w:rsidR="00E62029" w:rsidRPr="00481D2D">
        <w:t xml:space="preserve"> and the second </w:t>
      </w:r>
      <w:proofErr w:type="spellStart"/>
      <w:r w:rsidR="00E62029" w:rsidRPr="00481D2D">
        <w:t>occurence</w:t>
      </w:r>
      <w:proofErr w:type="spellEnd"/>
      <w:r w:rsidR="00E62029" w:rsidRPr="00481D2D">
        <w:t xml:space="preserve"> of the &lt;type&gt;</w:t>
      </w:r>
      <w:r w:rsidRPr="00481D2D">
        <w:t xml:space="preserve"> elements are validated by the &lt;</w:t>
      </w:r>
      <w:proofErr w:type="spellStart"/>
      <w:r w:rsidRPr="00481D2D">
        <w:t>xs:any</w:t>
      </w:r>
      <w:proofErr w:type="spellEnd"/>
      <w:r w:rsidRPr="00481D2D">
        <w:t xml:space="preserve"> namespace="##any" </w:t>
      </w:r>
      <w:proofErr w:type="spellStart"/>
      <w:r w:rsidRPr="00481D2D">
        <w:t>processContents</w:t>
      </w:r>
      <w:proofErr w:type="spellEnd"/>
      <w:r w:rsidRPr="00481D2D">
        <w:t xml:space="preserve">="lax" minOccurs="0" </w:t>
      </w:r>
      <w:proofErr w:type="spellStart"/>
      <w:r w:rsidRPr="00481D2D">
        <w:t>maxOccurs</w:t>
      </w:r>
      <w:proofErr w:type="spellEnd"/>
      <w:r w:rsidRPr="00481D2D">
        <w:t>="unbounded"/&gt; particle of their parent elements.</w:t>
      </w:r>
    </w:p>
    <w:p w14:paraId="2EF0CC0E" w14:textId="77777777" w:rsidR="00976450" w:rsidRPr="00481D2D" w:rsidRDefault="00976450" w:rsidP="005D46C4">
      <w:pPr>
        <w:pStyle w:val="Heading3"/>
      </w:pPr>
      <w:bookmarkStart w:id="2223" w:name="_CR7_6_4"/>
      <w:bookmarkStart w:id="2224" w:name="_Toc146257492"/>
      <w:bookmarkEnd w:id="2223"/>
      <w:r w:rsidRPr="00481D2D">
        <w:t>7.6.4</w:t>
      </w:r>
      <w:r w:rsidRPr="00481D2D">
        <w:tab/>
        <w:t>MIME type definition</w:t>
      </w:r>
      <w:bookmarkEnd w:id="2224"/>
    </w:p>
    <w:p w14:paraId="66D0F7C5" w14:textId="77777777" w:rsidR="00976450" w:rsidRPr="00481D2D" w:rsidRDefault="00976450" w:rsidP="005D46C4">
      <w:pPr>
        <w:pStyle w:val="Heading4"/>
      </w:pPr>
      <w:bookmarkStart w:id="2225" w:name="_CR7_6_4_1"/>
      <w:bookmarkStart w:id="2226" w:name="_Toc146257493"/>
      <w:bookmarkEnd w:id="2225"/>
      <w:r w:rsidRPr="00481D2D">
        <w:t>7.6.4.1</w:t>
      </w:r>
      <w:r w:rsidRPr="00481D2D">
        <w:tab/>
        <w:t>Introduction</w:t>
      </w:r>
      <w:bookmarkEnd w:id="2226"/>
    </w:p>
    <w:p w14:paraId="79BE33BA" w14:textId="77777777" w:rsidR="00976450" w:rsidRPr="00481D2D" w:rsidRDefault="00976450" w:rsidP="00976450">
      <w:r w:rsidRPr="00481D2D">
        <w:t>This subclause defines the MIME type for "application/3gpp-ims+xml". A 3GPP IM CN subsystem XML Document can be identified with this media type.</w:t>
      </w:r>
    </w:p>
    <w:p w14:paraId="10D36DBF" w14:textId="77777777" w:rsidR="00976450" w:rsidRPr="00481D2D" w:rsidRDefault="00976450" w:rsidP="005D46C4">
      <w:pPr>
        <w:pStyle w:val="Heading4"/>
      </w:pPr>
      <w:bookmarkStart w:id="2227" w:name="_CR7_6_4_2"/>
      <w:bookmarkStart w:id="2228" w:name="_Toc146257494"/>
      <w:bookmarkEnd w:id="2227"/>
      <w:r w:rsidRPr="00481D2D">
        <w:t>7.6.4.2</w:t>
      </w:r>
      <w:r w:rsidRPr="00481D2D">
        <w:tab/>
        <w:t>Syntax</w:t>
      </w:r>
      <w:bookmarkEnd w:id="2228"/>
    </w:p>
    <w:p w14:paraId="1A25DF94" w14:textId="77777777" w:rsidR="00976450" w:rsidRPr="00481D2D" w:rsidRDefault="00976450" w:rsidP="00976450">
      <w:r w:rsidRPr="00481D2D">
        <w:t>The following optional parameters are defined:</w:t>
      </w:r>
    </w:p>
    <w:p w14:paraId="39FEE42B" w14:textId="77777777" w:rsidR="00976450" w:rsidRPr="00481D2D" w:rsidRDefault="00976450" w:rsidP="00976450">
      <w:pPr>
        <w:pStyle w:val="B1"/>
      </w:pPr>
      <w:r w:rsidRPr="00481D2D">
        <w:t>-</w:t>
      </w:r>
      <w:r w:rsidRPr="00481D2D">
        <w:tab/>
        <w:t>"charset": the parameter has identical semantics to the charset parameter of the "application/xml" media type as specified in RFC 3023 [132].</w:t>
      </w:r>
    </w:p>
    <w:p w14:paraId="02841054" w14:textId="77777777" w:rsidR="00976450" w:rsidRPr="00481D2D" w:rsidRDefault="00976450" w:rsidP="00976450">
      <w:pPr>
        <w:pStyle w:val="B1"/>
      </w:pPr>
      <w:r w:rsidRPr="00481D2D">
        <w:t>-</w:t>
      </w:r>
      <w:r w:rsidRPr="00481D2D">
        <w:tab/>
        <w:t>"</w:t>
      </w:r>
      <w:proofErr w:type="spellStart"/>
      <w:r w:rsidRPr="00481D2D">
        <w:t>sv</w:t>
      </w:r>
      <w:proofErr w:type="spellEnd"/>
      <w:r w:rsidRPr="00481D2D">
        <w:t>" or "</w:t>
      </w:r>
      <w:proofErr w:type="spellStart"/>
      <w:r w:rsidRPr="00481D2D">
        <w:t>schemaversion</w:t>
      </w:r>
      <w:proofErr w:type="spellEnd"/>
      <w:r w:rsidRPr="00481D2D">
        <w:t>": the syntax for the "</w:t>
      </w:r>
      <w:proofErr w:type="spellStart"/>
      <w:r w:rsidRPr="00481D2D">
        <w:t>sv</w:t>
      </w:r>
      <w:proofErr w:type="spellEnd"/>
      <w:r w:rsidRPr="00481D2D">
        <w:t>" or "</w:t>
      </w:r>
      <w:proofErr w:type="spellStart"/>
      <w:r w:rsidRPr="00481D2D">
        <w:t>schemaversion</w:t>
      </w:r>
      <w:proofErr w:type="spellEnd"/>
      <w:r w:rsidRPr="00481D2D">
        <w:t>" parameter is specified in table 7.</w:t>
      </w:r>
      <w:r w:rsidR="00653E48" w:rsidRPr="00481D2D">
        <w:t>6.4</w:t>
      </w:r>
      <w:r w:rsidRPr="00481D2D">
        <w:t>:</w:t>
      </w:r>
    </w:p>
    <w:p w14:paraId="1F731DAA" w14:textId="77777777" w:rsidR="00976450" w:rsidRPr="00481D2D" w:rsidRDefault="00976450" w:rsidP="00976450">
      <w:pPr>
        <w:pStyle w:val="TH"/>
      </w:pPr>
      <w:bookmarkStart w:id="2229" w:name="_CRTable7_6_4"/>
      <w:r w:rsidRPr="00481D2D">
        <w:t>Table </w:t>
      </w:r>
      <w:bookmarkEnd w:id="2229"/>
      <w:r w:rsidRPr="00481D2D">
        <w:t>7.</w:t>
      </w:r>
      <w:r w:rsidR="00653E48" w:rsidRPr="00481D2D">
        <w:t>6.4</w:t>
      </w:r>
      <w:r w:rsidRPr="00481D2D">
        <w:t>: Syntax of the "</w:t>
      </w:r>
      <w:proofErr w:type="spellStart"/>
      <w:r w:rsidRPr="00481D2D">
        <w:t>sv</w:t>
      </w:r>
      <w:proofErr w:type="spellEnd"/>
      <w:r w:rsidRPr="00481D2D">
        <w:t>" or "</w:t>
      </w:r>
      <w:proofErr w:type="spellStart"/>
      <w:r w:rsidRPr="00481D2D">
        <w:t>schemaversion</w:t>
      </w:r>
      <w:proofErr w:type="spellEnd"/>
      <w:r w:rsidRPr="00481D2D">
        <w:t>" parameter</w:t>
      </w:r>
    </w:p>
    <w:p w14:paraId="1E45D09D" w14:textId="77777777" w:rsidR="00976450" w:rsidRPr="00481D2D" w:rsidRDefault="00976450" w:rsidP="00976450">
      <w:pPr>
        <w:pStyle w:val="PL"/>
        <w:keepNext/>
        <w:keepLines/>
        <w:pBdr>
          <w:top w:val="single" w:sz="4" w:space="1" w:color="auto"/>
          <w:left w:val="single" w:sz="4" w:space="4" w:color="auto"/>
          <w:bottom w:val="single" w:sz="4" w:space="1" w:color="auto"/>
          <w:right w:val="single" w:sz="4" w:space="4" w:color="auto"/>
        </w:pBdr>
      </w:pPr>
    </w:p>
    <w:p w14:paraId="7760D6F2" w14:textId="77777777" w:rsidR="00976450" w:rsidRPr="00481D2D" w:rsidRDefault="00976450" w:rsidP="00976450">
      <w:pPr>
        <w:pStyle w:val="PL"/>
        <w:pBdr>
          <w:top w:val="single" w:sz="4" w:space="1" w:color="auto"/>
          <w:left w:val="single" w:sz="4" w:space="4" w:color="auto"/>
          <w:bottom w:val="single" w:sz="4" w:space="1" w:color="auto"/>
          <w:right w:val="single" w:sz="4" w:space="4" w:color="auto"/>
        </w:pBdr>
      </w:pPr>
      <w:r w:rsidRPr="00481D2D">
        <w:t>m-parameter    =</w:t>
      </w:r>
      <w:r w:rsidR="00B92974" w:rsidRPr="00481D2D">
        <w:t>/</w:t>
      </w:r>
      <w:r w:rsidRPr="00481D2D">
        <w:t xml:space="preserve"> ("sv" / "schemaversion") EQUAL LDQUOT [ sv-value-list ] RDQUOT</w:t>
      </w:r>
    </w:p>
    <w:p w14:paraId="5922FFCB" w14:textId="77777777" w:rsidR="00976450" w:rsidRPr="00481D2D" w:rsidRDefault="00976450" w:rsidP="00976450">
      <w:pPr>
        <w:pStyle w:val="PL"/>
        <w:pBdr>
          <w:top w:val="single" w:sz="4" w:space="1" w:color="auto"/>
          <w:left w:val="single" w:sz="4" w:space="4" w:color="auto"/>
          <w:bottom w:val="single" w:sz="4" w:space="1" w:color="auto"/>
          <w:right w:val="single" w:sz="4" w:space="4" w:color="auto"/>
        </w:pBdr>
      </w:pPr>
      <w:r w:rsidRPr="00481D2D">
        <w:t>sv-value-list  =  sv-value-range *( "," sv-value )</w:t>
      </w:r>
    </w:p>
    <w:p w14:paraId="2EBBEE95" w14:textId="77777777" w:rsidR="00976450" w:rsidRPr="00481D2D" w:rsidRDefault="00976450" w:rsidP="00976450">
      <w:pPr>
        <w:pStyle w:val="PL"/>
        <w:pBdr>
          <w:top w:val="single" w:sz="4" w:space="1" w:color="auto"/>
          <w:left w:val="single" w:sz="4" w:space="4" w:color="auto"/>
          <w:bottom w:val="single" w:sz="4" w:space="1" w:color="auto"/>
          <w:right w:val="single" w:sz="4" w:space="4" w:color="auto"/>
        </w:pBdr>
      </w:pPr>
      <w:r w:rsidRPr="00481D2D">
        <w:t>sv-value-range =  sv-value [ "-" sv-value ]</w:t>
      </w:r>
    </w:p>
    <w:p w14:paraId="7ABC89D1" w14:textId="77777777" w:rsidR="00976450" w:rsidRPr="00481D2D" w:rsidRDefault="00976450" w:rsidP="00976450">
      <w:pPr>
        <w:pStyle w:val="PL"/>
        <w:pBdr>
          <w:top w:val="single" w:sz="4" w:space="1" w:color="auto"/>
          <w:left w:val="single" w:sz="4" w:space="4" w:color="auto"/>
          <w:bottom w:val="single" w:sz="4" w:space="1" w:color="auto"/>
          <w:right w:val="single" w:sz="4" w:space="4" w:color="auto"/>
        </w:pBdr>
      </w:pPr>
      <w:r w:rsidRPr="00481D2D">
        <w:t>sv-value       =  number / token</w:t>
      </w:r>
    </w:p>
    <w:p w14:paraId="2DFFFFE7" w14:textId="77777777" w:rsidR="00976450" w:rsidRPr="00481D2D" w:rsidRDefault="00976450" w:rsidP="00976450">
      <w:pPr>
        <w:pStyle w:val="PL"/>
        <w:pBdr>
          <w:top w:val="single" w:sz="4" w:space="1" w:color="auto"/>
          <w:left w:val="single" w:sz="4" w:space="4" w:color="auto"/>
          <w:bottom w:val="single" w:sz="4" w:space="1" w:color="auto"/>
          <w:right w:val="single" w:sz="4" w:space="4" w:color="auto"/>
        </w:pBdr>
      </w:pPr>
      <w:r w:rsidRPr="00481D2D">
        <w:t>number         =  1*DIGIT [ "." 1*DIGIT ]</w:t>
      </w:r>
    </w:p>
    <w:p w14:paraId="510906D3" w14:textId="77777777" w:rsidR="00976450" w:rsidRPr="00481D2D" w:rsidRDefault="00976450" w:rsidP="00976450">
      <w:pPr>
        <w:pStyle w:val="PL"/>
        <w:keepNext/>
        <w:keepLines/>
        <w:pBdr>
          <w:top w:val="single" w:sz="4" w:space="1" w:color="auto"/>
          <w:left w:val="single" w:sz="4" w:space="4" w:color="auto"/>
          <w:bottom w:val="single" w:sz="4" w:space="1" w:color="auto"/>
          <w:right w:val="single" w:sz="4" w:space="4" w:color="auto"/>
        </w:pBdr>
      </w:pPr>
    </w:p>
    <w:p w14:paraId="6257B88C" w14:textId="77777777" w:rsidR="00976450" w:rsidRPr="00481D2D" w:rsidRDefault="00976450" w:rsidP="00976450"/>
    <w:p w14:paraId="5A4FC247" w14:textId="77777777" w:rsidR="00976450" w:rsidRPr="00481D2D" w:rsidRDefault="00976450" w:rsidP="00976450">
      <w:pPr>
        <w:pStyle w:val="B1"/>
      </w:pPr>
      <w:r w:rsidRPr="00481D2D">
        <w:tab/>
        <w:t>The BNF for m-parameter is taken from RFC 3261 [26] and modified accordingly.</w:t>
      </w:r>
    </w:p>
    <w:p w14:paraId="40DCFB74" w14:textId="77777777" w:rsidR="00976450" w:rsidRPr="00481D2D" w:rsidRDefault="00976450" w:rsidP="005D46C4">
      <w:pPr>
        <w:pStyle w:val="Heading4"/>
      </w:pPr>
      <w:bookmarkStart w:id="2230" w:name="_CR7_6_4_3"/>
      <w:bookmarkStart w:id="2231" w:name="_Toc146257495"/>
      <w:bookmarkEnd w:id="2230"/>
      <w:r w:rsidRPr="00481D2D">
        <w:t>7.6.4.3</w:t>
      </w:r>
      <w:r w:rsidRPr="00481D2D">
        <w:tab/>
        <w:t>Operation</w:t>
      </w:r>
      <w:bookmarkEnd w:id="2231"/>
    </w:p>
    <w:p w14:paraId="78A76CED" w14:textId="77777777" w:rsidR="00976450" w:rsidRPr="00481D2D" w:rsidRDefault="00976450" w:rsidP="00976450">
      <w:r w:rsidRPr="00481D2D">
        <w:t>The encoding considerations for "application/3gpp-ims+xml" are identical to those of "application/xml" as described in RFC 3023 [132].</w:t>
      </w:r>
    </w:p>
    <w:p w14:paraId="4A0AAD7E" w14:textId="77777777" w:rsidR="00976450" w:rsidRPr="00481D2D" w:rsidRDefault="00976450" w:rsidP="00976450">
      <w:r w:rsidRPr="00481D2D">
        <w:t>The "</w:t>
      </w:r>
      <w:proofErr w:type="spellStart"/>
      <w:r w:rsidRPr="00481D2D">
        <w:t>sv</w:t>
      </w:r>
      <w:proofErr w:type="spellEnd"/>
      <w:r w:rsidRPr="00481D2D">
        <w:t>" or "</w:t>
      </w:r>
      <w:proofErr w:type="spellStart"/>
      <w:r w:rsidRPr="00481D2D">
        <w:t>schemaversion</w:t>
      </w:r>
      <w:proofErr w:type="spellEnd"/>
      <w:r w:rsidRPr="00481D2D">
        <w:t xml:space="preserve">" </w:t>
      </w:r>
      <w:r w:rsidR="00C276A1" w:rsidRPr="00481D2D">
        <w:t xml:space="preserve">parameter's </w:t>
      </w:r>
      <w:r w:rsidRPr="00481D2D">
        <w:t>value is used to indicate:</w:t>
      </w:r>
    </w:p>
    <w:p w14:paraId="16AE9C1C" w14:textId="77777777" w:rsidR="00976450" w:rsidRPr="00481D2D" w:rsidRDefault="00976450" w:rsidP="00976450">
      <w:pPr>
        <w:pStyle w:val="B1"/>
      </w:pPr>
      <w:r w:rsidRPr="00481D2D">
        <w:t>-</w:t>
      </w:r>
      <w:r w:rsidRPr="00481D2D">
        <w:tab/>
        <w:t>the versions of the 3GPP IM CN Subsystem XML schema that can be used to validate the 3GPP IM CN subsystem XML body (if the MIME type and parameter are present in the Content-Type header</w:t>
      </w:r>
      <w:r w:rsidR="00D35ADD" w:rsidRPr="00481D2D">
        <w:t xml:space="preserve"> field</w:t>
      </w:r>
      <w:r w:rsidRPr="00481D2D">
        <w:t>)</w:t>
      </w:r>
      <w:r w:rsidR="00A67999" w:rsidRPr="00481D2D">
        <w:t>;</w:t>
      </w:r>
      <w:r w:rsidRPr="00481D2D">
        <w:t xml:space="preserve"> or</w:t>
      </w:r>
    </w:p>
    <w:p w14:paraId="43A78FC6" w14:textId="77777777" w:rsidR="00976450" w:rsidRPr="00481D2D" w:rsidRDefault="00976450" w:rsidP="00976450">
      <w:pPr>
        <w:pStyle w:val="B1"/>
      </w:pPr>
      <w:r w:rsidRPr="00481D2D">
        <w:t>-</w:t>
      </w:r>
      <w:r w:rsidRPr="00481D2D">
        <w:tab/>
        <w:t>the accepted versions of the 3GPP IM CN Subsystem XML body (if the MIME type and parameter are present in the Accept header</w:t>
      </w:r>
      <w:r w:rsidR="00D35ADD" w:rsidRPr="00481D2D">
        <w:t xml:space="preserve"> field</w:t>
      </w:r>
      <w:r w:rsidRPr="00481D2D">
        <w:t>).</w:t>
      </w:r>
    </w:p>
    <w:p w14:paraId="0E438237" w14:textId="77777777" w:rsidR="00976450" w:rsidRPr="00481D2D" w:rsidRDefault="00976450" w:rsidP="00976450">
      <w:r w:rsidRPr="00481D2D">
        <w:t>If the "</w:t>
      </w:r>
      <w:proofErr w:type="spellStart"/>
      <w:r w:rsidRPr="00481D2D">
        <w:t>sv</w:t>
      </w:r>
      <w:proofErr w:type="spellEnd"/>
      <w:r w:rsidRPr="00481D2D">
        <w:t xml:space="preserve">" </w:t>
      </w:r>
      <w:r w:rsidR="00A67999" w:rsidRPr="00481D2D">
        <w:t xml:space="preserve">and </w:t>
      </w:r>
      <w:r w:rsidRPr="00481D2D">
        <w:t>"</w:t>
      </w:r>
      <w:proofErr w:type="spellStart"/>
      <w:r w:rsidRPr="00481D2D">
        <w:t>schemaversion</w:t>
      </w:r>
      <w:proofErr w:type="spellEnd"/>
      <w:r w:rsidRPr="00481D2D">
        <w:t xml:space="preserve">" parameter </w:t>
      </w:r>
      <w:r w:rsidR="00A67999" w:rsidRPr="00481D2D">
        <w:t xml:space="preserve">are </w:t>
      </w:r>
      <w:r w:rsidRPr="00481D2D">
        <w:t>absent, it shall be assumed that version 1 of the XML Schema for the IM CN subsystem XML body is supported.</w:t>
      </w:r>
    </w:p>
    <w:p w14:paraId="4EE71EF1" w14:textId="77777777" w:rsidR="00976450" w:rsidRPr="00481D2D" w:rsidRDefault="00976450" w:rsidP="005D46C4">
      <w:pPr>
        <w:pStyle w:val="Heading3"/>
      </w:pPr>
      <w:bookmarkStart w:id="2232" w:name="_CR7_6_5"/>
      <w:bookmarkStart w:id="2233" w:name="_Toc146257496"/>
      <w:bookmarkEnd w:id="2232"/>
      <w:r w:rsidRPr="00481D2D">
        <w:t>7.6.5</w:t>
      </w:r>
      <w:r w:rsidRPr="00481D2D">
        <w:tab/>
        <w:t>IANA Registration</w:t>
      </w:r>
      <w:bookmarkEnd w:id="2233"/>
    </w:p>
    <w:p w14:paraId="139AEEC7" w14:textId="77777777" w:rsidR="005268BF" w:rsidRPr="00481D2D" w:rsidRDefault="005268BF" w:rsidP="005268BF">
      <w:pPr>
        <w:pStyle w:val="NO"/>
        <w:rPr>
          <w:rFonts w:eastAsia="PMingLiU"/>
        </w:rPr>
      </w:pPr>
      <w:r w:rsidRPr="00481D2D">
        <w:rPr>
          <w:rFonts w:eastAsia="PMingLiU"/>
        </w:rPr>
        <w:t>NOTE:</w:t>
      </w:r>
      <w:r w:rsidRPr="00481D2D">
        <w:rPr>
          <w:rFonts w:eastAsia="PMingLiU"/>
        </w:rPr>
        <w:tab/>
        <w:t>RFC 4288 [</w:t>
      </w:r>
      <w:r w:rsidR="00553549" w:rsidRPr="00481D2D">
        <w:rPr>
          <w:rFonts w:eastAsia="PMingLiU"/>
        </w:rPr>
        <w:t>161</w:t>
      </w:r>
      <w:r w:rsidRPr="00481D2D">
        <w:rPr>
          <w:rFonts w:eastAsia="PMingLiU"/>
        </w:rPr>
        <w:t xml:space="preserve">], </w:t>
      </w:r>
      <w:r w:rsidR="003B38BD" w:rsidRPr="00481D2D">
        <w:rPr>
          <w:rFonts w:eastAsia="PMingLiU"/>
        </w:rPr>
        <w:t>subclause </w:t>
      </w:r>
      <w:r w:rsidRPr="00481D2D">
        <w:rPr>
          <w:rFonts w:eastAsia="PMingLiU"/>
        </w:rPr>
        <w:t>9, states the process that applies in case of changes to the registry of media types. Any future changes to the format or to subclause 7.6.5 would invoke this procedure.</w:t>
      </w:r>
    </w:p>
    <w:p w14:paraId="39C6F8FF" w14:textId="77777777" w:rsidR="000B46B6" w:rsidRPr="00481D2D" w:rsidRDefault="00976450" w:rsidP="00976450">
      <w:pPr>
        <w:rPr>
          <w:rFonts w:eastAsia="PMingLiU"/>
        </w:rPr>
      </w:pPr>
      <w:r w:rsidRPr="00481D2D">
        <w:rPr>
          <w:rFonts w:eastAsia="PMingLiU"/>
        </w:rPr>
        <w:t>MIME media type name:</w:t>
      </w:r>
    </w:p>
    <w:p w14:paraId="214B2B07" w14:textId="77777777" w:rsidR="00976450" w:rsidRPr="00481D2D" w:rsidRDefault="00976450" w:rsidP="00976450">
      <w:pPr>
        <w:rPr>
          <w:rFonts w:eastAsia="PMingLiU"/>
        </w:rPr>
      </w:pPr>
      <w:r w:rsidRPr="00481D2D">
        <w:rPr>
          <w:rFonts w:eastAsia="PMingLiU"/>
        </w:rPr>
        <w:t>application</w:t>
      </w:r>
    </w:p>
    <w:p w14:paraId="5BBE5D98" w14:textId="77777777" w:rsidR="000B46B6" w:rsidRPr="00481D2D" w:rsidRDefault="00976450" w:rsidP="00976450">
      <w:pPr>
        <w:rPr>
          <w:rFonts w:eastAsia="PMingLiU"/>
        </w:rPr>
      </w:pPr>
      <w:r w:rsidRPr="00481D2D">
        <w:rPr>
          <w:rFonts w:eastAsia="PMingLiU"/>
        </w:rPr>
        <w:t>MIME subtype name:</w:t>
      </w:r>
    </w:p>
    <w:p w14:paraId="311976F2" w14:textId="77777777" w:rsidR="00976450" w:rsidRPr="00481D2D" w:rsidRDefault="00976450" w:rsidP="00976450">
      <w:r w:rsidRPr="00481D2D">
        <w:t>3gpp-ims+xml</w:t>
      </w:r>
    </w:p>
    <w:p w14:paraId="38F4FCE1" w14:textId="77777777" w:rsidR="000B46B6" w:rsidRPr="00481D2D" w:rsidRDefault="00976450" w:rsidP="00976450">
      <w:pPr>
        <w:rPr>
          <w:rFonts w:eastAsia="PMingLiU"/>
        </w:rPr>
      </w:pPr>
      <w:r w:rsidRPr="00481D2D">
        <w:rPr>
          <w:rFonts w:eastAsia="PMingLiU"/>
        </w:rPr>
        <w:t>Required parameters:</w:t>
      </w:r>
    </w:p>
    <w:p w14:paraId="29960AD9" w14:textId="77777777" w:rsidR="00976450" w:rsidRPr="00481D2D" w:rsidRDefault="00976450" w:rsidP="00976450">
      <w:pPr>
        <w:rPr>
          <w:rFonts w:eastAsia="PMingLiU"/>
        </w:rPr>
      </w:pPr>
      <w:r w:rsidRPr="00481D2D">
        <w:rPr>
          <w:rFonts w:eastAsia="PMingLiU"/>
        </w:rPr>
        <w:t>None</w:t>
      </w:r>
    </w:p>
    <w:p w14:paraId="7C2AE8C4" w14:textId="77777777" w:rsidR="000B46B6" w:rsidRPr="00481D2D" w:rsidRDefault="00976450" w:rsidP="00976450">
      <w:pPr>
        <w:rPr>
          <w:rFonts w:eastAsia="PMingLiU"/>
        </w:rPr>
      </w:pPr>
      <w:r w:rsidRPr="00481D2D">
        <w:rPr>
          <w:rFonts w:eastAsia="PMingLiU"/>
        </w:rPr>
        <w:t>Optional parameters:</w:t>
      </w:r>
    </w:p>
    <w:p w14:paraId="1530A16A" w14:textId="77777777" w:rsidR="00976450" w:rsidRPr="00481D2D" w:rsidRDefault="00976450" w:rsidP="00976450">
      <w:r w:rsidRPr="00481D2D">
        <w:t>"charset"</w:t>
      </w:r>
      <w:r w:rsidRPr="00481D2D">
        <w:tab/>
        <w:t>the parameter has identical semantics to the charset parameter of the "application/xml" media type as specified in RFC 3023 [132].</w:t>
      </w:r>
    </w:p>
    <w:p w14:paraId="05AD1CE1" w14:textId="77777777" w:rsidR="00976450" w:rsidRPr="00481D2D" w:rsidRDefault="00976450" w:rsidP="00976450">
      <w:r w:rsidRPr="00481D2D">
        <w:t>"</w:t>
      </w:r>
      <w:proofErr w:type="spellStart"/>
      <w:r w:rsidRPr="00481D2D">
        <w:t>sv</w:t>
      </w:r>
      <w:proofErr w:type="spellEnd"/>
      <w:r w:rsidRPr="00481D2D">
        <w:t>" or "</w:t>
      </w:r>
      <w:proofErr w:type="spellStart"/>
      <w:r w:rsidRPr="00481D2D">
        <w:t>schemaversion</w:t>
      </w:r>
      <w:proofErr w:type="spellEnd"/>
      <w:r w:rsidRPr="00481D2D">
        <w:t>"</w:t>
      </w:r>
      <w:r w:rsidRPr="00481D2D">
        <w:tab/>
        <w:t xml:space="preserve">the </w:t>
      </w:r>
      <w:r w:rsidR="00C276A1" w:rsidRPr="00481D2D">
        <w:t xml:space="preserve">parameter's </w:t>
      </w:r>
      <w:r w:rsidRPr="00481D2D">
        <w:t>value is used to indicate:</w:t>
      </w:r>
    </w:p>
    <w:p w14:paraId="5D398E25" w14:textId="77777777" w:rsidR="00976450" w:rsidRPr="00481D2D" w:rsidRDefault="00976450" w:rsidP="00976450">
      <w:pPr>
        <w:pStyle w:val="B1"/>
      </w:pPr>
      <w:r w:rsidRPr="00481D2D">
        <w:t>-</w:t>
      </w:r>
      <w:r w:rsidRPr="00481D2D">
        <w:tab/>
        <w:t xml:space="preserve">the versions of the 3GPP </w:t>
      </w:r>
      <w:r w:rsidR="005268BF" w:rsidRPr="00481D2D">
        <w:t>IP Multimedia (</w:t>
      </w:r>
      <w:r w:rsidRPr="00481D2D">
        <w:t>IM</w:t>
      </w:r>
      <w:r w:rsidR="00E12B3D" w:rsidRPr="00481D2D">
        <w:t>)</w:t>
      </w:r>
      <w:r w:rsidRPr="00481D2D">
        <w:t xml:space="preserve"> </w:t>
      </w:r>
      <w:r w:rsidR="005268BF" w:rsidRPr="00481D2D">
        <w:t>Core Network (</w:t>
      </w:r>
      <w:r w:rsidRPr="00481D2D">
        <w:t>CN</w:t>
      </w:r>
      <w:r w:rsidR="005268BF" w:rsidRPr="00481D2D">
        <w:t>)</w:t>
      </w:r>
      <w:r w:rsidRPr="00481D2D">
        <w:t xml:space="preserve"> </w:t>
      </w:r>
      <w:r w:rsidR="005268BF" w:rsidRPr="00481D2D">
        <w:t xml:space="preserve">subsystem </w:t>
      </w:r>
      <w:r w:rsidRPr="00481D2D">
        <w:t>XML schema that can be used to validate the 3GPP IM CN subsystem XML body (if the MIME type and parameter are present in the Content-Type header</w:t>
      </w:r>
      <w:r w:rsidR="00D35ADD" w:rsidRPr="00481D2D">
        <w:t xml:space="preserve"> field</w:t>
      </w:r>
      <w:r w:rsidRPr="00481D2D">
        <w:t>)</w:t>
      </w:r>
      <w:r w:rsidR="005268BF" w:rsidRPr="00481D2D">
        <w:t>;</w:t>
      </w:r>
      <w:r w:rsidRPr="00481D2D">
        <w:t xml:space="preserve"> or</w:t>
      </w:r>
    </w:p>
    <w:p w14:paraId="040F1A4E" w14:textId="77777777" w:rsidR="00976450" w:rsidRPr="00481D2D" w:rsidRDefault="00976450" w:rsidP="00976450">
      <w:pPr>
        <w:pStyle w:val="B1"/>
      </w:pPr>
      <w:r w:rsidRPr="00481D2D">
        <w:t>-</w:t>
      </w:r>
      <w:r w:rsidRPr="00481D2D">
        <w:tab/>
        <w:t>the accepted versions of the 3GPP IM CN Subsystem XML body (if the MIME type and parameter are present in the Accept header</w:t>
      </w:r>
      <w:r w:rsidR="00D35ADD" w:rsidRPr="00481D2D">
        <w:t xml:space="preserve"> field</w:t>
      </w:r>
      <w:r w:rsidRPr="00481D2D">
        <w:t>).</w:t>
      </w:r>
    </w:p>
    <w:p w14:paraId="5270D549" w14:textId="77777777" w:rsidR="00976450" w:rsidRPr="00481D2D" w:rsidRDefault="00976450" w:rsidP="00976450">
      <w:r w:rsidRPr="00481D2D">
        <w:t>If the "</w:t>
      </w:r>
      <w:proofErr w:type="spellStart"/>
      <w:r w:rsidRPr="00481D2D">
        <w:t>sv</w:t>
      </w:r>
      <w:proofErr w:type="spellEnd"/>
      <w:r w:rsidRPr="00481D2D">
        <w:t xml:space="preserve">" </w:t>
      </w:r>
      <w:r w:rsidR="005268BF" w:rsidRPr="00481D2D">
        <w:t xml:space="preserve">and </w:t>
      </w:r>
      <w:r w:rsidRPr="00481D2D">
        <w:t>"</w:t>
      </w:r>
      <w:proofErr w:type="spellStart"/>
      <w:r w:rsidRPr="00481D2D">
        <w:t>schemaversion</w:t>
      </w:r>
      <w:proofErr w:type="spellEnd"/>
      <w:r w:rsidRPr="00481D2D">
        <w:t xml:space="preserve">" parameter </w:t>
      </w:r>
      <w:r w:rsidR="005268BF" w:rsidRPr="00481D2D">
        <w:t xml:space="preserve">are </w:t>
      </w:r>
      <w:r w:rsidRPr="00481D2D">
        <w:t>absent, it shall be assumed that version 1 of the XML Schema for the IM CN subsystem XML body is supported.</w:t>
      </w:r>
    </w:p>
    <w:p w14:paraId="4DB33F24" w14:textId="77777777" w:rsidR="000B46B6" w:rsidRPr="00481D2D" w:rsidRDefault="00976450" w:rsidP="00976450">
      <w:pPr>
        <w:rPr>
          <w:rFonts w:eastAsia="PMingLiU"/>
        </w:rPr>
      </w:pPr>
      <w:r w:rsidRPr="00481D2D">
        <w:rPr>
          <w:rFonts w:eastAsia="PMingLiU"/>
        </w:rPr>
        <w:t>Encoding considerations:</w:t>
      </w:r>
    </w:p>
    <w:p w14:paraId="708A17F3" w14:textId="77777777" w:rsidR="00976450" w:rsidRPr="00481D2D" w:rsidRDefault="00976450" w:rsidP="00976450">
      <w:pPr>
        <w:rPr>
          <w:rFonts w:eastAsia="PMingLiU"/>
        </w:rPr>
      </w:pPr>
      <w:r w:rsidRPr="00481D2D">
        <w:rPr>
          <w:rFonts w:eastAsia="PMingLiU"/>
        </w:rPr>
        <w:t>Same as encoding considerations of application/xml as specified in RFC 3023 [132]</w:t>
      </w:r>
    </w:p>
    <w:p w14:paraId="7CC5B73D" w14:textId="77777777" w:rsidR="000B46B6" w:rsidRPr="00481D2D" w:rsidRDefault="00976450" w:rsidP="00976450">
      <w:pPr>
        <w:rPr>
          <w:rFonts w:eastAsia="PMingLiU"/>
        </w:rPr>
      </w:pPr>
      <w:r w:rsidRPr="00481D2D">
        <w:rPr>
          <w:rFonts w:eastAsia="PMingLiU"/>
        </w:rPr>
        <w:t>Security considerations:</w:t>
      </w:r>
    </w:p>
    <w:p w14:paraId="4813AA01" w14:textId="77777777" w:rsidR="005268BF" w:rsidRPr="00481D2D" w:rsidRDefault="005268BF" w:rsidP="005268BF">
      <w:r w:rsidRPr="00481D2D">
        <w:t xml:space="preserve">Same as general security considerations for application/xml as specified in </w:t>
      </w:r>
      <w:r w:rsidR="003B38BD" w:rsidRPr="00481D2D">
        <w:t>subclause </w:t>
      </w:r>
      <w:r w:rsidRPr="00481D2D">
        <w:t>10 of RFC 3023</w:t>
      </w:r>
      <w:r w:rsidRPr="00481D2D">
        <w:rPr>
          <w:rFonts w:eastAsia="PMingLiU"/>
        </w:rPr>
        <w:t> [132]</w:t>
      </w:r>
      <w:r w:rsidRPr="00481D2D">
        <w:t>.</w:t>
      </w:r>
    </w:p>
    <w:p w14:paraId="356DB22B" w14:textId="77777777" w:rsidR="005268BF" w:rsidRPr="00481D2D" w:rsidRDefault="005268BF" w:rsidP="005268BF">
      <w:r w:rsidRPr="00481D2D">
        <w:t>In addition, this content type provides a format for exchanging information in SIP, so the security considerations from RFC 3261 [26] apply.</w:t>
      </w:r>
    </w:p>
    <w:p w14:paraId="4C58F23D" w14:textId="77777777" w:rsidR="000B46B6" w:rsidRPr="00481D2D" w:rsidRDefault="00976450" w:rsidP="00976450">
      <w:pPr>
        <w:rPr>
          <w:rFonts w:eastAsia="PMingLiU"/>
        </w:rPr>
      </w:pPr>
      <w:r w:rsidRPr="00481D2D">
        <w:rPr>
          <w:rFonts w:eastAsia="PMingLiU"/>
        </w:rPr>
        <w:t>Interoperability considerations:</w:t>
      </w:r>
    </w:p>
    <w:p w14:paraId="0B51E71B" w14:textId="77777777" w:rsidR="005268BF" w:rsidRPr="00481D2D" w:rsidRDefault="005268BF" w:rsidP="005268BF">
      <w:pPr>
        <w:rPr>
          <w:rFonts w:eastAsia="PMingLiU"/>
        </w:rPr>
      </w:pPr>
      <w:r w:rsidRPr="00481D2D">
        <w:rPr>
          <w:rFonts w:eastAsia="PMingLiU"/>
        </w:rPr>
        <w:t xml:space="preserve">Same as Interoperability considerations as specified in </w:t>
      </w:r>
      <w:r w:rsidR="003B38BD" w:rsidRPr="00481D2D">
        <w:rPr>
          <w:rFonts w:eastAsia="PMingLiU"/>
        </w:rPr>
        <w:t>subclause </w:t>
      </w:r>
      <w:r w:rsidRPr="00481D2D">
        <w:rPr>
          <w:rFonts w:eastAsia="PMingLiU"/>
        </w:rPr>
        <w:t>3.1 of RFC 3023 [132].</w:t>
      </w:r>
    </w:p>
    <w:p w14:paraId="601B9B39" w14:textId="77777777" w:rsidR="005268BF" w:rsidRPr="00481D2D" w:rsidRDefault="005268BF" w:rsidP="005268BF">
      <w:pPr>
        <w:rPr>
          <w:rFonts w:eastAsia="PMingLiU"/>
        </w:rPr>
      </w:pPr>
      <w:r w:rsidRPr="00481D2D">
        <w:rPr>
          <w:rFonts w:eastAsia="PMingLiU"/>
        </w:rPr>
        <w:t>If both "</w:t>
      </w:r>
      <w:proofErr w:type="spellStart"/>
      <w:r w:rsidRPr="00481D2D">
        <w:rPr>
          <w:rFonts w:eastAsia="PMingLiU"/>
        </w:rPr>
        <w:t>sv</w:t>
      </w:r>
      <w:proofErr w:type="spellEnd"/>
      <w:r w:rsidRPr="00481D2D">
        <w:rPr>
          <w:rFonts w:eastAsia="PMingLiU"/>
        </w:rPr>
        <w:t>" and "</w:t>
      </w:r>
      <w:proofErr w:type="spellStart"/>
      <w:r w:rsidRPr="00481D2D">
        <w:rPr>
          <w:rFonts w:eastAsia="PMingLiU"/>
        </w:rPr>
        <w:t>schemaversion</w:t>
      </w:r>
      <w:proofErr w:type="spellEnd"/>
      <w:r w:rsidRPr="00481D2D">
        <w:rPr>
          <w:rFonts w:eastAsia="PMingLiU"/>
        </w:rPr>
        <w:t>" are specified, then the value of "</w:t>
      </w:r>
      <w:proofErr w:type="spellStart"/>
      <w:r w:rsidRPr="00481D2D">
        <w:rPr>
          <w:rFonts w:eastAsia="PMingLiU"/>
        </w:rPr>
        <w:t>schemaversion</w:t>
      </w:r>
      <w:proofErr w:type="spellEnd"/>
      <w:r w:rsidRPr="00481D2D">
        <w:rPr>
          <w:rFonts w:eastAsia="PMingLiU"/>
        </w:rPr>
        <w:t>" is ignored</w:t>
      </w:r>
    </w:p>
    <w:p w14:paraId="1E1EBE30" w14:textId="77777777" w:rsidR="000B46B6" w:rsidRPr="00481D2D" w:rsidRDefault="00976450" w:rsidP="00976450">
      <w:pPr>
        <w:rPr>
          <w:rFonts w:eastAsia="PMingLiU"/>
        </w:rPr>
      </w:pPr>
      <w:r w:rsidRPr="00481D2D">
        <w:rPr>
          <w:rFonts w:eastAsia="PMingLiU"/>
        </w:rPr>
        <w:t>Published specification:</w:t>
      </w:r>
    </w:p>
    <w:p w14:paraId="1C73012B" w14:textId="77777777" w:rsidR="00976450" w:rsidRPr="00481D2D" w:rsidRDefault="00976450" w:rsidP="00976450">
      <w:r w:rsidRPr="00481D2D">
        <w:t>3GPP TS 24.229: "IP multimedia call control protocol based on Session Initiation Protocol (SIP) and Session Description Protocol (SDP), stage 3"</w:t>
      </w:r>
      <w:r w:rsidR="005268BF" w:rsidRPr="00481D2D">
        <w:t>, as published in subclause 7.6.5, version 8.9.0.</w:t>
      </w:r>
    </w:p>
    <w:p w14:paraId="03009E46" w14:textId="77777777" w:rsidR="00E12B3D" w:rsidRPr="007D6626" w:rsidRDefault="00E12B3D" w:rsidP="00E12B3D">
      <w:pPr>
        <w:rPr>
          <w:rFonts w:eastAsia="PMingLiU"/>
          <w:lang w:val="fr-FR"/>
        </w:rPr>
      </w:pPr>
      <w:proofErr w:type="spellStart"/>
      <w:r w:rsidRPr="007D6626">
        <w:rPr>
          <w:rFonts w:eastAsia="PMingLiU"/>
          <w:lang w:val="fr-FR"/>
        </w:rPr>
        <w:t>Available</w:t>
      </w:r>
      <w:proofErr w:type="spellEnd"/>
      <w:r w:rsidRPr="007D6626">
        <w:rPr>
          <w:rFonts w:eastAsia="PMingLiU"/>
          <w:lang w:val="fr-FR"/>
        </w:rPr>
        <w:t xml:space="preserve"> via &lt;http://www.3gpp.org/specs/numbering.htm&gt;.</w:t>
      </w:r>
    </w:p>
    <w:p w14:paraId="49C49A21" w14:textId="77777777" w:rsidR="000B46B6" w:rsidRPr="00481D2D" w:rsidRDefault="00976450" w:rsidP="00976450">
      <w:pPr>
        <w:rPr>
          <w:rFonts w:eastAsia="PMingLiU"/>
        </w:rPr>
      </w:pPr>
      <w:r w:rsidRPr="00481D2D">
        <w:rPr>
          <w:rFonts w:eastAsia="PMingLiU"/>
        </w:rPr>
        <w:t>Applications which use this media:</w:t>
      </w:r>
    </w:p>
    <w:p w14:paraId="1659AE66" w14:textId="77777777" w:rsidR="00976450" w:rsidRPr="00481D2D" w:rsidRDefault="00976450" w:rsidP="00976450">
      <w:pPr>
        <w:rPr>
          <w:rFonts w:eastAsia="PMingLiU"/>
        </w:rPr>
      </w:pPr>
      <w:r w:rsidRPr="00481D2D">
        <w:rPr>
          <w:rFonts w:eastAsia="PMingLiU"/>
        </w:rPr>
        <w:t>Applications that use the 3GPP IM CN Subsystem as defined by 3GPP.</w:t>
      </w:r>
    </w:p>
    <w:p w14:paraId="09843156" w14:textId="77777777" w:rsidR="000B46B6" w:rsidRPr="00481D2D" w:rsidRDefault="00976450" w:rsidP="00976450">
      <w:pPr>
        <w:rPr>
          <w:rFonts w:eastAsia="PMingLiU"/>
        </w:rPr>
      </w:pPr>
      <w:r w:rsidRPr="00481D2D">
        <w:rPr>
          <w:rFonts w:eastAsia="PMingLiU"/>
        </w:rPr>
        <w:t>Intended usage:</w:t>
      </w:r>
    </w:p>
    <w:p w14:paraId="2F655F26" w14:textId="77777777" w:rsidR="00E12B3D" w:rsidRPr="00481D2D" w:rsidRDefault="00E12B3D" w:rsidP="00E12B3D">
      <w:pPr>
        <w:rPr>
          <w:rFonts w:eastAsia="PMingLiU"/>
        </w:rPr>
      </w:pPr>
      <w:r w:rsidRPr="00481D2D">
        <w:rPr>
          <w:rFonts w:eastAsia="PMingLiU"/>
        </w:rPr>
        <w:t>COMMON</w:t>
      </w:r>
    </w:p>
    <w:p w14:paraId="5F000367" w14:textId="77777777" w:rsidR="00E12B3D" w:rsidRPr="00481D2D" w:rsidRDefault="00E12B3D" w:rsidP="00E12B3D">
      <w:r w:rsidRPr="00481D2D">
        <w:t>Additional information:</w:t>
      </w:r>
    </w:p>
    <w:p w14:paraId="1E8F7504" w14:textId="77777777" w:rsidR="00E12B3D" w:rsidRPr="00481D2D" w:rsidRDefault="00E12B3D" w:rsidP="00E12B3D">
      <w:pPr>
        <w:pStyle w:val="B1"/>
      </w:pPr>
      <w:r w:rsidRPr="00481D2D">
        <w:t>1.</w:t>
      </w:r>
      <w:r w:rsidRPr="00481D2D">
        <w:tab/>
        <w:t>Magic number(s): none</w:t>
      </w:r>
    </w:p>
    <w:p w14:paraId="0088D1D4" w14:textId="77777777" w:rsidR="00E12B3D" w:rsidRPr="00481D2D" w:rsidRDefault="00E12B3D" w:rsidP="00E12B3D">
      <w:pPr>
        <w:pStyle w:val="B1"/>
      </w:pPr>
      <w:r w:rsidRPr="00481D2D">
        <w:t>2.</w:t>
      </w:r>
      <w:r w:rsidRPr="00481D2D">
        <w:tab/>
        <w:t>File extension(s): none</w:t>
      </w:r>
    </w:p>
    <w:p w14:paraId="1BE66E69" w14:textId="77777777" w:rsidR="00E12B3D" w:rsidRPr="00481D2D" w:rsidRDefault="00E12B3D" w:rsidP="00E12B3D">
      <w:pPr>
        <w:pStyle w:val="B1"/>
      </w:pPr>
      <w:r w:rsidRPr="00481D2D">
        <w:t>3.</w:t>
      </w:r>
      <w:r w:rsidRPr="00481D2D">
        <w:tab/>
        <w:t>Macintosh file type code: none</w:t>
      </w:r>
    </w:p>
    <w:p w14:paraId="7226750E" w14:textId="77777777" w:rsidR="00E12B3D" w:rsidRPr="00481D2D" w:rsidRDefault="00E12B3D" w:rsidP="00E12B3D">
      <w:pPr>
        <w:pStyle w:val="B1"/>
      </w:pPr>
      <w:r w:rsidRPr="00481D2D">
        <w:t>4.</w:t>
      </w:r>
      <w:r w:rsidRPr="00481D2D">
        <w:tab/>
        <w:t>Object Identifiers: none</w:t>
      </w:r>
    </w:p>
    <w:p w14:paraId="4865874B" w14:textId="77777777" w:rsidR="00897956" w:rsidRPr="00481D2D" w:rsidRDefault="00897956" w:rsidP="005D46C4">
      <w:pPr>
        <w:pStyle w:val="Heading2"/>
      </w:pPr>
      <w:bookmarkStart w:id="2234" w:name="_CR7_7"/>
      <w:bookmarkStart w:id="2235" w:name="_Toc146257497"/>
      <w:bookmarkEnd w:id="2234"/>
      <w:r w:rsidRPr="00481D2D">
        <w:t>7.7</w:t>
      </w:r>
      <w:r w:rsidRPr="00481D2D">
        <w:tab/>
        <w:t>SIP timers</w:t>
      </w:r>
      <w:bookmarkEnd w:id="2235"/>
    </w:p>
    <w:p w14:paraId="7A042B5F" w14:textId="77777777" w:rsidR="00897956" w:rsidRPr="00481D2D" w:rsidRDefault="00897956">
      <w:r w:rsidRPr="00481D2D">
        <w:t xml:space="preserve">The timers </w:t>
      </w:r>
      <w:r w:rsidR="00980B6E" w:rsidRPr="00481D2D">
        <w:t>T1, T2, T4 A, B, C, D, E, F, G, H and I (</w:t>
      </w:r>
      <w:r w:rsidRPr="00481D2D">
        <w:t>defined in RFC 3261 [26]</w:t>
      </w:r>
      <w:r w:rsidR="00980B6E" w:rsidRPr="00481D2D">
        <w:t>)</w:t>
      </w:r>
      <w:r w:rsidR="000A4102" w:rsidRPr="00481D2D">
        <w:t>,</w:t>
      </w:r>
      <w:r w:rsidR="00980B6E" w:rsidRPr="00481D2D">
        <w:t xml:space="preserve"> timers L and M (defined in RFC 6026 [</w:t>
      </w:r>
      <w:r w:rsidR="004D5512" w:rsidRPr="00481D2D">
        <w:t>163</w:t>
      </w:r>
      <w:r w:rsidR="00980B6E" w:rsidRPr="00481D2D">
        <w:t>])</w:t>
      </w:r>
      <w:r w:rsidR="00E61584" w:rsidRPr="00481D2D">
        <w:t>, and timer N (defined in RFC 6665 [28])</w:t>
      </w:r>
      <w:r w:rsidRPr="00481D2D">
        <w:t xml:space="preserve"> need modification in some cases to accommodate the delays introduced by the air interface processing and transmission delays. Table 7.</w:t>
      </w:r>
      <w:r w:rsidR="00653E48" w:rsidRPr="00481D2D">
        <w:t>7.1</w:t>
      </w:r>
      <w:r w:rsidRPr="00481D2D">
        <w:t xml:space="preserve"> shows recommended values for IM CN subsystem.</w:t>
      </w:r>
    </w:p>
    <w:p w14:paraId="0D00E7A2" w14:textId="77777777" w:rsidR="00897956" w:rsidRPr="00481D2D" w:rsidRDefault="00897956">
      <w:r w:rsidRPr="00481D2D">
        <w:t>Table 7.</w:t>
      </w:r>
      <w:r w:rsidR="00653E48" w:rsidRPr="00481D2D">
        <w:t>7.1</w:t>
      </w:r>
      <w:r w:rsidRPr="00481D2D">
        <w:t xml:space="preserve"> lists in the first column, titled "SIP Timer" the timer names as defined in RFC 3261 [26]</w:t>
      </w:r>
      <w:r w:rsidR="00980B6E" w:rsidRPr="00481D2D">
        <w:t xml:space="preserve"> and</w:t>
      </w:r>
      <w:r w:rsidR="00980B6E" w:rsidRPr="00481D2D">
        <w:rPr>
          <w:rFonts w:eastAsia="MS Mincho"/>
        </w:rPr>
        <w:t xml:space="preserve"> </w:t>
      </w:r>
      <w:r w:rsidR="00980B6E" w:rsidRPr="00481D2D">
        <w:t>RFC 6026 [</w:t>
      </w:r>
      <w:r w:rsidR="004D5512" w:rsidRPr="00481D2D">
        <w:t>163</w:t>
      </w:r>
      <w:r w:rsidR="00980B6E" w:rsidRPr="00481D2D">
        <w:t>]</w:t>
      </w:r>
      <w:r w:rsidRPr="00481D2D">
        <w:t>.</w:t>
      </w:r>
    </w:p>
    <w:p w14:paraId="76C2D8BD" w14:textId="77777777" w:rsidR="00897956" w:rsidRPr="00481D2D" w:rsidRDefault="00897956">
      <w:r w:rsidRPr="00481D2D">
        <w:t>The second column, titled "value to be applied between IM CN subsystem elements" lists the values recommended for network elements e.g. P-CSCF, S-CSCF, MGCF, when communicating with each other i.e. when no air interface leg is included. These values are identical to those recommended by RFC 3261 [26]</w:t>
      </w:r>
      <w:r w:rsidR="00E61584" w:rsidRPr="00481D2D">
        <w:t>,</w:t>
      </w:r>
      <w:r w:rsidR="00980B6E" w:rsidRPr="00481D2D">
        <w:rPr>
          <w:rFonts w:eastAsia="MS Mincho"/>
        </w:rPr>
        <w:t xml:space="preserve"> </w:t>
      </w:r>
      <w:r w:rsidR="00980B6E" w:rsidRPr="00481D2D">
        <w:t>RFC 6026 [</w:t>
      </w:r>
      <w:r w:rsidR="004D5512" w:rsidRPr="00481D2D">
        <w:t>163</w:t>
      </w:r>
      <w:r w:rsidR="00980B6E" w:rsidRPr="00481D2D">
        <w:t>]</w:t>
      </w:r>
      <w:r w:rsidR="00E61584" w:rsidRPr="00481D2D">
        <w:t>, and RFC 6665 [28]</w:t>
      </w:r>
      <w:r w:rsidRPr="00481D2D">
        <w:t>.</w:t>
      </w:r>
    </w:p>
    <w:p w14:paraId="2C01AEEA" w14:textId="7885FB4B" w:rsidR="00897956" w:rsidRPr="00481D2D" w:rsidRDefault="00897956">
      <w:r w:rsidRPr="00481D2D">
        <w:t xml:space="preserve">The third column, titled "value to be applied at the UE" lists the values recommended for the UE, when in normal operation the UE generates requests or responses containing a P-Access-Network-Info header </w:t>
      </w:r>
      <w:r w:rsidR="00D35ADD" w:rsidRPr="00481D2D">
        <w:t xml:space="preserve">field </w:t>
      </w:r>
      <w:r w:rsidRPr="00481D2D">
        <w:t xml:space="preserve">which included a value of "3GPP-GERAN","3GPP-UTRAN-FDD", "3GPP-UTRAN-TDD", </w:t>
      </w:r>
      <w:r w:rsidR="00065DD8" w:rsidRPr="00481D2D">
        <w:t xml:space="preserve">"3GPP-E-UTRAN-FDD", "3GPP-E-UTRAN-TDD", </w:t>
      </w:r>
      <w:r w:rsidR="00A67059" w:rsidRPr="00481D2D">
        <w:rPr>
          <w:lang w:eastAsia="ko-KR"/>
        </w:rPr>
        <w:t xml:space="preserve">"3GPP-E-UTRAN-ProSe-UNR", </w:t>
      </w:r>
      <w:r w:rsidR="00E17B15" w:rsidRPr="00481D2D">
        <w:rPr>
          <w:lang w:eastAsia="ko-KR"/>
        </w:rPr>
        <w:t xml:space="preserve">"3GPP-NR-FDD", "3GPP-NR-TDD", </w:t>
      </w:r>
      <w:r w:rsidR="007F34F2" w:rsidRPr="00481D2D">
        <w:rPr>
          <w:lang w:eastAsia="ko-KR"/>
        </w:rPr>
        <w:t xml:space="preserve">"3GPP-NR-U-FDD", "3GPP-NR-U-TDD", </w:t>
      </w:r>
      <w:r w:rsidR="000D03C3" w:rsidRPr="00481D2D">
        <w:rPr>
          <w:lang w:eastAsia="ko-KR"/>
        </w:rPr>
        <w:t>"3GPP-NR-SAT",</w:t>
      </w:r>
      <w:r w:rsidR="00E11AC0" w:rsidRPr="00481D2D">
        <w:rPr>
          <w:lang w:eastAsia="ko-KR"/>
        </w:rPr>
        <w:t xml:space="preserve"> </w:t>
      </w:r>
      <w:r w:rsidR="00E11AC0" w:rsidRPr="00434172">
        <w:rPr>
          <w:lang w:eastAsia="ko-KR"/>
        </w:rPr>
        <w:t>"3GPP-NR</w:t>
      </w:r>
      <w:del w:id="2236" w:author="CR6747" w:date="2025-11-01T21:11:00Z">
        <w:r w:rsidR="00E11AC0" w:rsidRPr="00434172" w:rsidDel="00BD0A04">
          <w:rPr>
            <w:lang w:eastAsia="ko-KR"/>
          </w:rPr>
          <w:delText>(LEO)</w:delText>
        </w:r>
      </w:del>
      <w:ins w:id="2237" w:author="CR6747" w:date="2025-11-01T21:11:00Z">
        <w:r w:rsidR="00BD0A04">
          <w:rPr>
            <w:lang w:eastAsia="ko-KR"/>
          </w:rPr>
          <w:t>-LEO</w:t>
        </w:r>
      </w:ins>
      <w:r w:rsidR="00E11AC0" w:rsidRPr="00434172">
        <w:rPr>
          <w:lang w:eastAsia="ko-KR"/>
        </w:rPr>
        <w:t>", "3GPP-NR</w:t>
      </w:r>
      <w:del w:id="2238" w:author="CR6747" w:date="2025-11-01T21:15:00Z">
        <w:r w:rsidR="00E11AC0" w:rsidRPr="00434172" w:rsidDel="00BD0A04">
          <w:rPr>
            <w:lang w:eastAsia="ko-KR"/>
          </w:rPr>
          <w:delText>(MEO)</w:delText>
        </w:r>
      </w:del>
      <w:ins w:id="2239" w:author="CR6747" w:date="2025-11-01T21:15:00Z">
        <w:r w:rsidR="00BD0A04">
          <w:rPr>
            <w:lang w:eastAsia="ko-KR"/>
          </w:rPr>
          <w:t>-MEO</w:t>
        </w:r>
      </w:ins>
      <w:r w:rsidR="00E11AC0" w:rsidRPr="00434172">
        <w:rPr>
          <w:lang w:eastAsia="ko-KR"/>
        </w:rPr>
        <w:t>", "3GPP-NR</w:t>
      </w:r>
      <w:del w:id="2240" w:author="CR6747" w:date="2025-11-01T21:25:00Z">
        <w:r w:rsidR="00E11AC0" w:rsidRPr="00434172" w:rsidDel="009A4B84">
          <w:rPr>
            <w:lang w:eastAsia="ko-KR"/>
          </w:rPr>
          <w:delText>(GEO)</w:delText>
        </w:r>
      </w:del>
      <w:ins w:id="2241" w:author="CR6747" w:date="2025-11-01T21:25:00Z">
        <w:r w:rsidR="009A4B84">
          <w:rPr>
            <w:lang w:eastAsia="ko-KR"/>
          </w:rPr>
          <w:t>-GEO</w:t>
        </w:r>
      </w:ins>
      <w:r w:rsidR="00E11AC0" w:rsidRPr="00434172">
        <w:rPr>
          <w:lang w:eastAsia="ko-KR"/>
        </w:rPr>
        <w:t>", "3GPP-NR</w:t>
      </w:r>
      <w:del w:id="2242" w:author="CR6747" w:date="2025-11-01T21:27:00Z">
        <w:r w:rsidR="00E11AC0" w:rsidRPr="00434172" w:rsidDel="009A4B84">
          <w:rPr>
            <w:lang w:eastAsia="ko-KR"/>
          </w:rPr>
          <w:delText>(OTHERSAT)</w:delText>
        </w:r>
      </w:del>
      <w:ins w:id="2243" w:author="CR6747" w:date="2025-11-01T21:27:00Z">
        <w:r w:rsidR="009A4B84">
          <w:rPr>
            <w:lang w:eastAsia="ko-KR"/>
          </w:rPr>
          <w:t>-OTHERSAT</w:t>
        </w:r>
      </w:ins>
      <w:r w:rsidR="00E11AC0" w:rsidRPr="00434172">
        <w:rPr>
          <w:lang w:eastAsia="ko-KR"/>
        </w:rPr>
        <w:t>", "3GPP-WB-E-UTRAN</w:t>
      </w:r>
      <w:del w:id="2244" w:author="CR6747" w:date="2025-11-01T21:11:00Z">
        <w:r w:rsidR="00E11AC0" w:rsidRPr="00434172" w:rsidDel="00BD0A04">
          <w:rPr>
            <w:lang w:eastAsia="ko-KR"/>
          </w:rPr>
          <w:delText>(LEO)</w:delText>
        </w:r>
      </w:del>
      <w:ins w:id="2245" w:author="CR6747" w:date="2025-11-01T21:11:00Z">
        <w:r w:rsidR="00BD0A04">
          <w:rPr>
            <w:lang w:eastAsia="ko-KR"/>
          </w:rPr>
          <w:t>-LEO</w:t>
        </w:r>
      </w:ins>
      <w:r w:rsidR="00E11AC0" w:rsidRPr="00434172">
        <w:rPr>
          <w:lang w:eastAsia="ko-KR"/>
        </w:rPr>
        <w:t>", "3GPP-WB-E-UTRAN</w:t>
      </w:r>
      <w:del w:id="2246" w:author="CR6747" w:date="2025-11-01T21:15:00Z">
        <w:r w:rsidR="00E11AC0" w:rsidRPr="00434172" w:rsidDel="00BD0A04">
          <w:rPr>
            <w:lang w:eastAsia="ko-KR"/>
          </w:rPr>
          <w:delText>(MEO)</w:delText>
        </w:r>
      </w:del>
      <w:ins w:id="2247" w:author="CR6747" w:date="2025-11-01T21:15:00Z">
        <w:r w:rsidR="00BD0A04">
          <w:rPr>
            <w:lang w:eastAsia="ko-KR"/>
          </w:rPr>
          <w:t>-MEO</w:t>
        </w:r>
      </w:ins>
      <w:ins w:id="2248" w:author="CR6747" w:date="2025-11-01T21:21:00Z">
        <w:r w:rsidR="009A4B84" w:rsidRPr="00481D2D">
          <w:rPr>
            <w:szCs w:val="16"/>
          </w:rPr>
          <w:t>"</w:t>
        </w:r>
      </w:ins>
      <w:r w:rsidR="00E11AC0" w:rsidRPr="00434172">
        <w:rPr>
          <w:lang w:eastAsia="ko-KR"/>
        </w:rPr>
        <w:t>, "3GPP-WB-E-UTRAN</w:t>
      </w:r>
      <w:del w:id="2249" w:author="CR6747" w:date="2025-11-01T21:25:00Z">
        <w:r w:rsidR="00E11AC0" w:rsidRPr="00434172" w:rsidDel="009A4B84">
          <w:rPr>
            <w:lang w:eastAsia="ko-KR"/>
          </w:rPr>
          <w:delText>(GEO)</w:delText>
        </w:r>
      </w:del>
      <w:ins w:id="2250" w:author="CR6747" w:date="2025-11-01T21:25:00Z">
        <w:r w:rsidR="009A4B84">
          <w:rPr>
            <w:lang w:eastAsia="ko-KR"/>
          </w:rPr>
          <w:t>-GEO</w:t>
        </w:r>
      </w:ins>
      <w:r w:rsidR="00E11AC0" w:rsidRPr="00434172">
        <w:rPr>
          <w:lang w:eastAsia="ko-KR"/>
        </w:rPr>
        <w:t>"</w:t>
      </w:r>
      <w:r w:rsidR="00E11AC0">
        <w:rPr>
          <w:lang w:eastAsia="ko-KR"/>
        </w:rPr>
        <w:t>,</w:t>
      </w:r>
      <w:r w:rsidR="00E11AC0" w:rsidRPr="00434172">
        <w:rPr>
          <w:lang w:eastAsia="ko-KR"/>
        </w:rPr>
        <w:t xml:space="preserve"> "3GPP-WB-E-UTRAN</w:t>
      </w:r>
      <w:del w:id="2251" w:author="CR6747" w:date="2025-11-01T21:27:00Z">
        <w:r w:rsidR="00E11AC0" w:rsidRPr="00434172" w:rsidDel="009A4B84">
          <w:rPr>
            <w:lang w:eastAsia="ko-KR"/>
          </w:rPr>
          <w:delText>(OTHERSAT)</w:delText>
        </w:r>
      </w:del>
      <w:ins w:id="2252" w:author="CR6747" w:date="2025-11-01T21:27:00Z">
        <w:r w:rsidR="009A4B84">
          <w:rPr>
            <w:lang w:eastAsia="ko-KR"/>
          </w:rPr>
          <w:t>-OTHERSAT</w:t>
        </w:r>
      </w:ins>
      <w:r w:rsidR="00E11AC0" w:rsidRPr="00434172">
        <w:rPr>
          <w:lang w:eastAsia="ko-KR"/>
        </w:rPr>
        <w:t>", "3GPP-NB-IoT</w:t>
      </w:r>
      <w:del w:id="2253" w:author="CR6747" w:date="2025-11-01T21:11:00Z">
        <w:r w:rsidR="00E11AC0" w:rsidRPr="00434172" w:rsidDel="00BD0A04">
          <w:rPr>
            <w:lang w:eastAsia="ko-KR"/>
          </w:rPr>
          <w:delText>(LEO)</w:delText>
        </w:r>
      </w:del>
      <w:ins w:id="2254" w:author="CR6747" w:date="2025-11-01T21:11:00Z">
        <w:r w:rsidR="00BD0A04">
          <w:rPr>
            <w:lang w:eastAsia="ko-KR"/>
          </w:rPr>
          <w:t>-LEO</w:t>
        </w:r>
      </w:ins>
      <w:r w:rsidR="00E11AC0" w:rsidRPr="00434172">
        <w:rPr>
          <w:lang w:eastAsia="ko-KR"/>
        </w:rPr>
        <w:t>", "3GPP-NB-IoT</w:t>
      </w:r>
      <w:del w:id="2255" w:author="CR6747" w:date="2025-11-01T21:15:00Z">
        <w:r w:rsidR="00E11AC0" w:rsidRPr="00434172" w:rsidDel="00BD0A04">
          <w:rPr>
            <w:lang w:eastAsia="ko-KR"/>
          </w:rPr>
          <w:delText>(MEO)</w:delText>
        </w:r>
      </w:del>
      <w:ins w:id="2256" w:author="CR6747" w:date="2025-11-01T21:15:00Z">
        <w:r w:rsidR="00BD0A04">
          <w:rPr>
            <w:lang w:eastAsia="ko-KR"/>
          </w:rPr>
          <w:t>-MEO</w:t>
        </w:r>
      </w:ins>
      <w:r w:rsidR="00E11AC0" w:rsidRPr="00434172">
        <w:rPr>
          <w:lang w:eastAsia="ko-KR"/>
        </w:rPr>
        <w:t>", "3GPP-NB-IoT</w:t>
      </w:r>
      <w:del w:id="2257" w:author="CR6747" w:date="2025-11-01T21:25:00Z">
        <w:r w:rsidR="00E11AC0" w:rsidRPr="00434172" w:rsidDel="009A4B84">
          <w:rPr>
            <w:lang w:eastAsia="ko-KR"/>
          </w:rPr>
          <w:delText>(GEO)</w:delText>
        </w:r>
      </w:del>
      <w:ins w:id="2258" w:author="CR6747" w:date="2025-11-01T21:25:00Z">
        <w:r w:rsidR="009A4B84">
          <w:rPr>
            <w:lang w:eastAsia="ko-KR"/>
          </w:rPr>
          <w:t>-GEO</w:t>
        </w:r>
      </w:ins>
      <w:r w:rsidR="00E11AC0" w:rsidRPr="00434172">
        <w:rPr>
          <w:lang w:eastAsia="ko-KR"/>
        </w:rPr>
        <w:t>"</w:t>
      </w:r>
      <w:r w:rsidR="00E11AC0">
        <w:rPr>
          <w:lang w:eastAsia="ko-KR"/>
        </w:rPr>
        <w:t>,</w:t>
      </w:r>
      <w:r w:rsidR="00E11AC0" w:rsidRPr="00434172">
        <w:rPr>
          <w:lang w:eastAsia="ko-KR"/>
        </w:rPr>
        <w:t xml:space="preserve"> "3GPP-NB-IoT</w:t>
      </w:r>
      <w:del w:id="2259" w:author="CR6747" w:date="2025-11-01T21:27:00Z">
        <w:r w:rsidR="00E11AC0" w:rsidRPr="00434172" w:rsidDel="009A4B84">
          <w:rPr>
            <w:lang w:eastAsia="ko-KR"/>
          </w:rPr>
          <w:delText>(OTHERSAT)</w:delText>
        </w:r>
      </w:del>
      <w:ins w:id="2260" w:author="CR6747" w:date="2025-11-01T21:27:00Z">
        <w:r w:rsidR="009A4B84">
          <w:rPr>
            <w:lang w:eastAsia="ko-KR"/>
          </w:rPr>
          <w:t>-OTHERSAT</w:t>
        </w:r>
      </w:ins>
      <w:r w:rsidR="00E11AC0" w:rsidRPr="00434172">
        <w:rPr>
          <w:lang w:eastAsia="ko-KR"/>
        </w:rPr>
        <w:t>", "3GPP-LTE-M</w:t>
      </w:r>
      <w:del w:id="2261" w:author="CR6747" w:date="2025-11-01T21:11:00Z">
        <w:r w:rsidR="00E11AC0" w:rsidRPr="00434172" w:rsidDel="00BD0A04">
          <w:rPr>
            <w:lang w:eastAsia="ko-KR"/>
          </w:rPr>
          <w:delText>(LEO)</w:delText>
        </w:r>
      </w:del>
      <w:ins w:id="2262" w:author="CR6747" w:date="2025-11-01T21:11:00Z">
        <w:r w:rsidR="00BD0A04">
          <w:rPr>
            <w:lang w:eastAsia="ko-KR"/>
          </w:rPr>
          <w:t>-LEO</w:t>
        </w:r>
      </w:ins>
      <w:r w:rsidR="00E11AC0" w:rsidRPr="00434172">
        <w:rPr>
          <w:lang w:eastAsia="ko-KR"/>
        </w:rPr>
        <w:t>", "3GPP-LTE-M</w:t>
      </w:r>
      <w:del w:id="2263" w:author="CR6747" w:date="2025-11-01T21:15:00Z">
        <w:r w:rsidR="00E11AC0" w:rsidRPr="00434172" w:rsidDel="00BD0A04">
          <w:rPr>
            <w:lang w:eastAsia="ko-KR"/>
          </w:rPr>
          <w:delText>(MEO)</w:delText>
        </w:r>
      </w:del>
      <w:ins w:id="2264" w:author="CR6747" w:date="2025-11-01T21:15:00Z">
        <w:r w:rsidR="00BD0A04">
          <w:rPr>
            <w:lang w:eastAsia="ko-KR"/>
          </w:rPr>
          <w:t>-MEO</w:t>
        </w:r>
      </w:ins>
      <w:r w:rsidR="00E11AC0" w:rsidRPr="00434172">
        <w:rPr>
          <w:lang w:eastAsia="ko-KR"/>
        </w:rPr>
        <w:t>", "3GPP-LTE-M</w:t>
      </w:r>
      <w:del w:id="2265" w:author="CR6747" w:date="2025-11-01T21:25:00Z">
        <w:r w:rsidR="00E11AC0" w:rsidRPr="00434172" w:rsidDel="009A4B84">
          <w:rPr>
            <w:lang w:eastAsia="ko-KR"/>
          </w:rPr>
          <w:delText>(GEO)</w:delText>
        </w:r>
      </w:del>
      <w:ins w:id="2266" w:author="CR6747" w:date="2025-11-01T21:25:00Z">
        <w:r w:rsidR="009A4B84">
          <w:rPr>
            <w:lang w:eastAsia="ko-KR"/>
          </w:rPr>
          <w:t>-GEO</w:t>
        </w:r>
      </w:ins>
      <w:r w:rsidR="00E11AC0" w:rsidRPr="00434172">
        <w:rPr>
          <w:lang w:eastAsia="ko-KR"/>
        </w:rPr>
        <w:t>"</w:t>
      </w:r>
      <w:r w:rsidR="00E11AC0">
        <w:rPr>
          <w:lang w:eastAsia="ko-KR"/>
        </w:rPr>
        <w:t>,</w:t>
      </w:r>
      <w:r w:rsidR="00E11AC0" w:rsidRPr="00434172">
        <w:rPr>
          <w:lang w:eastAsia="ko-KR"/>
        </w:rPr>
        <w:t xml:space="preserve"> "3GPP-LTE-M</w:t>
      </w:r>
      <w:del w:id="2267" w:author="CR6747" w:date="2025-11-01T21:27:00Z">
        <w:r w:rsidR="00E11AC0" w:rsidRPr="00434172" w:rsidDel="009A4B84">
          <w:rPr>
            <w:lang w:eastAsia="ko-KR"/>
          </w:rPr>
          <w:delText>(OTHERSAT)</w:delText>
        </w:r>
      </w:del>
      <w:ins w:id="2268" w:author="CR6747" w:date="2025-11-01T21:27:00Z">
        <w:r w:rsidR="009A4B84">
          <w:rPr>
            <w:lang w:eastAsia="ko-KR"/>
          </w:rPr>
          <w:t>-OTHERSAT</w:t>
        </w:r>
      </w:ins>
      <w:r w:rsidR="00E11AC0" w:rsidRPr="00434172">
        <w:rPr>
          <w:lang w:eastAsia="ko-KR"/>
        </w:rPr>
        <w:t>"</w:t>
      </w:r>
      <w:r w:rsidR="00E11AC0">
        <w:rPr>
          <w:lang w:eastAsia="ko-KR"/>
        </w:rPr>
        <w:t>,</w:t>
      </w:r>
      <w:r w:rsidR="000D03C3" w:rsidRPr="00481D2D">
        <w:rPr>
          <w:lang w:eastAsia="ko-KR"/>
        </w:rPr>
        <w:t xml:space="preserve"> </w:t>
      </w:r>
      <w:r w:rsidR="00EC05B7">
        <w:rPr>
          <w:lang w:eastAsia="ko-KR"/>
        </w:rPr>
        <w:t>"3GPP-NR-ProSe-L2UNR", "3GPP-NR-ProSe-L3UNR",</w:t>
      </w:r>
      <w:r w:rsidR="00CA1C75">
        <w:rPr>
          <w:lang w:eastAsia="ko-KR"/>
        </w:rPr>
        <w:t xml:space="preserve"> </w:t>
      </w:r>
      <w:r w:rsidR="00CA1C75" w:rsidRPr="00481D2D">
        <w:rPr>
          <w:lang w:eastAsia="ko-KR"/>
        </w:rPr>
        <w:t>"3GPP</w:t>
      </w:r>
      <w:r w:rsidR="00CA1C75">
        <w:rPr>
          <w:lang w:eastAsia="ko-KR"/>
        </w:rPr>
        <w:noBreakHyphen/>
      </w:r>
      <w:r w:rsidR="00CA1C75" w:rsidRPr="00481D2D">
        <w:rPr>
          <w:lang w:eastAsia="ko-KR"/>
        </w:rPr>
        <w:t>NR</w:t>
      </w:r>
      <w:r w:rsidR="00CA1C75">
        <w:rPr>
          <w:lang w:eastAsia="ko-KR"/>
        </w:rPr>
        <w:noBreakHyphen/>
      </w:r>
      <w:r w:rsidR="00CA1C75">
        <w:rPr>
          <w:rFonts w:hint="eastAsia"/>
          <w:lang w:eastAsia="zh-CN"/>
        </w:rPr>
        <w:t>REDCAP</w:t>
      </w:r>
      <w:r w:rsidR="00CA1C75" w:rsidRPr="00481D2D">
        <w:rPr>
          <w:lang w:eastAsia="ko-KR"/>
        </w:rPr>
        <w:t>"</w:t>
      </w:r>
      <w:r w:rsidR="00CA1C75">
        <w:rPr>
          <w:lang w:eastAsia="ko-KR"/>
        </w:rPr>
        <w:t xml:space="preserve">, </w:t>
      </w:r>
      <w:bookmarkStart w:id="2269" w:name="_Hlk212186731"/>
      <w:ins w:id="2270" w:author="CR6765" w:date="2025-12-03T14:39:00Z">
        <w:r w:rsidR="009366B7" w:rsidRPr="00A627E5">
          <w:rPr>
            <w:lang w:eastAsia="ko-KR"/>
          </w:rPr>
          <w:t>"3GPP</w:t>
        </w:r>
        <w:r w:rsidR="009366B7" w:rsidRPr="00A627E5">
          <w:rPr>
            <w:lang w:eastAsia="ko-KR"/>
          </w:rPr>
          <w:noBreakHyphen/>
          <w:t>NR</w:t>
        </w:r>
        <w:r w:rsidR="009366B7" w:rsidRPr="00A627E5">
          <w:rPr>
            <w:lang w:eastAsia="ko-KR"/>
          </w:rPr>
          <w:noBreakHyphen/>
        </w:r>
        <w:r w:rsidR="009366B7">
          <w:rPr>
            <w:lang w:eastAsia="ko-KR"/>
          </w:rPr>
          <w:t>E</w:t>
        </w:r>
        <w:r w:rsidR="009366B7" w:rsidRPr="00A627E5">
          <w:rPr>
            <w:lang w:eastAsia="ko-KR"/>
          </w:rPr>
          <w:t>REDCAP",</w:t>
        </w:r>
      </w:ins>
      <w:bookmarkEnd w:id="2269"/>
      <w:ins w:id="2271" w:author="CR6765" w:date="2025-12-03T14:39:00Z" w16du:dateUtc="2025-12-03T13:39:00Z">
        <w:r w:rsidR="009366B7">
          <w:rPr>
            <w:lang w:eastAsia="ko-KR"/>
          </w:rPr>
          <w:t xml:space="preserve"> </w:t>
        </w:r>
      </w:ins>
      <w:r w:rsidRPr="00481D2D">
        <w:t xml:space="preserve">"3GPP2-1X", "3GPP2-1X-HRPD", </w:t>
      </w:r>
      <w:r w:rsidR="00CE09C2" w:rsidRPr="00481D2D">
        <w:t xml:space="preserve">"3GPP2-UMB", </w:t>
      </w:r>
      <w:r w:rsidRPr="00481D2D">
        <w:t>"IEEE-802.11", "IEEE-802.11a", "IEEE-802.11b", "IEEE-802.11g"</w:t>
      </w:r>
      <w:r w:rsidR="006D656A" w:rsidRPr="00481D2D">
        <w:t>,</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 xml:space="preserve">, </w:t>
      </w:r>
      <w:r w:rsidR="00C14F8F" w:rsidRPr="00481D2D">
        <w:t>"</w:t>
      </w:r>
      <w:r w:rsidR="00C14F8F" w:rsidRPr="00481D2D">
        <w:rPr>
          <w:lang w:eastAsia="ko-KR"/>
        </w:rPr>
        <w:t>IEEE-802.11ac</w:t>
      </w:r>
      <w:r w:rsidR="00C14F8F" w:rsidRPr="00481D2D">
        <w:t xml:space="preserve">", </w:t>
      </w:r>
      <w:r w:rsidR="00014D16" w:rsidRPr="00481D2D">
        <w:t>or "DVB-RCS2"</w:t>
      </w:r>
      <w:r w:rsidRPr="00481D2D">
        <w:t xml:space="preserve">. These are modified when compared to RFC 3261 [26] </w:t>
      </w:r>
      <w:r w:rsidR="00980B6E" w:rsidRPr="00481D2D">
        <w:t>and</w:t>
      </w:r>
      <w:r w:rsidR="00980B6E" w:rsidRPr="00481D2D">
        <w:rPr>
          <w:rFonts w:eastAsia="MS Mincho"/>
        </w:rPr>
        <w:t xml:space="preserve"> </w:t>
      </w:r>
      <w:r w:rsidR="00980B6E" w:rsidRPr="00481D2D">
        <w:t>RFC 6026 [</w:t>
      </w:r>
      <w:r w:rsidR="004D5512" w:rsidRPr="00481D2D">
        <w:t>163</w:t>
      </w:r>
      <w:r w:rsidR="00980B6E" w:rsidRPr="00481D2D">
        <w:t xml:space="preserve">] </w:t>
      </w:r>
      <w:r w:rsidRPr="00481D2D">
        <w:t xml:space="preserve">to accommodate the air interface delays. In all other cases, the UE should use the values specified in RFC 3261 [26] </w:t>
      </w:r>
      <w:r w:rsidR="00980B6E" w:rsidRPr="00481D2D">
        <w:t>or</w:t>
      </w:r>
      <w:r w:rsidR="00980B6E" w:rsidRPr="00481D2D">
        <w:rPr>
          <w:rFonts w:eastAsia="MS Mincho"/>
        </w:rPr>
        <w:t xml:space="preserve"> </w:t>
      </w:r>
      <w:r w:rsidR="00980B6E" w:rsidRPr="00481D2D">
        <w:t>RFC 6026 [</w:t>
      </w:r>
      <w:r w:rsidR="004D5512" w:rsidRPr="00481D2D">
        <w:t>163</w:t>
      </w:r>
      <w:r w:rsidR="00980B6E" w:rsidRPr="00481D2D">
        <w:t xml:space="preserve">] </w:t>
      </w:r>
      <w:r w:rsidRPr="00481D2D">
        <w:t>as indicated in the second column of table 7.</w:t>
      </w:r>
      <w:r w:rsidR="00653E48" w:rsidRPr="00481D2D">
        <w:t>7.1</w:t>
      </w:r>
      <w:r w:rsidRPr="00481D2D">
        <w:t>.</w:t>
      </w:r>
    </w:p>
    <w:p w14:paraId="57A02258" w14:textId="6D193661" w:rsidR="00897956" w:rsidRPr="00481D2D" w:rsidRDefault="00897956">
      <w:r w:rsidRPr="00481D2D">
        <w:t xml:space="preserve">The fourth column, titled "value to be applied at the P-CSCF toward a UE" lists the values recommended for the P-CSCF when an air interface leg is traversed, and which are used on all SIP transactions on a specific security association where the security association was established using a REGISTER request containing a P-Access-Network-Info header </w:t>
      </w:r>
      <w:r w:rsidR="00D35ADD" w:rsidRPr="00481D2D">
        <w:t xml:space="preserve">field </w:t>
      </w:r>
      <w:r w:rsidR="00204A5F" w:rsidRPr="00481D2D">
        <w:t xml:space="preserve">provided by the UE </w:t>
      </w:r>
      <w:r w:rsidRPr="00481D2D">
        <w:t xml:space="preserve">which included a value of "3GPP-GERAN","3GPP-UTRAN-FDD", "3GPP-UTRAN-TDD", </w:t>
      </w:r>
      <w:r w:rsidR="00065DD8" w:rsidRPr="00481D2D">
        <w:t xml:space="preserve">"3GPP-E-UTRAN-FDD", "3GPP-E-UTRAN-TDD", </w:t>
      </w:r>
      <w:r w:rsidR="00A67059" w:rsidRPr="00481D2D">
        <w:rPr>
          <w:lang w:eastAsia="ko-KR"/>
        </w:rPr>
        <w:t xml:space="preserve">"3GPP-E-UTRAN-ProSe-UNR", </w:t>
      </w:r>
      <w:r w:rsidR="00E17B15" w:rsidRPr="00481D2D">
        <w:rPr>
          <w:lang w:eastAsia="ko-KR"/>
        </w:rPr>
        <w:t>"3GPP-NR-FDD", "3GPP-NR-TDD",</w:t>
      </w:r>
      <w:r w:rsidR="007F34F2" w:rsidRPr="00481D2D">
        <w:rPr>
          <w:lang w:eastAsia="ko-KR"/>
        </w:rPr>
        <w:t xml:space="preserve"> "3GPP-NR-U-FDD", "3GPP-NR-U-TDD",</w:t>
      </w:r>
      <w:r w:rsidR="00E17B15" w:rsidRPr="00481D2D">
        <w:rPr>
          <w:lang w:eastAsia="ko-KR"/>
        </w:rPr>
        <w:t xml:space="preserve"> </w:t>
      </w:r>
      <w:r w:rsidR="000D03C3" w:rsidRPr="00481D2D">
        <w:rPr>
          <w:lang w:eastAsia="ko-KR"/>
        </w:rPr>
        <w:t xml:space="preserve">"3GPP-NR-SAT", </w:t>
      </w:r>
      <w:r w:rsidR="00E11AC0" w:rsidRPr="00434172">
        <w:rPr>
          <w:lang w:eastAsia="ko-KR"/>
        </w:rPr>
        <w:t>"3GPP-NR</w:t>
      </w:r>
      <w:del w:id="2272" w:author="CR6747" w:date="2025-11-01T21:11:00Z">
        <w:r w:rsidR="00E11AC0" w:rsidRPr="00434172" w:rsidDel="00BD0A04">
          <w:rPr>
            <w:lang w:eastAsia="ko-KR"/>
          </w:rPr>
          <w:delText>(LEO)</w:delText>
        </w:r>
      </w:del>
      <w:ins w:id="2273" w:author="CR6747" w:date="2025-11-01T21:11:00Z">
        <w:r w:rsidR="00BD0A04">
          <w:rPr>
            <w:lang w:eastAsia="ko-KR"/>
          </w:rPr>
          <w:t>-LEO</w:t>
        </w:r>
      </w:ins>
      <w:r w:rsidR="00E11AC0" w:rsidRPr="00434172">
        <w:rPr>
          <w:lang w:eastAsia="ko-KR"/>
        </w:rPr>
        <w:t>", "3GPP-NR</w:t>
      </w:r>
      <w:del w:id="2274" w:author="CR6747" w:date="2025-11-01T21:15:00Z">
        <w:r w:rsidR="00E11AC0" w:rsidRPr="00434172" w:rsidDel="00BD0A04">
          <w:rPr>
            <w:lang w:eastAsia="ko-KR"/>
          </w:rPr>
          <w:delText>(MEO)</w:delText>
        </w:r>
      </w:del>
      <w:ins w:id="2275" w:author="CR6747" w:date="2025-11-01T21:15:00Z">
        <w:r w:rsidR="00BD0A04">
          <w:rPr>
            <w:lang w:eastAsia="ko-KR"/>
          </w:rPr>
          <w:t>-MEO</w:t>
        </w:r>
      </w:ins>
      <w:r w:rsidR="00E11AC0" w:rsidRPr="00434172">
        <w:rPr>
          <w:lang w:eastAsia="ko-KR"/>
        </w:rPr>
        <w:t>", "3GPP-NR</w:t>
      </w:r>
      <w:del w:id="2276" w:author="CR6747" w:date="2025-11-01T21:25:00Z">
        <w:r w:rsidR="00E11AC0" w:rsidRPr="00434172" w:rsidDel="009A4B84">
          <w:rPr>
            <w:lang w:eastAsia="ko-KR"/>
          </w:rPr>
          <w:delText>(GEO)</w:delText>
        </w:r>
      </w:del>
      <w:ins w:id="2277" w:author="CR6747" w:date="2025-11-01T21:25:00Z">
        <w:r w:rsidR="009A4B84">
          <w:rPr>
            <w:lang w:eastAsia="ko-KR"/>
          </w:rPr>
          <w:t>-GEO</w:t>
        </w:r>
      </w:ins>
      <w:r w:rsidR="00E11AC0" w:rsidRPr="00434172">
        <w:rPr>
          <w:lang w:eastAsia="ko-KR"/>
        </w:rPr>
        <w:t>", "3GPP-NR</w:t>
      </w:r>
      <w:del w:id="2278" w:author="CR6747" w:date="2025-11-01T21:27:00Z">
        <w:r w:rsidR="00E11AC0" w:rsidRPr="00434172" w:rsidDel="009A4B84">
          <w:rPr>
            <w:lang w:eastAsia="ko-KR"/>
          </w:rPr>
          <w:delText>(OTHERSAT)</w:delText>
        </w:r>
      </w:del>
      <w:ins w:id="2279" w:author="CR6747" w:date="2025-11-01T21:27:00Z">
        <w:r w:rsidR="009A4B84">
          <w:rPr>
            <w:lang w:eastAsia="ko-KR"/>
          </w:rPr>
          <w:t>-OTHERSAT</w:t>
        </w:r>
      </w:ins>
      <w:r w:rsidR="00E11AC0" w:rsidRPr="00434172">
        <w:rPr>
          <w:lang w:eastAsia="ko-KR"/>
        </w:rPr>
        <w:t>", "3GPP-WB-E-UTRAN</w:t>
      </w:r>
      <w:del w:id="2280" w:author="CR6747" w:date="2025-11-01T21:11:00Z">
        <w:r w:rsidR="00E11AC0" w:rsidRPr="00434172" w:rsidDel="00BD0A04">
          <w:rPr>
            <w:lang w:eastAsia="ko-KR"/>
          </w:rPr>
          <w:delText>(LEO)</w:delText>
        </w:r>
      </w:del>
      <w:ins w:id="2281" w:author="CR6747" w:date="2025-11-01T21:11:00Z">
        <w:r w:rsidR="00BD0A04">
          <w:rPr>
            <w:lang w:eastAsia="ko-KR"/>
          </w:rPr>
          <w:t>-LEO</w:t>
        </w:r>
      </w:ins>
      <w:r w:rsidR="00E11AC0" w:rsidRPr="00434172">
        <w:rPr>
          <w:lang w:eastAsia="ko-KR"/>
        </w:rPr>
        <w:t>", "3GPP-WB-E-UTRAN</w:t>
      </w:r>
      <w:del w:id="2282" w:author="CR6747" w:date="2025-11-01T21:15:00Z">
        <w:r w:rsidR="00E11AC0" w:rsidRPr="00434172" w:rsidDel="00BD0A04">
          <w:rPr>
            <w:lang w:eastAsia="ko-KR"/>
          </w:rPr>
          <w:delText>(MEO)</w:delText>
        </w:r>
      </w:del>
      <w:ins w:id="2283" w:author="CR6747" w:date="2025-11-01T21:15:00Z">
        <w:r w:rsidR="00BD0A04">
          <w:rPr>
            <w:lang w:eastAsia="ko-KR"/>
          </w:rPr>
          <w:t>-MEO</w:t>
        </w:r>
      </w:ins>
      <w:ins w:id="2284" w:author="CR6747" w:date="2025-11-01T21:22:00Z">
        <w:r w:rsidR="009A4B84" w:rsidRPr="00481D2D">
          <w:rPr>
            <w:szCs w:val="16"/>
          </w:rPr>
          <w:t>"</w:t>
        </w:r>
      </w:ins>
      <w:r w:rsidR="00E11AC0" w:rsidRPr="00434172">
        <w:rPr>
          <w:lang w:eastAsia="ko-KR"/>
        </w:rPr>
        <w:t>, "3GPP-WB-E-UTRAN</w:t>
      </w:r>
      <w:del w:id="2285" w:author="CR6747" w:date="2025-11-01T21:25:00Z">
        <w:r w:rsidR="00E11AC0" w:rsidRPr="00434172" w:rsidDel="009A4B84">
          <w:rPr>
            <w:lang w:eastAsia="ko-KR"/>
          </w:rPr>
          <w:delText>(GEO)</w:delText>
        </w:r>
      </w:del>
      <w:ins w:id="2286" w:author="CR6747" w:date="2025-11-01T21:25:00Z">
        <w:r w:rsidR="009A4B84">
          <w:rPr>
            <w:lang w:eastAsia="ko-KR"/>
          </w:rPr>
          <w:t>-GEO</w:t>
        </w:r>
      </w:ins>
      <w:r w:rsidR="00E11AC0" w:rsidRPr="00434172">
        <w:rPr>
          <w:lang w:eastAsia="ko-KR"/>
        </w:rPr>
        <w:t>"</w:t>
      </w:r>
      <w:r w:rsidR="00E11AC0">
        <w:rPr>
          <w:lang w:eastAsia="ko-KR"/>
        </w:rPr>
        <w:t>,</w:t>
      </w:r>
      <w:r w:rsidR="00E11AC0" w:rsidRPr="00434172">
        <w:rPr>
          <w:lang w:eastAsia="ko-KR"/>
        </w:rPr>
        <w:t xml:space="preserve"> "3GPP-WB-E-UTRAN</w:t>
      </w:r>
      <w:del w:id="2287" w:author="CR6747" w:date="2025-11-01T21:27:00Z">
        <w:r w:rsidR="00E11AC0" w:rsidRPr="00434172" w:rsidDel="009A4B84">
          <w:rPr>
            <w:lang w:eastAsia="ko-KR"/>
          </w:rPr>
          <w:delText>(OTHERSAT)</w:delText>
        </w:r>
      </w:del>
      <w:ins w:id="2288" w:author="CR6747" w:date="2025-11-01T21:27:00Z">
        <w:r w:rsidR="009A4B84">
          <w:rPr>
            <w:lang w:eastAsia="ko-KR"/>
          </w:rPr>
          <w:t>-OTHERSAT</w:t>
        </w:r>
      </w:ins>
      <w:r w:rsidR="00E11AC0" w:rsidRPr="00434172">
        <w:rPr>
          <w:lang w:eastAsia="ko-KR"/>
        </w:rPr>
        <w:t>", "3GPP-NB-IoT</w:t>
      </w:r>
      <w:del w:id="2289" w:author="CR6747" w:date="2025-11-01T21:11:00Z">
        <w:r w:rsidR="00E11AC0" w:rsidRPr="00434172" w:rsidDel="00BD0A04">
          <w:rPr>
            <w:lang w:eastAsia="ko-KR"/>
          </w:rPr>
          <w:delText>(LEO)</w:delText>
        </w:r>
      </w:del>
      <w:ins w:id="2290" w:author="CR6747" w:date="2025-11-01T21:11:00Z">
        <w:r w:rsidR="00BD0A04">
          <w:rPr>
            <w:lang w:eastAsia="ko-KR"/>
          </w:rPr>
          <w:t>-LEO</w:t>
        </w:r>
      </w:ins>
      <w:r w:rsidR="00E11AC0" w:rsidRPr="00434172">
        <w:rPr>
          <w:lang w:eastAsia="ko-KR"/>
        </w:rPr>
        <w:t>", "3GPP-NB-IoT</w:t>
      </w:r>
      <w:del w:id="2291" w:author="CR6747" w:date="2025-11-01T21:15:00Z">
        <w:r w:rsidR="00E11AC0" w:rsidRPr="00434172" w:rsidDel="00BD0A04">
          <w:rPr>
            <w:lang w:eastAsia="ko-KR"/>
          </w:rPr>
          <w:delText>(MEO)</w:delText>
        </w:r>
      </w:del>
      <w:ins w:id="2292" w:author="CR6747" w:date="2025-11-01T21:15:00Z">
        <w:r w:rsidR="00BD0A04">
          <w:rPr>
            <w:lang w:eastAsia="ko-KR"/>
          </w:rPr>
          <w:t>-MEO</w:t>
        </w:r>
      </w:ins>
      <w:r w:rsidR="00E11AC0" w:rsidRPr="00434172">
        <w:rPr>
          <w:lang w:eastAsia="ko-KR"/>
        </w:rPr>
        <w:t>", "3GPP-NB-IoT</w:t>
      </w:r>
      <w:del w:id="2293" w:author="CR6747" w:date="2025-11-01T21:25:00Z">
        <w:r w:rsidR="00E11AC0" w:rsidRPr="00434172" w:rsidDel="009A4B84">
          <w:rPr>
            <w:lang w:eastAsia="ko-KR"/>
          </w:rPr>
          <w:delText>(GEO)</w:delText>
        </w:r>
      </w:del>
      <w:ins w:id="2294" w:author="CR6747" w:date="2025-11-01T21:25:00Z">
        <w:r w:rsidR="009A4B84">
          <w:rPr>
            <w:lang w:eastAsia="ko-KR"/>
          </w:rPr>
          <w:t>-GEO</w:t>
        </w:r>
      </w:ins>
      <w:r w:rsidR="00E11AC0" w:rsidRPr="00434172">
        <w:rPr>
          <w:lang w:eastAsia="ko-KR"/>
        </w:rPr>
        <w:t>"</w:t>
      </w:r>
      <w:r w:rsidR="00E11AC0">
        <w:rPr>
          <w:lang w:eastAsia="ko-KR"/>
        </w:rPr>
        <w:t>,</w:t>
      </w:r>
      <w:r w:rsidR="00E11AC0" w:rsidRPr="00434172">
        <w:rPr>
          <w:lang w:eastAsia="ko-KR"/>
        </w:rPr>
        <w:t xml:space="preserve"> "3GPP-NB-IoT</w:t>
      </w:r>
      <w:del w:id="2295" w:author="CR6747" w:date="2025-11-01T21:27:00Z">
        <w:r w:rsidR="00E11AC0" w:rsidRPr="00434172" w:rsidDel="009A4B84">
          <w:rPr>
            <w:lang w:eastAsia="ko-KR"/>
          </w:rPr>
          <w:delText>(OTHERSAT)</w:delText>
        </w:r>
      </w:del>
      <w:ins w:id="2296" w:author="CR6747" w:date="2025-11-01T21:27:00Z">
        <w:r w:rsidR="009A4B84">
          <w:rPr>
            <w:lang w:eastAsia="ko-KR"/>
          </w:rPr>
          <w:t>-OTHERSAT</w:t>
        </w:r>
      </w:ins>
      <w:r w:rsidR="00E11AC0" w:rsidRPr="00434172">
        <w:rPr>
          <w:lang w:eastAsia="ko-KR"/>
        </w:rPr>
        <w:t>", "3GPP-LTE-M</w:t>
      </w:r>
      <w:del w:id="2297" w:author="CR6747" w:date="2025-11-01T21:11:00Z">
        <w:r w:rsidR="00E11AC0" w:rsidRPr="00434172" w:rsidDel="00BD0A04">
          <w:rPr>
            <w:lang w:eastAsia="ko-KR"/>
          </w:rPr>
          <w:delText>(LEO)</w:delText>
        </w:r>
      </w:del>
      <w:ins w:id="2298" w:author="CR6747" w:date="2025-11-01T21:11:00Z">
        <w:r w:rsidR="00BD0A04">
          <w:rPr>
            <w:lang w:eastAsia="ko-KR"/>
          </w:rPr>
          <w:t>-LEO</w:t>
        </w:r>
      </w:ins>
      <w:r w:rsidR="00E11AC0" w:rsidRPr="00434172">
        <w:rPr>
          <w:lang w:eastAsia="ko-KR"/>
        </w:rPr>
        <w:t>", "3GPP-LTE-M</w:t>
      </w:r>
      <w:del w:id="2299" w:author="CR6747" w:date="2025-11-01T21:15:00Z">
        <w:r w:rsidR="00E11AC0" w:rsidRPr="00434172" w:rsidDel="00BD0A04">
          <w:rPr>
            <w:lang w:eastAsia="ko-KR"/>
          </w:rPr>
          <w:delText>(MEO)</w:delText>
        </w:r>
      </w:del>
      <w:ins w:id="2300" w:author="CR6747" w:date="2025-11-01T21:15:00Z">
        <w:r w:rsidR="00BD0A04">
          <w:rPr>
            <w:lang w:eastAsia="ko-KR"/>
          </w:rPr>
          <w:t>-MEO</w:t>
        </w:r>
      </w:ins>
      <w:r w:rsidR="00E11AC0" w:rsidRPr="00434172">
        <w:rPr>
          <w:lang w:eastAsia="ko-KR"/>
        </w:rPr>
        <w:t>", "3GPP-LTE-M</w:t>
      </w:r>
      <w:del w:id="2301" w:author="CR6747" w:date="2025-11-01T21:25:00Z">
        <w:r w:rsidR="00E11AC0" w:rsidRPr="00434172" w:rsidDel="009A4B84">
          <w:rPr>
            <w:lang w:eastAsia="ko-KR"/>
          </w:rPr>
          <w:delText>(GEO)</w:delText>
        </w:r>
      </w:del>
      <w:ins w:id="2302" w:author="CR6747" w:date="2025-11-01T21:25:00Z">
        <w:r w:rsidR="009A4B84">
          <w:rPr>
            <w:lang w:eastAsia="ko-KR"/>
          </w:rPr>
          <w:t>-GEO</w:t>
        </w:r>
      </w:ins>
      <w:r w:rsidR="00E11AC0" w:rsidRPr="00434172">
        <w:rPr>
          <w:lang w:eastAsia="ko-KR"/>
        </w:rPr>
        <w:t>"</w:t>
      </w:r>
      <w:r w:rsidR="00E11AC0">
        <w:rPr>
          <w:lang w:eastAsia="ko-KR"/>
        </w:rPr>
        <w:t>,</w:t>
      </w:r>
      <w:r w:rsidR="00E11AC0" w:rsidRPr="00434172">
        <w:rPr>
          <w:lang w:eastAsia="ko-KR"/>
        </w:rPr>
        <w:t xml:space="preserve"> "3GPP-LTE-M</w:t>
      </w:r>
      <w:del w:id="2303" w:author="CR6747" w:date="2025-11-01T21:27:00Z">
        <w:r w:rsidR="00E11AC0" w:rsidRPr="00434172" w:rsidDel="009A4B84">
          <w:rPr>
            <w:lang w:eastAsia="ko-KR"/>
          </w:rPr>
          <w:delText>(OTHERSAT)</w:delText>
        </w:r>
      </w:del>
      <w:ins w:id="2304" w:author="CR6747" w:date="2025-11-01T21:27:00Z">
        <w:r w:rsidR="009A4B84">
          <w:rPr>
            <w:lang w:eastAsia="ko-KR"/>
          </w:rPr>
          <w:t>-OTHERSAT</w:t>
        </w:r>
      </w:ins>
      <w:r w:rsidR="00E11AC0" w:rsidRPr="00434172">
        <w:rPr>
          <w:lang w:eastAsia="ko-KR"/>
        </w:rPr>
        <w:t>"</w:t>
      </w:r>
      <w:r w:rsidR="00E11AC0">
        <w:rPr>
          <w:lang w:eastAsia="ko-KR"/>
        </w:rPr>
        <w:t xml:space="preserve">, </w:t>
      </w:r>
      <w:r w:rsidR="00EC05B7">
        <w:rPr>
          <w:lang w:eastAsia="ko-KR"/>
        </w:rPr>
        <w:t>"3GPP-NR-ProSe-L2UNR", "3GPP-NR-ProSe-L3UNR",</w:t>
      </w:r>
      <w:r w:rsidR="00CA1C75">
        <w:rPr>
          <w:lang w:eastAsia="ko-KR"/>
        </w:rPr>
        <w:t xml:space="preserve"> </w:t>
      </w:r>
      <w:r w:rsidR="00CA1C75" w:rsidRPr="00481D2D">
        <w:rPr>
          <w:lang w:eastAsia="ko-KR"/>
        </w:rPr>
        <w:t>"3GPP</w:t>
      </w:r>
      <w:r w:rsidR="00CA1C75">
        <w:rPr>
          <w:lang w:eastAsia="ko-KR"/>
        </w:rPr>
        <w:noBreakHyphen/>
      </w:r>
      <w:r w:rsidR="00CA1C75" w:rsidRPr="00481D2D">
        <w:rPr>
          <w:lang w:eastAsia="ko-KR"/>
        </w:rPr>
        <w:t>NR</w:t>
      </w:r>
      <w:r w:rsidR="00CA1C75">
        <w:rPr>
          <w:lang w:eastAsia="ko-KR"/>
        </w:rPr>
        <w:noBreakHyphen/>
      </w:r>
      <w:r w:rsidR="00CA1C75">
        <w:rPr>
          <w:rFonts w:hint="eastAsia"/>
          <w:lang w:eastAsia="zh-CN"/>
        </w:rPr>
        <w:t>REDCAP</w:t>
      </w:r>
      <w:r w:rsidR="00CA1C75" w:rsidRPr="00481D2D">
        <w:rPr>
          <w:lang w:eastAsia="ko-KR"/>
        </w:rPr>
        <w:t>"</w:t>
      </w:r>
      <w:r w:rsidR="00CA1C75">
        <w:rPr>
          <w:lang w:eastAsia="ko-KR"/>
        </w:rPr>
        <w:t>,</w:t>
      </w:r>
      <w:r w:rsidR="00EC05B7">
        <w:rPr>
          <w:lang w:eastAsia="ko-KR"/>
        </w:rPr>
        <w:t xml:space="preserve"> </w:t>
      </w:r>
      <w:ins w:id="2305" w:author="CR6765" w:date="2025-12-03T14:40:00Z">
        <w:r w:rsidR="009366B7" w:rsidRPr="00A627E5">
          <w:rPr>
            <w:lang w:eastAsia="ko-KR"/>
          </w:rPr>
          <w:t>"3GPP</w:t>
        </w:r>
        <w:r w:rsidR="009366B7" w:rsidRPr="00A627E5">
          <w:rPr>
            <w:lang w:eastAsia="ko-KR"/>
          </w:rPr>
          <w:noBreakHyphen/>
          <w:t>NR</w:t>
        </w:r>
        <w:r w:rsidR="009366B7" w:rsidRPr="00A627E5">
          <w:rPr>
            <w:lang w:eastAsia="ko-KR"/>
          </w:rPr>
          <w:noBreakHyphen/>
        </w:r>
        <w:r w:rsidR="009366B7">
          <w:rPr>
            <w:lang w:eastAsia="ko-KR"/>
          </w:rPr>
          <w:t>E</w:t>
        </w:r>
        <w:r w:rsidR="009366B7" w:rsidRPr="00A627E5">
          <w:rPr>
            <w:lang w:eastAsia="ko-KR"/>
          </w:rPr>
          <w:t>REDCAP",</w:t>
        </w:r>
        <w:r w:rsidR="009366B7">
          <w:rPr>
            <w:lang w:eastAsia="ko-KR"/>
          </w:rPr>
          <w:t xml:space="preserve"> </w:t>
        </w:r>
      </w:ins>
      <w:r w:rsidRPr="00481D2D">
        <w:t xml:space="preserve">"3GPP2-1X", "3GPP2-1X-HRPD", </w:t>
      </w:r>
      <w:r w:rsidR="00CE09C2" w:rsidRPr="00481D2D">
        <w:t xml:space="preserve">"3GPP2-UMB", </w:t>
      </w:r>
      <w:r w:rsidRPr="00481D2D">
        <w:t>"IEEE-802.11", "IEEE-802.11a"</w:t>
      </w:r>
      <w:r w:rsidR="00014D16" w:rsidRPr="00481D2D">
        <w:t>,</w:t>
      </w:r>
      <w:r w:rsidRPr="00481D2D">
        <w:t xml:space="preserve"> "IEEE-802.11b", "IEEE-802.11g"</w:t>
      </w:r>
      <w:r w:rsidR="006D656A" w:rsidRPr="00481D2D">
        <w:t>,</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w:t>
      </w:r>
      <w:r w:rsidR="00C14F8F" w:rsidRPr="00481D2D">
        <w:t xml:space="preserve"> "</w:t>
      </w:r>
      <w:r w:rsidR="00C14F8F" w:rsidRPr="00481D2D">
        <w:rPr>
          <w:lang w:eastAsia="ko-KR"/>
        </w:rPr>
        <w:t>IEEE-802.11ac</w:t>
      </w:r>
      <w:r w:rsidR="00C14F8F" w:rsidRPr="00481D2D">
        <w:t>",</w:t>
      </w:r>
      <w:r w:rsidR="00014D16" w:rsidRPr="00481D2D">
        <w:t xml:space="preserve"> or "DVB-RCS2"</w:t>
      </w:r>
      <w:r w:rsidRPr="00481D2D">
        <w:t>. These are modified when compared to RFC 3261 [26]</w:t>
      </w:r>
      <w:r w:rsidR="00980B6E" w:rsidRPr="00481D2D">
        <w:t xml:space="preserve"> and</w:t>
      </w:r>
      <w:r w:rsidR="00980B6E" w:rsidRPr="00481D2D">
        <w:rPr>
          <w:rFonts w:eastAsia="MS Mincho"/>
        </w:rPr>
        <w:t xml:space="preserve"> </w:t>
      </w:r>
      <w:r w:rsidR="00980B6E" w:rsidRPr="00481D2D">
        <w:t>RFC 6026 [</w:t>
      </w:r>
      <w:r w:rsidR="004D5512" w:rsidRPr="00481D2D">
        <w:t>163</w:t>
      </w:r>
      <w:r w:rsidR="00980B6E" w:rsidRPr="00481D2D">
        <w:t>]</w:t>
      </w:r>
      <w:r w:rsidRPr="00481D2D">
        <w:t xml:space="preserve">. In all other cases, the P-CSCF should use the values specified in RFC 3261 [26] </w:t>
      </w:r>
      <w:r w:rsidR="00980B6E" w:rsidRPr="00481D2D">
        <w:t>and</w:t>
      </w:r>
      <w:r w:rsidR="00980B6E" w:rsidRPr="00481D2D">
        <w:rPr>
          <w:rFonts w:eastAsia="MS Mincho"/>
        </w:rPr>
        <w:t xml:space="preserve"> </w:t>
      </w:r>
      <w:r w:rsidR="00980B6E" w:rsidRPr="00481D2D">
        <w:t>RFC 6026 [</w:t>
      </w:r>
      <w:r w:rsidR="004D5512" w:rsidRPr="00481D2D">
        <w:t>163</w:t>
      </w:r>
      <w:r w:rsidR="00980B6E" w:rsidRPr="00481D2D">
        <w:t xml:space="preserve">] </w:t>
      </w:r>
      <w:r w:rsidRPr="00481D2D">
        <w:t>as indicated in the second column of table 7.</w:t>
      </w:r>
      <w:r w:rsidR="00653E48" w:rsidRPr="00481D2D">
        <w:t>7.1</w:t>
      </w:r>
      <w:r w:rsidRPr="00481D2D">
        <w:t>.</w:t>
      </w:r>
    </w:p>
    <w:p w14:paraId="355273EB" w14:textId="77777777" w:rsidR="00897956" w:rsidRPr="00481D2D" w:rsidRDefault="00897956">
      <w:pPr>
        <w:rPr>
          <w:rFonts w:eastAsia="MS Mincho"/>
        </w:rPr>
      </w:pPr>
      <w:r w:rsidRPr="00481D2D">
        <w:rPr>
          <w:rFonts w:eastAsia="MS Mincho"/>
        </w:rPr>
        <w:t>The final column reflects the timer meaning as defined in RFC 3261 [26]</w:t>
      </w:r>
      <w:r w:rsidR="00E61584" w:rsidRPr="00481D2D">
        <w:rPr>
          <w:rFonts w:eastAsia="MS Mincho"/>
        </w:rPr>
        <w:t>,</w:t>
      </w:r>
      <w:r w:rsidR="00980B6E" w:rsidRPr="00481D2D">
        <w:rPr>
          <w:rFonts w:eastAsia="MS Mincho"/>
        </w:rPr>
        <w:t xml:space="preserve"> </w:t>
      </w:r>
      <w:r w:rsidR="00980B6E" w:rsidRPr="00481D2D">
        <w:t>RFC 6026 [</w:t>
      </w:r>
      <w:r w:rsidR="004D5512" w:rsidRPr="00481D2D">
        <w:t>163</w:t>
      </w:r>
      <w:r w:rsidR="00980B6E" w:rsidRPr="00481D2D">
        <w:t>]</w:t>
      </w:r>
      <w:r w:rsidR="00E61584" w:rsidRPr="00481D2D">
        <w:t xml:space="preserve"> or RFC 6665 [28]</w:t>
      </w:r>
      <w:r w:rsidRPr="00481D2D">
        <w:rPr>
          <w:rFonts w:eastAsia="MS Mincho"/>
        </w:rPr>
        <w:t>.</w:t>
      </w:r>
    </w:p>
    <w:p w14:paraId="3735D211" w14:textId="77777777" w:rsidR="00897956" w:rsidRPr="00481D2D" w:rsidRDefault="00897956">
      <w:pPr>
        <w:pStyle w:val="TH"/>
        <w:rPr>
          <w:rFonts w:eastAsia="MS Mincho" w:cs="Arial"/>
        </w:rPr>
      </w:pPr>
      <w:bookmarkStart w:id="2306" w:name="_CRTable7_7_1"/>
      <w:r w:rsidRPr="00481D2D">
        <w:t>Table </w:t>
      </w:r>
      <w:bookmarkEnd w:id="2306"/>
      <w:r w:rsidRPr="00481D2D">
        <w:t>7.</w:t>
      </w:r>
      <w:r w:rsidR="00653E48" w:rsidRPr="00481D2D">
        <w:t>7.1</w:t>
      </w:r>
      <w:r w:rsidRPr="00481D2D">
        <w:t>: SIP timers</w:t>
      </w:r>
    </w:p>
    <w:tbl>
      <w:tblPr>
        <w:tblW w:w="0" w:type="auto"/>
        <w:tblInd w:w="-2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885"/>
        <w:gridCol w:w="1980"/>
        <w:gridCol w:w="1434"/>
        <w:gridCol w:w="1913"/>
        <w:gridCol w:w="3477"/>
      </w:tblGrid>
      <w:tr w:rsidR="00897956" w:rsidRPr="00481D2D" w14:paraId="1BB64CCA" w14:textId="77777777">
        <w:trPr>
          <w:cantSplit/>
          <w:trHeight w:val="284"/>
        </w:trPr>
        <w:tc>
          <w:tcPr>
            <w:tcW w:w="885" w:type="dxa"/>
            <w:tcMar>
              <w:top w:w="14" w:type="dxa"/>
              <w:left w:w="14" w:type="dxa"/>
              <w:bottom w:w="0" w:type="dxa"/>
              <w:right w:w="14" w:type="dxa"/>
            </w:tcMar>
          </w:tcPr>
          <w:p w14:paraId="26C8ABE5" w14:textId="77777777" w:rsidR="00897956" w:rsidRPr="00481D2D" w:rsidRDefault="00897956">
            <w:pPr>
              <w:pStyle w:val="TAH"/>
              <w:rPr>
                <w:rFonts w:eastAsia="Arial Unicode MS"/>
              </w:rPr>
            </w:pPr>
            <w:r w:rsidRPr="00481D2D">
              <w:t xml:space="preserve">SIP Timer </w:t>
            </w:r>
          </w:p>
        </w:tc>
        <w:tc>
          <w:tcPr>
            <w:tcW w:w="1980" w:type="dxa"/>
            <w:tcMar>
              <w:top w:w="14" w:type="dxa"/>
              <w:left w:w="14" w:type="dxa"/>
              <w:bottom w:w="0" w:type="dxa"/>
              <w:right w:w="14" w:type="dxa"/>
            </w:tcMar>
          </w:tcPr>
          <w:p w14:paraId="7B77423C" w14:textId="77777777" w:rsidR="00897956" w:rsidRPr="00481D2D" w:rsidRDefault="00897956">
            <w:pPr>
              <w:pStyle w:val="TAH"/>
              <w:rPr>
                <w:rFonts w:eastAsia="Arial Unicode MS"/>
              </w:rPr>
            </w:pPr>
            <w:r w:rsidRPr="00481D2D">
              <w:t xml:space="preserve">Value to be applied between IM CN subsystem elements </w:t>
            </w:r>
          </w:p>
        </w:tc>
        <w:tc>
          <w:tcPr>
            <w:tcW w:w="0" w:type="auto"/>
            <w:tcMar>
              <w:top w:w="14" w:type="dxa"/>
              <w:left w:w="14" w:type="dxa"/>
              <w:bottom w:w="0" w:type="dxa"/>
              <w:right w:w="14" w:type="dxa"/>
            </w:tcMar>
          </w:tcPr>
          <w:p w14:paraId="2934F408" w14:textId="77777777" w:rsidR="00897956" w:rsidRPr="00481D2D" w:rsidRDefault="00897956">
            <w:pPr>
              <w:pStyle w:val="TAH"/>
              <w:rPr>
                <w:rFonts w:eastAsia="Arial Unicode MS"/>
              </w:rPr>
            </w:pPr>
            <w:r w:rsidRPr="00481D2D">
              <w:t>Value to be applied at the UE</w:t>
            </w:r>
          </w:p>
        </w:tc>
        <w:tc>
          <w:tcPr>
            <w:tcW w:w="0" w:type="auto"/>
          </w:tcPr>
          <w:p w14:paraId="6F8290AC" w14:textId="77777777" w:rsidR="00897956" w:rsidRPr="00481D2D" w:rsidRDefault="00897956">
            <w:pPr>
              <w:pStyle w:val="TAH"/>
            </w:pPr>
            <w:r w:rsidRPr="00481D2D">
              <w:t>Value to be applied at the P-CSCF toward a UE</w:t>
            </w:r>
          </w:p>
        </w:tc>
        <w:tc>
          <w:tcPr>
            <w:tcW w:w="0" w:type="auto"/>
            <w:tcMar>
              <w:top w:w="14" w:type="dxa"/>
              <w:left w:w="14" w:type="dxa"/>
              <w:bottom w:w="0" w:type="dxa"/>
              <w:right w:w="14" w:type="dxa"/>
            </w:tcMar>
          </w:tcPr>
          <w:p w14:paraId="7EF51868" w14:textId="77777777" w:rsidR="00897956" w:rsidRPr="00481D2D" w:rsidRDefault="00897956">
            <w:pPr>
              <w:pStyle w:val="TAH"/>
              <w:rPr>
                <w:rFonts w:eastAsia="Arial Unicode MS"/>
              </w:rPr>
            </w:pPr>
            <w:r w:rsidRPr="00481D2D">
              <w:t>Meaning</w:t>
            </w:r>
          </w:p>
        </w:tc>
      </w:tr>
      <w:tr w:rsidR="00897956" w:rsidRPr="00481D2D" w14:paraId="060F4877" w14:textId="77777777">
        <w:tc>
          <w:tcPr>
            <w:tcW w:w="885" w:type="dxa"/>
            <w:tcMar>
              <w:top w:w="14" w:type="dxa"/>
              <w:left w:w="14" w:type="dxa"/>
              <w:bottom w:w="0" w:type="dxa"/>
              <w:right w:w="14" w:type="dxa"/>
            </w:tcMar>
          </w:tcPr>
          <w:p w14:paraId="3BAC905D" w14:textId="77777777" w:rsidR="00897956" w:rsidRPr="00481D2D" w:rsidRDefault="00897956">
            <w:pPr>
              <w:pStyle w:val="TAL"/>
              <w:rPr>
                <w:rFonts w:eastAsia="Arial Unicode MS"/>
              </w:rPr>
            </w:pPr>
            <w:r w:rsidRPr="00481D2D">
              <w:t>T1</w:t>
            </w:r>
          </w:p>
        </w:tc>
        <w:tc>
          <w:tcPr>
            <w:tcW w:w="1980" w:type="dxa"/>
            <w:tcMar>
              <w:top w:w="14" w:type="dxa"/>
              <w:left w:w="14" w:type="dxa"/>
              <w:bottom w:w="0" w:type="dxa"/>
              <w:right w:w="14" w:type="dxa"/>
            </w:tcMar>
          </w:tcPr>
          <w:p w14:paraId="662B155A" w14:textId="77777777" w:rsidR="00897956" w:rsidRPr="00481D2D" w:rsidRDefault="00897956">
            <w:pPr>
              <w:pStyle w:val="TAL"/>
            </w:pPr>
            <w:r w:rsidRPr="00481D2D">
              <w:t>500ms default</w:t>
            </w:r>
          </w:p>
          <w:p w14:paraId="1DDF082C" w14:textId="77777777" w:rsidR="00020D79" w:rsidRPr="00481D2D" w:rsidRDefault="00020D79">
            <w:pPr>
              <w:pStyle w:val="TAL"/>
              <w:rPr>
                <w:rFonts w:eastAsia="Arial Unicode MS"/>
              </w:rPr>
            </w:pPr>
            <w:r w:rsidRPr="00481D2D">
              <w:t>(see NOTE)</w:t>
            </w:r>
          </w:p>
        </w:tc>
        <w:tc>
          <w:tcPr>
            <w:tcW w:w="0" w:type="auto"/>
            <w:tcMar>
              <w:top w:w="14" w:type="dxa"/>
              <w:left w:w="14" w:type="dxa"/>
              <w:bottom w:w="0" w:type="dxa"/>
              <w:right w:w="14" w:type="dxa"/>
            </w:tcMar>
          </w:tcPr>
          <w:p w14:paraId="104937BC" w14:textId="77777777" w:rsidR="00897956" w:rsidRPr="00481D2D" w:rsidRDefault="00897956">
            <w:pPr>
              <w:pStyle w:val="TAL"/>
              <w:rPr>
                <w:rFonts w:eastAsia="Arial Unicode MS"/>
              </w:rPr>
            </w:pPr>
            <w:r w:rsidRPr="00481D2D">
              <w:t>2s default</w:t>
            </w:r>
          </w:p>
        </w:tc>
        <w:tc>
          <w:tcPr>
            <w:tcW w:w="0" w:type="auto"/>
          </w:tcPr>
          <w:p w14:paraId="63EBE02A" w14:textId="77777777" w:rsidR="00897956" w:rsidRPr="00481D2D" w:rsidRDefault="00897956">
            <w:pPr>
              <w:pStyle w:val="TAL"/>
            </w:pPr>
            <w:r w:rsidRPr="00481D2D">
              <w:t>2s default</w:t>
            </w:r>
          </w:p>
        </w:tc>
        <w:tc>
          <w:tcPr>
            <w:tcW w:w="0" w:type="auto"/>
            <w:tcMar>
              <w:top w:w="14" w:type="dxa"/>
              <w:left w:w="14" w:type="dxa"/>
              <w:bottom w:w="0" w:type="dxa"/>
              <w:right w:w="14" w:type="dxa"/>
            </w:tcMar>
          </w:tcPr>
          <w:p w14:paraId="6B03A64A" w14:textId="77777777" w:rsidR="00897956" w:rsidRPr="00481D2D" w:rsidRDefault="00897956">
            <w:pPr>
              <w:pStyle w:val="TAL"/>
              <w:rPr>
                <w:rFonts w:eastAsia="Arial Unicode MS"/>
              </w:rPr>
            </w:pPr>
            <w:r w:rsidRPr="00481D2D">
              <w:t>RTT estimate</w:t>
            </w:r>
          </w:p>
        </w:tc>
      </w:tr>
      <w:tr w:rsidR="00897956" w:rsidRPr="00481D2D" w14:paraId="2415F9BE" w14:textId="77777777">
        <w:tc>
          <w:tcPr>
            <w:tcW w:w="885" w:type="dxa"/>
            <w:tcMar>
              <w:top w:w="14" w:type="dxa"/>
              <w:left w:w="14" w:type="dxa"/>
              <w:bottom w:w="0" w:type="dxa"/>
              <w:right w:w="14" w:type="dxa"/>
            </w:tcMar>
          </w:tcPr>
          <w:p w14:paraId="135BC025" w14:textId="77777777" w:rsidR="00897956" w:rsidRPr="00481D2D" w:rsidRDefault="00897956">
            <w:pPr>
              <w:pStyle w:val="TAL"/>
              <w:rPr>
                <w:rFonts w:eastAsia="Arial Unicode MS"/>
              </w:rPr>
            </w:pPr>
            <w:r w:rsidRPr="00481D2D">
              <w:t>T2</w:t>
            </w:r>
          </w:p>
        </w:tc>
        <w:tc>
          <w:tcPr>
            <w:tcW w:w="1980" w:type="dxa"/>
            <w:tcMar>
              <w:top w:w="14" w:type="dxa"/>
              <w:left w:w="14" w:type="dxa"/>
              <w:bottom w:w="0" w:type="dxa"/>
              <w:right w:w="14" w:type="dxa"/>
            </w:tcMar>
          </w:tcPr>
          <w:p w14:paraId="41E706C9" w14:textId="77777777" w:rsidR="00897956" w:rsidRPr="00481D2D" w:rsidRDefault="00897956">
            <w:pPr>
              <w:pStyle w:val="TAL"/>
            </w:pPr>
            <w:r w:rsidRPr="00481D2D">
              <w:t>4s</w:t>
            </w:r>
          </w:p>
          <w:p w14:paraId="56FC2176" w14:textId="77777777" w:rsidR="00020D79" w:rsidRPr="00481D2D" w:rsidRDefault="00020D79">
            <w:pPr>
              <w:pStyle w:val="TAL"/>
              <w:rPr>
                <w:rFonts w:eastAsia="Arial Unicode MS"/>
              </w:rPr>
            </w:pPr>
            <w:r w:rsidRPr="00481D2D">
              <w:t>(see NOTE)</w:t>
            </w:r>
          </w:p>
        </w:tc>
        <w:tc>
          <w:tcPr>
            <w:tcW w:w="0" w:type="auto"/>
            <w:tcMar>
              <w:top w:w="14" w:type="dxa"/>
              <w:left w:w="14" w:type="dxa"/>
              <w:bottom w:w="0" w:type="dxa"/>
              <w:right w:w="14" w:type="dxa"/>
            </w:tcMar>
          </w:tcPr>
          <w:p w14:paraId="219CA0E8" w14:textId="77777777" w:rsidR="00897956" w:rsidRPr="00481D2D" w:rsidRDefault="00897956">
            <w:pPr>
              <w:pStyle w:val="TAL"/>
              <w:rPr>
                <w:rFonts w:eastAsia="Arial Unicode MS"/>
              </w:rPr>
            </w:pPr>
            <w:r w:rsidRPr="00481D2D">
              <w:t>16s</w:t>
            </w:r>
          </w:p>
        </w:tc>
        <w:tc>
          <w:tcPr>
            <w:tcW w:w="0" w:type="auto"/>
          </w:tcPr>
          <w:p w14:paraId="10D5B37C" w14:textId="77777777" w:rsidR="00897956" w:rsidRPr="00481D2D" w:rsidRDefault="00897956">
            <w:pPr>
              <w:pStyle w:val="TAL"/>
            </w:pPr>
            <w:r w:rsidRPr="00481D2D">
              <w:t>16s</w:t>
            </w:r>
          </w:p>
        </w:tc>
        <w:tc>
          <w:tcPr>
            <w:tcW w:w="0" w:type="auto"/>
            <w:tcMar>
              <w:top w:w="14" w:type="dxa"/>
              <w:left w:w="14" w:type="dxa"/>
              <w:bottom w:w="0" w:type="dxa"/>
              <w:right w:w="14" w:type="dxa"/>
            </w:tcMar>
          </w:tcPr>
          <w:p w14:paraId="71534F4C" w14:textId="77777777" w:rsidR="00897956" w:rsidRPr="00481D2D" w:rsidRDefault="00897956">
            <w:pPr>
              <w:pStyle w:val="TAL"/>
              <w:rPr>
                <w:rFonts w:eastAsia="Arial Unicode MS"/>
              </w:rPr>
            </w:pPr>
            <w:r w:rsidRPr="00481D2D">
              <w:t>The maximum retransmit interval for non-INVITE requests and INVITE responses</w:t>
            </w:r>
          </w:p>
        </w:tc>
      </w:tr>
      <w:tr w:rsidR="00897956" w:rsidRPr="00481D2D" w14:paraId="20AAE57A" w14:textId="77777777">
        <w:tc>
          <w:tcPr>
            <w:tcW w:w="885" w:type="dxa"/>
            <w:tcMar>
              <w:top w:w="14" w:type="dxa"/>
              <w:left w:w="14" w:type="dxa"/>
              <w:bottom w:w="0" w:type="dxa"/>
              <w:right w:w="14" w:type="dxa"/>
            </w:tcMar>
          </w:tcPr>
          <w:p w14:paraId="7A1AAD7C" w14:textId="77777777" w:rsidR="00897956" w:rsidRPr="00481D2D" w:rsidRDefault="00897956">
            <w:pPr>
              <w:pStyle w:val="TAL"/>
              <w:rPr>
                <w:rFonts w:eastAsia="Arial Unicode MS"/>
              </w:rPr>
            </w:pPr>
            <w:r w:rsidRPr="00481D2D">
              <w:t>T4</w:t>
            </w:r>
          </w:p>
        </w:tc>
        <w:tc>
          <w:tcPr>
            <w:tcW w:w="1980" w:type="dxa"/>
            <w:tcMar>
              <w:top w:w="14" w:type="dxa"/>
              <w:left w:w="14" w:type="dxa"/>
              <w:bottom w:w="0" w:type="dxa"/>
              <w:right w:w="14" w:type="dxa"/>
            </w:tcMar>
          </w:tcPr>
          <w:p w14:paraId="6C7E687A" w14:textId="77777777" w:rsidR="00897956" w:rsidRPr="00481D2D" w:rsidRDefault="00897956">
            <w:pPr>
              <w:pStyle w:val="TAL"/>
            </w:pPr>
            <w:r w:rsidRPr="00481D2D">
              <w:t>5s</w:t>
            </w:r>
          </w:p>
          <w:p w14:paraId="487B0908" w14:textId="77777777" w:rsidR="00020D79" w:rsidRPr="00481D2D" w:rsidRDefault="00020D79">
            <w:pPr>
              <w:pStyle w:val="TAL"/>
              <w:rPr>
                <w:rFonts w:eastAsia="Arial Unicode MS"/>
              </w:rPr>
            </w:pPr>
            <w:r w:rsidRPr="00481D2D">
              <w:t>(see NOTE)</w:t>
            </w:r>
          </w:p>
        </w:tc>
        <w:tc>
          <w:tcPr>
            <w:tcW w:w="0" w:type="auto"/>
            <w:tcMar>
              <w:top w:w="14" w:type="dxa"/>
              <w:left w:w="14" w:type="dxa"/>
              <w:bottom w:w="0" w:type="dxa"/>
              <w:right w:w="14" w:type="dxa"/>
            </w:tcMar>
          </w:tcPr>
          <w:p w14:paraId="3316435C" w14:textId="77777777" w:rsidR="00897956" w:rsidRPr="00481D2D" w:rsidRDefault="00897956">
            <w:pPr>
              <w:pStyle w:val="TAL"/>
              <w:rPr>
                <w:rFonts w:eastAsia="Arial Unicode MS"/>
              </w:rPr>
            </w:pPr>
            <w:r w:rsidRPr="00481D2D">
              <w:t>17s</w:t>
            </w:r>
          </w:p>
        </w:tc>
        <w:tc>
          <w:tcPr>
            <w:tcW w:w="0" w:type="auto"/>
          </w:tcPr>
          <w:p w14:paraId="7822F6E3" w14:textId="77777777" w:rsidR="00897956" w:rsidRPr="00481D2D" w:rsidRDefault="00897956">
            <w:pPr>
              <w:pStyle w:val="TAL"/>
            </w:pPr>
            <w:r w:rsidRPr="00481D2D">
              <w:t>17s</w:t>
            </w:r>
          </w:p>
        </w:tc>
        <w:tc>
          <w:tcPr>
            <w:tcW w:w="0" w:type="auto"/>
            <w:tcMar>
              <w:top w:w="14" w:type="dxa"/>
              <w:left w:w="14" w:type="dxa"/>
              <w:bottom w:w="0" w:type="dxa"/>
              <w:right w:w="14" w:type="dxa"/>
            </w:tcMar>
          </w:tcPr>
          <w:p w14:paraId="706653D4" w14:textId="77777777" w:rsidR="00897956" w:rsidRPr="00481D2D" w:rsidRDefault="00897956">
            <w:pPr>
              <w:pStyle w:val="TAL"/>
              <w:rPr>
                <w:rFonts w:eastAsia="Arial Unicode MS"/>
              </w:rPr>
            </w:pPr>
            <w:r w:rsidRPr="00481D2D">
              <w:t>Maximum duration a message will remain in the network</w:t>
            </w:r>
          </w:p>
        </w:tc>
      </w:tr>
      <w:tr w:rsidR="00897956" w:rsidRPr="00481D2D" w14:paraId="18A44EB9" w14:textId="77777777">
        <w:tc>
          <w:tcPr>
            <w:tcW w:w="885" w:type="dxa"/>
            <w:tcMar>
              <w:top w:w="14" w:type="dxa"/>
              <w:left w:w="14" w:type="dxa"/>
              <w:bottom w:w="0" w:type="dxa"/>
              <w:right w:w="14" w:type="dxa"/>
            </w:tcMar>
          </w:tcPr>
          <w:p w14:paraId="57323DBB" w14:textId="77777777" w:rsidR="00897956" w:rsidRPr="00481D2D" w:rsidRDefault="00897956">
            <w:pPr>
              <w:pStyle w:val="TAL"/>
              <w:rPr>
                <w:rFonts w:eastAsia="Arial Unicode MS"/>
              </w:rPr>
            </w:pPr>
            <w:r w:rsidRPr="00481D2D">
              <w:t>Timer A</w:t>
            </w:r>
          </w:p>
        </w:tc>
        <w:tc>
          <w:tcPr>
            <w:tcW w:w="1980" w:type="dxa"/>
            <w:tcMar>
              <w:top w:w="14" w:type="dxa"/>
              <w:left w:w="14" w:type="dxa"/>
              <w:bottom w:w="0" w:type="dxa"/>
              <w:right w:w="14" w:type="dxa"/>
            </w:tcMar>
          </w:tcPr>
          <w:p w14:paraId="3D77028E" w14:textId="77777777" w:rsidR="00897956" w:rsidRPr="00481D2D" w:rsidRDefault="00897956">
            <w:pPr>
              <w:pStyle w:val="TAL"/>
              <w:rPr>
                <w:rFonts w:eastAsia="Arial Unicode MS"/>
              </w:rPr>
            </w:pPr>
            <w:r w:rsidRPr="00481D2D">
              <w:t>initially T1</w:t>
            </w:r>
          </w:p>
        </w:tc>
        <w:tc>
          <w:tcPr>
            <w:tcW w:w="0" w:type="auto"/>
            <w:tcMar>
              <w:top w:w="14" w:type="dxa"/>
              <w:left w:w="14" w:type="dxa"/>
              <w:bottom w:w="0" w:type="dxa"/>
              <w:right w:w="14" w:type="dxa"/>
            </w:tcMar>
          </w:tcPr>
          <w:p w14:paraId="19A9D057" w14:textId="77777777" w:rsidR="00897956" w:rsidRPr="00481D2D" w:rsidRDefault="00897956">
            <w:pPr>
              <w:pStyle w:val="TAL"/>
              <w:rPr>
                <w:rFonts w:eastAsia="Arial Unicode MS"/>
              </w:rPr>
            </w:pPr>
            <w:r w:rsidRPr="00481D2D">
              <w:t>initially T1</w:t>
            </w:r>
          </w:p>
        </w:tc>
        <w:tc>
          <w:tcPr>
            <w:tcW w:w="0" w:type="auto"/>
          </w:tcPr>
          <w:p w14:paraId="22AA4969" w14:textId="77777777" w:rsidR="00897956" w:rsidRPr="00481D2D" w:rsidRDefault="00897956">
            <w:pPr>
              <w:pStyle w:val="TAL"/>
            </w:pPr>
            <w:r w:rsidRPr="00481D2D">
              <w:t>initially T1</w:t>
            </w:r>
          </w:p>
        </w:tc>
        <w:tc>
          <w:tcPr>
            <w:tcW w:w="0" w:type="auto"/>
            <w:tcMar>
              <w:top w:w="14" w:type="dxa"/>
              <w:left w:w="14" w:type="dxa"/>
              <w:bottom w:w="0" w:type="dxa"/>
              <w:right w:w="14" w:type="dxa"/>
            </w:tcMar>
          </w:tcPr>
          <w:p w14:paraId="79CF16A2" w14:textId="77777777" w:rsidR="00897956" w:rsidRPr="00481D2D" w:rsidRDefault="00897956">
            <w:pPr>
              <w:pStyle w:val="TAL"/>
              <w:rPr>
                <w:rFonts w:eastAsia="Arial Unicode MS"/>
              </w:rPr>
            </w:pPr>
            <w:r w:rsidRPr="00481D2D">
              <w:t xml:space="preserve">INVITE request retransmit interval, for UDP only </w:t>
            </w:r>
          </w:p>
        </w:tc>
      </w:tr>
      <w:tr w:rsidR="00897956" w:rsidRPr="00481D2D" w14:paraId="204C9AF2" w14:textId="77777777">
        <w:tc>
          <w:tcPr>
            <w:tcW w:w="885" w:type="dxa"/>
            <w:tcMar>
              <w:top w:w="14" w:type="dxa"/>
              <w:left w:w="14" w:type="dxa"/>
              <w:bottom w:w="0" w:type="dxa"/>
              <w:right w:w="14" w:type="dxa"/>
            </w:tcMar>
          </w:tcPr>
          <w:p w14:paraId="726CCB12" w14:textId="77777777" w:rsidR="00897956" w:rsidRPr="00481D2D" w:rsidRDefault="00897956">
            <w:pPr>
              <w:pStyle w:val="TAL"/>
              <w:rPr>
                <w:rFonts w:eastAsia="Arial Unicode MS"/>
              </w:rPr>
            </w:pPr>
            <w:r w:rsidRPr="00481D2D">
              <w:t>Timer B</w:t>
            </w:r>
          </w:p>
        </w:tc>
        <w:tc>
          <w:tcPr>
            <w:tcW w:w="1980" w:type="dxa"/>
            <w:tcMar>
              <w:top w:w="14" w:type="dxa"/>
              <w:left w:w="14" w:type="dxa"/>
              <w:bottom w:w="0" w:type="dxa"/>
              <w:right w:w="14" w:type="dxa"/>
            </w:tcMar>
          </w:tcPr>
          <w:p w14:paraId="52B776C3" w14:textId="77777777" w:rsidR="00897956" w:rsidRPr="00481D2D" w:rsidRDefault="00897956">
            <w:pPr>
              <w:pStyle w:val="TAL"/>
              <w:rPr>
                <w:rFonts w:eastAsia="Arial Unicode MS"/>
              </w:rPr>
            </w:pPr>
            <w:r w:rsidRPr="00481D2D">
              <w:t>64*T1</w:t>
            </w:r>
          </w:p>
        </w:tc>
        <w:tc>
          <w:tcPr>
            <w:tcW w:w="0" w:type="auto"/>
            <w:tcMar>
              <w:top w:w="14" w:type="dxa"/>
              <w:left w:w="14" w:type="dxa"/>
              <w:bottom w:w="0" w:type="dxa"/>
              <w:right w:w="14" w:type="dxa"/>
            </w:tcMar>
          </w:tcPr>
          <w:p w14:paraId="6353EF2E" w14:textId="77777777" w:rsidR="00897956" w:rsidRPr="00481D2D" w:rsidRDefault="00897956">
            <w:pPr>
              <w:pStyle w:val="TAL"/>
              <w:rPr>
                <w:rFonts w:eastAsia="Arial Unicode MS"/>
              </w:rPr>
            </w:pPr>
            <w:r w:rsidRPr="00481D2D">
              <w:t>64*T1</w:t>
            </w:r>
          </w:p>
        </w:tc>
        <w:tc>
          <w:tcPr>
            <w:tcW w:w="0" w:type="auto"/>
          </w:tcPr>
          <w:p w14:paraId="260B9779" w14:textId="77777777" w:rsidR="00897956" w:rsidRPr="00481D2D" w:rsidRDefault="00897956">
            <w:pPr>
              <w:pStyle w:val="TAL"/>
            </w:pPr>
            <w:r w:rsidRPr="00481D2D">
              <w:t>64*T1</w:t>
            </w:r>
          </w:p>
        </w:tc>
        <w:tc>
          <w:tcPr>
            <w:tcW w:w="0" w:type="auto"/>
            <w:tcMar>
              <w:top w:w="14" w:type="dxa"/>
              <w:left w:w="14" w:type="dxa"/>
              <w:bottom w:w="0" w:type="dxa"/>
              <w:right w:w="14" w:type="dxa"/>
            </w:tcMar>
          </w:tcPr>
          <w:p w14:paraId="25BEB5AE" w14:textId="77777777" w:rsidR="00897956" w:rsidRPr="00481D2D" w:rsidRDefault="00897956">
            <w:pPr>
              <w:pStyle w:val="TAL"/>
              <w:rPr>
                <w:rFonts w:eastAsia="Arial Unicode MS"/>
              </w:rPr>
            </w:pPr>
            <w:r w:rsidRPr="00481D2D">
              <w:t>INVITE transaction timeout timer</w:t>
            </w:r>
          </w:p>
        </w:tc>
      </w:tr>
      <w:tr w:rsidR="00897956" w:rsidRPr="00481D2D" w14:paraId="4FD03021" w14:textId="77777777">
        <w:tc>
          <w:tcPr>
            <w:tcW w:w="885" w:type="dxa"/>
            <w:tcMar>
              <w:top w:w="14" w:type="dxa"/>
              <w:left w:w="14" w:type="dxa"/>
              <w:bottom w:w="0" w:type="dxa"/>
              <w:right w:w="14" w:type="dxa"/>
            </w:tcMar>
          </w:tcPr>
          <w:p w14:paraId="35E0FB60" w14:textId="77777777" w:rsidR="00897956" w:rsidRPr="00481D2D" w:rsidRDefault="00897956">
            <w:pPr>
              <w:pStyle w:val="TAL"/>
              <w:rPr>
                <w:rFonts w:eastAsia="Arial Unicode MS"/>
              </w:rPr>
            </w:pPr>
            <w:r w:rsidRPr="00481D2D">
              <w:t>Timer C</w:t>
            </w:r>
          </w:p>
        </w:tc>
        <w:tc>
          <w:tcPr>
            <w:tcW w:w="1980" w:type="dxa"/>
            <w:tcMar>
              <w:top w:w="14" w:type="dxa"/>
              <w:left w:w="14" w:type="dxa"/>
              <w:bottom w:w="0" w:type="dxa"/>
              <w:right w:w="14" w:type="dxa"/>
            </w:tcMar>
          </w:tcPr>
          <w:p w14:paraId="131853F7" w14:textId="77777777" w:rsidR="00897956" w:rsidRPr="00481D2D" w:rsidRDefault="00897956">
            <w:pPr>
              <w:pStyle w:val="TAL"/>
              <w:rPr>
                <w:rFonts w:eastAsia="Arial Unicode MS"/>
              </w:rPr>
            </w:pPr>
            <w:r w:rsidRPr="00481D2D">
              <w:t>&gt; 3min</w:t>
            </w:r>
          </w:p>
        </w:tc>
        <w:tc>
          <w:tcPr>
            <w:tcW w:w="0" w:type="auto"/>
            <w:tcMar>
              <w:top w:w="14" w:type="dxa"/>
              <w:left w:w="14" w:type="dxa"/>
              <w:bottom w:w="0" w:type="dxa"/>
              <w:right w:w="14" w:type="dxa"/>
            </w:tcMar>
          </w:tcPr>
          <w:p w14:paraId="2759E627" w14:textId="77777777" w:rsidR="00897956" w:rsidRPr="00481D2D" w:rsidRDefault="00897956">
            <w:pPr>
              <w:pStyle w:val="TAL"/>
              <w:rPr>
                <w:rFonts w:eastAsia="Arial Unicode MS"/>
              </w:rPr>
            </w:pPr>
            <w:r w:rsidRPr="00481D2D">
              <w:t>&gt; 3 min</w:t>
            </w:r>
          </w:p>
        </w:tc>
        <w:tc>
          <w:tcPr>
            <w:tcW w:w="0" w:type="auto"/>
          </w:tcPr>
          <w:p w14:paraId="3EDF1B38" w14:textId="77777777" w:rsidR="00897956" w:rsidRPr="00481D2D" w:rsidRDefault="00897956">
            <w:pPr>
              <w:pStyle w:val="TAL"/>
            </w:pPr>
            <w:r w:rsidRPr="00481D2D">
              <w:t>&gt; 3 min</w:t>
            </w:r>
          </w:p>
        </w:tc>
        <w:tc>
          <w:tcPr>
            <w:tcW w:w="0" w:type="auto"/>
            <w:tcMar>
              <w:top w:w="14" w:type="dxa"/>
              <w:left w:w="14" w:type="dxa"/>
              <w:bottom w:w="0" w:type="dxa"/>
              <w:right w:w="14" w:type="dxa"/>
            </w:tcMar>
          </w:tcPr>
          <w:p w14:paraId="1023FDE7" w14:textId="77777777" w:rsidR="00897956" w:rsidRPr="00481D2D" w:rsidRDefault="00897956">
            <w:pPr>
              <w:pStyle w:val="TAL"/>
              <w:rPr>
                <w:rFonts w:eastAsia="Arial Unicode MS"/>
              </w:rPr>
            </w:pPr>
            <w:r w:rsidRPr="00481D2D">
              <w:t>proxy INVITE transaction timeout</w:t>
            </w:r>
          </w:p>
        </w:tc>
      </w:tr>
      <w:tr w:rsidR="00897956" w:rsidRPr="00481D2D" w14:paraId="030E4060" w14:textId="77777777">
        <w:trPr>
          <w:cantSplit/>
        </w:trPr>
        <w:tc>
          <w:tcPr>
            <w:tcW w:w="885" w:type="dxa"/>
            <w:vMerge w:val="restart"/>
            <w:tcMar>
              <w:top w:w="14" w:type="dxa"/>
              <w:left w:w="14" w:type="dxa"/>
              <w:bottom w:w="0" w:type="dxa"/>
              <w:right w:w="14" w:type="dxa"/>
            </w:tcMar>
          </w:tcPr>
          <w:p w14:paraId="00D33816" w14:textId="77777777" w:rsidR="00897956" w:rsidRPr="00481D2D" w:rsidRDefault="00897956">
            <w:pPr>
              <w:pStyle w:val="TAL"/>
              <w:rPr>
                <w:rFonts w:eastAsia="Arial Unicode MS"/>
              </w:rPr>
            </w:pPr>
            <w:r w:rsidRPr="00481D2D">
              <w:t>Timer D</w:t>
            </w:r>
          </w:p>
        </w:tc>
        <w:tc>
          <w:tcPr>
            <w:tcW w:w="1980" w:type="dxa"/>
            <w:tcMar>
              <w:top w:w="14" w:type="dxa"/>
              <w:left w:w="14" w:type="dxa"/>
              <w:bottom w:w="0" w:type="dxa"/>
              <w:right w:w="14" w:type="dxa"/>
            </w:tcMar>
          </w:tcPr>
          <w:p w14:paraId="421B4C27" w14:textId="77777777" w:rsidR="00897956" w:rsidRPr="00481D2D" w:rsidRDefault="00897956">
            <w:pPr>
              <w:pStyle w:val="TAL"/>
              <w:rPr>
                <w:rFonts w:eastAsia="Arial Unicode MS"/>
              </w:rPr>
            </w:pPr>
            <w:r w:rsidRPr="00481D2D">
              <w:t>&gt; 32s for UDP</w:t>
            </w:r>
          </w:p>
        </w:tc>
        <w:tc>
          <w:tcPr>
            <w:tcW w:w="0" w:type="auto"/>
            <w:tcMar>
              <w:top w:w="14" w:type="dxa"/>
              <w:left w:w="14" w:type="dxa"/>
              <w:bottom w:w="0" w:type="dxa"/>
              <w:right w:w="14" w:type="dxa"/>
            </w:tcMar>
          </w:tcPr>
          <w:p w14:paraId="2C455BCC" w14:textId="77777777" w:rsidR="00897956" w:rsidRPr="00481D2D" w:rsidRDefault="00897956">
            <w:pPr>
              <w:pStyle w:val="TAL"/>
              <w:rPr>
                <w:rFonts w:eastAsia="Arial Unicode MS"/>
              </w:rPr>
            </w:pPr>
            <w:r w:rsidRPr="00481D2D">
              <w:t>&gt;128s</w:t>
            </w:r>
          </w:p>
        </w:tc>
        <w:tc>
          <w:tcPr>
            <w:tcW w:w="0" w:type="auto"/>
          </w:tcPr>
          <w:p w14:paraId="7BDF6810" w14:textId="77777777" w:rsidR="00897956" w:rsidRPr="00481D2D" w:rsidRDefault="00897956">
            <w:pPr>
              <w:pStyle w:val="TAL"/>
            </w:pPr>
            <w:r w:rsidRPr="00481D2D">
              <w:t>&gt;128s</w:t>
            </w:r>
          </w:p>
        </w:tc>
        <w:tc>
          <w:tcPr>
            <w:tcW w:w="0" w:type="auto"/>
            <w:vMerge w:val="restart"/>
            <w:tcMar>
              <w:top w:w="14" w:type="dxa"/>
              <w:left w:w="14" w:type="dxa"/>
              <w:bottom w:w="0" w:type="dxa"/>
              <w:right w:w="14" w:type="dxa"/>
            </w:tcMar>
          </w:tcPr>
          <w:p w14:paraId="44A82E8A" w14:textId="77777777" w:rsidR="00897956" w:rsidRPr="00481D2D" w:rsidRDefault="00897956">
            <w:pPr>
              <w:pStyle w:val="TAL"/>
              <w:rPr>
                <w:rFonts w:eastAsia="Arial Unicode MS"/>
              </w:rPr>
            </w:pPr>
            <w:r w:rsidRPr="00481D2D">
              <w:t>Wait time for response retransmits</w:t>
            </w:r>
          </w:p>
        </w:tc>
      </w:tr>
      <w:tr w:rsidR="00897956" w:rsidRPr="00481D2D" w14:paraId="000A98C2" w14:textId="77777777">
        <w:trPr>
          <w:cantSplit/>
        </w:trPr>
        <w:tc>
          <w:tcPr>
            <w:tcW w:w="885" w:type="dxa"/>
            <w:vMerge/>
            <w:vAlign w:val="center"/>
          </w:tcPr>
          <w:p w14:paraId="54C846FD" w14:textId="77777777" w:rsidR="00897956" w:rsidRPr="00481D2D" w:rsidRDefault="00897956">
            <w:pPr>
              <w:pStyle w:val="TAL"/>
              <w:rPr>
                <w:rFonts w:eastAsia="Arial Unicode MS"/>
              </w:rPr>
            </w:pPr>
          </w:p>
        </w:tc>
        <w:tc>
          <w:tcPr>
            <w:tcW w:w="1980" w:type="dxa"/>
            <w:tcMar>
              <w:top w:w="14" w:type="dxa"/>
              <w:left w:w="14" w:type="dxa"/>
              <w:bottom w:w="0" w:type="dxa"/>
              <w:right w:w="14" w:type="dxa"/>
            </w:tcMar>
          </w:tcPr>
          <w:p w14:paraId="225846E2"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Mar>
              <w:top w:w="14" w:type="dxa"/>
              <w:left w:w="14" w:type="dxa"/>
              <w:bottom w:w="0" w:type="dxa"/>
              <w:right w:w="14" w:type="dxa"/>
            </w:tcMar>
          </w:tcPr>
          <w:p w14:paraId="2FA416F5" w14:textId="77777777" w:rsidR="00897956" w:rsidRPr="00481D2D" w:rsidRDefault="00897956">
            <w:pPr>
              <w:pStyle w:val="TAL"/>
              <w:rPr>
                <w:rFonts w:eastAsia="Arial Unicode MS"/>
              </w:rPr>
            </w:pPr>
            <w:r w:rsidRPr="00481D2D">
              <w:t xml:space="preserve"> 0s for </w:t>
            </w:r>
            <w:smartTag w:uri="urn:schemas-microsoft-com:office:smarttags" w:element="stockticker">
              <w:r w:rsidRPr="00481D2D">
                <w:t>TCP</w:t>
              </w:r>
            </w:smartTag>
            <w:r w:rsidRPr="00481D2D">
              <w:t>/SCTP</w:t>
            </w:r>
          </w:p>
        </w:tc>
        <w:tc>
          <w:tcPr>
            <w:tcW w:w="0" w:type="auto"/>
          </w:tcPr>
          <w:p w14:paraId="45117A16"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vMerge/>
            <w:vAlign w:val="center"/>
          </w:tcPr>
          <w:p w14:paraId="4A8589F7" w14:textId="77777777" w:rsidR="00897956" w:rsidRPr="00481D2D" w:rsidRDefault="00897956">
            <w:pPr>
              <w:pStyle w:val="TAL"/>
              <w:rPr>
                <w:rFonts w:eastAsia="Arial Unicode MS"/>
              </w:rPr>
            </w:pPr>
          </w:p>
        </w:tc>
      </w:tr>
      <w:tr w:rsidR="00897956" w:rsidRPr="00481D2D" w14:paraId="69B6A310" w14:textId="77777777">
        <w:tc>
          <w:tcPr>
            <w:tcW w:w="885" w:type="dxa"/>
            <w:tcMar>
              <w:top w:w="14" w:type="dxa"/>
              <w:left w:w="14" w:type="dxa"/>
              <w:bottom w:w="0" w:type="dxa"/>
              <w:right w:w="14" w:type="dxa"/>
            </w:tcMar>
          </w:tcPr>
          <w:p w14:paraId="3192FDA7" w14:textId="77777777" w:rsidR="00897956" w:rsidRPr="00481D2D" w:rsidRDefault="00897956">
            <w:pPr>
              <w:pStyle w:val="TAL"/>
              <w:rPr>
                <w:rFonts w:eastAsia="Arial Unicode MS"/>
              </w:rPr>
            </w:pPr>
            <w:r w:rsidRPr="00481D2D">
              <w:t>Timer E</w:t>
            </w:r>
          </w:p>
        </w:tc>
        <w:tc>
          <w:tcPr>
            <w:tcW w:w="1980" w:type="dxa"/>
            <w:tcMar>
              <w:top w:w="14" w:type="dxa"/>
              <w:left w:w="14" w:type="dxa"/>
              <w:bottom w:w="0" w:type="dxa"/>
              <w:right w:w="14" w:type="dxa"/>
            </w:tcMar>
          </w:tcPr>
          <w:p w14:paraId="6F19CBD4" w14:textId="77777777" w:rsidR="00897956" w:rsidRPr="00481D2D" w:rsidRDefault="00897956">
            <w:pPr>
              <w:pStyle w:val="TAL"/>
              <w:rPr>
                <w:rFonts w:eastAsia="Arial Unicode MS"/>
              </w:rPr>
            </w:pPr>
            <w:r w:rsidRPr="00481D2D">
              <w:t>initially T1</w:t>
            </w:r>
          </w:p>
        </w:tc>
        <w:tc>
          <w:tcPr>
            <w:tcW w:w="0" w:type="auto"/>
            <w:tcMar>
              <w:top w:w="14" w:type="dxa"/>
              <w:left w:w="14" w:type="dxa"/>
              <w:bottom w:w="0" w:type="dxa"/>
              <w:right w:w="14" w:type="dxa"/>
            </w:tcMar>
          </w:tcPr>
          <w:p w14:paraId="4BAD7B87" w14:textId="77777777" w:rsidR="00897956" w:rsidRPr="00481D2D" w:rsidRDefault="00897956">
            <w:pPr>
              <w:pStyle w:val="TAL"/>
              <w:rPr>
                <w:rFonts w:eastAsia="Arial Unicode MS"/>
              </w:rPr>
            </w:pPr>
            <w:r w:rsidRPr="00481D2D">
              <w:t>initially T1</w:t>
            </w:r>
          </w:p>
        </w:tc>
        <w:tc>
          <w:tcPr>
            <w:tcW w:w="0" w:type="auto"/>
          </w:tcPr>
          <w:p w14:paraId="5968B917" w14:textId="77777777" w:rsidR="00897956" w:rsidRPr="00481D2D" w:rsidRDefault="00897956">
            <w:pPr>
              <w:pStyle w:val="TAL"/>
            </w:pPr>
            <w:r w:rsidRPr="00481D2D">
              <w:t>initially T1</w:t>
            </w:r>
          </w:p>
        </w:tc>
        <w:tc>
          <w:tcPr>
            <w:tcW w:w="0" w:type="auto"/>
            <w:tcMar>
              <w:top w:w="14" w:type="dxa"/>
              <w:left w:w="14" w:type="dxa"/>
              <w:bottom w:w="0" w:type="dxa"/>
              <w:right w:w="14" w:type="dxa"/>
            </w:tcMar>
          </w:tcPr>
          <w:p w14:paraId="21919966" w14:textId="77777777" w:rsidR="00897956" w:rsidRPr="00481D2D" w:rsidRDefault="00897956">
            <w:pPr>
              <w:pStyle w:val="TAL"/>
              <w:rPr>
                <w:rFonts w:eastAsia="Arial Unicode MS"/>
              </w:rPr>
            </w:pPr>
            <w:r w:rsidRPr="00481D2D">
              <w:t xml:space="preserve">non-INVITE request retransmit interval, UDP only </w:t>
            </w:r>
          </w:p>
        </w:tc>
      </w:tr>
      <w:tr w:rsidR="00897956" w:rsidRPr="002804C2" w14:paraId="518562AB" w14:textId="77777777">
        <w:tc>
          <w:tcPr>
            <w:tcW w:w="885" w:type="dxa"/>
            <w:tcMar>
              <w:top w:w="14" w:type="dxa"/>
              <w:left w:w="14" w:type="dxa"/>
              <w:bottom w:w="0" w:type="dxa"/>
              <w:right w:w="14" w:type="dxa"/>
            </w:tcMar>
          </w:tcPr>
          <w:p w14:paraId="1E9A81D1" w14:textId="77777777" w:rsidR="00897956" w:rsidRPr="00481D2D" w:rsidRDefault="00897956">
            <w:pPr>
              <w:pStyle w:val="TAL"/>
              <w:rPr>
                <w:rFonts w:eastAsia="Arial Unicode MS"/>
              </w:rPr>
            </w:pPr>
            <w:r w:rsidRPr="00481D2D">
              <w:t>Timer F</w:t>
            </w:r>
          </w:p>
        </w:tc>
        <w:tc>
          <w:tcPr>
            <w:tcW w:w="1980" w:type="dxa"/>
            <w:tcMar>
              <w:top w:w="14" w:type="dxa"/>
              <w:left w:w="14" w:type="dxa"/>
              <w:bottom w:w="0" w:type="dxa"/>
              <w:right w:w="14" w:type="dxa"/>
            </w:tcMar>
          </w:tcPr>
          <w:p w14:paraId="28730312" w14:textId="77777777" w:rsidR="00897956" w:rsidRPr="00481D2D" w:rsidRDefault="00897956">
            <w:pPr>
              <w:pStyle w:val="TAL"/>
              <w:rPr>
                <w:rFonts w:eastAsia="Arial Unicode MS"/>
              </w:rPr>
            </w:pPr>
            <w:r w:rsidRPr="00481D2D">
              <w:t>64*T1</w:t>
            </w:r>
          </w:p>
        </w:tc>
        <w:tc>
          <w:tcPr>
            <w:tcW w:w="0" w:type="auto"/>
            <w:tcMar>
              <w:top w:w="14" w:type="dxa"/>
              <w:left w:w="14" w:type="dxa"/>
              <w:bottom w:w="0" w:type="dxa"/>
              <w:right w:w="14" w:type="dxa"/>
            </w:tcMar>
          </w:tcPr>
          <w:p w14:paraId="5F49A2B4" w14:textId="77777777" w:rsidR="00897956" w:rsidRPr="00481D2D" w:rsidRDefault="00897956">
            <w:pPr>
              <w:pStyle w:val="TAL"/>
              <w:rPr>
                <w:rFonts w:eastAsia="Arial Unicode MS"/>
              </w:rPr>
            </w:pPr>
            <w:r w:rsidRPr="00481D2D">
              <w:t>64*T1</w:t>
            </w:r>
          </w:p>
        </w:tc>
        <w:tc>
          <w:tcPr>
            <w:tcW w:w="0" w:type="auto"/>
          </w:tcPr>
          <w:p w14:paraId="26F3B313" w14:textId="77777777" w:rsidR="00897956" w:rsidRPr="00481D2D" w:rsidRDefault="00897956">
            <w:pPr>
              <w:pStyle w:val="TAL"/>
            </w:pPr>
            <w:r w:rsidRPr="00481D2D">
              <w:t>64*T1</w:t>
            </w:r>
          </w:p>
        </w:tc>
        <w:tc>
          <w:tcPr>
            <w:tcW w:w="0" w:type="auto"/>
            <w:tcMar>
              <w:top w:w="14" w:type="dxa"/>
              <w:left w:w="14" w:type="dxa"/>
              <w:bottom w:w="0" w:type="dxa"/>
              <w:right w:w="14" w:type="dxa"/>
            </w:tcMar>
          </w:tcPr>
          <w:p w14:paraId="6E29B804" w14:textId="77777777" w:rsidR="00897956" w:rsidRPr="002804C2" w:rsidRDefault="00897956">
            <w:pPr>
              <w:pStyle w:val="TAL"/>
              <w:rPr>
                <w:rFonts w:eastAsia="Arial Unicode MS"/>
                <w:lang w:val="fr-FR"/>
              </w:rPr>
            </w:pPr>
            <w:r w:rsidRPr="002804C2">
              <w:rPr>
                <w:lang w:val="fr-FR"/>
              </w:rPr>
              <w:t xml:space="preserve">non-INVITE transaction timeout </w:t>
            </w:r>
            <w:proofErr w:type="spellStart"/>
            <w:r w:rsidRPr="002804C2">
              <w:rPr>
                <w:lang w:val="fr-FR"/>
              </w:rPr>
              <w:t>timer</w:t>
            </w:r>
            <w:proofErr w:type="spellEnd"/>
          </w:p>
        </w:tc>
      </w:tr>
      <w:tr w:rsidR="00897956" w:rsidRPr="00481D2D" w14:paraId="1AABC5BF" w14:textId="77777777">
        <w:tc>
          <w:tcPr>
            <w:tcW w:w="885" w:type="dxa"/>
            <w:tcMar>
              <w:top w:w="14" w:type="dxa"/>
              <w:left w:w="14" w:type="dxa"/>
              <w:bottom w:w="0" w:type="dxa"/>
              <w:right w:w="14" w:type="dxa"/>
            </w:tcMar>
          </w:tcPr>
          <w:p w14:paraId="052725A6" w14:textId="77777777" w:rsidR="00897956" w:rsidRPr="00481D2D" w:rsidRDefault="00897956">
            <w:pPr>
              <w:pStyle w:val="TAL"/>
              <w:rPr>
                <w:rFonts w:eastAsia="Arial Unicode MS"/>
              </w:rPr>
            </w:pPr>
            <w:r w:rsidRPr="00481D2D">
              <w:t>Timer G</w:t>
            </w:r>
          </w:p>
        </w:tc>
        <w:tc>
          <w:tcPr>
            <w:tcW w:w="1980" w:type="dxa"/>
            <w:tcMar>
              <w:top w:w="14" w:type="dxa"/>
              <w:left w:w="14" w:type="dxa"/>
              <w:bottom w:w="0" w:type="dxa"/>
              <w:right w:w="14" w:type="dxa"/>
            </w:tcMar>
          </w:tcPr>
          <w:p w14:paraId="49DBF785" w14:textId="77777777" w:rsidR="00897956" w:rsidRPr="00481D2D" w:rsidRDefault="00897956">
            <w:pPr>
              <w:pStyle w:val="TAL"/>
              <w:rPr>
                <w:rFonts w:eastAsia="Arial Unicode MS"/>
              </w:rPr>
            </w:pPr>
            <w:r w:rsidRPr="00481D2D">
              <w:t>initially T1</w:t>
            </w:r>
          </w:p>
        </w:tc>
        <w:tc>
          <w:tcPr>
            <w:tcW w:w="0" w:type="auto"/>
            <w:tcMar>
              <w:top w:w="14" w:type="dxa"/>
              <w:left w:w="14" w:type="dxa"/>
              <w:bottom w:w="0" w:type="dxa"/>
              <w:right w:w="14" w:type="dxa"/>
            </w:tcMar>
          </w:tcPr>
          <w:p w14:paraId="16B37539" w14:textId="77777777" w:rsidR="00897956" w:rsidRPr="00481D2D" w:rsidRDefault="00897956">
            <w:pPr>
              <w:pStyle w:val="TAL"/>
              <w:rPr>
                <w:rFonts w:eastAsia="Arial Unicode MS"/>
              </w:rPr>
            </w:pPr>
            <w:r w:rsidRPr="00481D2D">
              <w:t>initially T1</w:t>
            </w:r>
          </w:p>
        </w:tc>
        <w:tc>
          <w:tcPr>
            <w:tcW w:w="0" w:type="auto"/>
          </w:tcPr>
          <w:p w14:paraId="7DA4BF41" w14:textId="77777777" w:rsidR="00897956" w:rsidRPr="00481D2D" w:rsidRDefault="00897956">
            <w:pPr>
              <w:pStyle w:val="TAL"/>
            </w:pPr>
            <w:r w:rsidRPr="00481D2D">
              <w:t>initially T1</w:t>
            </w:r>
          </w:p>
        </w:tc>
        <w:tc>
          <w:tcPr>
            <w:tcW w:w="0" w:type="auto"/>
            <w:tcMar>
              <w:top w:w="14" w:type="dxa"/>
              <w:left w:w="14" w:type="dxa"/>
              <w:bottom w:w="0" w:type="dxa"/>
              <w:right w:w="14" w:type="dxa"/>
            </w:tcMar>
          </w:tcPr>
          <w:p w14:paraId="344A1F9E" w14:textId="77777777" w:rsidR="00897956" w:rsidRPr="00481D2D" w:rsidRDefault="00897956">
            <w:pPr>
              <w:pStyle w:val="TAL"/>
              <w:rPr>
                <w:rFonts w:eastAsia="Arial Unicode MS"/>
              </w:rPr>
            </w:pPr>
            <w:r w:rsidRPr="00481D2D">
              <w:t xml:space="preserve">INVITE response retransmit interval </w:t>
            </w:r>
          </w:p>
        </w:tc>
      </w:tr>
      <w:tr w:rsidR="00897956" w:rsidRPr="00481D2D" w14:paraId="2FBF4EF0" w14:textId="77777777">
        <w:tc>
          <w:tcPr>
            <w:tcW w:w="885" w:type="dxa"/>
            <w:tcMar>
              <w:top w:w="14" w:type="dxa"/>
              <w:left w:w="14" w:type="dxa"/>
              <w:bottom w:w="0" w:type="dxa"/>
              <w:right w:w="14" w:type="dxa"/>
            </w:tcMar>
          </w:tcPr>
          <w:p w14:paraId="4ACDDF97" w14:textId="77777777" w:rsidR="00897956" w:rsidRPr="00481D2D" w:rsidRDefault="00897956">
            <w:pPr>
              <w:pStyle w:val="TAL"/>
              <w:rPr>
                <w:rFonts w:eastAsia="Arial Unicode MS"/>
              </w:rPr>
            </w:pPr>
            <w:r w:rsidRPr="00481D2D">
              <w:t>Timer H</w:t>
            </w:r>
          </w:p>
        </w:tc>
        <w:tc>
          <w:tcPr>
            <w:tcW w:w="1980" w:type="dxa"/>
            <w:tcMar>
              <w:top w:w="14" w:type="dxa"/>
              <w:left w:w="14" w:type="dxa"/>
              <w:bottom w:w="0" w:type="dxa"/>
              <w:right w:w="14" w:type="dxa"/>
            </w:tcMar>
          </w:tcPr>
          <w:p w14:paraId="57078E54" w14:textId="77777777" w:rsidR="00897956" w:rsidRPr="00481D2D" w:rsidRDefault="00897956">
            <w:pPr>
              <w:pStyle w:val="TAL"/>
              <w:rPr>
                <w:rFonts w:eastAsia="Arial Unicode MS"/>
              </w:rPr>
            </w:pPr>
            <w:r w:rsidRPr="00481D2D">
              <w:t>64*T1</w:t>
            </w:r>
          </w:p>
        </w:tc>
        <w:tc>
          <w:tcPr>
            <w:tcW w:w="0" w:type="auto"/>
            <w:tcMar>
              <w:top w:w="14" w:type="dxa"/>
              <w:left w:w="14" w:type="dxa"/>
              <w:bottom w:w="0" w:type="dxa"/>
              <w:right w:w="14" w:type="dxa"/>
            </w:tcMar>
          </w:tcPr>
          <w:p w14:paraId="57EC0AA0" w14:textId="77777777" w:rsidR="00897956" w:rsidRPr="00481D2D" w:rsidRDefault="00897956">
            <w:pPr>
              <w:pStyle w:val="TAL"/>
              <w:rPr>
                <w:rFonts w:eastAsia="Arial Unicode MS"/>
              </w:rPr>
            </w:pPr>
            <w:r w:rsidRPr="00481D2D">
              <w:t>64*T1</w:t>
            </w:r>
          </w:p>
        </w:tc>
        <w:tc>
          <w:tcPr>
            <w:tcW w:w="0" w:type="auto"/>
          </w:tcPr>
          <w:p w14:paraId="15607B5D" w14:textId="77777777" w:rsidR="00897956" w:rsidRPr="00481D2D" w:rsidRDefault="00897956">
            <w:pPr>
              <w:pStyle w:val="TAL"/>
            </w:pPr>
            <w:r w:rsidRPr="00481D2D">
              <w:t>64*T1</w:t>
            </w:r>
          </w:p>
        </w:tc>
        <w:tc>
          <w:tcPr>
            <w:tcW w:w="0" w:type="auto"/>
            <w:tcMar>
              <w:top w:w="14" w:type="dxa"/>
              <w:left w:w="14" w:type="dxa"/>
              <w:bottom w:w="0" w:type="dxa"/>
              <w:right w:w="14" w:type="dxa"/>
            </w:tcMar>
          </w:tcPr>
          <w:p w14:paraId="31694D18" w14:textId="77777777" w:rsidR="00897956" w:rsidRPr="00481D2D" w:rsidRDefault="00897956">
            <w:pPr>
              <w:pStyle w:val="TAL"/>
              <w:rPr>
                <w:rFonts w:eastAsia="Arial Unicode MS"/>
              </w:rPr>
            </w:pPr>
            <w:r w:rsidRPr="00481D2D">
              <w:t xml:space="preserve">Wait time for ACK receipt. </w:t>
            </w:r>
          </w:p>
        </w:tc>
      </w:tr>
      <w:tr w:rsidR="00897956" w:rsidRPr="00481D2D" w14:paraId="093CFE36" w14:textId="77777777">
        <w:trPr>
          <w:cantSplit/>
        </w:trPr>
        <w:tc>
          <w:tcPr>
            <w:tcW w:w="885" w:type="dxa"/>
            <w:vMerge w:val="restart"/>
            <w:tcMar>
              <w:top w:w="14" w:type="dxa"/>
              <w:left w:w="14" w:type="dxa"/>
              <w:bottom w:w="0" w:type="dxa"/>
              <w:right w:w="14" w:type="dxa"/>
            </w:tcMar>
          </w:tcPr>
          <w:p w14:paraId="59441006" w14:textId="77777777" w:rsidR="00897956" w:rsidRPr="00481D2D" w:rsidRDefault="00897956">
            <w:pPr>
              <w:pStyle w:val="TAL"/>
              <w:rPr>
                <w:rFonts w:eastAsia="Arial Unicode MS"/>
              </w:rPr>
            </w:pPr>
            <w:r w:rsidRPr="00481D2D">
              <w:t>Timer I</w:t>
            </w:r>
          </w:p>
        </w:tc>
        <w:tc>
          <w:tcPr>
            <w:tcW w:w="1980" w:type="dxa"/>
            <w:tcMar>
              <w:top w:w="14" w:type="dxa"/>
              <w:left w:w="14" w:type="dxa"/>
              <w:bottom w:w="0" w:type="dxa"/>
              <w:right w:w="14" w:type="dxa"/>
            </w:tcMar>
          </w:tcPr>
          <w:p w14:paraId="232790EC" w14:textId="77777777" w:rsidR="00897956" w:rsidRPr="00481D2D" w:rsidRDefault="00897956">
            <w:pPr>
              <w:pStyle w:val="TAL"/>
              <w:rPr>
                <w:rFonts w:eastAsia="Arial Unicode MS"/>
              </w:rPr>
            </w:pPr>
            <w:r w:rsidRPr="00481D2D">
              <w:t>T4 for UDP</w:t>
            </w:r>
          </w:p>
        </w:tc>
        <w:tc>
          <w:tcPr>
            <w:tcW w:w="0" w:type="auto"/>
            <w:tcMar>
              <w:top w:w="14" w:type="dxa"/>
              <w:left w:w="14" w:type="dxa"/>
              <w:bottom w:w="0" w:type="dxa"/>
              <w:right w:w="14" w:type="dxa"/>
            </w:tcMar>
          </w:tcPr>
          <w:p w14:paraId="3FEF5FF0" w14:textId="77777777" w:rsidR="00897956" w:rsidRPr="00481D2D" w:rsidRDefault="00897956">
            <w:pPr>
              <w:pStyle w:val="TAL"/>
              <w:rPr>
                <w:rFonts w:eastAsia="Arial Unicode MS"/>
              </w:rPr>
            </w:pPr>
            <w:r w:rsidRPr="00481D2D">
              <w:t>T4 for UDP</w:t>
            </w:r>
          </w:p>
        </w:tc>
        <w:tc>
          <w:tcPr>
            <w:tcW w:w="0" w:type="auto"/>
          </w:tcPr>
          <w:p w14:paraId="5D40487C" w14:textId="77777777" w:rsidR="00897956" w:rsidRPr="00481D2D" w:rsidRDefault="00897956">
            <w:pPr>
              <w:pStyle w:val="TAL"/>
            </w:pPr>
            <w:r w:rsidRPr="00481D2D">
              <w:t>T4 for UDP</w:t>
            </w:r>
          </w:p>
        </w:tc>
        <w:tc>
          <w:tcPr>
            <w:tcW w:w="0" w:type="auto"/>
            <w:vMerge w:val="restart"/>
            <w:tcMar>
              <w:top w:w="14" w:type="dxa"/>
              <w:left w:w="14" w:type="dxa"/>
              <w:bottom w:w="0" w:type="dxa"/>
              <w:right w:w="14" w:type="dxa"/>
            </w:tcMar>
          </w:tcPr>
          <w:p w14:paraId="0629B623" w14:textId="77777777" w:rsidR="00897956" w:rsidRPr="00481D2D" w:rsidRDefault="00897956">
            <w:pPr>
              <w:pStyle w:val="TAL"/>
              <w:rPr>
                <w:rFonts w:eastAsia="Arial Unicode MS"/>
              </w:rPr>
            </w:pPr>
            <w:r w:rsidRPr="00481D2D">
              <w:t xml:space="preserve">Wait time for ACK retransmits </w:t>
            </w:r>
          </w:p>
        </w:tc>
      </w:tr>
      <w:tr w:rsidR="00897956" w:rsidRPr="00481D2D" w14:paraId="41F247F6" w14:textId="77777777">
        <w:trPr>
          <w:cantSplit/>
        </w:trPr>
        <w:tc>
          <w:tcPr>
            <w:tcW w:w="885" w:type="dxa"/>
            <w:vMerge/>
            <w:vAlign w:val="center"/>
          </w:tcPr>
          <w:p w14:paraId="03F11884" w14:textId="77777777" w:rsidR="00897956" w:rsidRPr="00481D2D" w:rsidRDefault="00897956">
            <w:pPr>
              <w:pStyle w:val="TAL"/>
              <w:rPr>
                <w:rFonts w:eastAsia="Arial Unicode MS"/>
              </w:rPr>
            </w:pPr>
          </w:p>
        </w:tc>
        <w:tc>
          <w:tcPr>
            <w:tcW w:w="1980" w:type="dxa"/>
            <w:tcMar>
              <w:top w:w="14" w:type="dxa"/>
              <w:left w:w="14" w:type="dxa"/>
              <w:bottom w:w="0" w:type="dxa"/>
              <w:right w:w="14" w:type="dxa"/>
            </w:tcMar>
          </w:tcPr>
          <w:p w14:paraId="53462A96"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Mar>
              <w:top w:w="14" w:type="dxa"/>
              <w:left w:w="14" w:type="dxa"/>
              <w:bottom w:w="0" w:type="dxa"/>
              <w:right w:w="14" w:type="dxa"/>
            </w:tcMar>
          </w:tcPr>
          <w:p w14:paraId="45DCA3E5"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Pr>
          <w:p w14:paraId="3C885525"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vMerge/>
            <w:vAlign w:val="center"/>
          </w:tcPr>
          <w:p w14:paraId="553734D2" w14:textId="77777777" w:rsidR="00897956" w:rsidRPr="00481D2D" w:rsidRDefault="00897956">
            <w:pPr>
              <w:pStyle w:val="TAL"/>
              <w:rPr>
                <w:rFonts w:eastAsia="Arial Unicode MS"/>
              </w:rPr>
            </w:pPr>
          </w:p>
        </w:tc>
      </w:tr>
      <w:tr w:rsidR="00897956" w:rsidRPr="00481D2D" w14:paraId="1D719A04" w14:textId="77777777">
        <w:trPr>
          <w:cantSplit/>
        </w:trPr>
        <w:tc>
          <w:tcPr>
            <w:tcW w:w="885" w:type="dxa"/>
            <w:vMerge w:val="restart"/>
            <w:tcMar>
              <w:top w:w="14" w:type="dxa"/>
              <w:left w:w="14" w:type="dxa"/>
              <w:bottom w:w="0" w:type="dxa"/>
              <w:right w:w="14" w:type="dxa"/>
            </w:tcMar>
          </w:tcPr>
          <w:p w14:paraId="06BF82E2" w14:textId="77777777" w:rsidR="00897956" w:rsidRPr="00481D2D" w:rsidRDefault="00897956">
            <w:pPr>
              <w:pStyle w:val="TAL"/>
              <w:rPr>
                <w:rFonts w:eastAsia="Arial Unicode MS"/>
              </w:rPr>
            </w:pPr>
            <w:r w:rsidRPr="00481D2D">
              <w:t>Timer J</w:t>
            </w:r>
          </w:p>
        </w:tc>
        <w:tc>
          <w:tcPr>
            <w:tcW w:w="1980" w:type="dxa"/>
            <w:tcMar>
              <w:top w:w="14" w:type="dxa"/>
              <w:left w:w="14" w:type="dxa"/>
              <w:bottom w:w="0" w:type="dxa"/>
              <w:right w:w="14" w:type="dxa"/>
            </w:tcMar>
          </w:tcPr>
          <w:p w14:paraId="7C0CDBC2" w14:textId="77777777" w:rsidR="00897956" w:rsidRPr="00481D2D" w:rsidRDefault="00897956">
            <w:pPr>
              <w:pStyle w:val="TAL"/>
              <w:rPr>
                <w:rFonts w:eastAsia="Arial Unicode MS"/>
              </w:rPr>
            </w:pPr>
            <w:r w:rsidRPr="00481D2D">
              <w:t>64*T1 for UDP</w:t>
            </w:r>
          </w:p>
        </w:tc>
        <w:tc>
          <w:tcPr>
            <w:tcW w:w="0" w:type="auto"/>
            <w:tcMar>
              <w:top w:w="14" w:type="dxa"/>
              <w:left w:w="14" w:type="dxa"/>
              <w:bottom w:w="0" w:type="dxa"/>
              <w:right w:w="14" w:type="dxa"/>
            </w:tcMar>
          </w:tcPr>
          <w:p w14:paraId="1457A282" w14:textId="77777777" w:rsidR="00897956" w:rsidRPr="00481D2D" w:rsidRDefault="00897956">
            <w:pPr>
              <w:pStyle w:val="TAL"/>
              <w:rPr>
                <w:rFonts w:eastAsia="Arial Unicode MS"/>
              </w:rPr>
            </w:pPr>
            <w:r w:rsidRPr="00481D2D">
              <w:t>64*T1 for UDP</w:t>
            </w:r>
          </w:p>
        </w:tc>
        <w:tc>
          <w:tcPr>
            <w:tcW w:w="0" w:type="auto"/>
          </w:tcPr>
          <w:p w14:paraId="0102009D" w14:textId="77777777" w:rsidR="00897956" w:rsidRPr="00481D2D" w:rsidRDefault="00897956">
            <w:pPr>
              <w:pStyle w:val="TAL"/>
            </w:pPr>
            <w:r w:rsidRPr="00481D2D">
              <w:t>64*T1 for UDP</w:t>
            </w:r>
          </w:p>
        </w:tc>
        <w:tc>
          <w:tcPr>
            <w:tcW w:w="0" w:type="auto"/>
            <w:vMerge w:val="restart"/>
            <w:tcMar>
              <w:top w:w="14" w:type="dxa"/>
              <w:left w:w="14" w:type="dxa"/>
              <w:bottom w:w="0" w:type="dxa"/>
              <w:right w:w="14" w:type="dxa"/>
            </w:tcMar>
          </w:tcPr>
          <w:p w14:paraId="44DE4108" w14:textId="77777777" w:rsidR="00897956" w:rsidRPr="00481D2D" w:rsidRDefault="00897956">
            <w:pPr>
              <w:pStyle w:val="TAL"/>
              <w:rPr>
                <w:rFonts w:eastAsia="Arial Unicode MS"/>
              </w:rPr>
            </w:pPr>
            <w:r w:rsidRPr="00481D2D">
              <w:t xml:space="preserve">Wait time for non-INVITE request retransmits </w:t>
            </w:r>
          </w:p>
        </w:tc>
      </w:tr>
      <w:tr w:rsidR="00897956" w:rsidRPr="00481D2D" w14:paraId="182B283A" w14:textId="77777777">
        <w:trPr>
          <w:cantSplit/>
        </w:trPr>
        <w:tc>
          <w:tcPr>
            <w:tcW w:w="885" w:type="dxa"/>
            <w:vMerge/>
            <w:vAlign w:val="center"/>
          </w:tcPr>
          <w:p w14:paraId="2A2E3CAF" w14:textId="77777777" w:rsidR="00897956" w:rsidRPr="00481D2D" w:rsidRDefault="00897956">
            <w:pPr>
              <w:pStyle w:val="TAL"/>
              <w:rPr>
                <w:rFonts w:eastAsia="Arial Unicode MS"/>
              </w:rPr>
            </w:pPr>
          </w:p>
        </w:tc>
        <w:tc>
          <w:tcPr>
            <w:tcW w:w="1980" w:type="dxa"/>
            <w:tcMar>
              <w:top w:w="14" w:type="dxa"/>
              <w:left w:w="14" w:type="dxa"/>
              <w:bottom w:w="0" w:type="dxa"/>
              <w:right w:w="14" w:type="dxa"/>
            </w:tcMar>
          </w:tcPr>
          <w:p w14:paraId="4ADAC603"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Mar>
              <w:top w:w="14" w:type="dxa"/>
              <w:left w:w="14" w:type="dxa"/>
              <w:bottom w:w="0" w:type="dxa"/>
              <w:right w:w="14" w:type="dxa"/>
            </w:tcMar>
          </w:tcPr>
          <w:p w14:paraId="45EB4305"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Pr>
          <w:p w14:paraId="6D77002A"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vMerge/>
            <w:vAlign w:val="center"/>
          </w:tcPr>
          <w:p w14:paraId="094E33F0" w14:textId="77777777" w:rsidR="00897956" w:rsidRPr="00481D2D" w:rsidRDefault="00897956">
            <w:pPr>
              <w:pStyle w:val="TAL"/>
              <w:rPr>
                <w:rFonts w:eastAsia="Arial Unicode MS"/>
              </w:rPr>
            </w:pPr>
          </w:p>
        </w:tc>
      </w:tr>
      <w:tr w:rsidR="00897956" w:rsidRPr="00481D2D" w14:paraId="51806E63" w14:textId="77777777">
        <w:trPr>
          <w:cantSplit/>
        </w:trPr>
        <w:tc>
          <w:tcPr>
            <w:tcW w:w="885" w:type="dxa"/>
            <w:vMerge w:val="restart"/>
            <w:tcMar>
              <w:top w:w="14" w:type="dxa"/>
              <w:left w:w="14" w:type="dxa"/>
              <w:bottom w:w="0" w:type="dxa"/>
              <w:right w:w="14" w:type="dxa"/>
            </w:tcMar>
          </w:tcPr>
          <w:p w14:paraId="4AB2E8B9" w14:textId="77777777" w:rsidR="00897956" w:rsidRPr="00481D2D" w:rsidRDefault="00897956">
            <w:pPr>
              <w:pStyle w:val="TAL"/>
              <w:rPr>
                <w:rFonts w:eastAsia="Arial Unicode MS"/>
              </w:rPr>
            </w:pPr>
            <w:r w:rsidRPr="00481D2D">
              <w:t>Timer K</w:t>
            </w:r>
          </w:p>
        </w:tc>
        <w:tc>
          <w:tcPr>
            <w:tcW w:w="1980" w:type="dxa"/>
            <w:tcMar>
              <w:top w:w="14" w:type="dxa"/>
              <w:left w:w="14" w:type="dxa"/>
              <w:bottom w:w="0" w:type="dxa"/>
              <w:right w:w="14" w:type="dxa"/>
            </w:tcMar>
          </w:tcPr>
          <w:p w14:paraId="4C96EF20" w14:textId="77777777" w:rsidR="00897956" w:rsidRPr="00481D2D" w:rsidRDefault="00897956">
            <w:pPr>
              <w:pStyle w:val="TAL"/>
              <w:rPr>
                <w:rFonts w:eastAsia="Arial Unicode MS"/>
              </w:rPr>
            </w:pPr>
            <w:r w:rsidRPr="00481D2D">
              <w:t>T4 for UDP</w:t>
            </w:r>
          </w:p>
        </w:tc>
        <w:tc>
          <w:tcPr>
            <w:tcW w:w="0" w:type="auto"/>
            <w:tcMar>
              <w:top w:w="14" w:type="dxa"/>
              <w:left w:w="14" w:type="dxa"/>
              <w:bottom w:w="0" w:type="dxa"/>
              <w:right w:w="14" w:type="dxa"/>
            </w:tcMar>
          </w:tcPr>
          <w:p w14:paraId="55608A5F" w14:textId="77777777" w:rsidR="00897956" w:rsidRPr="00481D2D" w:rsidRDefault="00897956">
            <w:pPr>
              <w:pStyle w:val="TAL"/>
              <w:rPr>
                <w:rFonts w:eastAsia="Arial Unicode MS"/>
              </w:rPr>
            </w:pPr>
            <w:r w:rsidRPr="00481D2D">
              <w:t>T4 for UDP</w:t>
            </w:r>
          </w:p>
        </w:tc>
        <w:tc>
          <w:tcPr>
            <w:tcW w:w="0" w:type="auto"/>
          </w:tcPr>
          <w:p w14:paraId="73A93FFE" w14:textId="77777777" w:rsidR="00897956" w:rsidRPr="00481D2D" w:rsidRDefault="00897956">
            <w:pPr>
              <w:pStyle w:val="TAL"/>
            </w:pPr>
            <w:r w:rsidRPr="00481D2D">
              <w:t>T4 for UDP</w:t>
            </w:r>
          </w:p>
        </w:tc>
        <w:tc>
          <w:tcPr>
            <w:tcW w:w="0" w:type="auto"/>
            <w:vMerge w:val="restart"/>
            <w:tcMar>
              <w:top w:w="14" w:type="dxa"/>
              <w:left w:w="14" w:type="dxa"/>
              <w:bottom w:w="0" w:type="dxa"/>
              <w:right w:w="14" w:type="dxa"/>
            </w:tcMar>
          </w:tcPr>
          <w:p w14:paraId="3F08D92D" w14:textId="77777777" w:rsidR="00897956" w:rsidRPr="00481D2D" w:rsidRDefault="00897956">
            <w:pPr>
              <w:pStyle w:val="TAL"/>
              <w:rPr>
                <w:rFonts w:eastAsia="Arial Unicode MS"/>
              </w:rPr>
            </w:pPr>
            <w:r w:rsidRPr="00481D2D">
              <w:t xml:space="preserve">Wait time for response retransmits </w:t>
            </w:r>
          </w:p>
        </w:tc>
      </w:tr>
      <w:tr w:rsidR="00897956" w:rsidRPr="00481D2D" w14:paraId="2550B48E" w14:textId="77777777">
        <w:trPr>
          <w:cantSplit/>
        </w:trPr>
        <w:tc>
          <w:tcPr>
            <w:tcW w:w="885" w:type="dxa"/>
            <w:vMerge/>
            <w:vAlign w:val="center"/>
          </w:tcPr>
          <w:p w14:paraId="47179A0A" w14:textId="77777777" w:rsidR="00897956" w:rsidRPr="00481D2D" w:rsidRDefault="00897956">
            <w:pPr>
              <w:pStyle w:val="TAL"/>
              <w:rPr>
                <w:rFonts w:eastAsia="Arial Unicode MS"/>
              </w:rPr>
            </w:pPr>
          </w:p>
        </w:tc>
        <w:tc>
          <w:tcPr>
            <w:tcW w:w="1980" w:type="dxa"/>
            <w:tcMar>
              <w:top w:w="14" w:type="dxa"/>
              <w:left w:w="14" w:type="dxa"/>
              <w:bottom w:w="0" w:type="dxa"/>
              <w:right w:w="14" w:type="dxa"/>
            </w:tcMar>
          </w:tcPr>
          <w:p w14:paraId="6F7D55CF"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Mar>
              <w:top w:w="14" w:type="dxa"/>
              <w:left w:w="14" w:type="dxa"/>
              <w:bottom w:w="0" w:type="dxa"/>
              <w:right w:w="14" w:type="dxa"/>
            </w:tcMar>
          </w:tcPr>
          <w:p w14:paraId="3651E0C8"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 xml:space="preserve">/SCTP </w:t>
            </w:r>
          </w:p>
        </w:tc>
        <w:tc>
          <w:tcPr>
            <w:tcW w:w="0" w:type="auto"/>
          </w:tcPr>
          <w:p w14:paraId="7E2938C9" w14:textId="77777777"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vMerge/>
            <w:vAlign w:val="center"/>
          </w:tcPr>
          <w:p w14:paraId="0E7478F3" w14:textId="77777777" w:rsidR="00897956" w:rsidRPr="00481D2D" w:rsidRDefault="00897956">
            <w:pPr>
              <w:pStyle w:val="TAL"/>
              <w:rPr>
                <w:rFonts w:eastAsia="Arial Unicode MS"/>
              </w:rPr>
            </w:pPr>
          </w:p>
        </w:tc>
      </w:tr>
      <w:tr w:rsidR="00980B6E" w:rsidRPr="00481D2D" w14:paraId="6A2AD677" w14:textId="77777777" w:rsidTr="00980B6E">
        <w:trPr>
          <w:cantSplit/>
        </w:trPr>
        <w:tc>
          <w:tcPr>
            <w:tcW w:w="885" w:type="dxa"/>
          </w:tcPr>
          <w:p w14:paraId="242B80DB" w14:textId="77777777" w:rsidR="00980B6E" w:rsidRPr="00481D2D" w:rsidRDefault="00980B6E" w:rsidP="00980B6E">
            <w:pPr>
              <w:pStyle w:val="TAL"/>
              <w:rPr>
                <w:rFonts w:eastAsia="Arial Unicode MS"/>
              </w:rPr>
            </w:pPr>
            <w:r w:rsidRPr="00481D2D">
              <w:rPr>
                <w:rFonts w:eastAsia="Arial Unicode MS"/>
              </w:rPr>
              <w:t>Timer L</w:t>
            </w:r>
          </w:p>
        </w:tc>
        <w:tc>
          <w:tcPr>
            <w:tcW w:w="1980" w:type="dxa"/>
            <w:tcMar>
              <w:top w:w="14" w:type="dxa"/>
              <w:left w:w="14" w:type="dxa"/>
              <w:bottom w:w="0" w:type="dxa"/>
              <w:right w:w="14" w:type="dxa"/>
            </w:tcMar>
          </w:tcPr>
          <w:p w14:paraId="33FB2029" w14:textId="77777777" w:rsidR="00980B6E" w:rsidRPr="00481D2D" w:rsidRDefault="00980B6E" w:rsidP="00980B6E">
            <w:pPr>
              <w:pStyle w:val="TAL"/>
            </w:pPr>
            <w:r w:rsidRPr="00481D2D">
              <w:t>64*T1</w:t>
            </w:r>
          </w:p>
        </w:tc>
        <w:tc>
          <w:tcPr>
            <w:tcW w:w="0" w:type="auto"/>
            <w:tcMar>
              <w:top w:w="14" w:type="dxa"/>
              <w:left w:w="14" w:type="dxa"/>
              <w:bottom w:w="0" w:type="dxa"/>
              <w:right w:w="14" w:type="dxa"/>
            </w:tcMar>
          </w:tcPr>
          <w:p w14:paraId="440D8D20" w14:textId="77777777" w:rsidR="00980B6E" w:rsidRPr="00481D2D" w:rsidRDefault="00980B6E" w:rsidP="00980B6E">
            <w:pPr>
              <w:pStyle w:val="TAL"/>
            </w:pPr>
            <w:r w:rsidRPr="00481D2D">
              <w:t>64*T1</w:t>
            </w:r>
          </w:p>
        </w:tc>
        <w:tc>
          <w:tcPr>
            <w:tcW w:w="0" w:type="auto"/>
          </w:tcPr>
          <w:p w14:paraId="56EBE25C" w14:textId="77777777" w:rsidR="00980B6E" w:rsidRPr="00481D2D" w:rsidRDefault="00980B6E" w:rsidP="00980B6E">
            <w:pPr>
              <w:pStyle w:val="TAL"/>
            </w:pPr>
            <w:r w:rsidRPr="00481D2D">
              <w:t>64*T1</w:t>
            </w:r>
          </w:p>
        </w:tc>
        <w:tc>
          <w:tcPr>
            <w:tcW w:w="0" w:type="auto"/>
          </w:tcPr>
          <w:p w14:paraId="3257C62E" w14:textId="77777777" w:rsidR="00980B6E" w:rsidRPr="00481D2D" w:rsidRDefault="00980B6E" w:rsidP="00980B6E">
            <w:pPr>
              <w:pStyle w:val="TAL"/>
              <w:rPr>
                <w:rFonts w:eastAsia="Arial Unicode MS"/>
              </w:rPr>
            </w:pPr>
            <w:r w:rsidRPr="00481D2D">
              <w:rPr>
                <w:rFonts w:eastAsia="Arial Unicode MS"/>
              </w:rPr>
              <w:t>Wait time for accepted INVITE</w:t>
            </w:r>
          </w:p>
          <w:p w14:paraId="6C5A959F" w14:textId="77777777" w:rsidR="00980B6E" w:rsidRPr="00481D2D" w:rsidRDefault="00980B6E" w:rsidP="00980B6E">
            <w:pPr>
              <w:pStyle w:val="TAL"/>
              <w:rPr>
                <w:rFonts w:eastAsia="Arial Unicode MS"/>
              </w:rPr>
            </w:pPr>
            <w:r w:rsidRPr="00481D2D">
              <w:rPr>
                <w:rFonts w:eastAsia="Arial Unicode MS"/>
              </w:rPr>
              <w:t>request retransmits</w:t>
            </w:r>
          </w:p>
        </w:tc>
      </w:tr>
      <w:tr w:rsidR="00980B6E" w:rsidRPr="00481D2D" w14:paraId="5B632580" w14:textId="77777777" w:rsidTr="00980B6E">
        <w:trPr>
          <w:cantSplit/>
        </w:trPr>
        <w:tc>
          <w:tcPr>
            <w:tcW w:w="885" w:type="dxa"/>
          </w:tcPr>
          <w:p w14:paraId="08728E0B" w14:textId="77777777" w:rsidR="00980B6E" w:rsidRPr="00481D2D" w:rsidRDefault="00980B6E" w:rsidP="00980B6E">
            <w:pPr>
              <w:pStyle w:val="TAL"/>
              <w:rPr>
                <w:rFonts w:eastAsia="Arial Unicode MS"/>
              </w:rPr>
            </w:pPr>
            <w:r w:rsidRPr="00481D2D">
              <w:rPr>
                <w:rFonts w:eastAsia="Arial Unicode MS"/>
              </w:rPr>
              <w:t>Timer M</w:t>
            </w:r>
          </w:p>
        </w:tc>
        <w:tc>
          <w:tcPr>
            <w:tcW w:w="1980" w:type="dxa"/>
            <w:tcMar>
              <w:top w:w="14" w:type="dxa"/>
              <w:left w:w="14" w:type="dxa"/>
              <w:bottom w:w="0" w:type="dxa"/>
              <w:right w:w="14" w:type="dxa"/>
            </w:tcMar>
          </w:tcPr>
          <w:p w14:paraId="2DBFE44F" w14:textId="77777777" w:rsidR="00980B6E" w:rsidRPr="00481D2D" w:rsidRDefault="00980B6E" w:rsidP="00980B6E">
            <w:pPr>
              <w:pStyle w:val="TAL"/>
            </w:pPr>
            <w:r w:rsidRPr="00481D2D">
              <w:t>64*T1</w:t>
            </w:r>
          </w:p>
        </w:tc>
        <w:tc>
          <w:tcPr>
            <w:tcW w:w="0" w:type="auto"/>
            <w:tcMar>
              <w:top w:w="14" w:type="dxa"/>
              <w:left w:w="14" w:type="dxa"/>
              <w:bottom w:w="0" w:type="dxa"/>
              <w:right w:w="14" w:type="dxa"/>
            </w:tcMar>
          </w:tcPr>
          <w:p w14:paraId="35A679E6" w14:textId="77777777" w:rsidR="00980B6E" w:rsidRPr="00481D2D" w:rsidRDefault="00980B6E" w:rsidP="00980B6E">
            <w:pPr>
              <w:pStyle w:val="TAL"/>
            </w:pPr>
            <w:r w:rsidRPr="00481D2D">
              <w:t>64*T1</w:t>
            </w:r>
          </w:p>
        </w:tc>
        <w:tc>
          <w:tcPr>
            <w:tcW w:w="0" w:type="auto"/>
          </w:tcPr>
          <w:p w14:paraId="4E9F462B" w14:textId="77777777" w:rsidR="00980B6E" w:rsidRPr="00481D2D" w:rsidRDefault="00980B6E" w:rsidP="00980B6E">
            <w:pPr>
              <w:pStyle w:val="TAL"/>
            </w:pPr>
            <w:r w:rsidRPr="00481D2D">
              <w:t>64*T1</w:t>
            </w:r>
          </w:p>
        </w:tc>
        <w:tc>
          <w:tcPr>
            <w:tcW w:w="0" w:type="auto"/>
          </w:tcPr>
          <w:p w14:paraId="4F53C2C0" w14:textId="77777777" w:rsidR="00980B6E" w:rsidRPr="00481D2D" w:rsidRDefault="00980B6E" w:rsidP="00980B6E">
            <w:pPr>
              <w:pStyle w:val="TAL"/>
              <w:rPr>
                <w:rFonts w:eastAsia="Arial Unicode MS"/>
              </w:rPr>
            </w:pPr>
            <w:r w:rsidRPr="00481D2D">
              <w:rPr>
                <w:rFonts w:eastAsia="Arial Unicode MS"/>
              </w:rPr>
              <w:t>Wait time for retransmission of  2xx to INVITE or additional 2xx from other branches of a forked INVITE</w:t>
            </w:r>
          </w:p>
        </w:tc>
      </w:tr>
      <w:tr w:rsidR="00E61584" w:rsidRPr="00481D2D" w14:paraId="2EA1908D" w14:textId="77777777" w:rsidTr="00F20478">
        <w:trPr>
          <w:cantSplit/>
        </w:trPr>
        <w:tc>
          <w:tcPr>
            <w:tcW w:w="885" w:type="dxa"/>
          </w:tcPr>
          <w:p w14:paraId="05A292F8" w14:textId="77777777" w:rsidR="00E61584" w:rsidRPr="00481D2D" w:rsidRDefault="00E61584" w:rsidP="00F20478">
            <w:pPr>
              <w:pStyle w:val="TAL"/>
              <w:rPr>
                <w:rFonts w:eastAsia="Arial Unicode MS"/>
              </w:rPr>
            </w:pPr>
            <w:r w:rsidRPr="00481D2D">
              <w:rPr>
                <w:rFonts w:eastAsia="Arial Unicode MS"/>
              </w:rPr>
              <w:t>Timer N</w:t>
            </w:r>
          </w:p>
        </w:tc>
        <w:tc>
          <w:tcPr>
            <w:tcW w:w="1980" w:type="dxa"/>
            <w:tcMar>
              <w:top w:w="14" w:type="dxa"/>
              <w:left w:w="14" w:type="dxa"/>
              <w:bottom w:w="0" w:type="dxa"/>
              <w:right w:w="14" w:type="dxa"/>
            </w:tcMar>
          </w:tcPr>
          <w:p w14:paraId="48ECE40C" w14:textId="77777777" w:rsidR="00E61584" w:rsidRPr="00481D2D" w:rsidRDefault="00E61584" w:rsidP="00F20478">
            <w:pPr>
              <w:pStyle w:val="TAL"/>
            </w:pPr>
            <w:r w:rsidRPr="00481D2D">
              <w:t>64*T1</w:t>
            </w:r>
          </w:p>
        </w:tc>
        <w:tc>
          <w:tcPr>
            <w:tcW w:w="0" w:type="auto"/>
            <w:tcMar>
              <w:top w:w="14" w:type="dxa"/>
              <w:left w:w="14" w:type="dxa"/>
              <w:bottom w:w="0" w:type="dxa"/>
              <w:right w:w="14" w:type="dxa"/>
            </w:tcMar>
          </w:tcPr>
          <w:p w14:paraId="42F583CA" w14:textId="77777777" w:rsidR="00E61584" w:rsidRPr="00481D2D" w:rsidRDefault="00E61584" w:rsidP="00F20478">
            <w:pPr>
              <w:pStyle w:val="TAL"/>
            </w:pPr>
            <w:r w:rsidRPr="00481D2D">
              <w:t>64*T1</w:t>
            </w:r>
          </w:p>
        </w:tc>
        <w:tc>
          <w:tcPr>
            <w:tcW w:w="0" w:type="auto"/>
          </w:tcPr>
          <w:p w14:paraId="5FCDB7A5" w14:textId="77777777" w:rsidR="00E61584" w:rsidRPr="00481D2D" w:rsidRDefault="00E61584" w:rsidP="00F20478">
            <w:pPr>
              <w:pStyle w:val="TAL"/>
            </w:pPr>
            <w:r w:rsidRPr="00481D2D">
              <w:t>64*T1</w:t>
            </w:r>
          </w:p>
        </w:tc>
        <w:tc>
          <w:tcPr>
            <w:tcW w:w="0" w:type="auto"/>
          </w:tcPr>
          <w:p w14:paraId="720B17EB" w14:textId="77777777" w:rsidR="00E61584" w:rsidRPr="00481D2D" w:rsidRDefault="00E61584" w:rsidP="00F20478">
            <w:pPr>
              <w:pStyle w:val="TAL"/>
              <w:rPr>
                <w:rFonts w:eastAsia="Arial Unicode MS"/>
              </w:rPr>
            </w:pPr>
            <w:r w:rsidRPr="00481D2D">
              <w:rPr>
                <w:rFonts w:eastAsia="Arial Unicode MS"/>
              </w:rPr>
              <w:t>Wait time for receipt of a NOTIFY request upon sending SUBSCRIBE</w:t>
            </w:r>
          </w:p>
        </w:tc>
      </w:tr>
      <w:tr w:rsidR="00020D79" w:rsidRPr="00481D2D" w14:paraId="5526FE3E" w14:textId="77777777" w:rsidTr="00F56D76">
        <w:trPr>
          <w:cantSplit/>
        </w:trPr>
        <w:tc>
          <w:tcPr>
            <w:tcW w:w="9689" w:type="dxa"/>
            <w:gridSpan w:val="5"/>
            <w:vAlign w:val="center"/>
          </w:tcPr>
          <w:p w14:paraId="07334692" w14:textId="77777777" w:rsidR="00020D79" w:rsidRPr="00481D2D" w:rsidRDefault="00020D79" w:rsidP="00020D79">
            <w:pPr>
              <w:pStyle w:val="TAN"/>
              <w:rPr>
                <w:rFonts w:eastAsia="Arial Unicode MS"/>
              </w:rPr>
            </w:pPr>
            <w:r w:rsidRPr="00481D2D">
              <w:t>NOTE:</w:t>
            </w:r>
            <w:r w:rsidRPr="00481D2D">
              <w:tab/>
              <w:t xml:space="preserve">As a network option, SIP T1 </w:t>
            </w:r>
            <w:r w:rsidR="00C276A1" w:rsidRPr="00481D2D">
              <w:t xml:space="preserve">Timer's </w:t>
            </w:r>
            <w:r w:rsidRPr="00481D2D">
              <w:t xml:space="preserve">value can be extended, along with the necessary modifications of T2 and T4 </w:t>
            </w:r>
            <w:r w:rsidR="00C276A1" w:rsidRPr="00481D2D">
              <w:t xml:space="preserve">Timers' </w:t>
            </w:r>
            <w:r w:rsidRPr="00481D2D">
              <w:t>values, to take into account the specificities of the supported services when the MRFC and the controlling AS are under the control of the same operator and the controlling AS knows, based on local configuration, that the MRFC implements a longer value of SIP T1 Timer.</w:t>
            </w:r>
          </w:p>
        </w:tc>
      </w:tr>
    </w:tbl>
    <w:p w14:paraId="53F47AFF" w14:textId="77777777" w:rsidR="00897956" w:rsidRPr="00481D2D" w:rsidRDefault="00897956"/>
    <w:p w14:paraId="651F66BF" w14:textId="77777777" w:rsidR="00897956" w:rsidRPr="00481D2D" w:rsidRDefault="00897956" w:rsidP="005D46C4">
      <w:pPr>
        <w:pStyle w:val="Heading2"/>
      </w:pPr>
      <w:bookmarkStart w:id="2307" w:name="_CR7_8"/>
      <w:bookmarkStart w:id="2308" w:name="_Toc146257498"/>
      <w:bookmarkEnd w:id="2307"/>
      <w:r w:rsidRPr="00481D2D">
        <w:t>7.8</w:t>
      </w:r>
      <w:r w:rsidRPr="00481D2D">
        <w:tab/>
        <w:t>IM CN subsystem timers</w:t>
      </w:r>
      <w:bookmarkEnd w:id="2308"/>
    </w:p>
    <w:p w14:paraId="00B58CA0" w14:textId="77777777" w:rsidR="00897956" w:rsidRPr="00481D2D" w:rsidRDefault="00897956">
      <w:r w:rsidRPr="00481D2D">
        <w:t>Table 7.</w:t>
      </w:r>
      <w:r w:rsidR="00653E48" w:rsidRPr="00481D2D">
        <w:t>8.1</w:t>
      </w:r>
      <w:r w:rsidRPr="00481D2D">
        <w:t xml:space="preserve"> shows recommended values for timers specific to the IM CN subsystem.</w:t>
      </w:r>
    </w:p>
    <w:p w14:paraId="4FE0846E" w14:textId="77777777" w:rsidR="00897956" w:rsidRPr="00481D2D" w:rsidRDefault="00897956">
      <w:pPr>
        <w:pStyle w:val="TH"/>
        <w:rPr>
          <w:rFonts w:eastAsia="MS Mincho" w:cs="Arial"/>
        </w:rPr>
      </w:pPr>
      <w:bookmarkStart w:id="2309" w:name="_CRTable7_8_1"/>
      <w:r w:rsidRPr="00481D2D">
        <w:t>Table </w:t>
      </w:r>
      <w:bookmarkEnd w:id="2309"/>
      <w:r w:rsidRPr="00481D2D">
        <w:t>7.</w:t>
      </w:r>
      <w:r w:rsidR="00653E48" w:rsidRPr="00481D2D">
        <w:t>8.1</w:t>
      </w:r>
      <w:r w:rsidRPr="00481D2D">
        <w:t>: IM CN subsystem</w:t>
      </w:r>
    </w:p>
    <w:tbl>
      <w:tblPr>
        <w:tblW w:w="9037" w:type="dxa"/>
        <w:tblInd w:w="-2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24"/>
        <w:gridCol w:w="811"/>
        <w:gridCol w:w="1589"/>
        <w:gridCol w:w="1928"/>
        <w:gridCol w:w="1919"/>
        <w:gridCol w:w="2742"/>
        <w:gridCol w:w="24"/>
      </w:tblGrid>
      <w:tr w:rsidR="00897956" w:rsidRPr="00481D2D" w14:paraId="6A64D549" w14:textId="77777777" w:rsidTr="00264757">
        <w:trPr>
          <w:gridAfter w:val="1"/>
          <w:wAfter w:w="24" w:type="dxa"/>
          <w:cantSplit/>
          <w:trHeight w:val="284"/>
        </w:trPr>
        <w:tc>
          <w:tcPr>
            <w:tcW w:w="835" w:type="dxa"/>
            <w:gridSpan w:val="2"/>
            <w:tcMar>
              <w:top w:w="14" w:type="dxa"/>
              <w:left w:w="14" w:type="dxa"/>
              <w:bottom w:w="0" w:type="dxa"/>
              <w:right w:w="14" w:type="dxa"/>
            </w:tcMar>
          </w:tcPr>
          <w:p w14:paraId="7345538A" w14:textId="77777777" w:rsidR="00897956" w:rsidRPr="00481D2D" w:rsidRDefault="00897956">
            <w:pPr>
              <w:pStyle w:val="TAH"/>
              <w:rPr>
                <w:rFonts w:eastAsia="Arial Unicode MS"/>
              </w:rPr>
            </w:pPr>
            <w:r w:rsidRPr="00481D2D">
              <w:t xml:space="preserve">Timer </w:t>
            </w:r>
          </w:p>
        </w:tc>
        <w:tc>
          <w:tcPr>
            <w:tcW w:w="1589" w:type="dxa"/>
            <w:tcMar>
              <w:top w:w="14" w:type="dxa"/>
              <w:left w:w="14" w:type="dxa"/>
              <w:bottom w:w="0" w:type="dxa"/>
              <w:right w:w="14" w:type="dxa"/>
            </w:tcMar>
          </w:tcPr>
          <w:p w14:paraId="45A2C9CC" w14:textId="77777777" w:rsidR="00897956" w:rsidRPr="00481D2D" w:rsidRDefault="00897956">
            <w:pPr>
              <w:pStyle w:val="TAH"/>
              <w:rPr>
                <w:rFonts w:eastAsia="Arial Unicode MS"/>
              </w:rPr>
            </w:pPr>
            <w:r w:rsidRPr="00481D2D">
              <w:t>Value to be applied at the UE</w:t>
            </w:r>
          </w:p>
        </w:tc>
        <w:tc>
          <w:tcPr>
            <w:tcW w:w="1928" w:type="dxa"/>
          </w:tcPr>
          <w:p w14:paraId="112469E9" w14:textId="77777777" w:rsidR="00897956" w:rsidRPr="00481D2D" w:rsidRDefault="00897956">
            <w:pPr>
              <w:pStyle w:val="TAH"/>
            </w:pPr>
            <w:r w:rsidRPr="00481D2D">
              <w:t>Value to be applied at the P-CSCF</w:t>
            </w:r>
          </w:p>
        </w:tc>
        <w:tc>
          <w:tcPr>
            <w:tcW w:w="1919" w:type="dxa"/>
          </w:tcPr>
          <w:p w14:paraId="3CFFB81B" w14:textId="77777777" w:rsidR="00897956" w:rsidRPr="00481D2D" w:rsidRDefault="00897956">
            <w:pPr>
              <w:pStyle w:val="TAH"/>
            </w:pPr>
            <w:r w:rsidRPr="00481D2D">
              <w:t>Value to be applied at the S-CSCF</w:t>
            </w:r>
          </w:p>
        </w:tc>
        <w:tc>
          <w:tcPr>
            <w:tcW w:w="2742" w:type="dxa"/>
            <w:tcMar>
              <w:top w:w="14" w:type="dxa"/>
              <w:left w:w="14" w:type="dxa"/>
              <w:bottom w:w="0" w:type="dxa"/>
              <w:right w:w="14" w:type="dxa"/>
            </w:tcMar>
          </w:tcPr>
          <w:p w14:paraId="3946C0F2" w14:textId="77777777" w:rsidR="00897956" w:rsidRPr="00481D2D" w:rsidRDefault="00897956">
            <w:pPr>
              <w:pStyle w:val="TAH"/>
              <w:rPr>
                <w:rFonts w:eastAsia="Arial Unicode MS"/>
              </w:rPr>
            </w:pPr>
            <w:r w:rsidRPr="00481D2D">
              <w:t>Meaning</w:t>
            </w:r>
          </w:p>
        </w:tc>
      </w:tr>
      <w:tr w:rsidR="00897956" w:rsidRPr="00481D2D" w14:paraId="5C3998ED" w14:textId="77777777" w:rsidTr="00264757">
        <w:trPr>
          <w:gridAfter w:val="1"/>
          <w:wAfter w:w="24" w:type="dxa"/>
          <w:cantSplit/>
          <w:trHeight w:val="284"/>
        </w:trPr>
        <w:tc>
          <w:tcPr>
            <w:tcW w:w="835" w:type="dxa"/>
            <w:gridSpan w:val="2"/>
            <w:tcMar>
              <w:top w:w="14" w:type="dxa"/>
              <w:left w:w="14" w:type="dxa"/>
              <w:bottom w:w="0" w:type="dxa"/>
              <w:right w:w="14" w:type="dxa"/>
            </w:tcMar>
          </w:tcPr>
          <w:p w14:paraId="39573566" w14:textId="77777777" w:rsidR="00897956" w:rsidRPr="00481D2D" w:rsidRDefault="00897956">
            <w:pPr>
              <w:pStyle w:val="TAL"/>
            </w:pPr>
            <w:r w:rsidRPr="00481D2D">
              <w:t>reg-await-auth</w:t>
            </w:r>
          </w:p>
        </w:tc>
        <w:tc>
          <w:tcPr>
            <w:tcW w:w="1589" w:type="dxa"/>
            <w:tcMar>
              <w:top w:w="14" w:type="dxa"/>
              <w:left w:w="14" w:type="dxa"/>
              <w:bottom w:w="0" w:type="dxa"/>
              <w:right w:w="14" w:type="dxa"/>
            </w:tcMar>
          </w:tcPr>
          <w:p w14:paraId="61A868C3" w14:textId="77777777" w:rsidR="00897956" w:rsidRPr="00481D2D" w:rsidRDefault="00897956">
            <w:pPr>
              <w:pStyle w:val="TAL"/>
            </w:pPr>
            <w:r w:rsidRPr="00481D2D">
              <w:t>not applicable</w:t>
            </w:r>
          </w:p>
        </w:tc>
        <w:tc>
          <w:tcPr>
            <w:tcW w:w="1928" w:type="dxa"/>
          </w:tcPr>
          <w:p w14:paraId="14C7F176" w14:textId="77777777" w:rsidR="00897956" w:rsidRPr="00481D2D" w:rsidRDefault="00897956">
            <w:pPr>
              <w:pStyle w:val="TAL"/>
            </w:pPr>
            <w:r w:rsidRPr="00481D2D">
              <w:t>not applicable</w:t>
            </w:r>
          </w:p>
        </w:tc>
        <w:tc>
          <w:tcPr>
            <w:tcW w:w="1919" w:type="dxa"/>
          </w:tcPr>
          <w:p w14:paraId="5586EF91" w14:textId="77777777" w:rsidR="00897956" w:rsidRPr="00481D2D" w:rsidRDefault="00897956">
            <w:pPr>
              <w:pStyle w:val="TAL"/>
            </w:pPr>
            <w:r w:rsidRPr="00481D2D">
              <w:t>4 minutes</w:t>
            </w:r>
          </w:p>
        </w:tc>
        <w:tc>
          <w:tcPr>
            <w:tcW w:w="2742" w:type="dxa"/>
            <w:tcMar>
              <w:top w:w="14" w:type="dxa"/>
              <w:left w:w="14" w:type="dxa"/>
              <w:bottom w:w="0" w:type="dxa"/>
              <w:right w:w="14" w:type="dxa"/>
            </w:tcMar>
          </w:tcPr>
          <w:p w14:paraId="34A17441" w14:textId="77777777" w:rsidR="00897956" w:rsidRPr="00481D2D" w:rsidRDefault="00897956">
            <w:pPr>
              <w:pStyle w:val="TAL"/>
            </w:pPr>
            <w:r w:rsidRPr="00481D2D">
              <w:t>The timer is used by the S-CSCF during the authentication procedure of the UE</w:t>
            </w:r>
            <w:r w:rsidR="003F0E85" w:rsidRPr="00481D2D">
              <w:t xml:space="preserve"> for registration</w:t>
            </w:r>
            <w:r w:rsidRPr="00481D2D">
              <w:t>. For detailed usage of the timer see subclause 5.4.1.2.</w:t>
            </w:r>
          </w:p>
          <w:p w14:paraId="30F5AEA4" w14:textId="77777777" w:rsidR="00897956" w:rsidRPr="00481D2D" w:rsidRDefault="00897956">
            <w:pPr>
              <w:pStyle w:val="TAL"/>
            </w:pPr>
            <w:r w:rsidRPr="00481D2D">
              <w:t>The authentication procedure may take in the worst case as long as 2 times Timer F. The IM CN subsystem value for Timer F is 128 seconds.</w:t>
            </w:r>
          </w:p>
        </w:tc>
      </w:tr>
      <w:tr w:rsidR="003F0E85" w:rsidRPr="00481D2D" w14:paraId="3E770562" w14:textId="77777777" w:rsidTr="00264757">
        <w:trPr>
          <w:gridAfter w:val="1"/>
          <w:wAfter w:w="24" w:type="dxa"/>
          <w:cantSplit/>
          <w:trHeight w:val="284"/>
        </w:trPr>
        <w:tc>
          <w:tcPr>
            <w:tcW w:w="835" w:type="dxa"/>
            <w:gridSpan w:val="2"/>
            <w:tcMar>
              <w:top w:w="14" w:type="dxa"/>
              <w:left w:w="14" w:type="dxa"/>
              <w:bottom w:w="0" w:type="dxa"/>
              <w:right w:w="14" w:type="dxa"/>
            </w:tcMar>
          </w:tcPr>
          <w:p w14:paraId="28ACA3A6" w14:textId="77777777" w:rsidR="003F0E85" w:rsidRPr="00481D2D" w:rsidRDefault="003F0E85">
            <w:pPr>
              <w:pStyle w:val="TAL"/>
            </w:pPr>
            <w:r w:rsidRPr="00481D2D">
              <w:t>request-await-auth</w:t>
            </w:r>
          </w:p>
        </w:tc>
        <w:tc>
          <w:tcPr>
            <w:tcW w:w="1589" w:type="dxa"/>
            <w:tcMar>
              <w:top w:w="14" w:type="dxa"/>
              <w:left w:w="14" w:type="dxa"/>
              <w:bottom w:w="0" w:type="dxa"/>
              <w:right w:w="14" w:type="dxa"/>
            </w:tcMar>
          </w:tcPr>
          <w:p w14:paraId="020EF232" w14:textId="77777777" w:rsidR="003F0E85" w:rsidRPr="00481D2D" w:rsidRDefault="003F0E85">
            <w:pPr>
              <w:pStyle w:val="TAL"/>
            </w:pPr>
            <w:r w:rsidRPr="00481D2D">
              <w:t>not applicable</w:t>
            </w:r>
          </w:p>
        </w:tc>
        <w:tc>
          <w:tcPr>
            <w:tcW w:w="1928" w:type="dxa"/>
          </w:tcPr>
          <w:p w14:paraId="126E284E" w14:textId="77777777" w:rsidR="003F0E85" w:rsidRPr="00481D2D" w:rsidRDefault="003F0E85">
            <w:pPr>
              <w:pStyle w:val="TAL"/>
            </w:pPr>
            <w:r w:rsidRPr="00481D2D">
              <w:t>not applicable</w:t>
            </w:r>
          </w:p>
        </w:tc>
        <w:tc>
          <w:tcPr>
            <w:tcW w:w="1919" w:type="dxa"/>
          </w:tcPr>
          <w:p w14:paraId="270CFE66" w14:textId="77777777" w:rsidR="003F0E85" w:rsidRPr="00481D2D" w:rsidRDefault="003F0E85">
            <w:pPr>
              <w:pStyle w:val="TAL"/>
            </w:pPr>
            <w:r w:rsidRPr="00481D2D">
              <w:t>4 minutes</w:t>
            </w:r>
          </w:p>
        </w:tc>
        <w:tc>
          <w:tcPr>
            <w:tcW w:w="2742" w:type="dxa"/>
            <w:tcMar>
              <w:top w:w="14" w:type="dxa"/>
              <w:left w:w="14" w:type="dxa"/>
              <w:bottom w:w="0" w:type="dxa"/>
              <w:right w:w="14" w:type="dxa"/>
            </w:tcMar>
          </w:tcPr>
          <w:p w14:paraId="3888532A" w14:textId="77777777" w:rsidR="003F0E85" w:rsidRPr="00481D2D" w:rsidRDefault="003F0E85" w:rsidP="003F0E85">
            <w:pPr>
              <w:pStyle w:val="TAL"/>
            </w:pPr>
            <w:r w:rsidRPr="00481D2D">
              <w:t>The timer is used by the S-CSCF during the authentication procedure of the UE for requests different than REGISTER. For detailed usage of the timer see subclause 5.4.3.6.1.</w:t>
            </w:r>
          </w:p>
          <w:p w14:paraId="60EB505E" w14:textId="77777777" w:rsidR="003F0E85" w:rsidRPr="00481D2D" w:rsidRDefault="003F0E85" w:rsidP="003F0E85">
            <w:pPr>
              <w:pStyle w:val="TAL"/>
            </w:pPr>
            <w:r w:rsidRPr="00481D2D">
              <w:t>The authentication procedure may take in the worst case as long as 2 times Timer F. The IM CN subsystem value for Timer F is 128 seconds.</w:t>
            </w:r>
          </w:p>
        </w:tc>
      </w:tr>
      <w:tr w:rsidR="00B33EE6" w:rsidRPr="00481D2D" w14:paraId="3102F347" w14:textId="77777777" w:rsidTr="00264757">
        <w:trPr>
          <w:gridAfter w:val="1"/>
          <w:wAfter w:w="24" w:type="dxa"/>
          <w:cantSplit/>
          <w:trHeight w:val="284"/>
        </w:trPr>
        <w:tc>
          <w:tcPr>
            <w:tcW w:w="835" w:type="dxa"/>
            <w:gridSpan w:val="2"/>
            <w:tcBorders>
              <w:top w:val="single" w:sz="6" w:space="0" w:color="000000"/>
              <w:left w:val="single" w:sz="8" w:space="0" w:color="000000"/>
              <w:bottom w:val="single" w:sz="6" w:space="0" w:color="000000"/>
              <w:right w:val="single" w:sz="6" w:space="0" w:color="000000"/>
            </w:tcBorders>
            <w:tcMar>
              <w:top w:w="14" w:type="dxa"/>
              <w:left w:w="14" w:type="dxa"/>
              <w:bottom w:w="0" w:type="dxa"/>
              <w:right w:w="14" w:type="dxa"/>
            </w:tcMar>
          </w:tcPr>
          <w:p w14:paraId="77165544" w14:textId="77777777" w:rsidR="00B33EE6" w:rsidRPr="00481D2D" w:rsidRDefault="00B33EE6" w:rsidP="00B97EF8">
            <w:pPr>
              <w:pStyle w:val="TAL"/>
            </w:pPr>
            <w:proofErr w:type="spellStart"/>
            <w:r w:rsidRPr="00481D2D">
              <w:t>emerg</w:t>
            </w:r>
            <w:proofErr w:type="spellEnd"/>
            <w:r w:rsidRPr="00481D2D">
              <w:t>-reg</w:t>
            </w:r>
          </w:p>
        </w:tc>
        <w:tc>
          <w:tcPr>
            <w:tcW w:w="1589" w:type="dxa"/>
            <w:tcBorders>
              <w:top w:val="single" w:sz="6" w:space="0" w:color="000000"/>
              <w:left w:val="single" w:sz="6" w:space="0" w:color="000000"/>
              <w:bottom w:val="single" w:sz="6" w:space="0" w:color="000000"/>
              <w:right w:val="single" w:sz="6" w:space="0" w:color="000000"/>
            </w:tcBorders>
            <w:tcMar>
              <w:top w:w="14" w:type="dxa"/>
              <w:left w:w="14" w:type="dxa"/>
              <w:bottom w:w="0" w:type="dxa"/>
              <w:right w:w="14" w:type="dxa"/>
            </w:tcMar>
          </w:tcPr>
          <w:p w14:paraId="2ED21BA6" w14:textId="77777777" w:rsidR="00B33EE6" w:rsidRPr="00481D2D" w:rsidRDefault="00B33EE6" w:rsidP="00900E48">
            <w:pPr>
              <w:pStyle w:val="TAL"/>
              <w:rPr>
                <w:lang w:eastAsia="ja-JP"/>
              </w:rPr>
            </w:pPr>
            <w:r w:rsidRPr="00481D2D">
              <w:t xml:space="preserve">Configurable value between </w:t>
            </w:r>
            <w:r w:rsidR="00900E48" w:rsidRPr="00481D2D">
              <w:t>8</w:t>
            </w:r>
            <w:r w:rsidRPr="00481D2D">
              <w:rPr>
                <w:rFonts w:hint="eastAsia"/>
                <w:lang w:eastAsia="ja-JP"/>
              </w:rPr>
              <w:t xml:space="preserve"> seconds </w:t>
            </w:r>
            <w:r w:rsidRPr="00481D2D">
              <w:t xml:space="preserve">and </w:t>
            </w:r>
            <w:r w:rsidR="00900E48" w:rsidRPr="00481D2D">
              <w:t>20</w:t>
            </w:r>
            <w:r w:rsidR="00900E48" w:rsidRPr="00481D2D">
              <w:rPr>
                <w:rFonts w:hint="eastAsia"/>
                <w:lang w:eastAsia="ja-JP"/>
              </w:rPr>
              <w:t xml:space="preserve"> </w:t>
            </w:r>
            <w:r w:rsidRPr="00481D2D">
              <w:rPr>
                <w:rFonts w:hint="eastAsia"/>
                <w:lang w:eastAsia="ja-JP"/>
              </w:rPr>
              <w:t xml:space="preserve">seconds </w:t>
            </w:r>
          </w:p>
        </w:tc>
        <w:tc>
          <w:tcPr>
            <w:tcW w:w="1928" w:type="dxa"/>
            <w:tcBorders>
              <w:top w:val="single" w:sz="6" w:space="0" w:color="000000"/>
              <w:left w:val="single" w:sz="6" w:space="0" w:color="000000"/>
              <w:bottom w:val="single" w:sz="6" w:space="0" w:color="000000"/>
              <w:right w:val="single" w:sz="6" w:space="0" w:color="000000"/>
            </w:tcBorders>
          </w:tcPr>
          <w:p w14:paraId="4D7B7237" w14:textId="77777777" w:rsidR="00B33EE6" w:rsidRPr="00481D2D" w:rsidRDefault="00B33EE6" w:rsidP="00B97EF8">
            <w:pPr>
              <w:pStyle w:val="TAL"/>
            </w:pPr>
            <w:r w:rsidRPr="00481D2D">
              <w:t>not applicable</w:t>
            </w:r>
          </w:p>
        </w:tc>
        <w:tc>
          <w:tcPr>
            <w:tcW w:w="1919" w:type="dxa"/>
            <w:tcBorders>
              <w:top w:val="single" w:sz="6" w:space="0" w:color="000000"/>
              <w:left w:val="single" w:sz="6" w:space="0" w:color="000000"/>
              <w:bottom w:val="single" w:sz="6" w:space="0" w:color="000000"/>
              <w:right w:val="single" w:sz="6" w:space="0" w:color="000000"/>
            </w:tcBorders>
          </w:tcPr>
          <w:p w14:paraId="13D989B1" w14:textId="77777777" w:rsidR="00B33EE6" w:rsidRPr="00481D2D" w:rsidRDefault="00B33EE6" w:rsidP="00B97EF8">
            <w:pPr>
              <w:pStyle w:val="TAL"/>
            </w:pPr>
            <w:r w:rsidRPr="00481D2D">
              <w:t>not applicable</w:t>
            </w:r>
          </w:p>
        </w:tc>
        <w:tc>
          <w:tcPr>
            <w:tcW w:w="2742" w:type="dxa"/>
            <w:tcBorders>
              <w:top w:val="single" w:sz="6" w:space="0" w:color="000000"/>
              <w:left w:val="single" w:sz="6" w:space="0" w:color="000000"/>
              <w:bottom w:val="single" w:sz="6" w:space="0" w:color="000000"/>
              <w:right w:val="single" w:sz="8" w:space="0" w:color="000000"/>
            </w:tcBorders>
            <w:tcMar>
              <w:top w:w="14" w:type="dxa"/>
              <w:left w:w="14" w:type="dxa"/>
              <w:bottom w:w="0" w:type="dxa"/>
              <w:right w:w="14" w:type="dxa"/>
            </w:tcMar>
          </w:tcPr>
          <w:p w14:paraId="1B83F962" w14:textId="77777777" w:rsidR="00B33EE6" w:rsidRPr="00481D2D" w:rsidRDefault="00B33EE6" w:rsidP="00B97EF8">
            <w:pPr>
              <w:pStyle w:val="TAL"/>
            </w:pPr>
            <w:r w:rsidRPr="00481D2D">
              <w:t>The timer is used by the UE</w:t>
            </w:r>
            <w:r w:rsidR="00900E48" w:rsidRPr="00481D2D">
              <w:t xml:space="preserve"> to supervise the time from deciding that an emergency service is to be established via the IM CN subsystem until completion of</w:t>
            </w:r>
            <w:r w:rsidRPr="00481D2D">
              <w:t xml:space="preserve"> the emergency registration procedure</w:t>
            </w:r>
            <w:r w:rsidR="00900E48" w:rsidRPr="00481D2D">
              <w:t>, including any required IP-CAN procedures</w:t>
            </w:r>
            <w:r w:rsidRPr="00481D2D">
              <w:t>. For detailed usage of the timer see subclause 5.1.6.1.</w:t>
            </w:r>
          </w:p>
        </w:tc>
      </w:tr>
      <w:tr w:rsidR="00C83E9B" w:rsidRPr="00481D2D" w14:paraId="6D144621" w14:textId="77777777" w:rsidTr="00264757">
        <w:trPr>
          <w:gridAfter w:val="1"/>
          <w:wAfter w:w="24" w:type="dxa"/>
          <w:cantSplit/>
          <w:trHeight w:val="284"/>
        </w:trPr>
        <w:tc>
          <w:tcPr>
            <w:tcW w:w="835" w:type="dxa"/>
            <w:gridSpan w:val="2"/>
            <w:tcBorders>
              <w:top w:val="single" w:sz="6" w:space="0" w:color="000000"/>
              <w:left w:val="single" w:sz="8" w:space="0" w:color="000000"/>
              <w:bottom w:val="single" w:sz="6" w:space="0" w:color="000000"/>
              <w:right w:val="single" w:sz="6" w:space="0" w:color="000000"/>
            </w:tcBorders>
            <w:tcMar>
              <w:top w:w="14" w:type="dxa"/>
              <w:left w:w="14" w:type="dxa"/>
              <w:bottom w:w="0" w:type="dxa"/>
              <w:right w:w="14" w:type="dxa"/>
            </w:tcMar>
          </w:tcPr>
          <w:p w14:paraId="593BB9FE" w14:textId="77777777" w:rsidR="00264757" w:rsidRPr="00481D2D" w:rsidRDefault="00264757" w:rsidP="000A0A2E">
            <w:pPr>
              <w:pStyle w:val="TAL"/>
            </w:pPr>
            <w:proofErr w:type="spellStart"/>
            <w:r w:rsidRPr="0074485F">
              <w:t>emerg</w:t>
            </w:r>
            <w:proofErr w:type="spellEnd"/>
            <w:r w:rsidRPr="0074485F">
              <w:t>-reg-retry</w:t>
            </w:r>
          </w:p>
        </w:tc>
        <w:tc>
          <w:tcPr>
            <w:tcW w:w="1589" w:type="dxa"/>
            <w:tcBorders>
              <w:top w:val="single" w:sz="6" w:space="0" w:color="000000"/>
              <w:left w:val="single" w:sz="6" w:space="0" w:color="000000"/>
              <w:bottom w:val="single" w:sz="6" w:space="0" w:color="000000"/>
              <w:right w:val="single" w:sz="6" w:space="0" w:color="000000"/>
            </w:tcBorders>
            <w:tcMar>
              <w:top w:w="14" w:type="dxa"/>
              <w:left w:w="14" w:type="dxa"/>
              <w:bottom w:w="0" w:type="dxa"/>
              <w:right w:w="14" w:type="dxa"/>
            </w:tcMar>
          </w:tcPr>
          <w:p w14:paraId="635B1EE3" w14:textId="77777777" w:rsidR="00264757" w:rsidRPr="00481D2D" w:rsidRDefault="00264757" w:rsidP="000A0A2E">
            <w:pPr>
              <w:pStyle w:val="TAL"/>
            </w:pPr>
            <w:r w:rsidRPr="0074485F">
              <w:t>Configurable value between 3</w:t>
            </w:r>
            <w:r w:rsidRPr="0074485F">
              <w:rPr>
                <w:rFonts w:hint="eastAsia"/>
              </w:rPr>
              <w:t xml:space="preserve"> seconds </w:t>
            </w:r>
            <w:r w:rsidRPr="0074485F">
              <w:t>and 5</w:t>
            </w:r>
            <w:r w:rsidRPr="0074485F">
              <w:rPr>
                <w:rFonts w:hint="eastAsia"/>
              </w:rPr>
              <w:t xml:space="preserve"> </w:t>
            </w:r>
            <w:r w:rsidRPr="0074485F">
              <w:t>seconds</w:t>
            </w:r>
          </w:p>
        </w:tc>
        <w:tc>
          <w:tcPr>
            <w:tcW w:w="1928" w:type="dxa"/>
            <w:tcBorders>
              <w:top w:val="single" w:sz="6" w:space="0" w:color="000000"/>
              <w:left w:val="single" w:sz="6" w:space="0" w:color="000000"/>
              <w:bottom w:val="single" w:sz="6" w:space="0" w:color="000000"/>
              <w:right w:val="single" w:sz="6" w:space="0" w:color="000000"/>
            </w:tcBorders>
          </w:tcPr>
          <w:p w14:paraId="39BCCD98" w14:textId="77777777" w:rsidR="00264757" w:rsidRPr="00481D2D" w:rsidRDefault="00264757" w:rsidP="000A0A2E">
            <w:pPr>
              <w:pStyle w:val="TAL"/>
            </w:pPr>
            <w:r w:rsidRPr="0074485F">
              <w:t>not applicable</w:t>
            </w:r>
          </w:p>
        </w:tc>
        <w:tc>
          <w:tcPr>
            <w:tcW w:w="1919" w:type="dxa"/>
            <w:tcBorders>
              <w:top w:val="single" w:sz="6" w:space="0" w:color="000000"/>
              <w:left w:val="single" w:sz="6" w:space="0" w:color="000000"/>
              <w:bottom w:val="single" w:sz="6" w:space="0" w:color="000000"/>
              <w:right w:val="single" w:sz="6" w:space="0" w:color="000000"/>
            </w:tcBorders>
          </w:tcPr>
          <w:p w14:paraId="1B2825F9" w14:textId="77777777" w:rsidR="00264757" w:rsidRPr="00481D2D" w:rsidRDefault="00264757" w:rsidP="000A0A2E">
            <w:pPr>
              <w:pStyle w:val="TAL"/>
            </w:pPr>
            <w:r w:rsidRPr="0074485F">
              <w:t>not applicable</w:t>
            </w:r>
          </w:p>
        </w:tc>
        <w:tc>
          <w:tcPr>
            <w:tcW w:w="2742" w:type="dxa"/>
            <w:tcBorders>
              <w:top w:val="single" w:sz="6" w:space="0" w:color="000000"/>
              <w:left w:val="single" w:sz="6" w:space="0" w:color="000000"/>
              <w:bottom w:val="single" w:sz="6" w:space="0" w:color="000000"/>
              <w:right w:val="single" w:sz="8" w:space="0" w:color="000000"/>
            </w:tcBorders>
            <w:tcMar>
              <w:top w:w="14" w:type="dxa"/>
              <w:left w:w="14" w:type="dxa"/>
              <w:bottom w:w="0" w:type="dxa"/>
              <w:right w:w="14" w:type="dxa"/>
            </w:tcMar>
          </w:tcPr>
          <w:p w14:paraId="6E458E8E" w14:textId="77777777" w:rsidR="00264757" w:rsidRDefault="00264757" w:rsidP="000A0A2E">
            <w:pPr>
              <w:pStyle w:val="TAL"/>
            </w:pPr>
            <w:r w:rsidRPr="0074485F">
              <w:t xml:space="preserve">The timer is used by the UE to supervise the time from deciding that an emergency registration is to be attempted on a particular P-CSCF until </w:t>
            </w:r>
            <w:r>
              <w:t xml:space="preserve">success/failure </w:t>
            </w:r>
            <w:r w:rsidRPr="0074485F">
              <w:t>of emergency procedure</w:t>
            </w:r>
            <w:r>
              <w:t xml:space="preserve"> on that specific P-CSCF</w:t>
            </w:r>
            <w:r w:rsidRPr="0074485F">
              <w:t xml:space="preserve">, including any required IP-CAN procedures. </w:t>
            </w:r>
            <w:r>
              <w:t xml:space="preserve">The </w:t>
            </w:r>
            <w:r w:rsidRPr="0074485F">
              <w:t xml:space="preserve">detailed usage of the timer </w:t>
            </w:r>
            <w:r>
              <w:t xml:space="preserve">described in </w:t>
            </w:r>
            <w:r w:rsidRPr="0074485F">
              <w:t>subclause 5.1.6.1</w:t>
            </w:r>
            <w:r>
              <w:t xml:space="preserve"> and the final value to be applied at UE for this timer is determined.</w:t>
            </w:r>
            <w:r w:rsidRPr="0074485F">
              <w:t xml:space="preserve"> </w:t>
            </w:r>
          </w:p>
          <w:p w14:paraId="7D7ADA43" w14:textId="77777777" w:rsidR="00264757" w:rsidRPr="00481D2D" w:rsidRDefault="00264757" w:rsidP="000A0A2E">
            <w:pPr>
              <w:pStyle w:val="TAL"/>
            </w:pPr>
            <w:r>
              <w:t xml:space="preserve">(see </w:t>
            </w:r>
            <w:r w:rsidRPr="0074485F">
              <w:t>N</w:t>
            </w:r>
            <w:r>
              <w:t>OTE)</w:t>
            </w:r>
          </w:p>
        </w:tc>
      </w:tr>
      <w:tr w:rsidR="00511C4C" w:rsidRPr="00481D2D" w14:paraId="3228E3CC" w14:textId="77777777" w:rsidTr="00264757">
        <w:tblPrEx>
          <w:tblLook w:val="04A0" w:firstRow="1" w:lastRow="0" w:firstColumn="1" w:lastColumn="0" w:noHBand="0" w:noVBand="1"/>
        </w:tblPrEx>
        <w:trPr>
          <w:gridAfter w:val="1"/>
          <w:wAfter w:w="24" w:type="dxa"/>
          <w:cantSplit/>
          <w:trHeight w:val="284"/>
        </w:trPr>
        <w:tc>
          <w:tcPr>
            <w:tcW w:w="835" w:type="dxa"/>
            <w:gridSpan w:val="2"/>
            <w:tcBorders>
              <w:top w:val="single" w:sz="6" w:space="0" w:color="000000"/>
              <w:left w:val="single" w:sz="8" w:space="0" w:color="000000"/>
              <w:bottom w:val="single" w:sz="8" w:space="0" w:color="000000"/>
              <w:right w:val="single" w:sz="6" w:space="0" w:color="000000"/>
            </w:tcBorders>
            <w:tcMar>
              <w:top w:w="14" w:type="dxa"/>
              <w:left w:w="14" w:type="dxa"/>
              <w:bottom w:w="0" w:type="dxa"/>
              <w:right w:w="14" w:type="dxa"/>
            </w:tcMar>
          </w:tcPr>
          <w:p w14:paraId="3DD361B1" w14:textId="77777777" w:rsidR="00511C4C" w:rsidRPr="00481D2D" w:rsidRDefault="00511C4C" w:rsidP="00921322">
            <w:pPr>
              <w:pStyle w:val="TAL"/>
            </w:pPr>
            <w:proofErr w:type="spellStart"/>
            <w:r w:rsidRPr="00481D2D">
              <w:t>emerg</w:t>
            </w:r>
            <w:proofErr w:type="spellEnd"/>
            <w:r w:rsidRPr="00481D2D">
              <w:t>-request</w:t>
            </w:r>
          </w:p>
        </w:tc>
        <w:tc>
          <w:tcPr>
            <w:tcW w:w="1589" w:type="dxa"/>
            <w:tcBorders>
              <w:top w:val="single" w:sz="6" w:space="0" w:color="000000"/>
              <w:left w:val="single" w:sz="6" w:space="0" w:color="000000"/>
              <w:bottom w:val="single" w:sz="8" w:space="0" w:color="000000"/>
              <w:right w:val="single" w:sz="6" w:space="0" w:color="000000"/>
            </w:tcBorders>
            <w:tcMar>
              <w:top w:w="14" w:type="dxa"/>
              <w:left w:w="14" w:type="dxa"/>
              <w:bottom w:w="0" w:type="dxa"/>
              <w:right w:w="14" w:type="dxa"/>
            </w:tcMar>
          </w:tcPr>
          <w:p w14:paraId="715786F5" w14:textId="77777777" w:rsidR="00511C4C" w:rsidRPr="00481D2D" w:rsidRDefault="00511C4C" w:rsidP="00921322">
            <w:pPr>
              <w:pStyle w:val="TAL"/>
            </w:pPr>
            <w:r w:rsidRPr="00481D2D">
              <w:t>Configurable value between 5</w:t>
            </w:r>
            <w:r w:rsidRPr="00481D2D">
              <w:rPr>
                <w:lang w:eastAsia="ja-JP"/>
              </w:rPr>
              <w:t xml:space="preserve"> seconds </w:t>
            </w:r>
            <w:r w:rsidRPr="00481D2D">
              <w:t>and 15</w:t>
            </w:r>
            <w:r w:rsidRPr="00481D2D">
              <w:rPr>
                <w:lang w:eastAsia="ja-JP"/>
              </w:rPr>
              <w:t xml:space="preserve"> seconds </w:t>
            </w:r>
          </w:p>
        </w:tc>
        <w:tc>
          <w:tcPr>
            <w:tcW w:w="1928" w:type="dxa"/>
            <w:tcBorders>
              <w:top w:val="single" w:sz="6" w:space="0" w:color="000000"/>
              <w:left w:val="single" w:sz="6" w:space="0" w:color="000000"/>
              <w:bottom w:val="single" w:sz="8" w:space="0" w:color="000000"/>
              <w:right w:val="single" w:sz="6" w:space="0" w:color="000000"/>
            </w:tcBorders>
          </w:tcPr>
          <w:p w14:paraId="45E16608" w14:textId="77777777" w:rsidR="00511C4C" w:rsidRPr="00481D2D" w:rsidRDefault="00511C4C" w:rsidP="00921322">
            <w:pPr>
              <w:pStyle w:val="TAL"/>
            </w:pPr>
            <w:r w:rsidRPr="00481D2D">
              <w:t>not applicable</w:t>
            </w:r>
          </w:p>
        </w:tc>
        <w:tc>
          <w:tcPr>
            <w:tcW w:w="1919" w:type="dxa"/>
            <w:tcBorders>
              <w:top w:val="single" w:sz="6" w:space="0" w:color="000000"/>
              <w:left w:val="single" w:sz="6" w:space="0" w:color="000000"/>
              <w:bottom w:val="single" w:sz="8" w:space="0" w:color="000000"/>
              <w:right w:val="single" w:sz="6" w:space="0" w:color="000000"/>
            </w:tcBorders>
          </w:tcPr>
          <w:p w14:paraId="731412A6" w14:textId="77777777" w:rsidR="00511C4C" w:rsidRPr="00481D2D" w:rsidRDefault="00511C4C" w:rsidP="00921322">
            <w:pPr>
              <w:pStyle w:val="TAL"/>
            </w:pPr>
            <w:r w:rsidRPr="00481D2D">
              <w:t>not applicable</w:t>
            </w:r>
          </w:p>
        </w:tc>
        <w:tc>
          <w:tcPr>
            <w:tcW w:w="2742" w:type="dxa"/>
            <w:tcBorders>
              <w:top w:val="single" w:sz="6" w:space="0" w:color="000000"/>
              <w:left w:val="single" w:sz="6" w:space="0" w:color="000000"/>
              <w:bottom w:val="single" w:sz="8" w:space="0" w:color="000000"/>
              <w:right w:val="single" w:sz="8" w:space="0" w:color="000000"/>
            </w:tcBorders>
            <w:tcMar>
              <w:top w:w="14" w:type="dxa"/>
              <w:left w:w="14" w:type="dxa"/>
              <w:bottom w:w="0" w:type="dxa"/>
              <w:right w:w="14" w:type="dxa"/>
            </w:tcMar>
          </w:tcPr>
          <w:p w14:paraId="641C7106" w14:textId="77777777" w:rsidR="00511C4C" w:rsidRPr="00481D2D" w:rsidRDefault="00511C4C" w:rsidP="00921322">
            <w:pPr>
              <w:pStyle w:val="TAL"/>
            </w:pPr>
            <w:r w:rsidRPr="00481D2D">
              <w:t>The timer is used by the UE during initial request for emergency service. For detailed usage of the timer see subclause 5.1.6.8.1.</w:t>
            </w:r>
          </w:p>
        </w:tc>
      </w:tr>
      <w:tr w:rsidR="00D60AA2" w:rsidRPr="00481D2D" w14:paraId="60A04CD6" w14:textId="77777777" w:rsidTr="00264757">
        <w:tblPrEx>
          <w:tblLook w:val="04A0" w:firstRow="1" w:lastRow="0" w:firstColumn="1" w:lastColumn="0" w:noHBand="0" w:noVBand="1"/>
        </w:tblPrEx>
        <w:trPr>
          <w:gridAfter w:val="1"/>
          <w:wAfter w:w="24" w:type="dxa"/>
          <w:cantSplit/>
          <w:trHeight w:val="284"/>
        </w:trPr>
        <w:tc>
          <w:tcPr>
            <w:tcW w:w="835" w:type="dxa"/>
            <w:gridSpan w:val="2"/>
            <w:tcBorders>
              <w:top w:val="single" w:sz="6" w:space="0" w:color="000000"/>
              <w:left w:val="single" w:sz="8" w:space="0" w:color="000000"/>
              <w:bottom w:val="single" w:sz="6" w:space="0" w:color="000000"/>
              <w:right w:val="single" w:sz="6" w:space="0" w:color="000000"/>
            </w:tcBorders>
            <w:tcMar>
              <w:top w:w="14" w:type="dxa"/>
              <w:left w:w="14" w:type="dxa"/>
              <w:bottom w:w="0" w:type="dxa"/>
              <w:right w:w="14" w:type="dxa"/>
            </w:tcMar>
          </w:tcPr>
          <w:p w14:paraId="65B7E32C" w14:textId="77777777" w:rsidR="00D60AA2" w:rsidRPr="00481D2D" w:rsidRDefault="00D60AA2" w:rsidP="006F5691">
            <w:pPr>
              <w:pStyle w:val="TAL"/>
            </w:pPr>
            <w:proofErr w:type="spellStart"/>
            <w:r w:rsidRPr="00481D2D">
              <w:t>NoVoPS-dereg</w:t>
            </w:r>
            <w:proofErr w:type="spellEnd"/>
          </w:p>
        </w:tc>
        <w:tc>
          <w:tcPr>
            <w:tcW w:w="1589" w:type="dxa"/>
            <w:tcBorders>
              <w:top w:val="single" w:sz="6" w:space="0" w:color="000000"/>
              <w:left w:val="single" w:sz="6" w:space="0" w:color="000000"/>
              <w:bottom w:val="single" w:sz="6" w:space="0" w:color="000000"/>
              <w:right w:val="single" w:sz="6" w:space="0" w:color="000000"/>
            </w:tcBorders>
            <w:tcMar>
              <w:top w:w="14" w:type="dxa"/>
              <w:left w:w="14" w:type="dxa"/>
              <w:bottom w:w="0" w:type="dxa"/>
              <w:right w:w="14" w:type="dxa"/>
            </w:tcMar>
          </w:tcPr>
          <w:p w14:paraId="5A92F58F" w14:textId="77777777" w:rsidR="00D60AA2" w:rsidRPr="00481D2D" w:rsidRDefault="00D60AA2" w:rsidP="006F5691">
            <w:pPr>
              <w:pStyle w:val="TAL"/>
              <w:rPr>
                <w:lang w:eastAsia="zh-CN"/>
              </w:rPr>
            </w:pPr>
            <w:r w:rsidRPr="00481D2D">
              <w:t xml:space="preserve">Configurable value between 0 </w:t>
            </w:r>
            <w:r w:rsidRPr="00481D2D">
              <w:rPr>
                <w:rFonts w:hint="eastAsia"/>
                <w:lang w:eastAsia="zh-CN"/>
              </w:rPr>
              <w:t xml:space="preserve">seconds </w:t>
            </w:r>
            <w:r w:rsidRPr="00481D2D">
              <w:t>and 65535</w:t>
            </w:r>
            <w:r w:rsidRPr="00481D2D">
              <w:rPr>
                <w:rFonts w:hint="eastAsia"/>
                <w:lang w:eastAsia="zh-CN"/>
              </w:rPr>
              <w:t xml:space="preserve"> seconds</w:t>
            </w:r>
          </w:p>
        </w:tc>
        <w:tc>
          <w:tcPr>
            <w:tcW w:w="1928" w:type="dxa"/>
            <w:tcBorders>
              <w:top w:val="single" w:sz="6" w:space="0" w:color="000000"/>
              <w:left w:val="single" w:sz="6" w:space="0" w:color="000000"/>
              <w:bottom w:val="single" w:sz="6" w:space="0" w:color="000000"/>
              <w:right w:val="single" w:sz="6" w:space="0" w:color="000000"/>
            </w:tcBorders>
          </w:tcPr>
          <w:p w14:paraId="52E36257" w14:textId="77777777" w:rsidR="00D60AA2" w:rsidRPr="00481D2D" w:rsidRDefault="00D60AA2" w:rsidP="006F5691">
            <w:pPr>
              <w:pStyle w:val="TAL"/>
            </w:pPr>
            <w:r w:rsidRPr="00481D2D">
              <w:t>not applicable</w:t>
            </w:r>
          </w:p>
        </w:tc>
        <w:tc>
          <w:tcPr>
            <w:tcW w:w="1919" w:type="dxa"/>
            <w:tcBorders>
              <w:top w:val="single" w:sz="6" w:space="0" w:color="000000"/>
              <w:left w:val="single" w:sz="6" w:space="0" w:color="000000"/>
              <w:bottom w:val="single" w:sz="6" w:space="0" w:color="000000"/>
              <w:right w:val="single" w:sz="6" w:space="0" w:color="000000"/>
            </w:tcBorders>
          </w:tcPr>
          <w:p w14:paraId="784072F4" w14:textId="77777777" w:rsidR="00D60AA2" w:rsidRPr="00481D2D" w:rsidRDefault="00D60AA2" w:rsidP="006F5691">
            <w:pPr>
              <w:pStyle w:val="TAL"/>
            </w:pPr>
            <w:r w:rsidRPr="00481D2D">
              <w:t>not applicable</w:t>
            </w:r>
          </w:p>
        </w:tc>
        <w:tc>
          <w:tcPr>
            <w:tcW w:w="2742" w:type="dxa"/>
            <w:tcBorders>
              <w:top w:val="single" w:sz="6" w:space="0" w:color="000000"/>
              <w:left w:val="single" w:sz="6" w:space="0" w:color="000000"/>
              <w:bottom w:val="single" w:sz="6" w:space="0" w:color="000000"/>
              <w:right w:val="single" w:sz="8" w:space="0" w:color="000000"/>
            </w:tcBorders>
            <w:tcMar>
              <w:top w:w="14" w:type="dxa"/>
              <w:left w:w="14" w:type="dxa"/>
              <w:bottom w:w="0" w:type="dxa"/>
              <w:right w:w="14" w:type="dxa"/>
            </w:tcMar>
          </w:tcPr>
          <w:p w14:paraId="5B86E231" w14:textId="77777777" w:rsidR="00D60AA2" w:rsidRPr="00481D2D" w:rsidRDefault="00D60AA2" w:rsidP="006F5691">
            <w:pPr>
              <w:pStyle w:val="TAL"/>
            </w:pPr>
            <w:r w:rsidRPr="00481D2D">
              <w:t xml:space="preserve">The timer is used by the UE when the UE receives a </w:t>
            </w:r>
            <w:proofErr w:type="spellStart"/>
            <w:r w:rsidRPr="00481D2D">
              <w:t>VoPS</w:t>
            </w:r>
            <w:proofErr w:type="spellEnd"/>
            <w:r w:rsidRPr="00481D2D">
              <w:t xml:space="preserve"> not supported indication from the lower layers and indicates the time the UE needs to wait before the UE deregisters from IMS if the UE is configured with a policy to deregister, see subclause B.3.1.0a</w:t>
            </w:r>
            <w:r w:rsidR="00013669" w:rsidRPr="00481D2D">
              <w:t>,</w:t>
            </w:r>
            <w:r w:rsidRPr="00481D2D">
              <w:t xml:space="preserve"> L.3.1.0a</w:t>
            </w:r>
            <w:r w:rsidR="00013669" w:rsidRPr="00481D2D">
              <w:t xml:space="preserve">, U.3.1.0a and W.3.1.0a </w:t>
            </w:r>
          </w:p>
        </w:tc>
      </w:tr>
      <w:tr w:rsidR="006E5037" w:rsidRPr="00481D2D" w14:paraId="3FAAE3C1" w14:textId="77777777" w:rsidTr="00264757">
        <w:tblPrEx>
          <w:tblLook w:val="04A0" w:firstRow="1" w:lastRow="0" w:firstColumn="1" w:lastColumn="0" w:noHBand="0" w:noVBand="1"/>
        </w:tblPrEx>
        <w:trPr>
          <w:gridAfter w:val="1"/>
          <w:wAfter w:w="24" w:type="dxa"/>
          <w:cantSplit/>
          <w:trHeight w:val="284"/>
        </w:trPr>
        <w:tc>
          <w:tcPr>
            <w:tcW w:w="835" w:type="dxa"/>
            <w:gridSpan w:val="2"/>
            <w:tcBorders>
              <w:top w:val="single" w:sz="6" w:space="0" w:color="000000"/>
              <w:left w:val="single" w:sz="8" w:space="0" w:color="000000"/>
              <w:bottom w:val="single" w:sz="6" w:space="0" w:color="000000"/>
              <w:right w:val="single" w:sz="6" w:space="0" w:color="000000"/>
            </w:tcBorders>
            <w:tcMar>
              <w:top w:w="14" w:type="dxa"/>
              <w:left w:w="14" w:type="dxa"/>
              <w:bottom w:w="0" w:type="dxa"/>
              <w:right w:w="14" w:type="dxa"/>
            </w:tcMar>
          </w:tcPr>
          <w:p w14:paraId="00B0A22F" w14:textId="77777777" w:rsidR="006E5037" w:rsidRPr="00481D2D" w:rsidRDefault="006E5037" w:rsidP="00151C17">
            <w:pPr>
              <w:pStyle w:val="TAL"/>
              <w:rPr>
                <w:rFonts w:cs="Arial"/>
                <w:szCs w:val="18"/>
              </w:rPr>
            </w:pPr>
            <w:r w:rsidRPr="00481D2D">
              <w:rPr>
                <w:rFonts w:cs="Arial"/>
                <w:szCs w:val="18"/>
              </w:rPr>
              <w:t>emerg-non3gpp</w:t>
            </w:r>
          </w:p>
        </w:tc>
        <w:tc>
          <w:tcPr>
            <w:tcW w:w="1589" w:type="dxa"/>
            <w:tcBorders>
              <w:top w:val="single" w:sz="6" w:space="0" w:color="000000"/>
              <w:left w:val="single" w:sz="6" w:space="0" w:color="000000"/>
              <w:bottom w:val="single" w:sz="6" w:space="0" w:color="000000"/>
              <w:right w:val="single" w:sz="6" w:space="0" w:color="000000"/>
            </w:tcBorders>
            <w:tcMar>
              <w:top w:w="14" w:type="dxa"/>
              <w:left w:w="14" w:type="dxa"/>
              <w:bottom w:w="0" w:type="dxa"/>
              <w:right w:w="14" w:type="dxa"/>
            </w:tcMar>
          </w:tcPr>
          <w:p w14:paraId="134AA2E5" w14:textId="77777777" w:rsidR="006E5037" w:rsidRPr="00481D2D" w:rsidRDefault="006E5037" w:rsidP="00151C17">
            <w:pPr>
              <w:pStyle w:val="TAL"/>
              <w:rPr>
                <w:rFonts w:cs="Arial"/>
                <w:szCs w:val="18"/>
              </w:rPr>
            </w:pPr>
            <w:r w:rsidRPr="00481D2D">
              <w:rPr>
                <w:rFonts w:cs="Arial"/>
                <w:szCs w:val="18"/>
              </w:rPr>
              <w:t>Configurable value between 5</w:t>
            </w:r>
            <w:r w:rsidRPr="00481D2D">
              <w:rPr>
                <w:rFonts w:cs="Arial"/>
                <w:szCs w:val="18"/>
                <w:lang w:eastAsia="ja-JP"/>
              </w:rPr>
              <w:t xml:space="preserve"> seconds </w:t>
            </w:r>
            <w:r w:rsidRPr="00481D2D">
              <w:rPr>
                <w:rFonts w:cs="Arial"/>
                <w:szCs w:val="18"/>
              </w:rPr>
              <w:t>and 20</w:t>
            </w:r>
            <w:r w:rsidRPr="00481D2D">
              <w:rPr>
                <w:rFonts w:cs="Arial"/>
                <w:szCs w:val="18"/>
                <w:lang w:eastAsia="ja-JP"/>
              </w:rPr>
              <w:t xml:space="preserve"> seconds</w:t>
            </w:r>
          </w:p>
        </w:tc>
        <w:tc>
          <w:tcPr>
            <w:tcW w:w="1928" w:type="dxa"/>
            <w:tcBorders>
              <w:top w:val="single" w:sz="6" w:space="0" w:color="000000"/>
              <w:left w:val="single" w:sz="6" w:space="0" w:color="000000"/>
              <w:bottom w:val="single" w:sz="6" w:space="0" w:color="000000"/>
              <w:right w:val="single" w:sz="6" w:space="0" w:color="000000"/>
            </w:tcBorders>
          </w:tcPr>
          <w:p w14:paraId="3157D90D" w14:textId="77777777" w:rsidR="006E5037" w:rsidRPr="00481D2D" w:rsidRDefault="006E5037" w:rsidP="00151C17">
            <w:pPr>
              <w:pStyle w:val="TAL"/>
              <w:rPr>
                <w:rFonts w:cs="Arial"/>
                <w:szCs w:val="18"/>
              </w:rPr>
            </w:pPr>
            <w:r w:rsidRPr="00481D2D">
              <w:rPr>
                <w:rFonts w:cs="Arial"/>
                <w:szCs w:val="18"/>
              </w:rPr>
              <w:t>not applicable</w:t>
            </w:r>
          </w:p>
        </w:tc>
        <w:tc>
          <w:tcPr>
            <w:tcW w:w="1919" w:type="dxa"/>
            <w:tcBorders>
              <w:top w:val="single" w:sz="6" w:space="0" w:color="000000"/>
              <w:left w:val="single" w:sz="6" w:space="0" w:color="000000"/>
              <w:bottom w:val="single" w:sz="6" w:space="0" w:color="000000"/>
              <w:right w:val="single" w:sz="6" w:space="0" w:color="000000"/>
            </w:tcBorders>
          </w:tcPr>
          <w:p w14:paraId="122E8CFF" w14:textId="77777777" w:rsidR="006E5037" w:rsidRPr="00481D2D" w:rsidRDefault="006E5037" w:rsidP="00151C17">
            <w:pPr>
              <w:pStyle w:val="TAL"/>
              <w:rPr>
                <w:rFonts w:cs="Arial"/>
                <w:szCs w:val="18"/>
              </w:rPr>
            </w:pPr>
            <w:r w:rsidRPr="00481D2D">
              <w:rPr>
                <w:rFonts w:cs="Arial"/>
                <w:szCs w:val="18"/>
              </w:rPr>
              <w:t>not applicable</w:t>
            </w:r>
          </w:p>
        </w:tc>
        <w:tc>
          <w:tcPr>
            <w:tcW w:w="2742" w:type="dxa"/>
            <w:tcBorders>
              <w:top w:val="single" w:sz="6" w:space="0" w:color="000000"/>
              <w:left w:val="single" w:sz="6" w:space="0" w:color="000000"/>
              <w:bottom w:val="single" w:sz="6" w:space="0" w:color="000000"/>
              <w:right w:val="single" w:sz="8" w:space="0" w:color="000000"/>
            </w:tcBorders>
            <w:tcMar>
              <w:top w:w="14" w:type="dxa"/>
              <w:left w:w="14" w:type="dxa"/>
              <w:bottom w:w="0" w:type="dxa"/>
              <w:right w:w="14" w:type="dxa"/>
            </w:tcMar>
          </w:tcPr>
          <w:p w14:paraId="1EE3D67D" w14:textId="77777777" w:rsidR="006E5037" w:rsidRPr="00481D2D" w:rsidRDefault="006E5037" w:rsidP="00151C17">
            <w:pPr>
              <w:pStyle w:val="TAL"/>
            </w:pPr>
            <w:r w:rsidRPr="00481D2D">
              <w:t>The timer is used by the UE to supervise the time for searching usable 3GPP access to setup an emergency call before attempting the emergency call via non-3GPP access.</w:t>
            </w:r>
          </w:p>
          <w:p w14:paraId="25A82BF4" w14:textId="77777777" w:rsidR="006E5037" w:rsidRPr="00481D2D" w:rsidRDefault="006E5037" w:rsidP="00151C17">
            <w:pPr>
              <w:pStyle w:val="TAL"/>
              <w:rPr>
                <w:rFonts w:cs="Arial"/>
                <w:szCs w:val="18"/>
              </w:rPr>
            </w:pPr>
            <w:r w:rsidRPr="00481D2D">
              <w:t>For detailed usage of the timer see subclauses R.2.2.6.1 and W.2.2.6.1.</w:t>
            </w:r>
          </w:p>
        </w:tc>
      </w:tr>
      <w:tr w:rsidR="00264757" w:rsidRPr="00481D2D" w14:paraId="0BB734D9" w14:textId="77777777" w:rsidTr="00264757">
        <w:tblPrEx>
          <w:tblLook w:val="04A0" w:firstRow="1" w:lastRow="0" w:firstColumn="1" w:lastColumn="0" w:noHBand="0" w:noVBand="1"/>
        </w:tblPrEx>
        <w:trPr>
          <w:gridBefore w:val="1"/>
          <w:wBefore w:w="24" w:type="dxa"/>
          <w:cantSplit/>
          <w:trHeight w:val="284"/>
        </w:trPr>
        <w:tc>
          <w:tcPr>
            <w:tcW w:w="9013" w:type="dxa"/>
            <w:gridSpan w:val="6"/>
            <w:tcBorders>
              <w:top w:val="single" w:sz="6" w:space="0" w:color="000000"/>
              <w:left w:val="single" w:sz="8" w:space="0" w:color="000000"/>
              <w:bottom w:val="single" w:sz="6" w:space="0" w:color="000000"/>
              <w:right w:val="single" w:sz="8" w:space="0" w:color="000000"/>
            </w:tcBorders>
            <w:tcMar>
              <w:top w:w="14" w:type="dxa"/>
              <w:left w:w="14" w:type="dxa"/>
              <w:bottom w:w="0" w:type="dxa"/>
              <w:right w:w="14" w:type="dxa"/>
            </w:tcMar>
          </w:tcPr>
          <w:p w14:paraId="19F03679" w14:textId="77777777" w:rsidR="00264757" w:rsidRDefault="00264757" w:rsidP="000A0A2E">
            <w:pPr>
              <w:pStyle w:val="TAN"/>
            </w:pPr>
            <w:r w:rsidRPr="00481D2D">
              <w:t>NOTE:</w:t>
            </w:r>
            <w:r w:rsidRPr="00481D2D">
              <w:tab/>
              <w:t xml:space="preserve">The </w:t>
            </w:r>
            <w:proofErr w:type="spellStart"/>
            <w:r w:rsidRPr="0066083A">
              <w:t>emerg</w:t>
            </w:r>
            <w:proofErr w:type="spellEnd"/>
            <w:r w:rsidRPr="0066083A">
              <w:t>-reg-retry</w:t>
            </w:r>
            <w:r w:rsidRPr="002C67DA">
              <w:t xml:space="preserve"> timer value defines a minimum waiting time in seconds for the UE for a particular P-CSCF.</w:t>
            </w:r>
            <w:r>
              <w:t xml:space="preserve"> The final value to be applied at UE for this timer is determined as described below using </w:t>
            </w:r>
            <w:r w:rsidRPr="00E22F3E">
              <w:t xml:space="preserve">configured </w:t>
            </w:r>
            <w:proofErr w:type="spellStart"/>
            <w:r w:rsidRPr="0074485F">
              <w:t>emerg</w:t>
            </w:r>
            <w:proofErr w:type="spellEnd"/>
            <w:r w:rsidRPr="0074485F">
              <w:t>-reg-retry</w:t>
            </w:r>
            <w:r>
              <w:t xml:space="preserve"> t</w:t>
            </w:r>
            <w:r w:rsidRPr="00E22F3E">
              <w:t>imer</w:t>
            </w:r>
            <w:r>
              <w:t xml:space="preserve"> value, </w:t>
            </w:r>
            <w:proofErr w:type="spellStart"/>
            <w:r w:rsidRPr="00481D2D">
              <w:t>emerg</w:t>
            </w:r>
            <w:proofErr w:type="spellEnd"/>
            <w:r w:rsidRPr="00481D2D">
              <w:t>-reg</w:t>
            </w:r>
            <w:r>
              <w:t xml:space="preserve"> timer value and number of P-CSCFs determined </w:t>
            </w:r>
            <w:r w:rsidRPr="00685522">
              <w:t>during session management procedures:</w:t>
            </w:r>
          </w:p>
          <w:p w14:paraId="2F66898A" w14:textId="77777777" w:rsidR="00264757" w:rsidRPr="00481D2D" w:rsidRDefault="00264757" w:rsidP="000A0A2E">
            <w:pPr>
              <w:pStyle w:val="TAN"/>
            </w:pPr>
            <w:r w:rsidRPr="00481D2D">
              <w:tab/>
            </w:r>
            <w:r>
              <w:t xml:space="preserve">Final </w:t>
            </w:r>
            <w:proofErr w:type="spellStart"/>
            <w:r w:rsidRPr="0066083A">
              <w:t>emerg</w:t>
            </w:r>
            <w:proofErr w:type="spellEnd"/>
            <w:r w:rsidRPr="0066083A">
              <w:t>-reg-retry</w:t>
            </w:r>
            <w:r>
              <w:t xml:space="preserve"> t</w:t>
            </w:r>
            <w:r w:rsidRPr="00E22F3E">
              <w:t xml:space="preserve">imer </w:t>
            </w:r>
            <w:r>
              <w:t xml:space="preserve">value </w:t>
            </w:r>
            <w:r w:rsidRPr="00E22F3E">
              <w:t xml:space="preserve">= </w:t>
            </w:r>
            <w:r>
              <w:t>M</w:t>
            </w:r>
            <w:r w:rsidRPr="00E22F3E">
              <w:t>ax</w:t>
            </w:r>
            <w:r>
              <w:t xml:space="preserve"> </w:t>
            </w:r>
            <w:r w:rsidRPr="00E22F3E">
              <w:t xml:space="preserve">(configured </w:t>
            </w:r>
            <w:proofErr w:type="spellStart"/>
            <w:r w:rsidRPr="0074485F">
              <w:t>emerg</w:t>
            </w:r>
            <w:proofErr w:type="spellEnd"/>
            <w:r w:rsidRPr="0074485F">
              <w:t>-reg-retry</w:t>
            </w:r>
            <w:r>
              <w:t xml:space="preserve"> t</w:t>
            </w:r>
            <w:r w:rsidRPr="00E22F3E">
              <w:t>imer</w:t>
            </w:r>
            <w:r>
              <w:t xml:space="preserve"> value</w:t>
            </w:r>
            <w:r w:rsidRPr="00E22F3E">
              <w:t xml:space="preserve">, configured </w:t>
            </w:r>
            <w:proofErr w:type="spellStart"/>
            <w:r w:rsidRPr="00481D2D">
              <w:t>emerg</w:t>
            </w:r>
            <w:proofErr w:type="spellEnd"/>
            <w:r w:rsidRPr="00481D2D">
              <w:t>-reg</w:t>
            </w:r>
            <w:r>
              <w:t xml:space="preserve"> timer value/number</w:t>
            </w:r>
            <w:r w:rsidRPr="00E22F3E">
              <w:t xml:space="preserve"> of P</w:t>
            </w:r>
            <w:r>
              <w:t>-</w:t>
            </w:r>
            <w:r w:rsidRPr="00E22F3E">
              <w:t>CSCF</w:t>
            </w:r>
            <w:r>
              <w:t>s</w:t>
            </w:r>
            <w:r w:rsidRPr="00E22F3E">
              <w:t>)</w:t>
            </w:r>
          </w:p>
        </w:tc>
      </w:tr>
    </w:tbl>
    <w:p w14:paraId="0E7327C6" w14:textId="77777777" w:rsidR="00897956" w:rsidRPr="00481D2D" w:rsidRDefault="00897956" w:rsidP="00285815">
      <w:pPr>
        <w:pStyle w:val="EditorsNote"/>
      </w:pPr>
    </w:p>
    <w:p w14:paraId="72C9A095" w14:textId="77777777" w:rsidR="00897956" w:rsidRPr="00481D2D" w:rsidRDefault="00897956">
      <w:pPr>
        <w:pStyle w:val="NO"/>
      </w:pPr>
      <w:r w:rsidRPr="00481D2D">
        <w:t>NOTE:</w:t>
      </w:r>
      <w:r w:rsidRPr="00481D2D">
        <w:tab/>
        <w:t>The UE and the P-CSCF use the value of the reg-await-auth timer to set the SIP level lifetime of the temporary set of security associations.</w:t>
      </w:r>
    </w:p>
    <w:p w14:paraId="3C22632C" w14:textId="77777777" w:rsidR="004552C1" w:rsidRPr="00481D2D" w:rsidRDefault="004552C1" w:rsidP="005D46C4">
      <w:pPr>
        <w:pStyle w:val="Heading2"/>
      </w:pPr>
      <w:bookmarkStart w:id="2310" w:name="_CR7_9"/>
      <w:bookmarkStart w:id="2311" w:name="_Toc146257499"/>
      <w:bookmarkEnd w:id="2310"/>
      <w:r w:rsidRPr="00481D2D">
        <w:t>7.9</w:t>
      </w:r>
      <w:r w:rsidRPr="00481D2D">
        <w:tab/>
        <w:t>Media feature tags defined within the current document</w:t>
      </w:r>
      <w:bookmarkEnd w:id="2311"/>
    </w:p>
    <w:p w14:paraId="0E437052" w14:textId="77777777" w:rsidR="004552C1" w:rsidRPr="00481D2D" w:rsidRDefault="004552C1" w:rsidP="005D46C4">
      <w:pPr>
        <w:pStyle w:val="Heading3"/>
      </w:pPr>
      <w:bookmarkStart w:id="2312" w:name="_CR7_9_1"/>
      <w:bookmarkStart w:id="2313" w:name="_Toc146257500"/>
      <w:bookmarkEnd w:id="2312"/>
      <w:r w:rsidRPr="00481D2D">
        <w:t>7.9.1</w:t>
      </w:r>
      <w:r w:rsidRPr="00481D2D">
        <w:tab/>
        <w:t>General</w:t>
      </w:r>
      <w:bookmarkEnd w:id="2313"/>
    </w:p>
    <w:p w14:paraId="4C38AB64" w14:textId="77777777" w:rsidR="004552C1" w:rsidRPr="00481D2D" w:rsidRDefault="004552C1" w:rsidP="004552C1">
      <w:r w:rsidRPr="00481D2D">
        <w:t xml:space="preserve">This subclause describes the media feature tag definitions that are applicable for the 3GPP </w:t>
      </w:r>
      <w:r w:rsidR="00914C88" w:rsidRPr="00481D2D">
        <w:t>IM CN s</w:t>
      </w:r>
      <w:r w:rsidRPr="00481D2D">
        <w:t>ubsystem</w:t>
      </w:r>
      <w:r w:rsidRPr="00481D2D">
        <w:rPr>
          <w:lang w:eastAsia="ja-JP"/>
        </w:rPr>
        <w:t>.</w:t>
      </w:r>
    </w:p>
    <w:p w14:paraId="3513FE9C" w14:textId="77777777" w:rsidR="004552C1" w:rsidRPr="00481D2D" w:rsidRDefault="004552C1" w:rsidP="005D46C4">
      <w:pPr>
        <w:pStyle w:val="Heading3"/>
      </w:pPr>
      <w:bookmarkStart w:id="2314" w:name="_CR7_9_2"/>
      <w:bookmarkStart w:id="2315" w:name="_Toc146257501"/>
      <w:bookmarkEnd w:id="2314"/>
      <w:r w:rsidRPr="00481D2D">
        <w:t>7.9.2</w:t>
      </w:r>
      <w:r w:rsidRPr="00481D2D">
        <w:tab/>
        <w:t>Definition of media feature tag g.</w:t>
      </w:r>
      <w:r w:rsidR="00C444CF" w:rsidRPr="00481D2D">
        <w:rPr>
          <w:rFonts w:eastAsia="SimSun"/>
          <w:lang w:eastAsia="zh-CN"/>
        </w:rPr>
        <w:t>3gpp</w:t>
      </w:r>
      <w:r w:rsidRPr="00481D2D">
        <w:rPr>
          <w:rFonts w:eastAsia="SimSun"/>
          <w:lang w:eastAsia="zh-CN"/>
        </w:rPr>
        <w:t>.</w:t>
      </w:r>
      <w:r w:rsidR="00634998" w:rsidRPr="00481D2D">
        <w:rPr>
          <w:rFonts w:eastAsia="SimSun"/>
          <w:lang w:eastAsia="zh-CN"/>
        </w:rPr>
        <w:t>icsi</w:t>
      </w:r>
      <w:r w:rsidR="003C6DA5" w:rsidRPr="00481D2D">
        <w:rPr>
          <w:rFonts w:eastAsia="SimSun"/>
          <w:lang w:eastAsia="zh-CN"/>
        </w:rPr>
        <w:t>-</w:t>
      </w:r>
      <w:r w:rsidRPr="00481D2D">
        <w:rPr>
          <w:rFonts w:eastAsia="SimSun"/>
          <w:lang w:eastAsia="zh-CN"/>
        </w:rPr>
        <w:t>ref</w:t>
      </w:r>
      <w:bookmarkEnd w:id="2315"/>
    </w:p>
    <w:p w14:paraId="5B1B73FF" w14:textId="77777777" w:rsidR="004552C1" w:rsidRPr="00481D2D" w:rsidRDefault="004552C1" w:rsidP="004552C1">
      <w:r w:rsidRPr="00481D2D">
        <w:t xml:space="preserve">Media feature-tag name: </w:t>
      </w:r>
      <w:r w:rsidRPr="00481D2D">
        <w:rPr>
          <w:rFonts w:eastAsia="SimSun"/>
          <w:lang w:eastAsia="zh-CN"/>
        </w:rPr>
        <w:t>g.</w:t>
      </w:r>
      <w:r w:rsidR="00C444CF" w:rsidRPr="00481D2D">
        <w:rPr>
          <w:rFonts w:eastAsia="SimSun"/>
          <w:lang w:eastAsia="zh-CN"/>
        </w:rPr>
        <w:t>3gpp</w:t>
      </w:r>
      <w:r w:rsidRPr="00481D2D">
        <w:rPr>
          <w:rFonts w:eastAsia="SimSun"/>
          <w:lang w:eastAsia="zh-CN"/>
        </w:rPr>
        <w:t>.</w:t>
      </w:r>
      <w:r w:rsidR="00634998" w:rsidRPr="00481D2D">
        <w:rPr>
          <w:rFonts w:eastAsia="SimSun"/>
          <w:lang w:eastAsia="zh-CN"/>
        </w:rPr>
        <w:t>icsi</w:t>
      </w:r>
      <w:r w:rsidR="003C6DA5" w:rsidRPr="00481D2D">
        <w:rPr>
          <w:rFonts w:eastAsia="SimSun"/>
          <w:lang w:eastAsia="zh-CN"/>
        </w:rPr>
        <w:t>-</w:t>
      </w:r>
      <w:r w:rsidRPr="00481D2D">
        <w:rPr>
          <w:rFonts w:eastAsia="SimSun"/>
          <w:lang w:eastAsia="zh-CN"/>
        </w:rPr>
        <w:t>ref</w:t>
      </w:r>
      <w:r w:rsidRPr="00481D2D">
        <w:t>.</w:t>
      </w:r>
    </w:p>
    <w:p w14:paraId="473DE8DC" w14:textId="77777777" w:rsidR="004552C1" w:rsidRPr="00481D2D" w:rsidRDefault="004552C1" w:rsidP="004552C1">
      <w:smartTag w:uri="urn:schemas-microsoft-com:office:smarttags" w:element="stockticker">
        <w:r w:rsidRPr="00481D2D">
          <w:t>ASN</w:t>
        </w:r>
      </w:smartTag>
      <w:r w:rsidRPr="00481D2D">
        <w:t xml:space="preserve">.1 Identifier: </w:t>
      </w:r>
      <w:r w:rsidR="00640351" w:rsidRPr="00481D2D">
        <w:t>1.3.6.1.8.2.4</w:t>
      </w:r>
    </w:p>
    <w:p w14:paraId="2D1B16FD" w14:textId="77777777" w:rsidR="004552C1" w:rsidRPr="00481D2D" w:rsidRDefault="004552C1" w:rsidP="004552C1">
      <w:pPr>
        <w:rPr>
          <w:rFonts w:eastAsia="PMingLiU" w:cs="Courier New"/>
          <w:lang w:eastAsia="zh-TW"/>
        </w:rPr>
      </w:pPr>
      <w:r w:rsidRPr="00481D2D">
        <w:t xml:space="preserve">Summary of the media feature indicated by this tag: </w:t>
      </w:r>
      <w:r w:rsidRPr="00481D2D">
        <w:rPr>
          <w:rFonts w:eastAsia="PMingLiU" w:cs="Courier New"/>
          <w:lang w:eastAsia="zh-TW"/>
        </w:rPr>
        <w:t xml:space="preserve">Each value of the </w:t>
      </w:r>
      <w:r w:rsidR="00634998" w:rsidRPr="00481D2D">
        <w:rPr>
          <w:rFonts w:eastAsia="PMingLiU" w:cs="Courier New"/>
          <w:lang w:eastAsia="zh-TW"/>
        </w:rPr>
        <w:t xml:space="preserve">Service </w:t>
      </w:r>
      <w:r w:rsidR="006C1B5D" w:rsidRPr="00481D2D">
        <w:rPr>
          <w:rFonts w:eastAsia="PMingLiU" w:cs="Courier New"/>
          <w:lang w:eastAsia="zh-TW"/>
        </w:rPr>
        <w:t>R</w:t>
      </w:r>
      <w:r w:rsidRPr="00481D2D">
        <w:rPr>
          <w:rFonts w:eastAsia="PMingLiU" w:cs="Courier New"/>
          <w:lang w:eastAsia="zh-TW"/>
        </w:rPr>
        <w:t xml:space="preserve">eference </w:t>
      </w:r>
      <w:r w:rsidR="006C1B5D" w:rsidRPr="00481D2D">
        <w:rPr>
          <w:rFonts w:eastAsia="PMingLiU" w:cs="Courier New"/>
          <w:lang w:eastAsia="zh-TW"/>
        </w:rPr>
        <w:t>media</w:t>
      </w:r>
      <w:r w:rsidR="006C1B5D" w:rsidRPr="00481D2D">
        <w:t xml:space="preserve"> </w:t>
      </w:r>
      <w:r w:rsidRPr="00481D2D">
        <w:t xml:space="preserve">feature-tag indicates the software applications supported by the agent. The </w:t>
      </w:r>
      <w:r w:rsidRPr="00481D2D">
        <w:rPr>
          <w:rFonts w:eastAsia="PMingLiU" w:cs="Courier New"/>
          <w:lang w:eastAsia="zh-TW"/>
        </w:rPr>
        <w:t>values for this tag equal the IMS communication Service Identifier (ICSI) values supported by the agent</w:t>
      </w:r>
      <w:r w:rsidR="00D31289" w:rsidRPr="00481D2D">
        <w:rPr>
          <w:rFonts w:eastAsia="PMingLiU" w:cs="Courier New"/>
          <w:lang w:eastAsia="zh-TW"/>
        </w:rPr>
        <w:t>.</w:t>
      </w:r>
    </w:p>
    <w:p w14:paraId="034DC44D" w14:textId="77777777" w:rsidR="004552C1" w:rsidRPr="00481D2D" w:rsidRDefault="004552C1" w:rsidP="004552C1">
      <w:r w:rsidRPr="00481D2D">
        <w:rPr>
          <w:lang w:eastAsia="ja-JP"/>
        </w:rPr>
        <w:t xml:space="preserve">The </w:t>
      </w:r>
      <w:r w:rsidR="00634998" w:rsidRPr="00481D2D">
        <w:rPr>
          <w:lang w:eastAsia="ja-JP"/>
        </w:rPr>
        <w:t xml:space="preserve">Service </w:t>
      </w:r>
      <w:r w:rsidRPr="00481D2D">
        <w:rPr>
          <w:lang w:eastAsia="ja-JP"/>
        </w:rPr>
        <w:t xml:space="preserve">Reference </w:t>
      </w:r>
      <w:r w:rsidR="00D34F37" w:rsidRPr="00481D2D">
        <w:rPr>
          <w:lang w:eastAsia="ja-JP"/>
        </w:rPr>
        <w:t xml:space="preserve">media feature tag </w:t>
      </w:r>
      <w:r w:rsidRPr="00481D2D">
        <w:rPr>
          <w:lang w:eastAsia="ja-JP"/>
        </w:rPr>
        <w:t xml:space="preserve">is defined to fulfil the requirements for forking to an appropriate UE when multiple UEs are registered and dispatch to an appropriate application within the UE based upon the </w:t>
      </w:r>
      <w:r w:rsidRPr="00481D2D">
        <w:rPr>
          <w:rFonts w:eastAsia="PMingLiU" w:cs="Courier New"/>
          <w:lang w:eastAsia="zh-TW"/>
        </w:rPr>
        <w:t>IMS communication Service Identifier (ICSI) values</w:t>
      </w:r>
      <w:r w:rsidRPr="00481D2D">
        <w:rPr>
          <w:lang w:eastAsia="ja-JP"/>
        </w:rPr>
        <w:t xml:space="preserve"> as stated in </w:t>
      </w:r>
      <w:r w:rsidRPr="00481D2D">
        <w:t>3GPP TS 23.228 [7].</w:t>
      </w:r>
    </w:p>
    <w:p w14:paraId="59707006" w14:textId="77777777" w:rsidR="00D34F37" w:rsidRPr="00481D2D" w:rsidRDefault="00D34F37" w:rsidP="00D34F37">
      <w:r w:rsidRPr="00481D2D">
        <w:t xml:space="preserve">Multiple tag-values can be included in the </w:t>
      </w:r>
      <w:r w:rsidR="00634998" w:rsidRPr="00481D2D">
        <w:rPr>
          <w:lang w:eastAsia="ja-JP"/>
        </w:rPr>
        <w:t xml:space="preserve">Service </w:t>
      </w:r>
      <w:r w:rsidRPr="00481D2D">
        <w:rPr>
          <w:lang w:eastAsia="ja-JP"/>
        </w:rPr>
        <w:t>Reference media feature-tag.</w:t>
      </w:r>
    </w:p>
    <w:p w14:paraId="49867CE9" w14:textId="77777777" w:rsidR="004552C1" w:rsidRPr="00481D2D" w:rsidRDefault="004552C1" w:rsidP="004552C1">
      <w:r w:rsidRPr="00481D2D">
        <w:t>Values appropriate for use with this feature-tag: Token</w:t>
      </w:r>
      <w:r w:rsidR="006C1B5D" w:rsidRPr="00481D2D">
        <w:t xml:space="preserve"> </w:t>
      </w:r>
      <w:r w:rsidRPr="00481D2D">
        <w:t>with an equality relationship.</w:t>
      </w:r>
    </w:p>
    <w:p w14:paraId="4772C23F" w14:textId="77777777" w:rsidR="004552C1" w:rsidRPr="00481D2D" w:rsidRDefault="004552C1" w:rsidP="004552C1">
      <w:r w:rsidRPr="00481D2D">
        <w:t>The feature-tag is intended primarily for use in the following applications, protocols, services, or negotiation mechanisms:</w:t>
      </w:r>
    </w:p>
    <w:p w14:paraId="1892CF4B" w14:textId="77777777" w:rsidR="004552C1" w:rsidRPr="00481D2D" w:rsidRDefault="00BF62FD" w:rsidP="00570F12">
      <w:pPr>
        <w:pStyle w:val="B1"/>
      </w:pPr>
      <w:r w:rsidRPr="00481D2D">
        <w:tab/>
      </w:r>
      <w:r w:rsidR="004552C1" w:rsidRPr="00481D2D">
        <w:t xml:space="preserve">This feature-tag is most useful in a communications application, for describing the capabilities of a device, such as a phone or </w:t>
      </w:r>
      <w:smartTag w:uri="urn:schemas-microsoft-com:office:smarttags" w:element="stockticker">
        <w:r w:rsidR="004552C1" w:rsidRPr="00481D2D">
          <w:t>PDA</w:t>
        </w:r>
      </w:smartTag>
      <w:r w:rsidR="004552C1" w:rsidRPr="00481D2D">
        <w:t>.</w:t>
      </w:r>
    </w:p>
    <w:p w14:paraId="53273302" w14:textId="77777777" w:rsidR="004552C1" w:rsidRPr="00481D2D" w:rsidRDefault="004552C1" w:rsidP="004552C1">
      <w:r w:rsidRPr="00481D2D">
        <w:t>Examples of typical use: Rout</w:t>
      </w:r>
      <w:r w:rsidR="00095189" w:rsidRPr="00481D2D">
        <w:t>e</w:t>
      </w:r>
      <w:r w:rsidRPr="00481D2D">
        <w:t>ing an IMS Communication Session to a device that supports a particular software application or understands a particular service.</w:t>
      </w:r>
    </w:p>
    <w:p w14:paraId="21DCA780" w14:textId="77777777" w:rsidR="004552C1" w:rsidRPr="00481D2D" w:rsidRDefault="004552C1" w:rsidP="004552C1">
      <w:r w:rsidRPr="00481D2D">
        <w:t>Related standards or documents:</w:t>
      </w:r>
    </w:p>
    <w:p w14:paraId="29128FD3" w14:textId="77777777" w:rsidR="004552C1" w:rsidRPr="00481D2D" w:rsidRDefault="00BF62FD" w:rsidP="00570F12">
      <w:pPr>
        <w:pStyle w:val="B1"/>
      </w:pPr>
      <w:r w:rsidRPr="00481D2D">
        <w:tab/>
      </w:r>
      <w:r w:rsidR="004552C1" w:rsidRPr="00481D2D">
        <w:t>3GPP TS 24.229: "IP Multimedia Call Control Protocol based on Session Initiation Protocol (SIP) and Session Description Protocol (SDP), stage 3"</w:t>
      </w:r>
    </w:p>
    <w:p w14:paraId="48245F94" w14:textId="77777777" w:rsidR="000B46B6" w:rsidRPr="00481D2D" w:rsidRDefault="004552C1" w:rsidP="004552C1">
      <w:r w:rsidRPr="00481D2D">
        <w:t>Security Considerations: Security considerations for this media feature-tag are discussed in subclause</w:t>
      </w:r>
      <w:r w:rsidR="0076593C" w:rsidRPr="00481D2D">
        <w:t> </w:t>
      </w:r>
      <w:r w:rsidRPr="00481D2D">
        <w:t>11.1 of RFC 3840 [6</w:t>
      </w:r>
      <w:r w:rsidR="00BA4B5A" w:rsidRPr="00481D2D">
        <w:t>2</w:t>
      </w:r>
      <w:r w:rsidRPr="00481D2D">
        <w:t>].</w:t>
      </w:r>
    </w:p>
    <w:p w14:paraId="36738702" w14:textId="77777777" w:rsidR="00634998" w:rsidRPr="00481D2D" w:rsidRDefault="00634998" w:rsidP="005D46C4">
      <w:pPr>
        <w:pStyle w:val="Heading3"/>
      </w:pPr>
      <w:bookmarkStart w:id="2316" w:name="_CR7_9_3"/>
      <w:bookmarkStart w:id="2317" w:name="_Toc146257502"/>
      <w:bookmarkEnd w:id="2316"/>
      <w:r w:rsidRPr="00481D2D">
        <w:t>7.9.3</w:t>
      </w:r>
      <w:r w:rsidRPr="00481D2D">
        <w:tab/>
        <w:t>Definition of media feature tag g.</w:t>
      </w:r>
      <w:r w:rsidRPr="00481D2D">
        <w:rPr>
          <w:rFonts w:eastAsia="SimSun"/>
          <w:lang w:eastAsia="zh-CN"/>
        </w:rPr>
        <w:t>3gpp.iari</w:t>
      </w:r>
      <w:r w:rsidR="003C6DA5" w:rsidRPr="00481D2D">
        <w:rPr>
          <w:rFonts w:eastAsia="SimSun"/>
          <w:lang w:eastAsia="zh-CN"/>
        </w:rPr>
        <w:t>-</w:t>
      </w:r>
      <w:r w:rsidRPr="00481D2D">
        <w:rPr>
          <w:rFonts w:eastAsia="SimSun"/>
          <w:lang w:eastAsia="zh-CN"/>
        </w:rPr>
        <w:t>ref</w:t>
      </w:r>
      <w:bookmarkEnd w:id="2317"/>
    </w:p>
    <w:p w14:paraId="090F3431" w14:textId="77777777" w:rsidR="00634998" w:rsidRPr="00481D2D" w:rsidRDefault="00634998" w:rsidP="00634998">
      <w:r w:rsidRPr="00481D2D">
        <w:t xml:space="preserve">Media feature-tag name: </w:t>
      </w:r>
      <w:r w:rsidRPr="00481D2D">
        <w:rPr>
          <w:rFonts w:eastAsia="SimSun"/>
          <w:lang w:eastAsia="zh-CN"/>
        </w:rPr>
        <w:t>g.3gpp.iari</w:t>
      </w:r>
      <w:r w:rsidR="003C6DA5" w:rsidRPr="00481D2D">
        <w:rPr>
          <w:rFonts w:eastAsia="SimSun"/>
          <w:lang w:eastAsia="zh-CN"/>
        </w:rPr>
        <w:t>-</w:t>
      </w:r>
      <w:r w:rsidRPr="00481D2D">
        <w:rPr>
          <w:rFonts w:eastAsia="SimSun"/>
          <w:lang w:eastAsia="zh-CN"/>
        </w:rPr>
        <w:t>ref</w:t>
      </w:r>
      <w:r w:rsidRPr="00481D2D">
        <w:t>.</w:t>
      </w:r>
    </w:p>
    <w:p w14:paraId="2751F4D3" w14:textId="77777777" w:rsidR="00634998" w:rsidRPr="00481D2D" w:rsidRDefault="00634998" w:rsidP="00634998">
      <w:smartTag w:uri="urn:schemas-microsoft-com:office:smarttags" w:element="stockticker">
        <w:r w:rsidRPr="00481D2D">
          <w:t>ASN</w:t>
        </w:r>
      </w:smartTag>
      <w:r w:rsidRPr="00481D2D">
        <w:t xml:space="preserve">.1 Identifier: </w:t>
      </w:r>
      <w:bookmarkStart w:id="2318" w:name="media-feature-tags-2"/>
      <w:r w:rsidR="00640351" w:rsidRPr="00481D2D">
        <w:t>1.3.6.1.8.2</w:t>
      </w:r>
      <w:bookmarkEnd w:id="2318"/>
      <w:r w:rsidR="00640351" w:rsidRPr="00481D2D">
        <w:t>.5</w:t>
      </w:r>
    </w:p>
    <w:p w14:paraId="0E29FEE6" w14:textId="77777777" w:rsidR="00634998" w:rsidRPr="00481D2D" w:rsidRDefault="00634998" w:rsidP="00634998">
      <w:pPr>
        <w:rPr>
          <w:rFonts w:eastAsia="PMingLiU" w:cs="Courier New"/>
          <w:lang w:eastAsia="zh-TW"/>
        </w:rPr>
      </w:pPr>
      <w:r w:rsidRPr="00481D2D">
        <w:t xml:space="preserve">Summary of the media feature indicated by this tag: </w:t>
      </w:r>
      <w:r w:rsidRPr="00481D2D">
        <w:rPr>
          <w:rFonts w:eastAsia="PMingLiU" w:cs="Courier New"/>
          <w:lang w:eastAsia="zh-TW"/>
        </w:rPr>
        <w:t>Each value of the Application Reference media</w:t>
      </w:r>
      <w:r w:rsidRPr="00481D2D">
        <w:t xml:space="preserve"> feature-tag indicates the software applications supported by the agent. The </w:t>
      </w:r>
      <w:r w:rsidRPr="00481D2D">
        <w:rPr>
          <w:rFonts w:eastAsia="PMingLiU" w:cs="Courier New"/>
          <w:lang w:eastAsia="zh-TW"/>
        </w:rPr>
        <w:t>values for this tag equal IMS Application Reference Identifier (IARI) values supported by the agent</w:t>
      </w:r>
    </w:p>
    <w:p w14:paraId="7C247287" w14:textId="77777777" w:rsidR="00634998" w:rsidRPr="00481D2D" w:rsidRDefault="00634998" w:rsidP="00634998">
      <w:r w:rsidRPr="00481D2D">
        <w:rPr>
          <w:lang w:eastAsia="ja-JP"/>
        </w:rPr>
        <w:t xml:space="preserve">The Application Reference media feature tag is defined to fulfil the requirements for forking to an appropriate UE when multiple UEs are registered and dispatch to an appropriate application within the UE based upon </w:t>
      </w:r>
      <w:r w:rsidRPr="00481D2D">
        <w:rPr>
          <w:rFonts w:eastAsia="PMingLiU" w:cs="Courier New"/>
          <w:lang w:eastAsia="zh-TW"/>
        </w:rPr>
        <w:t>and IMS Application Reference Identifier (IARI) values</w:t>
      </w:r>
      <w:r w:rsidRPr="00481D2D">
        <w:rPr>
          <w:lang w:eastAsia="ja-JP"/>
        </w:rPr>
        <w:t xml:space="preserve"> as stated in </w:t>
      </w:r>
      <w:r w:rsidRPr="00481D2D">
        <w:t>3GPP TS 23.228 [7].</w:t>
      </w:r>
    </w:p>
    <w:p w14:paraId="1D4A8EFE" w14:textId="77777777" w:rsidR="00634998" w:rsidRPr="00481D2D" w:rsidRDefault="00634998" w:rsidP="00634998">
      <w:r w:rsidRPr="00481D2D">
        <w:t xml:space="preserve">Multiple tag-values can be included in the </w:t>
      </w:r>
      <w:r w:rsidRPr="00481D2D">
        <w:rPr>
          <w:lang w:eastAsia="ja-JP"/>
        </w:rPr>
        <w:t>Application Reference media feature-tag.</w:t>
      </w:r>
    </w:p>
    <w:p w14:paraId="505C7A1E" w14:textId="77777777" w:rsidR="00634998" w:rsidRPr="00481D2D" w:rsidRDefault="00634998" w:rsidP="00634998">
      <w:r w:rsidRPr="00481D2D">
        <w:t>Values appropriate for use with this feature-tag: Token with an equality relationship.</w:t>
      </w:r>
    </w:p>
    <w:p w14:paraId="06C5B48F" w14:textId="77777777" w:rsidR="00634998" w:rsidRPr="00481D2D" w:rsidRDefault="00634998" w:rsidP="00634998">
      <w:r w:rsidRPr="00481D2D">
        <w:t>The feature-tag is intended primarily for use in the following applications, protocols, services, or negotiation mechanisms:</w:t>
      </w:r>
    </w:p>
    <w:p w14:paraId="69AC7563" w14:textId="77777777" w:rsidR="00634998" w:rsidRPr="00481D2D" w:rsidRDefault="00BF62FD" w:rsidP="00570F12">
      <w:pPr>
        <w:pStyle w:val="B1"/>
      </w:pPr>
      <w:r w:rsidRPr="00481D2D">
        <w:tab/>
      </w:r>
      <w:r w:rsidR="00634998" w:rsidRPr="00481D2D">
        <w:t xml:space="preserve">This feature-tag is most useful in a communications application, for describing the capabilities of a device, such as a phone or </w:t>
      </w:r>
      <w:smartTag w:uri="urn:schemas-microsoft-com:office:smarttags" w:element="stockticker">
        <w:r w:rsidR="00634998" w:rsidRPr="00481D2D">
          <w:t>PDA</w:t>
        </w:r>
      </w:smartTag>
      <w:r w:rsidR="00634998" w:rsidRPr="00481D2D">
        <w:t>.</w:t>
      </w:r>
    </w:p>
    <w:p w14:paraId="182053F3" w14:textId="77777777" w:rsidR="00634998" w:rsidRPr="00481D2D" w:rsidRDefault="00634998" w:rsidP="00634998">
      <w:r w:rsidRPr="00481D2D">
        <w:t>Examples of typical use: Routeing an IMS Application Session to a device that supports a particular software application or understands a particular application.</w:t>
      </w:r>
    </w:p>
    <w:p w14:paraId="2B4143DB" w14:textId="77777777" w:rsidR="00634998" w:rsidRPr="00481D2D" w:rsidRDefault="00634998" w:rsidP="00634998">
      <w:r w:rsidRPr="00481D2D">
        <w:t>Related standards or documents:</w:t>
      </w:r>
    </w:p>
    <w:p w14:paraId="01D4F357" w14:textId="77777777" w:rsidR="00634998" w:rsidRPr="00481D2D" w:rsidRDefault="00BF62FD" w:rsidP="00570F12">
      <w:pPr>
        <w:pStyle w:val="B1"/>
      </w:pPr>
      <w:r w:rsidRPr="00481D2D">
        <w:tab/>
      </w:r>
      <w:r w:rsidR="00634998" w:rsidRPr="00481D2D">
        <w:t>3GPP TS 24.229: "IP Multimedia Call Control Protocol based on Session Initiation Protocol (SIP) and Session Description Protocol (SDP), stage 3"</w:t>
      </w:r>
    </w:p>
    <w:p w14:paraId="61880EB8" w14:textId="77777777" w:rsidR="00634998" w:rsidRPr="00481D2D" w:rsidRDefault="00634998" w:rsidP="00634998">
      <w:r w:rsidRPr="00481D2D">
        <w:t>Security Considerations: Security considerations for this media feature-tag are discussed in subclause 11.1 of RFC 3840 [6</w:t>
      </w:r>
      <w:r w:rsidR="00BA4B5A" w:rsidRPr="00481D2D">
        <w:t>2</w:t>
      </w:r>
      <w:r w:rsidRPr="00481D2D">
        <w:t>].</w:t>
      </w:r>
    </w:p>
    <w:p w14:paraId="3BA998F0" w14:textId="77777777" w:rsidR="001A6340" w:rsidRPr="00481D2D" w:rsidRDefault="001A6340" w:rsidP="005D46C4">
      <w:pPr>
        <w:pStyle w:val="Heading3"/>
        <w:rPr>
          <w:rFonts w:eastAsia="SimSun"/>
          <w:lang w:eastAsia="zh-CN"/>
        </w:rPr>
      </w:pPr>
      <w:bookmarkStart w:id="2319" w:name="_CR7_9_4"/>
      <w:bookmarkStart w:id="2320" w:name="_Toc146257503"/>
      <w:bookmarkEnd w:id="2319"/>
      <w:r w:rsidRPr="00481D2D">
        <w:t>7.9.4</w:t>
      </w:r>
      <w:r w:rsidRPr="00481D2D">
        <w:tab/>
      </w:r>
      <w:r w:rsidR="002534D7" w:rsidRPr="00481D2D">
        <w:t>Void</w:t>
      </w:r>
      <w:bookmarkEnd w:id="2320"/>
    </w:p>
    <w:p w14:paraId="745D15D6" w14:textId="77777777" w:rsidR="001A6340" w:rsidRPr="00481D2D" w:rsidRDefault="001A6340" w:rsidP="005D46C4">
      <w:pPr>
        <w:pStyle w:val="Heading3"/>
      </w:pPr>
      <w:bookmarkStart w:id="2321" w:name="_CR7_9_5"/>
      <w:bookmarkStart w:id="2322" w:name="_Toc146257504"/>
      <w:bookmarkEnd w:id="2321"/>
      <w:r w:rsidRPr="00481D2D">
        <w:t>7.9.5</w:t>
      </w:r>
      <w:r w:rsidRPr="00481D2D">
        <w:tab/>
      </w:r>
      <w:r w:rsidR="002534D7" w:rsidRPr="00481D2D">
        <w:t>Void</w:t>
      </w:r>
      <w:bookmarkEnd w:id="2322"/>
    </w:p>
    <w:p w14:paraId="321BAD1A" w14:textId="77777777" w:rsidR="001A6340" w:rsidRPr="00481D2D" w:rsidDel="00C6154C" w:rsidRDefault="001A6340" w:rsidP="005D46C4">
      <w:pPr>
        <w:pStyle w:val="Heading3"/>
        <w:rPr>
          <w:lang w:eastAsia="zh-CN"/>
        </w:rPr>
      </w:pPr>
      <w:bookmarkStart w:id="2323" w:name="_CR7_9_6"/>
      <w:bookmarkStart w:id="2324" w:name="_Toc146257505"/>
      <w:bookmarkEnd w:id="2323"/>
      <w:r w:rsidRPr="00481D2D">
        <w:t>7.9.6</w:t>
      </w:r>
      <w:r w:rsidRPr="00481D2D">
        <w:tab/>
      </w:r>
      <w:r w:rsidR="002534D7" w:rsidRPr="00481D2D">
        <w:t>Void</w:t>
      </w:r>
      <w:bookmarkEnd w:id="2324"/>
    </w:p>
    <w:p w14:paraId="6ACC89BF" w14:textId="77777777" w:rsidR="004F2C89" w:rsidRPr="00481D2D" w:rsidRDefault="004F2C89" w:rsidP="005D46C4">
      <w:pPr>
        <w:pStyle w:val="Heading3"/>
      </w:pPr>
      <w:bookmarkStart w:id="2325" w:name="_CR7_9_7"/>
      <w:bookmarkStart w:id="2326" w:name="_Toc146257506"/>
      <w:bookmarkEnd w:id="2325"/>
      <w:r w:rsidRPr="00481D2D">
        <w:t>7.9.7</w:t>
      </w:r>
      <w:r w:rsidRPr="00481D2D">
        <w:tab/>
        <w:t>Definition of media feature tag g.</w:t>
      </w:r>
      <w:r w:rsidRPr="00481D2D">
        <w:rPr>
          <w:rFonts w:eastAsia="SimSun"/>
          <w:lang w:eastAsia="zh-CN"/>
        </w:rPr>
        <w:t>3gpp.registration-token</w:t>
      </w:r>
      <w:bookmarkEnd w:id="2326"/>
    </w:p>
    <w:p w14:paraId="43CD5348" w14:textId="77777777" w:rsidR="004F2C89" w:rsidRPr="00481D2D" w:rsidRDefault="004F2C89" w:rsidP="004F2C89">
      <w:pPr>
        <w:rPr>
          <w:rFonts w:eastAsia="SimSun"/>
          <w:lang w:eastAsia="zh-CN"/>
        </w:rPr>
      </w:pPr>
      <w:r w:rsidRPr="00481D2D">
        <w:t xml:space="preserve">Media feature tag name: </w:t>
      </w:r>
      <w:r w:rsidRPr="00481D2D">
        <w:rPr>
          <w:rFonts w:eastAsia="SimSun"/>
          <w:lang w:eastAsia="zh-CN"/>
        </w:rPr>
        <w:t>g.3gpp.registration-token</w:t>
      </w:r>
    </w:p>
    <w:p w14:paraId="3700C467" w14:textId="77777777" w:rsidR="00503AF7" w:rsidRPr="00481D2D" w:rsidRDefault="00503AF7" w:rsidP="00503AF7">
      <w:r w:rsidRPr="00481D2D">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481D2D">
          <w:t>1.3.6</w:t>
        </w:r>
      </w:smartTag>
      <w:r w:rsidRPr="00481D2D">
        <w:t>.1.8.2.27</w:t>
      </w:r>
    </w:p>
    <w:p w14:paraId="337B75B1" w14:textId="77777777" w:rsidR="004F2C89" w:rsidRPr="00481D2D" w:rsidRDefault="004F2C89" w:rsidP="004F2C89">
      <w:r w:rsidRPr="00481D2D">
        <w:t>Summary of the media feature indicated by this media feature tag:</w:t>
      </w:r>
    </w:p>
    <w:p w14:paraId="225ECBB6" w14:textId="77777777" w:rsidR="004F2C89" w:rsidRPr="00481D2D" w:rsidRDefault="004F2C89" w:rsidP="004F2C89">
      <w:r w:rsidRPr="00481D2D">
        <w:t xml:space="preserve">This media feature tag, when included in a third party SIP REGISTER request, indicates the support of using a token to identify the registration used for the request. The </w:t>
      </w:r>
      <w:proofErr w:type="spellStart"/>
      <w:r w:rsidRPr="00481D2D">
        <w:t>mediafeature</w:t>
      </w:r>
      <w:proofErr w:type="spellEnd"/>
      <w:r w:rsidRPr="00481D2D">
        <w:t xml:space="preserve"> tag is assigned a value that can be used by the receiving AS to later identify the used registration for initial requests from an originating user or dialog forming responses from a terminating user.</w:t>
      </w:r>
    </w:p>
    <w:p w14:paraId="29B9D8BD" w14:textId="77777777" w:rsidR="004F2C89" w:rsidRPr="00481D2D" w:rsidRDefault="004F2C89" w:rsidP="004F2C89">
      <w:r w:rsidRPr="00481D2D">
        <w:t>Media feature tag specification reference: 3GPP TS 24.229: "IP multimedia call control protocol based on Session Initiation Protocol (SIP) and Session Description Protocol (SDP); Stage 3".</w:t>
      </w:r>
    </w:p>
    <w:p w14:paraId="59BC9969" w14:textId="77777777" w:rsidR="004F2C89" w:rsidRPr="00481D2D" w:rsidRDefault="004F2C89" w:rsidP="004F2C89">
      <w:pPr>
        <w:rPr>
          <w:lang w:eastAsia="zh-CN"/>
        </w:rPr>
      </w:pPr>
      <w:r w:rsidRPr="00481D2D">
        <w:t>Values appropriate for use with this media feature tag:</w:t>
      </w:r>
    </w:p>
    <w:p w14:paraId="33562750" w14:textId="77777777" w:rsidR="004F2C89" w:rsidRPr="00481D2D" w:rsidRDefault="004F2C89" w:rsidP="004F2C89">
      <w:r w:rsidRPr="00481D2D">
        <w:t>String with an equality relationship.</w:t>
      </w:r>
    </w:p>
    <w:p w14:paraId="0B2EFD8F" w14:textId="77777777" w:rsidR="004F2C89" w:rsidRPr="00481D2D" w:rsidRDefault="004F2C89" w:rsidP="004F2C89">
      <w:pPr>
        <w:pStyle w:val="TH"/>
      </w:pPr>
      <w:bookmarkStart w:id="2327" w:name="_CRTable7_9_71"/>
      <w:r w:rsidRPr="00481D2D">
        <w:t>Table </w:t>
      </w:r>
      <w:bookmarkEnd w:id="2327"/>
      <w:r w:rsidRPr="00481D2D">
        <w:t>7.9.7-1: ABNF syntax of values of the g</w:t>
      </w:r>
      <w:r w:rsidRPr="00481D2D">
        <w:rPr>
          <w:rFonts w:hint="eastAsia"/>
          <w:lang w:eastAsia="ja-JP"/>
        </w:rPr>
        <w:t>.</w:t>
      </w:r>
      <w:r w:rsidRPr="00481D2D">
        <w:t>3gpp</w:t>
      </w:r>
      <w:r w:rsidRPr="00481D2D">
        <w:rPr>
          <w:rFonts w:hint="eastAsia"/>
          <w:lang w:eastAsia="ja-JP"/>
        </w:rPr>
        <w:t>.</w:t>
      </w:r>
      <w:r w:rsidRPr="00481D2D">
        <w:rPr>
          <w:rFonts w:eastAsia="SimSun"/>
          <w:lang w:eastAsia="zh-CN"/>
        </w:rPr>
        <w:t xml:space="preserve">registration-token </w:t>
      </w:r>
      <w:r w:rsidRPr="00481D2D">
        <w:t>media feature tag</w:t>
      </w:r>
    </w:p>
    <w:p w14:paraId="24C21418" w14:textId="77777777" w:rsidR="004F2C89" w:rsidRPr="00481D2D" w:rsidRDefault="004F2C89" w:rsidP="004F2C89">
      <w:pPr>
        <w:pStyle w:val="PL"/>
        <w:pBdr>
          <w:top w:val="single" w:sz="4" w:space="1" w:color="auto"/>
          <w:left w:val="single" w:sz="4" w:space="4" w:color="auto"/>
          <w:bottom w:val="single" w:sz="4" w:space="1" w:color="auto"/>
          <w:right w:val="single" w:sz="4" w:space="4" w:color="auto"/>
        </w:pBdr>
      </w:pPr>
    </w:p>
    <w:p w14:paraId="44899896" w14:textId="77777777" w:rsidR="004F2C89" w:rsidRPr="00481D2D" w:rsidRDefault="004F2C89" w:rsidP="004F2C89">
      <w:pPr>
        <w:pStyle w:val="PL"/>
        <w:pBdr>
          <w:top w:val="single" w:sz="4" w:space="1" w:color="auto"/>
          <w:left w:val="single" w:sz="4" w:space="4" w:color="auto"/>
          <w:bottom w:val="single" w:sz="4" w:space="1" w:color="auto"/>
          <w:right w:val="single" w:sz="4" w:space="4" w:color="auto"/>
        </w:pBdr>
        <w:rPr>
          <w:lang w:eastAsia="ja-JP"/>
        </w:rPr>
      </w:pPr>
      <w:r w:rsidRPr="00481D2D">
        <w:t>g-3gpp-</w:t>
      </w:r>
      <w:r w:rsidRPr="00481D2D">
        <w:rPr>
          <w:rFonts w:eastAsia="SimSun"/>
          <w:lang w:eastAsia="zh-CN"/>
        </w:rPr>
        <w:t>registration-token</w:t>
      </w:r>
      <w:r w:rsidRPr="00481D2D">
        <w:t xml:space="preserve"> = "&lt;"</w:t>
      </w:r>
      <w:r w:rsidRPr="00481D2D">
        <w:rPr>
          <w:lang w:eastAsia="ja-JP"/>
        </w:rPr>
        <w:t>qdtext"&gt;"</w:t>
      </w:r>
    </w:p>
    <w:p w14:paraId="6DAF9159" w14:textId="77777777" w:rsidR="004F2C89" w:rsidRPr="00481D2D" w:rsidRDefault="004F2C89" w:rsidP="004F2C89">
      <w:pPr>
        <w:pStyle w:val="PL"/>
        <w:pBdr>
          <w:top w:val="single" w:sz="4" w:space="1" w:color="auto"/>
          <w:left w:val="single" w:sz="4" w:space="4" w:color="auto"/>
          <w:bottom w:val="single" w:sz="4" w:space="1" w:color="auto"/>
          <w:right w:val="single" w:sz="4" w:space="4" w:color="auto"/>
        </w:pBdr>
      </w:pPr>
    </w:p>
    <w:p w14:paraId="036801E4" w14:textId="77777777" w:rsidR="004F2C89" w:rsidRPr="00481D2D" w:rsidRDefault="004F2C89" w:rsidP="004F2C89"/>
    <w:p w14:paraId="481D335C" w14:textId="77777777" w:rsidR="004F2C89" w:rsidRPr="00481D2D" w:rsidRDefault="004F2C89" w:rsidP="004F2C89">
      <w:r w:rsidRPr="00481D2D">
        <w:t>The media feature tag is intended primarily for use in the following applications, protocols, services, or negotiation mechanisms: This media feature tag is used to indicate support of using a token to identify the registration used for the current request or response</w:t>
      </w:r>
      <w:r w:rsidR="00A123AE" w:rsidRPr="00481D2D">
        <w:t xml:space="preserve"> among the set of registrations for the registered URI</w:t>
      </w:r>
      <w:r w:rsidRPr="00481D2D">
        <w:t>.</w:t>
      </w:r>
      <w:r w:rsidR="00A123AE" w:rsidRPr="00481D2D">
        <w:t xml:space="preserve"> As the token is unique per URI, different URIs for different users can have the same value of the token.</w:t>
      </w:r>
    </w:p>
    <w:p w14:paraId="23483EB8" w14:textId="77777777" w:rsidR="004F2C89" w:rsidRPr="00481D2D" w:rsidRDefault="004F2C89" w:rsidP="004F2C89">
      <w:r w:rsidRPr="00481D2D">
        <w:t xml:space="preserve">Examples of typical use: The S-CSCF includes this media feature tag in a </w:t>
      </w:r>
      <w:r w:rsidR="00F53763" w:rsidRPr="00481D2D">
        <w:t>third-</w:t>
      </w:r>
      <w:r w:rsidRPr="00481D2D">
        <w:t>party REGISTER request to indicate support of this feature. The value is a unique value identifying this registration</w:t>
      </w:r>
      <w:r w:rsidR="00A123AE" w:rsidRPr="00481D2D">
        <w:t xml:space="preserve"> among the set of registrations for the registered URI</w:t>
      </w:r>
      <w:r w:rsidRPr="00481D2D">
        <w:t>. The S-CSCF includes a token with identical value in subsequent initial requests and responses. An AS supporting this feature can use the value of the token to identify the used registration.</w:t>
      </w:r>
    </w:p>
    <w:p w14:paraId="259ADAB5" w14:textId="77777777" w:rsidR="004F2C89" w:rsidRPr="00481D2D" w:rsidRDefault="004F2C89" w:rsidP="004F2C89">
      <w:r w:rsidRPr="00481D2D">
        <w:t>Security Considerations: Security considerations for this media feature-tag are discussed in subclause 11.1 of RFC 3840 [62].</w:t>
      </w:r>
    </w:p>
    <w:p w14:paraId="40C51EA1" w14:textId="77777777" w:rsidR="00F51832" w:rsidRPr="00481D2D" w:rsidRDefault="00F51832" w:rsidP="005D46C4">
      <w:pPr>
        <w:pStyle w:val="Heading3"/>
      </w:pPr>
      <w:bookmarkStart w:id="2328" w:name="_CR7_9_8"/>
      <w:bookmarkStart w:id="2329" w:name="_Toc146257507"/>
      <w:bookmarkEnd w:id="2328"/>
      <w:r w:rsidRPr="00481D2D">
        <w:t>7.9.8</w:t>
      </w:r>
      <w:r w:rsidRPr="00481D2D">
        <w:tab/>
        <w:t>Definition of media feature tag g.</w:t>
      </w:r>
      <w:r w:rsidRPr="00481D2D">
        <w:rPr>
          <w:rFonts w:eastAsia="SimSun"/>
          <w:lang w:eastAsia="zh-CN"/>
        </w:rPr>
        <w:t>3gpp.ps-data-off</w:t>
      </w:r>
      <w:bookmarkEnd w:id="2329"/>
    </w:p>
    <w:p w14:paraId="6534EE43" w14:textId="77777777" w:rsidR="00F51832" w:rsidRPr="00481D2D" w:rsidRDefault="00F51832" w:rsidP="00F51832">
      <w:r w:rsidRPr="00481D2D">
        <w:t xml:space="preserve">Media feature tag name: </w:t>
      </w:r>
      <w:r w:rsidRPr="00481D2D">
        <w:rPr>
          <w:rFonts w:eastAsia="SimSun"/>
          <w:lang w:eastAsia="zh-CN"/>
        </w:rPr>
        <w:t>g</w:t>
      </w:r>
      <w:r w:rsidRPr="00481D2D">
        <w:t>.</w:t>
      </w:r>
      <w:r w:rsidRPr="00481D2D">
        <w:rPr>
          <w:rFonts w:eastAsia="SimSun"/>
          <w:lang w:eastAsia="zh-CN"/>
        </w:rPr>
        <w:t>3gpp.ps-data-off</w:t>
      </w:r>
      <w:r w:rsidRPr="00481D2D">
        <w:t>.</w:t>
      </w:r>
    </w:p>
    <w:p w14:paraId="3AA57022" w14:textId="77777777" w:rsidR="00503AF7" w:rsidRPr="00481D2D" w:rsidRDefault="00503AF7" w:rsidP="00503AF7">
      <w:r w:rsidRPr="00481D2D">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481D2D">
          <w:t>1.3.6</w:t>
        </w:r>
      </w:smartTag>
      <w:r w:rsidRPr="00481D2D">
        <w:t>.1.8.2.35</w:t>
      </w:r>
    </w:p>
    <w:p w14:paraId="77CBA27D" w14:textId="77777777" w:rsidR="00F51832" w:rsidRPr="00481D2D" w:rsidRDefault="00F51832" w:rsidP="00F51832">
      <w:r w:rsidRPr="00481D2D">
        <w:t xml:space="preserve">Summary of the feature indicated by this media feature </w:t>
      </w:r>
      <w:proofErr w:type="spellStart"/>
      <w:r w:rsidRPr="00481D2D">
        <w:t>tage</w:t>
      </w:r>
      <w:proofErr w:type="spellEnd"/>
      <w:r w:rsidRPr="00481D2D">
        <w:t>: This media feature tag when included in a Contact header field in a REGISTER request indicates the status of the 3GPP PS data off for the registration time.</w:t>
      </w:r>
    </w:p>
    <w:p w14:paraId="5A2582F4" w14:textId="77777777" w:rsidR="00F51832" w:rsidRPr="00481D2D" w:rsidRDefault="00F51832" w:rsidP="00F51832">
      <w:r w:rsidRPr="00481D2D">
        <w:t>This media feature tag, when included in the Contact header field in a REGISTER request indicates that the UE supports the 3GPP PS data off. The g.3gpp.ps-data-off media feature tag can take a value that indicates whether the 3GPP PS data off has been activated or deactivated by the user at the UE.</w:t>
      </w:r>
    </w:p>
    <w:p w14:paraId="6C1DBA0E" w14:textId="77777777" w:rsidR="00F51832" w:rsidRPr="00481D2D" w:rsidRDefault="00F51832" w:rsidP="00F51832">
      <w:r w:rsidRPr="00481D2D">
        <w:t>Media feature tag specification reference: 3GPP TS 24.229: "IP multimedia call control protocol based on Session Initiation Protocol (SIP) and Session Description Protocol (SDP); Stage 3".</w:t>
      </w:r>
    </w:p>
    <w:p w14:paraId="4B77AF1C" w14:textId="77777777" w:rsidR="00F51832" w:rsidRPr="00481D2D" w:rsidRDefault="00F51832" w:rsidP="00F51832">
      <w:r w:rsidRPr="00481D2D">
        <w:t xml:space="preserve">Values appropriate for use with this media feature tag: </w:t>
      </w:r>
    </w:p>
    <w:p w14:paraId="4985A11C" w14:textId="77777777" w:rsidR="00F51832" w:rsidRPr="00481D2D" w:rsidRDefault="00F51832" w:rsidP="00F51832">
      <w:r w:rsidRPr="00481D2D">
        <w:t>String with an equality relationship</w:t>
      </w:r>
    </w:p>
    <w:p w14:paraId="26828424" w14:textId="77777777" w:rsidR="00F51832" w:rsidRPr="00481D2D" w:rsidRDefault="00F51832" w:rsidP="00F51832">
      <w:pPr>
        <w:pStyle w:val="TH"/>
      </w:pPr>
      <w:bookmarkStart w:id="2330" w:name="_CRTable7_9_81"/>
      <w:r w:rsidRPr="00481D2D">
        <w:t>Table </w:t>
      </w:r>
      <w:bookmarkEnd w:id="2330"/>
      <w:r w:rsidRPr="00481D2D">
        <w:t>7.9.8-1: ABNF syntax of values of the g.3gpp.ps-data-off media feature tag</w:t>
      </w:r>
    </w:p>
    <w:p w14:paraId="7814322A" w14:textId="77777777" w:rsidR="00F51832" w:rsidRPr="00481D2D" w:rsidRDefault="00F51832" w:rsidP="00F51832">
      <w:pPr>
        <w:pStyle w:val="PL"/>
        <w:pBdr>
          <w:top w:val="single" w:sz="4" w:space="1" w:color="auto"/>
          <w:left w:val="single" w:sz="4" w:space="4" w:color="auto"/>
          <w:bottom w:val="single" w:sz="4" w:space="1" w:color="auto"/>
          <w:right w:val="single" w:sz="4" w:space="4" w:color="auto"/>
        </w:pBdr>
        <w:ind w:left="384" w:hanging="384"/>
      </w:pPr>
    </w:p>
    <w:p w14:paraId="39D57456" w14:textId="77777777" w:rsidR="00F51832" w:rsidRPr="00481D2D" w:rsidRDefault="00F51832" w:rsidP="00F51832">
      <w:pPr>
        <w:pStyle w:val="PL"/>
        <w:pBdr>
          <w:top w:val="single" w:sz="4" w:space="1" w:color="auto"/>
          <w:left w:val="single" w:sz="4" w:space="4" w:color="auto"/>
          <w:bottom w:val="single" w:sz="4" w:space="1" w:color="auto"/>
          <w:right w:val="single" w:sz="4" w:space="4" w:color="auto"/>
        </w:pBdr>
        <w:ind w:left="384" w:hanging="384"/>
      </w:pPr>
      <w:r w:rsidRPr="00481D2D">
        <w:t>g-3gpp-ps-data-off = "active" / "inactive" / token</w:t>
      </w:r>
    </w:p>
    <w:p w14:paraId="4CDCE37A" w14:textId="77777777" w:rsidR="00F51832" w:rsidRPr="00481D2D" w:rsidRDefault="00F51832" w:rsidP="00F51832">
      <w:pPr>
        <w:pStyle w:val="PL"/>
        <w:pBdr>
          <w:top w:val="single" w:sz="4" w:space="1" w:color="auto"/>
          <w:left w:val="single" w:sz="4" w:space="4" w:color="auto"/>
          <w:bottom w:val="single" w:sz="4" w:space="1" w:color="auto"/>
          <w:right w:val="single" w:sz="4" w:space="4" w:color="auto"/>
        </w:pBdr>
        <w:ind w:left="384" w:hanging="384"/>
      </w:pPr>
    </w:p>
    <w:p w14:paraId="510FB029" w14:textId="77777777" w:rsidR="00F51832" w:rsidRPr="00481D2D" w:rsidRDefault="00F51832" w:rsidP="00F51832"/>
    <w:p w14:paraId="61E603DD" w14:textId="77777777" w:rsidR="00F51832" w:rsidRPr="00481D2D" w:rsidRDefault="00F51832" w:rsidP="00F51832">
      <w:r w:rsidRPr="00481D2D">
        <w:t>Examples of typical use: Indicating support and activation status of the 3GPP PS data off function to IMS network entities.</w:t>
      </w:r>
    </w:p>
    <w:p w14:paraId="502F0F80" w14:textId="77777777" w:rsidR="00F51832" w:rsidRPr="00481D2D" w:rsidRDefault="00F51832" w:rsidP="00F51832">
      <w:r w:rsidRPr="00481D2D">
        <w:t>Security Considerations: Security considerations for this media feature tag are discussed in clause 9 of RFC 6809 [190].</w:t>
      </w:r>
    </w:p>
    <w:p w14:paraId="38726FA7" w14:textId="77777777" w:rsidR="000A4C37" w:rsidRPr="00481D2D" w:rsidRDefault="000A4C37" w:rsidP="005D46C4">
      <w:pPr>
        <w:pStyle w:val="Heading3"/>
      </w:pPr>
      <w:bookmarkStart w:id="2331" w:name="_CR7_9_9"/>
      <w:bookmarkStart w:id="2332" w:name="_Toc146257508"/>
      <w:bookmarkEnd w:id="2331"/>
      <w:r w:rsidRPr="00481D2D">
        <w:t>7.9.9</w:t>
      </w:r>
      <w:r w:rsidRPr="00481D2D">
        <w:tab/>
        <w:t>Definition of media feature tag g.3gpp.rlos</w:t>
      </w:r>
      <w:bookmarkEnd w:id="2332"/>
    </w:p>
    <w:p w14:paraId="19321E74" w14:textId="77777777" w:rsidR="000A4C37" w:rsidRPr="00481D2D" w:rsidRDefault="000A4C37" w:rsidP="000A4C37">
      <w:pPr>
        <w:rPr>
          <w:lang w:eastAsia="zh-CN"/>
        </w:rPr>
      </w:pPr>
      <w:r w:rsidRPr="00481D2D">
        <w:t>Media feature-tag name: g.3gpp.rlos</w:t>
      </w:r>
    </w:p>
    <w:p w14:paraId="32C7183D" w14:textId="77777777" w:rsidR="000A4C37" w:rsidRPr="00481D2D" w:rsidRDefault="000A4C37" w:rsidP="000A4C37">
      <w:pPr>
        <w:rPr>
          <w:lang w:eastAsia="ja-JP"/>
        </w:rPr>
      </w:pPr>
      <w:r w:rsidRPr="00481D2D">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481D2D">
          <w:t>1.3.6</w:t>
        </w:r>
      </w:smartTag>
      <w:r w:rsidRPr="00481D2D">
        <w:t>.1.8.2.x</w:t>
      </w:r>
    </w:p>
    <w:p w14:paraId="1AF9BCAC" w14:textId="77777777" w:rsidR="000A4C37" w:rsidRPr="00481D2D" w:rsidRDefault="000A4C37" w:rsidP="000A4C37">
      <w:r w:rsidRPr="00481D2D">
        <w:t xml:space="preserve">Summary of the media feature indicated by this tag: This feature-tag when used in a SIP REGISTER request indicates that the function sending the SIP message supports restricted local operator service. </w:t>
      </w:r>
    </w:p>
    <w:p w14:paraId="79C7C429" w14:textId="77777777" w:rsidR="000A4C37" w:rsidRPr="00481D2D" w:rsidRDefault="000A4C37" w:rsidP="000A4C37">
      <w:pPr>
        <w:rPr>
          <w:lang w:eastAsia="zh-CN"/>
        </w:rPr>
      </w:pPr>
      <w:r w:rsidRPr="00481D2D">
        <w:t>Values appropriate for use with this feature-tag: Boolean</w:t>
      </w:r>
    </w:p>
    <w:p w14:paraId="7FBD4324" w14:textId="77777777" w:rsidR="000A4C37" w:rsidRPr="00481D2D" w:rsidRDefault="000A4C37" w:rsidP="000A4C37">
      <w:r w:rsidRPr="00481D2D">
        <w:t>The feature-tag is intended primarily for use in the following applications, protocols, services, or negotiation mechanisms: This feature-tag is most useful in a communications application, for describing the capabilities of a device, such as a phone or PDA.</w:t>
      </w:r>
    </w:p>
    <w:p w14:paraId="1AC5ABCC" w14:textId="77777777" w:rsidR="000A4C37" w:rsidRPr="00481D2D" w:rsidRDefault="000A4C37" w:rsidP="000A4C37">
      <w:r w:rsidRPr="00481D2D">
        <w:t>Examples of typical use: Indicating that a mobile phone supports the</w:t>
      </w:r>
      <w:r w:rsidRPr="00481D2D">
        <w:rPr>
          <w:rFonts w:hint="eastAsia"/>
          <w:lang w:eastAsia="zh-CN"/>
        </w:rPr>
        <w:t xml:space="preserve"> </w:t>
      </w:r>
      <w:r w:rsidRPr="00481D2D">
        <w:t>restricted local operator service</w:t>
      </w:r>
    </w:p>
    <w:p w14:paraId="2C5C845B" w14:textId="77777777" w:rsidR="000A4C37" w:rsidRPr="00481D2D" w:rsidRDefault="000A4C37" w:rsidP="000A4C37">
      <w:r w:rsidRPr="00481D2D">
        <w:t>Related standards or documents: 3GPP TS 24.229: " IP multimedia call control protocol based on Session Initiation Protocol (SIP) and Session Description Protocol (SDP); Stage 3"</w:t>
      </w:r>
    </w:p>
    <w:p w14:paraId="744E6954" w14:textId="77777777" w:rsidR="000A4C37" w:rsidRPr="00481D2D" w:rsidRDefault="000A4C37" w:rsidP="000A4C37">
      <w:r w:rsidRPr="00481D2D">
        <w:t>Security Considerations: Security considerations for this media feature-tag are discussed in subclause 12.1 of IETF RFC 3840 [53].</w:t>
      </w:r>
    </w:p>
    <w:p w14:paraId="7F2BA649" w14:textId="77777777" w:rsidR="002534D7" w:rsidRPr="00481D2D" w:rsidRDefault="002534D7" w:rsidP="005D46C4">
      <w:pPr>
        <w:pStyle w:val="Heading2"/>
      </w:pPr>
      <w:bookmarkStart w:id="2333" w:name="_CR7_9A"/>
      <w:bookmarkStart w:id="2334" w:name="_Toc146257509"/>
      <w:bookmarkEnd w:id="2333"/>
      <w:r w:rsidRPr="00481D2D">
        <w:t>7.9A</w:t>
      </w:r>
      <w:r w:rsidRPr="00481D2D">
        <w:tab/>
      </w:r>
      <w:r w:rsidR="001B6ECF" w:rsidRPr="00481D2D">
        <w:t>Feature-</w:t>
      </w:r>
      <w:r w:rsidRPr="00481D2D">
        <w:t>capability indicators defined within the current document</w:t>
      </w:r>
      <w:bookmarkEnd w:id="2334"/>
    </w:p>
    <w:p w14:paraId="48973894" w14:textId="77777777" w:rsidR="002534D7" w:rsidRPr="00481D2D" w:rsidRDefault="002534D7" w:rsidP="005D46C4">
      <w:pPr>
        <w:pStyle w:val="Heading3"/>
      </w:pPr>
      <w:bookmarkStart w:id="2335" w:name="_CR7_9A_1"/>
      <w:bookmarkStart w:id="2336" w:name="_Toc146257510"/>
      <w:bookmarkEnd w:id="2335"/>
      <w:r w:rsidRPr="00481D2D">
        <w:t>7.9A.1</w:t>
      </w:r>
      <w:r w:rsidRPr="00481D2D">
        <w:tab/>
        <w:t>General</w:t>
      </w:r>
      <w:bookmarkEnd w:id="2336"/>
    </w:p>
    <w:p w14:paraId="6C625B8E" w14:textId="77777777" w:rsidR="002534D7" w:rsidRPr="00481D2D" w:rsidRDefault="002534D7" w:rsidP="002534D7">
      <w:r w:rsidRPr="00481D2D">
        <w:t>This subclause describes the feature</w:t>
      </w:r>
      <w:r w:rsidR="001B6ECF" w:rsidRPr="00481D2D">
        <w:t>-</w:t>
      </w:r>
      <w:r w:rsidRPr="00481D2D">
        <w:t xml:space="preserve">capability indicators definitions, according to </w:t>
      </w:r>
      <w:r w:rsidR="001B6ECF" w:rsidRPr="00481D2D">
        <w:t>RFC 6809</w:t>
      </w:r>
      <w:r w:rsidRPr="00481D2D">
        <w:t> [190], that are applicable for the 3GPP IM CN subsystem</w:t>
      </w:r>
      <w:r w:rsidRPr="00481D2D">
        <w:rPr>
          <w:lang w:eastAsia="ja-JP"/>
        </w:rPr>
        <w:t>.</w:t>
      </w:r>
    </w:p>
    <w:p w14:paraId="145F55F8" w14:textId="77777777" w:rsidR="002534D7" w:rsidRPr="00481D2D" w:rsidRDefault="002534D7" w:rsidP="005D46C4">
      <w:pPr>
        <w:pStyle w:val="Heading3"/>
      </w:pPr>
      <w:bookmarkStart w:id="2337" w:name="_CR7_9A_2"/>
      <w:bookmarkStart w:id="2338" w:name="_Toc146257511"/>
      <w:bookmarkEnd w:id="2337"/>
      <w:r w:rsidRPr="00481D2D">
        <w:t>7.9A.2</w:t>
      </w:r>
      <w:r w:rsidRPr="00481D2D">
        <w:tab/>
        <w:t>Definition of feature</w:t>
      </w:r>
      <w:r w:rsidR="001B6ECF" w:rsidRPr="00481D2D">
        <w:t>-</w:t>
      </w:r>
      <w:r w:rsidRPr="00481D2D">
        <w:t>capability indicator g.</w:t>
      </w:r>
      <w:r w:rsidRPr="00481D2D">
        <w:rPr>
          <w:rFonts w:eastAsia="SimSun"/>
          <w:lang w:eastAsia="zh-CN"/>
        </w:rPr>
        <w:t>3gpp.icsi-ref</w:t>
      </w:r>
      <w:bookmarkEnd w:id="2338"/>
    </w:p>
    <w:p w14:paraId="2871B67B" w14:textId="77777777" w:rsidR="002534D7" w:rsidRPr="00481D2D" w:rsidRDefault="002534D7" w:rsidP="002534D7">
      <w:r w:rsidRPr="00481D2D">
        <w:t>Feature</w:t>
      </w:r>
      <w:r w:rsidR="001B6ECF" w:rsidRPr="00481D2D">
        <w:t>-</w:t>
      </w:r>
      <w:r w:rsidRPr="00481D2D">
        <w:t xml:space="preserve">capability indicator name: </w:t>
      </w:r>
      <w:r w:rsidRPr="00481D2D">
        <w:rPr>
          <w:rFonts w:eastAsia="SimSun"/>
          <w:lang w:eastAsia="zh-CN"/>
        </w:rPr>
        <w:t>g.3gpp.icsi-ref</w:t>
      </w:r>
      <w:r w:rsidRPr="00481D2D">
        <w:t>.</w:t>
      </w:r>
    </w:p>
    <w:p w14:paraId="2D7246AE" w14:textId="77777777" w:rsidR="002534D7" w:rsidRPr="00481D2D" w:rsidRDefault="002534D7" w:rsidP="002534D7">
      <w:pPr>
        <w:rPr>
          <w:rFonts w:eastAsia="PMingLiU" w:cs="Courier New"/>
          <w:lang w:eastAsia="zh-TW"/>
        </w:rPr>
      </w:pPr>
      <w:r w:rsidRPr="00481D2D">
        <w:t>Summary of the feature indicated by this feature</w:t>
      </w:r>
      <w:r w:rsidR="001B6ECF" w:rsidRPr="00481D2D">
        <w:t>-</w:t>
      </w:r>
      <w:r w:rsidRPr="00481D2D">
        <w:t xml:space="preserve">capability indicator: </w:t>
      </w:r>
      <w:r w:rsidRPr="00481D2D">
        <w:rPr>
          <w:rFonts w:eastAsia="PMingLiU" w:cs="Courier New"/>
          <w:lang w:eastAsia="zh-TW"/>
        </w:rPr>
        <w:t xml:space="preserve">Each value of the Service Reference </w:t>
      </w:r>
      <w:r w:rsidRPr="00481D2D">
        <w:t>feature</w:t>
      </w:r>
      <w:r w:rsidR="001B6ECF" w:rsidRPr="00481D2D">
        <w:t>-</w:t>
      </w:r>
      <w:r w:rsidRPr="00481D2D">
        <w:t xml:space="preserve">capability indicator indicates the software applications supported by the entity. The </w:t>
      </w:r>
      <w:r w:rsidRPr="00481D2D">
        <w:rPr>
          <w:rFonts w:eastAsia="PMingLiU" w:cs="Courier New"/>
          <w:lang w:eastAsia="zh-TW"/>
        </w:rPr>
        <w:t>values for this feature</w:t>
      </w:r>
      <w:r w:rsidR="001B6ECF" w:rsidRPr="00481D2D">
        <w:rPr>
          <w:rFonts w:eastAsia="PMingLiU" w:cs="Courier New"/>
          <w:lang w:eastAsia="zh-TW"/>
        </w:rPr>
        <w:t>-</w:t>
      </w:r>
      <w:r w:rsidRPr="00481D2D">
        <w:rPr>
          <w:rFonts w:eastAsia="PMingLiU" w:cs="Courier New"/>
          <w:lang w:eastAsia="zh-TW"/>
        </w:rPr>
        <w:t>capability indicator equal the IMS communication Service Identifier (ICSI) values supported by the entity.</w:t>
      </w:r>
    </w:p>
    <w:p w14:paraId="140E4B51" w14:textId="77777777" w:rsidR="002534D7" w:rsidRPr="00481D2D" w:rsidRDefault="002534D7" w:rsidP="002534D7">
      <w:r w:rsidRPr="00481D2D">
        <w:t>Multiple feature</w:t>
      </w:r>
      <w:r w:rsidR="001B6ECF" w:rsidRPr="00481D2D">
        <w:t>-</w:t>
      </w:r>
      <w:r w:rsidRPr="00481D2D">
        <w:t xml:space="preserve">capability indicator values can be included in the </w:t>
      </w:r>
      <w:r w:rsidRPr="00481D2D">
        <w:rPr>
          <w:lang w:eastAsia="ja-JP"/>
        </w:rPr>
        <w:t xml:space="preserve">Service Reference </w:t>
      </w:r>
      <w:r w:rsidRPr="00481D2D">
        <w:t>feature</w:t>
      </w:r>
      <w:r w:rsidR="001B6ECF" w:rsidRPr="00481D2D">
        <w:t>-</w:t>
      </w:r>
      <w:r w:rsidRPr="00481D2D">
        <w:t>capability indicators</w:t>
      </w:r>
      <w:r w:rsidRPr="00481D2D">
        <w:rPr>
          <w:lang w:eastAsia="ja-JP"/>
        </w:rPr>
        <w:t>.</w:t>
      </w:r>
    </w:p>
    <w:p w14:paraId="036C2E8F" w14:textId="77777777" w:rsidR="002534D7" w:rsidRPr="00481D2D" w:rsidRDefault="002534D7" w:rsidP="002534D7">
      <w:r w:rsidRPr="00481D2D">
        <w:t xml:space="preserve">When included in the Feature-Caps header field, according to </w:t>
      </w:r>
      <w:r w:rsidR="001B6ECF" w:rsidRPr="00481D2D">
        <w:t>RFC 6809</w:t>
      </w:r>
      <w:r w:rsidRPr="00481D2D">
        <w:t> [190], the value of this feature</w:t>
      </w:r>
      <w:r w:rsidR="001B6ECF" w:rsidRPr="00481D2D">
        <w:t>-</w:t>
      </w:r>
      <w:r w:rsidRPr="00481D2D">
        <w:t>capability indicator contains the IMS communication service identifier (ICSI) of the IMS communication service supported for use:</w:t>
      </w:r>
    </w:p>
    <w:p w14:paraId="6842C60A" w14:textId="77777777" w:rsidR="002534D7" w:rsidRPr="00481D2D" w:rsidRDefault="002534D7" w:rsidP="002534D7">
      <w:pPr>
        <w:pStyle w:val="B1"/>
      </w:pPr>
      <w:r w:rsidRPr="00481D2D">
        <w:t>-</w:t>
      </w:r>
      <w:r w:rsidRPr="00481D2D">
        <w:tab/>
        <w:t>in the standalone transaction (if included in a request for a standalone transaction or a response associated with it); or</w:t>
      </w:r>
    </w:p>
    <w:p w14:paraId="64B46045" w14:textId="77777777" w:rsidR="002534D7" w:rsidRPr="00481D2D" w:rsidRDefault="002534D7" w:rsidP="002534D7">
      <w:pPr>
        <w:pStyle w:val="B1"/>
      </w:pPr>
      <w:r w:rsidRPr="00481D2D">
        <w:t>-</w:t>
      </w:r>
      <w:r w:rsidRPr="00481D2D">
        <w:tab/>
        <w:t>in the dialog (if included in an initial request for dialog or a response associated with it);</w:t>
      </w:r>
    </w:p>
    <w:p w14:paraId="76DE33D2" w14:textId="77777777" w:rsidR="002534D7" w:rsidRPr="00481D2D" w:rsidRDefault="002534D7" w:rsidP="002534D7">
      <w:r w:rsidRPr="00481D2D">
        <w:t>by the entity which included the Feature-Caps header field.</w:t>
      </w:r>
    </w:p>
    <w:p w14:paraId="4576E9B0" w14:textId="77777777" w:rsidR="002534D7" w:rsidRPr="00481D2D" w:rsidRDefault="002534D7" w:rsidP="002534D7">
      <w:r w:rsidRPr="00481D2D">
        <w:t>Feature</w:t>
      </w:r>
      <w:r w:rsidR="00AF1203" w:rsidRPr="00481D2D">
        <w:t>-</w:t>
      </w:r>
      <w:r w:rsidRPr="00481D2D">
        <w:t>capability indicator specification reference: 3GPP TS 24.229: "IP multimedia call control protocol based on Session Initiation Protocol (SIP) and Session Description Protocol (SDP); Stage 3".</w:t>
      </w:r>
    </w:p>
    <w:p w14:paraId="7DEFDC13" w14:textId="77777777" w:rsidR="002534D7" w:rsidRPr="00481D2D" w:rsidRDefault="002534D7" w:rsidP="002534D7">
      <w:r w:rsidRPr="00481D2D">
        <w:t>Values appropriate for use with this feature</w:t>
      </w:r>
      <w:r w:rsidR="00AF1203" w:rsidRPr="00481D2D">
        <w:t>-</w:t>
      </w:r>
      <w:r w:rsidRPr="00481D2D">
        <w:t>capability indicator:</w:t>
      </w:r>
    </w:p>
    <w:p w14:paraId="75DACE9E" w14:textId="77777777" w:rsidR="00436780" w:rsidRPr="00481D2D" w:rsidRDefault="00436780" w:rsidP="00436780">
      <w:r w:rsidRPr="00481D2D">
        <w:t xml:space="preserve">When used in a Feature-Caps header field, the g.3gpp-icsi-ref feature-capability indicator is encoded using the feature-cap header field rules specified in clause 6.3 of RFC 6809 [190], where the feature-capability indicator value is an instance of </w:t>
      </w:r>
      <w:proofErr w:type="spellStart"/>
      <w:r w:rsidRPr="00481D2D">
        <w:t>fcap</w:t>
      </w:r>
      <w:proofErr w:type="spellEnd"/>
      <w:r w:rsidRPr="00481D2D">
        <w:t>-value-list, listing one or more token values, as specified in RFC 6809 [190].</w:t>
      </w:r>
    </w:p>
    <w:p w14:paraId="66357E34" w14:textId="77777777" w:rsidR="002534D7" w:rsidRPr="00481D2D" w:rsidRDefault="002534D7" w:rsidP="002534D7">
      <w:r w:rsidRPr="00481D2D">
        <w:t>Examples of typical use: Indicating support of IMS Communication Services to other network entities.</w:t>
      </w:r>
    </w:p>
    <w:p w14:paraId="2D378601" w14:textId="77777777" w:rsidR="002534D7" w:rsidRPr="00481D2D" w:rsidRDefault="002534D7" w:rsidP="002534D7">
      <w:r w:rsidRPr="00481D2D">
        <w:t>Security Considerations: Security considerations for this feature</w:t>
      </w:r>
      <w:r w:rsidR="00AF1203" w:rsidRPr="00481D2D">
        <w:t>-</w:t>
      </w:r>
      <w:r w:rsidRPr="00481D2D">
        <w:t>capability indicator are discussed in clause </w:t>
      </w:r>
      <w:r w:rsidR="00304512" w:rsidRPr="00481D2D">
        <w:t>9</w:t>
      </w:r>
      <w:r w:rsidRPr="00481D2D">
        <w:t xml:space="preserve"> of </w:t>
      </w:r>
      <w:r w:rsidR="00AF1203" w:rsidRPr="00481D2D">
        <w:t>RFC 6809</w:t>
      </w:r>
      <w:r w:rsidR="00CA376E" w:rsidRPr="00481D2D">
        <w:t> </w:t>
      </w:r>
      <w:r w:rsidRPr="00481D2D">
        <w:t>[190].</w:t>
      </w:r>
    </w:p>
    <w:p w14:paraId="461CAA88" w14:textId="77777777" w:rsidR="002534D7" w:rsidRPr="00481D2D" w:rsidRDefault="002534D7" w:rsidP="005D46C4">
      <w:pPr>
        <w:pStyle w:val="Heading3"/>
        <w:rPr>
          <w:rFonts w:eastAsia="SimSun"/>
          <w:lang w:eastAsia="zh-CN"/>
        </w:rPr>
      </w:pPr>
      <w:bookmarkStart w:id="2339" w:name="_CR7_9A_3"/>
      <w:bookmarkStart w:id="2340" w:name="_Toc146257512"/>
      <w:bookmarkEnd w:id="2339"/>
      <w:r w:rsidRPr="00481D2D">
        <w:t>7.9A.3</w:t>
      </w:r>
      <w:r w:rsidRPr="00481D2D">
        <w:tab/>
        <w:t>Definition of feature</w:t>
      </w:r>
      <w:r w:rsidR="00AF1203" w:rsidRPr="00481D2D">
        <w:t>-</w:t>
      </w:r>
      <w:r w:rsidRPr="00481D2D">
        <w:t>capability indicators g.</w:t>
      </w:r>
      <w:r w:rsidRPr="00481D2D">
        <w:rPr>
          <w:rFonts w:eastAsia="SimSun"/>
          <w:lang w:eastAsia="zh-CN"/>
        </w:rPr>
        <w:t>3gpp.trf</w:t>
      </w:r>
      <w:bookmarkEnd w:id="2340"/>
    </w:p>
    <w:p w14:paraId="54C6F8E6" w14:textId="77777777" w:rsidR="002534D7" w:rsidRPr="00481D2D" w:rsidRDefault="002534D7" w:rsidP="002534D7">
      <w:r w:rsidRPr="00481D2D">
        <w:t>Feature</w:t>
      </w:r>
      <w:r w:rsidR="00AF1203" w:rsidRPr="00481D2D">
        <w:t>-</w:t>
      </w:r>
      <w:r w:rsidRPr="00481D2D">
        <w:t>cap</w:t>
      </w:r>
      <w:r w:rsidR="00304512" w:rsidRPr="00481D2D">
        <w:t>ability indicator</w:t>
      </w:r>
      <w:r w:rsidRPr="00481D2D">
        <w:t xml:space="preserve"> name: </w:t>
      </w:r>
      <w:r w:rsidRPr="00481D2D">
        <w:rPr>
          <w:rFonts w:eastAsia="SimSun"/>
          <w:lang w:eastAsia="zh-CN"/>
        </w:rPr>
        <w:t>g.3gpp.trf</w:t>
      </w:r>
    </w:p>
    <w:p w14:paraId="7047730F" w14:textId="77777777" w:rsidR="002534D7" w:rsidRPr="00481D2D" w:rsidRDefault="002534D7" w:rsidP="002534D7">
      <w:r w:rsidRPr="00481D2D">
        <w:t>Summary of the feature indicated by this feature</w:t>
      </w:r>
      <w:r w:rsidR="00AF1203" w:rsidRPr="00481D2D">
        <w:t>-</w:t>
      </w:r>
      <w:r w:rsidRPr="00481D2D">
        <w:t>capability indicator:</w:t>
      </w:r>
    </w:p>
    <w:p w14:paraId="0015E8AF" w14:textId="77777777" w:rsidR="002534D7" w:rsidRPr="00481D2D" w:rsidRDefault="002534D7" w:rsidP="002534D7">
      <w:r w:rsidRPr="00481D2D">
        <w:t>This feature</w:t>
      </w:r>
      <w:r w:rsidR="00AF1203" w:rsidRPr="00481D2D">
        <w:t>-</w:t>
      </w:r>
      <w:r w:rsidRPr="00481D2D">
        <w:t xml:space="preserve">capability indicator, when included in a Feature-Caps header field as specified in </w:t>
      </w:r>
      <w:r w:rsidR="00AF1203" w:rsidRPr="00481D2D">
        <w:t>RFC 6809</w:t>
      </w:r>
      <w:r w:rsidRPr="00481D2D">
        <w:t xml:space="preserve"> [190] in a SIP INVITE request, </w:t>
      </w:r>
      <w:r w:rsidRPr="00481D2D">
        <w:rPr>
          <w:rFonts w:eastAsia="MS Mincho"/>
        </w:rPr>
        <w:t xml:space="preserve">indicates that in a roaming scenario, the visited network supports a transit and roaming functionality in order to allow loopback of session requests to the visited network from the home network. When used, it may indicate the </w:t>
      </w:r>
      <w:smartTag w:uri="urn:schemas-microsoft-com:office:smarttags" w:element="stockticker">
        <w:r w:rsidRPr="00481D2D">
          <w:rPr>
            <w:rFonts w:eastAsia="MS Mincho"/>
          </w:rPr>
          <w:t>URI</w:t>
        </w:r>
      </w:smartTag>
      <w:r w:rsidRPr="00481D2D">
        <w:rPr>
          <w:rFonts w:eastAsia="MS Mincho"/>
        </w:rPr>
        <w:t xml:space="preserve"> of the transit and roaming functionality.</w:t>
      </w:r>
    </w:p>
    <w:p w14:paraId="638C3A25" w14:textId="77777777" w:rsidR="002534D7" w:rsidRPr="00481D2D" w:rsidRDefault="002534D7" w:rsidP="002534D7">
      <w:r w:rsidRPr="00481D2D">
        <w:t>Feature</w:t>
      </w:r>
      <w:r w:rsidR="00AF1203" w:rsidRPr="00481D2D">
        <w:t>-</w:t>
      </w:r>
      <w:r w:rsidRPr="00481D2D">
        <w:t>capability indicator specification reference: 3GPP TS 24.229: "IP multimedia call control protocol based on Session Initiation Protocol (SIP) and Session Description Protocol (SDP); Stage 3".</w:t>
      </w:r>
    </w:p>
    <w:p w14:paraId="159F7C9B" w14:textId="77777777" w:rsidR="002534D7" w:rsidRPr="00481D2D" w:rsidRDefault="002534D7" w:rsidP="002534D7">
      <w:pPr>
        <w:rPr>
          <w:lang w:eastAsia="zh-CN"/>
        </w:rPr>
      </w:pPr>
      <w:r w:rsidRPr="00481D2D">
        <w:t>Values appropriate for use with this feature</w:t>
      </w:r>
      <w:r w:rsidR="00AF1203" w:rsidRPr="00481D2D">
        <w:t>-</w:t>
      </w:r>
      <w:r w:rsidRPr="00481D2D">
        <w:t>capability indicator:</w:t>
      </w:r>
    </w:p>
    <w:p w14:paraId="227BFB49" w14:textId="77777777" w:rsidR="002534D7" w:rsidRPr="00481D2D" w:rsidRDefault="002534D7" w:rsidP="002534D7">
      <w:r w:rsidRPr="00481D2D">
        <w:t>None or string with an equality relationship. When used in a Feature-Caps header field, the value is string and follows the synt</w:t>
      </w:r>
      <w:r w:rsidR="005363B5" w:rsidRPr="00481D2D">
        <w:t>ax as described in table 7.9A.</w:t>
      </w:r>
      <w:r w:rsidRPr="00481D2D">
        <w:t>1 for g-3gpp-trf.</w:t>
      </w:r>
      <w:r w:rsidR="001201FC" w:rsidRPr="00481D2D">
        <w:t xml:space="preserve"> The value of g-3gpp-trf parameter is an instance of </w:t>
      </w:r>
      <w:proofErr w:type="spellStart"/>
      <w:r w:rsidR="001201FC" w:rsidRPr="00481D2D">
        <w:t>fcap</w:t>
      </w:r>
      <w:proofErr w:type="spellEnd"/>
      <w:r w:rsidR="001201FC" w:rsidRPr="00481D2D">
        <w:t>-string-value of Featu</w:t>
      </w:r>
      <w:r w:rsidR="001201FC" w:rsidRPr="00481D2D">
        <w:rPr>
          <w:rFonts w:hint="eastAsia"/>
          <w:lang w:eastAsia="ja-JP"/>
        </w:rPr>
        <w:t>r</w:t>
      </w:r>
      <w:r w:rsidR="001201FC" w:rsidRPr="00481D2D">
        <w:t>e-Caps header field</w:t>
      </w:r>
      <w:r w:rsidR="001201FC" w:rsidRPr="00481D2D">
        <w:rPr>
          <w:rFonts w:hint="eastAsia"/>
          <w:lang w:eastAsia="ja-JP"/>
        </w:rPr>
        <w:t xml:space="preserve"> specified in </w:t>
      </w:r>
      <w:r w:rsidR="001201FC" w:rsidRPr="00481D2D">
        <w:t>RFC 6809 [190].</w:t>
      </w:r>
    </w:p>
    <w:p w14:paraId="0963E31C" w14:textId="77777777" w:rsidR="006C502C" w:rsidRPr="00897BF8" w:rsidRDefault="006C502C" w:rsidP="006C502C">
      <w:pPr>
        <w:pStyle w:val="TH"/>
      </w:pPr>
      <w:bookmarkStart w:id="2341" w:name="_CRTable7_9A_1"/>
      <w:r w:rsidRPr="00897BF8">
        <w:t>Table </w:t>
      </w:r>
      <w:bookmarkEnd w:id="2341"/>
      <w:r w:rsidRPr="00897BF8">
        <w:t>7.9A.1: ABNF syntax of values of the g.3gpp.trf feature-capability indicator</w:t>
      </w:r>
    </w:p>
    <w:p w14:paraId="580C5681" w14:textId="77777777" w:rsidR="006C502C" w:rsidRPr="00897BF8" w:rsidRDefault="006C502C" w:rsidP="006C502C">
      <w:pPr>
        <w:pStyle w:val="PL"/>
        <w:pBdr>
          <w:top w:val="single" w:sz="4" w:space="1" w:color="auto"/>
          <w:left w:val="single" w:sz="4" w:space="4" w:color="auto"/>
          <w:bottom w:val="single" w:sz="4" w:space="1" w:color="auto"/>
          <w:right w:val="single" w:sz="4" w:space="4" w:color="auto"/>
        </w:pBdr>
        <w:ind w:left="384" w:hanging="384"/>
      </w:pPr>
    </w:p>
    <w:p w14:paraId="6C5F6894" w14:textId="77777777" w:rsidR="006C502C" w:rsidRPr="00717243" w:rsidRDefault="006C502C" w:rsidP="006C502C">
      <w:pPr>
        <w:pStyle w:val="PL"/>
        <w:pBdr>
          <w:top w:val="single" w:sz="4" w:space="1" w:color="auto"/>
          <w:left w:val="single" w:sz="4" w:space="4" w:color="auto"/>
          <w:bottom w:val="single" w:sz="4" w:space="1" w:color="auto"/>
          <w:right w:val="single" w:sz="4" w:space="4" w:color="auto"/>
        </w:pBdr>
        <w:ind w:left="384" w:hanging="384"/>
        <w:rPr>
          <w:lang w:val="sv-SE"/>
        </w:rPr>
      </w:pPr>
      <w:r w:rsidRPr="00717243">
        <w:rPr>
          <w:lang w:val="sv-SE"/>
        </w:rPr>
        <w:t xml:space="preserve">g-3gpp-trf = </w:t>
      </w:r>
      <w:r w:rsidRPr="00717243">
        <w:rPr>
          <w:rFonts w:hint="eastAsia"/>
          <w:lang w:val="sv-SE" w:eastAsia="ja-JP"/>
        </w:rPr>
        <w:t xml:space="preserve">"&lt;" </w:t>
      </w:r>
      <w:r w:rsidRPr="00717243">
        <w:rPr>
          <w:lang w:val="sv-SE"/>
        </w:rPr>
        <w:t>SIP</w:t>
      </w:r>
      <w:r w:rsidRPr="00717243">
        <w:rPr>
          <w:rFonts w:hint="eastAsia"/>
          <w:lang w:val="sv-SE" w:eastAsia="ja-JP"/>
        </w:rPr>
        <w:t>-</w:t>
      </w:r>
      <w:smartTag w:uri="urn:schemas-microsoft-com:office:smarttags" w:element="stockticker">
        <w:r w:rsidRPr="00717243">
          <w:rPr>
            <w:lang w:val="sv-SE"/>
          </w:rPr>
          <w:t>URI</w:t>
        </w:r>
      </w:smartTag>
      <w:r w:rsidRPr="00717243">
        <w:rPr>
          <w:rFonts w:hint="eastAsia"/>
          <w:lang w:val="sv-SE" w:eastAsia="ja-JP"/>
        </w:rPr>
        <w:t xml:space="preserve"> "&gt;"</w:t>
      </w:r>
    </w:p>
    <w:p w14:paraId="233BEE2D" w14:textId="77777777" w:rsidR="006C502C" w:rsidRPr="00717243" w:rsidRDefault="006C502C" w:rsidP="006C502C">
      <w:pPr>
        <w:pStyle w:val="PL"/>
        <w:pBdr>
          <w:top w:val="single" w:sz="4" w:space="1" w:color="auto"/>
          <w:left w:val="single" w:sz="4" w:space="4" w:color="auto"/>
          <w:bottom w:val="single" w:sz="4" w:space="1" w:color="auto"/>
          <w:right w:val="single" w:sz="4" w:space="4" w:color="auto"/>
        </w:pBdr>
        <w:ind w:left="384" w:hanging="384"/>
        <w:rPr>
          <w:lang w:val="sv-SE"/>
        </w:rPr>
      </w:pPr>
    </w:p>
    <w:p w14:paraId="4D2D0A4A" w14:textId="77777777" w:rsidR="006C502C" w:rsidRPr="00717243" w:rsidRDefault="006C502C" w:rsidP="006C502C">
      <w:pPr>
        <w:rPr>
          <w:lang w:val="sv-SE"/>
        </w:rPr>
      </w:pPr>
    </w:p>
    <w:p w14:paraId="53F09FD5" w14:textId="77777777" w:rsidR="002534D7" w:rsidRPr="00481D2D" w:rsidRDefault="002534D7" w:rsidP="002534D7">
      <w:r w:rsidRPr="00481D2D">
        <w:t>The feature</w:t>
      </w:r>
      <w:r w:rsidR="00AF1203" w:rsidRPr="00481D2D">
        <w:t>-</w:t>
      </w:r>
      <w:r w:rsidRPr="00481D2D">
        <w:t>capability indicator is intended primarily for use in the following applications, protocols, services, or negotiation mechanisms: This feature</w:t>
      </w:r>
      <w:r w:rsidR="00AF1203" w:rsidRPr="00481D2D">
        <w:t>-</w:t>
      </w:r>
      <w:r w:rsidRPr="00481D2D">
        <w:t>capability indicator is used to indicate visited network support of the roaming architecture for voice over IMS with local breakout and to transport the TRF address.</w:t>
      </w:r>
    </w:p>
    <w:p w14:paraId="51309E3F" w14:textId="77777777" w:rsidR="002534D7" w:rsidRPr="00481D2D" w:rsidRDefault="002534D7" w:rsidP="002534D7">
      <w:r w:rsidRPr="00481D2D">
        <w:t>Examples of typical use: A visited network indicating the presence and support of a TRF in a visited network to the home network.</w:t>
      </w:r>
    </w:p>
    <w:p w14:paraId="5133B7FE" w14:textId="77777777" w:rsidR="002534D7" w:rsidRPr="00481D2D" w:rsidRDefault="002534D7" w:rsidP="002534D7">
      <w:r w:rsidRPr="00481D2D">
        <w:t>Security Considerations: Security considerations for this feature</w:t>
      </w:r>
      <w:r w:rsidR="00AF1203" w:rsidRPr="00481D2D">
        <w:t>-</w:t>
      </w:r>
      <w:r w:rsidRPr="00481D2D">
        <w:t>capability indicator are discussed in clause </w:t>
      </w:r>
      <w:r w:rsidR="00304512" w:rsidRPr="00481D2D">
        <w:t>9</w:t>
      </w:r>
      <w:r w:rsidRPr="00481D2D">
        <w:t xml:space="preserve"> of </w:t>
      </w:r>
      <w:r w:rsidR="00AF1203" w:rsidRPr="00481D2D">
        <w:t>RFC 6809</w:t>
      </w:r>
      <w:r w:rsidR="00CA376E" w:rsidRPr="00481D2D">
        <w:t> </w:t>
      </w:r>
      <w:r w:rsidRPr="00481D2D">
        <w:t>[190].</w:t>
      </w:r>
    </w:p>
    <w:p w14:paraId="482674B3" w14:textId="77777777" w:rsidR="002534D7" w:rsidRPr="00481D2D" w:rsidRDefault="002534D7" w:rsidP="005D46C4">
      <w:pPr>
        <w:pStyle w:val="Heading3"/>
      </w:pPr>
      <w:bookmarkStart w:id="2342" w:name="_CR7_9A_4"/>
      <w:bookmarkStart w:id="2343" w:name="_Toc146257513"/>
      <w:bookmarkEnd w:id="2342"/>
      <w:r w:rsidRPr="00481D2D">
        <w:t>7.9A.4</w:t>
      </w:r>
      <w:r w:rsidRPr="00481D2D">
        <w:tab/>
        <w:t>Definition of feature</w:t>
      </w:r>
      <w:r w:rsidR="00AF1203" w:rsidRPr="00481D2D">
        <w:t>-</w:t>
      </w:r>
      <w:r w:rsidRPr="00481D2D">
        <w:t>capability indicator g.</w:t>
      </w:r>
      <w:r w:rsidRPr="00481D2D">
        <w:rPr>
          <w:rFonts w:eastAsia="SimSun"/>
          <w:lang w:eastAsia="zh-CN"/>
        </w:rPr>
        <w:t>3gpp.loopback</w:t>
      </w:r>
      <w:bookmarkEnd w:id="2343"/>
    </w:p>
    <w:p w14:paraId="0657C050" w14:textId="77777777" w:rsidR="002534D7" w:rsidRPr="00481D2D" w:rsidRDefault="002534D7" w:rsidP="002534D7">
      <w:pPr>
        <w:rPr>
          <w:rFonts w:eastAsia="SimSun"/>
          <w:lang w:eastAsia="zh-CN"/>
        </w:rPr>
      </w:pPr>
      <w:r w:rsidRPr="00481D2D">
        <w:t>Feature</w:t>
      </w:r>
      <w:r w:rsidR="00AF1203" w:rsidRPr="00481D2D">
        <w:t>-</w:t>
      </w:r>
      <w:r w:rsidRPr="00481D2D">
        <w:t xml:space="preserve">capability indicator name: </w:t>
      </w:r>
      <w:r w:rsidRPr="00481D2D">
        <w:rPr>
          <w:rFonts w:eastAsia="SimSun"/>
          <w:lang w:eastAsia="zh-CN"/>
        </w:rPr>
        <w:t>g.3gpp.loopback</w:t>
      </w:r>
    </w:p>
    <w:p w14:paraId="6F7962E6" w14:textId="77777777" w:rsidR="000B46B6" w:rsidRPr="00481D2D" w:rsidRDefault="002534D7" w:rsidP="002534D7">
      <w:r w:rsidRPr="00481D2D">
        <w:t>Summary of the feature indicated by this feature</w:t>
      </w:r>
      <w:r w:rsidR="00AF1203" w:rsidRPr="00481D2D">
        <w:t>-</w:t>
      </w:r>
      <w:r w:rsidRPr="00481D2D">
        <w:t>cap</w:t>
      </w:r>
      <w:r w:rsidR="00304512" w:rsidRPr="00481D2D">
        <w:t>ability indicator</w:t>
      </w:r>
      <w:r w:rsidRPr="00481D2D">
        <w:t>:</w:t>
      </w:r>
    </w:p>
    <w:p w14:paraId="1ED40758" w14:textId="77777777" w:rsidR="002534D7" w:rsidRPr="00481D2D" w:rsidRDefault="002534D7" w:rsidP="002534D7">
      <w:r w:rsidRPr="00481D2D">
        <w:t>This feature</w:t>
      </w:r>
      <w:r w:rsidR="00AF1203" w:rsidRPr="00481D2D">
        <w:t>-</w:t>
      </w:r>
      <w:r w:rsidRPr="00481D2D">
        <w:t xml:space="preserve">capability indicator, when included in a Feature-Caps header field as specified in </w:t>
      </w:r>
      <w:r w:rsidR="00AF1203" w:rsidRPr="00481D2D">
        <w:t>RFC 6809</w:t>
      </w:r>
      <w:r w:rsidRPr="00481D2D">
        <w:t> [190] in a SIP INVITE request, indicates the support of the roaming architecture for voice over IMS with local breakout.</w:t>
      </w:r>
    </w:p>
    <w:p w14:paraId="472A8320" w14:textId="77777777" w:rsidR="002534D7" w:rsidRPr="00481D2D" w:rsidRDefault="002534D7" w:rsidP="002534D7">
      <w:r w:rsidRPr="00481D2D">
        <w:t>Feature</w:t>
      </w:r>
      <w:r w:rsidR="00AF1203" w:rsidRPr="00481D2D">
        <w:t>-</w:t>
      </w:r>
      <w:r w:rsidRPr="00481D2D">
        <w:t>capability indicator specification reference: 3GPP TS 24.229: "IP multimedia call control protocol based on Session Initiation Protocol (SIP) and Session Description Protocol (SDP); Stage 3".</w:t>
      </w:r>
    </w:p>
    <w:p w14:paraId="44F53964" w14:textId="77777777" w:rsidR="002534D7" w:rsidRPr="00481D2D" w:rsidRDefault="002534D7" w:rsidP="002534D7">
      <w:pPr>
        <w:rPr>
          <w:lang w:eastAsia="zh-CN"/>
        </w:rPr>
      </w:pPr>
      <w:r w:rsidRPr="00481D2D">
        <w:t>Values appropriate for use with this feature</w:t>
      </w:r>
      <w:r w:rsidR="00AF1203" w:rsidRPr="00481D2D">
        <w:t>-</w:t>
      </w:r>
      <w:r w:rsidRPr="00481D2D">
        <w:t>capability indicator:</w:t>
      </w:r>
    </w:p>
    <w:p w14:paraId="0EA79835" w14:textId="77777777" w:rsidR="002534D7" w:rsidRPr="00481D2D" w:rsidRDefault="002534D7" w:rsidP="002534D7">
      <w:r w:rsidRPr="00481D2D">
        <w:t>None</w:t>
      </w:r>
      <w:r w:rsidR="007548ED" w:rsidRPr="00481D2D">
        <w:t xml:space="preserve"> or a string with an equality relationship</w:t>
      </w:r>
      <w:r w:rsidRPr="00481D2D">
        <w:t>.</w:t>
      </w:r>
    </w:p>
    <w:p w14:paraId="4E86EBCA" w14:textId="77777777" w:rsidR="007548ED" w:rsidRPr="00481D2D" w:rsidRDefault="007548ED" w:rsidP="007548ED">
      <w:r w:rsidRPr="00481D2D">
        <w:t>When used in a Feature-Caps header field, the value is a string identifying the home network and follows the syntax as described in table 7.9A.4-1 for g-3gpp-</w:t>
      </w:r>
      <w:r w:rsidRPr="00481D2D">
        <w:rPr>
          <w:rFonts w:eastAsia="SimSun"/>
          <w:lang w:eastAsia="zh-CN"/>
        </w:rPr>
        <w:t>loopback</w:t>
      </w:r>
      <w:r w:rsidRPr="00481D2D">
        <w:t>.</w:t>
      </w:r>
      <w:r w:rsidR="001201FC" w:rsidRPr="00481D2D">
        <w:t xml:space="preserve"> The value of g-3gpp-</w:t>
      </w:r>
      <w:r w:rsidR="001201FC" w:rsidRPr="00481D2D">
        <w:rPr>
          <w:rFonts w:eastAsia="SimSun"/>
          <w:lang w:eastAsia="zh-CN"/>
        </w:rPr>
        <w:t>loopback</w:t>
      </w:r>
      <w:r w:rsidR="001201FC" w:rsidRPr="00481D2D">
        <w:rPr>
          <w:rFonts w:hint="eastAsia"/>
          <w:lang w:eastAsia="ja-JP"/>
        </w:rPr>
        <w:t xml:space="preserve"> </w:t>
      </w:r>
      <w:r w:rsidR="001201FC" w:rsidRPr="00481D2D">
        <w:t xml:space="preserve">parameter is an instance of </w:t>
      </w:r>
      <w:proofErr w:type="spellStart"/>
      <w:r w:rsidR="001201FC" w:rsidRPr="00481D2D">
        <w:rPr>
          <w:lang w:eastAsia="ja-JP"/>
        </w:rPr>
        <w:t>fcap</w:t>
      </w:r>
      <w:proofErr w:type="spellEnd"/>
      <w:r w:rsidR="001201FC" w:rsidRPr="00481D2D">
        <w:rPr>
          <w:lang w:eastAsia="ja-JP"/>
        </w:rPr>
        <w:t>-</w:t>
      </w:r>
      <w:r w:rsidR="001201FC" w:rsidRPr="00481D2D">
        <w:rPr>
          <w:rFonts w:hint="eastAsia"/>
          <w:lang w:eastAsia="ja-JP"/>
        </w:rPr>
        <w:t>string-</w:t>
      </w:r>
      <w:r w:rsidR="001201FC" w:rsidRPr="00481D2D">
        <w:rPr>
          <w:lang w:eastAsia="ja-JP"/>
        </w:rPr>
        <w:t>value</w:t>
      </w:r>
      <w:r w:rsidR="001201FC" w:rsidRPr="00481D2D">
        <w:t xml:space="preserve"> of Featu</w:t>
      </w:r>
      <w:r w:rsidR="001201FC" w:rsidRPr="00481D2D">
        <w:rPr>
          <w:rFonts w:hint="eastAsia"/>
          <w:lang w:eastAsia="ja-JP"/>
        </w:rPr>
        <w:t>r</w:t>
      </w:r>
      <w:r w:rsidR="001201FC" w:rsidRPr="00481D2D">
        <w:t>e-Caps header field</w:t>
      </w:r>
      <w:r w:rsidR="001201FC" w:rsidRPr="00481D2D">
        <w:rPr>
          <w:rFonts w:hint="eastAsia"/>
          <w:lang w:eastAsia="ja-JP"/>
        </w:rPr>
        <w:t xml:space="preserve"> specified in </w:t>
      </w:r>
      <w:r w:rsidR="001201FC" w:rsidRPr="00481D2D">
        <w:t>RFC 6809 [190].</w:t>
      </w:r>
    </w:p>
    <w:p w14:paraId="2910899D" w14:textId="77777777" w:rsidR="007548ED" w:rsidRPr="00481D2D" w:rsidRDefault="007548ED" w:rsidP="007548ED">
      <w:pPr>
        <w:pStyle w:val="TH"/>
      </w:pPr>
      <w:bookmarkStart w:id="2344" w:name="_CRTable7_9A_41"/>
      <w:r w:rsidRPr="00481D2D">
        <w:t>Table </w:t>
      </w:r>
      <w:bookmarkEnd w:id="2344"/>
      <w:r w:rsidRPr="00481D2D">
        <w:t>7.9A.4-1: ABNF syntax of values of the g-3gpp-</w:t>
      </w:r>
      <w:r w:rsidRPr="00481D2D">
        <w:rPr>
          <w:rFonts w:eastAsia="SimSun"/>
          <w:lang w:eastAsia="zh-CN"/>
        </w:rPr>
        <w:t xml:space="preserve">loopback </w:t>
      </w:r>
      <w:r w:rsidRPr="00481D2D">
        <w:t>feature-capability indicator</w:t>
      </w:r>
    </w:p>
    <w:p w14:paraId="7A7C0EB8" w14:textId="77777777" w:rsidR="007548ED" w:rsidRPr="00481D2D" w:rsidRDefault="007548ED" w:rsidP="007548ED">
      <w:pPr>
        <w:pStyle w:val="PL"/>
        <w:pBdr>
          <w:top w:val="single" w:sz="4" w:space="1" w:color="auto"/>
          <w:left w:val="single" w:sz="4" w:space="4" w:color="auto"/>
          <w:bottom w:val="single" w:sz="4" w:space="1" w:color="auto"/>
          <w:right w:val="single" w:sz="4" w:space="4" w:color="auto"/>
        </w:pBdr>
      </w:pPr>
    </w:p>
    <w:p w14:paraId="044D9C03" w14:textId="77777777" w:rsidR="007548ED" w:rsidRPr="00481D2D" w:rsidRDefault="007548ED" w:rsidP="007548ED">
      <w:pPr>
        <w:pStyle w:val="PL"/>
        <w:pBdr>
          <w:top w:val="single" w:sz="4" w:space="1" w:color="auto"/>
          <w:left w:val="single" w:sz="4" w:space="4" w:color="auto"/>
          <w:bottom w:val="single" w:sz="4" w:space="1" w:color="auto"/>
          <w:right w:val="single" w:sz="4" w:space="4" w:color="auto"/>
        </w:pBdr>
      </w:pPr>
      <w:r w:rsidRPr="00481D2D">
        <w:t>g-3gpp-</w:t>
      </w:r>
      <w:r w:rsidRPr="00481D2D">
        <w:rPr>
          <w:rFonts w:eastAsia="SimSun"/>
          <w:lang w:eastAsia="zh-CN"/>
        </w:rPr>
        <w:t>loopback</w:t>
      </w:r>
      <w:r w:rsidRPr="00481D2D">
        <w:t xml:space="preserve"> = </w:t>
      </w:r>
      <w:r w:rsidR="001201FC" w:rsidRPr="00481D2D">
        <w:rPr>
          <w:rFonts w:hint="eastAsia"/>
          <w:lang w:eastAsia="ja-JP"/>
        </w:rPr>
        <w:t xml:space="preserve">"&lt;" </w:t>
      </w:r>
      <w:r w:rsidR="001201FC" w:rsidRPr="00481D2D">
        <w:t>1*(qdtext / quoted-pair)</w:t>
      </w:r>
      <w:r w:rsidR="001201FC" w:rsidRPr="00481D2D">
        <w:rPr>
          <w:rFonts w:hint="eastAsia"/>
          <w:lang w:eastAsia="ja-JP"/>
        </w:rPr>
        <w:t xml:space="preserve"> "&gt;"</w:t>
      </w:r>
    </w:p>
    <w:p w14:paraId="3066D99C" w14:textId="77777777" w:rsidR="007548ED" w:rsidRPr="00481D2D" w:rsidRDefault="007548ED" w:rsidP="007548ED">
      <w:pPr>
        <w:pStyle w:val="PL"/>
        <w:pBdr>
          <w:top w:val="single" w:sz="4" w:space="1" w:color="auto"/>
          <w:left w:val="single" w:sz="4" w:space="4" w:color="auto"/>
          <w:bottom w:val="single" w:sz="4" w:space="1" w:color="auto"/>
          <w:right w:val="single" w:sz="4" w:space="4" w:color="auto"/>
        </w:pBdr>
      </w:pPr>
    </w:p>
    <w:p w14:paraId="74B70A30" w14:textId="77777777" w:rsidR="007548ED" w:rsidRPr="00481D2D" w:rsidRDefault="007548ED" w:rsidP="007548ED"/>
    <w:p w14:paraId="2D0ECF72" w14:textId="77777777" w:rsidR="002534D7" w:rsidRPr="00481D2D" w:rsidRDefault="002534D7" w:rsidP="002534D7">
      <w:r w:rsidRPr="00481D2D">
        <w:t>The feature</w:t>
      </w:r>
      <w:r w:rsidR="00AF1203" w:rsidRPr="00481D2D">
        <w:t>-</w:t>
      </w:r>
      <w:r w:rsidRPr="00481D2D">
        <w:t>capability indicator is intended primarily for use in the following applications, protocols, services, or negotiation mechanisms: This feature</w:t>
      </w:r>
      <w:r w:rsidR="00AF1203" w:rsidRPr="00481D2D">
        <w:t>-</w:t>
      </w:r>
      <w:r w:rsidRPr="00481D2D">
        <w:t>capability indicator is used to indicate support of the roaming architecture for voice over IMS with local breakout and that the INVITE request is a loopback request.</w:t>
      </w:r>
    </w:p>
    <w:p w14:paraId="2C391392" w14:textId="77777777" w:rsidR="002534D7" w:rsidRPr="00481D2D" w:rsidRDefault="002534D7" w:rsidP="002534D7">
      <w:r w:rsidRPr="00481D2D">
        <w:t>Examples of typical use: The home network indicating when a loopback INVITE request is sent to a visited network.</w:t>
      </w:r>
    </w:p>
    <w:p w14:paraId="24B082A3" w14:textId="77777777" w:rsidR="002534D7" w:rsidRPr="00481D2D" w:rsidRDefault="002534D7" w:rsidP="002534D7">
      <w:r w:rsidRPr="00481D2D">
        <w:t>Security Considerations: Security considerations for this feature</w:t>
      </w:r>
      <w:r w:rsidR="00AF1203" w:rsidRPr="00481D2D">
        <w:t>-</w:t>
      </w:r>
      <w:r w:rsidRPr="00481D2D">
        <w:t>capability indicator are discussed in clause </w:t>
      </w:r>
      <w:r w:rsidR="00304512" w:rsidRPr="00481D2D">
        <w:t>9</w:t>
      </w:r>
      <w:r w:rsidRPr="00481D2D">
        <w:t xml:space="preserve"> of </w:t>
      </w:r>
      <w:r w:rsidR="00AF1203" w:rsidRPr="00481D2D">
        <w:t>RFC 6809</w:t>
      </w:r>
      <w:r w:rsidR="00CA376E" w:rsidRPr="00481D2D">
        <w:t> </w:t>
      </w:r>
      <w:r w:rsidRPr="00481D2D">
        <w:t>[190].</w:t>
      </w:r>
    </w:p>
    <w:p w14:paraId="22905C57" w14:textId="77777777" w:rsidR="002534D7" w:rsidRPr="00481D2D" w:rsidDel="00C6154C" w:rsidRDefault="002534D7" w:rsidP="005D46C4">
      <w:pPr>
        <w:pStyle w:val="Heading3"/>
        <w:rPr>
          <w:lang w:eastAsia="zh-CN"/>
        </w:rPr>
      </w:pPr>
      <w:bookmarkStart w:id="2345" w:name="_CR7_9A_5"/>
      <w:bookmarkStart w:id="2346" w:name="_Toc146257514"/>
      <w:bookmarkEnd w:id="2345"/>
      <w:r w:rsidRPr="00481D2D">
        <w:t>7.9A.5</w:t>
      </w:r>
      <w:r w:rsidRPr="00481D2D">
        <w:tab/>
        <w:t>Definition of feature</w:t>
      </w:r>
      <w:r w:rsidR="00AF1203" w:rsidRPr="00481D2D">
        <w:t>-</w:t>
      </w:r>
      <w:r w:rsidRPr="00481D2D">
        <w:t>capability indicator g.</w:t>
      </w:r>
      <w:r w:rsidRPr="00481D2D">
        <w:rPr>
          <w:rFonts w:eastAsia="SimSun"/>
          <w:lang w:eastAsia="zh-CN"/>
        </w:rPr>
        <w:t>3gpp.</w:t>
      </w:r>
      <w:r w:rsidRPr="00481D2D">
        <w:rPr>
          <w:lang w:eastAsia="zh-CN"/>
        </w:rPr>
        <w:t>home-visited</w:t>
      </w:r>
      <w:bookmarkEnd w:id="2346"/>
    </w:p>
    <w:p w14:paraId="17334721" w14:textId="77777777" w:rsidR="002534D7" w:rsidRPr="00481D2D" w:rsidRDefault="002534D7" w:rsidP="002534D7">
      <w:pPr>
        <w:rPr>
          <w:lang w:eastAsia="zh-CN"/>
        </w:rPr>
      </w:pPr>
      <w:r w:rsidRPr="00481D2D">
        <w:t>Feature</w:t>
      </w:r>
      <w:r w:rsidR="00AF1203" w:rsidRPr="00481D2D">
        <w:t>-</w:t>
      </w:r>
      <w:r w:rsidRPr="00481D2D">
        <w:t xml:space="preserve">capability indicator name: </w:t>
      </w:r>
      <w:r w:rsidRPr="00481D2D">
        <w:rPr>
          <w:rFonts w:eastAsia="SimSun"/>
          <w:lang w:eastAsia="zh-CN"/>
        </w:rPr>
        <w:t>g.3gpp.</w:t>
      </w:r>
      <w:r w:rsidRPr="00481D2D">
        <w:rPr>
          <w:lang w:eastAsia="zh-CN"/>
        </w:rPr>
        <w:t>home-visited</w:t>
      </w:r>
    </w:p>
    <w:p w14:paraId="253C8871" w14:textId="77777777" w:rsidR="000B46B6" w:rsidRPr="00481D2D" w:rsidRDefault="002534D7" w:rsidP="002534D7">
      <w:r w:rsidRPr="00481D2D">
        <w:t>Summary of the feature indicated by this feature</w:t>
      </w:r>
      <w:r w:rsidR="00AF1203" w:rsidRPr="00481D2D">
        <w:t>-</w:t>
      </w:r>
      <w:r w:rsidRPr="00481D2D">
        <w:t>capability indicator:</w:t>
      </w:r>
    </w:p>
    <w:p w14:paraId="1E4B2D85" w14:textId="77777777" w:rsidR="002534D7" w:rsidRPr="00481D2D" w:rsidRDefault="002534D7" w:rsidP="002534D7">
      <w:r w:rsidRPr="00481D2D">
        <w:t>This feature</w:t>
      </w:r>
      <w:r w:rsidR="00AF1203" w:rsidRPr="00481D2D">
        <w:t>-</w:t>
      </w:r>
      <w:r w:rsidRPr="00481D2D">
        <w:t xml:space="preserve">capability indicator, when included in a Feature-Caps header field as specified in </w:t>
      </w:r>
      <w:r w:rsidR="00400CA7" w:rsidRPr="00481D2D">
        <w:t>RFC 6809</w:t>
      </w:r>
      <w:r w:rsidRPr="00481D2D">
        <w:t xml:space="preserve"> [190] in a SIP INVITE request, </w:t>
      </w:r>
      <w:r w:rsidRPr="00481D2D">
        <w:rPr>
          <w:rFonts w:eastAsia="MS Mincho"/>
        </w:rPr>
        <w:t xml:space="preserve">indicates that the home network supports loopback to the identified visited network for this session. The loopback is expected to be applied at some subsequent entity to the insertion point. The </w:t>
      </w:r>
      <w:r w:rsidRPr="00481D2D">
        <w:t>feature</w:t>
      </w:r>
      <w:r w:rsidR="00400CA7" w:rsidRPr="00481D2D">
        <w:t>-</w:t>
      </w:r>
      <w:r w:rsidRPr="00481D2D">
        <w:t>capability indicator</w:t>
      </w:r>
      <w:r w:rsidRPr="00481D2D">
        <w:rPr>
          <w:rFonts w:eastAsia="MS Mincho"/>
        </w:rPr>
        <w:t xml:space="preserve"> carries a parameter value which indicates the visited network.</w:t>
      </w:r>
    </w:p>
    <w:p w14:paraId="451E1252" w14:textId="77777777" w:rsidR="002534D7" w:rsidRPr="00481D2D" w:rsidRDefault="002534D7" w:rsidP="002534D7">
      <w:r w:rsidRPr="00481D2D">
        <w:t>Feature</w:t>
      </w:r>
      <w:r w:rsidR="00400CA7" w:rsidRPr="00481D2D">
        <w:t>-</w:t>
      </w:r>
      <w:r w:rsidRPr="00481D2D">
        <w:t>capability indicator specification reference: 3GPP TS 24.229: "IP multimedia call control protocol based on Session Initiation Protocol (SIP) and Session Description Protocol (SDP); Stage 3".</w:t>
      </w:r>
    </w:p>
    <w:p w14:paraId="2DB1A6D0" w14:textId="77777777" w:rsidR="000B46B6" w:rsidRPr="00481D2D" w:rsidRDefault="002534D7" w:rsidP="002534D7">
      <w:r w:rsidRPr="00481D2D">
        <w:t>Values appropriate for use with this feature</w:t>
      </w:r>
      <w:r w:rsidR="00400CA7" w:rsidRPr="00481D2D">
        <w:t>-</w:t>
      </w:r>
      <w:r w:rsidRPr="00481D2D">
        <w:t>capability indicator:</w:t>
      </w:r>
    </w:p>
    <w:p w14:paraId="135936EF" w14:textId="77777777" w:rsidR="002534D7" w:rsidRPr="00481D2D" w:rsidRDefault="002534D7" w:rsidP="002534D7">
      <w:r w:rsidRPr="00481D2D">
        <w:t>String with an equality relationship. When used in a Feature-Caps header field, the value follows the syntax as described in table 7.9A</w:t>
      </w:r>
      <w:r w:rsidR="005363B5" w:rsidRPr="00481D2D">
        <w:t>.2</w:t>
      </w:r>
      <w:r w:rsidRPr="00481D2D">
        <w:t xml:space="preserve"> for g-3gpp-</w:t>
      </w:r>
      <w:r w:rsidRPr="00481D2D">
        <w:rPr>
          <w:lang w:eastAsia="zh-CN"/>
        </w:rPr>
        <w:t>home-visited</w:t>
      </w:r>
      <w:r w:rsidRPr="00481D2D">
        <w:t>.</w:t>
      </w:r>
      <w:r w:rsidR="001201FC" w:rsidRPr="00481D2D">
        <w:t xml:space="preserve"> The value of g-3gpp-home-visited parameter is an instance of </w:t>
      </w:r>
      <w:proofErr w:type="spellStart"/>
      <w:r w:rsidR="001201FC" w:rsidRPr="00481D2D">
        <w:rPr>
          <w:lang w:eastAsia="ja-JP"/>
        </w:rPr>
        <w:t>fcap</w:t>
      </w:r>
      <w:proofErr w:type="spellEnd"/>
      <w:r w:rsidR="001201FC" w:rsidRPr="00481D2D">
        <w:rPr>
          <w:lang w:eastAsia="ja-JP"/>
        </w:rPr>
        <w:t>-</w:t>
      </w:r>
      <w:r w:rsidR="001201FC" w:rsidRPr="00481D2D">
        <w:rPr>
          <w:rFonts w:hint="eastAsia"/>
          <w:lang w:eastAsia="ja-JP"/>
        </w:rPr>
        <w:t>string-</w:t>
      </w:r>
      <w:r w:rsidR="001201FC" w:rsidRPr="00481D2D">
        <w:rPr>
          <w:lang w:eastAsia="ja-JP"/>
        </w:rPr>
        <w:t>value</w:t>
      </w:r>
      <w:r w:rsidR="001201FC" w:rsidRPr="00481D2D">
        <w:t xml:space="preserve"> of Featu</w:t>
      </w:r>
      <w:r w:rsidR="001201FC" w:rsidRPr="00481D2D">
        <w:rPr>
          <w:rFonts w:hint="eastAsia"/>
          <w:lang w:eastAsia="ja-JP"/>
        </w:rPr>
        <w:t>r</w:t>
      </w:r>
      <w:r w:rsidR="001201FC" w:rsidRPr="00481D2D">
        <w:t>e-Caps header field</w:t>
      </w:r>
      <w:r w:rsidR="001201FC" w:rsidRPr="00481D2D">
        <w:rPr>
          <w:rFonts w:hint="eastAsia"/>
          <w:lang w:eastAsia="ja-JP"/>
        </w:rPr>
        <w:t xml:space="preserve"> specified in </w:t>
      </w:r>
      <w:r w:rsidR="001201FC" w:rsidRPr="00481D2D">
        <w:t>RFC 6809 </w:t>
      </w:r>
      <w:r w:rsidR="001201FC" w:rsidRPr="00481D2D">
        <w:rPr>
          <w:rFonts w:hint="eastAsia"/>
          <w:lang w:eastAsia="ja-JP"/>
        </w:rPr>
        <w:t>[190]</w:t>
      </w:r>
      <w:r w:rsidR="001201FC" w:rsidRPr="00481D2D">
        <w:t>.</w:t>
      </w:r>
    </w:p>
    <w:p w14:paraId="609D193B" w14:textId="77777777" w:rsidR="002534D7" w:rsidRPr="00481D2D" w:rsidRDefault="002534D7" w:rsidP="002534D7">
      <w:pPr>
        <w:pStyle w:val="TH"/>
      </w:pPr>
      <w:bookmarkStart w:id="2347" w:name="_CRTable7_9A_2"/>
      <w:r w:rsidRPr="00481D2D">
        <w:t>Table </w:t>
      </w:r>
      <w:bookmarkEnd w:id="2347"/>
      <w:r w:rsidRPr="00481D2D">
        <w:t>7.9A.2: ABNF syntax of values of the g.3gpp.</w:t>
      </w:r>
      <w:r w:rsidRPr="00481D2D">
        <w:rPr>
          <w:lang w:eastAsia="zh-CN"/>
        </w:rPr>
        <w:t xml:space="preserve">home-visited </w:t>
      </w:r>
      <w:r w:rsidRPr="00481D2D">
        <w:t>feature</w:t>
      </w:r>
      <w:r w:rsidR="00400CA7" w:rsidRPr="00481D2D">
        <w:t>-</w:t>
      </w:r>
      <w:r w:rsidRPr="00481D2D">
        <w:t>capability indicator</w:t>
      </w:r>
    </w:p>
    <w:p w14:paraId="05DDE54C" w14:textId="77777777" w:rsidR="002534D7" w:rsidRPr="00481D2D" w:rsidRDefault="002534D7" w:rsidP="002534D7">
      <w:pPr>
        <w:pStyle w:val="PL"/>
        <w:pBdr>
          <w:top w:val="single" w:sz="4" w:space="1" w:color="auto"/>
          <w:left w:val="single" w:sz="4" w:space="4" w:color="auto"/>
          <w:bottom w:val="single" w:sz="4" w:space="1" w:color="auto"/>
          <w:right w:val="single" w:sz="4" w:space="4" w:color="auto"/>
        </w:pBdr>
        <w:ind w:left="384" w:hanging="384"/>
      </w:pPr>
    </w:p>
    <w:p w14:paraId="2CB24790" w14:textId="77777777" w:rsidR="002534D7" w:rsidRPr="00481D2D" w:rsidRDefault="002534D7" w:rsidP="002534D7">
      <w:pPr>
        <w:pStyle w:val="PL"/>
        <w:pBdr>
          <w:top w:val="single" w:sz="4" w:space="1" w:color="auto"/>
          <w:left w:val="single" w:sz="4" w:space="4" w:color="auto"/>
          <w:bottom w:val="single" w:sz="4" w:space="1" w:color="auto"/>
          <w:right w:val="single" w:sz="4" w:space="4" w:color="auto"/>
        </w:pBdr>
        <w:ind w:left="384" w:hanging="384"/>
      </w:pPr>
      <w:r w:rsidRPr="00481D2D">
        <w:t xml:space="preserve">g-3gpp-home-visited = </w:t>
      </w:r>
      <w:r w:rsidR="001201FC" w:rsidRPr="00481D2D">
        <w:rPr>
          <w:rFonts w:hint="eastAsia"/>
          <w:lang w:eastAsia="ja-JP"/>
        </w:rPr>
        <w:t xml:space="preserve">"&lt;" </w:t>
      </w:r>
      <w:r w:rsidR="001201FC" w:rsidRPr="00481D2D">
        <w:t>1*(qdtext / quoted-pair)</w:t>
      </w:r>
      <w:r w:rsidR="001201FC" w:rsidRPr="00481D2D">
        <w:rPr>
          <w:rFonts w:hint="eastAsia"/>
          <w:lang w:eastAsia="ja-JP"/>
        </w:rPr>
        <w:t xml:space="preserve"> "&gt;"</w:t>
      </w:r>
    </w:p>
    <w:p w14:paraId="4E702692" w14:textId="77777777" w:rsidR="002534D7" w:rsidRPr="00481D2D" w:rsidRDefault="002534D7" w:rsidP="002534D7">
      <w:pPr>
        <w:pStyle w:val="PL"/>
        <w:pBdr>
          <w:top w:val="single" w:sz="4" w:space="1" w:color="auto"/>
          <w:left w:val="single" w:sz="4" w:space="4" w:color="auto"/>
          <w:bottom w:val="single" w:sz="4" w:space="1" w:color="auto"/>
          <w:right w:val="single" w:sz="4" w:space="4" w:color="auto"/>
        </w:pBdr>
        <w:ind w:left="384" w:hanging="384"/>
      </w:pPr>
    </w:p>
    <w:p w14:paraId="3F847EEA" w14:textId="77777777" w:rsidR="002534D7" w:rsidRPr="00481D2D" w:rsidRDefault="002534D7" w:rsidP="002534D7"/>
    <w:p w14:paraId="5905A29C" w14:textId="77777777" w:rsidR="002534D7" w:rsidRPr="00481D2D" w:rsidRDefault="002534D7" w:rsidP="002534D7">
      <w:r w:rsidRPr="00481D2D">
        <w:t>The value follows that used in the P-Visited-Network-ID header field.</w:t>
      </w:r>
    </w:p>
    <w:p w14:paraId="483C1F13" w14:textId="77777777" w:rsidR="002534D7" w:rsidRPr="00481D2D" w:rsidRDefault="002534D7" w:rsidP="002534D7">
      <w:r w:rsidRPr="00481D2D">
        <w:t>The feature</w:t>
      </w:r>
      <w:r w:rsidR="00400CA7" w:rsidRPr="00481D2D">
        <w:t>-</w:t>
      </w:r>
      <w:r w:rsidRPr="00481D2D">
        <w:t>capability indicator is intended primarily for use in the following applications, protocols, services, or negotiation mechanisms: This feature</w:t>
      </w:r>
      <w:r w:rsidR="00400CA7" w:rsidRPr="00481D2D">
        <w:t>-</w:t>
      </w:r>
      <w:r w:rsidRPr="00481D2D">
        <w:t xml:space="preserve">capability indicator is used to indicate </w:t>
      </w:r>
      <w:r w:rsidRPr="00481D2D">
        <w:rPr>
          <w:rFonts w:eastAsia="MS Mincho"/>
        </w:rPr>
        <w:t xml:space="preserve">the home network supports loopback to the identified visited network for this session. The loopback is expected to be applied at some subsequent entity to the insertion point. The </w:t>
      </w:r>
      <w:r w:rsidRPr="00481D2D">
        <w:t>feature</w:t>
      </w:r>
      <w:r w:rsidR="00400CA7" w:rsidRPr="00481D2D">
        <w:t>-</w:t>
      </w:r>
      <w:r w:rsidRPr="00481D2D">
        <w:t>capability indicator</w:t>
      </w:r>
      <w:r w:rsidRPr="00481D2D">
        <w:rPr>
          <w:rFonts w:eastAsia="MS Mincho"/>
        </w:rPr>
        <w:t xml:space="preserve"> carries a parameter which indicates the visited network.</w:t>
      </w:r>
    </w:p>
    <w:p w14:paraId="45810507" w14:textId="77777777" w:rsidR="002534D7" w:rsidRPr="00481D2D" w:rsidRDefault="002534D7" w:rsidP="002534D7">
      <w:r w:rsidRPr="00481D2D">
        <w:t xml:space="preserve">Examples of typical use: A home network indicating the </w:t>
      </w:r>
      <w:r w:rsidRPr="00481D2D">
        <w:rPr>
          <w:rFonts w:eastAsia="MS Mincho"/>
        </w:rPr>
        <w:t>home network supports loopback to the identified visited network for this session</w:t>
      </w:r>
      <w:r w:rsidRPr="00481D2D">
        <w:t>.</w:t>
      </w:r>
    </w:p>
    <w:p w14:paraId="01AAB151" w14:textId="77777777" w:rsidR="002534D7" w:rsidRPr="00481D2D" w:rsidRDefault="002534D7" w:rsidP="002534D7">
      <w:r w:rsidRPr="00481D2D">
        <w:t>Security Considerations: Security considerations for this feature</w:t>
      </w:r>
      <w:r w:rsidR="00400CA7" w:rsidRPr="00481D2D">
        <w:t>-</w:t>
      </w:r>
      <w:r w:rsidRPr="00481D2D">
        <w:t>capability indicator are discussed in clause </w:t>
      </w:r>
      <w:r w:rsidR="00304512" w:rsidRPr="00481D2D">
        <w:t>9</w:t>
      </w:r>
      <w:r w:rsidRPr="00481D2D">
        <w:t xml:space="preserve"> of </w:t>
      </w:r>
      <w:r w:rsidR="00400CA7" w:rsidRPr="00481D2D">
        <w:t>RFC 6809</w:t>
      </w:r>
      <w:r w:rsidR="00CA376E" w:rsidRPr="00481D2D">
        <w:t> </w:t>
      </w:r>
      <w:r w:rsidRPr="00481D2D">
        <w:t>[190].</w:t>
      </w:r>
    </w:p>
    <w:p w14:paraId="0C6126C1" w14:textId="77777777" w:rsidR="005363B5" w:rsidRPr="00481D2D" w:rsidRDefault="005363B5" w:rsidP="005D46C4">
      <w:pPr>
        <w:pStyle w:val="Heading3"/>
        <w:rPr>
          <w:rFonts w:eastAsia="SimSun"/>
          <w:lang w:eastAsia="zh-CN"/>
        </w:rPr>
      </w:pPr>
      <w:bookmarkStart w:id="2348" w:name="_CR7_9A_6"/>
      <w:bookmarkStart w:id="2349" w:name="_Toc146257515"/>
      <w:bookmarkEnd w:id="2348"/>
      <w:r w:rsidRPr="00481D2D">
        <w:t>7.9A.6</w:t>
      </w:r>
      <w:r w:rsidRPr="00481D2D">
        <w:tab/>
        <w:t>Definition of feature</w:t>
      </w:r>
      <w:r w:rsidR="00400CA7" w:rsidRPr="00481D2D">
        <w:t>-</w:t>
      </w:r>
      <w:r w:rsidRPr="00481D2D">
        <w:t>cap</w:t>
      </w:r>
      <w:r w:rsidRPr="00481D2D">
        <w:rPr>
          <w:bCs/>
        </w:rPr>
        <w:t>ability indicator</w:t>
      </w:r>
      <w:r w:rsidRPr="00481D2D">
        <w:t xml:space="preserve"> g.3gpp.mrb</w:t>
      </w:r>
      <w:bookmarkEnd w:id="2349"/>
    </w:p>
    <w:p w14:paraId="061861AE" w14:textId="77777777" w:rsidR="005363B5" w:rsidRPr="00481D2D" w:rsidRDefault="005363B5" w:rsidP="005363B5">
      <w:r w:rsidRPr="00481D2D">
        <w:t>Feature</w:t>
      </w:r>
      <w:r w:rsidR="00400CA7" w:rsidRPr="00481D2D">
        <w:t>-</w:t>
      </w:r>
      <w:r w:rsidRPr="00481D2D">
        <w:t>cap</w:t>
      </w:r>
      <w:r w:rsidRPr="00481D2D">
        <w:rPr>
          <w:bCs/>
        </w:rPr>
        <w:t>ability indicator</w:t>
      </w:r>
      <w:r w:rsidRPr="00481D2D">
        <w:t xml:space="preserve"> name: </w:t>
      </w:r>
      <w:r w:rsidRPr="00481D2D">
        <w:rPr>
          <w:rFonts w:eastAsia="SimSun"/>
          <w:lang w:eastAsia="zh-CN"/>
        </w:rPr>
        <w:t>g.3gpp.mrb</w:t>
      </w:r>
    </w:p>
    <w:p w14:paraId="70681715" w14:textId="77777777" w:rsidR="005363B5" w:rsidRPr="00481D2D" w:rsidRDefault="005363B5" w:rsidP="005363B5">
      <w:r w:rsidRPr="00481D2D">
        <w:t>Summary of the feature indicated by this feature</w:t>
      </w:r>
      <w:r w:rsidR="00400CA7" w:rsidRPr="00481D2D">
        <w:t>-</w:t>
      </w:r>
      <w:r w:rsidRPr="00481D2D">
        <w:t>cap</w:t>
      </w:r>
      <w:r w:rsidRPr="00481D2D">
        <w:rPr>
          <w:bCs/>
        </w:rPr>
        <w:t>ability indicator</w:t>
      </w:r>
      <w:r w:rsidRPr="00481D2D">
        <w:t>:</w:t>
      </w:r>
    </w:p>
    <w:p w14:paraId="644A6B21" w14:textId="77777777" w:rsidR="005363B5" w:rsidRPr="00481D2D" w:rsidRDefault="005363B5" w:rsidP="005363B5">
      <w:r w:rsidRPr="00481D2D">
        <w:t>This feature</w:t>
      </w:r>
      <w:r w:rsidR="00400CA7" w:rsidRPr="00481D2D">
        <w:t>-</w:t>
      </w:r>
      <w:r w:rsidRPr="00481D2D">
        <w:t>cap</w:t>
      </w:r>
      <w:r w:rsidRPr="00481D2D">
        <w:rPr>
          <w:bCs/>
        </w:rPr>
        <w:t>ability indicator</w:t>
      </w:r>
      <w:r w:rsidRPr="00481D2D">
        <w:t xml:space="preserve"> when included in a Feature-Caps header field as specified in </w:t>
      </w:r>
      <w:r w:rsidR="00400CA7" w:rsidRPr="00481D2D">
        <w:t>RFC 6809</w:t>
      </w:r>
      <w:r w:rsidRPr="00481D2D">
        <w:t xml:space="preserve"> [190] in a SIP INVITE request </w:t>
      </w:r>
      <w:r w:rsidRPr="00481D2D">
        <w:rPr>
          <w:rFonts w:eastAsia="MS Mincho"/>
        </w:rPr>
        <w:t xml:space="preserve">indicates that in a roaming scenario, the visited network </w:t>
      </w:r>
      <w:r w:rsidRPr="00481D2D">
        <w:t>supports media resource broker functionality for the allocation of multimedia resources in the visited network</w:t>
      </w:r>
      <w:r w:rsidRPr="00481D2D">
        <w:rPr>
          <w:rFonts w:eastAsia="MS Mincho"/>
        </w:rPr>
        <w:t xml:space="preserve">. When used, it indicates the </w:t>
      </w:r>
      <w:smartTag w:uri="urn:schemas-microsoft-com:office:smarttags" w:element="stockticker">
        <w:r w:rsidRPr="00481D2D">
          <w:rPr>
            <w:rFonts w:eastAsia="MS Mincho"/>
          </w:rPr>
          <w:t>URI</w:t>
        </w:r>
      </w:smartTag>
      <w:r w:rsidRPr="00481D2D">
        <w:rPr>
          <w:rFonts w:eastAsia="MS Mincho"/>
        </w:rPr>
        <w:t xml:space="preserve"> of the </w:t>
      </w:r>
      <w:r w:rsidRPr="00481D2D">
        <w:t>visited network MRB</w:t>
      </w:r>
      <w:r w:rsidRPr="00481D2D">
        <w:rPr>
          <w:rFonts w:eastAsia="MS Mincho"/>
        </w:rPr>
        <w:t>.</w:t>
      </w:r>
    </w:p>
    <w:p w14:paraId="15FCB685" w14:textId="77777777" w:rsidR="000B46B6" w:rsidRPr="00481D2D" w:rsidRDefault="005363B5" w:rsidP="005363B5">
      <w:r w:rsidRPr="00481D2D">
        <w:t>Feature</w:t>
      </w:r>
      <w:r w:rsidR="00400CA7" w:rsidRPr="00481D2D">
        <w:t>-</w:t>
      </w:r>
      <w:r w:rsidRPr="00481D2D">
        <w:t>cap</w:t>
      </w:r>
      <w:r w:rsidRPr="00481D2D">
        <w:rPr>
          <w:bCs/>
        </w:rPr>
        <w:t>ability indicator</w:t>
      </w:r>
      <w:r w:rsidRPr="00481D2D">
        <w:t xml:space="preserve"> specification reference:</w:t>
      </w:r>
    </w:p>
    <w:p w14:paraId="1AF2C484" w14:textId="77777777" w:rsidR="005363B5" w:rsidRPr="00481D2D" w:rsidRDefault="005363B5" w:rsidP="005363B5">
      <w:r w:rsidRPr="00481D2D">
        <w:t>3GPP TS 24.229: "IP multimedia call control protocol based on Session Initiation Protocol (SIP) and Session Description Protocol (SDP); Stage 3".</w:t>
      </w:r>
    </w:p>
    <w:p w14:paraId="6E69B845" w14:textId="77777777" w:rsidR="005363B5" w:rsidRPr="00481D2D" w:rsidRDefault="005363B5" w:rsidP="005363B5">
      <w:pPr>
        <w:rPr>
          <w:lang w:eastAsia="zh-CN"/>
        </w:rPr>
      </w:pPr>
      <w:r w:rsidRPr="00481D2D">
        <w:t>Values appropriate for use with this feature</w:t>
      </w:r>
      <w:r w:rsidR="00400CA7" w:rsidRPr="00481D2D">
        <w:t>-</w:t>
      </w:r>
      <w:r w:rsidRPr="00481D2D">
        <w:t>cap</w:t>
      </w:r>
      <w:r w:rsidRPr="00481D2D">
        <w:rPr>
          <w:bCs/>
        </w:rPr>
        <w:t>ability indicator</w:t>
      </w:r>
      <w:r w:rsidRPr="00481D2D">
        <w:t>:</w:t>
      </w:r>
    </w:p>
    <w:p w14:paraId="68CF115F" w14:textId="77777777" w:rsidR="005363B5" w:rsidRPr="00481D2D" w:rsidRDefault="005363B5" w:rsidP="005363B5">
      <w:r w:rsidRPr="00481D2D">
        <w:t>String with an equality relationship. When used in a Feature-Caps header field, the value is string and follows the syntax as described in table 7.9A.3 for g-3gpp-mrb.</w:t>
      </w:r>
      <w:r w:rsidR="001201FC" w:rsidRPr="00481D2D">
        <w:t xml:space="preserve"> The value of g-3gpp-mrb parameter is an instance of </w:t>
      </w:r>
      <w:proofErr w:type="spellStart"/>
      <w:r w:rsidR="001201FC" w:rsidRPr="00481D2D">
        <w:t>fcap</w:t>
      </w:r>
      <w:proofErr w:type="spellEnd"/>
      <w:r w:rsidR="001201FC" w:rsidRPr="00481D2D">
        <w:t>-string-value of Featu</w:t>
      </w:r>
      <w:r w:rsidR="001201FC" w:rsidRPr="00481D2D">
        <w:rPr>
          <w:rFonts w:hint="eastAsia"/>
          <w:lang w:eastAsia="ja-JP"/>
        </w:rPr>
        <w:t>r</w:t>
      </w:r>
      <w:r w:rsidR="001201FC" w:rsidRPr="00481D2D">
        <w:t>e-Caps header field</w:t>
      </w:r>
      <w:r w:rsidR="001201FC" w:rsidRPr="00481D2D">
        <w:rPr>
          <w:rFonts w:hint="eastAsia"/>
          <w:lang w:eastAsia="ja-JP"/>
        </w:rPr>
        <w:t xml:space="preserve"> specified in </w:t>
      </w:r>
      <w:r w:rsidR="001201FC" w:rsidRPr="00481D2D">
        <w:t>RFC 6809 [190].</w:t>
      </w:r>
    </w:p>
    <w:p w14:paraId="6ADA4F56" w14:textId="77777777" w:rsidR="006C502C" w:rsidRPr="00897BF8" w:rsidRDefault="006C502C" w:rsidP="006C502C">
      <w:pPr>
        <w:pStyle w:val="TH"/>
      </w:pPr>
      <w:bookmarkStart w:id="2350" w:name="_CRTable7_9A_3"/>
      <w:r w:rsidRPr="00897BF8">
        <w:t>Table </w:t>
      </w:r>
      <w:bookmarkEnd w:id="2350"/>
      <w:r w:rsidRPr="00897BF8">
        <w:t>7.9A.3: ABNF syntax of values of the g.3gpp.mrb feature-cap</w:t>
      </w:r>
      <w:r w:rsidRPr="00897BF8">
        <w:rPr>
          <w:bCs/>
        </w:rPr>
        <w:t>ability indicator</w:t>
      </w:r>
    </w:p>
    <w:p w14:paraId="542290AD" w14:textId="77777777" w:rsidR="006C502C" w:rsidRPr="00897BF8" w:rsidRDefault="006C502C" w:rsidP="006C502C">
      <w:pPr>
        <w:pStyle w:val="PL"/>
        <w:pBdr>
          <w:top w:val="single" w:sz="4" w:space="1" w:color="auto"/>
          <w:left w:val="single" w:sz="4" w:space="4" w:color="auto"/>
          <w:bottom w:val="single" w:sz="4" w:space="1" w:color="auto"/>
          <w:right w:val="single" w:sz="4" w:space="4" w:color="auto"/>
        </w:pBdr>
        <w:ind w:left="384" w:hanging="384"/>
      </w:pPr>
    </w:p>
    <w:p w14:paraId="4D150F32" w14:textId="77777777" w:rsidR="006C502C" w:rsidRPr="00717243" w:rsidRDefault="006C502C" w:rsidP="006C502C">
      <w:pPr>
        <w:pStyle w:val="PL"/>
        <w:pBdr>
          <w:top w:val="single" w:sz="4" w:space="1" w:color="auto"/>
          <w:left w:val="single" w:sz="4" w:space="4" w:color="auto"/>
          <w:bottom w:val="single" w:sz="4" w:space="1" w:color="auto"/>
          <w:right w:val="single" w:sz="4" w:space="4" w:color="auto"/>
        </w:pBdr>
        <w:ind w:left="384" w:hanging="384"/>
        <w:rPr>
          <w:lang w:val="sv-SE"/>
        </w:rPr>
      </w:pPr>
      <w:r w:rsidRPr="00717243">
        <w:rPr>
          <w:lang w:val="sv-SE"/>
        </w:rPr>
        <w:t>g-3gpp-mrb = "&lt;" SIP</w:t>
      </w:r>
      <w:r w:rsidRPr="00717243">
        <w:rPr>
          <w:rFonts w:hint="eastAsia"/>
          <w:lang w:val="sv-SE" w:eastAsia="ja-JP"/>
        </w:rPr>
        <w:t>-</w:t>
      </w:r>
      <w:smartTag w:uri="urn:schemas-microsoft-com:office:smarttags" w:element="stockticker">
        <w:r w:rsidRPr="00717243">
          <w:rPr>
            <w:lang w:val="sv-SE"/>
          </w:rPr>
          <w:t>URI</w:t>
        </w:r>
      </w:smartTag>
      <w:r w:rsidRPr="00717243">
        <w:rPr>
          <w:lang w:val="sv-SE"/>
        </w:rPr>
        <w:t xml:space="preserve"> "&gt;"</w:t>
      </w:r>
    </w:p>
    <w:p w14:paraId="3BF4BC8B" w14:textId="77777777" w:rsidR="006C502C" w:rsidRPr="00717243" w:rsidRDefault="006C502C" w:rsidP="006C502C">
      <w:pPr>
        <w:pStyle w:val="PL"/>
        <w:pBdr>
          <w:top w:val="single" w:sz="4" w:space="1" w:color="auto"/>
          <w:left w:val="single" w:sz="4" w:space="4" w:color="auto"/>
          <w:bottom w:val="single" w:sz="4" w:space="1" w:color="auto"/>
          <w:right w:val="single" w:sz="4" w:space="4" w:color="auto"/>
        </w:pBdr>
        <w:ind w:left="384" w:hanging="384"/>
        <w:rPr>
          <w:lang w:val="sv-SE"/>
        </w:rPr>
      </w:pPr>
    </w:p>
    <w:p w14:paraId="36F1EFFF" w14:textId="77777777" w:rsidR="006C502C" w:rsidRPr="00717243" w:rsidRDefault="006C502C" w:rsidP="006C502C">
      <w:pPr>
        <w:rPr>
          <w:lang w:val="sv-SE"/>
        </w:rPr>
      </w:pPr>
    </w:p>
    <w:p w14:paraId="7A90D8C2" w14:textId="77777777" w:rsidR="005363B5" w:rsidRPr="00481D2D" w:rsidRDefault="005363B5" w:rsidP="005363B5">
      <w:r w:rsidRPr="00481D2D">
        <w:t>The feature</w:t>
      </w:r>
      <w:r w:rsidR="00400CA7" w:rsidRPr="00481D2D">
        <w:t>-</w:t>
      </w:r>
      <w:r w:rsidRPr="00481D2D">
        <w:t>cap</w:t>
      </w:r>
      <w:r w:rsidRPr="00481D2D">
        <w:rPr>
          <w:bCs/>
        </w:rPr>
        <w:t>ability indicator</w:t>
      </w:r>
      <w:r w:rsidRPr="00481D2D">
        <w:t xml:space="preserve"> is intended primarily for use in the following applications, protocols, services, or negotiation mechanisms: This feature</w:t>
      </w:r>
      <w:r w:rsidR="00400CA7" w:rsidRPr="00481D2D">
        <w:t>-</w:t>
      </w:r>
      <w:r w:rsidRPr="00481D2D">
        <w:t>cap</w:t>
      </w:r>
      <w:r w:rsidRPr="00481D2D">
        <w:rPr>
          <w:bCs/>
        </w:rPr>
        <w:t>ability indicator</w:t>
      </w:r>
      <w:r w:rsidRPr="00481D2D">
        <w:t xml:space="preserve"> is used to indicate </w:t>
      </w:r>
      <w:r w:rsidRPr="00481D2D">
        <w:rPr>
          <w:rFonts w:eastAsia="MS Mincho"/>
        </w:rPr>
        <w:t xml:space="preserve">the </w:t>
      </w:r>
      <w:smartTag w:uri="urn:schemas-microsoft-com:office:smarttags" w:element="stockticker">
        <w:r w:rsidRPr="00481D2D">
          <w:rPr>
            <w:rFonts w:eastAsia="MS Mincho"/>
          </w:rPr>
          <w:t>URI</w:t>
        </w:r>
      </w:smartTag>
      <w:r w:rsidRPr="00481D2D">
        <w:rPr>
          <w:rFonts w:eastAsia="MS Mincho"/>
        </w:rPr>
        <w:t xml:space="preserve"> of the </w:t>
      </w:r>
      <w:r w:rsidRPr="00481D2D">
        <w:t>media resource broker.</w:t>
      </w:r>
    </w:p>
    <w:p w14:paraId="21D8837D" w14:textId="77777777" w:rsidR="005363B5" w:rsidRPr="00481D2D" w:rsidRDefault="005363B5" w:rsidP="005363B5">
      <w:r w:rsidRPr="00481D2D">
        <w:t xml:space="preserve">Examples of typical use: Indicating </w:t>
      </w:r>
      <w:r w:rsidRPr="00481D2D">
        <w:rPr>
          <w:rFonts w:eastAsia="MS Mincho"/>
        </w:rPr>
        <w:t xml:space="preserve">the </w:t>
      </w:r>
      <w:smartTag w:uri="urn:schemas-microsoft-com:office:smarttags" w:element="stockticker">
        <w:r w:rsidRPr="00481D2D">
          <w:rPr>
            <w:rFonts w:eastAsia="MS Mincho"/>
          </w:rPr>
          <w:t>URI</w:t>
        </w:r>
      </w:smartTag>
      <w:r w:rsidRPr="00481D2D">
        <w:rPr>
          <w:rFonts w:eastAsia="MS Mincho"/>
        </w:rPr>
        <w:t xml:space="preserve"> of the</w:t>
      </w:r>
      <w:r w:rsidRPr="00481D2D">
        <w:t xml:space="preserve"> visited network MRB to the home network.</w:t>
      </w:r>
    </w:p>
    <w:p w14:paraId="0A391360" w14:textId="77777777" w:rsidR="005363B5" w:rsidRPr="00481D2D" w:rsidRDefault="005363B5" w:rsidP="005363B5">
      <w:r w:rsidRPr="00481D2D">
        <w:t>Security Considerations: Security considerations for this feature</w:t>
      </w:r>
      <w:r w:rsidR="00400CA7" w:rsidRPr="00481D2D">
        <w:t>-</w:t>
      </w:r>
      <w:r w:rsidRPr="00481D2D">
        <w:t>cap</w:t>
      </w:r>
      <w:r w:rsidRPr="00481D2D">
        <w:rPr>
          <w:bCs/>
        </w:rPr>
        <w:t>ability indicator</w:t>
      </w:r>
      <w:r w:rsidRPr="00481D2D">
        <w:t xml:space="preserve"> are discussed in clause 9 of</w:t>
      </w:r>
      <w:r w:rsidR="008E142C">
        <w:t xml:space="preserve"> IETF</w:t>
      </w:r>
      <w:r w:rsidR="008E142C" w:rsidRPr="00481D2D">
        <w:t> RFC 6809</w:t>
      </w:r>
      <w:r w:rsidRPr="00481D2D">
        <w:t> [190].</w:t>
      </w:r>
    </w:p>
    <w:p w14:paraId="4AA90FDC" w14:textId="77777777" w:rsidR="00C341E1" w:rsidRPr="00481D2D" w:rsidRDefault="00C341E1" w:rsidP="005D46C4">
      <w:pPr>
        <w:pStyle w:val="Heading3"/>
      </w:pPr>
      <w:bookmarkStart w:id="2351" w:name="_CR7_9A_7"/>
      <w:bookmarkStart w:id="2352" w:name="_Toc146257516"/>
      <w:bookmarkEnd w:id="2351"/>
      <w:r w:rsidRPr="00481D2D">
        <w:t>7.9A.7</w:t>
      </w:r>
      <w:r w:rsidRPr="00481D2D">
        <w:tab/>
      </w:r>
      <w:r w:rsidR="00FA2BFD" w:rsidRPr="00481D2D">
        <w:t>Void</w:t>
      </w:r>
      <w:bookmarkEnd w:id="2352"/>
    </w:p>
    <w:p w14:paraId="52D2376C" w14:textId="77777777" w:rsidR="004F2C89" w:rsidRPr="00481D2D" w:rsidRDefault="004F2C89" w:rsidP="005D46C4">
      <w:pPr>
        <w:pStyle w:val="Heading3"/>
      </w:pPr>
      <w:bookmarkStart w:id="2353" w:name="_CR7_9A_8"/>
      <w:bookmarkStart w:id="2354" w:name="_Toc146257517"/>
      <w:bookmarkEnd w:id="2353"/>
      <w:r w:rsidRPr="00481D2D">
        <w:t>7.9A.8</w:t>
      </w:r>
      <w:r w:rsidRPr="00481D2D">
        <w:tab/>
        <w:t>Definition of feature-capability indicator g.</w:t>
      </w:r>
      <w:r w:rsidRPr="00481D2D">
        <w:rPr>
          <w:rFonts w:eastAsia="SimSun"/>
          <w:lang w:eastAsia="zh-CN"/>
        </w:rPr>
        <w:t>3gpp.registration-token</w:t>
      </w:r>
      <w:bookmarkEnd w:id="2354"/>
    </w:p>
    <w:p w14:paraId="65A51588" w14:textId="77777777" w:rsidR="004F2C89" w:rsidRPr="00481D2D" w:rsidRDefault="004F2C89" w:rsidP="004F2C89">
      <w:pPr>
        <w:rPr>
          <w:rFonts w:eastAsia="SimSun"/>
          <w:lang w:eastAsia="zh-CN"/>
        </w:rPr>
      </w:pPr>
      <w:r w:rsidRPr="00481D2D">
        <w:t xml:space="preserve">Feature-capability indicator name: </w:t>
      </w:r>
      <w:r w:rsidRPr="00481D2D">
        <w:rPr>
          <w:rFonts w:eastAsia="SimSun"/>
          <w:lang w:eastAsia="zh-CN"/>
        </w:rPr>
        <w:t>g.3gpp.</w:t>
      </w:r>
      <w:r w:rsidRPr="00481D2D">
        <w:t xml:space="preserve"> </w:t>
      </w:r>
      <w:r w:rsidRPr="00481D2D">
        <w:rPr>
          <w:rFonts w:eastAsia="SimSun"/>
          <w:lang w:eastAsia="zh-CN"/>
        </w:rPr>
        <w:t>registration-token</w:t>
      </w:r>
    </w:p>
    <w:p w14:paraId="0937E072" w14:textId="77777777" w:rsidR="004F2C89" w:rsidRPr="00481D2D" w:rsidRDefault="004F2C89" w:rsidP="004F2C89">
      <w:r w:rsidRPr="00481D2D">
        <w:t>Summary of the feature indicated by this feature-capability indicator:</w:t>
      </w:r>
    </w:p>
    <w:p w14:paraId="3FAA2751" w14:textId="77777777" w:rsidR="004F2C89" w:rsidRPr="00481D2D" w:rsidRDefault="004F2C89" w:rsidP="004F2C89">
      <w:r w:rsidRPr="00481D2D">
        <w:t>This feature-capability indicator, when included in a Feature-Caps header field as specified in RFC 6809 [190], indicates the support of using a token to identify the registration used for the request.</w:t>
      </w:r>
    </w:p>
    <w:p w14:paraId="7DB32736" w14:textId="77777777" w:rsidR="004F2C89" w:rsidRPr="00481D2D" w:rsidRDefault="004F2C89" w:rsidP="004F2C89">
      <w:r w:rsidRPr="00481D2D">
        <w:t xml:space="preserve">This feature-capability indicator can be included in an originating </w:t>
      </w:r>
      <w:r w:rsidR="00C414B3" w:rsidRPr="00481D2D">
        <w:t xml:space="preserve">initial request for a dialog or a request for a standalone transaction </w:t>
      </w:r>
      <w:r w:rsidRPr="00481D2D">
        <w:t>to identify which registration was used for this request by setting the indicator to the same value as in the g.</w:t>
      </w:r>
      <w:r w:rsidRPr="00481D2D">
        <w:rPr>
          <w:rFonts w:eastAsia="SimSun"/>
          <w:lang w:eastAsia="zh-CN"/>
        </w:rPr>
        <w:t xml:space="preserve">3gpp.registration-token media feature tag in the Contact header field of the </w:t>
      </w:r>
      <w:r w:rsidRPr="00481D2D">
        <w:t>REGISTER request.</w:t>
      </w:r>
    </w:p>
    <w:p w14:paraId="5CF44C2F" w14:textId="77777777" w:rsidR="004F2C89" w:rsidRPr="00481D2D" w:rsidRDefault="004F2C89" w:rsidP="004F2C89">
      <w:r w:rsidRPr="00481D2D">
        <w:t xml:space="preserve">This feature-capability indicator can be included in </w:t>
      </w:r>
      <w:r w:rsidR="00C414B3" w:rsidRPr="00481D2D">
        <w:t xml:space="preserve">1xx or 2xx </w:t>
      </w:r>
      <w:r w:rsidRPr="00481D2D">
        <w:t xml:space="preserve">response to a terminating </w:t>
      </w:r>
      <w:r w:rsidR="00C414B3" w:rsidRPr="00481D2D">
        <w:t xml:space="preserve">initial </w:t>
      </w:r>
      <w:r w:rsidRPr="00481D2D">
        <w:t xml:space="preserve">request </w:t>
      </w:r>
      <w:r w:rsidR="00C414B3" w:rsidRPr="00481D2D">
        <w:t xml:space="preserve">for a dialog or a 2xx response to a request for a standalone transaction </w:t>
      </w:r>
      <w:r w:rsidRPr="00481D2D">
        <w:t>to identify which registration was used for the response by setting the indicator to the same value as in the g.</w:t>
      </w:r>
      <w:r w:rsidRPr="00481D2D">
        <w:rPr>
          <w:rFonts w:eastAsia="SimSun"/>
          <w:lang w:eastAsia="zh-CN"/>
        </w:rPr>
        <w:t xml:space="preserve">3gpp.registration-token media feature tag in the Contact header field of the </w:t>
      </w:r>
      <w:r w:rsidRPr="00481D2D">
        <w:t>REGISTER request.</w:t>
      </w:r>
    </w:p>
    <w:p w14:paraId="231B93CC" w14:textId="77777777" w:rsidR="004F2C89" w:rsidRPr="00481D2D" w:rsidRDefault="004F2C89" w:rsidP="004F2C89">
      <w:r w:rsidRPr="00481D2D">
        <w:t>Feature-capability indicator specification reference: 3GPP TS 24.229: "IP multimedia call control protocol based on Session Initiation Protocol (SIP) and Session Description Protocol (SDP); Stage 3".</w:t>
      </w:r>
    </w:p>
    <w:p w14:paraId="7401C216" w14:textId="77777777" w:rsidR="004F2C89" w:rsidRPr="00481D2D" w:rsidRDefault="004F2C89" w:rsidP="004F2C89">
      <w:pPr>
        <w:rPr>
          <w:lang w:eastAsia="zh-CN"/>
        </w:rPr>
      </w:pPr>
      <w:r w:rsidRPr="00481D2D">
        <w:t>Values appropriate for use with this feature-capability indicator:</w:t>
      </w:r>
    </w:p>
    <w:p w14:paraId="027FC30D" w14:textId="77777777" w:rsidR="004F2C89" w:rsidRPr="00481D2D" w:rsidRDefault="004F2C89" w:rsidP="004F2C89">
      <w:r w:rsidRPr="00481D2D">
        <w:t>String with an equality relationship.</w:t>
      </w:r>
    </w:p>
    <w:p w14:paraId="7A6A8357" w14:textId="77777777" w:rsidR="004F2C89" w:rsidRPr="00481D2D" w:rsidRDefault="004F2C89" w:rsidP="004F2C89">
      <w:r w:rsidRPr="00481D2D">
        <w:t>When used in a Feature-Caps header field, the value is a string identifying the used registration and follows the syntax as described in table 7.9A.8-1 for g-3gpp-registration-token. The value of g-3gpp-registration-token</w:t>
      </w:r>
      <w:r w:rsidRPr="00481D2D">
        <w:rPr>
          <w:rFonts w:hint="eastAsia"/>
          <w:lang w:eastAsia="ja-JP"/>
        </w:rPr>
        <w:t xml:space="preserve"> </w:t>
      </w:r>
      <w:r w:rsidRPr="00481D2D">
        <w:t xml:space="preserve">parameter is an instance of </w:t>
      </w:r>
      <w:proofErr w:type="spellStart"/>
      <w:r w:rsidRPr="00481D2D">
        <w:rPr>
          <w:lang w:eastAsia="ja-JP"/>
        </w:rPr>
        <w:t>fcap</w:t>
      </w:r>
      <w:proofErr w:type="spellEnd"/>
      <w:r w:rsidRPr="00481D2D">
        <w:rPr>
          <w:lang w:eastAsia="ja-JP"/>
        </w:rPr>
        <w:t>-</w:t>
      </w:r>
      <w:r w:rsidRPr="00481D2D">
        <w:rPr>
          <w:rFonts w:hint="eastAsia"/>
          <w:lang w:eastAsia="ja-JP"/>
        </w:rPr>
        <w:t>string-</w:t>
      </w:r>
      <w:r w:rsidRPr="00481D2D">
        <w:rPr>
          <w:lang w:eastAsia="ja-JP"/>
        </w:rPr>
        <w:t>value</w:t>
      </w:r>
      <w:r w:rsidRPr="00481D2D">
        <w:t xml:space="preserve"> of Featu</w:t>
      </w:r>
      <w:r w:rsidRPr="00481D2D">
        <w:rPr>
          <w:rFonts w:hint="eastAsia"/>
          <w:lang w:eastAsia="ja-JP"/>
        </w:rPr>
        <w:t>r</w:t>
      </w:r>
      <w:r w:rsidRPr="00481D2D">
        <w:t>e-Caps header field</w:t>
      </w:r>
      <w:r w:rsidRPr="00481D2D">
        <w:rPr>
          <w:rFonts w:hint="eastAsia"/>
          <w:lang w:eastAsia="ja-JP"/>
        </w:rPr>
        <w:t xml:space="preserve"> specified in </w:t>
      </w:r>
      <w:r w:rsidRPr="00481D2D">
        <w:t>RFC 6809 [190].</w:t>
      </w:r>
    </w:p>
    <w:p w14:paraId="633D9498" w14:textId="77777777" w:rsidR="004F2C89" w:rsidRPr="00481D2D" w:rsidRDefault="004F2C89" w:rsidP="004F2C89">
      <w:pPr>
        <w:pStyle w:val="TH"/>
      </w:pPr>
      <w:bookmarkStart w:id="2355" w:name="_CRTable7_9A_81"/>
      <w:r w:rsidRPr="00481D2D">
        <w:t>Table </w:t>
      </w:r>
      <w:bookmarkEnd w:id="2355"/>
      <w:r w:rsidRPr="00481D2D">
        <w:t>7.9A.8-1: ABNF syntax of values of the g</w:t>
      </w:r>
      <w:r w:rsidRPr="00481D2D">
        <w:rPr>
          <w:rFonts w:hint="eastAsia"/>
          <w:lang w:eastAsia="ja-JP"/>
        </w:rPr>
        <w:t>.</w:t>
      </w:r>
      <w:r w:rsidRPr="00481D2D">
        <w:t>3gpp</w:t>
      </w:r>
      <w:r w:rsidRPr="00481D2D">
        <w:rPr>
          <w:rFonts w:hint="eastAsia"/>
          <w:lang w:eastAsia="ja-JP"/>
        </w:rPr>
        <w:t>.</w:t>
      </w:r>
      <w:r w:rsidRPr="00481D2D">
        <w:rPr>
          <w:rFonts w:eastAsia="SimSun"/>
          <w:lang w:eastAsia="zh-CN"/>
        </w:rPr>
        <w:t xml:space="preserve">registration-token </w:t>
      </w:r>
      <w:r w:rsidRPr="00481D2D">
        <w:t>feature-capability indicator</w:t>
      </w:r>
    </w:p>
    <w:p w14:paraId="4C7A8307" w14:textId="77777777" w:rsidR="004F2C89" w:rsidRPr="00481D2D" w:rsidRDefault="004F2C89" w:rsidP="004F2C89">
      <w:pPr>
        <w:pStyle w:val="PL"/>
        <w:pBdr>
          <w:top w:val="single" w:sz="4" w:space="1" w:color="auto"/>
          <w:left w:val="single" w:sz="4" w:space="4" w:color="auto"/>
          <w:bottom w:val="single" w:sz="4" w:space="1" w:color="auto"/>
          <w:right w:val="single" w:sz="4" w:space="4" w:color="auto"/>
        </w:pBdr>
      </w:pPr>
    </w:p>
    <w:p w14:paraId="13018E65" w14:textId="77777777" w:rsidR="004F2C89" w:rsidRPr="00481D2D" w:rsidRDefault="004F2C89" w:rsidP="004F2C89">
      <w:pPr>
        <w:pStyle w:val="PL"/>
        <w:pBdr>
          <w:top w:val="single" w:sz="4" w:space="1" w:color="auto"/>
          <w:left w:val="single" w:sz="4" w:space="4" w:color="auto"/>
          <w:bottom w:val="single" w:sz="4" w:space="1" w:color="auto"/>
          <w:right w:val="single" w:sz="4" w:space="4" w:color="auto"/>
        </w:pBdr>
        <w:rPr>
          <w:lang w:eastAsia="ja-JP"/>
        </w:rPr>
      </w:pPr>
      <w:r w:rsidRPr="00481D2D">
        <w:t>g-3gpp-</w:t>
      </w:r>
      <w:r w:rsidRPr="00481D2D">
        <w:rPr>
          <w:rFonts w:eastAsia="SimSun"/>
          <w:lang w:eastAsia="zh-CN"/>
        </w:rPr>
        <w:t>registration-token</w:t>
      </w:r>
      <w:r w:rsidRPr="00481D2D">
        <w:t xml:space="preserve"> = "&lt;"</w:t>
      </w:r>
      <w:r w:rsidRPr="00481D2D">
        <w:rPr>
          <w:lang w:eastAsia="ja-JP"/>
        </w:rPr>
        <w:t>qdtext"&gt;"</w:t>
      </w:r>
    </w:p>
    <w:p w14:paraId="3DC06CEB" w14:textId="77777777" w:rsidR="004F2C89" w:rsidRPr="00481D2D" w:rsidRDefault="004F2C89" w:rsidP="004F2C89">
      <w:pPr>
        <w:pStyle w:val="PL"/>
        <w:pBdr>
          <w:top w:val="single" w:sz="4" w:space="1" w:color="auto"/>
          <w:left w:val="single" w:sz="4" w:space="4" w:color="auto"/>
          <w:bottom w:val="single" w:sz="4" w:space="1" w:color="auto"/>
          <w:right w:val="single" w:sz="4" w:space="4" w:color="auto"/>
        </w:pBdr>
      </w:pPr>
    </w:p>
    <w:p w14:paraId="1A1F3E01" w14:textId="77777777" w:rsidR="004F2C89" w:rsidRPr="00481D2D" w:rsidRDefault="004F2C89" w:rsidP="004F2C89"/>
    <w:p w14:paraId="3B9A5C8B" w14:textId="77777777" w:rsidR="004F2C89" w:rsidRPr="00481D2D" w:rsidRDefault="004F2C89" w:rsidP="004F2C89">
      <w:r w:rsidRPr="00481D2D">
        <w:t>The feature-capability indicator is intended primarily for use in the following applications, protocols, services, or negotiation mechanisms: This feature-capability indicator is used to indicate support of using a token to identify the registration used for the current request or response.</w:t>
      </w:r>
    </w:p>
    <w:p w14:paraId="2BDD1278" w14:textId="77777777" w:rsidR="004F2C89" w:rsidRPr="00481D2D" w:rsidRDefault="004F2C89" w:rsidP="004F2C89">
      <w:r w:rsidRPr="00481D2D">
        <w:t xml:space="preserve">Examples of typical use: The S-CSCF includes a media feature tag in a </w:t>
      </w:r>
      <w:r w:rsidR="00F53763" w:rsidRPr="00481D2D">
        <w:t>third-</w:t>
      </w:r>
      <w:r w:rsidRPr="00481D2D">
        <w:t>party REGISTER request to indicate support of this feature. The value is a unique value identifying this registration</w:t>
      </w:r>
      <w:r w:rsidR="00A123AE" w:rsidRPr="00481D2D">
        <w:t xml:space="preserve"> among the set of registrations for the registered URI</w:t>
      </w:r>
      <w:r w:rsidRPr="00481D2D">
        <w:t>. The S-CSCF includes this token with an identical value as in the previous REGISTER request in subsequent initial requests and responses to indicate its continuous support. An AS supporting this feature can use the value of the token to identify the used registration.</w:t>
      </w:r>
    </w:p>
    <w:p w14:paraId="5B1A547E" w14:textId="77777777" w:rsidR="004F2C89" w:rsidRPr="00481D2D" w:rsidRDefault="004F2C89" w:rsidP="004F2C89">
      <w:r w:rsidRPr="00481D2D">
        <w:t>Security Considerations: Security considerations for this feature-capability indicator are discussed in clause 9 of RFC 6809 [190].</w:t>
      </w:r>
    </w:p>
    <w:p w14:paraId="1C2849E1" w14:textId="77777777" w:rsidR="009D34D7" w:rsidRPr="00481D2D" w:rsidRDefault="009D34D7" w:rsidP="005D46C4">
      <w:pPr>
        <w:pStyle w:val="Heading3"/>
        <w:rPr>
          <w:rFonts w:eastAsia="SimSun"/>
          <w:lang w:eastAsia="zh-CN"/>
        </w:rPr>
      </w:pPr>
      <w:bookmarkStart w:id="2356" w:name="_CR7_9A_9"/>
      <w:bookmarkStart w:id="2357" w:name="_Toc146257518"/>
      <w:bookmarkEnd w:id="2356"/>
      <w:r w:rsidRPr="00481D2D">
        <w:t>7.9A.9</w:t>
      </w:r>
      <w:r w:rsidRPr="00481D2D">
        <w:tab/>
        <w:t>Definition of feature-cap</w:t>
      </w:r>
      <w:r w:rsidRPr="00481D2D">
        <w:rPr>
          <w:bCs/>
        </w:rPr>
        <w:t>ability indicator</w:t>
      </w:r>
      <w:r w:rsidRPr="00481D2D">
        <w:t xml:space="preserve"> g.3gpp.thig-path</w:t>
      </w:r>
      <w:bookmarkEnd w:id="2357"/>
    </w:p>
    <w:p w14:paraId="50A709FD" w14:textId="77777777" w:rsidR="009D34D7" w:rsidRPr="00481D2D" w:rsidRDefault="009D34D7" w:rsidP="009D34D7">
      <w:r w:rsidRPr="00481D2D">
        <w:t>Feature-cap</w:t>
      </w:r>
      <w:r w:rsidRPr="00481D2D">
        <w:rPr>
          <w:bCs/>
        </w:rPr>
        <w:t>ability indicator</w:t>
      </w:r>
      <w:r w:rsidRPr="00481D2D">
        <w:t xml:space="preserve"> name: </w:t>
      </w:r>
      <w:r w:rsidRPr="00481D2D">
        <w:rPr>
          <w:rFonts w:eastAsia="SimSun"/>
          <w:lang w:eastAsia="zh-CN"/>
        </w:rPr>
        <w:t>g.3gpp.thig-path</w:t>
      </w:r>
    </w:p>
    <w:p w14:paraId="3337132A" w14:textId="77777777" w:rsidR="009D34D7" w:rsidRPr="00481D2D" w:rsidRDefault="009D34D7" w:rsidP="009D34D7">
      <w:r w:rsidRPr="00481D2D">
        <w:t>Summary of the feature indicated by this feature-cap</w:t>
      </w:r>
      <w:r w:rsidRPr="00481D2D">
        <w:rPr>
          <w:bCs/>
        </w:rPr>
        <w:t>ability indicator</w:t>
      </w:r>
      <w:r w:rsidRPr="00481D2D">
        <w:t>:</w:t>
      </w:r>
    </w:p>
    <w:p w14:paraId="62E70D72" w14:textId="77777777" w:rsidR="009D34D7" w:rsidRPr="00481D2D" w:rsidRDefault="009D34D7" w:rsidP="009D34D7">
      <w:r w:rsidRPr="00481D2D">
        <w:t xml:space="preserve">This feature-capability indicator when included in a Feature-Caps header field as specified in RFC 6809 [190] in a 200 (OK) response to the REGISTER request indicates </w:t>
      </w:r>
      <w:r w:rsidRPr="00481D2D">
        <w:rPr>
          <w:rFonts w:eastAsia="MS Mincho"/>
        </w:rPr>
        <w:t>that in a roaming scenario,</w:t>
      </w:r>
      <w:r w:rsidRPr="00481D2D">
        <w:t xml:space="preserve"> </w:t>
      </w:r>
      <w:r w:rsidRPr="00481D2D">
        <w:rPr>
          <w:rFonts w:eastAsia="MS Mincho"/>
        </w:rPr>
        <w:t xml:space="preserve">the </w:t>
      </w:r>
      <w:r w:rsidRPr="00481D2D">
        <w:t xml:space="preserve">visited network </w:t>
      </w:r>
      <w:r w:rsidRPr="00481D2D">
        <w:rPr>
          <w:rFonts w:eastAsia="MS Mincho"/>
        </w:rPr>
        <w:t>IBCF supports topology hiding of a Path header field</w:t>
      </w:r>
      <w:r w:rsidRPr="00481D2D">
        <w:t>.</w:t>
      </w:r>
    </w:p>
    <w:p w14:paraId="54FBAA6D" w14:textId="77777777" w:rsidR="009D34D7" w:rsidRPr="00481D2D" w:rsidRDefault="009D34D7" w:rsidP="009D34D7">
      <w:r w:rsidRPr="00481D2D">
        <w:t>Feature-cap</w:t>
      </w:r>
      <w:r w:rsidRPr="00481D2D">
        <w:rPr>
          <w:bCs/>
        </w:rPr>
        <w:t>ability indicator</w:t>
      </w:r>
      <w:r w:rsidRPr="00481D2D">
        <w:t xml:space="preserve"> specification reference:</w:t>
      </w:r>
    </w:p>
    <w:p w14:paraId="55C5F389" w14:textId="77777777" w:rsidR="009D34D7" w:rsidRPr="00481D2D" w:rsidRDefault="009D34D7" w:rsidP="009D34D7">
      <w:r w:rsidRPr="00481D2D">
        <w:t>3GPP TS 24.229: "IP multimedia call control protocol based on Session Initiation Protocol (SIP) and Session Description Protocol (SDP); Stage 3".</w:t>
      </w:r>
    </w:p>
    <w:p w14:paraId="261CA3BD" w14:textId="77777777" w:rsidR="009D34D7" w:rsidRPr="00481D2D" w:rsidRDefault="009D34D7" w:rsidP="009D34D7">
      <w:pPr>
        <w:rPr>
          <w:lang w:eastAsia="zh-CN"/>
        </w:rPr>
      </w:pPr>
      <w:r w:rsidRPr="00481D2D">
        <w:t>Values appropriate for use with this feature-cap</w:t>
      </w:r>
      <w:r w:rsidRPr="00481D2D">
        <w:rPr>
          <w:bCs/>
        </w:rPr>
        <w:t>ability indicator</w:t>
      </w:r>
      <w:r w:rsidRPr="00481D2D">
        <w:t>:</w:t>
      </w:r>
    </w:p>
    <w:p w14:paraId="33C262C0" w14:textId="77777777" w:rsidR="009D34D7" w:rsidRPr="00481D2D" w:rsidRDefault="009D34D7" w:rsidP="009D34D7">
      <w:r w:rsidRPr="00481D2D">
        <w:t xml:space="preserve">String with an equality relationship. When used in a Feature-Caps header field, the value is string and follows the syntax as described in table 7.9A.y for g-3gpp-thig-path. The value of g-3gpp-thig-path parameter is an instance of </w:t>
      </w:r>
      <w:proofErr w:type="spellStart"/>
      <w:r w:rsidRPr="00481D2D">
        <w:t>fcap</w:t>
      </w:r>
      <w:proofErr w:type="spellEnd"/>
      <w:r w:rsidRPr="00481D2D">
        <w:t>-string-value of Featu</w:t>
      </w:r>
      <w:r w:rsidRPr="00481D2D">
        <w:rPr>
          <w:rFonts w:hint="eastAsia"/>
          <w:lang w:eastAsia="ja-JP"/>
        </w:rPr>
        <w:t>r</w:t>
      </w:r>
      <w:r w:rsidRPr="00481D2D">
        <w:t>e-Caps header field</w:t>
      </w:r>
      <w:r w:rsidRPr="00481D2D">
        <w:rPr>
          <w:rFonts w:hint="eastAsia"/>
          <w:lang w:eastAsia="ja-JP"/>
        </w:rPr>
        <w:t xml:space="preserve"> specified in </w:t>
      </w:r>
      <w:r w:rsidRPr="00481D2D">
        <w:t>RFC 6809 [190].</w:t>
      </w:r>
    </w:p>
    <w:p w14:paraId="43533877" w14:textId="77777777" w:rsidR="009D34D7" w:rsidRPr="00481D2D" w:rsidRDefault="009D34D7" w:rsidP="009D34D7">
      <w:pPr>
        <w:pStyle w:val="TH"/>
      </w:pPr>
      <w:bookmarkStart w:id="2358" w:name="_CRTable7_9A_91"/>
      <w:r w:rsidRPr="00481D2D">
        <w:t>Table </w:t>
      </w:r>
      <w:bookmarkEnd w:id="2358"/>
      <w:r w:rsidRPr="00481D2D">
        <w:t>7.9A.9-1: ABNF syntax of values of the g.3gpp.thig-path feature-cap</w:t>
      </w:r>
      <w:r w:rsidRPr="00481D2D">
        <w:rPr>
          <w:bCs/>
        </w:rPr>
        <w:t>ability indicator</w:t>
      </w:r>
    </w:p>
    <w:p w14:paraId="6AAA0977" w14:textId="77777777" w:rsidR="009D34D7" w:rsidRPr="00481D2D" w:rsidRDefault="009D34D7" w:rsidP="009D34D7">
      <w:pPr>
        <w:pStyle w:val="PL"/>
        <w:pBdr>
          <w:top w:val="single" w:sz="4" w:space="1" w:color="auto"/>
          <w:left w:val="single" w:sz="4" w:space="4" w:color="auto"/>
          <w:bottom w:val="single" w:sz="4" w:space="1" w:color="auto"/>
          <w:right w:val="single" w:sz="4" w:space="4" w:color="auto"/>
        </w:pBdr>
        <w:ind w:left="384" w:hanging="384"/>
      </w:pPr>
    </w:p>
    <w:p w14:paraId="183A0B13" w14:textId="77777777" w:rsidR="009D34D7" w:rsidRPr="00481D2D" w:rsidRDefault="009D34D7" w:rsidP="009D34D7">
      <w:pPr>
        <w:pStyle w:val="PL"/>
        <w:pBdr>
          <w:top w:val="single" w:sz="4" w:space="1" w:color="auto"/>
          <w:left w:val="single" w:sz="4" w:space="4" w:color="auto"/>
          <w:bottom w:val="single" w:sz="4" w:space="1" w:color="auto"/>
          <w:right w:val="single" w:sz="4" w:space="4" w:color="auto"/>
        </w:pBdr>
        <w:ind w:left="384" w:hanging="384"/>
      </w:pPr>
      <w:r w:rsidRPr="00481D2D">
        <w:t>g-3gpp-thig-path = "&lt;" SIP</w:t>
      </w:r>
      <w:r w:rsidRPr="00481D2D">
        <w:rPr>
          <w:rFonts w:hint="eastAsia"/>
          <w:lang w:eastAsia="ja-JP"/>
        </w:rPr>
        <w:t>-</w:t>
      </w:r>
      <w:smartTag w:uri="urn:schemas-microsoft-com:office:smarttags" w:element="stockticker">
        <w:r w:rsidRPr="00481D2D">
          <w:t>URI</w:t>
        </w:r>
      </w:smartTag>
      <w:r w:rsidRPr="00481D2D">
        <w:t xml:space="preserve"> "&gt;"</w:t>
      </w:r>
    </w:p>
    <w:p w14:paraId="05C7A083" w14:textId="77777777" w:rsidR="009D34D7" w:rsidRPr="00481D2D" w:rsidRDefault="009D34D7" w:rsidP="009D34D7">
      <w:pPr>
        <w:pStyle w:val="PL"/>
        <w:pBdr>
          <w:top w:val="single" w:sz="4" w:space="1" w:color="auto"/>
          <w:left w:val="single" w:sz="4" w:space="4" w:color="auto"/>
          <w:bottom w:val="single" w:sz="4" w:space="1" w:color="auto"/>
          <w:right w:val="single" w:sz="4" w:space="4" w:color="auto"/>
        </w:pBdr>
        <w:ind w:left="384" w:hanging="384"/>
      </w:pPr>
    </w:p>
    <w:p w14:paraId="56657570" w14:textId="77777777" w:rsidR="009D34D7" w:rsidRPr="00481D2D" w:rsidRDefault="009D34D7" w:rsidP="009D34D7"/>
    <w:p w14:paraId="0D573E34" w14:textId="77777777" w:rsidR="009D34D7" w:rsidRPr="00481D2D" w:rsidRDefault="009D34D7" w:rsidP="009D34D7">
      <w:r w:rsidRPr="00481D2D">
        <w:t>The feature-cap</w:t>
      </w:r>
      <w:r w:rsidRPr="00481D2D">
        <w:rPr>
          <w:bCs/>
        </w:rPr>
        <w:t>ability indicator</w:t>
      </w:r>
      <w:r w:rsidRPr="00481D2D">
        <w:t xml:space="preserve"> is intended primarily for use in the following applications, protocols, services, or negotiation mechanisms: This feature-cap</w:t>
      </w:r>
      <w:r w:rsidRPr="00481D2D">
        <w:rPr>
          <w:bCs/>
        </w:rPr>
        <w:t>ability indicator</w:t>
      </w:r>
      <w:r w:rsidRPr="00481D2D">
        <w:t xml:space="preserve"> is used to indicate </w:t>
      </w:r>
      <w:r w:rsidRPr="00481D2D">
        <w:rPr>
          <w:rFonts w:eastAsia="MS Mincho"/>
        </w:rPr>
        <w:t xml:space="preserve">that the </w:t>
      </w:r>
      <w:r w:rsidRPr="00481D2D">
        <w:t xml:space="preserve">visited network </w:t>
      </w:r>
      <w:r w:rsidRPr="00481D2D">
        <w:rPr>
          <w:rFonts w:eastAsia="MS Mincho"/>
        </w:rPr>
        <w:t>IBCF supports topology hiding of a Path header field</w:t>
      </w:r>
      <w:r w:rsidRPr="00481D2D">
        <w:t xml:space="preserve"> and to pass to the P-CSCF</w:t>
      </w:r>
      <w:r w:rsidRPr="00481D2D">
        <w:rPr>
          <w:rFonts w:eastAsia="MS Mincho"/>
        </w:rPr>
        <w:t xml:space="preserve"> a SIP </w:t>
      </w:r>
      <w:smartTag w:uri="urn:schemas-microsoft-com:office:smarttags" w:element="stockticker">
        <w:r w:rsidRPr="00481D2D">
          <w:rPr>
            <w:rFonts w:eastAsia="MS Mincho"/>
          </w:rPr>
          <w:t>URI</w:t>
        </w:r>
      </w:smartTag>
      <w:r w:rsidRPr="00481D2D">
        <w:rPr>
          <w:rFonts w:eastAsia="MS Mincho"/>
        </w:rPr>
        <w:t xml:space="preserve"> of the visited network IBCF which applied topology hiding on the Path header field</w:t>
      </w:r>
      <w:r w:rsidRPr="00481D2D">
        <w:t>.</w:t>
      </w:r>
    </w:p>
    <w:p w14:paraId="66FA15AC" w14:textId="77777777" w:rsidR="009D34D7" w:rsidRPr="00481D2D" w:rsidRDefault="009D34D7" w:rsidP="009D34D7">
      <w:r w:rsidRPr="00481D2D">
        <w:t xml:space="preserve">Examples of typical use: The visited network IBCF includes the </w:t>
      </w:r>
      <w:r w:rsidRPr="00481D2D">
        <w:rPr>
          <w:rFonts w:eastAsia="SimSun"/>
          <w:lang w:eastAsia="zh-CN"/>
        </w:rPr>
        <w:t>g.3gpp.thig-path</w:t>
      </w:r>
      <w:r w:rsidRPr="00481D2D">
        <w:t xml:space="preserve"> feature-cap</w:t>
      </w:r>
      <w:r w:rsidRPr="00481D2D">
        <w:rPr>
          <w:bCs/>
        </w:rPr>
        <w:t>ability indicator</w:t>
      </w:r>
      <w:r w:rsidRPr="00481D2D">
        <w:t xml:space="preserve"> in a 200 (OK) response to the REGISTER request to pass to the P-CSCF</w:t>
      </w:r>
      <w:r w:rsidRPr="00481D2D">
        <w:rPr>
          <w:rFonts w:eastAsia="MS Mincho"/>
        </w:rPr>
        <w:t xml:space="preserve"> a SIP </w:t>
      </w:r>
      <w:smartTag w:uri="urn:schemas-microsoft-com:office:smarttags" w:element="stockticker">
        <w:r w:rsidRPr="00481D2D">
          <w:rPr>
            <w:rFonts w:eastAsia="MS Mincho"/>
          </w:rPr>
          <w:t>URI</w:t>
        </w:r>
      </w:smartTag>
      <w:r w:rsidRPr="00481D2D">
        <w:rPr>
          <w:rFonts w:eastAsia="MS Mincho"/>
        </w:rPr>
        <w:t xml:space="preserve"> of the visited network IBCF which applied topology hiding on the Path header field</w:t>
      </w:r>
      <w:r w:rsidRPr="00481D2D">
        <w:t xml:space="preserve"> </w:t>
      </w:r>
      <w:r w:rsidRPr="00481D2D">
        <w:rPr>
          <w:rFonts w:eastAsia="MS Mincho"/>
        </w:rPr>
        <w:t xml:space="preserve">contained in </w:t>
      </w:r>
      <w:r w:rsidRPr="00481D2D">
        <w:t>the REGISTER request.</w:t>
      </w:r>
    </w:p>
    <w:p w14:paraId="231E5DF3" w14:textId="77777777" w:rsidR="009D34D7" w:rsidRPr="00481D2D" w:rsidRDefault="009D34D7" w:rsidP="009D34D7">
      <w:r w:rsidRPr="00481D2D">
        <w:t>Security Considerations: Security considerations for this feature-cap</w:t>
      </w:r>
      <w:r w:rsidRPr="00481D2D">
        <w:rPr>
          <w:bCs/>
        </w:rPr>
        <w:t>ability indicator</w:t>
      </w:r>
      <w:r w:rsidRPr="00481D2D">
        <w:t xml:space="preserve"> are discussed in clause 9 of RFC 6809 [190].</w:t>
      </w:r>
    </w:p>
    <w:p w14:paraId="5F06ED6C" w14:textId="77777777" w:rsidR="00EB430B" w:rsidRPr="00481D2D" w:rsidRDefault="00EB430B" w:rsidP="005D46C4">
      <w:pPr>
        <w:pStyle w:val="Heading3"/>
      </w:pPr>
      <w:bookmarkStart w:id="2359" w:name="_CR7_9A_10"/>
      <w:bookmarkStart w:id="2360" w:name="_Toc146257519"/>
      <w:bookmarkEnd w:id="2359"/>
      <w:r w:rsidRPr="00481D2D">
        <w:t>7.9A.10</w:t>
      </w:r>
      <w:r w:rsidRPr="00481D2D">
        <w:tab/>
        <w:t>Definition of feature-capability indicator g.3gpp.priority-share</w:t>
      </w:r>
      <w:bookmarkEnd w:id="2360"/>
    </w:p>
    <w:p w14:paraId="27CF2047" w14:textId="77777777" w:rsidR="00EB430B" w:rsidRPr="00481D2D" w:rsidRDefault="00EB430B" w:rsidP="00EB430B">
      <w:r w:rsidRPr="00481D2D">
        <w:t>Feature-capability indicator name: g.3gpp.priority-share.</w:t>
      </w:r>
    </w:p>
    <w:p w14:paraId="501607AD" w14:textId="77777777" w:rsidR="00EB430B" w:rsidRPr="00481D2D" w:rsidRDefault="00EB430B" w:rsidP="00EB430B">
      <w:pPr>
        <w:rPr>
          <w:rFonts w:eastAsia="PMingLiU" w:cs="Courier New"/>
          <w:lang w:eastAsia="zh-TW"/>
        </w:rPr>
      </w:pPr>
      <w:r w:rsidRPr="00481D2D">
        <w:t xml:space="preserve">Summary of the feature indicated by this feature-capability indicator: </w:t>
      </w:r>
      <w:r w:rsidRPr="00481D2D">
        <w:rPr>
          <w:rFonts w:eastAsia="PMingLiU" w:cs="Courier New"/>
          <w:lang w:eastAsia="zh-TW"/>
        </w:rPr>
        <w:t>When included in a Feature-Caps header field in SIP requests or SIP responses the sender indicates that priority sharing is supported.</w:t>
      </w:r>
    </w:p>
    <w:p w14:paraId="7831676A" w14:textId="77777777" w:rsidR="00EB430B" w:rsidRPr="00481D2D" w:rsidRDefault="00EB430B" w:rsidP="00EB430B">
      <w:r w:rsidRPr="00481D2D">
        <w:t>Feature-capability indicator specification reference: 3GPP TS 24.229: "IP multimedia call control protocol based on Session Initiation Protocol (SIP) and Session Description Protocol (SDP); Stage 3".</w:t>
      </w:r>
    </w:p>
    <w:p w14:paraId="1A59391C" w14:textId="77777777" w:rsidR="00EB430B" w:rsidRPr="00481D2D" w:rsidRDefault="00EB430B" w:rsidP="00EB430B">
      <w:r w:rsidRPr="00481D2D">
        <w:t>Values appropriate for use with this feature-capability indicator:</w:t>
      </w:r>
    </w:p>
    <w:p w14:paraId="6BF0945A" w14:textId="77777777" w:rsidR="00EB430B" w:rsidRPr="00481D2D" w:rsidRDefault="00EB430B" w:rsidP="00EB430B">
      <w:r w:rsidRPr="00481D2D">
        <w:t xml:space="preserve">When used in a Feature-Caps header field, the g.3gpp.priority-share feature-capability indicator is encoded using the feature-cap header field rules specified in subclause 6.3 of RFC 6809 [190], where the feature-capability indicator value is an instance of </w:t>
      </w:r>
      <w:proofErr w:type="spellStart"/>
      <w:r w:rsidRPr="00481D2D">
        <w:t>fcap</w:t>
      </w:r>
      <w:proofErr w:type="spellEnd"/>
      <w:r w:rsidRPr="00481D2D">
        <w:t>-value-list, listing one or more token values, as specified in RFC 6809 [190].</w:t>
      </w:r>
    </w:p>
    <w:p w14:paraId="07782ED8" w14:textId="77777777" w:rsidR="00EB430B" w:rsidRPr="00481D2D" w:rsidRDefault="00EB430B" w:rsidP="00EB430B">
      <w:r w:rsidRPr="00481D2D">
        <w:t>Examples of typical use: Indicating support of priority sharing to other network entities.</w:t>
      </w:r>
    </w:p>
    <w:p w14:paraId="28A9C88C" w14:textId="77777777" w:rsidR="00EB430B" w:rsidRPr="00481D2D" w:rsidRDefault="00EB430B" w:rsidP="00EB430B">
      <w:r w:rsidRPr="00481D2D">
        <w:t>Security Considerations: Security considerations for this feature-capability indicator are discussed in clause 9 of RFC 6809 [190].</w:t>
      </w:r>
    </w:p>
    <w:p w14:paraId="147F5F8E" w14:textId="77777777" w:rsidR="00402340" w:rsidRPr="00481D2D" w:rsidRDefault="00402340" w:rsidP="005D46C4">
      <w:pPr>
        <w:pStyle w:val="Heading3"/>
        <w:rPr>
          <w:rFonts w:eastAsia="SimSun"/>
          <w:lang w:eastAsia="zh-CN"/>
        </w:rPr>
      </w:pPr>
      <w:bookmarkStart w:id="2361" w:name="_CR7_9A_11"/>
      <w:bookmarkStart w:id="2362" w:name="_Toc146257520"/>
      <w:bookmarkEnd w:id="2361"/>
      <w:r w:rsidRPr="00481D2D">
        <w:t>7.9A.11</w:t>
      </w:r>
      <w:r w:rsidRPr="00481D2D">
        <w:tab/>
        <w:t>Definition of feature-cap</w:t>
      </w:r>
      <w:r w:rsidRPr="00481D2D">
        <w:rPr>
          <w:bCs/>
        </w:rPr>
        <w:t>ability indicator</w:t>
      </w:r>
      <w:r w:rsidRPr="00481D2D">
        <w:t xml:space="preserve"> g.3gpp.verstat</w:t>
      </w:r>
      <w:bookmarkEnd w:id="2362"/>
    </w:p>
    <w:p w14:paraId="75818301" w14:textId="77777777" w:rsidR="00402340" w:rsidRPr="00481D2D" w:rsidRDefault="00402340" w:rsidP="00402340">
      <w:r w:rsidRPr="00481D2D">
        <w:t>Feature-cap</w:t>
      </w:r>
      <w:r w:rsidRPr="00481D2D">
        <w:rPr>
          <w:bCs/>
        </w:rPr>
        <w:t>ability indicator</w:t>
      </w:r>
      <w:r w:rsidRPr="00481D2D">
        <w:t xml:space="preserve"> name: </w:t>
      </w:r>
      <w:r w:rsidRPr="00481D2D">
        <w:rPr>
          <w:rFonts w:eastAsia="SimSun"/>
          <w:lang w:eastAsia="zh-CN"/>
        </w:rPr>
        <w:t>g.3gpp.verstat</w:t>
      </w:r>
    </w:p>
    <w:p w14:paraId="048BB4F4" w14:textId="77777777" w:rsidR="00402340" w:rsidRPr="00481D2D" w:rsidRDefault="00402340" w:rsidP="00402340">
      <w:r w:rsidRPr="00481D2D">
        <w:t>Summary of the feature indicated by this feature-cap</w:t>
      </w:r>
      <w:r w:rsidRPr="00481D2D">
        <w:rPr>
          <w:bCs/>
        </w:rPr>
        <w:t>ability indicator</w:t>
      </w:r>
      <w:r w:rsidRPr="00481D2D">
        <w:t>:</w:t>
      </w:r>
    </w:p>
    <w:p w14:paraId="7EA9A437" w14:textId="77777777" w:rsidR="00402340" w:rsidRPr="00481D2D" w:rsidRDefault="00402340" w:rsidP="00402340">
      <w:r w:rsidRPr="00481D2D">
        <w:t>This feature-cap</w:t>
      </w:r>
      <w:r w:rsidRPr="00481D2D">
        <w:rPr>
          <w:bCs/>
        </w:rPr>
        <w:t>ability indicator,</w:t>
      </w:r>
      <w:r w:rsidRPr="00481D2D">
        <w:t xml:space="preserve"> when included in a Feature-Caps header field as specified in RFC 6809 in a 200 (OK) response to a REGISTER request, </w:t>
      </w:r>
      <w:r w:rsidRPr="00481D2D">
        <w:rPr>
          <w:rFonts w:eastAsia="MS Mincho"/>
        </w:rPr>
        <w:t xml:space="preserve">indicates that the home network </w:t>
      </w:r>
      <w:r w:rsidRPr="00481D2D">
        <w:t>supports calling party number verification</w:t>
      </w:r>
      <w:r w:rsidRPr="00481D2D">
        <w:rPr>
          <w:color w:val="000000"/>
        </w:rPr>
        <w:t xml:space="preserve">, as described in </w:t>
      </w:r>
      <w:r w:rsidR="008E646D" w:rsidRPr="00481D2D">
        <w:t>RFC 8224</w:t>
      </w:r>
      <w:r w:rsidRPr="00481D2D">
        <w:t>.</w:t>
      </w:r>
    </w:p>
    <w:p w14:paraId="4D0DDF4B" w14:textId="77777777" w:rsidR="00402340" w:rsidRPr="00481D2D" w:rsidRDefault="00402340" w:rsidP="00402340">
      <w:r w:rsidRPr="00481D2D">
        <w:t>Feature-cap</w:t>
      </w:r>
      <w:r w:rsidRPr="00481D2D">
        <w:rPr>
          <w:bCs/>
        </w:rPr>
        <w:t>ability indicator</w:t>
      </w:r>
      <w:r w:rsidRPr="00481D2D">
        <w:t xml:space="preserve"> specification reference:</w:t>
      </w:r>
    </w:p>
    <w:p w14:paraId="283C3044" w14:textId="77777777" w:rsidR="00402340" w:rsidRPr="00481D2D" w:rsidRDefault="00402340" w:rsidP="00402340">
      <w:r w:rsidRPr="00481D2D">
        <w:t>3GPP TS 24.229: "IP multimedia call control protocol based on Session Initiation Protocol (SIP) and Session Description Protocol (SDP); Stage 3".</w:t>
      </w:r>
    </w:p>
    <w:p w14:paraId="28146963" w14:textId="77777777" w:rsidR="00402340" w:rsidRPr="00481D2D" w:rsidRDefault="00402340" w:rsidP="00402340">
      <w:pPr>
        <w:rPr>
          <w:lang w:eastAsia="zh-CN"/>
        </w:rPr>
      </w:pPr>
      <w:r w:rsidRPr="00481D2D">
        <w:t>Values appropriate for use with this feature-cap</w:t>
      </w:r>
      <w:r w:rsidRPr="00481D2D">
        <w:rPr>
          <w:bCs/>
        </w:rPr>
        <w:t>ability indicator</w:t>
      </w:r>
      <w:r w:rsidRPr="00481D2D">
        <w:t>: Not applicable.</w:t>
      </w:r>
    </w:p>
    <w:p w14:paraId="321BB5C9" w14:textId="77777777" w:rsidR="00402340" w:rsidRPr="00481D2D" w:rsidRDefault="00402340" w:rsidP="00402340">
      <w:r w:rsidRPr="00481D2D">
        <w:t>The feature-cap</w:t>
      </w:r>
      <w:r w:rsidRPr="00481D2D">
        <w:rPr>
          <w:bCs/>
        </w:rPr>
        <w:t>ability indicator</w:t>
      </w:r>
      <w:r w:rsidRPr="00481D2D">
        <w:t xml:space="preserve"> is intended primarily for use in the following applications, protocols, services, or negotiation mechanisms: This feature-cap</w:t>
      </w:r>
      <w:r w:rsidRPr="00481D2D">
        <w:rPr>
          <w:bCs/>
        </w:rPr>
        <w:t>ability indicator</w:t>
      </w:r>
      <w:r w:rsidRPr="00481D2D">
        <w:t xml:space="preserve"> is used to indicate </w:t>
      </w:r>
      <w:r w:rsidRPr="00481D2D">
        <w:rPr>
          <w:rFonts w:eastAsia="MS Mincho"/>
        </w:rPr>
        <w:t>the support of calling party number verification functionality</w:t>
      </w:r>
      <w:r w:rsidRPr="00481D2D">
        <w:t>.</w:t>
      </w:r>
    </w:p>
    <w:p w14:paraId="6C19AA0C" w14:textId="77777777" w:rsidR="00402340" w:rsidRPr="00481D2D" w:rsidRDefault="00402340" w:rsidP="00402340">
      <w:r w:rsidRPr="00481D2D">
        <w:t xml:space="preserve">Examples of typical use: Indicating </w:t>
      </w:r>
      <w:r w:rsidRPr="00481D2D">
        <w:rPr>
          <w:rFonts w:eastAsia="MS Mincho"/>
        </w:rPr>
        <w:t xml:space="preserve">the support of calling number verification </w:t>
      </w:r>
      <w:r w:rsidRPr="00481D2D">
        <w:t>in the home network.</w:t>
      </w:r>
    </w:p>
    <w:p w14:paraId="2F9D79E2" w14:textId="77777777" w:rsidR="00402340" w:rsidRPr="00481D2D" w:rsidRDefault="00402340" w:rsidP="00402340">
      <w:r w:rsidRPr="00481D2D">
        <w:t>Security Considerations: Security considerations for this feature-cap</w:t>
      </w:r>
      <w:r w:rsidRPr="00481D2D">
        <w:rPr>
          <w:bCs/>
        </w:rPr>
        <w:t>ability indicator</w:t>
      </w:r>
      <w:r w:rsidRPr="00481D2D">
        <w:t xml:space="preserve"> are discussed in clause 9 of RFC 6809.</w:t>
      </w:r>
    </w:p>
    <w:p w14:paraId="47599FC1" w14:textId="77777777" w:rsidR="00071FE8" w:rsidRPr="00481D2D" w:rsidRDefault="00071FE8" w:rsidP="005D46C4">
      <w:pPr>
        <w:pStyle w:val="Heading3"/>
        <w:rPr>
          <w:rFonts w:eastAsia="SimSun"/>
          <w:lang w:eastAsia="zh-CN"/>
        </w:rPr>
      </w:pPr>
      <w:bookmarkStart w:id="2363" w:name="_CR7_9A_12"/>
      <w:bookmarkStart w:id="2364" w:name="_Toc146257521"/>
      <w:bookmarkEnd w:id="2363"/>
      <w:r w:rsidRPr="00481D2D">
        <w:t>7.9A.12</w:t>
      </w:r>
      <w:r w:rsidRPr="00481D2D">
        <w:tab/>
        <w:t>Definition of feature-cap</w:t>
      </w:r>
      <w:r w:rsidRPr="00481D2D">
        <w:rPr>
          <w:bCs/>
        </w:rPr>
        <w:t>ability indicator</w:t>
      </w:r>
      <w:r w:rsidRPr="00481D2D">
        <w:t xml:space="preserve"> g.3gpp.anbr</w:t>
      </w:r>
      <w:bookmarkEnd w:id="2364"/>
    </w:p>
    <w:p w14:paraId="545281FC" w14:textId="77777777" w:rsidR="00071FE8" w:rsidRPr="00481D2D" w:rsidRDefault="00071FE8" w:rsidP="00071FE8">
      <w:r w:rsidRPr="00481D2D">
        <w:t>Feature-cap</w:t>
      </w:r>
      <w:r w:rsidRPr="00481D2D">
        <w:rPr>
          <w:bCs/>
        </w:rPr>
        <w:t>ability indicator</w:t>
      </w:r>
      <w:r w:rsidRPr="00481D2D">
        <w:t xml:space="preserve"> name: </w:t>
      </w:r>
      <w:r w:rsidRPr="00481D2D">
        <w:rPr>
          <w:rFonts w:eastAsia="SimSun"/>
          <w:lang w:eastAsia="zh-CN"/>
        </w:rPr>
        <w:t>g.3gpp.anbr</w:t>
      </w:r>
    </w:p>
    <w:p w14:paraId="7C517656" w14:textId="77777777" w:rsidR="00071FE8" w:rsidRPr="00481D2D" w:rsidRDefault="00071FE8" w:rsidP="00071FE8">
      <w:r w:rsidRPr="00481D2D">
        <w:t>Summary of the feature indicated by this feature-cap</w:t>
      </w:r>
      <w:r w:rsidRPr="00481D2D">
        <w:rPr>
          <w:bCs/>
        </w:rPr>
        <w:t>ability indicator</w:t>
      </w:r>
      <w:r w:rsidRPr="00481D2D">
        <w:t>:</w:t>
      </w:r>
    </w:p>
    <w:p w14:paraId="5C35C09E" w14:textId="77777777" w:rsidR="00071FE8" w:rsidRPr="00481D2D" w:rsidRDefault="00071FE8" w:rsidP="00071FE8">
      <w:pPr>
        <w:rPr>
          <w:rFonts w:eastAsia="MS Mincho"/>
        </w:rPr>
      </w:pPr>
      <w:r w:rsidRPr="00481D2D">
        <w:t>This feature-cap</w:t>
      </w:r>
      <w:r w:rsidRPr="00481D2D">
        <w:rPr>
          <w:bCs/>
        </w:rPr>
        <w:t>ability indicator,</w:t>
      </w:r>
      <w:r w:rsidRPr="00481D2D">
        <w:t xml:space="preserve"> when included in a Feature-Caps header field as specified in RFC 6809 in a 200 (OK) response to a REGISTER request, indicates that the network supports ANBR </w:t>
      </w:r>
      <w:r w:rsidRPr="00481D2D">
        <w:rPr>
          <w:rFonts w:eastAsia="MS Mincho"/>
        </w:rPr>
        <w:t>as specified in 3GPP TS 26.114 [9B]</w:t>
      </w:r>
      <w:r w:rsidRPr="00481D2D">
        <w:t>.</w:t>
      </w:r>
    </w:p>
    <w:p w14:paraId="152B6583" w14:textId="77777777" w:rsidR="00071FE8" w:rsidRPr="00481D2D" w:rsidRDefault="00071FE8" w:rsidP="00071FE8">
      <w:r w:rsidRPr="00481D2D">
        <w:t>Feature-cap</w:t>
      </w:r>
      <w:r w:rsidRPr="00481D2D">
        <w:rPr>
          <w:bCs/>
        </w:rPr>
        <w:t>ability indicator</w:t>
      </w:r>
      <w:r w:rsidRPr="00481D2D">
        <w:t xml:space="preserve"> specification reference:</w:t>
      </w:r>
    </w:p>
    <w:p w14:paraId="3CE20C96" w14:textId="77777777" w:rsidR="00071FE8" w:rsidRPr="00481D2D" w:rsidRDefault="00071FE8" w:rsidP="00071FE8">
      <w:r w:rsidRPr="00481D2D">
        <w:t>3GPP TS 24.229: "IP multimedia call control protocol based on Session Initiation Protocol (SIP) and Session Description Protocol (SDP); Stage 3".</w:t>
      </w:r>
    </w:p>
    <w:p w14:paraId="4709A099" w14:textId="77777777" w:rsidR="00071FE8" w:rsidRPr="00481D2D" w:rsidRDefault="00071FE8" w:rsidP="00071FE8">
      <w:pPr>
        <w:rPr>
          <w:lang w:eastAsia="zh-CN"/>
        </w:rPr>
      </w:pPr>
      <w:r w:rsidRPr="00481D2D">
        <w:t>Values appropriate for use with this feature-cap</w:t>
      </w:r>
      <w:r w:rsidRPr="00481D2D">
        <w:rPr>
          <w:bCs/>
        </w:rPr>
        <w:t>ability indicator</w:t>
      </w:r>
      <w:r w:rsidRPr="00481D2D">
        <w:t>: Not applicable.</w:t>
      </w:r>
    </w:p>
    <w:p w14:paraId="5762D9B5" w14:textId="77777777" w:rsidR="00071FE8" w:rsidRPr="00481D2D" w:rsidRDefault="00071FE8" w:rsidP="00071FE8">
      <w:r w:rsidRPr="00481D2D">
        <w:t>The feature-cap</w:t>
      </w:r>
      <w:r w:rsidRPr="00481D2D">
        <w:rPr>
          <w:bCs/>
        </w:rPr>
        <w:t>ability indicator</w:t>
      </w:r>
      <w:r w:rsidRPr="00481D2D">
        <w:t xml:space="preserve"> is intended primarily for use in the following applications, protocols, services, or negotiation mechanisms: This feature-cap</w:t>
      </w:r>
      <w:r w:rsidRPr="00481D2D">
        <w:rPr>
          <w:bCs/>
        </w:rPr>
        <w:t>ability indicator</w:t>
      </w:r>
      <w:r w:rsidRPr="00481D2D">
        <w:t xml:space="preserve"> is used to indicate </w:t>
      </w:r>
      <w:r w:rsidRPr="00481D2D">
        <w:rPr>
          <w:rFonts w:eastAsia="MS Mincho"/>
        </w:rPr>
        <w:t>the support of ANBR</w:t>
      </w:r>
      <w:r w:rsidRPr="00481D2D">
        <w:t>.</w:t>
      </w:r>
    </w:p>
    <w:p w14:paraId="0646E394" w14:textId="77777777" w:rsidR="00071FE8" w:rsidRPr="00481D2D" w:rsidRDefault="00071FE8" w:rsidP="00071FE8">
      <w:r w:rsidRPr="00481D2D">
        <w:t xml:space="preserve">Examples of typical use: Indicating </w:t>
      </w:r>
      <w:r w:rsidRPr="00481D2D">
        <w:rPr>
          <w:rFonts w:eastAsia="MS Mincho"/>
        </w:rPr>
        <w:t>the support of ANBR</w:t>
      </w:r>
      <w:r w:rsidRPr="00481D2D">
        <w:t>.</w:t>
      </w:r>
    </w:p>
    <w:p w14:paraId="68954AAD" w14:textId="77777777" w:rsidR="00071FE8" w:rsidRPr="00481D2D" w:rsidRDefault="00071FE8" w:rsidP="00071FE8">
      <w:r w:rsidRPr="00481D2D">
        <w:t>Security Considerations: Security considerations for this feature-cap</w:t>
      </w:r>
      <w:r w:rsidRPr="00481D2D">
        <w:rPr>
          <w:bCs/>
        </w:rPr>
        <w:t>ability indicator</w:t>
      </w:r>
      <w:r w:rsidRPr="00481D2D">
        <w:t xml:space="preserve"> are discussed in clause 9 of RFC 6809 [190].</w:t>
      </w:r>
    </w:p>
    <w:p w14:paraId="425ECB9A" w14:textId="77777777" w:rsidR="0065492D" w:rsidRPr="00481D2D" w:rsidRDefault="0065492D" w:rsidP="005D46C4">
      <w:pPr>
        <w:pStyle w:val="Heading3"/>
      </w:pPr>
      <w:bookmarkStart w:id="2365" w:name="_CR7_9A_13"/>
      <w:bookmarkStart w:id="2366" w:name="_Toc146257522"/>
      <w:bookmarkEnd w:id="2365"/>
      <w:r w:rsidRPr="00481D2D">
        <w:t>7.9A.13</w:t>
      </w:r>
      <w:r w:rsidRPr="00481D2D">
        <w:tab/>
        <w:t>Definition of feature-capability indicator g.3gpp.in-call-access-update</w:t>
      </w:r>
      <w:bookmarkEnd w:id="2366"/>
    </w:p>
    <w:p w14:paraId="49B5BD58" w14:textId="77777777" w:rsidR="0065492D" w:rsidRPr="00481D2D" w:rsidRDefault="0065492D" w:rsidP="0065492D">
      <w:pPr>
        <w:rPr>
          <w:lang w:eastAsia="zh-CN"/>
        </w:rPr>
      </w:pPr>
      <w:r w:rsidRPr="00481D2D">
        <w:t>Feature-capability indicator name: g.3gpp.in-call-access-update</w:t>
      </w:r>
    </w:p>
    <w:p w14:paraId="5C2DB01C" w14:textId="77777777" w:rsidR="0065492D" w:rsidRPr="00481D2D" w:rsidRDefault="0065492D" w:rsidP="0065492D">
      <w:r w:rsidRPr="00481D2D">
        <w:t>Summary of the feature indicated by this feature-capability indicator:</w:t>
      </w:r>
    </w:p>
    <w:p w14:paraId="5FCA0586" w14:textId="77777777" w:rsidR="0065492D" w:rsidRPr="00481D2D" w:rsidRDefault="0065492D" w:rsidP="0065492D">
      <w:r w:rsidRPr="00481D2D">
        <w:t xml:space="preserve">This feature-capability indicator, when included in a Feature-Caps header field as specified in RFC 6809 [190] in a SIP INVITE request or a response to a SIP INVITE, </w:t>
      </w:r>
      <w:r w:rsidRPr="00481D2D">
        <w:rPr>
          <w:rFonts w:eastAsia="MS Mincho"/>
        </w:rPr>
        <w:t>indicates that the entity supports in-call access update procedure specified in 3GPP TS 24.229. The value of this feature capability indicator is a SIP URI to where the entity can be reached.</w:t>
      </w:r>
    </w:p>
    <w:p w14:paraId="6442E056" w14:textId="77777777" w:rsidR="0065492D" w:rsidRPr="00481D2D" w:rsidRDefault="0065492D" w:rsidP="0065492D">
      <w:r w:rsidRPr="00481D2D">
        <w:t>Feature-capability indicator specification reference: 3GPP TS 24.229: "IP multimedia call control protocol based on Session Initiation Protocol (SIP) and Session Description Protocol (SDP); Stage 3".</w:t>
      </w:r>
    </w:p>
    <w:p w14:paraId="74A52A57" w14:textId="77777777" w:rsidR="0065492D" w:rsidRPr="00481D2D" w:rsidRDefault="0065492D" w:rsidP="0065492D">
      <w:r w:rsidRPr="00481D2D">
        <w:t>Values appropriate for use with this feature-capability indicator:</w:t>
      </w:r>
    </w:p>
    <w:p w14:paraId="7F564968" w14:textId="77777777" w:rsidR="0065492D" w:rsidRPr="00481D2D" w:rsidRDefault="0065492D" w:rsidP="0065492D">
      <w:r w:rsidRPr="00481D2D">
        <w:t>String with an equality relationship. When used in a Feature-Caps header field, the value follows the syntax as described in table 7.9A.13-1 for g-3gpp-</w:t>
      </w:r>
      <w:r w:rsidRPr="00481D2D">
        <w:rPr>
          <w:lang w:eastAsia="zh-CN"/>
        </w:rPr>
        <w:t>in-call-access-update</w:t>
      </w:r>
      <w:r w:rsidRPr="00481D2D">
        <w:t xml:space="preserve">. The value of the g-3gpp-in-call-access-update parameter is an instance of </w:t>
      </w:r>
      <w:proofErr w:type="spellStart"/>
      <w:r w:rsidRPr="00481D2D">
        <w:rPr>
          <w:lang w:eastAsia="ja-JP"/>
        </w:rPr>
        <w:t>fcap</w:t>
      </w:r>
      <w:proofErr w:type="spellEnd"/>
      <w:r w:rsidRPr="00481D2D">
        <w:rPr>
          <w:lang w:eastAsia="ja-JP"/>
        </w:rPr>
        <w:t>-</w:t>
      </w:r>
      <w:r w:rsidRPr="00481D2D">
        <w:rPr>
          <w:rFonts w:hint="eastAsia"/>
          <w:lang w:eastAsia="ja-JP"/>
        </w:rPr>
        <w:t>string-</w:t>
      </w:r>
      <w:r w:rsidRPr="00481D2D">
        <w:rPr>
          <w:lang w:eastAsia="ja-JP"/>
        </w:rPr>
        <w:t>value</w:t>
      </w:r>
      <w:r w:rsidRPr="00481D2D">
        <w:t xml:space="preserve"> of Featu</w:t>
      </w:r>
      <w:r w:rsidRPr="00481D2D">
        <w:rPr>
          <w:rFonts w:hint="eastAsia"/>
          <w:lang w:eastAsia="ja-JP"/>
        </w:rPr>
        <w:t>r</w:t>
      </w:r>
      <w:r w:rsidRPr="00481D2D">
        <w:t>e-Caps header field</w:t>
      </w:r>
      <w:r w:rsidRPr="00481D2D">
        <w:rPr>
          <w:rFonts w:hint="eastAsia"/>
          <w:lang w:eastAsia="ja-JP"/>
        </w:rPr>
        <w:t xml:space="preserve"> specified in </w:t>
      </w:r>
      <w:r w:rsidRPr="00481D2D">
        <w:t>RFC 6809.</w:t>
      </w:r>
    </w:p>
    <w:p w14:paraId="2C4B1A16" w14:textId="77777777" w:rsidR="0065492D" w:rsidRPr="00481D2D" w:rsidRDefault="0065492D" w:rsidP="0065492D">
      <w:pPr>
        <w:pStyle w:val="TH"/>
      </w:pPr>
      <w:bookmarkStart w:id="2367" w:name="_CRTable7_9A_131"/>
      <w:r w:rsidRPr="00481D2D">
        <w:t>Table </w:t>
      </w:r>
      <w:bookmarkEnd w:id="2367"/>
      <w:r w:rsidRPr="00481D2D">
        <w:t>7.9A.13-1: ABNF syntax of values of the g.3gpp.in-call-access-update</w:t>
      </w:r>
      <w:r w:rsidRPr="00481D2D">
        <w:rPr>
          <w:lang w:eastAsia="zh-CN"/>
        </w:rPr>
        <w:t xml:space="preserve"> </w:t>
      </w:r>
      <w:r w:rsidRPr="00481D2D">
        <w:t>feature-capability indicator</w:t>
      </w:r>
    </w:p>
    <w:p w14:paraId="583488D8" w14:textId="77777777" w:rsidR="0065492D" w:rsidRPr="00481D2D" w:rsidRDefault="0065492D" w:rsidP="0065492D">
      <w:pPr>
        <w:pStyle w:val="PL"/>
        <w:pBdr>
          <w:top w:val="single" w:sz="4" w:space="1" w:color="auto"/>
          <w:left w:val="single" w:sz="4" w:space="4" w:color="auto"/>
          <w:bottom w:val="single" w:sz="4" w:space="1" w:color="auto"/>
          <w:right w:val="single" w:sz="4" w:space="4" w:color="auto"/>
        </w:pBdr>
      </w:pPr>
    </w:p>
    <w:p w14:paraId="7272B1EA" w14:textId="77777777" w:rsidR="0065492D" w:rsidRPr="00481D2D" w:rsidRDefault="0065492D" w:rsidP="0065492D">
      <w:pPr>
        <w:pStyle w:val="PL"/>
        <w:pBdr>
          <w:top w:val="single" w:sz="4" w:space="1" w:color="auto"/>
          <w:left w:val="single" w:sz="4" w:space="4" w:color="auto"/>
          <w:bottom w:val="single" w:sz="4" w:space="1" w:color="auto"/>
          <w:right w:val="single" w:sz="4" w:space="4" w:color="auto"/>
        </w:pBdr>
        <w:rPr>
          <w:lang w:eastAsia="ja-JP"/>
        </w:rPr>
      </w:pPr>
      <w:r w:rsidRPr="00481D2D">
        <w:t xml:space="preserve">g-3gpp-in-call-access-update = </w:t>
      </w:r>
      <w:r w:rsidRPr="00481D2D">
        <w:rPr>
          <w:rFonts w:hint="eastAsia"/>
          <w:lang w:eastAsia="ja-JP"/>
        </w:rPr>
        <w:t xml:space="preserve">"&lt;" </w:t>
      </w:r>
      <w:r w:rsidRPr="00481D2D">
        <w:t>SIP-URI</w:t>
      </w:r>
      <w:r w:rsidRPr="00481D2D">
        <w:rPr>
          <w:rFonts w:hint="eastAsia"/>
          <w:lang w:eastAsia="ja-JP"/>
        </w:rPr>
        <w:t xml:space="preserve"> "&gt;"</w:t>
      </w:r>
    </w:p>
    <w:p w14:paraId="352049FB" w14:textId="77777777" w:rsidR="0065492D" w:rsidRPr="00481D2D" w:rsidRDefault="0065492D" w:rsidP="0065492D">
      <w:pPr>
        <w:pStyle w:val="PL"/>
        <w:pBdr>
          <w:top w:val="single" w:sz="4" w:space="1" w:color="auto"/>
          <w:left w:val="single" w:sz="4" w:space="4" w:color="auto"/>
          <w:bottom w:val="single" w:sz="4" w:space="1" w:color="auto"/>
          <w:right w:val="single" w:sz="4" w:space="4" w:color="auto"/>
        </w:pBdr>
      </w:pPr>
    </w:p>
    <w:p w14:paraId="32C2F248" w14:textId="77777777" w:rsidR="0065492D" w:rsidRPr="00481D2D" w:rsidRDefault="0065492D" w:rsidP="0065492D"/>
    <w:p w14:paraId="7BD594A9" w14:textId="77777777" w:rsidR="0065492D" w:rsidRPr="00481D2D" w:rsidRDefault="0065492D" w:rsidP="0065492D">
      <w:r w:rsidRPr="00481D2D">
        <w:t xml:space="preserve">The feature-capability indicator is intended primarily for use in the following applications, protocols, services, or negotiation mechanisms: This feature-capability indicator is used to indicate </w:t>
      </w:r>
      <w:r w:rsidRPr="00481D2D">
        <w:rPr>
          <w:rFonts w:eastAsia="MS Mincho"/>
        </w:rPr>
        <w:t>that an entity reached by the URI in the value supports mid call updates of e.g. location. The mid-call update is performed by a downstream entity when needed.</w:t>
      </w:r>
    </w:p>
    <w:p w14:paraId="4BB515CC" w14:textId="77777777" w:rsidR="0065492D" w:rsidRPr="00481D2D" w:rsidRDefault="0065492D" w:rsidP="0065492D">
      <w:r w:rsidRPr="00481D2D">
        <w:t>Examples of typical use: A network entity indicating support for mid-call updates. A downstream network entity performs the update.</w:t>
      </w:r>
    </w:p>
    <w:p w14:paraId="7D121D6E" w14:textId="77777777" w:rsidR="0065492D" w:rsidRPr="00481D2D" w:rsidRDefault="0065492D" w:rsidP="0065492D">
      <w:r w:rsidRPr="00481D2D">
        <w:t>Security Considerations: Security considerations for this feature-capability indicator are discussed in clause 9 of RFC 6809.</w:t>
      </w:r>
    </w:p>
    <w:p w14:paraId="3AFFFB80" w14:textId="77777777" w:rsidR="00450D15" w:rsidRPr="00481D2D" w:rsidRDefault="00450D15" w:rsidP="005D46C4">
      <w:pPr>
        <w:pStyle w:val="Heading2"/>
      </w:pPr>
      <w:bookmarkStart w:id="2368" w:name="_CR7_10"/>
      <w:bookmarkStart w:id="2369" w:name="_Toc146257523"/>
      <w:bookmarkEnd w:id="2368"/>
      <w:r w:rsidRPr="00481D2D">
        <w:t>7.10</w:t>
      </w:r>
      <w:r w:rsidRPr="00481D2D">
        <w:tab/>
        <w:t>Reg-event package extensions defined within the current document</w:t>
      </w:r>
      <w:bookmarkEnd w:id="2369"/>
    </w:p>
    <w:p w14:paraId="09601EC4" w14:textId="77777777" w:rsidR="00450D15" w:rsidRPr="00481D2D" w:rsidRDefault="00450D15" w:rsidP="005D46C4">
      <w:pPr>
        <w:pStyle w:val="Heading3"/>
      </w:pPr>
      <w:bookmarkStart w:id="2370" w:name="_CR7_10_1"/>
      <w:bookmarkStart w:id="2371" w:name="_Toc146257524"/>
      <w:bookmarkEnd w:id="2370"/>
      <w:r w:rsidRPr="00481D2D">
        <w:t>7.10.1</w:t>
      </w:r>
      <w:r w:rsidRPr="00481D2D">
        <w:tab/>
        <w:t>General</w:t>
      </w:r>
      <w:bookmarkEnd w:id="2371"/>
    </w:p>
    <w:p w14:paraId="478900B2" w14:textId="77777777" w:rsidR="00450D15" w:rsidRPr="00481D2D" w:rsidRDefault="00450D15" w:rsidP="00450D15">
      <w:pPr>
        <w:rPr>
          <w:lang w:eastAsia="ja-JP"/>
        </w:rPr>
      </w:pPr>
      <w:r w:rsidRPr="00481D2D">
        <w:t>This subclause describes the reg-event package extensions that are applicable for the IM CN subsystem</w:t>
      </w:r>
      <w:r w:rsidRPr="00481D2D">
        <w:rPr>
          <w:lang w:eastAsia="ja-JP"/>
        </w:rPr>
        <w:t>.</w:t>
      </w:r>
    </w:p>
    <w:p w14:paraId="6DEC8F0B" w14:textId="77777777" w:rsidR="00724977" w:rsidRPr="00481D2D" w:rsidRDefault="005C4BE3" w:rsidP="005D46C4">
      <w:pPr>
        <w:pStyle w:val="Heading3"/>
      </w:pPr>
      <w:bookmarkStart w:id="2372" w:name="_CR7_10_2"/>
      <w:bookmarkStart w:id="2373" w:name="_Toc146257525"/>
      <w:bookmarkEnd w:id="2372"/>
      <w:r w:rsidRPr="00481D2D">
        <w:t>7.10.2</w:t>
      </w:r>
      <w:r w:rsidRPr="00481D2D">
        <w:tab/>
      </w:r>
      <w:r w:rsidR="00724977" w:rsidRPr="00481D2D">
        <w:t>Reg-Event package extension to transport wildcarded public user identities</w:t>
      </w:r>
      <w:bookmarkEnd w:id="2373"/>
    </w:p>
    <w:p w14:paraId="273885CB" w14:textId="77777777" w:rsidR="00724977" w:rsidRPr="00481D2D" w:rsidRDefault="00724977" w:rsidP="005D46C4">
      <w:pPr>
        <w:pStyle w:val="Heading4"/>
      </w:pPr>
      <w:bookmarkStart w:id="2374" w:name="_CR7_10_2_1"/>
      <w:bookmarkStart w:id="2375" w:name="_Toc146257526"/>
      <w:bookmarkEnd w:id="2374"/>
      <w:r w:rsidRPr="00481D2D">
        <w:t>7.10.2.1</w:t>
      </w:r>
      <w:r w:rsidRPr="00481D2D">
        <w:tab/>
        <w:t>Structure and data semantics</w:t>
      </w:r>
      <w:bookmarkEnd w:id="2375"/>
    </w:p>
    <w:p w14:paraId="3E718CB2" w14:textId="77777777" w:rsidR="00724977" w:rsidRPr="00481D2D" w:rsidRDefault="00724977" w:rsidP="00724977">
      <w:r w:rsidRPr="00481D2D">
        <w:t>This subclause defines an extension to</w:t>
      </w:r>
      <w:r w:rsidR="005C4BE3" w:rsidRPr="00481D2D">
        <w:t xml:space="preserve"> the event registration package (RFC 3680 </w:t>
      </w:r>
      <w:r w:rsidRPr="00481D2D">
        <w:t>[43]</w:t>
      </w:r>
      <w:r w:rsidR="005C4BE3" w:rsidRPr="00481D2D">
        <w:t>)</w:t>
      </w:r>
      <w:r w:rsidRPr="00481D2D">
        <w:t xml:space="preserve"> to transport policy to transport wildcarded public user identities that are encoded using regular expression.</w:t>
      </w:r>
    </w:p>
    <w:p w14:paraId="252F5B3D" w14:textId="77777777" w:rsidR="000B46B6" w:rsidRPr="00481D2D" w:rsidRDefault="00724977" w:rsidP="00724977">
      <w:r w:rsidRPr="00481D2D">
        <w:t xml:space="preserve">In order to include a </w:t>
      </w:r>
      <w:proofErr w:type="spellStart"/>
      <w:r w:rsidRPr="00481D2D">
        <w:t>wildcared</w:t>
      </w:r>
      <w:proofErr w:type="spellEnd"/>
      <w:r w:rsidRPr="00481D2D">
        <w:t xml:space="preserve"> public user identity in the event registration package, the notifier shall</w:t>
      </w:r>
    </w:p>
    <w:p w14:paraId="24CBED15" w14:textId="77777777" w:rsidR="00724977" w:rsidRPr="00481D2D" w:rsidRDefault="00724977" w:rsidP="00724977">
      <w:pPr>
        <w:pStyle w:val="B1"/>
      </w:pPr>
      <w:r w:rsidRPr="00481D2D">
        <w:t>1.</w:t>
      </w:r>
      <w:r w:rsidRPr="00481D2D">
        <w:tab/>
        <w:t>if the registration set of the identity whose registration status is notified contains a wildcarded public user identity, add a &lt;</w:t>
      </w:r>
      <w:proofErr w:type="spellStart"/>
      <w:r w:rsidRPr="00481D2D">
        <w:t>wildcardedIdentity</w:t>
      </w:r>
      <w:proofErr w:type="spellEnd"/>
      <w:r w:rsidRPr="00481D2D">
        <w:t>&gt; s</w:t>
      </w:r>
      <w:r w:rsidR="005C4BE3" w:rsidRPr="00481D2D">
        <w:t>ub-element defined in subclause </w:t>
      </w:r>
      <w:r w:rsidRPr="00481D2D">
        <w:t xml:space="preserve">7.10.2.2 of this document to the &lt;registration&gt; element of the wildcarded </w:t>
      </w:r>
      <w:proofErr w:type="spellStart"/>
      <w:r w:rsidRPr="00481D2D">
        <w:t>identiy</w:t>
      </w:r>
      <w:proofErr w:type="spellEnd"/>
      <w:r w:rsidRPr="00481D2D">
        <w:t>;</w:t>
      </w:r>
    </w:p>
    <w:p w14:paraId="3E5301C4" w14:textId="77777777" w:rsidR="00724977" w:rsidRPr="00481D2D" w:rsidRDefault="00724977" w:rsidP="00724977">
      <w:pPr>
        <w:pStyle w:val="B1"/>
      </w:pPr>
      <w:r w:rsidRPr="00481D2D">
        <w:t>2.</w:t>
      </w:r>
      <w:r w:rsidRPr="00481D2D">
        <w:tab/>
        <w:t>for the &lt;registration&gt; element containing a &lt;</w:t>
      </w:r>
      <w:proofErr w:type="spellStart"/>
      <w:r w:rsidRPr="00481D2D">
        <w:t>wildcardedIdentity</w:t>
      </w:r>
      <w:proofErr w:type="spellEnd"/>
      <w:r w:rsidRPr="00481D2D">
        <w:t>&gt; sub-element:</w:t>
      </w:r>
    </w:p>
    <w:p w14:paraId="11778C74" w14:textId="77777777" w:rsidR="00724977" w:rsidRPr="00481D2D" w:rsidRDefault="00724977" w:rsidP="00724977">
      <w:pPr>
        <w:pStyle w:val="B2"/>
      </w:pPr>
      <w:r w:rsidRPr="00481D2D">
        <w:t>a)</w:t>
      </w:r>
      <w:r w:rsidRPr="00481D2D">
        <w:tab/>
        <w:t xml:space="preserve">set the </w:t>
      </w:r>
      <w:proofErr w:type="spellStart"/>
      <w:r w:rsidRPr="00481D2D">
        <w:t>aor</w:t>
      </w:r>
      <w:proofErr w:type="spellEnd"/>
      <w:r w:rsidRPr="00481D2D">
        <w:t xml:space="preserve"> attribute to any public user identity that is represented by the wildcarded identity; and</w:t>
      </w:r>
    </w:p>
    <w:p w14:paraId="32540639" w14:textId="77777777" w:rsidR="00724977" w:rsidRPr="00481D2D" w:rsidRDefault="00724977" w:rsidP="00724977">
      <w:pPr>
        <w:pStyle w:val="B2"/>
      </w:pPr>
      <w:r w:rsidRPr="00481D2D">
        <w:t>b)</w:t>
      </w:r>
      <w:r w:rsidRPr="00481D2D">
        <w:tab/>
        <w:t>set the &lt;</w:t>
      </w:r>
      <w:proofErr w:type="spellStart"/>
      <w:r w:rsidRPr="00481D2D">
        <w:t>wildcardedIdentity</w:t>
      </w:r>
      <w:proofErr w:type="spellEnd"/>
      <w:r w:rsidRPr="00481D2D">
        <w:t xml:space="preserve">&gt; sub-element inside of the &lt;registration&gt; element to the wildcarded identity as received via the </w:t>
      </w:r>
      <w:proofErr w:type="spellStart"/>
      <w:r w:rsidRPr="00481D2D">
        <w:t>Cx</w:t>
      </w:r>
      <w:proofErr w:type="spellEnd"/>
      <w:r w:rsidRPr="00481D2D">
        <w:t xml:space="preserve"> interface.</w:t>
      </w:r>
    </w:p>
    <w:p w14:paraId="5C7F8881" w14:textId="77777777" w:rsidR="00724977" w:rsidRPr="00481D2D" w:rsidRDefault="00724977" w:rsidP="00724977">
      <w:pPr>
        <w:pStyle w:val="NO"/>
      </w:pPr>
      <w:r w:rsidRPr="00481D2D">
        <w:t>NOTE:</w:t>
      </w:r>
      <w:r w:rsidRPr="00481D2D">
        <w:tab/>
        <w:t xml:space="preserve">The public user identity that is put into the </w:t>
      </w:r>
      <w:proofErr w:type="spellStart"/>
      <w:r w:rsidRPr="00481D2D">
        <w:t>aor</w:t>
      </w:r>
      <w:proofErr w:type="spellEnd"/>
      <w:r w:rsidRPr="00481D2D">
        <w:t xml:space="preserve"> attribute does not have any extra privileges over any other public user identity that is represented by a wildcarded public user identity.</w:t>
      </w:r>
    </w:p>
    <w:p w14:paraId="23A4A7DD" w14:textId="77777777" w:rsidR="00724977" w:rsidRPr="00481D2D" w:rsidRDefault="00724977" w:rsidP="005D46C4">
      <w:pPr>
        <w:pStyle w:val="Heading4"/>
      </w:pPr>
      <w:bookmarkStart w:id="2376" w:name="_CR7_10_2_2"/>
      <w:bookmarkStart w:id="2377" w:name="_Toc146257527"/>
      <w:bookmarkEnd w:id="2376"/>
      <w:r w:rsidRPr="00481D2D">
        <w:t>7.10.2.2</w:t>
      </w:r>
      <w:r w:rsidRPr="00481D2D">
        <w:tab/>
        <w:t>XML Schema</w:t>
      </w:r>
      <w:bookmarkEnd w:id="2377"/>
    </w:p>
    <w:p w14:paraId="7EC88B71" w14:textId="77777777" w:rsidR="00724977" w:rsidRPr="00481D2D" w:rsidRDefault="005C4BE3" w:rsidP="00724977">
      <w:r w:rsidRPr="00481D2D">
        <w:t>Table </w:t>
      </w:r>
      <w:r w:rsidR="00450D15" w:rsidRPr="00481D2D">
        <w:t>7</w:t>
      </w:r>
      <w:r w:rsidR="00653E48" w:rsidRPr="00481D2D">
        <w:t>.10.1</w:t>
      </w:r>
      <w:r w:rsidR="00724977" w:rsidRPr="00481D2D">
        <w:t xml:space="preserve"> in this subclause defines the XML Schema describing the extension to transport wildcarded public user identities which can be included in the reg event package sent from the S-CSCF in NOTIFY requests.</w:t>
      </w:r>
    </w:p>
    <w:p w14:paraId="6E9A7D29" w14:textId="77777777" w:rsidR="00724977" w:rsidRPr="00481D2D" w:rsidRDefault="002F3A10" w:rsidP="00C40678">
      <w:pPr>
        <w:pStyle w:val="TH"/>
      </w:pPr>
      <w:bookmarkStart w:id="2378" w:name="_CRTable7_10_1"/>
      <w:r w:rsidRPr="00481D2D">
        <w:t xml:space="preserve">Table </w:t>
      </w:r>
      <w:bookmarkEnd w:id="2378"/>
      <w:r w:rsidRPr="00481D2D">
        <w:t>7.10.1: Wildcarded Identity, XML Schema</w:t>
      </w:r>
    </w:p>
    <w:p w14:paraId="37C08BB3" w14:textId="77777777" w:rsidR="005C4BE3" w:rsidRPr="00481D2D" w:rsidRDefault="005C4BE3" w:rsidP="00724977">
      <w:pPr>
        <w:pStyle w:val="PL"/>
        <w:keepNext/>
        <w:keepLines/>
        <w:pBdr>
          <w:top w:val="single" w:sz="4" w:space="1" w:color="auto"/>
          <w:left w:val="single" w:sz="4" w:space="4" w:color="auto"/>
          <w:bottom w:val="single" w:sz="4" w:space="1" w:color="auto"/>
          <w:right w:val="single" w:sz="4" w:space="4" w:color="auto"/>
        </w:pBdr>
      </w:pPr>
    </w:p>
    <w:p w14:paraId="70BC2AF7" w14:textId="77777777"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lt;?xml version="1.0" encoding="UTF-8"?&gt;</w:t>
      </w:r>
    </w:p>
    <w:p w14:paraId="7DC936DE" w14:textId="77777777"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lt;xs:schema</w:t>
      </w:r>
    </w:p>
    <w:p w14:paraId="2B4AEDA4" w14:textId="77777777"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 xml:space="preserve">  targetNamespace="urn:3gpp:ns:extRegExp:1.0"</w:t>
      </w:r>
    </w:p>
    <w:p w14:paraId="748B8451" w14:textId="77777777"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 xml:space="preserve">  xmlns:xs="http://www.w3.org/2001/XMLSchema"</w:t>
      </w:r>
    </w:p>
    <w:p w14:paraId="27600C2A" w14:textId="77777777"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 xml:space="preserve">  elementFormDefault="qualified" attributeFormDefault="unqualified"&gt;</w:t>
      </w:r>
    </w:p>
    <w:p w14:paraId="2ABF8119" w14:textId="77777777"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wildcardedIdentity" type="xs:string"/&gt;</w:t>
      </w:r>
    </w:p>
    <w:p w14:paraId="0FC86DC2" w14:textId="77777777"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lt;/xs:schema&gt;</w:t>
      </w:r>
    </w:p>
    <w:p w14:paraId="17275E81" w14:textId="77777777" w:rsidR="005C4BE3" w:rsidRPr="00481D2D" w:rsidRDefault="005C4BE3" w:rsidP="00724977">
      <w:pPr>
        <w:pStyle w:val="PL"/>
        <w:keepNext/>
        <w:keepLines/>
        <w:pBdr>
          <w:top w:val="single" w:sz="4" w:space="1" w:color="auto"/>
          <w:left w:val="single" w:sz="4" w:space="4" w:color="auto"/>
          <w:bottom w:val="single" w:sz="4" w:space="1" w:color="auto"/>
          <w:right w:val="single" w:sz="4" w:space="4" w:color="auto"/>
        </w:pBdr>
      </w:pPr>
    </w:p>
    <w:p w14:paraId="5C614916" w14:textId="77777777" w:rsidR="00724977" w:rsidRPr="00481D2D" w:rsidRDefault="00724977" w:rsidP="00724977">
      <w:pPr>
        <w:pStyle w:val="PL"/>
      </w:pPr>
    </w:p>
    <w:p w14:paraId="1B3DC31C" w14:textId="77777777" w:rsidR="00724977" w:rsidRPr="00481D2D" w:rsidRDefault="00724977" w:rsidP="00724977">
      <w:pPr>
        <w:pStyle w:val="NO"/>
      </w:pPr>
      <w:r w:rsidRPr="00481D2D">
        <w:t>NOTE:</w:t>
      </w:r>
      <w:r w:rsidRPr="00481D2D">
        <w:tab/>
        <w:t>Multiple wildcarded elements can be included in one registration element.</w:t>
      </w:r>
    </w:p>
    <w:p w14:paraId="2B72D527" w14:textId="77777777" w:rsidR="00450D15" w:rsidRPr="00481D2D" w:rsidRDefault="00450D15" w:rsidP="005D46C4">
      <w:pPr>
        <w:pStyle w:val="Heading3"/>
      </w:pPr>
      <w:bookmarkStart w:id="2379" w:name="_CR7_10_3"/>
      <w:bookmarkStart w:id="2380" w:name="_Toc146257528"/>
      <w:bookmarkEnd w:id="2379"/>
      <w:r w:rsidRPr="00481D2D">
        <w:t>7.10.3</w:t>
      </w:r>
      <w:r w:rsidRPr="00481D2D">
        <w:tab/>
        <w:t>Reg-event package extension for policy transport</w:t>
      </w:r>
      <w:bookmarkEnd w:id="2380"/>
    </w:p>
    <w:p w14:paraId="6F67F3AF" w14:textId="77777777" w:rsidR="00450D15" w:rsidRPr="00481D2D" w:rsidRDefault="00450D15" w:rsidP="005D46C4">
      <w:pPr>
        <w:pStyle w:val="Heading4"/>
      </w:pPr>
      <w:bookmarkStart w:id="2381" w:name="_CR7_10_3_1"/>
      <w:bookmarkStart w:id="2382" w:name="_Toc146257529"/>
      <w:bookmarkEnd w:id="2381"/>
      <w:r w:rsidRPr="00481D2D">
        <w:t>7.10.3.1</w:t>
      </w:r>
      <w:r w:rsidRPr="00481D2D">
        <w:tab/>
        <w:t>Scope</w:t>
      </w:r>
      <w:bookmarkEnd w:id="2382"/>
    </w:p>
    <w:p w14:paraId="01FC7B76" w14:textId="77777777" w:rsidR="00450D15" w:rsidRPr="00481D2D" w:rsidRDefault="00450D15" w:rsidP="00450D15">
      <w:r w:rsidRPr="00481D2D">
        <w:t xml:space="preserve">This subclause </w:t>
      </w:r>
      <w:r w:rsidR="00E22AC0" w:rsidRPr="00481D2D">
        <w:t xml:space="preserve">describes coding which </w:t>
      </w:r>
      <w:r w:rsidRPr="00481D2D">
        <w:t xml:space="preserve">extends the registration </w:t>
      </w:r>
      <w:r w:rsidR="00E22AC0" w:rsidRPr="00481D2D">
        <w:t xml:space="preserve">event </w:t>
      </w:r>
      <w:r w:rsidRPr="00481D2D">
        <w:t xml:space="preserve">package defined in RFC 3680 [43] to transport policy associated with a public user </w:t>
      </w:r>
      <w:r w:rsidR="00E22AC0" w:rsidRPr="00481D2D">
        <w:t>identity</w:t>
      </w:r>
      <w:r w:rsidRPr="00481D2D">
        <w:t>.</w:t>
      </w:r>
    </w:p>
    <w:p w14:paraId="4E190D25" w14:textId="77777777" w:rsidR="00450D15" w:rsidRPr="00481D2D" w:rsidRDefault="00450D15" w:rsidP="005D46C4">
      <w:pPr>
        <w:pStyle w:val="Heading4"/>
      </w:pPr>
      <w:bookmarkStart w:id="2383" w:name="_CR7_10_3_2"/>
      <w:bookmarkStart w:id="2384" w:name="_Toc146257530"/>
      <w:bookmarkEnd w:id="2383"/>
      <w:r w:rsidRPr="00481D2D">
        <w:t>7.10.3.2</w:t>
      </w:r>
      <w:r w:rsidRPr="00481D2D">
        <w:tab/>
        <w:t>Structure and data semantics</w:t>
      </w:r>
      <w:bookmarkEnd w:id="2384"/>
    </w:p>
    <w:p w14:paraId="321A35E3" w14:textId="77777777" w:rsidR="00450D15" w:rsidRPr="00481D2D" w:rsidRDefault="00E22AC0" w:rsidP="00450D15">
      <w:r w:rsidRPr="00481D2D">
        <w:t xml:space="preserve">The </w:t>
      </w:r>
      <w:r w:rsidR="00450D15" w:rsidRPr="00481D2D">
        <w:t xml:space="preserve">policy </w:t>
      </w:r>
      <w:r w:rsidRPr="00481D2D">
        <w:t xml:space="preserve">associated with </w:t>
      </w:r>
      <w:r w:rsidR="00450D15" w:rsidRPr="00481D2D">
        <w:t xml:space="preserve">a public user identity shall </w:t>
      </w:r>
      <w:r w:rsidRPr="00481D2D">
        <w:t>be encoded as follows:</w:t>
      </w:r>
    </w:p>
    <w:p w14:paraId="32921018" w14:textId="77777777" w:rsidR="00450D15" w:rsidRPr="00481D2D" w:rsidRDefault="00450D15" w:rsidP="00450D15">
      <w:pPr>
        <w:pStyle w:val="B1"/>
      </w:pPr>
      <w:r w:rsidRPr="00481D2D">
        <w:t>1.</w:t>
      </w:r>
      <w:r w:rsidRPr="00481D2D">
        <w:tab/>
        <w:t>add an &lt;actions&gt; element defined in the RFC 4745 [182] in the &lt;registration&gt; element of the public user identity in the registration information;</w:t>
      </w:r>
    </w:p>
    <w:p w14:paraId="28803F43" w14:textId="77777777" w:rsidR="00450D15" w:rsidRPr="00481D2D" w:rsidRDefault="00450D15" w:rsidP="00450D15">
      <w:pPr>
        <w:pStyle w:val="NO"/>
      </w:pPr>
      <w:r w:rsidRPr="00481D2D">
        <w:t>NOTE:</w:t>
      </w:r>
      <w:r w:rsidRPr="00481D2D">
        <w:tab/>
        <w:t>The &lt;actions&gt; element is validated by the &lt;</w:t>
      </w:r>
      <w:proofErr w:type="spellStart"/>
      <w:r w:rsidRPr="00481D2D">
        <w:t>xs:any</w:t>
      </w:r>
      <w:proofErr w:type="spellEnd"/>
      <w:r w:rsidRPr="00481D2D">
        <w:t xml:space="preserve"> namespace="##other" </w:t>
      </w:r>
      <w:proofErr w:type="spellStart"/>
      <w:r w:rsidRPr="00481D2D">
        <w:t>processContents</w:t>
      </w:r>
      <w:proofErr w:type="spellEnd"/>
      <w:r w:rsidRPr="00481D2D">
        <w:t xml:space="preserve">="lax" minOccurs="0" </w:t>
      </w:r>
      <w:proofErr w:type="spellStart"/>
      <w:r w:rsidRPr="00481D2D">
        <w:t>maxOccurs</w:t>
      </w:r>
      <w:proofErr w:type="spellEnd"/>
      <w:r w:rsidRPr="00481D2D">
        <w:t>="unbounded"/&gt; particle of the &lt;registration&gt; elements.</w:t>
      </w:r>
    </w:p>
    <w:p w14:paraId="5B07BF4F" w14:textId="77777777" w:rsidR="000B46B6" w:rsidRPr="00481D2D" w:rsidRDefault="00450D15" w:rsidP="00450D15">
      <w:pPr>
        <w:pStyle w:val="B1"/>
        <w:rPr>
          <w:rFonts w:eastAsia="PMingLiU"/>
        </w:rPr>
      </w:pPr>
      <w:r w:rsidRPr="00481D2D">
        <w:t>2.</w:t>
      </w:r>
      <w:r w:rsidRPr="00481D2D">
        <w:tab/>
        <w:t>if the policy to the usage of the c</w:t>
      </w:r>
      <w:r w:rsidRPr="00481D2D">
        <w:rPr>
          <w:rFonts w:eastAsia="PMingLiU"/>
        </w:rPr>
        <w:t xml:space="preserve">ommunication resource priority (see </w:t>
      </w:r>
      <w:r w:rsidRPr="00481D2D">
        <w:t>RFC 4412</w:t>
      </w:r>
      <w:r w:rsidRPr="00481D2D">
        <w:rPr>
          <w:rFonts w:eastAsia="PMingLiU"/>
        </w:rPr>
        <w:t> </w:t>
      </w:r>
      <w:r w:rsidRPr="00481D2D">
        <w:rPr>
          <w:szCs w:val="24"/>
        </w:rPr>
        <w:t>[116])</w:t>
      </w:r>
      <w:r w:rsidR="00E22AC0" w:rsidRPr="00481D2D">
        <w:rPr>
          <w:szCs w:val="24"/>
        </w:rPr>
        <w:t xml:space="preserve"> </w:t>
      </w:r>
      <w:r w:rsidR="00E22AC0" w:rsidRPr="00481D2D">
        <w:t>is associated with the public user identity</w:t>
      </w:r>
      <w:r w:rsidRPr="00481D2D">
        <w:rPr>
          <w:szCs w:val="24"/>
        </w:rPr>
        <w:t xml:space="preserve">, </w:t>
      </w:r>
      <w:r w:rsidR="00E22AC0" w:rsidRPr="00481D2D">
        <w:rPr>
          <w:szCs w:val="24"/>
        </w:rPr>
        <w:t xml:space="preserve">then </w:t>
      </w:r>
      <w:r w:rsidRPr="00481D2D">
        <w:rPr>
          <w:szCs w:val="24"/>
        </w:rPr>
        <w:t xml:space="preserve">for each allowed </w:t>
      </w:r>
      <w:r w:rsidRPr="00481D2D">
        <w:t>usage:</w:t>
      </w:r>
    </w:p>
    <w:p w14:paraId="53432EF6" w14:textId="77777777" w:rsidR="00450D15" w:rsidRPr="00481D2D" w:rsidRDefault="00450D15" w:rsidP="00450D15">
      <w:pPr>
        <w:pStyle w:val="B2"/>
      </w:pPr>
      <w:r w:rsidRPr="00481D2D">
        <w:t>a.</w:t>
      </w:r>
      <w:r w:rsidRPr="00481D2D">
        <w:tab/>
        <w:t>include &lt;</w:t>
      </w:r>
      <w:proofErr w:type="spellStart"/>
      <w:r w:rsidRPr="00481D2D">
        <w:t>rph</w:t>
      </w:r>
      <w:proofErr w:type="spellEnd"/>
      <w:r w:rsidRPr="00481D2D">
        <w:t>&gt; child element in the &lt;actions&gt; child element of the &lt;registration&gt; element;</w:t>
      </w:r>
    </w:p>
    <w:p w14:paraId="536D7778" w14:textId="77777777" w:rsidR="00450D15" w:rsidRPr="00481D2D" w:rsidRDefault="00450D15" w:rsidP="00450D15">
      <w:pPr>
        <w:pStyle w:val="B2"/>
      </w:pPr>
      <w:r w:rsidRPr="00481D2D">
        <w:t>b.</w:t>
      </w:r>
      <w:r w:rsidRPr="00481D2D">
        <w:tab/>
        <w:t>set the 'ns' attribute of the &lt;</w:t>
      </w:r>
      <w:proofErr w:type="spellStart"/>
      <w:r w:rsidRPr="00481D2D">
        <w:t>rph</w:t>
      </w:r>
      <w:proofErr w:type="spellEnd"/>
      <w:r w:rsidRPr="00481D2D">
        <w:t>&gt; child element of the &lt;actions&gt; child element of the &lt;registration&gt; element to the allowed resource priority namespace as specified in RFC 4412 </w:t>
      </w:r>
      <w:r w:rsidRPr="00481D2D">
        <w:rPr>
          <w:szCs w:val="24"/>
        </w:rPr>
        <w:t>[116]</w:t>
      </w:r>
      <w:r w:rsidRPr="00481D2D">
        <w:t xml:space="preserve"> and as registered in IANA; and</w:t>
      </w:r>
    </w:p>
    <w:p w14:paraId="298D2A36" w14:textId="77777777" w:rsidR="00450D15" w:rsidRPr="00481D2D" w:rsidRDefault="00450D15" w:rsidP="00450D15">
      <w:pPr>
        <w:pStyle w:val="B2"/>
      </w:pPr>
      <w:r w:rsidRPr="00481D2D">
        <w:t>c.</w:t>
      </w:r>
      <w:r w:rsidRPr="00481D2D">
        <w:tab/>
        <w:t>set the '</w:t>
      </w:r>
      <w:proofErr w:type="spellStart"/>
      <w:r w:rsidRPr="00481D2D">
        <w:t>val</w:t>
      </w:r>
      <w:proofErr w:type="spellEnd"/>
      <w:r w:rsidRPr="00481D2D">
        <w:t>' attribute of the &lt;</w:t>
      </w:r>
      <w:proofErr w:type="spellStart"/>
      <w:r w:rsidRPr="00481D2D">
        <w:t>rph</w:t>
      </w:r>
      <w:proofErr w:type="spellEnd"/>
      <w:r w:rsidRPr="00481D2D">
        <w:t>&gt; child element of the &lt;actions&gt; child element of the &lt;registration&gt; element to the allowed resource priority value within the allowed resource priority namespace;</w:t>
      </w:r>
    </w:p>
    <w:p w14:paraId="27991783" w14:textId="77777777" w:rsidR="00450D15" w:rsidRPr="00481D2D" w:rsidRDefault="00450D15" w:rsidP="00450D15">
      <w:pPr>
        <w:pStyle w:val="B1"/>
      </w:pPr>
      <w:r w:rsidRPr="00481D2D">
        <w:t>3.</w:t>
      </w:r>
      <w:r w:rsidRPr="00481D2D">
        <w:tab/>
        <w:t>if the policy to act as privileged sender</w:t>
      </w:r>
      <w:r w:rsidR="00567300" w:rsidRPr="00481D2D">
        <w:t xml:space="preserve"> (the P-CSCF passes identities for all calls)</w:t>
      </w:r>
      <w:r w:rsidR="00E22AC0" w:rsidRPr="00481D2D">
        <w:t xml:space="preserve"> is associated with the public user identity</w:t>
      </w:r>
      <w:r w:rsidRPr="00481D2D">
        <w:rPr>
          <w:szCs w:val="24"/>
        </w:rPr>
        <w:t xml:space="preserve">, </w:t>
      </w:r>
      <w:r w:rsidR="00E22AC0" w:rsidRPr="00481D2D">
        <w:rPr>
          <w:szCs w:val="24"/>
        </w:rPr>
        <w:t xml:space="preserve">then </w:t>
      </w:r>
      <w:r w:rsidRPr="00481D2D">
        <w:t>include a &lt;</w:t>
      </w:r>
      <w:proofErr w:type="spellStart"/>
      <w:r w:rsidRPr="00481D2D">
        <w:t>privSender</w:t>
      </w:r>
      <w:proofErr w:type="spellEnd"/>
      <w:r w:rsidRPr="00481D2D">
        <w:t>&gt; child element in the &lt;actions&gt; child element of the &lt;registration&gt; element;</w:t>
      </w:r>
    </w:p>
    <w:p w14:paraId="3727B16A" w14:textId="77777777" w:rsidR="00450D15" w:rsidRPr="00481D2D" w:rsidRDefault="00450D15" w:rsidP="00450D15">
      <w:pPr>
        <w:pStyle w:val="B1"/>
      </w:pPr>
      <w:r w:rsidRPr="00481D2D">
        <w:t>4.</w:t>
      </w:r>
      <w:r w:rsidRPr="00481D2D">
        <w:tab/>
        <w:t>if the policy for special treatment of the P-Private-Network-Indication header field</w:t>
      </w:r>
      <w:r w:rsidR="00567300" w:rsidRPr="00481D2D">
        <w:t xml:space="preserve"> (the P-CSCF allows the UE to make private calls)</w:t>
      </w:r>
      <w:r w:rsidR="00E22AC0" w:rsidRPr="00481D2D">
        <w:t xml:space="preserve"> is associated with the public user identity</w:t>
      </w:r>
      <w:r w:rsidRPr="00481D2D">
        <w:t xml:space="preserve">, </w:t>
      </w:r>
      <w:r w:rsidR="00E22AC0" w:rsidRPr="00481D2D">
        <w:t xml:space="preserve">then </w:t>
      </w:r>
      <w:r w:rsidRPr="00481D2D">
        <w:t>include a &lt;</w:t>
      </w:r>
      <w:proofErr w:type="spellStart"/>
      <w:r w:rsidRPr="00481D2D">
        <w:t>pni</w:t>
      </w:r>
      <w:proofErr w:type="spellEnd"/>
      <w:r w:rsidRPr="00481D2D">
        <w:t>&gt; child element in the &lt;actions&gt; child element of the &lt;registration&gt; element, and shall:</w:t>
      </w:r>
    </w:p>
    <w:p w14:paraId="08CE0B86" w14:textId="77777777" w:rsidR="000B46B6" w:rsidRPr="00481D2D" w:rsidRDefault="00450D15" w:rsidP="00450D15">
      <w:pPr>
        <w:pStyle w:val="B2"/>
      </w:pPr>
      <w:r w:rsidRPr="00481D2D">
        <w:t>a.</w:t>
      </w:r>
      <w:r w:rsidRPr="00481D2D">
        <w:tab/>
        <w:t>if a P-Private-Network-Indication header field shall be forwarded, if received from the attached equipment, set the "insert" attribute of the &lt;</w:t>
      </w:r>
      <w:proofErr w:type="spellStart"/>
      <w:r w:rsidRPr="00481D2D">
        <w:t>pni</w:t>
      </w:r>
      <w:proofErr w:type="spellEnd"/>
      <w:r w:rsidRPr="00481D2D">
        <w:t>&gt; element to a "</w:t>
      </w:r>
      <w:proofErr w:type="spellStart"/>
      <w:r w:rsidRPr="00481D2D">
        <w:t>fwd</w:t>
      </w:r>
      <w:proofErr w:type="spellEnd"/>
      <w:r w:rsidRPr="00481D2D">
        <w:t>" value;</w:t>
      </w:r>
    </w:p>
    <w:p w14:paraId="639CC940" w14:textId="77777777" w:rsidR="000B46B6" w:rsidRPr="00481D2D" w:rsidRDefault="00450D15" w:rsidP="00450D15">
      <w:pPr>
        <w:pStyle w:val="B2"/>
      </w:pPr>
      <w:r w:rsidRPr="00481D2D">
        <w:t>b.</w:t>
      </w:r>
      <w:r w:rsidRPr="00481D2D">
        <w:tab/>
        <w:t>if a P-Private-Network-Indication header field shall be inserted in all requests received from the attached equipment, insert an "insert" attribute of the &lt;</w:t>
      </w:r>
      <w:proofErr w:type="spellStart"/>
      <w:r w:rsidRPr="00481D2D">
        <w:t>pni</w:t>
      </w:r>
      <w:proofErr w:type="spellEnd"/>
      <w:r w:rsidRPr="00481D2D">
        <w:t>&gt; element to a "ins" value; and</w:t>
      </w:r>
    </w:p>
    <w:p w14:paraId="10E19796" w14:textId="77777777" w:rsidR="00450D15" w:rsidRPr="00481D2D" w:rsidRDefault="00450D15" w:rsidP="00450D15">
      <w:pPr>
        <w:pStyle w:val="B2"/>
      </w:pPr>
      <w:r w:rsidRPr="00481D2D">
        <w:t>c.</w:t>
      </w:r>
      <w:r w:rsidRPr="00481D2D">
        <w:tab/>
        <w:t xml:space="preserve">if the value of the "insert" attribute is "ins", insert a "domain" attribute with the value of the </w:t>
      </w:r>
      <w:smartTag w:uri="urn:schemas-microsoft-com:office:smarttags" w:element="stockticker">
        <w:r w:rsidRPr="00481D2D">
          <w:t>URI</w:t>
        </w:r>
      </w:smartTag>
      <w:r w:rsidRPr="00481D2D">
        <w:t xml:space="preserve"> to be set in the P-Private-Network-Indication header field;</w:t>
      </w:r>
      <w:r w:rsidR="00E22AC0" w:rsidRPr="00481D2D">
        <w:t xml:space="preserve"> and</w:t>
      </w:r>
    </w:p>
    <w:p w14:paraId="39810838" w14:textId="77777777" w:rsidR="00567300" w:rsidRPr="00481D2D" w:rsidRDefault="00567300" w:rsidP="00567300">
      <w:pPr>
        <w:pStyle w:val="B1"/>
      </w:pPr>
      <w:r w:rsidRPr="00481D2D">
        <w:t>5.</w:t>
      </w:r>
      <w:r w:rsidRPr="00481D2D">
        <w:tab/>
        <w:t>if the policy to act as privileged sender for the calls with the P-Private-Network-Indication header field (the P-CSCF allows the UE to make private calls, and the P-CSCF passes identities only for private calls)</w:t>
      </w:r>
      <w:r w:rsidR="00E22AC0" w:rsidRPr="00481D2D">
        <w:t xml:space="preserve"> is associated with the public user identity</w:t>
      </w:r>
      <w:r w:rsidRPr="00481D2D">
        <w:rPr>
          <w:szCs w:val="24"/>
        </w:rPr>
        <w:t xml:space="preserve">, </w:t>
      </w:r>
      <w:r w:rsidR="00E22AC0" w:rsidRPr="00481D2D">
        <w:rPr>
          <w:szCs w:val="24"/>
        </w:rPr>
        <w:t xml:space="preserve">then </w:t>
      </w:r>
      <w:r w:rsidRPr="00481D2D">
        <w:t>include a &lt;</w:t>
      </w:r>
      <w:proofErr w:type="spellStart"/>
      <w:r w:rsidRPr="00481D2D">
        <w:t>privSenderPNI</w:t>
      </w:r>
      <w:proofErr w:type="spellEnd"/>
      <w:r w:rsidRPr="00481D2D">
        <w:t>&gt; child element in the &lt;actions&gt; child element of the &lt;registration&gt; element</w:t>
      </w:r>
      <w:r w:rsidR="00E22AC0" w:rsidRPr="00481D2D">
        <w:t>.</w:t>
      </w:r>
    </w:p>
    <w:p w14:paraId="26252510" w14:textId="77777777" w:rsidR="00567300" w:rsidRPr="00481D2D" w:rsidRDefault="00567300" w:rsidP="00567300">
      <w:pPr>
        <w:pStyle w:val="NO"/>
      </w:pPr>
      <w:r w:rsidRPr="00481D2D">
        <w:t>NOTE:</w:t>
      </w:r>
      <w:r w:rsidRPr="00481D2D">
        <w:tab/>
        <w:t>If only the &lt;</w:t>
      </w:r>
      <w:proofErr w:type="spellStart"/>
      <w:r w:rsidRPr="00481D2D">
        <w:t>privSender</w:t>
      </w:r>
      <w:proofErr w:type="spellEnd"/>
      <w:r w:rsidRPr="00481D2D">
        <w:t>&gt; child element is sent and no &lt;</w:t>
      </w:r>
      <w:proofErr w:type="spellStart"/>
      <w:r w:rsidRPr="00481D2D">
        <w:t>privSenderPNI</w:t>
      </w:r>
      <w:proofErr w:type="spellEnd"/>
      <w:r w:rsidRPr="00481D2D">
        <w:t>&gt; child element is sent, then the &lt;</w:t>
      </w:r>
      <w:proofErr w:type="spellStart"/>
      <w:r w:rsidRPr="00481D2D">
        <w:t>privSender</w:t>
      </w:r>
      <w:proofErr w:type="spellEnd"/>
      <w:r w:rsidRPr="00481D2D">
        <w:t>&gt; child element applies to both public network traffic and private network traffic (i.e. that with special treatment of the P-Private-Network-Indication header field).</w:t>
      </w:r>
    </w:p>
    <w:p w14:paraId="7A0B8CAF" w14:textId="77777777" w:rsidR="00450D15" w:rsidRPr="00481D2D" w:rsidRDefault="00450D15" w:rsidP="005D46C4">
      <w:pPr>
        <w:pStyle w:val="Heading4"/>
      </w:pPr>
      <w:bookmarkStart w:id="2385" w:name="_CR7_10_3_3"/>
      <w:bookmarkStart w:id="2386" w:name="_Toc146257531"/>
      <w:bookmarkEnd w:id="2385"/>
      <w:r w:rsidRPr="00481D2D">
        <w:t>7.10.3.3</w:t>
      </w:r>
      <w:r w:rsidRPr="00481D2D">
        <w:tab/>
        <w:t>XML Schema</w:t>
      </w:r>
      <w:bookmarkEnd w:id="2386"/>
    </w:p>
    <w:p w14:paraId="2821066B" w14:textId="77777777" w:rsidR="002F3A10" w:rsidRPr="00481D2D" w:rsidRDefault="00450D15" w:rsidP="002F3A10">
      <w:r w:rsidRPr="00481D2D">
        <w:t>Table 7</w:t>
      </w:r>
      <w:r w:rsidR="00653E48" w:rsidRPr="00481D2D">
        <w:t>.10.2</w:t>
      </w:r>
      <w:r w:rsidRPr="00481D2D">
        <w:t xml:space="preserve"> in this subclause defines the XML Schema describing the individual policies which can be delivered to the P-CSCF or UE using the reg event package extension for policy transport.</w:t>
      </w:r>
    </w:p>
    <w:p w14:paraId="15FFFFA1" w14:textId="77777777" w:rsidR="00450D15" w:rsidRPr="00481D2D" w:rsidRDefault="002F3A10" w:rsidP="002F3A10">
      <w:pPr>
        <w:pStyle w:val="TH"/>
      </w:pPr>
      <w:bookmarkStart w:id="2387" w:name="_CRTable7_10_2"/>
      <w:r w:rsidRPr="00481D2D">
        <w:t xml:space="preserve">Table </w:t>
      </w:r>
      <w:bookmarkEnd w:id="2387"/>
      <w:r w:rsidRPr="00481D2D">
        <w:t>7.10.2: Reg event package extension for policy transport, XML Schema</w:t>
      </w:r>
    </w:p>
    <w:p w14:paraId="18FE8547"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lt;?xml version="1.0" encoding="UTF-8"?&gt;</w:t>
      </w:r>
    </w:p>
    <w:p w14:paraId="774BBAB3"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lt;xs:schema</w:t>
      </w:r>
    </w:p>
    <w:p w14:paraId="2F4650ED"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targetNamespace="urn:3gpp:ns:extRegInfo:1.0"</w:t>
      </w:r>
    </w:p>
    <w:p w14:paraId="379B5D27"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xmlns:xs="http://www.w3.org/2001/XMLSchema"</w:t>
      </w:r>
    </w:p>
    <w:p w14:paraId="5E517ED4"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elementFormDefault="qualified" attributeFormDefault="unqualified"&gt;</w:t>
      </w:r>
    </w:p>
    <w:p w14:paraId="777B66CD"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rph"&gt;</w:t>
      </w:r>
    </w:p>
    <w:p w14:paraId="5423B3DE"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78B82CFA"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attribute name="ns" type="xs:string"/&gt;</w:t>
      </w:r>
    </w:p>
    <w:p w14:paraId="4CA27126"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attribute name="val" type="xs:string"/&gt;</w:t>
      </w:r>
    </w:p>
    <w:p w14:paraId="0EDBA23D"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1AEBB310"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gt;</w:t>
      </w:r>
    </w:p>
    <w:p w14:paraId="5F41296E"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privSender"&gt;</w:t>
      </w:r>
    </w:p>
    <w:p w14:paraId="61DF38C6"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4B91FFA3"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gt;</w:t>
      </w:r>
    </w:p>
    <w:p w14:paraId="3B08E5C9"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pni"&gt;</w:t>
      </w:r>
    </w:p>
    <w:p w14:paraId="5F641421"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1D65141A"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attribute name="insert"&gt;</w:t>
      </w:r>
    </w:p>
    <w:p w14:paraId="49C0E251"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simpleType&gt;</w:t>
      </w:r>
    </w:p>
    <w:p w14:paraId="07B71219"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restriction base="xs:string"&gt;</w:t>
      </w:r>
    </w:p>
    <w:p w14:paraId="153E064D"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numeration value="fwd"/&gt;</w:t>
      </w:r>
    </w:p>
    <w:p w14:paraId="07847AD0"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numeration value="ins"/&gt;</w:t>
      </w:r>
    </w:p>
    <w:p w14:paraId="006831F1"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restriction&gt;</w:t>
      </w:r>
    </w:p>
    <w:p w14:paraId="38509CC1"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simpleType&gt;</w:t>
      </w:r>
    </w:p>
    <w:p w14:paraId="079A666B"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attribute&gt;</w:t>
      </w:r>
    </w:p>
    <w:p w14:paraId="4957D19D"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attribute name="domain" type="xs:anyURI"/&gt;</w:t>
      </w:r>
    </w:p>
    <w:p w14:paraId="49115D76"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3A3B4126"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gt;</w:t>
      </w:r>
    </w:p>
    <w:p w14:paraId="0E3F1B03" w14:textId="77777777" w:rsidR="00567300" w:rsidRPr="00481D2D" w:rsidRDefault="00567300" w:rsidP="00567300">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privSenderPNI"&gt;</w:t>
      </w:r>
    </w:p>
    <w:p w14:paraId="25FBEB27" w14:textId="77777777" w:rsidR="00567300" w:rsidRPr="00481D2D" w:rsidRDefault="00567300" w:rsidP="00567300">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4C78FF53" w14:textId="77777777" w:rsidR="00567300" w:rsidRPr="00481D2D" w:rsidRDefault="00567300" w:rsidP="00567300">
      <w:pPr>
        <w:pStyle w:val="PL"/>
        <w:keepNext/>
        <w:keepLines/>
        <w:pBdr>
          <w:top w:val="single" w:sz="4" w:space="1" w:color="auto"/>
          <w:left w:val="single" w:sz="4" w:space="4" w:color="auto"/>
          <w:bottom w:val="single" w:sz="4" w:space="1" w:color="auto"/>
          <w:right w:val="single" w:sz="4" w:space="4" w:color="auto"/>
        </w:pBdr>
      </w:pPr>
      <w:r w:rsidRPr="00481D2D">
        <w:t xml:space="preserve">  &lt;/xs:element&gt;</w:t>
      </w:r>
    </w:p>
    <w:p w14:paraId="58E7E9EB"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lt;/xs:schema&gt;</w:t>
      </w:r>
    </w:p>
    <w:p w14:paraId="5405C33F" w14:textId="77777777"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p>
    <w:p w14:paraId="7C2030C8" w14:textId="77777777" w:rsidR="00450D15" w:rsidRPr="00481D2D" w:rsidRDefault="00450D15" w:rsidP="00450D15">
      <w:pPr>
        <w:pStyle w:val="PL"/>
      </w:pPr>
    </w:p>
    <w:p w14:paraId="79FC743F" w14:textId="77777777" w:rsidR="00035165" w:rsidRPr="00481D2D" w:rsidRDefault="00035165" w:rsidP="005D46C4">
      <w:pPr>
        <w:pStyle w:val="Heading2"/>
      </w:pPr>
      <w:bookmarkStart w:id="2388" w:name="_CR7_11"/>
      <w:bookmarkStart w:id="2389" w:name="_Toc146257532"/>
      <w:bookmarkEnd w:id="2388"/>
      <w:r w:rsidRPr="00481D2D">
        <w:t>7.11</w:t>
      </w:r>
      <w:r w:rsidRPr="00481D2D">
        <w:tab/>
        <w:t>URNs defined within the present document</w:t>
      </w:r>
      <w:bookmarkEnd w:id="2389"/>
    </w:p>
    <w:p w14:paraId="65047E02" w14:textId="77777777" w:rsidR="00035165" w:rsidRPr="00481D2D" w:rsidRDefault="00035165" w:rsidP="005D46C4">
      <w:pPr>
        <w:pStyle w:val="Heading3"/>
      </w:pPr>
      <w:bookmarkStart w:id="2390" w:name="_CR7_11_1"/>
      <w:bookmarkStart w:id="2391" w:name="_Toc146257533"/>
      <w:bookmarkEnd w:id="2390"/>
      <w:r w:rsidRPr="00481D2D">
        <w:t>7.11.1</w:t>
      </w:r>
      <w:r w:rsidRPr="00481D2D">
        <w:tab/>
        <w:t>Country specific emergency service URN</w:t>
      </w:r>
      <w:bookmarkEnd w:id="2391"/>
    </w:p>
    <w:p w14:paraId="78630CEE" w14:textId="77777777" w:rsidR="00035165" w:rsidRPr="00481D2D" w:rsidRDefault="00035165" w:rsidP="005D46C4">
      <w:pPr>
        <w:pStyle w:val="Heading4"/>
        <w:rPr>
          <w:rFonts w:eastAsia="SimSun"/>
        </w:rPr>
      </w:pPr>
      <w:bookmarkStart w:id="2392" w:name="_CR7_11_1_1"/>
      <w:bookmarkStart w:id="2393" w:name="_Toc146257534"/>
      <w:bookmarkEnd w:id="2392"/>
      <w:r w:rsidRPr="00481D2D">
        <w:t>7.11.1</w:t>
      </w:r>
      <w:r w:rsidRPr="00481D2D">
        <w:rPr>
          <w:lang w:eastAsia="ja-JP"/>
        </w:rPr>
        <w:t>.1</w:t>
      </w:r>
      <w:r w:rsidRPr="00481D2D">
        <w:rPr>
          <w:lang w:eastAsia="ja-JP"/>
        </w:rPr>
        <w:tab/>
      </w:r>
      <w:r w:rsidRPr="00481D2D">
        <w:rPr>
          <w:rFonts w:eastAsia="SimSun"/>
        </w:rPr>
        <w:t>Introduction</w:t>
      </w:r>
      <w:bookmarkEnd w:id="2393"/>
    </w:p>
    <w:p w14:paraId="0AF4107C" w14:textId="77777777" w:rsidR="00035165" w:rsidRPr="00481D2D" w:rsidRDefault="00035165" w:rsidP="00035165">
      <w:r w:rsidRPr="00481D2D">
        <w:t>The country specific emergency service URN is intended to uniquely identify a type of emergency service for which an emergency service URN, i.e. a service URN with a top-level service type of "</w:t>
      </w:r>
      <w:proofErr w:type="spellStart"/>
      <w:r w:rsidRPr="00481D2D">
        <w:t>sos</w:t>
      </w:r>
      <w:proofErr w:type="spellEnd"/>
      <w:r w:rsidRPr="00481D2D">
        <w:t>" as specified in RFC 5031 [69], regist</w:t>
      </w:r>
      <w:r w:rsidR="0058537F" w:rsidRPr="00481D2D">
        <w:t>er</w:t>
      </w:r>
      <w:r w:rsidRPr="00481D2D">
        <w:t>ed by IANA is not available.</w:t>
      </w:r>
    </w:p>
    <w:p w14:paraId="502908A3" w14:textId="77777777" w:rsidR="00035165" w:rsidRPr="00481D2D" w:rsidRDefault="00035165" w:rsidP="00035165">
      <w:r w:rsidRPr="00481D2D">
        <w:t>The country specific emergency service URN is intended to be used only when an emergency service URN for a given type of emergency service</w:t>
      </w:r>
      <w:r w:rsidR="0058537F" w:rsidRPr="00481D2D">
        <w:t>, with approximately the same caller expectation in terms of services rendered, is not</w:t>
      </w:r>
      <w:r w:rsidRPr="00481D2D">
        <w:t xml:space="preserve"> registered by IANA.</w:t>
      </w:r>
    </w:p>
    <w:p w14:paraId="513D39C5" w14:textId="77777777" w:rsidR="008F06E8" w:rsidRPr="00481D2D" w:rsidDel="00E550BD" w:rsidRDefault="008F06E8" w:rsidP="008F06E8">
      <w:r w:rsidRPr="00481D2D">
        <w:t>The country specific emergency service URN is intended to be used only inside the country where the national regulatory authority defines emergency services only by national numbers. The country specific emergency service URN is not intended to be used by the UE except when indicated by the network.</w:t>
      </w:r>
    </w:p>
    <w:p w14:paraId="34DE0B44" w14:textId="77777777" w:rsidR="00035165" w:rsidRPr="00481D2D" w:rsidRDefault="00035165" w:rsidP="005D46C4">
      <w:pPr>
        <w:pStyle w:val="Heading4"/>
        <w:rPr>
          <w:lang w:eastAsia="ja-JP"/>
        </w:rPr>
      </w:pPr>
      <w:bookmarkStart w:id="2394" w:name="_CR7_11_1_2"/>
      <w:bookmarkStart w:id="2395" w:name="_Toc146257535"/>
      <w:bookmarkEnd w:id="2394"/>
      <w:r w:rsidRPr="00481D2D">
        <w:t>7.11.1</w:t>
      </w:r>
      <w:r w:rsidRPr="00481D2D">
        <w:rPr>
          <w:lang w:eastAsia="ja-JP"/>
        </w:rPr>
        <w:t>.2</w:t>
      </w:r>
      <w:r w:rsidRPr="00481D2D">
        <w:rPr>
          <w:lang w:eastAsia="ja-JP"/>
        </w:rPr>
        <w:tab/>
      </w:r>
      <w:r w:rsidRPr="00481D2D">
        <w:rPr>
          <w:rFonts w:eastAsia="SimSun"/>
        </w:rPr>
        <w:t>Syntax</w:t>
      </w:r>
      <w:bookmarkEnd w:id="2395"/>
    </w:p>
    <w:p w14:paraId="4562FB3B" w14:textId="77777777" w:rsidR="00035165" w:rsidRPr="00481D2D" w:rsidRDefault="00035165" w:rsidP="00035165">
      <w:r w:rsidRPr="00481D2D">
        <w:t>The country specific emergency service URN is a service URN with:</w:t>
      </w:r>
    </w:p>
    <w:p w14:paraId="014CE3E0" w14:textId="77777777" w:rsidR="00035165" w:rsidRPr="00481D2D" w:rsidRDefault="00035165" w:rsidP="00035165">
      <w:pPr>
        <w:pStyle w:val="B1"/>
      </w:pPr>
      <w:r w:rsidRPr="00481D2D">
        <w:t>1)</w:t>
      </w:r>
      <w:r w:rsidRPr="00481D2D">
        <w:tab/>
        <w:t>the top-level service type of "</w:t>
      </w:r>
      <w:proofErr w:type="spellStart"/>
      <w:r w:rsidRPr="00481D2D">
        <w:t>sos</w:t>
      </w:r>
      <w:proofErr w:type="spellEnd"/>
      <w:r w:rsidRPr="00481D2D">
        <w:t>" as specified in RFC 5031 [69];</w:t>
      </w:r>
    </w:p>
    <w:p w14:paraId="7DCEA8E4" w14:textId="77777777" w:rsidR="00035165" w:rsidRPr="00481D2D" w:rsidRDefault="00035165" w:rsidP="00035165">
      <w:pPr>
        <w:pStyle w:val="B1"/>
      </w:pPr>
      <w:r w:rsidRPr="00481D2D">
        <w:t>2)</w:t>
      </w:r>
      <w:r w:rsidRPr="00481D2D">
        <w:tab/>
        <w:t>the first sub-service of "country-specific";</w:t>
      </w:r>
    </w:p>
    <w:p w14:paraId="7C322C96" w14:textId="77777777" w:rsidR="00035165" w:rsidRPr="00481D2D" w:rsidRDefault="00035165" w:rsidP="00035165">
      <w:pPr>
        <w:pStyle w:val="B1"/>
      </w:pPr>
      <w:r w:rsidRPr="00481D2D">
        <w:t>3)</w:t>
      </w:r>
      <w:r w:rsidRPr="00481D2D">
        <w:tab/>
        <w:t xml:space="preserve">the second sub-service indicating the country where the type of emergency service is deployed. The format of second sub-service is an </w:t>
      </w:r>
      <w:smartTag w:uri="urn:schemas-microsoft-com:office:smarttags" w:element="stockticker">
        <w:r w:rsidRPr="00481D2D">
          <w:t>ISO</w:t>
        </w:r>
      </w:smartTag>
      <w:r w:rsidRPr="00481D2D">
        <w:t xml:space="preserve"> 3166-1 alpha-2 code as specified in </w:t>
      </w:r>
      <w:smartTag w:uri="urn:schemas-microsoft-com:office:smarttags" w:element="stockticker">
        <w:r w:rsidRPr="00481D2D">
          <w:t>ISO</w:t>
        </w:r>
      </w:smartTag>
      <w:r w:rsidRPr="00481D2D">
        <w:t> 3166-1 [207]; and</w:t>
      </w:r>
    </w:p>
    <w:p w14:paraId="2BE56251" w14:textId="77777777" w:rsidR="00035165" w:rsidRPr="00481D2D" w:rsidRDefault="00035165" w:rsidP="00035165">
      <w:pPr>
        <w:pStyle w:val="B1"/>
      </w:pPr>
      <w:r w:rsidRPr="00481D2D">
        <w:t>4)</w:t>
      </w:r>
      <w:r w:rsidRPr="00481D2D">
        <w:tab/>
        <w:t>the third sub-service uniquely identifying the type of emergency service in the country where the type of emergency service is deployed.</w:t>
      </w:r>
      <w:r w:rsidR="004A34A8" w:rsidRPr="00481D2D">
        <w:t xml:space="preserve"> The third sub-service is defined by the national regulation of the country where the type of emergency service is deployed.</w:t>
      </w:r>
      <w:r w:rsidR="00252E80" w:rsidRPr="00481D2D">
        <w:t xml:space="preserve"> The set of allowable characters for the third sub-service is the same as that for domain names (see RFC 5031 [69]) and the number of characters for the third sub-service shall be less than 64.</w:t>
      </w:r>
    </w:p>
    <w:p w14:paraId="19F97F97" w14:textId="77777777" w:rsidR="00035165" w:rsidRPr="00481D2D" w:rsidRDefault="00035165" w:rsidP="00035165">
      <w:pPr>
        <w:pStyle w:val="EX"/>
      </w:pPr>
      <w:r w:rsidRPr="00481D2D">
        <w:t>EXAMPLE:</w:t>
      </w:r>
      <w:r w:rsidRPr="00481D2D">
        <w:tab/>
        <w:t>urn:service:sos.country-specific.xy.567 can identify a type of emergency service identified by an emergency number 567 in a country identified by "</w:t>
      </w:r>
      <w:proofErr w:type="spellStart"/>
      <w:r w:rsidRPr="00481D2D">
        <w:t>xy</w:t>
      </w:r>
      <w:proofErr w:type="spellEnd"/>
      <w:r w:rsidRPr="00481D2D">
        <w:t xml:space="preserve">" </w:t>
      </w:r>
      <w:smartTag w:uri="urn:schemas-microsoft-com:office:smarttags" w:element="stockticker">
        <w:r w:rsidRPr="00481D2D">
          <w:t>ISO</w:t>
        </w:r>
      </w:smartTag>
      <w:r w:rsidRPr="00481D2D">
        <w:t xml:space="preserve"> 3166-1 alpha-2 code as specified in </w:t>
      </w:r>
      <w:smartTag w:uri="urn:schemas-microsoft-com:office:smarttags" w:element="stockticker">
        <w:r w:rsidRPr="00481D2D">
          <w:t>ISO</w:t>
        </w:r>
      </w:smartTag>
      <w:r w:rsidRPr="00481D2D">
        <w:t> 3166-1 [207].</w:t>
      </w:r>
    </w:p>
    <w:p w14:paraId="13A0863F" w14:textId="77777777" w:rsidR="00035165" w:rsidRPr="00481D2D" w:rsidRDefault="00035165" w:rsidP="005D46C4">
      <w:pPr>
        <w:pStyle w:val="Heading4"/>
        <w:rPr>
          <w:rFonts w:eastAsia="SimSun"/>
        </w:rPr>
      </w:pPr>
      <w:bookmarkStart w:id="2396" w:name="_CR7_11_1_3"/>
      <w:bookmarkStart w:id="2397" w:name="_Toc146257536"/>
      <w:bookmarkEnd w:id="2396"/>
      <w:r w:rsidRPr="00481D2D">
        <w:t>7.11.1</w:t>
      </w:r>
      <w:r w:rsidRPr="00481D2D">
        <w:rPr>
          <w:lang w:eastAsia="ja-JP"/>
        </w:rPr>
        <w:t>.3</w:t>
      </w:r>
      <w:r w:rsidRPr="00481D2D">
        <w:rPr>
          <w:lang w:eastAsia="ja-JP"/>
        </w:rPr>
        <w:tab/>
      </w:r>
      <w:r w:rsidRPr="00481D2D">
        <w:rPr>
          <w:rFonts w:eastAsia="SimSun"/>
        </w:rPr>
        <w:t>Operation</w:t>
      </w:r>
      <w:bookmarkEnd w:id="2397"/>
    </w:p>
    <w:p w14:paraId="104ACFD1" w14:textId="77777777" w:rsidR="00035165" w:rsidRPr="00481D2D" w:rsidRDefault="00035165" w:rsidP="00035165">
      <w:r w:rsidRPr="00481D2D">
        <w:t>Unless explicitly prohibited, wherever an emergency service URN i.e. a service URN with the top-level service type of "</w:t>
      </w:r>
      <w:proofErr w:type="spellStart"/>
      <w:r w:rsidRPr="00481D2D">
        <w:t>sos</w:t>
      </w:r>
      <w:proofErr w:type="spellEnd"/>
      <w:r w:rsidRPr="00481D2D">
        <w:t>" as specified in RFC 5031 [69] can be used, the country specific emergency service URN can also be used.</w:t>
      </w:r>
    </w:p>
    <w:p w14:paraId="21134FDB" w14:textId="77777777" w:rsidR="008F06E8" w:rsidRPr="00481D2D" w:rsidRDefault="008F06E8" w:rsidP="005D46C4">
      <w:pPr>
        <w:pStyle w:val="Heading4"/>
        <w:rPr>
          <w:rFonts w:eastAsia="SimSun"/>
        </w:rPr>
      </w:pPr>
      <w:bookmarkStart w:id="2398" w:name="_CR7_11_1_4"/>
      <w:bookmarkStart w:id="2399" w:name="_Toc146257537"/>
      <w:bookmarkEnd w:id="2398"/>
      <w:r w:rsidRPr="00481D2D">
        <w:t>7.11.1</w:t>
      </w:r>
      <w:r w:rsidRPr="00481D2D">
        <w:rPr>
          <w:lang w:eastAsia="ja-JP"/>
        </w:rPr>
        <w:t>.4</w:t>
      </w:r>
      <w:r w:rsidRPr="00481D2D">
        <w:rPr>
          <w:lang w:eastAsia="ja-JP"/>
        </w:rPr>
        <w:tab/>
      </w:r>
      <w:r w:rsidR="004A34A8" w:rsidRPr="00481D2D">
        <w:rPr>
          <w:rFonts w:eastAsia="SimSun"/>
        </w:rPr>
        <w:t>Void</w:t>
      </w:r>
      <w:bookmarkEnd w:id="2399"/>
    </w:p>
    <w:p w14:paraId="7CEB509B" w14:textId="77777777" w:rsidR="000773E9" w:rsidRPr="00481D2D" w:rsidRDefault="000773E9" w:rsidP="005D46C4">
      <w:pPr>
        <w:pStyle w:val="Heading3"/>
      </w:pPr>
      <w:bookmarkStart w:id="2400" w:name="_CR7_11_2"/>
      <w:bookmarkStart w:id="2401" w:name="_Toc146257538"/>
      <w:bookmarkEnd w:id="2400"/>
      <w:r w:rsidRPr="00481D2D">
        <w:t>7.11.2</w:t>
      </w:r>
      <w:r w:rsidRPr="00481D2D">
        <w:tab/>
        <w:t>ICSI value for RLOS</w:t>
      </w:r>
      <w:bookmarkEnd w:id="2401"/>
    </w:p>
    <w:p w14:paraId="6A805885" w14:textId="77777777" w:rsidR="000773E9" w:rsidRPr="00481D2D" w:rsidRDefault="000773E9" w:rsidP="005D46C4">
      <w:pPr>
        <w:pStyle w:val="Heading4"/>
        <w:rPr>
          <w:rFonts w:eastAsia="SimSun"/>
        </w:rPr>
      </w:pPr>
      <w:bookmarkStart w:id="2402" w:name="_CR7_11_2_1"/>
      <w:bookmarkStart w:id="2403" w:name="_Toc146257539"/>
      <w:bookmarkEnd w:id="2402"/>
      <w:r w:rsidRPr="00481D2D">
        <w:t>7.11.2</w:t>
      </w:r>
      <w:r w:rsidRPr="00481D2D">
        <w:rPr>
          <w:lang w:eastAsia="ja-JP"/>
        </w:rPr>
        <w:t>.1</w:t>
      </w:r>
      <w:r w:rsidRPr="00481D2D">
        <w:rPr>
          <w:lang w:eastAsia="ja-JP"/>
        </w:rPr>
        <w:tab/>
      </w:r>
      <w:r w:rsidRPr="00481D2D">
        <w:rPr>
          <w:rFonts w:eastAsia="SimSun"/>
        </w:rPr>
        <w:t>Introduction</w:t>
      </w:r>
      <w:bookmarkEnd w:id="2403"/>
    </w:p>
    <w:p w14:paraId="58D0DD3A" w14:textId="77777777" w:rsidR="000773E9" w:rsidRPr="00481D2D" w:rsidRDefault="000773E9" w:rsidP="000773E9">
      <w:pPr>
        <w:rPr>
          <w:lang w:eastAsia="zh-CN"/>
        </w:rPr>
      </w:pPr>
      <w:r w:rsidRPr="00481D2D">
        <w:rPr>
          <w:lang w:eastAsia="zh-CN"/>
        </w:rPr>
        <w:t>This subclause describes the IMS communications service identifier definitions that is applicable for the usage of restricted local operator service (RLOS).</w:t>
      </w:r>
    </w:p>
    <w:p w14:paraId="5FC3DE06" w14:textId="77777777" w:rsidR="000773E9" w:rsidRPr="00481D2D" w:rsidRDefault="000773E9" w:rsidP="000773E9">
      <w:pPr>
        <w:pStyle w:val="NO"/>
      </w:pPr>
      <w:r w:rsidRPr="00481D2D">
        <w:t>NOTE:</w:t>
      </w:r>
      <w:r w:rsidRPr="00481D2D">
        <w:tab/>
        <w:t>The template has been created using the headers of the table in http://www.3gpp.org/specifications-groups/34-uniform-resource-name-urn-list</w:t>
      </w:r>
    </w:p>
    <w:p w14:paraId="782971DB" w14:textId="77777777" w:rsidR="000773E9" w:rsidRPr="00481D2D" w:rsidRDefault="000773E9" w:rsidP="005D46C4">
      <w:pPr>
        <w:pStyle w:val="Heading2"/>
        <w:rPr>
          <w:sz w:val="24"/>
        </w:rPr>
      </w:pPr>
      <w:bookmarkStart w:id="2404" w:name="_CR7_11_2_2"/>
      <w:bookmarkStart w:id="2405" w:name="_Toc146257540"/>
      <w:bookmarkEnd w:id="2404"/>
      <w:r w:rsidRPr="00481D2D">
        <w:rPr>
          <w:sz w:val="24"/>
        </w:rPr>
        <w:t>7.11.2.2</w:t>
      </w:r>
      <w:r w:rsidRPr="00481D2D">
        <w:rPr>
          <w:sz w:val="24"/>
        </w:rPr>
        <w:tab/>
        <w:t>URN</w:t>
      </w:r>
      <w:bookmarkEnd w:id="2405"/>
    </w:p>
    <w:p w14:paraId="6901CB0D" w14:textId="77777777" w:rsidR="000773E9" w:rsidRPr="00481D2D" w:rsidRDefault="000773E9" w:rsidP="000773E9">
      <w:r w:rsidRPr="00481D2D">
        <w:t>urn:urn-7:3gpp-service.ims.icsi.rlos</w:t>
      </w:r>
    </w:p>
    <w:p w14:paraId="04D7B287" w14:textId="77777777" w:rsidR="000773E9" w:rsidRPr="00481D2D" w:rsidRDefault="000773E9" w:rsidP="005D46C4">
      <w:pPr>
        <w:pStyle w:val="Heading2"/>
        <w:rPr>
          <w:sz w:val="24"/>
        </w:rPr>
      </w:pPr>
      <w:bookmarkStart w:id="2406" w:name="_CR7_11_2_3"/>
      <w:bookmarkStart w:id="2407" w:name="_Toc146257541"/>
      <w:bookmarkEnd w:id="2406"/>
      <w:r w:rsidRPr="00481D2D">
        <w:rPr>
          <w:sz w:val="24"/>
        </w:rPr>
        <w:t>7.11.2.3</w:t>
      </w:r>
      <w:r w:rsidRPr="00481D2D">
        <w:rPr>
          <w:sz w:val="24"/>
        </w:rPr>
        <w:tab/>
        <w:t>Description</w:t>
      </w:r>
      <w:bookmarkEnd w:id="2407"/>
    </w:p>
    <w:p w14:paraId="61E8A1BC" w14:textId="77777777" w:rsidR="000773E9" w:rsidRPr="00481D2D" w:rsidRDefault="000773E9" w:rsidP="000773E9">
      <w:r w:rsidRPr="00481D2D">
        <w:t>This URN indicates that the device has the capabilities to support the restricted local operator service (RLOS).</w:t>
      </w:r>
    </w:p>
    <w:p w14:paraId="34918815" w14:textId="77777777" w:rsidR="000773E9" w:rsidRPr="00481D2D" w:rsidRDefault="000773E9" w:rsidP="005D46C4">
      <w:pPr>
        <w:pStyle w:val="Heading2"/>
        <w:rPr>
          <w:sz w:val="24"/>
        </w:rPr>
      </w:pPr>
      <w:bookmarkStart w:id="2408" w:name="_CR7_11_2_4"/>
      <w:bookmarkStart w:id="2409" w:name="_Toc146257542"/>
      <w:bookmarkEnd w:id="2408"/>
      <w:r w:rsidRPr="00481D2D">
        <w:rPr>
          <w:sz w:val="24"/>
        </w:rPr>
        <w:t>7.11.2.4</w:t>
      </w:r>
      <w:r w:rsidRPr="00481D2D">
        <w:rPr>
          <w:sz w:val="24"/>
        </w:rPr>
        <w:tab/>
        <w:t>Reference</w:t>
      </w:r>
      <w:bookmarkEnd w:id="2409"/>
    </w:p>
    <w:p w14:paraId="4E1E5EDA" w14:textId="77777777" w:rsidR="000773E9" w:rsidRPr="00481D2D" w:rsidRDefault="000773E9" w:rsidP="000773E9">
      <w:r w:rsidRPr="00481D2D">
        <w:t>3GPP TS 24 229: " IP multimedia call control protocol based on Session Initiation Protocol (SIP) and Session Description Protocol (SDP); Stage 3"</w:t>
      </w:r>
    </w:p>
    <w:p w14:paraId="7E29A722" w14:textId="77777777" w:rsidR="000773E9" w:rsidRPr="00481D2D" w:rsidRDefault="000773E9" w:rsidP="005D46C4">
      <w:pPr>
        <w:pStyle w:val="Heading2"/>
        <w:rPr>
          <w:sz w:val="24"/>
        </w:rPr>
      </w:pPr>
      <w:bookmarkStart w:id="2410" w:name="_CR7_11_2_5"/>
      <w:bookmarkStart w:id="2411" w:name="_Toc146257543"/>
      <w:bookmarkEnd w:id="2410"/>
      <w:r w:rsidRPr="00481D2D">
        <w:rPr>
          <w:sz w:val="24"/>
        </w:rPr>
        <w:t>7.11.2.5</w:t>
      </w:r>
      <w:r w:rsidRPr="00481D2D">
        <w:rPr>
          <w:sz w:val="24"/>
        </w:rPr>
        <w:tab/>
        <w:t>Contact</w:t>
      </w:r>
      <w:bookmarkEnd w:id="2411"/>
    </w:p>
    <w:p w14:paraId="1EFDD0AB" w14:textId="77777777" w:rsidR="000773E9" w:rsidRPr="00481D2D" w:rsidRDefault="000773E9" w:rsidP="000773E9">
      <w:r w:rsidRPr="00481D2D">
        <w:t>Name:</w:t>
      </w:r>
      <w:r w:rsidRPr="00481D2D">
        <w:tab/>
        <w:t>&lt;MCC name&gt;</w:t>
      </w:r>
    </w:p>
    <w:p w14:paraId="0A3AF9C7" w14:textId="77777777" w:rsidR="000773E9" w:rsidRPr="00481D2D" w:rsidRDefault="000773E9" w:rsidP="000773E9">
      <w:r w:rsidRPr="00481D2D">
        <w:t>Email:</w:t>
      </w:r>
      <w:r w:rsidRPr="00481D2D">
        <w:tab/>
        <w:t>&lt;MCC email address&gt;</w:t>
      </w:r>
    </w:p>
    <w:p w14:paraId="138D0FFA" w14:textId="77777777" w:rsidR="000773E9" w:rsidRPr="00481D2D" w:rsidRDefault="000773E9" w:rsidP="005D46C4">
      <w:pPr>
        <w:pStyle w:val="Heading2"/>
        <w:rPr>
          <w:sz w:val="24"/>
        </w:rPr>
      </w:pPr>
      <w:bookmarkStart w:id="2412" w:name="_CR7_11_2_6"/>
      <w:bookmarkStart w:id="2413" w:name="_Toc146257544"/>
      <w:bookmarkEnd w:id="2412"/>
      <w:r w:rsidRPr="00481D2D">
        <w:rPr>
          <w:sz w:val="24"/>
        </w:rPr>
        <w:t>7.11.2.6</w:t>
      </w:r>
      <w:r w:rsidRPr="00481D2D">
        <w:rPr>
          <w:sz w:val="24"/>
        </w:rPr>
        <w:tab/>
        <w:t>Registration of subtype</w:t>
      </w:r>
      <w:bookmarkEnd w:id="2413"/>
    </w:p>
    <w:p w14:paraId="25AAA4A4" w14:textId="77777777" w:rsidR="000773E9" w:rsidRPr="00481D2D" w:rsidRDefault="000773E9" w:rsidP="000773E9">
      <w:r w:rsidRPr="00481D2D">
        <w:t>Yes</w:t>
      </w:r>
    </w:p>
    <w:p w14:paraId="1E7AF19C" w14:textId="77777777" w:rsidR="000773E9" w:rsidRPr="00481D2D" w:rsidRDefault="000773E9" w:rsidP="005D46C4">
      <w:pPr>
        <w:pStyle w:val="Heading2"/>
        <w:rPr>
          <w:sz w:val="24"/>
        </w:rPr>
      </w:pPr>
      <w:bookmarkStart w:id="2414" w:name="_CR7_11_2_7"/>
      <w:bookmarkStart w:id="2415" w:name="_Toc146257545"/>
      <w:bookmarkEnd w:id="2414"/>
      <w:r w:rsidRPr="00481D2D">
        <w:rPr>
          <w:sz w:val="24"/>
        </w:rPr>
        <w:t>7.11.2.7</w:t>
      </w:r>
      <w:r w:rsidRPr="00481D2D">
        <w:rPr>
          <w:sz w:val="24"/>
        </w:rPr>
        <w:tab/>
        <w:t>Remarks</w:t>
      </w:r>
      <w:bookmarkEnd w:id="2415"/>
    </w:p>
    <w:p w14:paraId="6D93B2D4" w14:textId="77777777" w:rsidR="000773E9" w:rsidRPr="00481D2D" w:rsidRDefault="000773E9" w:rsidP="000773E9">
      <w:r w:rsidRPr="00481D2D">
        <w:t>None</w:t>
      </w:r>
    </w:p>
    <w:p w14:paraId="564061F4" w14:textId="77777777" w:rsidR="007A1B12" w:rsidRPr="00481D2D" w:rsidRDefault="00C2029A" w:rsidP="005D46C4">
      <w:pPr>
        <w:pStyle w:val="Heading2"/>
      </w:pPr>
      <w:bookmarkStart w:id="2416" w:name="_CR7_12"/>
      <w:bookmarkStart w:id="2417" w:name="_Toc146257546"/>
      <w:bookmarkEnd w:id="2416"/>
      <w:r w:rsidRPr="00481D2D">
        <w:t>7.12</w:t>
      </w:r>
      <w:r w:rsidR="007A1B12" w:rsidRPr="00481D2D">
        <w:tab/>
        <w:t>Info package definitions and associated MIME type definitions</w:t>
      </w:r>
      <w:bookmarkEnd w:id="2417"/>
    </w:p>
    <w:p w14:paraId="7EFAC00D" w14:textId="77777777" w:rsidR="007A1B12" w:rsidRPr="00481D2D" w:rsidRDefault="00C2029A" w:rsidP="005D46C4">
      <w:pPr>
        <w:pStyle w:val="Heading3"/>
      </w:pPr>
      <w:bookmarkStart w:id="2418" w:name="_CR7_12_1"/>
      <w:bookmarkStart w:id="2419" w:name="_Toc146257547"/>
      <w:bookmarkEnd w:id="2418"/>
      <w:r w:rsidRPr="00481D2D">
        <w:t>7.12</w:t>
      </w:r>
      <w:r w:rsidR="007A1B12" w:rsidRPr="00481D2D">
        <w:t>.1</w:t>
      </w:r>
      <w:r w:rsidR="007A1B12" w:rsidRPr="00481D2D">
        <w:tab/>
        <w:t>DTMF info package and session-info MIME type</w:t>
      </w:r>
      <w:bookmarkEnd w:id="2419"/>
    </w:p>
    <w:p w14:paraId="74A6C0EF" w14:textId="77777777" w:rsidR="007A1B12" w:rsidRPr="00481D2D" w:rsidRDefault="00C2029A" w:rsidP="005D46C4">
      <w:pPr>
        <w:pStyle w:val="Heading4"/>
      </w:pPr>
      <w:bookmarkStart w:id="2420" w:name="_CR7_12_1_1"/>
      <w:bookmarkStart w:id="2421" w:name="_Toc146257548"/>
      <w:bookmarkEnd w:id="2420"/>
      <w:r w:rsidRPr="00481D2D">
        <w:t>7.12</w:t>
      </w:r>
      <w:r w:rsidR="007A1B12" w:rsidRPr="00481D2D">
        <w:t>.1.1</w:t>
      </w:r>
      <w:r w:rsidR="007A1B12" w:rsidRPr="00481D2D">
        <w:tab/>
        <w:t>DTMF info package</w:t>
      </w:r>
      <w:bookmarkEnd w:id="2421"/>
    </w:p>
    <w:p w14:paraId="3C4487BC" w14:textId="77777777" w:rsidR="007A1B12" w:rsidRPr="00481D2D" w:rsidRDefault="00C2029A" w:rsidP="005D46C4">
      <w:pPr>
        <w:pStyle w:val="Heading5"/>
      </w:pPr>
      <w:bookmarkStart w:id="2422" w:name="_CR7_12_1_1_1"/>
      <w:bookmarkStart w:id="2423" w:name="_Toc146257549"/>
      <w:bookmarkEnd w:id="2422"/>
      <w:r w:rsidRPr="00481D2D">
        <w:t>7.12</w:t>
      </w:r>
      <w:r w:rsidR="007A1B12" w:rsidRPr="00481D2D">
        <w:t>.1.1.1</w:t>
      </w:r>
      <w:r w:rsidR="007A1B12" w:rsidRPr="00481D2D">
        <w:tab/>
        <w:t>General</w:t>
      </w:r>
      <w:bookmarkEnd w:id="2423"/>
    </w:p>
    <w:p w14:paraId="2C181B54" w14:textId="77777777" w:rsidR="007A1B12" w:rsidRPr="00481D2D" w:rsidRDefault="007A1B12" w:rsidP="007A1B12">
      <w:r w:rsidRPr="00481D2D">
        <w:t>This subclause contains the information required for the IANA registration of an info package.</w:t>
      </w:r>
    </w:p>
    <w:p w14:paraId="33DD2BCD" w14:textId="77777777" w:rsidR="007A1B12" w:rsidRPr="00481D2D" w:rsidRDefault="007A1B12" w:rsidP="007A1B12">
      <w:r w:rsidRPr="00481D2D">
        <w:t>The digit message body and associated MIME type can also be used as defined in other specifications in a legacy manner as defined by RFC 6086 [25].</w:t>
      </w:r>
    </w:p>
    <w:p w14:paraId="46E6197C" w14:textId="77777777" w:rsidR="007A1B12" w:rsidRPr="00481D2D" w:rsidRDefault="00C2029A" w:rsidP="005D46C4">
      <w:pPr>
        <w:pStyle w:val="Heading5"/>
      </w:pPr>
      <w:bookmarkStart w:id="2424" w:name="_CR7_12_1_1_2"/>
      <w:bookmarkStart w:id="2425" w:name="_Toc146257550"/>
      <w:bookmarkEnd w:id="2424"/>
      <w:r w:rsidRPr="00481D2D">
        <w:t>7.12</w:t>
      </w:r>
      <w:r w:rsidR="007A1B12" w:rsidRPr="00481D2D">
        <w:t>.1.1.2</w:t>
      </w:r>
      <w:r w:rsidR="007A1B12" w:rsidRPr="00481D2D">
        <w:tab/>
        <w:t>Overall description</w:t>
      </w:r>
      <w:bookmarkEnd w:id="2425"/>
    </w:p>
    <w:p w14:paraId="046C84DD" w14:textId="77777777" w:rsidR="007A1B12" w:rsidRPr="00481D2D" w:rsidRDefault="007A1B12" w:rsidP="007A1B12">
      <w:r w:rsidRPr="00481D2D">
        <w:t>DTMF tones are normally sent when a user presses a button on the terminal. Each tone, identified by a unique frequency, represents a number (0-9) or a special character. The DTMF info package is used to transport that value.</w:t>
      </w:r>
      <w:r w:rsidR="007203F8" w:rsidRPr="00481D2D">
        <w:t xml:space="preserve"> In-order delivery of the DTMF digits is not controlled by the DTMF info package, this would be controlled either by queuing in the sender or by separate interaction with the human user; such mechanisms are out of scope of this registration.</w:t>
      </w:r>
    </w:p>
    <w:p w14:paraId="5231CB74" w14:textId="77777777" w:rsidR="007A1B12" w:rsidRPr="00481D2D" w:rsidRDefault="007A1B12" w:rsidP="007A1B12">
      <w:r w:rsidRPr="00481D2D">
        <w:t>The DTMF info package can be used to transport a single DTMF tone, or a series of tones. If a series of tones is transported in a single SIP INFO request, it is not possible to indicate the duration between each tone in the series.</w:t>
      </w:r>
    </w:p>
    <w:p w14:paraId="5B5711AE" w14:textId="77777777" w:rsidR="007A1B12" w:rsidRPr="00481D2D" w:rsidRDefault="007A1B12" w:rsidP="007A1B12">
      <w:r w:rsidRPr="00481D2D">
        <w:t>The DTMF info package is not defined for a specific application. Any application, where sending of DTMF tones using the SIP INFO method is required, can used the DTMF info package.</w:t>
      </w:r>
    </w:p>
    <w:p w14:paraId="364E39AC" w14:textId="77777777" w:rsidR="007A1B12" w:rsidRPr="00481D2D" w:rsidRDefault="00C2029A" w:rsidP="005D46C4">
      <w:pPr>
        <w:pStyle w:val="Heading5"/>
      </w:pPr>
      <w:bookmarkStart w:id="2426" w:name="_CR7_12_1_1_3"/>
      <w:bookmarkStart w:id="2427" w:name="_Toc146257551"/>
      <w:bookmarkEnd w:id="2426"/>
      <w:r w:rsidRPr="00481D2D">
        <w:t>7.12</w:t>
      </w:r>
      <w:r w:rsidR="007A1B12" w:rsidRPr="00481D2D">
        <w:t>.1.1.3</w:t>
      </w:r>
      <w:r w:rsidR="007A1B12" w:rsidRPr="00481D2D">
        <w:tab/>
        <w:t>Applicability</w:t>
      </w:r>
      <w:bookmarkEnd w:id="2427"/>
    </w:p>
    <w:p w14:paraId="72073FD1" w14:textId="77777777" w:rsidR="007A1B12" w:rsidRPr="00481D2D" w:rsidRDefault="007A1B12" w:rsidP="007A1B12">
      <w:r w:rsidRPr="00481D2D">
        <w:t>The info package mechanism for transporting DTMF tones has been chosen because it allows SIP entities that do not have access to the user plane (where DTMF tones can also be transported) to send and receive tones. The mechanism also allows the tones to be sent inside an existing dialog, using the same signalling path as other SIP messages within the dialog, rather than having to establish a separate dialog (DTMF tones can also be transported using subscription event packages).</w:t>
      </w:r>
    </w:p>
    <w:p w14:paraId="1B2827F1" w14:textId="77777777" w:rsidR="007A1B12" w:rsidRPr="00481D2D" w:rsidRDefault="00C2029A" w:rsidP="005D46C4">
      <w:pPr>
        <w:pStyle w:val="Heading5"/>
      </w:pPr>
      <w:bookmarkStart w:id="2428" w:name="_CR7_12_1_1_4"/>
      <w:bookmarkStart w:id="2429" w:name="_Toc146257552"/>
      <w:bookmarkEnd w:id="2428"/>
      <w:r w:rsidRPr="00481D2D">
        <w:t>7.12</w:t>
      </w:r>
      <w:r w:rsidR="007A1B12" w:rsidRPr="00481D2D">
        <w:t>.1.1.4</w:t>
      </w:r>
      <w:r w:rsidR="007A1B12" w:rsidRPr="00481D2D">
        <w:tab/>
        <w:t>Info package name</w:t>
      </w:r>
      <w:bookmarkEnd w:id="2429"/>
    </w:p>
    <w:p w14:paraId="6E911B7E" w14:textId="77777777" w:rsidR="007A1B12" w:rsidRPr="00481D2D" w:rsidRDefault="007A1B12" w:rsidP="007A1B12">
      <w:r w:rsidRPr="00481D2D">
        <w:t xml:space="preserve">The name of the DTMF info package is: </w:t>
      </w:r>
      <w:proofErr w:type="spellStart"/>
      <w:r w:rsidRPr="00481D2D">
        <w:t>infoDtmf</w:t>
      </w:r>
      <w:proofErr w:type="spellEnd"/>
    </w:p>
    <w:p w14:paraId="4FD8B3E6" w14:textId="77777777" w:rsidR="007A1B12" w:rsidRPr="00481D2D" w:rsidRDefault="00C2029A" w:rsidP="005D46C4">
      <w:pPr>
        <w:pStyle w:val="Heading5"/>
      </w:pPr>
      <w:bookmarkStart w:id="2430" w:name="_CR7_12_1_1_5"/>
      <w:bookmarkStart w:id="2431" w:name="_Toc146257553"/>
      <w:bookmarkEnd w:id="2430"/>
      <w:r w:rsidRPr="00481D2D">
        <w:t>7.12</w:t>
      </w:r>
      <w:r w:rsidR="007A1B12" w:rsidRPr="00481D2D">
        <w:t>.1.1.5</w:t>
      </w:r>
      <w:r w:rsidR="007A1B12" w:rsidRPr="00481D2D">
        <w:tab/>
        <w:t>Info package parameters</w:t>
      </w:r>
      <w:bookmarkEnd w:id="2431"/>
    </w:p>
    <w:p w14:paraId="477A5399" w14:textId="77777777" w:rsidR="007A1B12" w:rsidRPr="00481D2D" w:rsidRDefault="007A1B12" w:rsidP="007A1B12">
      <w:r w:rsidRPr="00481D2D">
        <w:t>No parameters are defined for the DTMF info package.</w:t>
      </w:r>
    </w:p>
    <w:p w14:paraId="3AE5F4A4" w14:textId="77777777" w:rsidR="007A1B12" w:rsidRPr="00481D2D" w:rsidRDefault="00C2029A" w:rsidP="005D46C4">
      <w:pPr>
        <w:pStyle w:val="Heading5"/>
      </w:pPr>
      <w:bookmarkStart w:id="2432" w:name="_CR7_12_1_1_6"/>
      <w:bookmarkStart w:id="2433" w:name="_Toc146257554"/>
      <w:bookmarkEnd w:id="2432"/>
      <w:r w:rsidRPr="00481D2D">
        <w:t>7.12</w:t>
      </w:r>
      <w:r w:rsidR="007A1B12" w:rsidRPr="00481D2D">
        <w:t>.1.1.6</w:t>
      </w:r>
      <w:r w:rsidR="007A1B12" w:rsidRPr="00481D2D">
        <w:tab/>
        <w:t>SIP option tags</w:t>
      </w:r>
      <w:bookmarkEnd w:id="2433"/>
    </w:p>
    <w:p w14:paraId="22E70C2D" w14:textId="77777777" w:rsidR="007A1B12" w:rsidRPr="00481D2D" w:rsidRDefault="007A1B12" w:rsidP="007A1B12">
      <w:r w:rsidRPr="00481D2D">
        <w:t>No SIP option tags are defined for the DTMF info package.</w:t>
      </w:r>
    </w:p>
    <w:p w14:paraId="14CAD099" w14:textId="77777777" w:rsidR="007A1B12" w:rsidRPr="00481D2D" w:rsidRDefault="00C2029A" w:rsidP="005D46C4">
      <w:pPr>
        <w:pStyle w:val="Heading5"/>
      </w:pPr>
      <w:bookmarkStart w:id="2434" w:name="_CR7_12_1_1_7"/>
      <w:bookmarkStart w:id="2435" w:name="_Toc146257555"/>
      <w:bookmarkEnd w:id="2434"/>
      <w:r w:rsidRPr="00481D2D">
        <w:t>7.12</w:t>
      </w:r>
      <w:r w:rsidR="007A1B12" w:rsidRPr="00481D2D">
        <w:t>.1.1.7</w:t>
      </w:r>
      <w:r w:rsidR="007A1B12" w:rsidRPr="00481D2D">
        <w:tab/>
        <w:t>INFO message body parts</w:t>
      </w:r>
      <w:bookmarkEnd w:id="2435"/>
    </w:p>
    <w:p w14:paraId="43B1448A" w14:textId="77777777" w:rsidR="007A1B12" w:rsidRPr="00481D2D" w:rsidRDefault="007A1B12" w:rsidP="007A1B12">
      <w:r w:rsidRPr="00481D2D">
        <w:t>The DTMF digits are carried in the Overlap digit message body, defined in subclause </w:t>
      </w:r>
      <w:r w:rsidR="00C2029A" w:rsidRPr="00481D2D">
        <w:t>7.12</w:t>
      </w:r>
      <w:r w:rsidRPr="00481D2D">
        <w:t>.1.2.</w:t>
      </w:r>
    </w:p>
    <w:p w14:paraId="029F3C80" w14:textId="77777777" w:rsidR="007A1B12" w:rsidRPr="00481D2D" w:rsidRDefault="007A1B12" w:rsidP="007A1B12">
      <w:r w:rsidRPr="00481D2D">
        <w:t>The MIME type value for the message body is "application/session-info", defined in subclause </w:t>
      </w:r>
      <w:r w:rsidR="00C2029A" w:rsidRPr="00481D2D">
        <w:t>7.12</w:t>
      </w:r>
      <w:r w:rsidRPr="00481D2D">
        <w:t>.1.2.</w:t>
      </w:r>
    </w:p>
    <w:p w14:paraId="31E0B03A" w14:textId="77777777" w:rsidR="007A1B12" w:rsidRPr="00481D2D" w:rsidRDefault="007A1B12" w:rsidP="007A1B12">
      <w:r w:rsidRPr="00481D2D">
        <w:t>The Content Disposition value for the message body, when associated with the DTMF info package, is "info-package" (see RFC 6086 [25]).</w:t>
      </w:r>
    </w:p>
    <w:p w14:paraId="13D55D9E" w14:textId="77777777" w:rsidR="007A1B12" w:rsidRPr="00481D2D" w:rsidRDefault="00C2029A" w:rsidP="005D46C4">
      <w:pPr>
        <w:pStyle w:val="Heading5"/>
      </w:pPr>
      <w:bookmarkStart w:id="2436" w:name="_CR7_12_1_1_8"/>
      <w:bookmarkStart w:id="2437" w:name="_Toc146257556"/>
      <w:bookmarkEnd w:id="2436"/>
      <w:r w:rsidRPr="00481D2D">
        <w:t>7.12</w:t>
      </w:r>
      <w:r w:rsidR="007A1B12" w:rsidRPr="00481D2D">
        <w:t>.1.1.8</w:t>
      </w:r>
      <w:r w:rsidR="007A1B12" w:rsidRPr="00481D2D">
        <w:tab/>
        <w:t>Info package usage restrictions</w:t>
      </w:r>
      <w:bookmarkEnd w:id="2437"/>
    </w:p>
    <w:p w14:paraId="7B7537E2" w14:textId="77777777" w:rsidR="007A1B12" w:rsidRPr="00481D2D" w:rsidRDefault="007A1B12" w:rsidP="007A1B12">
      <w:r w:rsidRPr="00481D2D">
        <w:t>No usage restrictions are defined for the DTMF info package.</w:t>
      </w:r>
    </w:p>
    <w:p w14:paraId="5AEDCFDD" w14:textId="77777777" w:rsidR="007A1B12" w:rsidRPr="00481D2D" w:rsidRDefault="007A1B12" w:rsidP="007A1B12">
      <w:r w:rsidRPr="00481D2D">
        <w:t>If SIP entities support multiple mechanisms for sending DTMF tones they need to ensure, using negotiation mechanisms, that each entity is aware of which mechanism is used.</w:t>
      </w:r>
    </w:p>
    <w:p w14:paraId="704C2760" w14:textId="77777777" w:rsidR="007A1B12" w:rsidRPr="00481D2D" w:rsidRDefault="00C2029A" w:rsidP="005D46C4">
      <w:pPr>
        <w:pStyle w:val="Heading5"/>
      </w:pPr>
      <w:bookmarkStart w:id="2438" w:name="_CR7_12_1_1_9"/>
      <w:bookmarkStart w:id="2439" w:name="_Toc146257557"/>
      <w:bookmarkEnd w:id="2438"/>
      <w:r w:rsidRPr="00481D2D">
        <w:t>7.12</w:t>
      </w:r>
      <w:r w:rsidR="007A1B12" w:rsidRPr="00481D2D">
        <w:t>.1.1.9</w:t>
      </w:r>
      <w:r w:rsidR="007A1B12" w:rsidRPr="00481D2D">
        <w:tab/>
        <w:t>Rate of INFO requests</w:t>
      </w:r>
      <w:bookmarkEnd w:id="2439"/>
    </w:p>
    <w:p w14:paraId="348F82C4" w14:textId="77777777" w:rsidR="007A1B12" w:rsidRPr="00481D2D" w:rsidRDefault="007A1B12" w:rsidP="007A1B12">
      <w:r w:rsidRPr="00481D2D">
        <w:t>No maximum rate or minimum rate is defined for sending INFO requests associated with the DTMF info package.</w:t>
      </w:r>
    </w:p>
    <w:p w14:paraId="00985A78" w14:textId="77777777" w:rsidR="007A1B12" w:rsidRPr="00481D2D" w:rsidRDefault="007A1B12" w:rsidP="007A1B12">
      <w:r w:rsidRPr="00481D2D">
        <w:t>When DTMF tones are triggered by user interaction, the DTMF tones are normally generated when the user pushes a button. Specific applications can decide upon which rate DTMF tones are generated. However, the DTMF info package does not provide a feedback mechanism to indicate to the sender that the rate of DTMF tones is too slow or fast.</w:t>
      </w:r>
    </w:p>
    <w:p w14:paraId="6FD36916" w14:textId="77777777" w:rsidR="007A1B12" w:rsidRPr="00481D2D" w:rsidRDefault="00C2029A" w:rsidP="005D46C4">
      <w:pPr>
        <w:pStyle w:val="Heading5"/>
      </w:pPr>
      <w:bookmarkStart w:id="2440" w:name="_CR7_12_1_1_10"/>
      <w:bookmarkStart w:id="2441" w:name="_Toc146257558"/>
      <w:bookmarkEnd w:id="2440"/>
      <w:r w:rsidRPr="00481D2D">
        <w:t>7.12</w:t>
      </w:r>
      <w:r w:rsidR="007A1B12" w:rsidRPr="00481D2D">
        <w:t>.1.1.10</w:t>
      </w:r>
      <w:r w:rsidR="007A1B12" w:rsidRPr="00481D2D">
        <w:tab/>
        <w:t>Info package security considerations</w:t>
      </w:r>
      <w:bookmarkEnd w:id="2441"/>
    </w:p>
    <w:p w14:paraId="1C735360" w14:textId="77777777" w:rsidR="000B46B6" w:rsidRPr="00481D2D" w:rsidRDefault="007A1B12" w:rsidP="007A1B12">
      <w:r w:rsidRPr="00481D2D">
        <w:t>No additional security mechanism is defined for the DTMF info package.</w:t>
      </w:r>
    </w:p>
    <w:p w14:paraId="0F525BED" w14:textId="77777777" w:rsidR="007203F8" w:rsidRPr="00481D2D" w:rsidRDefault="007A1B12" w:rsidP="007203F8">
      <w:r w:rsidRPr="00481D2D">
        <w:t>The security of the DTMF info package is based on the generic security mechanism provided for the underlying SIP signalling.</w:t>
      </w:r>
    </w:p>
    <w:p w14:paraId="659D429A" w14:textId="77777777" w:rsidR="007A1B12" w:rsidRPr="00481D2D" w:rsidRDefault="007203F8" w:rsidP="007203F8">
      <w:r w:rsidRPr="00481D2D">
        <w:t>The mechanism should not be used for transferring any data that requires a greater level of security than the underlying SIP signalling.</w:t>
      </w:r>
    </w:p>
    <w:p w14:paraId="5D10EDED" w14:textId="77777777" w:rsidR="007A1B12" w:rsidRPr="00481D2D" w:rsidRDefault="00C2029A" w:rsidP="005D46C4">
      <w:pPr>
        <w:pStyle w:val="Heading4"/>
        <w:rPr>
          <w:lang w:eastAsia="ko-KR"/>
        </w:rPr>
      </w:pPr>
      <w:bookmarkStart w:id="2442" w:name="_CR7_12_1_2"/>
      <w:bookmarkStart w:id="2443" w:name="_Toc146257559"/>
      <w:bookmarkEnd w:id="2442"/>
      <w:r w:rsidRPr="00481D2D">
        <w:t>7.12</w:t>
      </w:r>
      <w:r w:rsidR="007A1B12" w:rsidRPr="00481D2D">
        <w:t>.1.2</w:t>
      </w:r>
      <w:r w:rsidR="00345233" w:rsidRPr="00481D2D">
        <w:tab/>
      </w:r>
      <w:r w:rsidR="007A1B12" w:rsidRPr="00481D2D">
        <w:t>Overlap digit message body</w:t>
      </w:r>
      <w:bookmarkEnd w:id="2443"/>
    </w:p>
    <w:p w14:paraId="6D849116" w14:textId="77777777" w:rsidR="007A1B12" w:rsidRPr="00481D2D" w:rsidRDefault="00C2029A" w:rsidP="005D46C4">
      <w:pPr>
        <w:pStyle w:val="Heading5"/>
      </w:pPr>
      <w:bookmarkStart w:id="2444" w:name="_CR7_12_1_2_1"/>
      <w:bookmarkStart w:id="2445" w:name="_Toc146257560"/>
      <w:bookmarkEnd w:id="2444"/>
      <w:r w:rsidRPr="00481D2D">
        <w:t>7.12</w:t>
      </w:r>
      <w:r w:rsidR="007A1B12" w:rsidRPr="00481D2D">
        <w:t>.1.2.1</w:t>
      </w:r>
      <w:r w:rsidR="007A1B12" w:rsidRPr="00481D2D">
        <w:tab/>
        <w:t>Scope</w:t>
      </w:r>
      <w:bookmarkEnd w:id="2445"/>
    </w:p>
    <w:p w14:paraId="11BED9BA" w14:textId="77777777" w:rsidR="007A1B12" w:rsidRPr="00481D2D" w:rsidRDefault="007A1B12" w:rsidP="007A1B12">
      <w:pPr>
        <w:rPr>
          <w:lang w:eastAsia="ko-KR"/>
        </w:rPr>
      </w:pPr>
      <w:r w:rsidRPr="00481D2D">
        <w:t>This section defines a message body that shall be used for sending additional digits, which have not previously been sent, in SIP INFO messages ("legacy" mode of usage of the INFO method as defined in RFC 6086 [25]) when the in-dialog method is used for overlap dialling.</w:t>
      </w:r>
    </w:p>
    <w:p w14:paraId="61B37B3A" w14:textId="77777777" w:rsidR="007A1B12" w:rsidRPr="00481D2D" w:rsidRDefault="007A1B12" w:rsidP="007A1B12">
      <w:pPr>
        <w:rPr>
          <w:lang w:eastAsia="ko-KR"/>
        </w:rPr>
      </w:pPr>
      <w:r w:rsidRPr="00481D2D">
        <w:t>The same message body can also be used for transporting Dual Tone Multi Frequency (DTMF) tones using SIP INFO requests, using the DTMF info package (see RFC 6086 [25]) defined in subclause </w:t>
      </w:r>
      <w:r w:rsidR="00C2029A" w:rsidRPr="00481D2D">
        <w:t>7.12</w:t>
      </w:r>
      <w:r w:rsidRPr="00481D2D">
        <w:t>.1.1.</w:t>
      </w:r>
    </w:p>
    <w:p w14:paraId="3D8B44ED" w14:textId="77777777" w:rsidR="007A1B12" w:rsidRPr="00481D2D" w:rsidRDefault="007A1B12" w:rsidP="007A1B12">
      <w:r w:rsidRPr="00481D2D">
        <w:t>The support of this message body is a network option.</w:t>
      </w:r>
    </w:p>
    <w:p w14:paraId="22DFFE4F" w14:textId="77777777" w:rsidR="007A1B12" w:rsidRPr="00481D2D" w:rsidRDefault="00C2029A" w:rsidP="005D46C4">
      <w:pPr>
        <w:pStyle w:val="Heading5"/>
      </w:pPr>
      <w:bookmarkStart w:id="2446" w:name="_CR7_12_1_2_2"/>
      <w:bookmarkStart w:id="2447" w:name="_Toc146257561"/>
      <w:bookmarkEnd w:id="2446"/>
      <w:r w:rsidRPr="00481D2D">
        <w:t>7.12</w:t>
      </w:r>
      <w:r w:rsidR="007A1B12" w:rsidRPr="00481D2D">
        <w:t>.1.2.2</w:t>
      </w:r>
      <w:r w:rsidR="007A1B12" w:rsidRPr="00481D2D">
        <w:tab/>
        <w:t>MIME type</w:t>
      </w:r>
      <w:bookmarkEnd w:id="2447"/>
    </w:p>
    <w:p w14:paraId="062BD7BF" w14:textId="77777777" w:rsidR="000B46B6" w:rsidRPr="00481D2D" w:rsidRDefault="007A1B12" w:rsidP="007A1B12">
      <w:r w:rsidRPr="00481D2D">
        <w:t xml:space="preserve">The message body defined in the present </w:t>
      </w:r>
      <w:r w:rsidR="00D87C7D" w:rsidRPr="00481D2D">
        <w:t>a</w:t>
      </w:r>
      <w:r w:rsidRPr="00481D2D">
        <w:t>nnex is registered at IANA as "application/session-info" MIME type.</w:t>
      </w:r>
    </w:p>
    <w:p w14:paraId="5B0072F5" w14:textId="77777777" w:rsidR="007A1B12" w:rsidRPr="00481D2D" w:rsidRDefault="007A1B12" w:rsidP="007A1B12">
      <w:r w:rsidRPr="00481D2D">
        <w:t>If the message body is embedded in SIP INFO messages, the Content-Type header shall be set to "application/session-info" and the Content-Disposition header shall be set to "signal" with the handling parameter set to "optional".</w:t>
      </w:r>
    </w:p>
    <w:p w14:paraId="3B47002A" w14:textId="77777777" w:rsidR="007A1B12" w:rsidRPr="00481D2D" w:rsidRDefault="00C2029A" w:rsidP="005D46C4">
      <w:pPr>
        <w:pStyle w:val="Heading5"/>
        <w:rPr>
          <w:lang w:eastAsia="ko-KR"/>
        </w:rPr>
      </w:pPr>
      <w:bookmarkStart w:id="2448" w:name="_CR7_12_1_2_3"/>
      <w:bookmarkStart w:id="2449" w:name="_Toc146257562"/>
      <w:bookmarkEnd w:id="2448"/>
      <w:r w:rsidRPr="00481D2D">
        <w:t>7.12</w:t>
      </w:r>
      <w:r w:rsidR="007A1B12" w:rsidRPr="00481D2D">
        <w:t>.1.2.3</w:t>
      </w:r>
      <w:r w:rsidR="007A1B12" w:rsidRPr="00481D2D">
        <w:tab/>
        <w:t>ABNF</w:t>
      </w:r>
      <w:bookmarkEnd w:id="2449"/>
    </w:p>
    <w:p w14:paraId="2DDE18F6" w14:textId="77777777" w:rsidR="007A1B12" w:rsidRPr="00481D2D" w:rsidRDefault="007A1B12" w:rsidP="007A1B12">
      <w:r w:rsidRPr="00481D2D">
        <w:t xml:space="preserve">session-info = </w:t>
      </w:r>
      <w:proofErr w:type="spellStart"/>
      <w:r w:rsidRPr="00481D2D">
        <w:t>SubsequentDigit</w:t>
      </w:r>
      <w:proofErr w:type="spellEnd"/>
    </w:p>
    <w:p w14:paraId="3C7056B5" w14:textId="77777777" w:rsidR="007A1B12" w:rsidRPr="00481D2D" w:rsidRDefault="007A1B12" w:rsidP="007A1B12">
      <w:proofErr w:type="spellStart"/>
      <w:r w:rsidRPr="00481D2D">
        <w:t>SubsequentDigit</w:t>
      </w:r>
      <w:proofErr w:type="spellEnd"/>
      <w:r w:rsidRPr="00481D2D" w:rsidDel="00FE0E9B">
        <w:t xml:space="preserve"> </w:t>
      </w:r>
      <w:r w:rsidRPr="00481D2D">
        <w:t>= "</w:t>
      </w:r>
      <w:proofErr w:type="spellStart"/>
      <w:r w:rsidRPr="00481D2D">
        <w:t>SubsequentDigit</w:t>
      </w:r>
      <w:proofErr w:type="spellEnd"/>
      <w:r w:rsidRPr="00481D2D">
        <w:t xml:space="preserve">" HCOLON </w:t>
      </w:r>
      <w:proofErr w:type="spellStart"/>
      <w:r w:rsidRPr="00481D2D">
        <w:t>phonedigits</w:t>
      </w:r>
      <w:proofErr w:type="spellEnd"/>
    </w:p>
    <w:p w14:paraId="3CBB2037" w14:textId="77777777" w:rsidR="007A1B12" w:rsidRPr="00481D2D" w:rsidDel="00AD3994" w:rsidRDefault="007A1B12" w:rsidP="007A1B12">
      <w:proofErr w:type="spellStart"/>
      <w:r w:rsidRPr="00481D2D">
        <w:t>phonedigits</w:t>
      </w:r>
      <w:proofErr w:type="spellEnd"/>
      <w:r w:rsidRPr="00481D2D">
        <w:t xml:space="preserve"> = 1*(HEXDIG / "*" / "#")</w:t>
      </w:r>
    </w:p>
    <w:p w14:paraId="71CFBC3D" w14:textId="77777777" w:rsidR="007A1B12" w:rsidRPr="00481D2D" w:rsidRDefault="007A1B12" w:rsidP="007A1B12">
      <w:pPr>
        <w:rPr>
          <w:lang w:eastAsia="ko-KR"/>
        </w:rPr>
      </w:pPr>
      <w:r w:rsidRPr="00481D2D">
        <w:t>HEXDIG = DIGIT / "A" / "B" / "C" / "D" / "E" / "F"</w:t>
      </w:r>
    </w:p>
    <w:p w14:paraId="49755D55" w14:textId="77777777" w:rsidR="007A1B12" w:rsidRPr="00481D2D" w:rsidRDefault="00C2029A" w:rsidP="005D46C4">
      <w:pPr>
        <w:pStyle w:val="Heading5"/>
      </w:pPr>
      <w:bookmarkStart w:id="2450" w:name="_CR7_12_1_2_4"/>
      <w:bookmarkStart w:id="2451" w:name="_Toc146257563"/>
      <w:bookmarkEnd w:id="2450"/>
      <w:r w:rsidRPr="00481D2D">
        <w:t>7.12</w:t>
      </w:r>
      <w:r w:rsidR="007A1B12" w:rsidRPr="00481D2D">
        <w:t>.1.2.4</w:t>
      </w:r>
      <w:r w:rsidR="007A1B12" w:rsidRPr="00481D2D">
        <w:tab/>
        <w:t>IANA registration template</w:t>
      </w:r>
      <w:bookmarkEnd w:id="2451"/>
    </w:p>
    <w:p w14:paraId="368A5262" w14:textId="77777777" w:rsidR="007A1B12" w:rsidRPr="00481D2D" w:rsidRDefault="007A1B12" w:rsidP="007A1B12">
      <w:r w:rsidRPr="00481D2D">
        <w:t xml:space="preserve">Within the present subclause, information required for an IANA registration at </w:t>
      </w:r>
      <w:hyperlink r:id="rId33" w:history="1">
        <w:r w:rsidRPr="00481D2D">
          <w:rPr>
            <w:rStyle w:val="Hyperlink"/>
          </w:rPr>
          <w:t>http://www.iana.org/cgi-bin/mediatypes.pl</w:t>
        </w:r>
      </w:hyperlink>
      <w:r w:rsidRPr="00481D2D">
        <w:t xml:space="preserve"> is provided.</w:t>
      </w:r>
    </w:p>
    <w:p w14:paraId="73873E88" w14:textId="77777777" w:rsidR="000B46B6" w:rsidRPr="00481D2D" w:rsidRDefault="007A1B12" w:rsidP="007A1B12">
      <w:r w:rsidRPr="00481D2D">
        <w:t>1. Media Type Name</w:t>
      </w:r>
    </w:p>
    <w:p w14:paraId="2676EBCE" w14:textId="77777777" w:rsidR="000B46B6" w:rsidRPr="00481D2D" w:rsidRDefault="007A1B12" w:rsidP="007A1B12">
      <w:r w:rsidRPr="00481D2D">
        <w:t>Application</w:t>
      </w:r>
    </w:p>
    <w:p w14:paraId="3B41162D" w14:textId="77777777" w:rsidR="007A1B12" w:rsidRPr="00481D2D" w:rsidRDefault="007A1B12" w:rsidP="007A1B12">
      <w:r w:rsidRPr="00481D2D">
        <w:t>2. Subtype name</w:t>
      </w:r>
    </w:p>
    <w:p w14:paraId="4AFC9C1B" w14:textId="77777777" w:rsidR="007A1B12" w:rsidRPr="00481D2D" w:rsidRDefault="007A1B12" w:rsidP="007A1B12">
      <w:r w:rsidRPr="00481D2D">
        <w:t>"session-info" (Standards Tree)</w:t>
      </w:r>
    </w:p>
    <w:p w14:paraId="57FD96E4" w14:textId="77777777" w:rsidR="000B46B6" w:rsidRPr="00481D2D" w:rsidRDefault="007A1B12" w:rsidP="007A1B12">
      <w:r w:rsidRPr="00481D2D">
        <w:t>3. Required parameters</w:t>
      </w:r>
    </w:p>
    <w:p w14:paraId="369295ED" w14:textId="77777777" w:rsidR="007A1B12" w:rsidRPr="00481D2D" w:rsidRDefault="007A1B12" w:rsidP="007A1B12">
      <w:r w:rsidRPr="00481D2D">
        <w:t>none</w:t>
      </w:r>
    </w:p>
    <w:p w14:paraId="308E6A8F" w14:textId="77777777" w:rsidR="000B46B6" w:rsidRPr="00481D2D" w:rsidRDefault="007A1B12" w:rsidP="007A1B12">
      <w:r w:rsidRPr="00481D2D">
        <w:t>4. Optional parameters</w:t>
      </w:r>
    </w:p>
    <w:p w14:paraId="629AB209" w14:textId="77777777" w:rsidR="007A1B12" w:rsidRPr="00481D2D" w:rsidRDefault="007A1B12" w:rsidP="007A1B12">
      <w:r w:rsidRPr="00481D2D">
        <w:t>none</w:t>
      </w:r>
    </w:p>
    <w:p w14:paraId="63ACE50D" w14:textId="77777777" w:rsidR="000B46B6" w:rsidRPr="00481D2D" w:rsidRDefault="007A1B12" w:rsidP="007A1B12">
      <w:r w:rsidRPr="00481D2D">
        <w:t>5. Encoding considerations</w:t>
      </w:r>
    </w:p>
    <w:p w14:paraId="7ADBFF22" w14:textId="77777777" w:rsidR="007A1B12" w:rsidRPr="00481D2D" w:rsidRDefault="007A1B12" w:rsidP="007A1B12">
      <w:r w:rsidRPr="00481D2D">
        <w:t>binary</w:t>
      </w:r>
    </w:p>
    <w:p w14:paraId="64D7AC44" w14:textId="77777777" w:rsidR="000B46B6" w:rsidRPr="00481D2D" w:rsidRDefault="007A1B12" w:rsidP="007A1B12">
      <w:r w:rsidRPr="00481D2D">
        <w:t>6. Security considerations</w:t>
      </w:r>
    </w:p>
    <w:p w14:paraId="40F8A2B7" w14:textId="77777777" w:rsidR="007A1B12" w:rsidRPr="00481D2D" w:rsidRDefault="007A1B12" w:rsidP="007A1B12">
      <w:r w:rsidRPr="00481D2D">
        <w:t>Modifications of the MIME body by a man-in-the-middle can have severe consequences:</w:t>
      </w:r>
    </w:p>
    <w:p w14:paraId="1D87238B" w14:textId="77777777" w:rsidR="007A1B12" w:rsidRPr="00481D2D" w:rsidRDefault="007A1B12" w:rsidP="007A1B12">
      <w:r w:rsidRPr="00481D2D">
        <w:t>The overlap digits that can be transported with this MIME body influence the routeing of the SIP session that is being setup.</w:t>
      </w:r>
    </w:p>
    <w:p w14:paraId="646B55E6" w14:textId="77777777" w:rsidR="007A1B12" w:rsidRPr="00481D2D" w:rsidRDefault="007A1B12" w:rsidP="007A1B12">
      <w:r w:rsidRPr="00481D2D">
        <w:t>Dual Tone Multi Frequency (DTMF) tones that can also be transported with this MIME body will be interpreted by the application of the end points of the communication for various purposes.</w:t>
      </w:r>
    </w:p>
    <w:p w14:paraId="04CB408F" w14:textId="77777777" w:rsidR="000B46B6" w:rsidRPr="00481D2D" w:rsidRDefault="007A1B12" w:rsidP="007A1B12">
      <w:r w:rsidRPr="00481D2D">
        <w:t>However, this MIME body is used only attached to SIP INFO messages, and modifications of other parts of the SIP signalling will lead to comparable consequences. Protection of the SIP signalling will also protect the present MIME body.</w:t>
      </w:r>
    </w:p>
    <w:p w14:paraId="047865ED" w14:textId="77777777" w:rsidR="007A1B12" w:rsidRPr="00481D2D" w:rsidRDefault="007A1B12" w:rsidP="007A1B12">
      <w:r w:rsidRPr="00481D2D">
        <w:t>The information transported in this MIME media type does not include active or executable content.</w:t>
      </w:r>
    </w:p>
    <w:p w14:paraId="19EADC83" w14:textId="77777777" w:rsidR="007A1B12" w:rsidRPr="00481D2D" w:rsidRDefault="007A1B12" w:rsidP="007A1B12">
      <w:r w:rsidRPr="00481D2D">
        <w:t xml:space="preserve">Mechanisms for privacy and </w:t>
      </w:r>
      <w:proofErr w:type="spellStart"/>
      <w:r w:rsidRPr="00481D2D">
        <w:t>intregrity</w:t>
      </w:r>
      <w:proofErr w:type="spellEnd"/>
      <w:r w:rsidRPr="00481D2D">
        <w:t xml:space="preserve"> protection of protocol parameters exist. Those mechanisms as well as authentication and further security mechanisms are described in 3GPP TS 24.229.</w:t>
      </w:r>
    </w:p>
    <w:p w14:paraId="621A55E5" w14:textId="77777777" w:rsidR="007A1B12" w:rsidRPr="00481D2D" w:rsidRDefault="007A1B12" w:rsidP="007A1B12">
      <w:r w:rsidRPr="00481D2D">
        <w:t>7. Interoperability considerations</w:t>
      </w:r>
    </w:p>
    <w:p w14:paraId="275E16E6" w14:textId="77777777" w:rsidR="007A1B12" w:rsidRPr="00481D2D" w:rsidRDefault="007A1B12" w:rsidP="007A1B12">
      <w:r w:rsidRPr="00481D2D">
        <w:t>none</w:t>
      </w:r>
    </w:p>
    <w:p w14:paraId="5FA12DD3" w14:textId="77777777" w:rsidR="000B46B6" w:rsidRPr="00481D2D" w:rsidRDefault="007A1B12" w:rsidP="007A1B12">
      <w:r w:rsidRPr="00481D2D">
        <w:t>8. Published specification</w:t>
      </w:r>
    </w:p>
    <w:p w14:paraId="4567E14D" w14:textId="77777777" w:rsidR="007A1B12" w:rsidRPr="00481D2D" w:rsidRDefault="007A1B12" w:rsidP="007A1B12">
      <w:r w:rsidRPr="00481D2D">
        <w:t>3GPP TS 24.229: "IP multimedia call control protocol based on Session Initiation Protocol (SIP) and Session Description Protocol (SDP), stage 3".</w:t>
      </w:r>
    </w:p>
    <w:p w14:paraId="3D3B2528" w14:textId="77777777" w:rsidR="000B46B6" w:rsidRPr="00481D2D" w:rsidRDefault="007A1B12" w:rsidP="007A1B12">
      <w:r w:rsidRPr="00481D2D">
        <w:t>9. Applications which use this media type</w:t>
      </w:r>
    </w:p>
    <w:p w14:paraId="210D55BC" w14:textId="77777777" w:rsidR="007A1B12" w:rsidRPr="00481D2D" w:rsidRDefault="007A1B12" w:rsidP="007A1B12">
      <w:r w:rsidRPr="00481D2D">
        <w:t>This MIME type is used as a message body within SIP INFO messages.</w:t>
      </w:r>
    </w:p>
    <w:p w14:paraId="179EDDD9" w14:textId="77777777" w:rsidR="007A1B12" w:rsidRPr="00481D2D" w:rsidRDefault="007A1B12" w:rsidP="007A1B12">
      <w:r w:rsidRPr="00481D2D">
        <w:t>It is either used for sending additional digits of the callee´s number, which have not previously been sent, in SIP INFO messages ("legacy" mode of usage of the INFO metho</w:t>
      </w:r>
      <w:r w:rsidR="00C56E85" w:rsidRPr="00481D2D">
        <w:t xml:space="preserve">d as defined in IETF RFC 6086) </w:t>
      </w:r>
      <w:r w:rsidRPr="00481D2D">
        <w:t>when the in-dialog method is used for overlap dialling.</w:t>
      </w:r>
    </w:p>
    <w:p w14:paraId="44B18B6C" w14:textId="77777777" w:rsidR="007A1B12" w:rsidRPr="00481D2D" w:rsidRDefault="007A1B12" w:rsidP="007A1B12">
      <w:r w:rsidRPr="00481D2D">
        <w:t>The same message body can also be used for transporting Dual Tone Multi Frequency (DTMF) tones using SIP INFO requests, using the DTMF info package (see RFC 6086) defined in subclause </w:t>
      </w:r>
      <w:r w:rsidR="00C2029A" w:rsidRPr="00481D2D">
        <w:t>7.12</w:t>
      </w:r>
      <w:r w:rsidRPr="00481D2D">
        <w:t>.1.1.</w:t>
      </w:r>
    </w:p>
    <w:p w14:paraId="6A3E93E9" w14:textId="77777777" w:rsidR="000B46B6" w:rsidRPr="00481D2D" w:rsidRDefault="007A1B12" w:rsidP="007A1B12">
      <w:r w:rsidRPr="00481D2D">
        <w:t>10. Additional information</w:t>
      </w:r>
    </w:p>
    <w:p w14:paraId="7DBD3E23" w14:textId="77777777" w:rsidR="007A1B12" w:rsidRPr="00481D2D" w:rsidRDefault="007A1B12" w:rsidP="007A1B12">
      <w:r w:rsidRPr="00481D2D">
        <w:t>Magic number(s): none</w:t>
      </w:r>
    </w:p>
    <w:p w14:paraId="6005C584" w14:textId="77777777" w:rsidR="007A1B12" w:rsidRPr="00481D2D" w:rsidRDefault="007A1B12" w:rsidP="007A1B12">
      <w:r w:rsidRPr="00481D2D">
        <w:t>File extension(s): none</w:t>
      </w:r>
    </w:p>
    <w:p w14:paraId="58773C15" w14:textId="77777777" w:rsidR="007A1B12" w:rsidRPr="00481D2D" w:rsidRDefault="007A1B12" w:rsidP="007A1B12">
      <w:r w:rsidRPr="00481D2D">
        <w:t>Macintosh File Type Code(s): none</w:t>
      </w:r>
    </w:p>
    <w:p w14:paraId="7148D761" w14:textId="77777777" w:rsidR="007A1B12" w:rsidRPr="00481D2D" w:rsidRDefault="007A1B12" w:rsidP="007A1B12">
      <w:r w:rsidRPr="00481D2D">
        <w:t>Object Identifier(s) or OID(s): none</w:t>
      </w:r>
    </w:p>
    <w:p w14:paraId="127B97B5" w14:textId="77777777" w:rsidR="000B46B6" w:rsidRPr="00481D2D" w:rsidRDefault="007A1B12" w:rsidP="007A1B12">
      <w:r w:rsidRPr="00481D2D">
        <w:t>11. Intended usage</w:t>
      </w:r>
    </w:p>
    <w:p w14:paraId="2A77AAC9" w14:textId="77777777" w:rsidR="007A1B12" w:rsidRPr="00481D2D" w:rsidRDefault="007A1B12" w:rsidP="007A1B12">
      <w:r w:rsidRPr="00481D2D">
        <w:t>Limited Use</w:t>
      </w:r>
    </w:p>
    <w:p w14:paraId="4BDFA50E" w14:textId="77777777" w:rsidR="000B46B6" w:rsidRPr="00481D2D" w:rsidRDefault="007A1B12" w:rsidP="007A1B12">
      <w:r w:rsidRPr="00481D2D">
        <w:t>12. Other Information/General Comment</w:t>
      </w:r>
    </w:p>
    <w:p w14:paraId="5DCBE13A" w14:textId="77777777" w:rsidR="007A1B12" w:rsidRPr="00481D2D" w:rsidRDefault="007A1B12" w:rsidP="007A1B12">
      <w:pPr>
        <w:rPr>
          <w:lang w:eastAsia="ko-KR"/>
        </w:rPr>
      </w:pPr>
      <w:r w:rsidRPr="00481D2D">
        <w:t>none.</w:t>
      </w:r>
    </w:p>
    <w:p w14:paraId="718C516C" w14:textId="77777777" w:rsidR="007A1B12" w:rsidRPr="00481D2D" w:rsidRDefault="00C2029A" w:rsidP="005D46C4">
      <w:pPr>
        <w:pStyle w:val="Heading4"/>
      </w:pPr>
      <w:bookmarkStart w:id="2452" w:name="_CR7_12_1_3"/>
      <w:bookmarkStart w:id="2453" w:name="_Toc146257564"/>
      <w:bookmarkEnd w:id="2452"/>
      <w:r w:rsidRPr="00481D2D">
        <w:t>7.12</w:t>
      </w:r>
      <w:r w:rsidR="007A1B12" w:rsidRPr="00481D2D">
        <w:t>.1.3</w:t>
      </w:r>
      <w:r w:rsidR="007A1B12" w:rsidRPr="00481D2D">
        <w:tab/>
        <w:t>Implementation details and examples</w:t>
      </w:r>
      <w:bookmarkEnd w:id="2453"/>
    </w:p>
    <w:p w14:paraId="2F1C96E5" w14:textId="77777777" w:rsidR="007A1B12" w:rsidRPr="00481D2D" w:rsidRDefault="007A1B12" w:rsidP="007A1B12">
      <w:r w:rsidRPr="00481D2D">
        <w:t>Examples of the DTMF info package usage can be found in the following specification:</w:t>
      </w:r>
    </w:p>
    <w:p w14:paraId="76D59000" w14:textId="77777777" w:rsidR="007A1B12" w:rsidRPr="00481D2D" w:rsidRDefault="007A1B12" w:rsidP="007A1B12">
      <w:pPr>
        <w:pStyle w:val="B1"/>
      </w:pPr>
      <w:r w:rsidRPr="00481D2D">
        <w:t>-</w:t>
      </w:r>
      <w:r w:rsidRPr="00481D2D">
        <w:tab/>
        <w:t>3GPP TS 24.182 [8Q]: "Customized Alerting Tones; Protocol specification".</w:t>
      </w:r>
    </w:p>
    <w:p w14:paraId="7A0254C5" w14:textId="77777777" w:rsidR="00D246B1" w:rsidRPr="00481D2D" w:rsidRDefault="00D246B1" w:rsidP="005D46C4">
      <w:pPr>
        <w:pStyle w:val="Heading3"/>
      </w:pPr>
      <w:bookmarkStart w:id="2454" w:name="_CR7_12_2"/>
      <w:bookmarkStart w:id="2455" w:name="_Toc146257565"/>
      <w:bookmarkEnd w:id="2454"/>
      <w:r w:rsidRPr="00481D2D">
        <w:t>7.12.2</w:t>
      </w:r>
      <w:r w:rsidRPr="00481D2D">
        <w:tab/>
        <w:t>g.3gpp.current-location-discovery info package and request-for-current-location body</w:t>
      </w:r>
      <w:bookmarkEnd w:id="2455"/>
    </w:p>
    <w:p w14:paraId="467B04AC" w14:textId="77777777" w:rsidR="00D246B1" w:rsidRPr="00481D2D" w:rsidRDefault="00D246B1" w:rsidP="005D46C4">
      <w:pPr>
        <w:pStyle w:val="Heading4"/>
      </w:pPr>
      <w:bookmarkStart w:id="2456" w:name="_CR7_12_2_1"/>
      <w:bookmarkStart w:id="2457" w:name="_Toc146257566"/>
      <w:bookmarkEnd w:id="2456"/>
      <w:r w:rsidRPr="00481D2D">
        <w:t>7.12.2.1</w:t>
      </w:r>
      <w:r w:rsidRPr="00481D2D">
        <w:tab/>
        <w:t>g.3gpp.current-location-discovery info package</w:t>
      </w:r>
      <w:bookmarkEnd w:id="2457"/>
    </w:p>
    <w:p w14:paraId="786F251B" w14:textId="77777777" w:rsidR="00D246B1" w:rsidRPr="00481D2D" w:rsidRDefault="00D246B1" w:rsidP="005D46C4">
      <w:pPr>
        <w:pStyle w:val="Heading5"/>
      </w:pPr>
      <w:bookmarkStart w:id="2458" w:name="_CR7_12_2_1_1"/>
      <w:bookmarkStart w:id="2459" w:name="_Toc146257567"/>
      <w:bookmarkEnd w:id="2458"/>
      <w:r w:rsidRPr="00481D2D">
        <w:t>7.12.2.1.1</w:t>
      </w:r>
      <w:r w:rsidRPr="00481D2D">
        <w:tab/>
        <w:t>General</w:t>
      </w:r>
      <w:bookmarkEnd w:id="2459"/>
    </w:p>
    <w:p w14:paraId="5AEF68DB" w14:textId="77777777" w:rsidR="00D246B1" w:rsidRPr="00481D2D" w:rsidRDefault="00D246B1" w:rsidP="00D246B1">
      <w:r w:rsidRPr="00481D2D">
        <w:t>This subclause contains information required for registration of the g.3gpp.current-location-discovery info package with IANA.</w:t>
      </w:r>
    </w:p>
    <w:p w14:paraId="2D9670B4" w14:textId="77777777" w:rsidR="00D246B1" w:rsidRPr="00481D2D" w:rsidRDefault="00D246B1" w:rsidP="005D46C4">
      <w:pPr>
        <w:pStyle w:val="Heading5"/>
      </w:pPr>
      <w:bookmarkStart w:id="2460" w:name="_CR7_12_2_1_2"/>
      <w:bookmarkStart w:id="2461" w:name="_Toc146257568"/>
      <w:bookmarkEnd w:id="2460"/>
      <w:r w:rsidRPr="00481D2D">
        <w:t>7.12.2.1.2</w:t>
      </w:r>
      <w:r w:rsidRPr="00481D2D">
        <w:tab/>
        <w:t>Overall description</w:t>
      </w:r>
      <w:bookmarkEnd w:id="2461"/>
    </w:p>
    <w:p w14:paraId="7F6E6661" w14:textId="77777777" w:rsidR="00D246B1" w:rsidRPr="00481D2D" w:rsidRDefault="00D246B1" w:rsidP="00D246B1">
      <w:r w:rsidRPr="00481D2D">
        <w:t>Location of a UA participating in an INVITE-initiated dialog can change during duration of the INVITE-initiated dialog.</w:t>
      </w:r>
    </w:p>
    <w:p w14:paraId="495A91E5" w14:textId="77777777" w:rsidR="00D246B1" w:rsidRPr="00481D2D" w:rsidRDefault="00D246B1" w:rsidP="00D246B1">
      <w:r w:rsidRPr="00481D2D">
        <w:t xml:space="preserve">The g.3gpp.current-location-discovery info package enables a UA </w:t>
      </w:r>
      <w:proofErr w:type="spellStart"/>
      <w:r w:rsidRPr="00481D2D">
        <w:t>participanting</w:t>
      </w:r>
      <w:proofErr w:type="spellEnd"/>
      <w:r w:rsidRPr="00481D2D">
        <w:t xml:space="preserve"> in an INVITE-initiated dialog to indicate a request for location information to the other UA participating in the INVITE-initiated dialog.</w:t>
      </w:r>
    </w:p>
    <w:p w14:paraId="329BE55E" w14:textId="77777777" w:rsidR="00D246B1" w:rsidRPr="00481D2D" w:rsidRDefault="00D246B1" w:rsidP="005D46C4">
      <w:pPr>
        <w:pStyle w:val="Heading5"/>
      </w:pPr>
      <w:bookmarkStart w:id="2462" w:name="_CR7_12_2_1_3"/>
      <w:bookmarkStart w:id="2463" w:name="_Toc146257569"/>
      <w:bookmarkEnd w:id="2462"/>
      <w:r w:rsidRPr="00481D2D">
        <w:t>7.12.2.1.3</w:t>
      </w:r>
      <w:r w:rsidRPr="00481D2D">
        <w:tab/>
        <w:t>Applicability</w:t>
      </w:r>
      <w:bookmarkEnd w:id="2463"/>
    </w:p>
    <w:p w14:paraId="21BB258F" w14:textId="77777777" w:rsidR="00D246B1" w:rsidRPr="00481D2D" w:rsidRDefault="00D246B1" w:rsidP="00D246B1">
      <w:r w:rsidRPr="00481D2D">
        <w:t>A number of solutions for the transportation of the pieces of information identified in the overall description were identified and considered:</w:t>
      </w:r>
    </w:p>
    <w:p w14:paraId="239CB3B2" w14:textId="77777777" w:rsidR="00D246B1" w:rsidRPr="00481D2D" w:rsidRDefault="00D246B1" w:rsidP="00D246B1">
      <w:pPr>
        <w:pStyle w:val="B1"/>
      </w:pPr>
      <w:r w:rsidRPr="00481D2D">
        <w:t>1)</w:t>
      </w:r>
      <w:r w:rsidRPr="00481D2D">
        <w:tab/>
        <w:t>Use of session related methods for transporting event and state information, e.g. re-INVITE request, UPDATE request.</w:t>
      </w:r>
    </w:p>
    <w:p w14:paraId="4DA677D9" w14:textId="77777777" w:rsidR="00D246B1" w:rsidRPr="00481D2D" w:rsidRDefault="00D246B1" w:rsidP="00D246B1">
      <w:pPr>
        <w:pStyle w:val="B1"/>
      </w:pPr>
      <w:r w:rsidRPr="00481D2D">
        <w:t>2)</w:t>
      </w:r>
      <w:r w:rsidRPr="00481D2D">
        <w:tab/>
        <w:t>Use of OPTIONS request.</w:t>
      </w:r>
    </w:p>
    <w:p w14:paraId="0650A4EA" w14:textId="77777777" w:rsidR="00D246B1" w:rsidRPr="00481D2D" w:rsidRDefault="00D246B1" w:rsidP="00D246B1">
      <w:pPr>
        <w:pStyle w:val="B1"/>
      </w:pPr>
      <w:r w:rsidRPr="00481D2D">
        <w:t>3)</w:t>
      </w:r>
      <w:r w:rsidRPr="00481D2D">
        <w:tab/>
        <w:t>Use of SIP MESSAGE method.</w:t>
      </w:r>
    </w:p>
    <w:p w14:paraId="5ED359C1" w14:textId="77777777" w:rsidR="00D246B1" w:rsidRPr="00481D2D" w:rsidRDefault="00D246B1" w:rsidP="00D246B1">
      <w:pPr>
        <w:pStyle w:val="B1"/>
      </w:pPr>
      <w:r w:rsidRPr="00481D2D">
        <w:t>4)</w:t>
      </w:r>
      <w:r w:rsidRPr="00481D2D">
        <w:tab/>
        <w:t>Use of media plane mechanisms.</w:t>
      </w:r>
    </w:p>
    <w:p w14:paraId="6D273C85" w14:textId="77777777" w:rsidR="00D246B1" w:rsidRPr="00481D2D" w:rsidRDefault="00D246B1" w:rsidP="00D246B1">
      <w:pPr>
        <w:pStyle w:val="B1"/>
      </w:pPr>
      <w:r w:rsidRPr="00481D2D">
        <w:t>5)</w:t>
      </w:r>
      <w:r w:rsidRPr="00481D2D">
        <w:tab/>
        <w:t>Use of subscription to the presence event package as described in RFC 3856 [74].</w:t>
      </w:r>
    </w:p>
    <w:p w14:paraId="15499A61" w14:textId="77777777" w:rsidR="00D246B1" w:rsidRPr="00481D2D" w:rsidRDefault="00D246B1" w:rsidP="00D246B1">
      <w:pPr>
        <w:pStyle w:val="B1"/>
      </w:pPr>
      <w:r w:rsidRPr="00481D2D">
        <w:t>6)</w:t>
      </w:r>
      <w:r w:rsidRPr="00481D2D">
        <w:tab/>
        <w:t xml:space="preserve">Use of SIP INFO method as </w:t>
      </w:r>
      <w:proofErr w:type="spellStart"/>
      <w:r w:rsidRPr="00481D2D">
        <w:t>decribed</w:t>
      </w:r>
      <w:proofErr w:type="spellEnd"/>
      <w:r w:rsidRPr="00481D2D">
        <w:t xml:space="preserve"> in RFC 6086 [25], by defining a new info package.</w:t>
      </w:r>
    </w:p>
    <w:p w14:paraId="43B4299E" w14:textId="77777777" w:rsidR="00D246B1" w:rsidRPr="00481D2D" w:rsidRDefault="00D246B1" w:rsidP="00D246B1">
      <w:r w:rsidRPr="00481D2D">
        <w:t>Furthermore, each of the solutions was evaluated.</w:t>
      </w:r>
    </w:p>
    <w:p w14:paraId="71AD7CF2" w14:textId="77777777" w:rsidR="00D246B1" w:rsidRPr="00481D2D" w:rsidRDefault="00D246B1" w:rsidP="00D246B1">
      <w:r w:rsidRPr="00481D2D">
        <w:t>Use of session related methods was discounted since purpose of the INVITE request and the UPDATE request was to modify the dialog, or the parameters of the session or both and neither the dialog nor the parameters of the session needed to be modified.</w:t>
      </w:r>
    </w:p>
    <w:p w14:paraId="279F34FF" w14:textId="77777777" w:rsidR="00D246B1" w:rsidRPr="00481D2D" w:rsidRDefault="00D246B1" w:rsidP="00D246B1">
      <w:r w:rsidRPr="00481D2D">
        <w:t xml:space="preserve">Use of the OPTIONS request was discounted since purpose of the OPTIONS request was to query UAS for UAS' </w:t>
      </w:r>
      <w:proofErr w:type="spellStart"/>
      <w:r w:rsidRPr="00481D2D">
        <w:t>capabilites</w:t>
      </w:r>
      <w:proofErr w:type="spellEnd"/>
      <w:r w:rsidRPr="00481D2D">
        <w:t xml:space="preserve"> rather than requesting an information available at the UAS.</w:t>
      </w:r>
    </w:p>
    <w:p w14:paraId="21C0CF77" w14:textId="77777777" w:rsidR="00D246B1" w:rsidRPr="00481D2D" w:rsidRDefault="00D246B1" w:rsidP="00D246B1">
      <w:r w:rsidRPr="00481D2D">
        <w:t>Use of the MESSAGE request was discounted since the use of the INFO method enabled negotiation of supported event packages in the INVITE transaction while the use of the MESSAGE method did not.</w:t>
      </w:r>
    </w:p>
    <w:p w14:paraId="7CE3BDE0" w14:textId="77777777" w:rsidR="00D246B1" w:rsidRPr="00481D2D" w:rsidRDefault="00D246B1" w:rsidP="00D246B1">
      <w:r w:rsidRPr="00481D2D">
        <w:t>Use of the media plane mechanisms was discounted since the amount of information transferred between the UAs was limited and set up of media stream generated generate extra messages.</w:t>
      </w:r>
    </w:p>
    <w:p w14:paraId="47F83CAD" w14:textId="77777777" w:rsidR="00D246B1" w:rsidRPr="00481D2D" w:rsidRDefault="00D246B1" w:rsidP="00D246B1">
      <w:r w:rsidRPr="00481D2D">
        <w:t xml:space="preserve">Use of the presence event package was discounted since the dialog reuse technique was deprecated </w:t>
      </w:r>
      <w:proofErr w:type="spellStart"/>
      <w:r w:rsidRPr="00481D2D">
        <w:t>accoding</w:t>
      </w:r>
      <w:proofErr w:type="spellEnd"/>
      <w:r w:rsidRPr="00481D2D">
        <w:t xml:space="preserve"> to RFC 6665 [28]. Thus, SUBSCRIBE request for the presence event package needed to be sent using a dialog other than any dialog established as result of a INVITE request. However, in some situation - e.g. an emergency session initiated by a UA without a prior registration, there was no way how to ensure delivery of a new initial request for a dialog to the UA. The remote target indicated in Contact header field of:</w:t>
      </w:r>
    </w:p>
    <w:p w14:paraId="193C8DE5" w14:textId="77777777" w:rsidR="00D246B1" w:rsidRPr="00481D2D" w:rsidRDefault="00D246B1" w:rsidP="00D246B1">
      <w:pPr>
        <w:pStyle w:val="B1"/>
      </w:pPr>
      <w:r w:rsidRPr="00481D2D">
        <w:t>-</w:t>
      </w:r>
      <w:r w:rsidRPr="00481D2D">
        <w:tab/>
        <w:t xml:space="preserve">the INVITE request; or </w:t>
      </w:r>
    </w:p>
    <w:p w14:paraId="431C43E3" w14:textId="77777777" w:rsidR="00D246B1" w:rsidRPr="00481D2D" w:rsidRDefault="00D246B1" w:rsidP="00D246B1">
      <w:pPr>
        <w:pStyle w:val="B1"/>
      </w:pPr>
      <w:r w:rsidRPr="00481D2D">
        <w:t>-</w:t>
      </w:r>
      <w:r w:rsidRPr="00481D2D">
        <w:tab/>
        <w:t>the received response to the INVITE request;</w:t>
      </w:r>
    </w:p>
    <w:p w14:paraId="2E65300F" w14:textId="77777777" w:rsidR="00D246B1" w:rsidRPr="00481D2D" w:rsidRDefault="00D246B1" w:rsidP="00D246B1">
      <w:r w:rsidRPr="00481D2D">
        <w:t>sent by the UA was not necessarily globally routable (e.g. when the UA was behind NAT or when the UA was behind a SIP proxy with a firewall), and the route set indicated in the Record-Route header fields of:</w:t>
      </w:r>
    </w:p>
    <w:p w14:paraId="7AF18C0F" w14:textId="77777777" w:rsidR="00D246B1" w:rsidRPr="00481D2D" w:rsidRDefault="00D246B1" w:rsidP="00D246B1">
      <w:pPr>
        <w:pStyle w:val="B1"/>
      </w:pPr>
      <w:r w:rsidRPr="00481D2D">
        <w:t>-</w:t>
      </w:r>
      <w:r w:rsidRPr="00481D2D">
        <w:tab/>
        <w:t>the INVITE request; or</w:t>
      </w:r>
    </w:p>
    <w:p w14:paraId="1F9708C6" w14:textId="77777777" w:rsidR="00D246B1" w:rsidRPr="00481D2D" w:rsidRDefault="00D246B1" w:rsidP="00D246B1">
      <w:pPr>
        <w:pStyle w:val="B1"/>
      </w:pPr>
      <w:r w:rsidRPr="00481D2D">
        <w:t>-</w:t>
      </w:r>
      <w:r w:rsidRPr="00481D2D">
        <w:tab/>
        <w:t>the received response to the INVITE request;</w:t>
      </w:r>
    </w:p>
    <w:p w14:paraId="00384802" w14:textId="77777777" w:rsidR="00D246B1" w:rsidRPr="00481D2D" w:rsidRDefault="00D246B1" w:rsidP="00D246B1">
      <w:r w:rsidRPr="00481D2D">
        <w:t>sent by the UA might be dedicated to the messages of dialogs established as result of the INVITE request.</w:t>
      </w:r>
    </w:p>
    <w:p w14:paraId="0A2F316C" w14:textId="77777777" w:rsidR="00D246B1" w:rsidRPr="00481D2D" w:rsidRDefault="00D246B1" w:rsidP="00D246B1">
      <w:r w:rsidRPr="00481D2D">
        <w:t>Based on the above analyses, the SIP INFO method was chosen.</w:t>
      </w:r>
    </w:p>
    <w:p w14:paraId="4F87B4A8" w14:textId="77777777" w:rsidR="00D246B1" w:rsidRPr="00481D2D" w:rsidRDefault="00D246B1" w:rsidP="005D46C4">
      <w:pPr>
        <w:pStyle w:val="Heading5"/>
      </w:pPr>
      <w:bookmarkStart w:id="2464" w:name="_CR7_12_2_1_4"/>
      <w:bookmarkStart w:id="2465" w:name="_Toc146257570"/>
      <w:bookmarkEnd w:id="2464"/>
      <w:r w:rsidRPr="00481D2D">
        <w:t>7.12.2.1.4</w:t>
      </w:r>
      <w:r w:rsidRPr="00481D2D">
        <w:tab/>
        <w:t>Info package name</w:t>
      </w:r>
      <w:bookmarkEnd w:id="2465"/>
    </w:p>
    <w:p w14:paraId="242A70A2" w14:textId="77777777" w:rsidR="00D246B1" w:rsidRPr="00481D2D" w:rsidRDefault="00D246B1" w:rsidP="00D246B1">
      <w:r w:rsidRPr="00481D2D">
        <w:t>Info package name is: g.3gpp.current-location-discovery</w:t>
      </w:r>
    </w:p>
    <w:p w14:paraId="0B2FB8B8" w14:textId="77777777" w:rsidR="00D246B1" w:rsidRPr="00481D2D" w:rsidRDefault="00D246B1" w:rsidP="005D46C4">
      <w:pPr>
        <w:pStyle w:val="Heading5"/>
      </w:pPr>
      <w:bookmarkStart w:id="2466" w:name="_CR7_12_2_1_5"/>
      <w:bookmarkStart w:id="2467" w:name="_Toc146257571"/>
      <w:bookmarkEnd w:id="2466"/>
      <w:r w:rsidRPr="00481D2D">
        <w:t>7.12.2.1.5</w:t>
      </w:r>
      <w:r w:rsidRPr="00481D2D">
        <w:tab/>
        <w:t>Info package parameters</w:t>
      </w:r>
      <w:bookmarkEnd w:id="2467"/>
    </w:p>
    <w:p w14:paraId="40CE115B" w14:textId="77777777" w:rsidR="00D246B1" w:rsidRPr="00481D2D" w:rsidRDefault="00D246B1" w:rsidP="00D246B1">
      <w:r w:rsidRPr="00481D2D">
        <w:t>No info package parameters are defined for the g.3gpp.current-location-discovery info package.</w:t>
      </w:r>
    </w:p>
    <w:p w14:paraId="3C7CB7D6" w14:textId="77777777" w:rsidR="00D246B1" w:rsidRPr="00481D2D" w:rsidRDefault="00D246B1" w:rsidP="005D46C4">
      <w:pPr>
        <w:pStyle w:val="Heading5"/>
      </w:pPr>
      <w:bookmarkStart w:id="2468" w:name="_CR7_12_2_1_6"/>
      <w:bookmarkStart w:id="2469" w:name="_Toc146257572"/>
      <w:bookmarkEnd w:id="2468"/>
      <w:r w:rsidRPr="00481D2D">
        <w:t>7.12.2.1.6</w:t>
      </w:r>
      <w:r w:rsidRPr="00481D2D">
        <w:tab/>
        <w:t>SIP option tags</w:t>
      </w:r>
      <w:bookmarkEnd w:id="2469"/>
    </w:p>
    <w:p w14:paraId="17A5562D" w14:textId="77777777" w:rsidR="00D246B1" w:rsidRPr="00481D2D" w:rsidRDefault="00D246B1" w:rsidP="00D246B1">
      <w:r w:rsidRPr="00481D2D">
        <w:t>No SIP option tags are defined for the g.3gpp.current-location-discovery info package.</w:t>
      </w:r>
    </w:p>
    <w:p w14:paraId="3CE7B020" w14:textId="77777777" w:rsidR="00D246B1" w:rsidRPr="00481D2D" w:rsidRDefault="00D246B1" w:rsidP="005D46C4">
      <w:pPr>
        <w:pStyle w:val="Heading5"/>
      </w:pPr>
      <w:bookmarkStart w:id="2470" w:name="_CR7_12_2_1_7"/>
      <w:bookmarkStart w:id="2471" w:name="_Toc146257573"/>
      <w:bookmarkEnd w:id="2470"/>
      <w:r w:rsidRPr="00481D2D">
        <w:t>7.12.2.1.7</w:t>
      </w:r>
      <w:r w:rsidRPr="00481D2D">
        <w:tab/>
        <w:t>INFO message body parts</w:t>
      </w:r>
      <w:bookmarkEnd w:id="2471"/>
    </w:p>
    <w:p w14:paraId="1F5C82CF" w14:textId="77777777" w:rsidR="00D246B1" w:rsidRPr="00481D2D" w:rsidRDefault="00D246B1" w:rsidP="00D246B1">
      <w:r w:rsidRPr="00481D2D">
        <w:t>The MIME type of the body is application/vnd.3gpp.current-location-discovery+xml. The application/vnd.3gpp.current-location-discovery+xml MIME type is defined in 3GPP TS 24.229.</w:t>
      </w:r>
    </w:p>
    <w:p w14:paraId="3B13081B" w14:textId="77777777" w:rsidR="00D246B1" w:rsidRPr="00481D2D" w:rsidRDefault="00D246B1" w:rsidP="00D246B1">
      <w:r w:rsidRPr="00481D2D">
        <w:t>When associated with the g.3gpp.current-location-discovery info package, the Content-Disposition value of the body is "info-package".</w:t>
      </w:r>
    </w:p>
    <w:p w14:paraId="642AC388" w14:textId="77777777" w:rsidR="00D246B1" w:rsidRPr="00481D2D" w:rsidRDefault="00D246B1" w:rsidP="005D46C4">
      <w:pPr>
        <w:pStyle w:val="Heading5"/>
      </w:pPr>
      <w:bookmarkStart w:id="2472" w:name="_CR7_12_2_1_8"/>
      <w:bookmarkStart w:id="2473" w:name="_Toc146257574"/>
      <w:bookmarkEnd w:id="2472"/>
      <w:r w:rsidRPr="00481D2D">
        <w:t>7.12.2.1.8</w:t>
      </w:r>
      <w:r w:rsidRPr="00481D2D">
        <w:tab/>
        <w:t>Info package usage restrictions</w:t>
      </w:r>
      <w:bookmarkEnd w:id="2473"/>
    </w:p>
    <w:p w14:paraId="579C1C6F" w14:textId="77777777" w:rsidR="00D246B1" w:rsidRPr="00481D2D" w:rsidRDefault="00D246B1" w:rsidP="00D246B1">
      <w:r w:rsidRPr="00481D2D">
        <w:t>No usage restrictions are defined for the g.3gpp.current-location-discovery info package.</w:t>
      </w:r>
    </w:p>
    <w:p w14:paraId="1AFBBAF9" w14:textId="77777777" w:rsidR="00D246B1" w:rsidRPr="00481D2D" w:rsidRDefault="00D246B1" w:rsidP="005D46C4">
      <w:pPr>
        <w:pStyle w:val="Heading5"/>
      </w:pPr>
      <w:bookmarkStart w:id="2474" w:name="_CR7_12_2_1_9"/>
      <w:bookmarkStart w:id="2475" w:name="_Toc146257575"/>
      <w:bookmarkEnd w:id="2474"/>
      <w:r w:rsidRPr="00481D2D">
        <w:t>7.12.2.1.9</w:t>
      </w:r>
      <w:r w:rsidRPr="00481D2D">
        <w:tab/>
        <w:t>Rate of INFO requests</w:t>
      </w:r>
      <w:bookmarkEnd w:id="2475"/>
    </w:p>
    <w:p w14:paraId="4640A478" w14:textId="77777777" w:rsidR="00D246B1" w:rsidRPr="00481D2D" w:rsidRDefault="00D246B1" w:rsidP="00D246B1">
      <w:r w:rsidRPr="00481D2D">
        <w:t>No maximum rate or minimum rate is defined for sending INFO requests associated with the g.3gpp.current-location-discovery info package.</w:t>
      </w:r>
    </w:p>
    <w:p w14:paraId="38F26A68" w14:textId="77777777" w:rsidR="00D246B1" w:rsidRPr="00481D2D" w:rsidRDefault="00D246B1" w:rsidP="005D46C4">
      <w:pPr>
        <w:pStyle w:val="Heading5"/>
      </w:pPr>
      <w:bookmarkStart w:id="2476" w:name="_CR7_12_2_1_10"/>
      <w:bookmarkStart w:id="2477" w:name="_Toc146257576"/>
      <w:bookmarkEnd w:id="2476"/>
      <w:r w:rsidRPr="00481D2D">
        <w:t>7.12.2.1.10</w:t>
      </w:r>
      <w:r w:rsidRPr="00481D2D">
        <w:tab/>
        <w:t>Info package security considerations</w:t>
      </w:r>
      <w:bookmarkEnd w:id="2477"/>
    </w:p>
    <w:p w14:paraId="46E8F751" w14:textId="77777777" w:rsidR="00D246B1" w:rsidRPr="00481D2D" w:rsidRDefault="00D246B1" w:rsidP="00D246B1">
      <w:r w:rsidRPr="00481D2D">
        <w:t>The security of the g.3gpp.current-location-discovery info package is based on the generic security mechanism provided for the underlaying SIP signalling.</w:t>
      </w:r>
    </w:p>
    <w:p w14:paraId="7264A89A" w14:textId="77777777" w:rsidR="00D246B1" w:rsidRPr="00481D2D" w:rsidRDefault="00D246B1" w:rsidP="00D246B1">
      <w:r w:rsidRPr="00481D2D">
        <w:t>As the location information is a sensitive information, unless the location information is requested from a UA who initiated an emergency session, the UA requested to provide the location information needs to authorize the request with the user at the UA.</w:t>
      </w:r>
    </w:p>
    <w:p w14:paraId="1AA51568" w14:textId="77777777" w:rsidR="00D246B1" w:rsidRPr="00481D2D" w:rsidRDefault="00D246B1" w:rsidP="005D46C4">
      <w:pPr>
        <w:pStyle w:val="Heading4"/>
      </w:pPr>
      <w:bookmarkStart w:id="2478" w:name="_CR7_12_2_2"/>
      <w:bookmarkStart w:id="2479" w:name="_Toc146257577"/>
      <w:bookmarkEnd w:id="2478"/>
      <w:r w:rsidRPr="00481D2D">
        <w:t>7.12.2.2</w:t>
      </w:r>
      <w:r w:rsidRPr="00481D2D">
        <w:tab/>
        <w:t>Request-for-current-location body</w:t>
      </w:r>
      <w:bookmarkEnd w:id="2479"/>
    </w:p>
    <w:p w14:paraId="4A32FB31" w14:textId="77777777" w:rsidR="00D246B1" w:rsidRPr="00481D2D" w:rsidRDefault="00D246B1" w:rsidP="005D46C4">
      <w:pPr>
        <w:pStyle w:val="Heading5"/>
      </w:pPr>
      <w:bookmarkStart w:id="2480" w:name="_CR7_12_2_2_1"/>
      <w:bookmarkStart w:id="2481" w:name="_Toc146257578"/>
      <w:bookmarkEnd w:id="2480"/>
      <w:r w:rsidRPr="00481D2D">
        <w:t>7.12.2.2.1</w:t>
      </w:r>
      <w:r w:rsidRPr="00481D2D">
        <w:tab/>
        <w:t>General</w:t>
      </w:r>
      <w:bookmarkEnd w:id="2481"/>
    </w:p>
    <w:p w14:paraId="20DB5A6C" w14:textId="77777777" w:rsidR="00D246B1" w:rsidRPr="00481D2D" w:rsidRDefault="00D246B1" w:rsidP="00D246B1">
      <w:r w:rsidRPr="00481D2D">
        <w:t>The request-for-current-location body is of "application/vnd.3gpp.current-location-discovery+xml" MIME type.</w:t>
      </w:r>
    </w:p>
    <w:p w14:paraId="1A28AFFD" w14:textId="77777777" w:rsidR="00D246B1" w:rsidRPr="00481D2D" w:rsidRDefault="00D246B1" w:rsidP="00D246B1">
      <w:r w:rsidRPr="00481D2D">
        <w:t>The request-for-current-location body is an XML document compliant to the XML schema defined in subclause 7.12.2.2.2, compliant to the additional syntax rules in subclause 7.12.2.2.3, with semantic defined in subclause 7.12.2.2.4.</w:t>
      </w:r>
    </w:p>
    <w:p w14:paraId="25F42CB7" w14:textId="77777777" w:rsidR="00D246B1" w:rsidRPr="00481D2D" w:rsidRDefault="00D246B1" w:rsidP="005D46C4">
      <w:pPr>
        <w:pStyle w:val="Heading5"/>
      </w:pPr>
      <w:bookmarkStart w:id="2482" w:name="_CR7_12_2_2_2"/>
      <w:bookmarkStart w:id="2483" w:name="_Toc146257579"/>
      <w:bookmarkEnd w:id="2482"/>
      <w:r w:rsidRPr="00481D2D">
        <w:t>7.12.2.2.2</w:t>
      </w:r>
      <w:r w:rsidRPr="00481D2D">
        <w:tab/>
        <w:t>XML schema</w:t>
      </w:r>
      <w:bookmarkEnd w:id="2483"/>
    </w:p>
    <w:p w14:paraId="23643DFA" w14:textId="77777777" w:rsidR="00D246B1" w:rsidRPr="00481D2D" w:rsidRDefault="00D246B1" w:rsidP="00D246B1">
      <w:r w:rsidRPr="00481D2D">
        <w:t>The XML Schema, is defined in table 7.12.2.2.2.1.</w:t>
      </w:r>
    </w:p>
    <w:p w14:paraId="57AA5CF6" w14:textId="77777777" w:rsidR="00D246B1" w:rsidRPr="00481D2D" w:rsidRDefault="00D246B1" w:rsidP="00D246B1">
      <w:pPr>
        <w:pStyle w:val="TH"/>
      </w:pPr>
      <w:bookmarkStart w:id="2484" w:name="_CRTable7_12_2_2_2_1"/>
      <w:r w:rsidRPr="00481D2D">
        <w:t>Table </w:t>
      </w:r>
      <w:bookmarkEnd w:id="2484"/>
      <w:r w:rsidRPr="00481D2D">
        <w:t>7.12.2.2.2.1: XML schema of application/vnd.3gpp.current-location-discovery+xml MIME type</w:t>
      </w:r>
    </w:p>
    <w:p w14:paraId="3DBD2B99"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lt;?xml version="1.0" encoding="UTF-8"?&gt;</w:t>
      </w:r>
    </w:p>
    <w:p w14:paraId="1D3E6B72"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lt;xs:schema xmlns:xs="http://www.w3.org/2001/XMLSchema"</w:t>
      </w:r>
    </w:p>
    <w:p w14:paraId="7EACA63D"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elementFormDefault="qualified"</w:t>
      </w:r>
    </w:p>
    <w:p w14:paraId="40726A58"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attributeFormDefault="unqualified"&gt;</w:t>
      </w:r>
    </w:p>
    <w:p w14:paraId="0066994D"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p>
    <w:p w14:paraId="7B13BE97"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requestForLocationInformation"</w:t>
      </w:r>
    </w:p>
    <w:p w14:paraId="3F8399B9"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type="requestForLocationInformationType"/&gt;</w:t>
      </w:r>
    </w:p>
    <w:p w14:paraId="36AD219A"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p>
    <w:p w14:paraId="2AEEF128"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 name="requestForLocationInformationType"&gt;</w:t>
      </w:r>
    </w:p>
    <w:p w14:paraId="2BA647B3"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14:paraId="25197266"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hoice&gt;</w:t>
      </w:r>
    </w:p>
    <w:p w14:paraId="5C467AC2"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oneShot" type="anyExtType"/&gt;</w:t>
      </w:r>
    </w:p>
    <w:p w14:paraId="16E05E2A"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anyExt" type="anyExtType"/&gt;</w:t>
      </w:r>
    </w:p>
    <w:p w14:paraId="38892423"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ny namespace="##other" processContents="lax"/&gt;</w:t>
      </w:r>
    </w:p>
    <w:p w14:paraId="003C1302"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w:t>
      </w:r>
      <w:r w:rsidR="00793A9E">
        <w:t>/</w:t>
      </w:r>
      <w:r w:rsidRPr="00481D2D">
        <w:t>xs:choice&gt;</w:t>
      </w:r>
    </w:p>
    <w:p w14:paraId="1BB1E15C"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anyExt" type="anyExtType" minOccurs="0"/&gt;</w:t>
      </w:r>
    </w:p>
    <w:p w14:paraId="121F51A8"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ny namespace="##other" processContents="lax" minOccurs="0"</w:t>
      </w:r>
    </w:p>
    <w:p w14:paraId="568C439E"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maxOccurs="unbounded"/&gt;</w:t>
      </w:r>
    </w:p>
    <w:p w14:paraId="5E0AD6F8"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14:paraId="60E5C860"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nyAttribute namespace="##any" processContents="lax"/&gt;</w:t>
      </w:r>
    </w:p>
    <w:p w14:paraId="6A44F45F"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725FD71F"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p>
    <w:p w14:paraId="61CCAEB4"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 name="anyExtType"&gt;</w:t>
      </w:r>
    </w:p>
    <w:p w14:paraId="045725B5"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14:paraId="1E4E3CF7"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ny namespace="##any" processContents="lax" minOccurs="0"</w:t>
      </w:r>
    </w:p>
    <w:p w14:paraId="3A8589A7"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maxOccurs="unbounded"/&gt;</w:t>
      </w:r>
    </w:p>
    <w:p w14:paraId="2FFE8ECE"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14:paraId="53B94515"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nyAttribute namespace="##any" processContents="lax"/&gt;</w:t>
      </w:r>
    </w:p>
    <w:p w14:paraId="059C2514"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14:paraId="524719B3"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p>
    <w:p w14:paraId="0CB1D307" w14:textId="77777777"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lt;/xs:schema&gt;</w:t>
      </w:r>
    </w:p>
    <w:p w14:paraId="1CF975B5" w14:textId="77777777" w:rsidR="00D246B1" w:rsidRPr="00481D2D" w:rsidRDefault="00D246B1" w:rsidP="00D246B1"/>
    <w:p w14:paraId="29256324" w14:textId="77777777" w:rsidR="00D246B1" w:rsidRPr="00481D2D" w:rsidRDefault="00D246B1" w:rsidP="005D46C4">
      <w:pPr>
        <w:pStyle w:val="Heading5"/>
      </w:pPr>
      <w:bookmarkStart w:id="2485" w:name="_CR7_12_2_2_3"/>
      <w:bookmarkStart w:id="2486" w:name="_Toc146257580"/>
      <w:bookmarkEnd w:id="2485"/>
      <w:r w:rsidRPr="00481D2D">
        <w:t>7.12.2.2.3</w:t>
      </w:r>
      <w:r w:rsidRPr="00481D2D">
        <w:tab/>
        <w:t>Additional syntax rules</w:t>
      </w:r>
      <w:bookmarkEnd w:id="2486"/>
    </w:p>
    <w:p w14:paraId="1A59335F" w14:textId="77777777" w:rsidR="00D246B1" w:rsidRPr="00481D2D" w:rsidRDefault="00D246B1" w:rsidP="00D246B1">
      <w:r w:rsidRPr="00481D2D">
        <w:t>The &lt;</w:t>
      </w:r>
      <w:proofErr w:type="spellStart"/>
      <w:r w:rsidRPr="00481D2D">
        <w:t>requestForLocationInformation</w:t>
      </w:r>
      <w:proofErr w:type="spellEnd"/>
      <w:r w:rsidRPr="00481D2D">
        <w:t>&gt; element is the root element.</w:t>
      </w:r>
    </w:p>
    <w:p w14:paraId="6B148E70" w14:textId="77777777" w:rsidR="00D246B1" w:rsidRPr="00481D2D" w:rsidRDefault="00D246B1" w:rsidP="00D246B1">
      <w:r w:rsidRPr="00481D2D">
        <w:t>The &lt;</w:t>
      </w:r>
      <w:proofErr w:type="spellStart"/>
      <w:r w:rsidRPr="00481D2D">
        <w:t>requestForLocationInformation</w:t>
      </w:r>
      <w:proofErr w:type="spellEnd"/>
      <w:r w:rsidRPr="00481D2D">
        <w:t>&gt; root element contains:</w:t>
      </w:r>
    </w:p>
    <w:p w14:paraId="0EA9511B" w14:textId="77777777" w:rsidR="00D246B1" w:rsidRPr="00481D2D" w:rsidRDefault="00D246B1" w:rsidP="00D246B1">
      <w:pPr>
        <w:pStyle w:val="B1"/>
      </w:pPr>
      <w:r w:rsidRPr="00481D2D">
        <w:t>1)</w:t>
      </w:r>
      <w:r w:rsidRPr="00481D2D">
        <w:tab/>
        <w:t xml:space="preserve">one of the following elements: </w:t>
      </w:r>
    </w:p>
    <w:p w14:paraId="10993A60" w14:textId="77777777" w:rsidR="00D246B1" w:rsidRPr="00481D2D" w:rsidRDefault="00D246B1" w:rsidP="00D246B1">
      <w:pPr>
        <w:pStyle w:val="B2"/>
      </w:pPr>
      <w:r w:rsidRPr="00481D2D">
        <w:t>a)</w:t>
      </w:r>
      <w:r w:rsidRPr="00481D2D">
        <w:tab/>
        <w:t>the &lt;</w:t>
      </w:r>
      <w:proofErr w:type="spellStart"/>
      <w:r w:rsidRPr="00481D2D">
        <w:t>oneShot</w:t>
      </w:r>
      <w:proofErr w:type="spellEnd"/>
      <w:r w:rsidRPr="00481D2D">
        <w:t>&gt; element;</w:t>
      </w:r>
    </w:p>
    <w:p w14:paraId="616125E0" w14:textId="77777777" w:rsidR="00D246B1" w:rsidRPr="00481D2D" w:rsidRDefault="00D246B1" w:rsidP="00D246B1">
      <w:pPr>
        <w:pStyle w:val="B2"/>
      </w:pPr>
      <w:r w:rsidRPr="00481D2D">
        <w:t>b)</w:t>
      </w:r>
      <w:r w:rsidRPr="00481D2D">
        <w:tab/>
        <w:t>the &lt;</w:t>
      </w:r>
      <w:proofErr w:type="spellStart"/>
      <w:r w:rsidRPr="00481D2D">
        <w:t>anyExt</w:t>
      </w:r>
      <w:proofErr w:type="spellEnd"/>
      <w:r w:rsidRPr="00481D2D">
        <w:t xml:space="preserve">&gt; </w:t>
      </w:r>
      <w:proofErr w:type="spellStart"/>
      <w:r w:rsidRPr="00481D2D">
        <w:t>element;and</w:t>
      </w:r>
      <w:proofErr w:type="spellEnd"/>
    </w:p>
    <w:p w14:paraId="66F6FAA2" w14:textId="77777777" w:rsidR="00D246B1" w:rsidRPr="00481D2D" w:rsidRDefault="00D246B1" w:rsidP="00D246B1">
      <w:pPr>
        <w:pStyle w:val="B2"/>
      </w:pPr>
      <w:r w:rsidRPr="00481D2D">
        <w:t>c)</w:t>
      </w:r>
      <w:r w:rsidRPr="00481D2D">
        <w:tab/>
        <w:t>an element from another namespace for the purposes of extensibility;</w:t>
      </w:r>
    </w:p>
    <w:p w14:paraId="2BFA0726" w14:textId="77777777" w:rsidR="00D246B1" w:rsidRPr="00481D2D" w:rsidRDefault="00D246B1" w:rsidP="00D246B1">
      <w:pPr>
        <w:pStyle w:val="B1"/>
      </w:pPr>
      <w:r w:rsidRPr="00481D2D">
        <w:t>2)</w:t>
      </w:r>
      <w:r w:rsidRPr="00481D2D">
        <w:tab/>
        <w:t>zero or one &lt;</w:t>
      </w:r>
      <w:proofErr w:type="spellStart"/>
      <w:r w:rsidRPr="00481D2D">
        <w:t>anyExt</w:t>
      </w:r>
      <w:proofErr w:type="spellEnd"/>
      <w:r w:rsidRPr="00481D2D">
        <w:t xml:space="preserve">&gt; </w:t>
      </w:r>
      <w:proofErr w:type="spellStart"/>
      <w:r w:rsidRPr="00481D2D">
        <w:t>element;and</w:t>
      </w:r>
      <w:proofErr w:type="spellEnd"/>
    </w:p>
    <w:p w14:paraId="31F0FEAB" w14:textId="77777777" w:rsidR="00D246B1" w:rsidRPr="00481D2D" w:rsidRDefault="00D246B1" w:rsidP="00D246B1">
      <w:pPr>
        <w:pStyle w:val="B1"/>
      </w:pPr>
      <w:r w:rsidRPr="00481D2D">
        <w:t>3)</w:t>
      </w:r>
      <w:r w:rsidRPr="00481D2D">
        <w:tab/>
        <w:t>zero or more elements from other namespaces for the purposes of extensibility; and</w:t>
      </w:r>
    </w:p>
    <w:p w14:paraId="0566B300" w14:textId="77777777" w:rsidR="00D246B1" w:rsidRPr="00481D2D" w:rsidRDefault="00D246B1" w:rsidP="00D246B1">
      <w:pPr>
        <w:pStyle w:val="B1"/>
      </w:pPr>
      <w:r w:rsidRPr="00481D2D">
        <w:t>4)</w:t>
      </w:r>
      <w:r w:rsidRPr="00481D2D">
        <w:tab/>
        <w:t>zero or more attributes from any namespaces for the purpose of extensibility.</w:t>
      </w:r>
    </w:p>
    <w:p w14:paraId="4FEDC869" w14:textId="77777777" w:rsidR="00D246B1" w:rsidRPr="00481D2D" w:rsidRDefault="00D246B1" w:rsidP="00D246B1">
      <w:r w:rsidRPr="00481D2D">
        <w:t>The &lt;</w:t>
      </w:r>
      <w:proofErr w:type="spellStart"/>
      <w:r w:rsidRPr="00481D2D">
        <w:t>oneShot</w:t>
      </w:r>
      <w:proofErr w:type="spellEnd"/>
      <w:r w:rsidRPr="00481D2D">
        <w:t>&gt; element contains:</w:t>
      </w:r>
    </w:p>
    <w:p w14:paraId="702E53EF" w14:textId="77777777" w:rsidR="00D246B1" w:rsidRPr="00481D2D" w:rsidRDefault="00D246B1" w:rsidP="00D246B1">
      <w:pPr>
        <w:pStyle w:val="B1"/>
      </w:pPr>
      <w:r w:rsidRPr="00481D2D">
        <w:t>1)</w:t>
      </w:r>
      <w:r w:rsidRPr="00481D2D">
        <w:tab/>
        <w:t>zero or more elements from any namespaces for the purposes of extensibility; and</w:t>
      </w:r>
    </w:p>
    <w:p w14:paraId="3C56F854" w14:textId="77777777" w:rsidR="00D246B1" w:rsidRPr="00481D2D" w:rsidRDefault="00D246B1" w:rsidP="00D246B1">
      <w:pPr>
        <w:pStyle w:val="B1"/>
      </w:pPr>
      <w:r w:rsidRPr="00481D2D">
        <w:t>2)</w:t>
      </w:r>
      <w:r w:rsidRPr="00481D2D">
        <w:tab/>
        <w:t>zero or more attributes from any namespaces for the purpose of extensibility.</w:t>
      </w:r>
    </w:p>
    <w:p w14:paraId="6F8175C5" w14:textId="77777777" w:rsidR="00D246B1" w:rsidRPr="00481D2D" w:rsidRDefault="00D246B1" w:rsidP="00D246B1">
      <w:r w:rsidRPr="00481D2D">
        <w:t>The &lt;</w:t>
      </w:r>
      <w:proofErr w:type="spellStart"/>
      <w:r w:rsidRPr="00481D2D">
        <w:t>anyExt</w:t>
      </w:r>
      <w:proofErr w:type="spellEnd"/>
      <w:r w:rsidRPr="00481D2D">
        <w:t>&gt; element contains:</w:t>
      </w:r>
    </w:p>
    <w:p w14:paraId="548FFCCD" w14:textId="77777777" w:rsidR="00D246B1" w:rsidRPr="00481D2D" w:rsidRDefault="00D246B1" w:rsidP="00D246B1">
      <w:pPr>
        <w:pStyle w:val="B1"/>
      </w:pPr>
      <w:r w:rsidRPr="00481D2D">
        <w:t>1)</w:t>
      </w:r>
      <w:r w:rsidRPr="00481D2D">
        <w:tab/>
        <w:t>zero or more elements from any namespaces for the purposes of extensibility; and</w:t>
      </w:r>
    </w:p>
    <w:p w14:paraId="32E23697" w14:textId="77777777" w:rsidR="00D246B1" w:rsidRPr="00481D2D" w:rsidRDefault="00D246B1" w:rsidP="00D246B1">
      <w:pPr>
        <w:pStyle w:val="B1"/>
      </w:pPr>
      <w:r w:rsidRPr="00481D2D">
        <w:t>2)</w:t>
      </w:r>
      <w:r w:rsidRPr="00481D2D">
        <w:tab/>
        <w:t>zero or more attributes from any namespaces for the purpose of extensibility.</w:t>
      </w:r>
    </w:p>
    <w:p w14:paraId="2B550AD6" w14:textId="77777777" w:rsidR="00D246B1" w:rsidRPr="00481D2D" w:rsidRDefault="00D246B1" w:rsidP="005D46C4">
      <w:pPr>
        <w:pStyle w:val="Heading5"/>
      </w:pPr>
      <w:bookmarkStart w:id="2487" w:name="_CR7_12_2_2_4"/>
      <w:bookmarkStart w:id="2488" w:name="_Toc146257581"/>
      <w:bookmarkEnd w:id="2487"/>
      <w:r w:rsidRPr="00481D2D">
        <w:t>7.12.2.2.4</w:t>
      </w:r>
      <w:r w:rsidRPr="00481D2D">
        <w:tab/>
        <w:t>Semantic</w:t>
      </w:r>
      <w:bookmarkEnd w:id="2488"/>
    </w:p>
    <w:p w14:paraId="788D6E42" w14:textId="77777777" w:rsidR="00D246B1" w:rsidRPr="00481D2D" w:rsidRDefault="00D246B1" w:rsidP="00D246B1">
      <w:r w:rsidRPr="00481D2D">
        <w:t>The &lt;</w:t>
      </w:r>
      <w:proofErr w:type="spellStart"/>
      <w:r w:rsidRPr="00481D2D">
        <w:t>oneShot</w:t>
      </w:r>
      <w:proofErr w:type="spellEnd"/>
      <w:r w:rsidRPr="00481D2D">
        <w:t>&gt; child element of the &lt;</w:t>
      </w:r>
      <w:proofErr w:type="spellStart"/>
      <w:r w:rsidRPr="00481D2D">
        <w:t>requestForLocationInformation</w:t>
      </w:r>
      <w:proofErr w:type="spellEnd"/>
      <w:r w:rsidRPr="00481D2D">
        <w:t>&gt; root element indicates that the receiving entity is requested to send the location information once.</w:t>
      </w:r>
    </w:p>
    <w:p w14:paraId="64CBD4DB" w14:textId="77777777" w:rsidR="00D246B1" w:rsidRPr="00481D2D" w:rsidRDefault="00D246B1" w:rsidP="00D246B1">
      <w:r w:rsidRPr="00481D2D">
        <w:t>The &lt;</w:t>
      </w:r>
      <w:proofErr w:type="spellStart"/>
      <w:r w:rsidRPr="00481D2D">
        <w:t>anyExt</w:t>
      </w:r>
      <w:proofErr w:type="spellEnd"/>
      <w:r w:rsidRPr="00481D2D">
        <w:t>&gt; element contains elements defined in future version of this specification.</w:t>
      </w:r>
    </w:p>
    <w:p w14:paraId="7AB1D190" w14:textId="77777777" w:rsidR="00D246B1" w:rsidRPr="00481D2D" w:rsidRDefault="00D246B1" w:rsidP="00D246B1">
      <w:r w:rsidRPr="00481D2D">
        <w:t>The receiving entity ignores any unknown XML element and any unknown XML attribute.</w:t>
      </w:r>
    </w:p>
    <w:p w14:paraId="12C172C2" w14:textId="77777777" w:rsidR="00D246B1" w:rsidRPr="00481D2D" w:rsidRDefault="00D246B1" w:rsidP="005D46C4">
      <w:pPr>
        <w:pStyle w:val="Heading5"/>
      </w:pPr>
      <w:bookmarkStart w:id="2489" w:name="_CR7_12_2_2_5"/>
      <w:bookmarkStart w:id="2490" w:name="_Toc146257582"/>
      <w:bookmarkEnd w:id="2489"/>
      <w:r w:rsidRPr="00481D2D">
        <w:t>7.12.2.2.5</w:t>
      </w:r>
      <w:r w:rsidRPr="00481D2D">
        <w:tab/>
      </w:r>
      <w:r w:rsidRPr="00481D2D">
        <w:rPr>
          <w:lang w:eastAsia="zh-CN"/>
        </w:rPr>
        <w:t>IANA registration</w:t>
      </w:r>
      <w:bookmarkEnd w:id="2490"/>
    </w:p>
    <w:p w14:paraId="225C3041" w14:textId="77777777" w:rsidR="00D246B1" w:rsidRPr="00481D2D" w:rsidRDefault="00D246B1" w:rsidP="00D246B1">
      <w:r w:rsidRPr="00481D2D">
        <w:t xml:space="preserve">Your name: </w:t>
      </w:r>
    </w:p>
    <w:p w14:paraId="45B3F4CC" w14:textId="77777777" w:rsidR="00D246B1" w:rsidRPr="00481D2D" w:rsidRDefault="00D246B1" w:rsidP="00D246B1">
      <w:r w:rsidRPr="00481D2D">
        <w:t>&lt;MCC name&gt;</w:t>
      </w:r>
    </w:p>
    <w:p w14:paraId="23C2FF04" w14:textId="77777777" w:rsidR="00D246B1" w:rsidRPr="00481D2D" w:rsidRDefault="00D246B1" w:rsidP="00D246B1">
      <w:r w:rsidRPr="00481D2D">
        <w:t>Your email address:</w:t>
      </w:r>
    </w:p>
    <w:p w14:paraId="0ABE0C2E" w14:textId="77777777" w:rsidR="00D246B1" w:rsidRPr="00481D2D" w:rsidRDefault="00D246B1" w:rsidP="00D246B1">
      <w:r w:rsidRPr="00481D2D">
        <w:t>&lt;MCC email&gt;</w:t>
      </w:r>
    </w:p>
    <w:p w14:paraId="37E5FE61" w14:textId="77777777" w:rsidR="00D246B1" w:rsidRPr="00481D2D" w:rsidRDefault="00D246B1" w:rsidP="00D246B1">
      <w:r w:rsidRPr="00481D2D">
        <w:t>Media type name:</w:t>
      </w:r>
    </w:p>
    <w:p w14:paraId="0D5C9586" w14:textId="77777777" w:rsidR="00D246B1" w:rsidRPr="00481D2D" w:rsidRDefault="00D246B1" w:rsidP="00D246B1">
      <w:r w:rsidRPr="00481D2D">
        <w:t>application</w:t>
      </w:r>
    </w:p>
    <w:p w14:paraId="33E0F7B1" w14:textId="77777777" w:rsidR="00D246B1" w:rsidRPr="00481D2D" w:rsidRDefault="00D246B1" w:rsidP="00D246B1">
      <w:r w:rsidRPr="00481D2D">
        <w:t>Subtype name:</w:t>
      </w:r>
    </w:p>
    <w:p w14:paraId="588B1C1D" w14:textId="77777777" w:rsidR="00D246B1" w:rsidRPr="00481D2D" w:rsidRDefault="00D246B1" w:rsidP="00D246B1">
      <w:r w:rsidRPr="00481D2D">
        <w:t>vnd.3gpp.current-location-discovery+xml</w:t>
      </w:r>
    </w:p>
    <w:p w14:paraId="6BC26411" w14:textId="77777777" w:rsidR="00D246B1" w:rsidRPr="00481D2D" w:rsidRDefault="00D246B1" w:rsidP="00D246B1">
      <w:r w:rsidRPr="00481D2D">
        <w:t>Required parameters:</w:t>
      </w:r>
    </w:p>
    <w:p w14:paraId="1B85D0B8" w14:textId="77777777" w:rsidR="00D246B1" w:rsidRPr="00481D2D" w:rsidRDefault="00D246B1" w:rsidP="00D246B1">
      <w:r w:rsidRPr="00481D2D">
        <w:t>none.</w:t>
      </w:r>
    </w:p>
    <w:p w14:paraId="77A4F616" w14:textId="77777777" w:rsidR="00D246B1" w:rsidRPr="00481D2D" w:rsidRDefault="00D246B1" w:rsidP="00D246B1">
      <w:r w:rsidRPr="00481D2D">
        <w:t xml:space="preserve">Optional parameters: </w:t>
      </w:r>
    </w:p>
    <w:p w14:paraId="0E81A2A1" w14:textId="77777777" w:rsidR="00D246B1" w:rsidRPr="00481D2D" w:rsidRDefault="00D246B1" w:rsidP="00D246B1">
      <w:pPr>
        <w:pStyle w:val="B1"/>
      </w:pPr>
      <w:r w:rsidRPr="00481D2D">
        <w:t>1)</w:t>
      </w:r>
      <w:r w:rsidRPr="00481D2D">
        <w:tab/>
        <w:t>"charset" - the parameter has identical semantics to the charset parameter of the "application/xml" media type as specified in section 9.1 of IETF RFC 7303 [247].</w:t>
      </w:r>
    </w:p>
    <w:p w14:paraId="1E48BF0D" w14:textId="77777777" w:rsidR="00D246B1" w:rsidRPr="00481D2D" w:rsidRDefault="00D246B1" w:rsidP="00D246B1">
      <w:r w:rsidRPr="00481D2D">
        <w:t>Encoding considerations:</w:t>
      </w:r>
    </w:p>
    <w:p w14:paraId="67D610EA" w14:textId="77777777" w:rsidR="00D246B1" w:rsidRPr="00481D2D" w:rsidRDefault="00D246B1" w:rsidP="00D246B1">
      <w:r w:rsidRPr="00481D2D">
        <w:t>binary.</w:t>
      </w:r>
    </w:p>
    <w:p w14:paraId="1A53CDE2" w14:textId="77777777" w:rsidR="00D246B1" w:rsidRPr="00481D2D" w:rsidRDefault="00D246B1" w:rsidP="00D246B1">
      <w:r w:rsidRPr="00481D2D">
        <w:t xml:space="preserve">Security considerations: </w:t>
      </w:r>
    </w:p>
    <w:p w14:paraId="1C0E07A8" w14:textId="77777777" w:rsidR="00D246B1" w:rsidRPr="00481D2D" w:rsidRDefault="00D246B1" w:rsidP="00D246B1">
      <w:r w:rsidRPr="00481D2D">
        <w:t>same as general security considerations for application/xml media type as specified in section 9.1 of RFC 7303 [247]. In addition, this media type provides a format for exchanging information in SIP, so the security considerations from RFC 3261 [26] apply.</w:t>
      </w:r>
    </w:p>
    <w:p w14:paraId="6148867B" w14:textId="77777777" w:rsidR="00D246B1" w:rsidRPr="00481D2D" w:rsidRDefault="00D246B1" w:rsidP="00D246B1">
      <w:r w:rsidRPr="00481D2D">
        <w:t>The information transported in this MIME media type does not include active or executable content.</w:t>
      </w:r>
    </w:p>
    <w:p w14:paraId="365BFD58" w14:textId="77777777" w:rsidR="00D246B1" w:rsidRPr="00481D2D" w:rsidRDefault="00D246B1" w:rsidP="00D246B1">
      <w:r w:rsidRPr="00481D2D">
        <w:t>Mechanisms for privacy and integrity protection of protocol parameters exist. Those mechanisms as well as authentication and further security mechanisms are described in 3GPP TS 24.229.</w:t>
      </w:r>
    </w:p>
    <w:p w14:paraId="0212D896" w14:textId="77777777" w:rsidR="00D246B1" w:rsidRPr="00481D2D" w:rsidRDefault="00D246B1" w:rsidP="00D246B1">
      <w:r w:rsidRPr="00481D2D">
        <w:t>This media type includes provisions for directives that institute actions on a recipient's files or other resources. The action is providing the location information. The action is providing the location information of the entity receiving the body. Except when sent a part of an emergency session, the entity receiving the body needs to request the user at the entity to authorize the action.</w:t>
      </w:r>
    </w:p>
    <w:p w14:paraId="280BAE23" w14:textId="77777777" w:rsidR="00D246B1" w:rsidRPr="00481D2D" w:rsidRDefault="00D246B1" w:rsidP="00D246B1">
      <w:r w:rsidRPr="00481D2D">
        <w:t>This media type includes provisions for directives that institute actions that, while not directly harmful to the recipient, may result in disclosure of information that either facilitates a subsequent attack or else violates a recipient's privacy in any way. The action is providing the location information of the entity receiving the body. Except when sent a part of an emergency session, the entity receiving the body needs to request the user at the entity to authorize the action.</w:t>
      </w:r>
    </w:p>
    <w:p w14:paraId="63243EAB" w14:textId="77777777" w:rsidR="00D246B1" w:rsidRPr="00481D2D" w:rsidRDefault="00D246B1" w:rsidP="00D246B1">
      <w:r w:rsidRPr="00481D2D">
        <w:t>This media type does not employ compression.</w:t>
      </w:r>
    </w:p>
    <w:p w14:paraId="008521AF" w14:textId="77777777" w:rsidR="00D246B1" w:rsidRPr="00481D2D" w:rsidRDefault="00D246B1" w:rsidP="00D246B1">
      <w:r w:rsidRPr="00481D2D">
        <w:t>Interoperability considerations:</w:t>
      </w:r>
    </w:p>
    <w:p w14:paraId="0E69D7D9" w14:textId="77777777" w:rsidR="00D246B1" w:rsidRPr="00481D2D" w:rsidRDefault="00D246B1" w:rsidP="00D246B1">
      <w:pPr>
        <w:rPr>
          <w:rFonts w:eastAsia="PMingLiU"/>
        </w:rPr>
      </w:pPr>
      <w:r w:rsidRPr="00481D2D">
        <w:rPr>
          <w:rFonts w:eastAsia="PMingLiU"/>
        </w:rPr>
        <w:t>Same as general interoperability considerations for application/xml media type as specified in section 9.1 of IETF RFC 7303</w:t>
      </w:r>
      <w:r w:rsidRPr="00481D2D">
        <w:t> [247]</w:t>
      </w:r>
      <w:r w:rsidRPr="00481D2D">
        <w:rPr>
          <w:rFonts w:eastAsia="PMingLiU"/>
        </w:rPr>
        <w:t>.</w:t>
      </w:r>
    </w:p>
    <w:p w14:paraId="0D8A45D3" w14:textId="77777777" w:rsidR="00D246B1" w:rsidRPr="00481D2D" w:rsidRDefault="00D246B1" w:rsidP="00D246B1">
      <w:r w:rsidRPr="00481D2D">
        <w:t>Published specification:</w:t>
      </w:r>
    </w:p>
    <w:p w14:paraId="0CA57228" w14:textId="77777777" w:rsidR="00D246B1" w:rsidRPr="00481D2D" w:rsidRDefault="00D246B1" w:rsidP="00D246B1">
      <w:pPr>
        <w:rPr>
          <w:lang w:eastAsia="zh-CN"/>
        </w:rPr>
      </w:pPr>
      <w:r w:rsidRPr="00481D2D">
        <w:rPr>
          <w:lang w:eastAsia="zh-CN"/>
        </w:rPr>
        <w:t>3GPP</w:t>
      </w:r>
      <w:r w:rsidRPr="00481D2D">
        <w:t> </w:t>
      </w:r>
      <w:r w:rsidRPr="00481D2D">
        <w:rPr>
          <w:lang w:eastAsia="zh-CN"/>
        </w:rPr>
        <w:t>TS</w:t>
      </w:r>
      <w:r w:rsidRPr="00481D2D">
        <w:t> </w:t>
      </w:r>
      <w:r w:rsidRPr="00481D2D">
        <w:rPr>
          <w:lang w:eastAsia="zh-CN"/>
        </w:rPr>
        <w:t>24.229, (</w:t>
      </w:r>
      <w:hyperlink r:id="rId34" w:history="1">
        <w:r w:rsidRPr="00481D2D">
          <w:rPr>
            <w:rStyle w:val="Hyperlink"/>
            <w:lang w:eastAsia="zh-CN"/>
          </w:rPr>
          <w:t>http://www.3gpp.org/ftp/Specs/html-info/24229.htm</w:t>
        </w:r>
      </w:hyperlink>
      <w:r w:rsidRPr="00481D2D">
        <w:rPr>
          <w:lang w:eastAsia="zh-CN"/>
        </w:rPr>
        <w:t>)</w:t>
      </w:r>
    </w:p>
    <w:p w14:paraId="421910BB" w14:textId="77777777" w:rsidR="00D246B1" w:rsidRPr="00481D2D" w:rsidRDefault="00D246B1" w:rsidP="00D246B1">
      <w:r w:rsidRPr="00481D2D">
        <w:t>Applications which use this media type:</w:t>
      </w:r>
    </w:p>
    <w:p w14:paraId="56A3ADDC" w14:textId="77777777" w:rsidR="00D246B1" w:rsidRPr="00481D2D" w:rsidRDefault="00D246B1" w:rsidP="00D246B1">
      <w:r w:rsidRPr="00481D2D">
        <w:t>This MIME type is used for a MIME body within SIP INFO requests.</w:t>
      </w:r>
    </w:p>
    <w:p w14:paraId="6051C3DC" w14:textId="77777777" w:rsidR="00D246B1" w:rsidRPr="00481D2D" w:rsidRDefault="00D246B1" w:rsidP="00D246B1">
      <w:pPr>
        <w:rPr>
          <w:rFonts w:eastAsia="PMingLiU"/>
        </w:rPr>
      </w:pPr>
      <w:r w:rsidRPr="00481D2D">
        <w:rPr>
          <w:rFonts w:eastAsia="PMingLiU"/>
        </w:rPr>
        <w:t>Fragment identifier considerations:</w:t>
      </w:r>
    </w:p>
    <w:p w14:paraId="3BD3C130" w14:textId="77777777" w:rsidR="00D246B1" w:rsidRPr="00481D2D" w:rsidRDefault="00D246B1" w:rsidP="00D246B1">
      <w:r w:rsidRPr="00481D2D">
        <w:t>The handling in section 5 of IETF RFC 7303 [247] applies.</w:t>
      </w:r>
    </w:p>
    <w:p w14:paraId="45A7285A" w14:textId="77777777" w:rsidR="00D246B1" w:rsidRPr="00481D2D" w:rsidRDefault="00D246B1" w:rsidP="00D246B1">
      <w:r w:rsidRPr="00481D2D">
        <w:t>Restrictions on usage:</w:t>
      </w:r>
    </w:p>
    <w:p w14:paraId="38C3DD56" w14:textId="77777777" w:rsidR="00D246B1" w:rsidRPr="00481D2D" w:rsidRDefault="00D246B1" w:rsidP="00D246B1">
      <w:r w:rsidRPr="00481D2D">
        <w:t>None</w:t>
      </w:r>
    </w:p>
    <w:p w14:paraId="4D0F0183" w14:textId="77777777" w:rsidR="00D246B1" w:rsidRPr="00481D2D" w:rsidRDefault="00D246B1" w:rsidP="00D246B1">
      <w:r w:rsidRPr="00481D2D">
        <w:t>Provisional registration? (standards tree only):</w:t>
      </w:r>
    </w:p>
    <w:p w14:paraId="53B9CD30" w14:textId="77777777" w:rsidR="00D246B1" w:rsidRPr="00481D2D" w:rsidRDefault="00D246B1" w:rsidP="00D246B1">
      <w:r w:rsidRPr="00481D2D">
        <w:t>N/A</w:t>
      </w:r>
    </w:p>
    <w:p w14:paraId="1A019909" w14:textId="77777777" w:rsidR="00D246B1" w:rsidRPr="00481D2D" w:rsidRDefault="00D246B1" w:rsidP="00D246B1">
      <w:r w:rsidRPr="00481D2D">
        <w:t>Additional information:</w:t>
      </w:r>
    </w:p>
    <w:p w14:paraId="4A58A5A4" w14:textId="77777777" w:rsidR="00D246B1" w:rsidRPr="00481D2D" w:rsidRDefault="00D246B1" w:rsidP="00D246B1">
      <w:pPr>
        <w:pStyle w:val="B1"/>
        <w:rPr>
          <w:lang w:eastAsia="x-none"/>
        </w:rPr>
      </w:pPr>
      <w:r w:rsidRPr="00481D2D">
        <w:rPr>
          <w:lang w:eastAsia="zh-CN"/>
        </w:rPr>
        <w:t>1)</w:t>
      </w:r>
      <w:r w:rsidRPr="00481D2D">
        <w:rPr>
          <w:lang w:eastAsia="zh-CN"/>
        </w:rPr>
        <w:tab/>
      </w:r>
      <w:r w:rsidRPr="00481D2D">
        <w:rPr>
          <w:lang w:eastAsia="x-none"/>
        </w:rPr>
        <w:t>Deprecated alias names for this type: none</w:t>
      </w:r>
    </w:p>
    <w:p w14:paraId="45D76755" w14:textId="77777777" w:rsidR="00D246B1" w:rsidRPr="00481D2D" w:rsidRDefault="00D246B1" w:rsidP="00D246B1">
      <w:pPr>
        <w:pStyle w:val="B1"/>
        <w:rPr>
          <w:lang w:eastAsia="zh-CN"/>
        </w:rPr>
      </w:pPr>
      <w:r w:rsidRPr="00481D2D">
        <w:rPr>
          <w:lang w:eastAsia="x-none"/>
        </w:rPr>
        <w:t>2)</w:t>
      </w:r>
      <w:r w:rsidRPr="00481D2D">
        <w:rPr>
          <w:lang w:eastAsia="x-none"/>
        </w:rPr>
        <w:tab/>
      </w:r>
      <w:r w:rsidRPr="00481D2D">
        <w:rPr>
          <w:lang w:eastAsia="zh-CN"/>
        </w:rPr>
        <w:t>Magic number(s): none</w:t>
      </w:r>
    </w:p>
    <w:p w14:paraId="73A41126" w14:textId="77777777" w:rsidR="00D246B1" w:rsidRPr="00481D2D" w:rsidRDefault="00D246B1" w:rsidP="00D246B1">
      <w:pPr>
        <w:pStyle w:val="B1"/>
        <w:rPr>
          <w:lang w:eastAsia="zh-CN"/>
        </w:rPr>
      </w:pPr>
      <w:r w:rsidRPr="00481D2D">
        <w:rPr>
          <w:lang w:eastAsia="zh-CN"/>
        </w:rPr>
        <w:t>3)</w:t>
      </w:r>
      <w:r w:rsidRPr="00481D2D">
        <w:rPr>
          <w:lang w:eastAsia="zh-CN"/>
        </w:rPr>
        <w:tab/>
        <w:t>File extension(s): none</w:t>
      </w:r>
    </w:p>
    <w:p w14:paraId="7832E6DF" w14:textId="77777777" w:rsidR="00D246B1" w:rsidRPr="00481D2D" w:rsidRDefault="00D246B1" w:rsidP="00D246B1">
      <w:pPr>
        <w:pStyle w:val="B1"/>
        <w:rPr>
          <w:lang w:eastAsia="zh-CN"/>
        </w:rPr>
      </w:pPr>
      <w:r w:rsidRPr="00481D2D">
        <w:rPr>
          <w:lang w:eastAsia="zh-CN"/>
        </w:rPr>
        <w:t>4)</w:t>
      </w:r>
      <w:r w:rsidRPr="00481D2D">
        <w:rPr>
          <w:lang w:eastAsia="zh-CN"/>
        </w:rPr>
        <w:tab/>
        <w:t>Macintosh file type code(s): none</w:t>
      </w:r>
    </w:p>
    <w:p w14:paraId="53CFF3D1" w14:textId="77777777" w:rsidR="00D246B1" w:rsidRPr="00481D2D" w:rsidRDefault="00D246B1" w:rsidP="00D246B1">
      <w:pPr>
        <w:pStyle w:val="B1"/>
        <w:rPr>
          <w:lang w:eastAsia="zh-CN"/>
        </w:rPr>
      </w:pPr>
      <w:r w:rsidRPr="00481D2D">
        <w:rPr>
          <w:lang w:eastAsia="zh-CN"/>
        </w:rPr>
        <w:t>5)</w:t>
      </w:r>
      <w:r w:rsidRPr="00481D2D">
        <w:rPr>
          <w:lang w:eastAsia="zh-CN"/>
        </w:rPr>
        <w:tab/>
      </w:r>
      <w:r w:rsidRPr="00481D2D">
        <w:t>Object identifier</w:t>
      </w:r>
      <w:r w:rsidRPr="00481D2D">
        <w:rPr>
          <w:lang w:eastAsia="x-none"/>
        </w:rPr>
        <w:t>(</w:t>
      </w:r>
      <w:r w:rsidRPr="00481D2D">
        <w:t>s</w:t>
      </w:r>
      <w:r w:rsidRPr="00481D2D">
        <w:rPr>
          <w:lang w:eastAsia="x-none"/>
        </w:rPr>
        <w:t>) or OID(s)</w:t>
      </w:r>
      <w:r w:rsidRPr="00481D2D">
        <w:rPr>
          <w:lang w:eastAsia="zh-CN"/>
        </w:rPr>
        <w:t>: none</w:t>
      </w:r>
    </w:p>
    <w:p w14:paraId="6BC98E09" w14:textId="77777777" w:rsidR="00D246B1" w:rsidRPr="00481D2D" w:rsidRDefault="00D246B1" w:rsidP="00D246B1">
      <w:r w:rsidRPr="00481D2D">
        <w:t>Intended usage:</w:t>
      </w:r>
    </w:p>
    <w:p w14:paraId="2E5AEBCD" w14:textId="77777777" w:rsidR="00D246B1" w:rsidRPr="00481D2D" w:rsidRDefault="00D246B1" w:rsidP="00D246B1">
      <w:r w:rsidRPr="00481D2D">
        <w:t>Common.</w:t>
      </w:r>
    </w:p>
    <w:p w14:paraId="7114ED1D" w14:textId="77777777" w:rsidR="00D246B1" w:rsidRPr="00481D2D" w:rsidRDefault="00D246B1" w:rsidP="00D246B1">
      <w:r w:rsidRPr="00481D2D">
        <w:t>Person to contact for further information</w:t>
      </w:r>
    </w:p>
    <w:p w14:paraId="4AD962FA" w14:textId="77777777" w:rsidR="00D246B1" w:rsidRPr="00481D2D" w:rsidRDefault="00D246B1" w:rsidP="00D246B1">
      <w:pPr>
        <w:pStyle w:val="B1"/>
        <w:rPr>
          <w:lang w:eastAsia="zh-CN"/>
        </w:rPr>
      </w:pPr>
      <w:r w:rsidRPr="00481D2D">
        <w:rPr>
          <w:lang w:eastAsia="zh-CN"/>
        </w:rPr>
        <w:t>1) Name: &lt;MCC&gt;</w:t>
      </w:r>
    </w:p>
    <w:p w14:paraId="10B6EAF6" w14:textId="77777777" w:rsidR="00D246B1" w:rsidRPr="00481D2D" w:rsidRDefault="00D246B1" w:rsidP="00D246B1">
      <w:pPr>
        <w:pStyle w:val="B1"/>
        <w:rPr>
          <w:lang w:eastAsia="zh-CN"/>
        </w:rPr>
      </w:pPr>
      <w:r w:rsidRPr="00481D2D">
        <w:rPr>
          <w:lang w:eastAsia="zh-CN"/>
        </w:rPr>
        <w:t>2) Email: &lt;MCC email&gt;</w:t>
      </w:r>
    </w:p>
    <w:p w14:paraId="5460A68C" w14:textId="77777777" w:rsidR="00D246B1" w:rsidRPr="00481D2D" w:rsidRDefault="00D246B1" w:rsidP="00D246B1">
      <w:pPr>
        <w:pStyle w:val="B1"/>
        <w:rPr>
          <w:lang w:eastAsia="zh-CN"/>
        </w:rPr>
      </w:pPr>
      <w:r w:rsidRPr="00481D2D">
        <w:rPr>
          <w:lang w:eastAsia="zh-CN"/>
        </w:rPr>
        <w:t>3) Author/change controller:</w:t>
      </w:r>
    </w:p>
    <w:p w14:paraId="1AE23821" w14:textId="77777777" w:rsidR="00D246B1" w:rsidRPr="00481D2D" w:rsidRDefault="00D246B1" w:rsidP="00D246B1">
      <w:pPr>
        <w:pStyle w:val="B2"/>
      </w:pPr>
      <w:proofErr w:type="spellStart"/>
      <w:r w:rsidRPr="00481D2D">
        <w:t>i</w:t>
      </w:r>
      <w:proofErr w:type="spellEnd"/>
      <w:r w:rsidRPr="00481D2D">
        <w:t>)</w:t>
      </w:r>
      <w:r w:rsidRPr="00481D2D">
        <w:tab/>
        <w:t>Author: 3GPP CT1 Working Group/3GPP_TSG_CT_WG1@LIST.ETSI.ORG</w:t>
      </w:r>
    </w:p>
    <w:p w14:paraId="739019B6" w14:textId="77777777" w:rsidR="00D246B1" w:rsidRPr="00481D2D" w:rsidRDefault="00D246B1" w:rsidP="00D246B1">
      <w:pPr>
        <w:pStyle w:val="B2"/>
      </w:pPr>
      <w:r w:rsidRPr="00481D2D">
        <w:t>ii)</w:t>
      </w:r>
      <w:r w:rsidRPr="00481D2D">
        <w:tab/>
        <w:t>Change controller: &lt;MCC name&gt;/&lt;MCC email address&gt;</w:t>
      </w:r>
      <w:r w:rsidRPr="00481D2D" w:rsidDel="00806B55">
        <w:t xml:space="preserve"> </w:t>
      </w:r>
    </w:p>
    <w:p w14:paraId="7A373F25" w14:textId="77777777" w:rsidR="0064697D" w:rsidRPr="00481D2D" w:rsidRDefault="00933FFC" w:rsidP="005D46C4">
      <w:pPr>
        <w:pStyle w:val="Heading2"/>
      </w:pPr>
      <w:bookmarkStart w:id="2491" w:name="_CR7_13"/>
      <w:bookmarkStart w:id="2492" w:name="_Toc146257583"/>
      <w:bookmarkEnd w:id="2491"/>
      <w:r w:rsidRPr="00481D2D">
        <w:t>7.13</w:t>
      </w:r>
      <w:r w:rsidRPr="00481D2D">
        <w:tab/>
        <w:t>JSON Web Token c</w:t>
      </w:r>
      <w:r w:rsidR="0064697D" w:rsidRPr="00481D2D">
        <w:t>laims defined within the present document</w:t>
      </w:r>
      <w:bookmarkEnd w:id="2492"/>
    </w:p>
    <w:p w14:paraId="347E5B2A" w14:textId="77777777" w:rsidR="0064697D" w:rsidRPr="00481D2D" w:rsidRDefault="0064697D" w:rsidP="005D46C4">
      <w:pPr>
        <w:pStyle w:val="Heading3"/>
      </w:pPr>
      <w:bookmarkStart w:id="2493" w:name="_CR7_13_1"/>
      <w:bookmarkStart w:id="2494" w:name="_Toc146257584"/>
      <w:bookmarkEnd w:id="2493"/>
      <w:r w:rsidRPr="00481D2D">
        <w:t>7.13.1</w:t>
      </w:r>
      <w:r w:rsidRPr="00481D2D">
        <w:tab/>
        <w:t>General</w:t>
      </w:r>
      <w:bookmarkEnd w:id="2494"/>
    </w:p>
    <w:p w14:paraId="6E7C234F" w14:textId="77777777" w:rsidR="0064697D" w:rsidRPr="00481D2D" w:rsidRDefault="0064697D" w:rsidP="0064697D">
      <w:r w:rsidRPr="00481D2D">
        <w:t xml:space="preserve">This subclause contains </w:t>
      </w:r>
      <w:r w:rsidR="00933FFC" w:rsidRPr="00481D2D">
        <w:t>definitions for JSON Web Token c</w:t>
      </w:r>
      <w:r w:rsidRPr="00481D2D">
        <w:t>laims</w:t>
      </w:r>
      <w:r w:rsidR="0022391C" w:rsidRPr="00481D2D">
        <w:t xml:space="preserve"> RFC 7519 [235] usage in the 3GPP IM CN s</w:t>
      </w:r>
      <w:r w:rsidRPr="00481D2D">
        <w:t>ubsystem.</w:t>
      </w:r>
    </w:p>
    <w:p w14:paraId="2B6391B9" w14:textId="77777777" w:rsidR="002F23E9" w:rsidRPr="00481D2D" w:rsidRDefault="002F23E9" w:rsidP="002F23E9">
      <w:pPr>
        <w:pStyle w:val="NO"/>
      </w:pPr>
      <w:r w:rsidRPr="00481D2D">
        <w:t>NOTE:</w:t>
      </w:r>
      <w:r w:rsidRPr="00481D2D">
        <w:tab/>
        <w:t>The claim names are defined as private claim names, and do not require registration, as defined in RFC 7519 [235].</w:t>
      </w:r>
    </w:p>
    <w:p w14:paraId="25DA4225" w14:textId="77777777" w:rsidR="0064697D" w:rsidRPr="00481D2D" w:rsidRDefault="0064697D" w:rsidP="005D46C4">
      <w:pPr>
        <w:pStyle w:val="Heading3"/>
      </w:pPr>
      <w:bookmarkStart w:id="2495" w:name="_CR7_13_2"/>
      <w:bookmarkStart w:id="2496" w:name="_Toc146257585"/>
      <w:bookmarkEnd w:id="2495"/>
      <w:r w:rsidRPr="00481D2D">
        <w:t>7.13.2</w:t>
      </w:r>
      <w:r w:rsidRPr="00481D2D">
        <w:tab/>
        <w:t>3GPP-WAF</w:t>
      </w:r>
      <w:bookmarkEnd w:id="2496"/>
    </w:p>
    <w:p w14:paraId="41285A69" w14:textId="77777777" w:rsidR="0064697D" w:rsidRPr="00481D2D" w:rsidRDefault="0064697D" w:rsidP="0064697D">
      <w:r w:rsidRPr="00481D2D">
        <w:t>The 3gpp-waf claim is used to transport the identity of the WAF.</w:t>
      </w:r>
    </w:p>
    <w:p w14:paraId="4421473C" w14:textId="77777777" w:rsidR="0064697D" w:rsidRPr="00481D2D" w:rsidRDefault="0064697D" w:rsidP="0064697D">
      <w:r w:rsidRPr="00481D2D">
        <w:t>Claim name:</w:t>
      </w:r>
      <w:r w:rsidRPr="00481D2D">
        <w:tab/>
        <w:t>3gpp-waf</w:t>
      </w:r>
    </w:p>
    <w:p w14:paraId="4BB6A183" w14:textId="77777777" w:rsidR="0064697D" w:rsidRPr="00481D2D" w:rsidRDefault="0064697D" w:rsidP="0064697D">
      <w:r w:rsidRPr="00481D2D">
        <w:t>Claim value: String</w:t>
      </w:r>
    </w:p>
    <w:p w14:paraId="385EFAD4" w14:textId="77777777" w:rsidR="0064697D" w:rsidRPr="00481D2D" w:rsidRDefault="0022391C" w:rsidP="0064697D">
      <w:r w:rsidRPr="00481D2D">
        <w:t>Claim d</w:t>
      </w:r>
      <w:r w:rsidR="0064697D" w:rsidRPr="00481D2D">
        <w:t>escription:</w:t>
      </w:r>
      <w:r w:rsidR="0064697D" w:rsidRPr="00481D2D">
        <w:tab/>
        <w:t>WAF identity</w:t>
      </w:r>
    </w:p>
    <w:p w14:paraId="2EC9617F" w14:textId="77777777" w:rsidR="0064697D" w:rsidRPr="00481D2D" w:rsidRDefault="0064697D" w:rsidP="005D46C4">
      <w:pPr>
        <w:pStyle w:val="Heading3"/>
      </w:pPr>
      <w:bookmarkStart w:id="2497" w:name="_CR7_13_3"/>
      <w:bookmarkStart w:id="2498" w:name="_Toc146257586"/>
      <w:bookmarkEnd w:id="2497"/>
      <w:r w:rsidRPr="00481D2D">
        <w:t>7.13.3</w:t>
      </w:r>
      <w:r w:rsidRPr="00481D2D">
        <w:tab/>
        <w:t>3GPP-WWSF</w:t>
      </w:r>
      <w:bookmarkEnd w:id="2498"/>
    </w:p>
    <w:p w14:paraId="7EAE0DBD" w14:textId="77777777" w:rsidR="0064697D" w:rsidRPr="00481D2D" w:rsidRDefault="0064697D" w:rsidP="0064697D">
      <w:r w:rsidRPr="00481D2D">
        <w:t>The 3gpp-wwsf claim is used to transport the identity of the WAF.</w:t>
      </w:r>
    </w:p>
    <w:p w14:paraId="76520C3C" w14:textId="77777777" w:rsidR="0064697D" w:rsidRPr="00481D2D" w:rsidRDefault="0064697D" w:rsidP="0064697D">
      <w:r w:rsidRPr="00481D2D">
        <w:t>Claim name:</w:t>
      </w:r>
      <w:r w:rsidRPr="00481D2D">
        <w:tab/>
        <w:t>3gpp-wwsf</w:t>
      </w:r>
    </w:p>
    <w:p w14:paraId="44AC4E4F" w14:textId="77777777" w:rsidR="0064697D" w:rsidRPr="00481D2D" w:rsidRDefault="0064697D" w:rsidP="0064697D">
      <w:r w:rsidRPr="00481D2D">
        <w:t>Claim value: String</w:t>
      </w:r>
    </w:p>
    <w:p w14:paraId="214517EC" w14:textId="77777777" w:rsidR="0064697D" w:rsidRPr="00481D2D" w:rsidRDefault="0022391C" w:rsidP="0064697D">
      <w:r w:rsidRPr="00481D2D">
        <w:t>Claim d</w:t>
      </w:r>
      <w:r w:rsidR="0064697D" w:rsidRPr="00481D2D">
        <w:t>escription:</w:t>
      </w:r>
      <w:r w:rsidR="0064697D" w:rsidRPr="00481D2D">
        <w:tab/>
        <w:t>WWSF identity</w:t>
      </w:r>
    </w:p>
    <w:p w14:paraId="72B38FCC" w14:textId="77777777" w:rsidR="00725FE1" w:rsidRPr="00481D2D" w:rsidRDefault="00725FE1" w:rsidP="005D46C4">
      <w:pPr>
        <w:pStyle w:val="Heading3"/>
      </w:pPr>
      <w:bookmarkStart w:id="2499" w:name="_CR7_13_4"/>
      <w:bookmarkStart w:id="2500" w:name="_Toc146257587"/>
      <w:bookmarkEnd w:id="2499"/>
      <w:r w:rsidRPr="00481D2D">
        <w:t>7.13.4</w:t>
      </w:r>
      <w:r w:rsidRPr="00481D2D">
        <w:tab/>
      </w:r>
      <w:proofErr w:type="spellStart"/>
      <w:r w:rsidRPr="00481D2D">
        <w:t>identityHeader</w:t>
      </w:r>
      <w:bookmarkEnd w:id="2500"/>
      <w:proofErr w:type="spellEnd"/>
    </w:p>
    <w:p w14:paraId="6DA087DB" w14:textId="77777777" w:rsidR="00725FE1" w:rsidRPr="00481D2D" w:rsidRDefault="00725FE1" w:rsidP="00725FE1">
      <w:r w:rsidRPr="00481D2D">
        <w:t xml:space="preserve">The </w:t>
      </w:r>
      <w:proofErr w:type="spellStart"/>
      <w:r w:rsidRPr="00481D2D">
        <w:t>identityHeader</w:t>
      </w:r>
      <w:proofErr w:type="spellEnd"/>
      <w:r w:rsidRPr="00481D2D">
        <w:t xml:space="preserve"> claim is used to transport a SIP Identity header field.</w:t>
      </w:r>
    </w:p>
    <w:p w14:paraId="4288DB6A" w14:textId="77777777" w:rsidR="00725FE1" w:rsidRPr="00481D2D" w:rsidRDefault="00725FE1" w:rsidP="00725FE1">
      <w:r w:rsidRPr="00481D2D">
        <w:t>Claim name:</w:t>
      </w:r>
      <w:r w:rsidRPr="00481D2D">
        <w:tab/>
      </w:r>
      <w:proofErr w:type="spellStart"/>
      <w:r w:rsidRPr="00481D2D">
        <w:t>identityHeader</w:t>
      </w:r>
      <w:proofErr w:type="spellEnd"/>
    </w:p>
    <w:p w14:paraId="175638EB" w14:textId="77777777" w:rsidR="00725FE1" w:rsidRPr="00481D2D" w:rsidRDefault="00725FE1" w:rsidP="00725FE1">
      <w:r w:rsidRPr="00481D2D">
        <w:t>Claim value: String</w:t>
      </w:r>
    </w:p>
    <w:p w14:paraId="61D246D1" w14:textId="77777777" w:rsidR="00725FE1" w:rsidRPr="00481D2D" w:rsidRDefault="00725FE1" w:rsidP="00725FE1">
      <w:r w:rsidRPr="00481D2D">
        <w:t>Claim description:</w:t>
      </w:r>
      <w:r w:rsidRPr="00481D2D">
        <w:tab/>
        <w:t>Contents of an Identity header field</w:t>
      </w:r>
    </w:p>
    <w:p w14:paraId="5AF3A9A6" w14:textId="77777777" w:rsidR="00725FE1" w:rsidRPr="00481D2D" w:rsidRDefault="00725FE1" w:rsidP="005D46C4">
      <w:pPr>
        <w:pStyle w:val="Heading3"/>
      </w:pPr>
      <w:bookmarkStart w:id="2501" w:name="_CR7_13_5"/>
      <w:bookmarkStart w:id="2502" w:name="_Toc146257588"/>
      <w:bookmarkEnd w:id="2501"/>
      <w:r w:rsidRPr="00481D2D">
        <w:t>7.13.5</w:t>
      </w:r>
      <w:r w:rsidRPr="00481D2D">
        <w:tab/>
      </w:r>
      <w:proofErr w:type="spellStart"/>
      <w:r w:rsidRPr="00481D2D">
        <w:t>verstatValue</w:t>
      </w:r>
      <w:bookmarkEnd w:id="2502"/>
      <w:proofErr w:type="spellEnd"/>
    </w:p>
    <w:p w14:paraId="50C02A75" w14:textId="77777777" w:rsidR="00725FE1" w:rsidRPr="00481D2D" w:rsidRDefault="00725FE1" w:rsidP="00725FE1">
      <w:r w:rsidRPr="00481D2D">
        <w:t xml:space="preserve">The </w:t>
      </w:r>
      <w:proofErr w:type="spellStart"/>
      <w:r w:rsidRPr="00481D2D">
        <w:t>verstatValue</w:t>
      </w:r>
      <w:proofErr w:type="spellEnd"/>
      <w:r w:rsidRPr="00481D2D">
        <w:t xml:space="preserve"> claim is used to transport </w:t>
      </w:r>
      <w:r w:rsidR="009A02FE" w:rsidRPr="00481D2D">
        <w:t xml:space="preserve">the value of a </w:t>
      </w:r>
      <w:proofErr w:type="spellStart"/>
      <w:r w:rsidR="009A02FE" w:rsidRPr="00481D2D">
        <w:t>verstat</w:t>
      </w:r>
      <w:proofErr w:type="spellEnd"/>
      <w:r w:rsidR="009A02FE" w:rsidRPr="00481D2D">
        <w:t xml:space="preserve"> </w:t>
      </w:r>
      <w:proofErr w:type="spellStart"/>
      <w:r w:rsidR="009A02FE" w:rsidRPr="00481D2D">
        <w:t>tel</w:t>
      </w:r>
      <w:proofErr w:type="spellEnd"/>
      <w:r w:rsidR="009A02FE" w:rsidRPr="00481D2D">
        <w:t xml:space="preserve"> URI parameter</w:t>
      </w:r>
      <w:r w:rsidRPr="00481D2D">
        <w:t>.</w:t>
      </w:r>
    </w:p>
    <w:p w14:paraId="7729AC95" w14:textId="77777777" w:rsidR="00725FE1" w:rsidRPr="00481D2D" w:rsidRDefault="00725FE1" w:rsidP="00725FE1">
      <w:r w:rsidRPr="00481D2D">
        <w:t>Claim name:</w:t>
      </w:r>
      <w:r w:rsidRPr="00481D2D">
        <w:tab/>
      </w:r>
      <w:proofErr w:type="spellStart"/>
      <w:r w:rsidRPr="00481D2D">
        <w:t>verstatValue</w:t>
      </w:r>
      <w:proofErr w:type="spellEnd"/>
    </w:p>
    <w:p w14:paraId="14CEC76B" w14:textId="77777777" w:rsidR="00725FE1" w:rsidRPr="00481D2D" w:rsidRDefault="00725FE1" w:rsidP="00725FE1">
      <w:r w:rsidRPr="00481D2D">
        <w:t>Claim value: String</w:t>
      </w:r>
    </w:p>
    <w:p w14:paraId="5BC50DF0" w14:textId="77777777" w:rsidR="00725FE1" w:rsidRPr="00481D2D" w:rsidRDefault="00725FE1" w:rsidP="00725FE1">
      <w:r w:rsidRPr="00481D2D">
        <w:t>Claim description:</w:t>
      </w:r>
      <w:r w:rsidRPr="00481D2D">
        <w:tab/>
        <w:t xml:space="preserve">The value of a </w:t>
      </w:r>
      <w:proofErr w:type="spellStart"/>
      <w:r w:rsidRPr="00481D2D">
        <w:t>verstat</w:t>
      </w:r>
      <w:proofErr w:type="spellEnd"/>
      <w:r w:rsidRPr="00481D2D">
        <w:t xml:space="preserve"> </w:t>
      </w:r>
      <w:proofErr w:type="spellStart"/>
      <w:r w:rsidRPr="00481D2D">
        <w:t>tel</w:t>
      </w:r>
      <w:proofErr w:type="spellEnd"/>
      <w:r w:rsidRPr="00481D2D">
        <w:t xml:space="preserve"> URI parameter.</w:t>
      </w:r>
    </w:p>
    <w:p w14:paraId="31B4A7A0" w14:textId="77777777" w:rsidR="00403357" w:rsidRPr="00481D2D" w:rsidRDefault="00403357" w:rsidP="005D46C4">
      <w:pPr>
        <w:pStyle w:val="Heading3"/>
      </w:pPr>
      <w:bookmarkStart w:id="2503" w:name="_CR7_13_6"/>
      <w:bookmarkStart w:id="2504" w:name="_Toc146257589"/>
      <w:bookmarkEnd w:id="2503"/>
      <w:r w:rsidRPr="00481D2D">
        <w:t>7.13.6</w:t>
      </w:r>
      <w:r w:rsidRPr="00481D2D">
        <w:tab/>
      </w:r>
      <w:proofErr w:type="spellStart"/>
      <w:r w:rsidRPr="00481D2D">
        <w:t>identityHeaders</w:t>
      </w:r>
      <w:bookmarkEnd w:id="2504"/>
      <w:proofErr w:type="spellEnd"/>
    </w:p>
    <w:p w14:paraId="7A8F6D21" w14:textId="77777777" w:rsidR="00403357" w:rsidRPr="00481D2D" w:rsidRDefault="00403357" w:rsidP="00403357">
      <w:r w:rsidRPr="00481D2D">
        <w:t xml:space="preserve">The </w:t>
      </w:r>
      <w:proofErr w:type="spellStart"/>
      <w:r w:rsidRPr="00481D2D">
        <w:t>identityHeaders</w:t>
      </w:r>
      <w:proofErr w:type="spellEnd"/>
      <w:r w:rsidRPr="00481D2D">
        <w:t xml:space="preserve"> claim is used to transport </w:t>
      </w:r>
      <w:r w:rsidR="009A02FE" w:rsidRPr="00481D2D">
        <w:t xml:space="preserve">one or more </w:t>
      </w:r>
      <w:r w:rsidRPr="00481D2D">
        <w:t>SIP Identity header field</w:t>
      </w:r>
      <w:r w:rsidR="009A02FE" w:rsidRPr="00481D2D">
        <w:t>(s)</w:t>
      </w:r>
      <w:r w:rsidRPr="00481D2D">
        <w:t>.</w:t>
      </w:r>
    </w:p>
    <w:p w14:paraId="6B5A7A2E" w14:textId="77777777" w:rsidR="00403357" w:rsidRPr="00481D2D" w:rsidRDefault="00403357" w:rsidP="00403357">
      <w:r w:rsidRPr="00481D2D">
        <w:t>Claim name:</w:t>
      </w:r>
      <w:r w:rsidRPr="00481D2D">
        <w:tab/>
      </w:r>
      <w:proofErr w:type="spellStart"/>
      <w:r w:rsidRPr="00481D2D">
        <w:t>identityHeaders</w:t>
      </w:r>
      <w:proofErr w:type="spellEnd"/>
    </w:p>
    <w:p w14:paraId="090E25D5" w14:textId="77777777" w:rsidR="00403357" w:rsidRPr="00481D2D" w:rsidRDefault="00403357" w:rsidP="00403357">
      <w:r w:rsidRPr="00481D2D">
        <w:t>Claim value: Array of strings</w:t>
      </w:r>
    </w:p>
    <w:p w14:paraId="7ECE1E3D" w14:textId="77777777" w:rsidR="00403357" w:rsidRPr="00481D2D" w:rsidRDefault="00403357" w:rsidP="00403357">
      <w:r w:rsidRPr="00481D2D">
        <w:t>Claim description:</w:t>
      </w:r>
      <w:r w:rsidRPr="00481D2D">
        <w:tab/>
        <w:t>Array of Identity header fields needed to verify diverting users.</w:t>
      </w:r>
    </w:p>
    <w:p w14:paraId="446AFD66" w14:textId="77777777" w:rsidR="00403357" w:rsidRPr="00481D2D" w:rsidRDefault="00403357" w:rsidP="005D46C4">
      <w:pPr>
        <w:pStyle w:val="Heading3"/>
      </w:pPr>
      <w:bookmarkStart w:id="2505" w:name="_CR7_13_7"/>
      <w:bookmarkStart w:id="2506" w:name="_Toc146257590"/>
      <w:bookmarkEnd w:id="2505"/>
      <w:r w:rsidRPr="00481D2D">
        <w:t>7.13.7</w:t>
      </w:r>
      <w:r w:rsidRPr="00481D2D">
        <w:tab/>
      </w:r>
      <w:proofErr w:type="spellStart"/>
      <w:r w:rsidRPr="00481D2D">
        <w:t>divResult</w:t>
      </w:r>
      <w:bookmarkEnd w:id="2506"/>
      <w:proofErr w:type="spellEnd"/>
    </w:p>
    <w:p w14:paraId="578819FB" w14:textId="77777777" w:rsidR="00403357" w:rsidRPr="00481D2D" w:rsidRDefault="00403357" w:rsidP="00403357">
      <w:r w:rsidRPr="00481D2D">
        <w:t xml:space="preserve">The </w:t>
      </w:r>
      <w:proofErr w:type="spellStart"/>
      <w:r w:rsidRPr="00481D2D">
        <w:t>divResult</w:t>
      </w:r>
      <w:proofErr w:type="spellEnd"/>
      <w:r w:rsidRPr="00481D2D">
        <w:t xml:space="preserve"> claim is used to transport </w:t>
      </w:r>
      <w:r w:rsidR="009A02FE" w:rsidRPr="00481D2D">
        <w:t>the result for the verified div claims and related identities.</w:t>
      </w:r>
    </w:p>
    <w:p w14:paraId="1B59898D" w14:textId="77777777" w:rsidR="00403357" w:rsidRPr="00481D2D" w:rsidRDefault="00403357" w:rsidP="00403357">
      <w:r w:rsidRPr="00481D2D">
        <w:t>Claim name:</w:t>
      </w:r>
      <w:r w:rsidRPr="00481D2D">
        <w:tab/>
      </w:r>
      <w:proofErr w:type="spellStart"/>
      <w:r w:rsidRPr="00481D2D">
        <w:t>divResult</w:t>
      </w:r>
      <w:proofErr w:type="spellEnd"/>
    </w:p>
    <w:p w14:paraId="54FEB81E" w14:textId="77777777" w:rsidR="00403357" w:rsidRPr="00481D2D" w:rsidRDefault="00403357" w:rsidP="00403357">
      <w:r w:rsidRPr="00481D2D">
        <w:t xml:space="preserve">Claim value: </w:t>
      </w:r>
      <w:r w:rsidR="009A02FE" w:rsidRPr="00481D2D">
        <w:t xml:space="preserve">Array of one or more [div, </w:t>
      </w:r>
      <w:proofErr w:type="spellStart"/>
      <w:r w:rsidR="009A02FE" w:rsidRPr="00481D2D">
        <w:t>verstatValue</w:t>
      </w:r>
      <w:proofErr w:type="spellEnd"/>
      <w:r w:rsidR="009A02FE" w:rsidRPr="00481D2D">
        <w:t>] tuples</w:t>
      </w:r>
    </w:p>
    <w:p w14:paraId="4AEA4531" w14:textId="77777777" w:rsidR="00403357" w:rsidRPr="00481D2D" w:rsidRDefault="00403357" w:rsidP="00403357">
      <w:r w:rsidRPr="00481D2D">
        <w:t>Claim description:</w:t>
      </w:r>
      <w:r w:rsidRPr="00481D2D">
        <w:tab/>
        <w:t xml:space="preserve">The value of a </w:t>
      </w:r>
      <w:proofErr w:type="spellStart"/>
      <w:r w:rsidRPr="00481D2D">
        <w:t>verstat</w:t>
      </w:r>
      <w:proofErr w:type="spellEnd"/>
      <w:r w:rsidRPr="00481D2D">
        <w:t xml:space="preserve"> </w:t>
      </w:r>
      <w:proofErr w:type="spellStart"/>
      <w:r w:rsidRPr="00481D2D">
        <w:t>tel</w:t>
      </w:r>
      <w:proofErr w:type="spellEnd"/>
      <w:r w:rsidRPr="00481D2D">
        <w:t xml:space="preserve"> URI parameter.</w:t>
      </w:r>
    </w:p>
    <w:p w14:paraId="186D5107" w14:textId="77777777" w:rsidR="004425F7" w:rsidRPr="00481D2D" w:rsidRDefault="004425F7" w:rsidP="005D46C4">
      <w:pPr>
        <w:pStyle w:val="Heading3"/>
      </w:pPr>
      <w:bookmarkStart w:id="2507" w:name="_CR7_13_8"/>
      <w:bookmarkStart w:id="2508" w:name="_Toc146257591"/>
      <w:bookmarkEnd w:id="2507"/>
      <w:r w:rsidRPr="00481D2D">
        <w:t>7.13.8</w:t>
      </w:r>
      <w:r w:rsidRPr="00481D2D">
        <w:tab/>
      </w:r>
      <w:proofErr w:type="spellStart"/>
      <w:r w:rsidRPr="00481D2D">
        <w:t>verstatPriority</w:t>
      </w:r>
      <w:bookmarkEnd w:id="2508"/>
      <w:proofErr w:type="spellEnd"/>
    </w:p>
    <w:p w14:paraId="34CA466C" w14:textId="77777777" w:rsidR="004425F7" w:rsidRPr="00481D2D" w:rsidRDefault="004425F7" w:rsidP="004425F7">
      <w:r w:rsidRPr="00481D2D">
        <w:t xml:space="preserve">The </w:t>
      </w:r>
      <w:proofErr w:type="spellStart"/>
      <w:r w:rsidRPr="00481D2D">
        <w:t>verstatPriority</w:t>
      </w:r>
      <w:proofErr w:type="spellEnd"/>
      <w:r w:rsidRPr="00481D2D">
        <w:t xml:space="preserve"> claim is used to transport the verification value of the Resource-Priority header field and optionally the header field value "</w:t>
      </w:r>
      <w:proofErr w:type="spellStart"/>
      <w:r w:rsidRPr="00481D2D">
        <w:t>psap</w:t>
      </w:r>
      <w:proofErr w:type="spellEnd"/>
      <w:r w:rsidRPr="00481D2D">
        <w:t>-callback" of the Priority header field.</w:t>
      </w:r>
    </w:p>
    <w:p w14:paraId="4EFC5EA5" w14:textId="77777777" w:rsidR="004425F7" w:rsidRPr="00481D2D" w:rsidRDefault="004425F7" w:rsidP="004425F7">
      <w:r w:rsidRPr="00481D2D">
        <w:t>Claim name:</w:t>
      </w:r>
      <w:r w:rsidRPr="00481D2D">
        <w:tab/>
      </w:r>
      <w:proofErr w:type="spellStart"/>
      <w:r w:rsidRPr="00481D2D">
        <w:t>verstatPriority</w:t>
      </w:r>
      <w:proofErr w:type="spellEnd"/>
    </w:p>
    <w:p w14:paraId="42C7CFBC" w14:textId="77777777" w:rsidR="004425F7" w:rsidRPr="00481D2D" w:rsidRDefault="004425F7" w:rsidP="004425F7">
      <w:r w:rsidRPr="00481D2D">
        <w:t>Claim value: String</w:t>
      </w:r>
    </w:p>
    <w:p w14:paraId="06793970" w14:textId="77777777" w:rsidR="004425F7" w:rsidRPr="00481D2D" w:rsidRDefault="004425F7" w:rsidP="00403357">
      <w:r w:rsidRPr="00481D2D">
        <w:t>Claim description:</w:t>
      </w:r>
      <w:r w:rsidRPr="00481D2D">
        <w:tab/>
        <w:t>Indicates the result of the verification of the Resource-Priority header field and optionally the header field value "</w:t>
      </w:r>
      <w:proofErr w:type="spellStart"/>
      <w:r w:rsidRPr="00481D2D">
        <w:t>psap</w:t>
      </w:r>
      <w:proofErr w:type="spellEnd"/>
      <w:r w:rsidRPr="00481D2D">
        <w:t>-callback" of the Priority header field.</w:t>
      </w:r>
    </w:p>
    <w:p w14:paraId="739D44DE" w14:textId="77777777" w:rsidR="0038186E" w:rsidRPr="00481D2D" w:rsidRDefault="0038186E" w:rsidP="005D46C4">
      <w:pPr>
        <w:pStyle w:val="Heading2"/>
      </w:pPr>
      <w:bookmarkStart w:id="2509" w:name="_CR7_14"/>
      <w:bookmarkStart w:id="2510" w:name="_Toc146257592"/>
      <w:bookmarkEnd w:id="2509"/>
      <w:r w:rsidRPr="00481D2D">
        <w:t>7.14</w:t>
      </w:r>
      <w:r w:rsidRPr="00481D2D">
        <w:tab/>
        <w:t>Dialog event package extensions defined within the present document</w:t>
      </w:r>
      <w:bookmarkEnd w:id="2510"/>
    </w:p>
    <w:p w14:paraId="7367E7EA" w14:textId="77777777" w:rsidR="0038186E" w:rsidRPr="00481D2D" w:rsidRDefault="0038186E" w:rsidP="005D46C4">
      <w:pPr>
        <w:pStyle w:val="Heading3"/>
      </w:pPr>
      <w:bookmarkStart w:id="2511" w:name="_CR7_14_1"/>
      <w:bookmarkStart w:id="2512" w:name="_Toc146257593"/>
      <w:bookmarkEnd w:id="2511"/>
      <w:r w:rsidRPr="00481D2D">
        <w:t>7.14.1</w:t>
      </w:r>
      <w:r w:rsidRPr="00481D2D">
        <w:tab/>
        <w:t>General</w:t>
      </w:r>
      <w:bookmarkEnd w:id="2512"/>
    </w:p>
    <w:p w14:paraId="7438F22B" w14:textId="77777777" w:rsidR="0038186E" w:rsidRPr="00481D2D" w:rsidRDefault="0038186E" w:rsidP="0038186E">
      <w:pPr>
        <w:rPr>
          <w:lang w:eastAsia="ja-JP"/>
        </w:rPr>
      </w:pPr>
      <w:r w:rsidRPr="00481D2D">
        <w:t>This subclause describes the dialog event package extensions that are applicable for the IM CN subsystem</w:t>
      </w:r>
      <w:r w:rsidRPr="00481D2D">
        <w:rPr>
          <w:lang w:eastAsia="ja-JP"/>
        </w:rPr>
        <w:t>.</w:t>
      </w:r>
    </w:p>
    <w:p w14:paraId="47AF46B2" w14:textId="77777777" w:rsidR="0038186E" w:rsidRPr="00481D2D" w:rsidRDefault="0038186E" w:rsidP="005D46C4">
      <w:pPr>
        <w:pStyle w:val="Heading3"/>
      </w:pPr>
      <w:bookmarkStart w:id="2513" w:name="_CR7_14_2"/>
      <w:bookmarkStart w:id="2514" w:name="_Toc146257594"/>
      <w:bookmarkEnd w:id="2513"/>
      <w:r w:rsidRPr="00481D2D">
        <w:t>7.14.2</w:t>
      </w:r>
      <w:r w:rsidRPr="00481D2D">
        <w:tab/>
        <w:t>Dialog event package extension to transport UE identity information</w:t>
      </w:r>
      <w:bookmarkEnd w:id="2514"/>
    </w:p>
    <w:p w14:paraId="2A37E3DF" w14:textId="77777777" w:rsidR="0038186E" w:rsidRPr="00481D2D" w:rsidRDefault="0038186E" w:rsidP="005D46C4">
      <w:pPr>
        <w:pStyle w:val="Heading4"/>
      </w:pPr>
      <w:bookmarkStart w:id="2515" w:name="_CR7_14_2_1"/>
      <w:bookmarkStart w:id="2516" w:name="_Toc146257595"/>
      <w:bookmarkEnd w:id="2515"/>
      <w:r w:rsidRPr="00481D2D">
        <w:t>7.14.2.1</w:t>
      </w:r>
      <w:r w:rsidRPr="00481D2D">
        <w:tab/>
        <w:t>Structure and data semantics</w:t>
      </w:r>
      <w:bookmarkEnd w:id="2516"/>
    </w:p>
    <w:p w14:paraId="3D2DA73F" w14:textId="77777777" w:rsidR="0038186E" w:rsidRPr="00481D2D" w:rsidRDefault="0038186E" w:rsidP="0038186E">
      <w:r w:rsidRPr="00481D2D">
        <w:t>This subclause defines an extension to the dialog event package (RFC 4235 [171]) to transport UE identity information for UEs belonging to the same subscription.</w:t>
      </w:r>
    </w:p>
    <w:p w14:paraId="1B75EF6F" w14:textId="77777777" w:rsidR="0038186E" w:rsidRPr="00481D2D" w:rsidRDefault="0038186E" w:rsidP="0038186E">
      <w:r w:rsidRPr="00481D2D">
        <w:t>In order to include UE identity information in the dialog event package, the notifier shall</w:t>
      </w:r>
    </w:p>
    <w:p w14:paraId="166F3D1C" w14:textId="77777777" w:rsidR="0038186E" w:rsidRPr="00481D2D" w:rsidRDefault="0038186E" w:rsidP="0038186E">
      <w:pPr>
        <w:pStyle w:val="B1"/>
      </w:pPr>
      <w:r w:rsidRPr="00481D2D">
        <w:t>1.</w:t>
      </w:r>
      <w:r w:rsidRPr="00481D2D">
        <w:tab/>
        <w:t>in the &lt;dialog-info&gt; element add one or more &lt;</w:t>
      </w:r>
      <w:proofErr w:type="spellStart"/>
      <w:r w:rsidRPr="00481D2D">
        <w:t>ue</w:t>
      </w:r>
      <w:proofErr w:type="spellEnd"/>
      <w:r w:rsidRPr="00481D2D">
        <w:t>-instance&gt; elements defined in subclause 7.14.2.2 and 3GPP TS 24.174 [8ZH], each element containing:</w:t>
      </w:r>
    </w:p>
    <w:p w14:paraId="44880F19" w14:textId="77777777" w:rsidR="0038186E" w:rsidRPr="00481D2D" w:rsidRDefault="0038186E" w:rsidP="0038186E">
      <w:pPr>
        <w:pStyle w:val="B2"/>
      </w:pPr>
      <w:r w:rsidRPr="00481D2D">
        <w:t>a)</w:t>
      </w:r>
      <w:r w:rsidRPr="00481D2D">
        <w:tab/>
        <w:t>an "identity" attribute set to an identifier of the UE as specified in 3GPP TS 24.174 [8ZH]; and</w:t>
      </w:r>
    </w:p>
    <w:p w14:paraId="32B80734" w14:textId="77777777" w:rsidR="0038186E" w:rsidRPr="00481D2D" w:rsidRDefault="0038186E" w:rsidP="0038186E">
      <w:pPr>
        <w:pStyle w:val="B2"/>
      </w:pPr>
      <w:r w:rsidRPr="00481D2D">
        <w:t>b)</w:t>
      </w:r>
      <w:r w:rsidRPr="00481D2D">
        <w:tab/>
        <w:t>an "alias" attribute set to a user friendly name of the UE as specified in 3GPP TS 24.174 [8ZH].</w:t>
      </w:r>
    </w:p>
    <w:p w14:paraId="58F9168D" w14:textId="77777777" w:rsidR="0038186E" w:rsidRPr="00481D2D" w:rsidRDefault="0038186E" w:rsidP="005D46C4">
      <w:pPr>
        <w:pStyle w:val="Heading4"/>
      </w:pPr>
      <w:bookmarkStart w:id="2517" w:name="_CR7_14_2_2"/>
      <w:bookmarkStart w:id="2518" w:name="_Toc146257596"/>
      <w:bookmarkEnd w:id="2517"/>
      <w:r w:rsidRPr="00481D2D">
        <w:t>7.14.2.2</w:t>
      </w:r>
      <w:r w:rsidRPr="00481D2D">
        <w:tab/>
        <w:t>XML Schema</w:t>
      </w:r>
      <w:bookmarkEnd w:id="2518"/>
    </w:p>
    <w:p w14:paraId="66E3160F" w14:textId="77777777" w:rsidR="0038186E" w:rsidRPr="00481D2D" w:rsidRDefault="0038186E" w:rsidP="0038186E">
      <w:r w:rsidRPr="00481D2D">
        <w:t>Table 7.14.1 in this subclause defines the XML Schema describing the extension to include UE identity information which can be included in the dialog event package sent from the TAS in NOTIFY requests.</w:t>
      </w:r>
    </w:p>
    <w:p w14:paraId="30D21A70" w14:textId="77777777" w:rsidR="0038186E" w:rsidRPr="00481D2D" w:rsidRDefault="0038186E" w:rsidP="0038186E">
      <w:pPr>
        <w:pStyle w:val="TH"/>
      </w:pPr>
      <w:bookmarkStart w:id="2519" w:name="_CRTable7_14_1"/>
      <w:r w:rsidRPr="00481D2D">
        <w:t xml:space="preserve">Table </w:t>
      </w:r>
      <w:bookmarkEnd w:id="2519"/>
      <w:r w:rsidRPr="00481D2D">
        <w:t>7.14.1: UE identity information, XML Schema</w:t>
      </w:r>
    </w:p>
    <w:p w14:paraId="074CFE20"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p>
    <w:p w14:paraId="2FBDD762"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lt;?xml version="1.0" encoding="UTF-8"?&gt;</w:t>
      </w:r>
    </w:p>
    <w:p w14:paraId="20FCA890"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lt;xs:schema</w:t>
      </w:r>
    </w:p>
    <w:p w14:paraId="17DB6D9D"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targetNamespace="urn:3gpp:extDEN:1.0"</w:t>
      </w:r>
    </w:p>
    <w:p w14:paraId="5808D695"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xmlns:xs="http://www.w3.org/2001/XMLSchema"</w:t>
      </w:r>
    </w:p>
    <w:p w14:paraId="661CF4F5"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xmlns:ss="http://uri.etsi.org/ngn/params/xml/simservs/xcap"</w:t>
      </w:r>
    </w:p>
    <w:p w14:paraId="7FEE4B3E"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elementFormDefault="qualified" attributeFormDefault="unqualified"&gt;</w:t>
      </w:r>
    </w:p>
    <w:p w14:paraId="73C98D78"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lt;xs:include schemaLocation="XCAP.xsd"/&gt;</w:t>
      </w:r>
    </w:p>
    <w:p w14:paraId="16452FDB"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lt;ss:ue-instance/&gt;</w:t>
      </w:r>
    </w:p>
    <w:p w14:paraId="77499063"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lt;/xs:schema&gt;</w:t>
      </w:r>
    </w:p>
    <w:p w14:paraId="5C353022" w14:textId="77777777"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p>
    <w:p w14:paraId="7F846017" w14:textId="77777777" w:rsidR="0038186E" w:rsidRPr="00481D2D" w:rsidRDefault="0038186E" w:rsidP="0038186E">
      <w:pPr>
        <w:pStyle w:val="PL"/>
      </w:pPr>
    </w:p>
    <w:p w14:paraId="14674719" w14:textId="77777777" w:rsidR="00897956" w:rsidRPr="00481D2D" w:rsidRDefault="00897956" w:rsidP="005D46C4">
      <w:pPr>
        <w:pStyle w:val="Heading1"/>
      </w:pPr>
      <w:bookmarkStart w:id="2520" w:name="_CR8"/>
      <w:bookmarkStart w:id="2521" w:name="_Toc146257597"/>
      <w:bookmarkEnd w:id="2520"/>
      <w:r w:rsidRPr="00481D2D">
        <w:t>8</w:t>
      </w:r>
      <w:r w:rsidRPr="00481D2D">
        <w:tab/>
        <w:t>SIP compression</w:t>
      </w:r>
      <w:bookmarkEnd w:id="2521"/>
    </w:p>
    <w:p w14:paraId="591F3D8E" w14:textId="77777777" w:rsidR="00897956" w:rsidRPr="00481D2D" w:rsidRDefault="00897956" w:rsidP="005D46C4">
      <w:pPr>
        <w:pStyle w:val="Heading2"/>
      </w:pPr>
      <w:bookmarkStart w:id="2522" w:name="_CR8_1"/>
      <w:bookmarkStart w:id="2523" w:name="_Toc146257598"/>
      <w:bookmarkEnd w:id="2522"/>
      <w:r w:rsidRPr="00481D2D">
        <w:t>8.1</w:t>
      </w:r>
      <w:r w:rsidRPr="00481D2D">
        <w:tab/>
        <w:t>SIP compression procedures at the UE</w:t>
      </w:r>
      <w:bookmarkEnd w:id="2523"/>
    </w:p>
    <w:p w14:paraId="1E8968A0" w14:textId="77777777" w:rsidR="00897956" w:rsidRPr="00481D2D" w:rsidRDefault="00897956" w:rsidP="005D46C4">
      <w:pPr>
        <w:pStyle w:val="Heading3"/>
      </w:pPr>
      <w:bookmarkStart w:id="2524" w:name="_CR8_1_1"/>
      <w:bookmarkStart w:id="2525" w:name="clausecompressalgorithm"/>
      <w:bookmarkStart w:id="2526" w:name="_Toc146257599"/>
      <w:bookmarkEnd w:id="2524"/>
      <w:r w:rsidRPr="00481D2D">
        <w:t>8.1.1</w:t>
      </w:r>
      <w:bookmarkEnd w:id="2525"/>
      <w:r w:rsidRPr="00481D2D">
        <w:tab/>
        <w:t>SIP compression</w:t>
      </w:r>
      <w:bookmarkEnd w:id="2526"/>
    </w:p>
    <w:p w14:paraId="187F7527" w14:textId="35C13A45" w:rsidR="000B46B6" w:rsidRPr="00481D2D" w:rsidRDefault="00897956">
      <w:r w:rsidRPr="00481D2D">
        <w:t xml:space="preserve">If in normal operation the UE generates requests or responses containing a P-Access-Network-Info header </w:t>
      </w:r>
      <w:r w:rsidR="00D35ADD" w:rsidRPr="00481D2D">
        <w:t xml:space="preserve">field </w:t>
      </w:r>
      <w:r w:rsidRPr="00481D2D">
        <w:t xml:space="preserve">which included a value of "3GPP-GERAN","3GPP-UTRAN-FDD", "3GPP-UTRAN-TDD", </w:t>
      </w:r>
      <w:r w:rsidR="00065DD8" w:rsidRPr="00481D2D">
        <w:t xml:space="preserve">"3GPP-E-UTRAN-FDD", "3GPP-E-UTRAN-TDD", </w:t>
      </w:r>
      <w:r w:rsidR="00A67059" w:rsidRPr="00481D2D">
        <w:rPr>
          <w:lang w:eastAsia="ko-KR"/>
        </w:rPr>
        <w:t xml:space="preserve">"3GPP-E-UTRAN-ProSe-UNR", </w:t>
      </w:r>
      <w:r w:rsidR="00E17B15" w:rsidRPr="00481D2D">
        <w:rPr>
          <w:lang w:eastAsia="ko-KR"/>
        </w:rPr>
        <w:t>"3GPP-NR-FDD", "3GPP-NR-TDD",</w:t>
      </w:r>
      <w:r w:rsidR="007F34F2" w:rsidRPr="00481D2D">
        <w:rPr>
          <w:lang w:eastAsia="ko-KR"/>
        </w:rPr>
        <w:t xml:space="preserve"> "3GPP-NR-U-FDD", "3GPP-NR-U-TDD",</w:t>
      </w:r>
      <w:r w:rsidR="00E17B15" w:rsidRPr="00481D2D">
        <w:rPr>
          <w:lang w:eastAsia="ko-KR"/>
        </w:rPr>
        <w:t xml:space="preserve"> </w:t>
      </w:r>
      <w:r w:rsidR="000D03C3" w:rsidRPr="00481D2D">
        <w:rPr>
          <w:lang w:eastAsia="ko-KR"/>
        </w:rPr>
        <w:t>"3GPP-NR-SAT",</w:t>
      </w:r>
      <w:r w:rsidR="000F716B" w:rsidRPr="00481D2D">
        <w:rPr>
          <w:lang w:eastAsia="ko-KR"/>
        </w:rPr>
        <w:t xml:space="preserve"> </w:t>
      </w:r>
      <w:r w:rsidR="000F716B" w:rsidRPr="00AD27DC">
        <w:rPr>
          <w:lang w:eastAsia="ko-KR"/>
        </w:rPr>
        <w:t>"3GPP-NR</w:t>
      </w:r>
      <w:del w:id="2527" w:author="CR6747" w:date="2025-11-01T21:11:00Z">
        <w:r w:rsidR="000F716B" w:rsidRPr="00AD27DC" w:rsidDel="00BD0A04">
          <w:rPr>
            <w:lang w:eastAsia="ko-KR"/>
          </w:rPr>
          <w:delText>(LEO)</w:delText>
        </w:r>
      </w:del>
      <w:ins w:id="2528" w:author="CR6747" w:date="2025-11-01T21:11:00Z">
        <w:r w:rsidR="00BD0A04">
          <w:rPr>
            <w:lang w:eastAsia="ko-KR"/>
          </w:rPr>
          <w:t>-LEO</w:t>
        </w:r>
      </w:ins>
      <w:r w:rsidR="000F716B" w:rsidRPr="00AD27DC">
        <w:rPr>
          <w:lang w:eastAsia="ko-KR"/>
        </w:rPr>
        <w:t>", "3GPP-NR</w:t>
      </w:r>
      <w:del w:id="2529" w:author="CR6747" w:date="2025-11-01T21:15:00Z">
        <w:r w:rsidR="000F716B" w:rsidRPr="00AD27DC" w:rsidDel="00BD0A04">
          <w:rPr>
            <w:lang w:eastAsia="ko-KR"/>
          </w:rPr>
          <w:delText>(MEO)</w:delText>
        </w:r>
      </w:del>
      <w:ins w:id="2530" w:author="CR6747" w:date="2025-11-01T21:15:00Z">
        <w:r w:rsidR="00BD0A04">
          <w:rPr>
            <w:lang w:eastAsia="ko-KR"/>
          </w:rPr>
          <w:t>-MEO</w:t>
        </w:r>
      </w:ins>
      <w:r w:rsidR="000F716B" w:rsidRPr="00AD27DC">
        <w:rPr>
          <w:lang w:eastAsia="ko-KR"/>
        </w:rPr>
        <w:t>", "3GPP-NR</w:t>
      </w:r>
      <w:del w:id="2531" w:author="CR6747" w:date="2025-11-01T21:25:00Z">
        <w:r w:rsidR="000F716B" w:rsidRPr="00AD27DC" w:rsidDel="009A4B84">
          <w:rPr>
            <w:lang w:eastAsia="ko-KR"/>
          </w:rPr>
          <w:delText>(GEO)</w:delText>
        </w:r>
      </w:del>
      <w:ins w:id="2532" w:author="CR6747" w:date="2025-11-01T21:25:00Z">
        <w:r w:rsidR="009A4B84">
          <w:rPr>
            <w:lang w:eastAsia="ko-KR"/>
          </w:rPr>
          <w:t>-GEO</w:t>
        </w:r>
      </w:ins>
      <w:r w:rsidR="000F716B" w:rsidRPr="00AD27DC">
        <w:rPr>
          <w:lang w:eastAsia="ko-KR"/>
        </w:rPr>
        <w:t>", "3GPP-NR</w:t>
      </w:r>
      <w:del w:id="2533" w:author="CR6747" w:date="2025-11-01T21:27:00Z">
        <w:r w:rsidR="000F716B" w:rsidRPr="00AD27DC" w:rsidDel="009A4B84">
          <w:rPr>
            <w:lang w:eastAsia="ko-KR"/>
          </w:rPr>
          <w:delText>(OTHERSAT)</w:delText>
        </w:r>
      </w:del>
      <w:ins w:id="2534" w:author="CR6747" w:date="2025-11-01T21:27:00Z">
        <w:r w:rsidR="009A4B84">
          <w:rPr>
            <w:lang w:eastAsia="ko-KR"/>
          </w:rPr>
          <w:t>-OTHERSAT</w:t>
        </w:r>
      </w:ins>
      <w:r w:rsidR="000F716B" w:rsidRPr="00AD27DC">
        <w:rPr>
          <w:lang w:eastAsia="ko-KR"/>
        </w:rPr>
        <w:t>", "3GPP-WB-E-UTRAN</w:t>
      </w:r>
      <w:del w:id="2535" w:author="CR6747" w:date="2025-11-01T21:11:00Z">
        <w:r w:rsidR="000F716B" w:rsidRPr="00AD27DC" w:rsidDel="00BD0A04">
          <w:rPr>
            <w:lang w:eastAsia="ko-KR"/>
          </w:rPr>
          <w:delText>(LEO)</w:delText>
        </w:r>
      </w:del>
      <w:ins w:id="2536" w:author="CR6747" w:date="2025-11-01T21:11:00Z">
        <w:r w:rsidR="00BD0A04">
          <w:rPr>
            <w:lang w:eastAsia="ko-KR"/>
          </w:rPr>
          <w:t>-LEO</w:t>
        </w:r>
      </w:ins>
      <w:r w:rsidR="000F716B" w:rsidRPr="00AD27DC">
        <w:rPr>
          <w:lang w:eastAsia="ko-KR"/>
        </w:rPr>
        <w:t>", "3GPP-WB-E-UTRAN</w:t>
      </w:r>
      <w:del w:id="2537" w:author="CR6747" w:date="2025-11-01T21:15:00Z">
        <w:r w:rsidR="000F716B" w:rsidRPr="00AD27DC" w:rsidDel="00BD0A04">
          <w:rPr>
            <w:lang w:eastAsia="ko-KR"/>
          </w:rPr>
          <w:delText>(MEO)</w:delText>
        </w:r>
      </w:del>
      <w:ins w:id="2538" w:author="CR6747" w:date="2025-11-01T21:15:00Z">
        <w:r w:rsidR="00BD0A04">
          <w:rPr>
            <w:lang w:eastAsia="ko-KR"/>
          </w:rPr>
          <w:t>-MEO</w:t>
        </w:r>
      </w:ins>
      <w:ins w:id="2539" w:author="CR6747" w:date="2025-11-01T21:22:00Z">
        <w:r w:rsidR="009A4B84" w:rsidRPr="00481D2D">
          <w:rPr>
            <w:szCs w:val="16"/>
          </w:rPr>
          <w:t>"</w:t>
        </w:r>
      </w:ins>
      <w:r w:rsidR="000F716B" w:rsidRPr="00AD27DC">
        <w:rPr>
          <w:lang w:eastAsia="ko-KR"/>
        </w:rPr>
        <w:t>, "3GPP-WB-E-UTRAN</w:t>
      </w:r>
      <w:del w:id="2540" w:author="CR6747" w:date="2025-11-01T21:25:00Z">
        <w:r w:rsidR="000F716B" w:rsidRPr="00AD27DC" w:rsidDel="009A4B84">
          <w:rPr>
            <w:lang w:eastAsia="ko-KR"/>
          </w:rPr>
          <w:delText>(GEO)</w:delText>
        </w:r>
      </w:del>
      <w:ins w:id="2541" w:author="CR6747" w:date="2025-11-01T21:25:00Z">
        <w:r w:rsidR="009A4B84">
          <w:rPr>
            <w:lang w:eastAsia="ko-KR"/>
          </w:rPr>
          <w:t>-GEO</w:t>
        </w:r>
      </w:ins>
      <w:r w:rsidR="000F716B" w:rsidRPr="00AD27DC">
        <w:rPr>
          <w:lang w:eastAsia="ko-KR"/>
        </w:rPr>
        <w:t>"</w:t>
      </w:r>
      <w:r w:rsidR="000F716B">
        <w:rPr>
          <w:lang w:eastAsia="ko-KR"/>
        </w:rPr>
        <w:t>,</w:t>
      </w:r>
      <w:r w:rsidR="000F716B" w:rsidRPr="00AD27DC">
        <w:rPr>
          <w:lang w:eastAsia="ko-KR"/>
        </w:rPr>
        <w:t xml:space="preserve"> "3GPP-WB-E-UTRAN</w:t>
      </w:r>
      <w:del w:id="2542" w:author="CR6747" w:date="2025-11-01T21:27:00Z">
        <w:r w:rsidR="000F716B" w:rsidRPr="00AD27DC" w:rsidDel="009A4B84">
          <w:rPr>
            <w:lang w:eastAsia="ko-KR"/>
          </w:rPr>
          <w:delText>(OTHERSAT)</w:delText>
        </w:r>
      </w:del>
      <w:ins w:id="2543" w:author="CR6747" w:date="2025-11-01T21:27:00Z">
        <w:r w:rsidR="009A4B84">
          <w:rPr>
            <w:lang w:eastAsia="ko-KR"/>
          </w:rPr>
          <w:t>-OTHERSAT</w:t>
        </w:r>
      </w:ins>
      <w:r w:rsidR="000F716B" w:rsidRPr="00AD27DC">
        <w:rPr>
          <w:lang w:eastAsia="ko-KR"/>
        </w:rPr>
        <w:t>", "3GPP-NB-IoT</w:t>
      </w:r>
      <w:del w:id="2544" w:author="CR6747" w:date="2025-11-01T21:11:00Z">
        <w:r w:rsidR="000F716B" w:rsidRPr="00AD27DC" w:rsidDel="00BD0A04">
          <w:rPr>
            <w:lang w:eastAsia="ko-KR"/>
          </w:rPr>
          <w:delText>(LEO)</w:delText>
        </w:r>
      </w:del>
      <w:ins w:id="2545" w:author="CR6747" w:date="2025-11-01T21:11:00Z">
        <w:r w:rsidR="00BD0A04">
          <w:rPr>
            <w:lang w:eastAsia="ko-KR"/>
          </w:rPr>
          <w:t>-LEO</w:t>
        </w:r>
      </w:ins>
      <w:r w:rsidR="000F716B" w:rsidRPr="00AD27DC">
        <w:rPr>
          <w:lang w:eastAsia="ko-KR"/>
        </w:rPr>
        <w:t>", "3GPP-NB-IoT</w:t>
      </w:r>
      <w:del w:id="2546" w:author="CR6747" w:date="2025-11-01T21:15:00Z">
        <w:r w:rsidR="000F716B" w:rsidRPr="00AD27DC" w:rsidDel="00BD0A04">
          <w:rPr>
            <w:lang w:eastAsia="ko-KR"/>
          </w:rPr>
          <w:delText>(MEO)</w:delText>
        </w:r>
      </w:del>
      <w:ins w:id="2547" w:author="CR6747" w:date="2025-11-01T21:15:00Z">
        <w:r w:rsidR="00BD0A04">
          <w:rPr>
            <w:lang w:eastAsia="ko-KR"/>
          </w:rPr>
          <w:t>-MEO</w:t>
        </w:r>
      </w:ins>
      <w:r w:rsidR="000F716B" w:rsidRPr="00AD27DC">
        <w:rPr>
          <w:lang w:eastAsia="ko-KR"/>
        </w:rPr>
        <w:t>", "3GPP-NB-IoT</w:t>
      </w:r>
      <w:del w:id="2548" w:author="CR6747" w:date="2025-11-01T21:25:00Z">
        <w:r w:rsidR="000F716B" w:rsidRPr="00AD27DC" w:rsidDel="009A4B84">
          <w:rPr>
            <w:lang w:eastAsia="ko-KR"/>
          </w:rPr>
          <w:delText>(GEO)</w:delText>
        </w:r>
      </w:del>
      <w:ins w:id="2549" w:author="CR6747" w:date="2025-11-01T21:25:00Z">
        <w:r w:rsidR="009A4B84">
          <w:rPr>
            <w:lang w:eastAsia="ko-KR"/>
          </w:rPr>
          <w:t>-GEO</w:t>
        </w:r>
      </w:ins>
      <w:r w:rsidR="000F716B" w:rsidRPr="00AD27DC">
        <w:rPr>
          <w:lang w:eastAsia="ko-KR"/>
        </w:rPr>
        <w:t>"</w:t>
      </w:r>
      <w:r w:rsidR="000F716B">
        <w:rPr>
          <w:lang w:eastAsia="ko-KR"/>
        </w:rPr>
        <w:t>,</w:t>
      </w:r>
      <w:r w:rsidR="000F716B" w:rsidRPr="00AD27DC">
        <w:rPr>
          <w:lang w:eastAsia="ko-KR"/>
        </w:rPr>
        <w:t xml:space="preserve"> "3GPP-NB-IoT</w:t>
      </w:r>
      <w:del w:id="2550" w:author="CR6747" w:date="2025-11-01T21:27:00Z">
        <w:r w:rsidR="000F716B" w:rsidRPr="00AD27DC" w:rsidDel="009A4B84">
          <w:rPr>
            <w:lang w:eastAsia="ko-KR"/>
          </w:rPr>
          <w:delText>(OTHERSAT)</w:delText>
        </w:r>
      </w:del>
      <w:ins w:id="2551" w:author="CR6747" w:date="2025-11-01T21:27:00Z">
        <w:r w:rsidR="009A4B84">
          <w:rPr>
            <w:lang w:eastAsia="ko-KR"/>
          </w:rPr>
          <w:t>-OTHERSAT</w:t>
        </w:r>
      </w:ins>
      <w:r w:rsidR="000F716B" w:rsidRPr="00AD27DC">
        <w:rPr>
          <w:lang w:eastAsia="ko-KR"/>
        </w:rPr>
        <w:t>", "3GPP-LTE-M</w:t>
      </w:r>
      <w:del w:id="2552" w:author="CR6747" w:date="2025-11-01T21:11:00Z">
        <w:r w:rsidR="000F716B" w:rsidRPr="00AD27DC" w:rsidDel="00BD0A04">
          <w:rPr>
            <w:lang w:eastAsia="ko-KR"/>
          </w:rPr>
          <w:delText>(LEO)</w:delText>
        </w:r>
      </w:del>
      <w:ins w:id="2553" w:author="CR6747" w:date="2025-11-01T21:11:00Z">
        <w:r w:rsidR="00BD0A04">
          <w:rPr>
            <w:lang w:eastAsia="ko-KR"/>
          </w:rPr>
          <w:t>-LEO</w:t>
        </w:r>
      </w:ins>
      <w:r w:rsidR="000F716B" w:rsidRPr="00AD27DC">
        <w:rPr>
          <w:lang w:eastAsia="ko-KR"/>
        </w:rPr>
        <w:t>", "3GPP-LTE-M</w:t>
      </w:r>
      <w:del w:id="2554" w:author="CR6747" w:date="2025-11-01T21:15:00Z">
        <w:r w:rsidR="000F716B" w:rsidRPr="00AD27DC" w:rsidDel="00BD0A04">
          <w:rPr>
            <w:lang w:eastAsia="ko-KR"/>
          </w:rPr>
          <w:delText>(MEO)</w:delText>
        </w:r>
      </w:del>
      <w:ins w:id="2555" w:author="CR6747" w:date="2025-11-01T21:15:00Z">
        <w:r w:rsidR="00BD0A04">
          <w:rPr>
            <w:lang w:eastAsia="ko-KR"/>
          </w:rPr>
          <w:t>-MEO</w:t>
        </w:r>
      </w:ins>
      <w:r w:rsidR="000F716B" w:rsidRPr="00AD27DC">
        <w:rPr>
          <w:lang w:eastAsia="ko-KR"/>
        </w:rPr>
        <w:t>", "3GPP-LTE-M</w:t>
      </w:r>
      <w:del w:id="2556" w:author="CR6747" w:date="2025-11-01T21:25:00Z">
        <w:r w:rsidR="000F716B" w:rsidRPr="00AD27DC" w:rsidDel="009A4B84">
          <w:rPr>
            <w:lang w:eastAsia="ko-KR"/>
          </w:rPr>
          <w:delText>(GEO)</w:delText>
        </w:r>
      </w:del>
      <w:ins w:id="2557" w:author="CR6747" w:date="2025-11-01T21:25:00Z">
        <w:r w:rsidR="009A4B84">
          <w:rPr>
            <w:lang w:eastAsia="ko-KR"/>
          </w:rPr>
          <w:t>-GEO</w:t>
        </w:r>
      </w:ins>
      <w:r w:rsidR="000F716B" w:rsidRPr="00AD27DC">
        <w:rPr>
          <w:lang w:eastAsia="ko-KR"/>
        </w:rPr>
        <w:t>"</w:t>
      </w:r>
      <w:r w:rsidR="000F716B">
        <w:rPr>
          <w:lang w:eastAsia="ko-KR"/>
        </w:rPr>
        <w:t>,</w:t>
      </w:r>
      <w:r w:rsidR="000F716B" w:rsidRPr="00AD27DC">
        <w:rPr>
          <w:lang w:eastAsia="ko-KR"/>
        </w:rPr>
        <w:t xml:space="preserve"> "3GPP-LTE-M</w:t>
      </w:r>
      <w:del w:id="2558" w:author="CR6747" w:date="2025-11-01T21:27:00Z">
        <w:r w:rsidR="000F716B" w:rsidRPr="00AD27DC" w:rsidDel="009A4B84">
          <w:rPr>
            <w:lang w:eastAsia="ko-KR"/>
          </w:rPr>
          <w:delText>(OTHERSAT)</w:delText>
        </w:r>
      </w:del>
      <w:ins w:id="2559" w:author="CR6747" w:date="2025-11-01T21:27:00Z">
        <w:r w:rsidR="009A4B84">
          <w:rPr>
            <w:lang w:eastAsia="ko-KR"/>
          </w:rPr>
          <w:t>-OTHERSAT</w:t>
        </w:r>
      </w:ins>
      <w:r w:rsidR="000F716B" w:rsidRPr="00AD27DC">
        <w:rPr>
          <w:lang w:eastAsia="ko-KR"/>
        </w:rPr>
        <w:t>"</w:t>
      </w:r>
      <w:r w:rsidR="000F716B">
        <w:rPr>
          <w:lang w:eastAsia="ko-KR"/>
        </w:rPr>
        <w:t>,</w:t>
      </w:r>
      <w:r w:rsidR="000D03C3" w:rsidRPr="00481D2D">
        <w:rPr>
          <w:lang w:eastAsia="ko-KR"/>
        </w:rPr>
        <w:t xml:space="preserve"> </w:t>
      </w:r>
      <w:r w:rsidR="00EC05B7">
        <w:rPr>
          <w:lang w:eastAsia="ko-KR"/>
        </w:rPr>
        <w:t>"3GPP-NR-ProSe-L2UNR", "3GPP-NR-ProSe-L3UNR",</w:t>
      </w:r>
      <w:r w:rsidR="00CA1C75" w:rsidRPr="00481D2D">
        <w:rPr>
          <w:lang w:eastAsia="ko-KR"/>
        </w:rPr>
        <w:t>"3GPP</w:t>
      </w:r>
      <w:r w:rsidR="00CA1C75">
        <w:rPr>
          <w:lang w:eastAsia="ko-KR"/>
        </w:rPr>
        <w:noBreakHyphen/>
      </w:r>
      <w:r w:rsidR="00CA1C75" w:rsidRPr="00481D2D">
        <w:rPr>
          <w:lang w:eastAsia="ko-KR"/>
        </w:rPr>
        <w:t>NR</w:t>
      </w:r>
      <w:r w:rsidR="00CA1C75">
        <w:rPr>
          <w:lang w:eastAsia="ko-KR"/>
        </w:rPr>
        <w:noBreakHyphen/>
      </w:r>
      <w:r w:rsidR="00CA1C75">
        <w:rPr>
          <w:rFonts w:hint="eastAsia"/>
          <w:lang w:eastAsia="zh-CN"/>
        </w:rPr>
        <w:t>REDCAP</w:t>
      </w:r>
      <w:r w:rsidR="00CA1C75" w:rsidRPr="00481D2D">
        <w:rPr>
          <w:lang w:eastAsia="ko-KR"/>
        </w:rPr>
        <w:t>"</w:t>
      </w:r>
      <w:r w:rsidR="00CA1C75">
        <w:rPr>
          <w:lang w:eastAsia="ko-KR"/>
        </w:rPr>
        <w:t>,</w:t>
      </w:r>
      <w:r w:rsidR="00EC05B7">
        <w:rPr>
          <w:lang w:eastAsia="ko-KR"/>
        </w:rPr>
        <w:t xml:space="preserve"> </w:t>
      </w:r>
      <w:ins w:id="2560" w:author="CR6765" w:date="2025-12-03T14:40:00Z">
        <w:r w:rsidR="009366B7" w:rsidRPr="00A627E5">
          <w:rPr>
            <w:lang w:eastAsia="ko-KR"/>
          </w:rPr>
          <w:t>"3GPP</w:t>
        </w:r>
        <w:r w:rsidR="009366B7" w:rsidRPr="00A627E5">
          <w:rPr>
            <w:lang w:eastAsia="ko-KR"/>
          </w:rPr>
          <w:noBreakHyphen/>
          <w:t>NR</w:t>
        </w:r>
        <w:r w:rsidR="009366B7" w:rsidRPr="00A627E5">
          <w:rPr>
            <w:lang w:eastAsia="ko-KR"/>
          </w:rPr>
          <w:noBreakHyphen/>
        </w:r>
        <w:r w:rsidR="009366B7">
          <w:rPr>
            <w:lang w:eastAsia="ko-KR"/>
          </w:rPr>
          <w:t>E</w:t>
        </w:r>
        <w:r w:rsidR="009366B7" w:rsidRPr="00A627E5">
          <w:rPr>
            <w:lang w:eastAsia="ko-KR"/>
          </w:rPr>
          <w:t>REDCAP",</w:t>
        </w:r>
        <w:r w:rsidR="009366B7">
          <w:rPr>
            <w:lang w:eastAsia="ko-KR"/>
          </w:rPr>
          <w:t xml:space="preserve"> </w:t>
        </w:r>
      </w:ins>
      <w:r w:rsidRPr="00481D2D">
        <w:t xml:space="preserve">"3GPP2-1X", "3GPP2-1X-HRPD", </w:t>
      </w:r>
      <w:r w:rsidR="00CE09C2" w:rsidRPr="00481D2D">
        <w:t xml:space="preserve">"3GPP2-UMB", </w:t>
      </w:r>
      <w:r w:rsidRPr="00481D2D">
        <w:t>"IEEE-802.11", "IEEE-802.11a", "IEEE-802.11b"</w:t>
      </w:r>
      <w:r w:rsidR="00014D16" w:rsidRPr="00481D2D">
        <w:t>,</w:t>
      </w:r>
      <w:r w:rsidRPr="00481D2D">
        <w:t xml:space="preserve"> "IEEE-802.11g",</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w:t>
      </w:r>
      <w:r w:rsidR="00C14F8F" w:rsidRPr="00481D2D">
        <w:t xml:space="preserve"> "</w:t>
      </w:r>
      <w:r w:rsidR="00C14F8F" w:rsidRPr="00481D2D">
        <w:rPr>
          <w:lang w:eastAsia="ko-KR"/>
        </w:rPr>
        <w:t>IEEE-802.11ac</w:t>
      </w:r>
      <w:r w:rsidR="00C14F8F" w:rsidRPr="00481D2D">
        <w:t>",</w:t>
      </w:r>
      <w:r w:rsidR="00014D16" w:rsidRPr="00481D2D">
        <w:t xml:space="preserve"> or "DVB-RCS2"</w:t>
      </w:r>
      <w:r w:rsidR="006D656A" w:rsidRPr="00481D2D">
        <w:t xml:space="preserve">, </w:t>
      </w:r>
      <w:r w:rsidRPr="00481D2D">
        <w:t>then the UE shall support</w:t>
      </w:r>
      <w:r w:rsidR="001434DA" w:rsidRPr="00481D2D">
        <w:t>:</w:t>
      </w:r>
    </w:p>
    <w:p w14:paraId="6CBE2764" w14:textId="77777777" w:rsidR="001434DA" w:rsidRPr="00481D2D" w:rsidRDefault="001434DA" w:rsidP="001434DA">
      <w:pPr>
        <w:pStyle w:val="B1"/>
      </w:pPr>
      <w:r w:rsidRPr="00481D2D">
        <w:t>-</w:t>
      </w:r>
      <w:r w:rsidRPr="00481D2D">
        <w:tab/>
      </w:r>
      <w:proofErr w:type="spellStart"/>
      <w:r w:rsidR="00897956" w:rsidRPr="00481D2D">
        <w:t>SigComp</w:t>
      </w:r>
      <w:proofErr w:type="spellEnd"/>
      <w:r w:rsidR="00897956" w:rsidRPr="00481D2D">
        <w:t xml:space="preserve"> as specified in RFC 3320 [32]</w:t>
      </w:r>
      <w:r w:rsidRPr="00481D2D">
        <w:t xml:space="preserve"> and as updated by </w:t>
      </w:r>
      <w:r w:rsidR="002D1EAA" w:rsidRPr="00481D2D">
        <w:rPr>
          <w:rFonts w:eastAsia="SimSun"/>
        </w:rPr>
        <w:t>RFC 4896</w:t>
      </w:r>
      <w:r w:rsidRPr="00481D2D">
        <w:rPr>
          <w:rFonts w:eastAsia="SimSun"/>
        </w:rPr>
        <w:t> [</w:t>
      </w:r>
      <w:r w:rsidR="00F122F4" w:rsidRPr="00481D2D">
        <w:rPr>
          <w:rFonts w:eastAsia="SimSun"/>
        </w:rPr>
        <w:t>118</w:t>
      </w:r>
      <w:r w:rsidRPr="00481D2D">
        <w:rPr>
          <w:rFonts w:eastAsia="SimSun"/>
        </w:rPr>
        <w:t>]</w:t>
      </w:r>
      <w:r w:rsidRPr="00481D2D">
        <w:t>; and</w:t>
      </w:r>
    </w:p>
    <w:p w14:paraId="55FA1971" w14:textId="77777777" w:rsidR="000B46B6" w:rsidRPr="00481D2D" w:rsidRDefault="001434DA" w:rsidP="001434DA">
      <w:pPr>
        <w:pStyle w:val="B1"/>
      </w:pPr>
      <w:r w:rsidRPr="00481D2D">
        <w:t>-</w:t>
      </w:r>
      <w:r w:rsidRPr="00481D2D">
        <w:tab/>
        <w:t xml:space="preserve">the additional requirements specified in </w:t>
      </w:r>
      <w:r w:rsidR="00B10CDF" w:rsidRPr="00481D2D">
        <w:t>RFC 5049</w:t>
      </w:r>
      <w:r w:rsidRPr="00481D2D">
        <w:t xml:space="preserve"> [79], with the exception that the </w:t>
      </w:r>
      <w:r w:rsidR="00D35ADD" w:rsidRPr="00481D2D">
        <w:t xml:space="preserve">UE shall take a </w:t>
      </w:r>
      <w:r w:rsidRPr="00481D2D">
        <w:t xml:space="preserve">State Memory Size of at least 4096 bytes </w:t>
      </w:r>
      <w:r w:rsidR="00D35ADD" w:rsidRPr="00481D2D">
        <w:t xml:space="preserve">as </w:t>
      </w:r>
      <w:r w:rsidRPr="00481D2D">
        <w:t>a minimum value</w:t>
      </w:r>
      <w:r w:rsidR="00897956" w:rsidRPr="00481D2D">
        <w:t>.</w:t>
      </w:r>
    </w:p>
    <w:p w14:paraId="76AEF677" w14:textId="4EBA4E47" w:rsidR="000B46B6" w:rsidRPr="00481D2D" w:rsidRDefault="001434DA" w:rsidP="001434DA">
      <w:r w:rsidRPr="00481D2D">
        <w:t xml:space="preserve">If in normal operation the UE generates requests or responses containing a P-Access-Network-Info header </w:t>
      </w:r>
      <w:r w:rsidR="00D35ADD" w:rsidRPr="00481D2D">
        <w:t xml:space="preserve">field </w:t>
      </w:r>
      <w:r w:rsidRPr="00481D2D">
        <w:t xml:space="preserve">which included a value of "3GPP-GERAN","3GPP-UTRAN-FDD", "3GPP-UTRAN-TDD", </w:t>
      </w:r>
      <w:r w:rsidR="00065DD8" w:rsidRPr="00481D2D">
        <w:t xml:space="preserve">"3GPP-E-UTRAN-FDD", "3GPP-E-UTRAN-TDD", </w:t>
      </w:r>
      <w:r w:rsidR="00A67059" w:rsidRPr="00481D2D">
        <w:rPr>
          <w:lang w:eastAsia="ko-KR"/>
        </w:rPr>
        <w:t xml:space="preserve">"3GPP-E-UTRAN-ProSe-UNR", </w:t>
      </w:r>
      <w:r w:rsidR="00E17B15" w:rsidRPr="00481D2D">
        <w:rPr>
          <w:lang w:eastAsia="ko-KR"/>
        </w:rPr>
        <w:t>"3GPP-NR-FDD", "3GPP-NR-TDD",</w:t>
      </w:r>
      <w:r w:rsidR="007F34F2" w:rsidRPr="00481D2D">
        <w:rPr>
          <w:lang w:eastAsia="ko-KR"/>
        </w:rPr>
        <w:t xml:space="preserve"> "3GPP-NR-U-FDD", "3GPP-NR-U-TDD",</w:t>
      </w:r>
      <w:r w:rsidR="00E17B15" w:rsidRPr="00481D2D">
        <w:rPr>
          <w:lang w:eastAsia="ko-KR"/>
        </w:rPr>
        <w:t xml:space="preserve"> </w:t>
      </w:r>
      <w:r w:rsidR="000D03C3" w:rsidRPr="00481D2D">
        <w:rPr>
          <w:lang w:eastAsia="ko-KR"/>
        </w:rPr>
        <w:t xml:space="preserve">"3GPP-NR-SAT", </w:t>
      </w:r>
      <w:r w:rsidR="000F716B" w:rsidRPr="00AD27DC">
        <w:rPr>
          <w:lang w:eastAsia="ko-KR"/>
        </w:rPr>
        <w:t>"3GPP-NR</w:t>
      </w:r>
      <w:del w:id="2561" w:author="CR6747" w:date="2025-11-01T21:11:00Z">
        <w:r w:rsidR="000F716B" w:rsidRPr="00AD27DC" w:rsidDel="00BD0A04">
          <w:rPr>
            <w:lang w:eastAsia="ko-KR"/>
          </w:rPr>
          <w:delText>(LEO)</w:delText>
        </w:r>
      </w:del>
      <w:ins w:id="2562" w:author="CR6747" w:date="2025-11-01T21:11:00Z">
        <w:r w:rsidR="00BD0A04">
          <w:rPr>
            <w:lang w:eastAsia="ko-KR"/>
          </w:rPr>
          <w:t>-LEO</w:t>
        </w:r>
      </w:ins>
      <w:r w:rsidR="000F716B" w:rsidRPr="00AD27DC">
        <w:rPr>
          <w:lang w:eastAsia="ko-KR"/>
        </w:rPr>
        <w:t>", "3GPP-NR</w:t>
      </w:r>
      <w:del w:id="2563" w:author="CR6747" w:date="2025-11-01T21:15:00Z">
        <w:r w:rsidR="000F716B" w:rsidRPr="00AD27DC" w:rsidDel="00BD0A04">
          <w:rPr>
            <w:lang w:eastAsia="ko-KR"/>
          </w:rPr>
          <w:delText>(MEO)</w:delText>
        </w:r>
      </w:del>
      <w:ins w:id="2564" w:author="CR6747" w:date="2025-11-01T21:15:00Z">
        <w:r w:rsidR="00BD0A04">
          <w:rPr>
            <w:lang w:eastAsia="ko-KR"/>
          </w:rPr>
          <w:t>-MEO</w:t>
        </w:r>
      </w:ins>
      <w:r w:rsidR="000F716B" w:rsidRPr="00AD27DC">
        <w:rPr>
          <w:lang w:eastAsia="ko-KR"/>
        </w:rPr>
        <w:t>", "3GPP-NR</w:t>
      </w:r>
      <w:del w:id="2565" w:author="CR6747" w:date="2025-11-01T21:25:00Z">
        <w:r w:rsidR="000F716B" w:rsidRPr="00AD27DC" w:rsidDel="009A4B84">
          <w:rPr>
            <w:lang w:eastAsia="ko-KR"/>
          </w:rPr>
          <w:delText>(GEO)</w:delText>
        </w:r>
      </w:del>
      <w:ins w:id="2566" w:author="CR6747" w:date="2025-11-01T21:25:00Z">
        <w:r w:rsidR="009A4B84">
          <w:rPr>
            <w:lang w:eastAsia="ko-KR"/>
          </w:rPr>
          <w:t>-GEO</w:t>
        </w:r>
      </w:ins>
      <w:r w:rsidR="000F716B" w:rsidRPr="00AD27DC">
        <w:rPr>
          <w:lang w:eastAsia="ko-KR"/>
        </w:rPr>
        <w:t>", "3GPP-NR</w:t>
      </w:r>
      <w:del w:id="2567" w:author="CR6747" w:date="2025-11-01T21:27:00Z">
        <w:r w:rsidR="000F716B" w:rsidRPr="00AD27DC" w:rsidDel="009A4B84">
          <w:rPr>
            <w:lang w:eastAsia="ko-KR"/>
          </w:rPr>
          <w:delText>(OTHERSAT)</w:delText>
        </w:r>
      </w:del>
      <w:ins w:id="2568" w:author="CR6747" w:date="2025-11-01T21:27:00Z">
        <w:r w:rsidR="009A4B84">
          <w:rPr>
            <w:lang w:eastAsia="ko-KR"/>
          </w:rPr>
          <w:t>-OTHERSAT</w:t>
        </w:r>
      </w:ins>
      <w:r w:rsidR="000F716B" w:rsidRPr="00AD27DC">
        <w:rPr>
          <w:lang w:eastAsia="ko-KR"/>
        </w:rPr>
        <w:t>", "3GPP-WB-E-UTRAN</w:t>
      </w:r>
      <w:del w:id="2569" w:author="CR6747" w:date="2025-11-01T21:11:00Z">
        <w:r w:rsidR="000F716B" w:rsidRPr="00AD27DC" w:rsidDel="00BD0A04">
          <w:rPr>
            <w:lang w:eastAsia="ko-KR"/>
          </w:rPr>
          <w:delText>(LEO)</w:delText>
        </w:r>
      </w:del>
      <w:ins w:id="2570" w:author="CR6747" w:date="2025-11-01T21:11:00Z">
        <w:r w:rsidR="00BD0A04">
          <w:rPr>
            <w:lang w:eastAsia="ko-KR"/>
          </w:rPr>
          <w:t>-LEO</w:t>
        </w:r>
      </w:ins>
      <w:r w:rsidR="000F716B" w:rsidRPr="00AD27DC">
        <w:rPr>
          <w:lang w:eastAsia="ko-KR"/>
        </w:rPr>
        <w:t>", "3GPP-WB-E-UTRAN</w:t>
      </w:r>
      <w:del w:id="2571" w:author="CR6747" w:date="2025-11-01T21:15:00Z">
        <w:r w:rsidR="000F716B" w:rsidRPr="00AD27DC" w:rsidDel="00BD0A04">
          <w:rPr>
            <w:lang w:eastAsia="ko-KR"/>
          </w:rPr>
          <w:delText>(MEO)</w:delText>
        </w:r>
      </w:del>
      <w:ins w:id="2572" w:author="CR6747" w:date="2025-11-01T21:15:00Z">
        <w:r w:rsidR="00BD0A04">
          <w:rPr>
            <w:lang w:eastAsia="ko-KR"/>
          </w:rPr>
          <w:t>-MEO</w:t>
        </w:r>
      </w:ins>
      <w:ins w:id="2573" w:author="CR6747" w:date="2025-11-01T21:22:00Z">
        <w:r w:rsidR="009A4B84" w:rsidRPr="00481D2D">
          <w:rPr>
            <w:szCs w:val="16"/>
          </w:rPr>
          <w:t>"</w:t>
        </w:r>
      </w:ins>
      <w:r w:rsidR="000F716B" w:rsidRPr="00AD27DC">
        <w:rPr>
          <w:lang w:eastAsia="ko-KR"/>
        </w:rPr>
        <w:t>, "3GPP-WB-E-UTRAN</w:t>
      </w:r>
      <w:del w:id="2574" w:author="CR6747" w:date="2025-11-01T21:25:00Z">
        <w:r w:rsidR="000F716B" w:rsidRPr="00AD27DC" w:rsidDel="009A4B84">
          <w:rPr>
            <w:lang w:eastAsia="ko-KR"/>
          </w:rPr>
          <w:delText>(GEO)</w:delText>
        </w:r>
      </w:del>
      <w:ins w:id="2575" w:author="CR6747" w:date="2025-11-01T21:25:00Z">
        <w:r w:rsidR="009A4B84">
          <w:rPr>
            <w:lang w:eastAsia="ko-KR"/>
          </w:rPr>
          <w:t>-GEO</w:t>
        </w:r>
      </w:ins>
      <w:r w:rsidR="000F716B" w:rsidRPr="00AD27DC">
        <w:rPr>
          <w:lang w:eastAsia="ko-KR"/>
        </w:rPr>
        <w:t>"</w:t>
      </w:r>
      <w:r w:rsidR="000F716B">
        <w:rPr>
          <w:lang w:eastAsia="ko-KR"/>
        </w:rPr>
        <w:t>,</w:t>
      </w:r>
      <w:r w:rsidR="000F716B" w:rsidRPr="00AD27DC">
        <w:rPr>
          <w:lang w:eastAsia="ko-KR"/>
        </w:rPr>
        <w:t xml:space="preserve"> "3GPP-WB-E-UTRAN</w:t>
      </w:r>
      <w:del w:id="2576" w:author="CR6747" w:date="2025-11-01T21:27:00Z">
        <w:r w:rsidR="000F716B" w:rsidRPr="00AD27DC" w:rsidDel="009A4B84">
          <w:rPr>
            <w:lang w:eastAsia="ko-KR"/>
          </w:rPr>
          <w:delText>(OTHERSAT)</w:delText>
        </w:r>
      </w:del>
      <w:ins w:id="2577" w:author="CR6747" w:date="2025-11-01T21:27:00Z">
        <w:r w:rsidR="009A4B84">
          <w:rPr>
            <w:lang w:eastAsia="ko-KR"/>
          </w:rPr>
          <w:t>-OTHERSAT</w:t>
        </w:r>
      </w:ins>
      <w:r w:rsidR="000F716B" w:rsidRPr="00AD27DC">
        <w:rPr>
          <w:lang w:eastAsia="ko-KR"/>
        </w:rPr>
        <w:t>", "3GPP-NB-IoT</w:t>
      </w:r>
      <w:del w:id="2578" w:author="CR6747" w:date="2025-11-01T21:11:00Z">
        <w:r w:rsidR="000F716B" w:rsidRPr="00AD27DC" w:rsidDel="00BD0A04">
          <w:rPr>
            <w:lang w:eastAsia="ko-KR"/>
          </w:rPr>
          <w:delText>(LEO)</w:delText>
        </w:r>
      </w:del>
      <w:ins w:id="2579" w:author="CR6747" w:date="2025-11-01T21:11:00Z">
        <w:r w:rsidR="00BD0A04">
          <w:rPr>
            <w:lang w:eastAsia="ko-KR"/>
          </w:rPr>
          <w:t>-LEO</w:t>
        </w:r>
      </w:ins>
      <w:r w:rsidR="000F716B" w:rsidRPr="00AD27DC">
        <w:rPr>
          <w:lang w:eastAsia="ko-KR"/>
        </w:rPr>
        <w:t>", "3GPP-NB-IoT</w:t>
      </w:r>
      <w:del w:id="2580" w:author="CR6747" w:date="2025-11-01T21:15:00Z">
        <w:r w:rsidR="000F716B" w:rsidRPr="00AD27DC" w:rsidDel="00BD0A04">
          <w:rPr>
            <w:lang w:eastAsia="ko-KR"/>
          </w:rPr>
          <w:delText>(MEO)</w:delText>
        </w:r>
      </w:del>
      <w:ins w:id="2581" w:author="CR6747" w:date="2025-11-01T21:15:00Z">
        <w:r w:rsidR="00BD0A04">
          <w:rPr>
            <w:lang w:eastAsia="ko-KR"/>
          </w:rPr>
          <w:t>-MEO</w:t>
        </w:r>
      </w:ins>
      <w:r w:rsidR="000F716B" w:rsidRPr="00AD27DC">
        <w:rPr>
          <w:lang w:eastAsia="ko-KR"/>
        </w:rPr>
        <w:t>", "3GPP-NB-IoT</w:t>
      </w:r>
      <w:del w:id="2582" w:author="CR6747" w:date="2025-11-01T21:25:00Z">
        <w:r w:rsidR="000F716B" w:rsidRPr="00AD27DC" w:rsidDel="009A4B84">
          <w:rPr>
            <w:lang w:eastAsia="ko-KR"/>
          </w:rPr>
          <w:delText>(GEO)</w:delText>
        </w:r>
      </w:del>
      <w:ins w:id="2583" w:author="CR6747" w:date="2025-11-01T21:25:00Z">
        <w:r w:rsidR="009A4B84">
          <w:rPr>
            <w:lang w:eastAsia="ko-KR"/>
          </w:rPr>
          <w:t>-GEO</w:t>
        </w:r>
      </w:ins>
      <w:r w:rsidR="000F716B" w:rsidRPr="00AD27DC">
        <w:rPr>
          <w:lang w:eastAsia="ko-KR"/>
        </w:rPr>
        <w:t>"</w:t>
      </w:r>
      <w:r w:rsidR="000F716B">
        <w:rPr>
          <w:lang w:eastAsia="ko-KR"/>
        </w:rPr>
        <w:t>,</w:t>
      </w:r>
      <w:r w:rsidR="000F716B" w:rsidRPr="00AD27DC">
        <w:rPr>
          <w:lang w:eastAsia="ko-KR"/>
        </w:rPr>
        <w:t xml:space="preserve"> "3GPP-NB-IoT</w:t>
      </w:r>
      <w:del w:id="2584" w:author="CR6747" w:date="2025-11-01T21:27:00Z">
        <w:r w:rsidR="000F716B" w:rsidRPr="00AD27DC" w:rsidDel="009A4B84">
          <w:rPr>
            <w:lang w:eastAsia="ko-KR"/>
          </w:rPr>
          <w:delText>(OTHERSAT)</w:delText>
        </w:r>
      </w:del>
      <w:ins w:id="2585" w:author="CR6747" w:date="2025-11-01T21:27:00Z">
        <w:r w:rsidR="009A4B84">
          <w:rPr>
            <w:lang w:eastAsia="ko-KR"/>
          </w:rPr>
          <w:t>-OTHERSAT</w:t>
        </w:r>
      </w:ins>
      <w:r w:rsidR="000F716B" w:rsidRPr="00AD27DC">
        <w:rPr>
          <w:lang w:eastAsia="ko-KR"/>
        </w:rPr>
        <w:t>", "3GPP-LTE-M</w:t>
      </w:r>
      <w:del w:id="2586" w:author="CR6747" w:date="2025-11-01T21:11:00Z">
        <w:r w:rsidR="000F716B" w:rsidRPr="00AD27DC" w:rsidDel="00BD0A04">
          <w:rPr>
            <w:lang w:eastAsia="ko-KR"/>
          </w:rPr>
          <w:delText>(LEO)</w:delText>
        </w:r>
      </w:del>
      <w:ins w:id="2587" w:author="CR6747" w:date="2025-11-01T21:11:00Z">
        <w:r w:rsidR="00BD0A04">
          <w:rPr>
            <w:lang w:eastAsia="ko-KR"/>
          </w:rPr>
          <w:t>-LEO</w:t>
        </w:r>
      </w:ins>
      <w:r w:rsidR="000F716B" w:rsidRPr="00AD27DC">
        <w:rPr>
          <w:lang w:eastAsia="ko-KR"/>
        </w:rPr>
        <w:t>", "3GPP-LTE-M</w:t>
      </w:r>
      <w:del w:id="2588" w:author="CR6747" w:date="2025-11-01T21:15:00Z">
        <w:r w:rsidR="000F716B" w:rsidRPr="00AD27DC" w:rsidDel="00BD0A04">
          <w:rPr>
            <w:lang w:eastAsia="ko-KR"/>
          </w:rPr>
          <w:delText>(MEO)</w:delText>
        </w:r>
      </w:del>
      <w:ins w:id="2589" w:author="CR6747" w:date="2025-11-01T21:15:00Z">
        <w:r w:rsidR="00BD0A04">
          <w:rPr>
            <w:lang w:eastAsia="ko-KR"/>
          </w:rPr>
          <w:t>-MEO</w:t>
        </w:r>
      </w:ins>
      <w:r w:rsidR="000F716B" w:rsidRPr="00AD27DC">
        <w:rPr>
          <w:lang w:eastAsia="ko-KR"/>
        </w:rPr>
        <w:t>", "3GPP-LTE-M</w:t>
      </w:r>
      <w:del w:id="2590" w:author="CR6747" w:date="2025-11-01T21:25:00Z">
        <w:r w:rsidR="000F716B" w:rsidRPr="00AD27DC" w:rsidDel="009A4B84">
          <w:rPr>
            <w:lang w:eastAsia="ko-KR"/>
          </w:rPr>
          <w:delText>(GEO)</w:delText>
        </w:r>
      </w:del>
      <w:ins w:id="2591" w:author="CR6747" w:date="2025-11-01T21:25:00Z">
        <w:r w:rsidR="009A4B84">
          <w:rPr>
            <w:lang w:eastAsia="ko-KR"/>
          </w:rPr>
          <w:t>-GEO</w:t>
        </w:r>
      </w:ins>
      <w:r w:rsidR="000F716B" w:rsidRPr="00AD27DC">
        <w:rPr>
          <w:lang w:eastAsia="ko-KR"/>
        </w:rPr>
        <w:t>"</w:t>
      </w:r>
      <w:r w:rsidR="000F716B">
        <w:rPr>
          <w:lang w:eastAsia="ko-KR"/>
        </w:rPr>
        <w:t>,</w:t>
      </w:r>
      <w:r w:rsidR="000F716B" w:rsidRPr="00AD27DC">
        <w:rPr>
          <w:lang w:eastAsia="ko-KR"/>
        </w:rPr>
        <w:t xml:space="preserve"> "3GPP-LTE-M</w:t>
      </w:r>
      <w:del w:id="2592" w:author="CR6747" w:date="2025-11-01T21:27:00Z">
        <w:r w:rsidR="000F716B" w:rsidRPr="00AD27DC" w:rsidDel="009A4B84">
          <w:rPr>
            <w:lang w:eastAsia="ko-KR"/>
          </w:rPr>
          <w:delText>(OTHERSAT)</w:delText>
        </w:r>
      </w:del>
      <w:ins w:id="2593" w:author="CR6747" w:date="2025-11-01T21:27:00Z">
        <w:r w:rsidR="009A4B84">
          <w:rPr>
            <w:lang w:eastAsia="ko-KR"/>
          </w:rPr>
          <w:t>-OTHERSAT</w:t>
        </w:r>
      </w:ins>
      <w:r w:rsidR="000F716B" w:rsidRPr="00AD27DC">
        <w:rPr>
          <w:lang w:eastAsia="ko-KR"/>
        </w:rPr>
        <w:t>"</w:t>
      </w:r>
      <w:r w:rsidR="000F716B">
        <w:rPr>
          <w:lang w:eastAsia="ko-KR"/>
        </w:rPr>
        <w:t xml:space="preserve">, </w:t>
      </w:r>
      <w:r w:rsidR="00EC05B7">
        <w:rPr>
          <w:lang w:eastAsia="ko-KR"/>
        </w:rPr>
        <w:t>"3GPP-NR-ProSe-L2UNR", "3GPP-NR-ProSe-L3UNR",</w:t>
      </w:r>
      <w:r w:rsidR="00CA1C75" w:rsidRPr="00481D2D">
        <w:rPr>
          <w:lang w:eastAsia="ko-KR"/>
        </w:rPr>
        <w:t>"3GPP</w:t>
      </w:r>
      <w:r w:rsidR="00CA1C75">
        <w:rPr>
          <w:lang w:eastAsia="ko-KR"/>
        </w:rPr>
        <w:noBreakHyphen/>
      </w:r>
      <w:r w:rsidR="00CA1C75" w:rsidRPr="00481D2D">
        <w:rPr>
          <w:lang w:eastAsia="ko-KR"/>
        </w:rPr>
        <w:t>NR</w:t>
      </w:r>
      <w:r w:rsidR="00CA1C75">
        <w:rPr>
          <w:lang w:eastAsia="ko-KR"/>
        </w:rPr>
        <w:noBreakHyphen/>
      </w:r>
      <w:r w:rsidR="00CA1C75">
        <w:rPr>
          <w:rFonts w:hint="eastAsia"/>
          <w:lang w:eastAsia="zh-CN"/>
        </w:rPr>
        <w:t>REDCAP</w:t>
      </w:r>
      <w:r w:rsidR="00CA1C75" w:rsidRPr="00481D2D">
        <w:rPr>
          <w:lang w:eastAsia="ko-KR"/>
        </w:rPr>
        <w:t>"</w:t>
      </w:r>
      <w:r w:rsidR="00CA1C75">
        <w:rPr>
          <w:lang w:eastAsia="ko-KR"/>
        </w:rPr>
        <w:t>,</w:t>
      </w:r>
      <w:r w:rsidR="00EC05B7">
        <w:rPr>
          <w:lang w:eastAsia="ko-KR"/>
        </w:rPr>
        <w:t xml:space="preserve"> </w:t>
      </w:r>
      <w:ins w:id="2594" w:author="CR6765" w:date="2025-12-03T14:41:00Z">
        <w:r w:rsidR="009366B7" w:rsidRPr="00A627E5">
          <w:rPr>
            <w:lang w:eastAsia="ko-KR"/>
          </w:rPr>
          <w:t>"3GPP</w:t>
        </w:r>
        <w:r w:rsidR="009366B7" w:rsidRPr="00A627E5">
          <w:rPr>
            <w:lang w:eastAsia="ko-KR"/>
          </w:rPr>
          <w:noBreakHyphen/>
          <w:t>NR</w:t>
        </w:r>
        <w:r w:rsidR="009366B7" w:rsidRPr="00A627E5">
          <w:rPr>
            <w:lang w:eastAsia="ko-KR"/>
          </w:rPr>
          <w:noBreakHyphen/>
        </w:r>
        <w:r w:rsidR="009366B7">
          <w:rPr>
            <w:lang w:eastAsia="ko-KR"/>
          </w:rPr>
          <w:t>E</w:t>
        </w:r>
        <w:r w:rsidR="009366B7" w:rsidRPr="00A627E5">
          <w:rPr>
            <w:lang w:eastAsia="ko-KR"/>
          </w:rPr>
          <w:t>REDCAP",</w:t>
        </w:r>
        <w:r w:rsidR="009366B7">
          <w:rPr>
            <w:lang w:eastAsia="ko-KR"/>
          </w:rPr>
          <w:t xml:space="preserve"> </w:t>
        </w:r>
      </w:ins>
      <w:r w:rsidRPr="00481D2D">
        <w:t xml:space="preserve">"3GPP2-1X", "3GPP2-1X-HRPD", </w:t>
      </w:r>
      <w:r w:rsidR="00CE09C2" w:rsidRPr="00481D2D">
        <w:t xml:space="preserve">"3GPP2-UMB", </w:t>
      </w:r>
      <w:r w:rsidRPr="00481D2D">
        <w:t>"IEEE-802.11", "IEEE-802.11a", "IEEE-802.11b"</w:t>
      </w:r>
      <w:r w:rsidR="00014D16" w:rsidRPr="00481D2D">
        <w:t>,</w:t>
      </w:r>
      <w:r w:rsidRPr="00481D2D">
        <w:t xml:space="preserve"> "IEEE-802.11g",</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 xml:space="preserve">, </w:t>
      </w:r>
      <w:r w:rsidR="00C14F8F" w:rsidRPr="00481D2D">
        <w:t>"</w:t>
      </w:r>
      <w:r w:rsidR="00C14F8F" w:rsidRPr="00481D2D">
        <w:rPr>
          <w:lang w:eastAsia="ko-KR"/>
        </w:rPr>
        <w:t>IEEE-802.11ac</w:t>
      </w:r>
      <w:r w:rsidR="00C14F8F" w:rsidRPr="00481D2D">
        <w:t xml:space="preserve">", </w:t>
      </w:r>
      <w:r w:rsidR="00014D16" w:rsidRPr="00481D2D">
        <w:t>or "DVB-RCS2"</w:t>
      </w:r>
      <w:r w:rsidR="006D656A" w:rsidRPr="00481D2D">
        <w:t xml:space="preserve">, </w:t>
      </w:r>
      <w:r w:rsidRPr="00481D2D">
        <w:t>then the UE may support:</w:t>
      </w:r>
    </w:p>
    <w:p w14:paraId="31321B15" w14:textId="77777777" w:rsidR="001434DA" w:rsidRPr="00481D2D" w:rsidRDefault="001434DA" w:rsidP="001434DA">
      <w:pPr>
        <w:pStyle w:val="B1"/>
      </w:pPr>
      <w:r w:rsidRPr="00481D2D">
        <w:t>-</w:t>
      </w:r>
      <w:r w:rsidRPr="00481D2D">
        <w:tab/>
        <w:t>the negative acknowledgement mechanism specified in RFC 4077 [65A].</w:t>
      </w:r>
    </w:p>
    <w:p w14:paraId="6A45C52D" w14:textId="77777777" w:rsidR="00897956" w:rsidRPr="00481D2D" w:rsidRDefault="00897956" w:rsidP="001434DA">
      <w:r w:rsidRPr="00481D2D">
        <w:t xml:space="preserve">When using </w:t>
      </w:r>
      <w:proofErr w:type="spellStart"/>
      <w:r w:rsidRPr="00481D2D">
        <w:t>SigComp</w:t>
      </w:r>
      <w:proofErr w:type="spellEnd"/>
      <w:r w:rsidRPr="00481D2D">
        <w:t xml:space="preserve"> the UE shall send compressed SIP messages in accordance with RFC 3486 [55]. When the UE will create the compartment is implementation specific, but the compartment shall not be created until a set of security associations </w:t>
      </w:r>
      <w:r w:rsidR="008D798F" w:rsidRPr="00481D2D">
        <w:t xml:space="preserve">or a </w:t>
      </w:r>
      <w:smartTag w:uri="urn:schemas-microsoft-com:office:smarttags" w:element="stockticker">
        <w:r w:rsidR="008D798F" w:rsidRPr="00481D2D">
          <w:t>TLS</w:t>
        </w:r>
      </w:smartTag>
      <w:r w:rsidR="008D798F" w:rsidRPr="00481D2D">
        <w:t xml:space="preserve"> session is </w:t>
      </w:r>
      <w:r w:rsidRPr="00481D2D">
        <w:t>set up</w:t>
      </w:r>
      <w:r w:rsidR="008D798F" w:rsidRPr="00481D2D">
        <w:t xml:space="preserve"> if signal</w:t>
      </w:r>
      <w:r w:rsidR="00917E7F" w:rsidRPr="00481D2D">
        <w:t>l</w:t>
      </w:r>
      <w:r w:rsidR="008D798F" w:rsidRPr="00481D2D">
        <w:t>ing security is in use</w:t>
      </w:r>
      <w:r w:rsidRPr="00481D2D">
        <w:t xml:space="preserve">. The </w:t>
      </w:r>
      <w:r w:rsidR="00D35ADD" w:rsidRPr="00481D2D">
        <w:t xml:space="preserve">UE shall finish the </w:t>
      </w:r>
      <w:r w:rsidRPr="00481D2D">
        <w:t xml:space="preserve">compartment when the UE is deregistered. </w:t>
      </w:r>
      <w:r w:rsidR="00D35ADD" w:rsidRPr="00481D2D">
        <w:t xml:space="preserve">The UE shall </w:t>
      </w:r>
      <w:proofErr w:type="spellStart"/>
      <w:r w:rsidR="00D35ADD" w:rsidRPr="00481D2D">
        <w:t>alow</w:t>
      </w:r>
      <w:proofErr w:type="spellEnd"/>
      <w:r w:rsidR="00D35ADD" w:rsidRPr="00481D2D">
        <w:t xml:space="preserve"> state </w:t>
      </w:r>
      <w:r w:rsidRPr="00481D2D">
        <w:t>creations and announcements only for messages received in a security association.</w:t>
      </w:r>
    </w:p>
    <w:p w14:paraId="11AA334E" w14:textId="77777777" w:rsidR="00897956" w:rsidRPr="00481D2D" w:rsidRDefault="00897956">
      <w:pPr>
        <w:pStyle w:val="NO"/>
      </w:pPr>
      <w:r w:rsidRPr="00481D2D">
        <w:t>NOTE:</w:t>
      </w:r>
      <w:r w:rsidRPr="00481D2D">
        <w:tab/>
        <w:t>Exchange of bytecodes during registration will prevent unnecessary delays during session setup.</w:t>
      </w:r>
    </w:p>
    <w:p w14:paraId="497EF6A6" w14:textId="77777777" w:rsidR="000B46B6" w:rsidRPr="00481D2D" w:rsidRDefault="00897956">
      <w:r w:rsidRPr="00481D2D">
        <w:t xml:space="preserve">If the UE supports </w:t>
      </w:r>
      <w:proofErr w:type="spellStart"/>
      <w:r w:rsidRPr="00481D2D">
        <w:t>SigComp</w:t>
      </w:r>
      <w:proofErr w:type="spellEnd"/>
      <w:r w:rsidR="00282342" w:rsidRPr="00481D2D">
        <w:t>:</w:t>
      </w:r>
    </w:p>
    <w:p w14:paraId="26C92ACD" w14:textId="77777777" w:rsidR="00897956" w:rsidRPr="00481D2D" w:rsidRDefault="00282342" w:rsidP="00282342">
      <w:pPr>
        <w:pStyle w:val="B1"/>
      </w:pPr>
      <w:r w:rsidRPr="00481D2D">
        <w:t>-</w:t>
      </w:r>
      <w:r w:rsidRPr="00481D2D">
        <w:tab/>
      </w:r>
      <w:r w:rsidR="00686D0B" w:rsidRPr="00481D2D">
        <w:t xml:space="preserve">the UE shall support </w:t>
      </w:r>
      <w:r w:rsidR="00897956" w:rsidRPr="00481D2D">
        <w:t>the SIP dictionary specified in RFC 3485 [42]</w:t>
      </w:r>
      <w:r w:rsidR="001434DA" w:rsidRPr="00481D2D">
        <w:t xml:space="preserve"> and as updated by </w:t>
      </w:r>
      <w:r w:rsidR="002D1EAA" w:rsidRPr="00481D2D">
        <w:rPr>
          <w:rFonts w:eastAsia="SimSun"/>
        </w:rPr>
        <w:t>RFC 4896</w:t>
      </w:r>
      <w:r w:rsidR="001434DA" w:rsidRPr="00481D2D">
        <w:rPr>
          <w:rFonts w:eastAsia="SimSun"/>
        </w:rPr>
        <w:t> [</w:t>
      </w:r>
      <w:r w:rsidR="00F122F4" w:rsidRPr="00481D2D">
        <w:rPr>
          <w:rFonts w:eastAsia="SimSun"/>
        </w:rPr>
        <w:t>118</w:t>
      </w:r>
      <w:r w:rsidR="001434DA" w:rsidRPr="00481D2D">
        <w:rPr>
          <w:rFonts w:eastAsia="SimSun"/>
        </w:rPr>
        <w:t>]</w:t>
      </w:r>
      <w:r w:rsidR="00897956" w:rsidRPr="00481D2D">
        <w:t>. If compression is enabled, the UE shall use the dictionary to compress the first message</w:t>
      </w:r>
      <w:r w:rsidR="00686D0B" w:rsidRPr="00481D2D">
        <w:t>; and</w:t>
      </w:r>
    </w:p>
    <w:p w14:paraId="0E7BD4EA" w14:textId="77777777" w:rsidR="000B46B6" w:rsidRPr="00481D2D" w:rsidRDefault="00282342" w:rsidP="00282342">
      <w:pPr>
        <w:pStyle w:val="B1"/>
      </w:pPr>
      <w:r w:rsidRPr="00481D2D">
        <w:t>-</w:t>
      </w:r>
      <w:r w:rsidRPr="00481D2D">
        <w:tab/>
        <w:t xml:space="preserve">if the UE supports the presence user agent or watcher roles as specified in table A.3A/2 and table A.3A/4, </w:t>
      </w:r>
      <w:r w:rsidR="00686D0B" w:rsidRPr="00481D2D">
        <w:t xml:space="preserve">the UE may support </w:t>
      </w:r>
      <w:r w:rsidRPr="00481D2D">
        <w:t xml:space="preserve">the presence specific dictionary specified in </w:t>
      </w:r>
      <w:r w:rsidR="00B10CDF" w:rsidRPr="00481D2D">
        <w:t>RFC 5112</w:t>
      </w:r>
      <w:r w:rsidR="00C310F9" w:rsidRPr="00481D2D">
        <w:t> [119</w:t>
      </w:r>
      <w:r w:rsidRPr="00481D2D">
        <w:t>].</w:t>
      </w:r>
    </w:p>
    <w:p w14:paraId="3FA3D1B3" w14:textId="77777777" w:rsidR="007E7100" w:rsidRPr="00481D2D" w:rsidRDefault="007E7100" w:rsidP="007E7100">
      <w:r w:rsidRPr="00481D2D">
        <w:rPr>
          <w:lang w:eastAsia="zh-CN"/>
        </w:rPr>
        <w:t xml:space="preserve">The use of </w:t>
      </w:r>
      <w:proofErr w:type="spellStart"/>
      <w:r w:rsidRPr="00481D2D">
        <w:rPr>
          <w:lang w:eastAsia="zh-CN"/>
        </w:rPr>
        <w:t>SigComp</w:t>
      </w:r>
      <w:proofErr w:type="spellEnd"/>
      <w:r w:rsidRPr="00481D2D">
        <w:rPr>
          <w:lang w:eastAsia="zh-CN"/>
        </w:rPr>
        <w:t xml:space="preserve"> is not re-negotiated between initial registration and deregistration.</w:t>
      </w:r>
    </w:p>
    <w:p w14:paraId="0AB09ED1" w14:textId="77777777" w:rsidR="00897956" w:rsidRPr="00481D2D" w:rsidRDefault="00897956" w:rsidP="005D46C4">
      <w:pPr>
        <w:pStyle w:val="Heading3"/>
      </w:pPr>
      <w:bookmarkStart w:id="2595" w:name="_CR8_1_2"/>
      <w:bookmarkStart w:id="2596" w:name="_Toc146257600"/>
      <w:bookmarkEnd w:id="2595"/>
      <w:r w:rsidRPr="00481D2D">
        <w:t>8.1.2</w:t>
      </w:r>
      <w:r w:rsidRPr="00481D2D">
        <w:tab/>
        <w:t>Compression of SIP requests and responses transmitted to the P-CSCF</w:t>
      </w:r>
      <w:bookmarkEnd w:id="2596"/>
    </w:p>
    <w:p w14:paraId="34C962C9" w14:textId="77777777" w:rsidR="007242A1" w:rsidRPr="00481D2D" w:rsidRDefault="007242A1">
      <w:r w:rsidRPr="00481D2D">
        <w:t>I</w:t>
      </w:r>
      <w:r w:rsidR="00897956" w:rsidRPr="00481D2D">
        <w:t xml:space="preserve">n normal operation </w:t>
      </w:r>
      <w:r w:rsidR="008D5EFD" w:rsidRPr="00481D2D">
        <w:t xml:space="preserve">the UE </w:t>
      </w:r>
      <w:r w:rsidRPr="00481D2D">
        <w:t>should send the generated requests and responses transmitted to the P-CSCF:</w:t>
      </w:r>
    </w:p>
    <w:p w14:paraId="2CDF8EF7" w14:textId="77777777" w:rsidR="007242A1" w:rsidRPr="00481D2D" w:rsidRDefault="007242A1" w:rsidP="007242A1">
      <w:pPr>
        <w:pStyle w:val="B1"/>
      </w:pPr>
      <w:r w:rsidRPr="00481D2D">
        <w:t>-</w:t>
      </w:r>
      <w:r w:rsidRPr="00481D2D">
        <w:tab/>
        <w:t xml:space="preserve">compressed according to subclause 8.1.1, if the </w:t>
      </w:r>
      <w:r w:rsidR="00897956" w:rsidRPr="00481D2D">
        <w:t xml:space="preserve">P-Access-Network-Info header </w:t>
      </w:r>
      <w:r w:rsidR="00D35ADD" w:rsidRPr="00481D2D">
        <w:t xml:space="preserve">field </w:t>
      </w:r>
      <w:r w:rsidRPr="00481D2D">
        <w:t xml:space="preserve">of the initial registration message includes </w:t>
      </w:r>
      <w:r w:rsidR="00897956" w:rsidRPr="00481D2D">
        <w:t>a value of "3GPP-GERAN","3GPP-UTRAN-FDD", "3GPP-UTRAN-TDD"</w:t>
      </w:r>
      <w:r w:rsidR="00065DD8" w:rsidRPr="00481D2D">
        <w:t>,</w:t>
      </w:r>
      <w:r w:rsidR="00191FBF" w:rsidRPr="00481D2D" w:rsidDel="00191FBF">
        <w:t xml:space="preserve"> </w:t>
      </w:r>
      <w:del w:id="2597" w:author="MCC" w:date="2025-12-03T14:45:00Z" w16du:dateUtc="2025-12-03T13:45:00Z">
        <w:r w:rsidR="000B4E2F" w:rsidRPr="00481D2D" w:rsidDel="00321778">
          <w:delText xml:space="preserve"> </w:delText>
        </w:r>
      </w:del>
      <w:r w:rsidR="00897956" w:rsidRPr="00481D2D">
        <w:t xml:space="preserve">"3GPP2-1X", "3GPP2-1X-HRPD", </w:t>
      </w:r>
      <w:r w:rsidR="00CE09C2" w:rsidRPr="00481D2D">
        <w:t xml:space="preserve">"3GPP2-UMB", </w:t>
      </w:r>
      <w:r w:rsidR="00897956" w:rsidRPr="00481D2D">
        <w:t>"IEEE-802.11", "IEEE-802.11a", "IEEE-802.11b"</w:t>
      </w:r>
      <w:r w:rsidR="00014D16" w:rsidRPr="00481D2D">
        <w:t>,</w:t>
      </w:r>
      <w:r w:rsidR="00897956" w:rsidRPr="00481D2D">
        <w:t xml:space="preserve"> IEEE-802.11g",</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w:t>
      </w:r>
      <w:r w:rsidR="00C14F8F" w:rsidRPr="00481D2D">
        <w:t xml:space="preserve"> "</w:t>
      </w:r>
      <w:r w:rsidR="00C14F8F" w:rsidRPr="00481D2D">
        <w:rPr>
          <w:lang w:eastAsia="ko-KR"/>
        </w:rPr>
        <w:t>IEEE-802.11ac</w:t>
      </w:r>
      <w:r w:rsidR="00C14F8F" w:rsidRPr="00481D2D">
        <w:t>",</w:t>
      </w:r>
      <w:r w:rsidR="00014D16" w:rsidRPr="00481D2D">
        <w:t xml:space="preserve"> or "DVB-RCS2"</w:t>
      </w:r>
      <w:r w:rsidRPr="00481D2D">
        <w:t>;</w:t>
      </w:r>
    </w:p>
    <w:p w14:paraId="177C5A52" w14:textId="7C0B2ABE" w:rsidR="007242A1" w:rsidRPr="00481D2D" w:rsidRDefault="007242A1" w:rsidP="007242A1">
      <w:pPr>
        <w:pStyle w:val="B1"/>
      </w:pPr>
      <w:r w:rsidRPr="00481D2D">
        <w:t>-</w:t>
      </w:r>
      <w:r w:rsidRPr="00481D2D">
        <w:tab/>
        <w:t>uncompressed, if the P-Access-Network-Info header field of the initial registration message includes a value of "3GPP-E-UTRAN-FDD"</w:t>
      </w:r>
      <w:r w:rsidR="00A67059" w:rsidRPr="00481D2D">
        <w:t>,</w:t>
      </w:r>
      <w:r w:rsidRPr="00481D2D">
        <w:t xml:space="preserve"> "3GPP-E-UTRAN-TDD</w:t>
      </w:r>
      <w:r w:rsidR="00A67059" w:rsidRPr="00481D2D">
        <w:t>"</w:t>
      </w:r>
      <w:r w:rsidR="00E17B15" w:rsidRPr="00481D2D">
        <w:t>,</w:t>
      </w:r>
      <w:r w:rsidR="00A67059" w:rsidRPr="00481D2D">
        <w:t xml:space="preserve"> </w:t>
      </w:r>
      <w:r w:rsidR="00A67059" w:rsidRPr="00481D2D">
        <w:rPr>
          <w:lang w:eastAsia="ko-KR"/>
        </w:rPr>
        <w:t>"3GPP-E-UTRAN-ProSe-UNR"</w:t>
      </w:r>
      <w:r w:rsidR="00E17B15" w:rsidRPr="00481D2D">
        <w:rPr>
          <w:lang w:eastAsia="ko-KR"/>
        </w:rPr>
        <w:t>, "3GPP-NR-FDD"</w:t>
      </w:r>
      <w:r w:rsidR="0084040E" w:rsidRPr="00481D2D">
        <w:rPr>
          <w:lang w:eastAsia="ko-KR"/>
        </w:rPr>
        <w:t>,</w:t>
      </w:r>
      <w:r w:rsidR="00E17B15" w:rsidRPr="00481D2D">
        <w:rPr>
          <w:lang w:eastAsia="ko-KR"/>
        </w:rPr>
        <w:t xml:space="preserve"> "3GPP-NR-TDD"</w:t>
      </w:r>
      <w:r w:rsidR="0084040E" w:rsidRPr="00481D2D">
        <w:rPr>
          <w:lang w:eastAsia="ko-KR"/>
        </w:rPr>
        <w:t>,"3GPP-NR-U-FDD"</w:t>
      </w:r>
      <w:r w:rsidR="000B4E2F" w:rsidRPr="00481D2D">
        <w:rPr>
          <w:lang w:eastAsia="ko-KR"/>
        </w:rPr>
        <w:t>,</w:t>
      </w:r>
      <w:r w:rsidR="0084040E" w:rsidRPr="00481D2D">
        <w:rPr>
          <w:lang w:eastAsia="ko-KR"/>
        </w:rPr>
        <w:t xml:space="preserve"> "3GPP-NR-U-TDD"</w:t>
      </w:r>
      <w:r w:rsidR="000B4E2F" w:rsidRPr="00481D2D">
        <w:rPr>
          <w:lang w:eastAsia="ko-KR"/>
        </w:rPr>
        <w:t>, "3GPP-NR-SAT"</w:t>
      </w:r>
      <w:r w:rsidR="00EC05B7">
        <w:rPr>
          <w:lang w:eastAsia="ko-KR"/>
        </w:rPr>
        <w:t>,</w:t>
      </w:r>
      <w:r w:rsidR="000F716B">
        <w:rPr>
          <w:lang w:eastAsia="ko-KR"/>
        </w:rPr>
        <w:t xml:space="preserve"> </w:t>
      </w:r>
      <w:r w:rsidR="000F716B" w:rsidRPr="00D9380F">
        <w:rPr>
          <w:lang w:eastAsia="ko-KR"/>
        </w:rPr>
        <w:t>"3GPP-NR</w:t>
      </w:r>
      <w:del w:id="2598" w:author="CR6747" w:date="2025-11-01T21:11:00Z">
        <w:r w:rsidR="000F716B" w:rsidRPr="00D9380F" w:rsidDel="00BD0A04">
          <w:rPr>
            <w:lang w:eastAsia="ko-KR"/>
          </w:rPr>
          <w:delText>(LEO)</w:delText>
        </w:r>
      </w:del>
      <w:ins w:id="2599" w:author="CR6747" w:date="2025-11-01T21:11:00Z">
        <w:r w:rsidR="00BD0A04">
          <w:rPr>
            <w:lang w:eastAsia="ko-KR"/>
          </w:rPr>
          <w:t>-LEO</w:t>
        </w:r>
      </w:ins>
      <w:r w:rsidR="000F716B" w:rsidRPr="00D9380F">
        <w:rPr>
          <w:lang w:eastAsia="ko-KR"/>
        </w:rPr>
        <w:t>", "3GPP-NR</w:t>
      </w:r>
      <w:del w:id="2600" w:author="CR6747" w:date="2025-11-01T21:15:00Z">
        <w:r w:rsidR="000F716B" w:rsidRPr="00D9380F" w:rsidDel="00BD0A04">
          <w:rPr>
            <w:lang w:eastAsia="ko-KR"/>
          </w:rPr>
          <w:delText>(MEO)</w:delText>
        </w:r>
      </w:del>
      <w:ins w:id="2601" w:author="CR6747" w:date="2025-11-01T21:15:00Z">
        <w:r w:rsidR="00BD0A04">
          <w:rPr>
            <w:lang w:eastAsia="ko-KR"/>
          </w:rPr>
          <w:t>-MEO</w:t>
        </w:r>
      </w:ins>
      <w:r w:rsidR="000F716B" w:rsidRPr="00D9380F">
        <w:rPr>
          <w:lang w:eastAsia="ko-KR"/>
        </w:rPr>
        <w:t>", "3GPP-NR</w:t>
      </w:r>
      <w:del w:id="2602" w:author="CR6747" w:date="2025-11-01T21:25:00Z">
        <w:r w:rsidR="000F716B" w:rsidRPr="00D9380F" w:rsidDel="009A4B84">
          <w:rPr>
            <w:lang w:eastAsia="ko-KR"/>
          </w:rPr>
          <w:delText>(GEO)</w:delText>
        </w:r>
      </w:del>
      <w:ins w:id="2603" w:author="CR6747" w:date="2025-11-01T21:25:00Z">
        <w:r w:rsidR="009A4B84">
          <w:rPr>
            <w:lang w:eastAsia="ko-KR"/>
          </w:rPr>
          <w:t>-GEO</w:t>
        </w:r>
      </w:ins>
      <w:r w:rsidR="000F716B" w:rsidRPr="00D9380F">
        <w:rPr>
          <w:lang w:eastAsia="ko-KR"/>
        </w:rPr>
        <w:t>", "3GPP-NR</w:t>
      </w:r>
      <w:del w:id="2604" w:author="CR6747" w:date="2025-11-01T21:27:00Z">
        <w:r w:rsidR="000F716B" w:rsidRPr="00D9380F" w:rsidDel="009A4B84">
          <w:rPr>
            <w:lang w:eastAsia="ko-KR"/>
          </w:rPr>
          <w:delText>(OTHERSAT)</w:delText>
        </w:r>
      </w:del>
      <w:ins w:id="2605" w:author="CR6747" w:date="2025-11-01T21:27:00Z">
        <w:r w:rsidR="009A4B84">
          <w:rPr>
            <w:lang w:eastAsia="ko-KR"/>
          </w:rPr>
          <w:t>-OTHERSAT</w:t>
        </w:r>
      </w:ins>
      <w:r w:rsidR="000F716B" w:rsidRPr="00D9380F">
        <w:rPr>
          <w:lang w:eastAsia="ko-KR"/>
        </w:rPr>
        <w:t>",</w:t>
      </w:r>
      <w:r w:rsidR="00EC05B7">
        <w:rPr>
          <w:lang w:eastAsia="ko-KR"/>
        </w:rPr>
        <w:t xml:space="preserve"> "3GPP-NR-ProSe-L2UNR", "3GPP-NR-ProSe-L3UNR"</w:t>
      </w:r>
      <w:r w:rsidR="00CA1C75">
        <w:rPr>
          <w:lang w:eastAsia="ko-KR"/>
        </w:rPr>
        <w:t xml:space="preserve">, </w:t>
      </w:r>
      <w:r w:rsidR="00CA1C75" w:rsidRPr="00481D2D">
        <w:rPr>
          <w:lang w:eastAsia="ko-KR"/>
        </w:rPr>
        <w:t>"3GPP</w:t>
      </w:r>
      <w:r w:rsidR="00CA1C75">
        <w:rPr>
          <w:lang w:eastAsia="ko-KR"/>
        </w:rPr>
        <w:noBreakHyphen/>
      </w:r>
      <w:r w:rsidR="00CA1C75" w:rsidRPr="00481D2D">
        <w:rPr>
          <w:lang w:eastAsia="ko-KR"/>
        </w:rPr>
        <w:t>NR</w:t>
      </w:r>
      <w:r w:rsidR="00CA1C75">
        <w:rPr>
          <w:lang w:eastAsia="ko-KR"/>
        </w:rPr>
        <w:noBreakHyphen/>
      </w:r>
      <w:r w:rsidR="00CA1C75">
        <w:rPr>
          <w:rFonts w:hint="eastAsia"/>
          <w:lang w:eastAsia="zh-CN"/>
        </w:rPr>
        <w:t>REDCAP</w:t>
      </w:r>
      <w:r w:rsidR="00CA1C75" w:rsidRPr="00481D2D">
        <w:rPr>
          <w:lang w:eastAsia="ko-KR"/>
        </w:rPr>
        <w:t>"</w:t>
      </w:r>
      <w:ins w:id="2606" w:author="CR6765" w:date="2025-12-03T14:42:00Z">
        <w:r w:rsidR="009366B7">
          <w:rPr>
            <w:lang w:eastAsia="ko-KR"/>
          </w:rPr>
          <w:t xml:space="preserve">, </w:t>
        </w:r>
        <w:r w:rsidR="009366B7" w:rsidRPr="00A627E5">
          <w:rPr>
            <w:lang w:eastAsia="ko-KR"/>
          </w:rPr>
          <w:t>"3GPP</w:t>
        </w:r>
        <w:r w:rsidR="009366B7" w:rsidRPr="00A627E5">
          <w:rPr>
            <w:lang w:eastAsia="ko-KR"/>
          </w:rPr>
          <w:noBreakHyphen/>
          <w:t>NR</w:t>
        </w:r>
        <w:r w:rsidR="009366B7" w:rsidRPr="00A627E5">
          <w:rPr>
            <w:lang w:eastAsia="ko-KR"/>
          </w:rPr>
          <w:noBreakHyphen/>
        </w:r>
        <w:r w:rsidR="009366B7">
          <w:rPr>
            <w:lang w:eastAsia="ko-KR"/>
          </w:rPr>
          <w:t>E</w:t>
        </w:r>
        <w:r w:rsidR="009366B7" w:rsidRPr="00A627E5">
          <w:rPr>
            <w:lang w:eastAsia="ko-KR"/>
          </w:rPr>
          <w:t>REDCAP"</w:t>
        </w:r>
      </w:ins>
      <w:r w:rsidR="00897956" w:rsidRPr="00481D2D">
        <w:t>.</w:t>
      </w:r>
    </w:p>
    <w:p w14:paraId="18A1C54C" w14:textId="77777777" w:rsidR="00897956" w:rsidRPr="00481D2D" w:rsidRDefault="00897956" w:rsidP="007242A1">
      <w:pPr>
        <w:pStyle w:val="B1"/>
      </w:pPr>
      <w:r w:rsidRPr="00481D2D">
        <w:t xml:space="preserve">In other cases where </w:t>
      </w:r>
      <w:proofErr w:type="spellStart"/>
      <w:r w:rsidRPr="00481D2D">
        <w:t>SigComp</w:t>
      </w:r>
      <w:proofErr w:type="spellEnd"/>
      <w:r w:rsidRPr="00481D2D">
        <w:t xml:space="preserve"> is supported, </w:t>
      </w:r>
      <w:r w:rsidR="007242A1" w:rsidRPr="00481D2D">
        <w:t xml:space="preserve">the UE </w:t>
      </w:r>
      <w:r w:rsidRPr="00481D2D">
        <w:t>need not</w:t>
      </w:r>
      <w:r w:rsidR="007242A1" w:rsidRPr="00481D2D">
        <w:t xml:space="preserve"> compress the requests and responses</w:t>
      </w:r>
      <w:r w:rsidRPr="00481D2D">
        <w:t>.</w:t>
      </w:r>
    </w:p>
    <w:p w14:paraId="111AAF5B" w14:textId="77777777" w:rsidR="00897956" w:rsidRPr="00481D2D" w:rsidRDefault="00897956">
      <w:pPr>
        <w:pStyle w:val="NO"/>
      </w:pPr>
      <w:r w:rsidRPr="00481D2D">
        <w:t>NOTE 1:</w:t>
      </w:r>
      <w:r w:rsidRPr="00481D2D">
        <w:tab/>
        <w:t>Compression of SIP messages is an implementation option. However, compression is strongly recommended.</w:t>
      </w:r>
    </w:p>
    <w:p w14:paraId="47C5F91F" w14:textId="77777777" w:rsidR="00897956" w:rsidRPr="00481D2D" w:rsidRDefault="00897956">
      <w:pPr>
        <w:pStyle w:val="NO"/>
      </w:pPr>
      <w:r w:rsidRPr="00481D2D">
        <w:t>NOTE 2:</w:t>
      </w:r>
      <w:r w:rsidRPr="00481D2D">
        <w:tab/>
        <w:t>In an IP-CAN where compression support is mandatory</w:t>
      </w:r>
      <w:r w:rsidR="007E5D7B" w:rsidRPr="00481D2D">
        <w:t xml:space="preserve"> </w:t>
      </w:r>
      <w:r w:rsidRPr="00481D2D">
        <w:t xml:space="preserve">the UE </w:t>
      </w:r>
      <w:r w:rsidR="00997E97" w:rsidRPr="00481D2D">
        <w:t xml:space="preserve">can </w:t>
      </w:r>
      <w:r w:rsidRPr="00481D2D">
        <w:t xml:space="preserve">send even the first message compressed. </w:t>
      </w:r>
      <w:proofErr w:type="spellStart"/>
      <w:r w:rsidRPr="00481D2D">
        <w:t>Sigcomp</w:t>
      </w:r>
      <w:proofErr w:type="spellEnd"/>
      <w:r w:rsidRPr="00481D2D">
        <w:t xml:space="preserve"> provides mechanisms to allow the UE to know if state has been created in the P-CSCF or not.</w:t>
      </w:r>
    </w:p>
    <w:p w14:paraId="10F2E38B" w14:textId="77777777" w:rsidR="00897956" w:rsidRPr="00481D2D" w:rsidRDefault="00897956" w:rsidP="005D46C4">
      <w:pPr>
        <w:pStyle w:val="Heading3"/>
      </w:pPr>
      <w:bookmarkStart w:id="2607" w:name="_CR8_1_3"/>
      <w:bookmarkStart w:id="2608" w:name="_Toc146257601"/>
      <w:bookmarkEnd w:id="2607"/>
      <w:r w:rsidRPr="00481D2D">
        <w:t>8.1.3</w:t>
      </w:r>
      <w:r w:rsidRPr="00481D2D">
        <w:tab/>
        <w:t>Decompression of SIP requests and responses received from the P-CSCF</w:t>
      </w:r>
      <w:bookmarkEnd w:id="2608"/>
    </w:p>
    <w:p w14:paraId="511017B3" w14:textId="77777777" w:rsidR="00897956" w:rsidRPr="00481D2D" w:rsidRDefault="00897956">
      <w:r w:rsidRPr="00481D2D">
        <w:t xml:space="preserve">If the UE supports </w:t>
      </w:r>
      <w:proofErr w:type="spellStart"/>
      <w:r w:rsidRPr="00481D2D">
        <w:t>SigComp</w:t>
      </w:r>
      <w:proofErr w:type="spellEnd"/>
      <w:r w:rsidRPr="00481D2D">
        <w:t>, then the</w:t>
      </w:r>
      <w:r w:rsidR="0099243A" w:rsidRPr="00481D2D">
        <w:t xml:space="preserve"> </w:t>
      </w:r>
      <w:r w:rsidRPr="00481D2D">
        <w:t>UE shall decompress the compressed requests and responses received from the P-CSCF according to subclause 8.1.1.</w:t>
      </w:r>
    </w:p>
    <w:p w14:paraId="7169FD73" w14:textId="77777777" w:rsidR="007E5D7B" w:rsidRPr="00481D2D" w:rsidRDefault="007E5D7B" w:rsidP="007E5D7B">
      <w:pPr>
        <w:pStyle w:val="NO"/>
      </w:pPr>
      <w:r w:rsidRPr="00481D2D">
        <w:t>NOTE:</w:t>
      </w:r>
      <w:r w:rsidRPr="00481D2D">
        <w:tab/>
        <w:t xml:space="preserve">According to RFC 3486 [55], the UE not supporting </w:t>
      </w:r>
      <w:proofErr w:type="spellStart"/>
      <w:r w:rsidRPr="00481D2D">
        <w:t>SigComp</w:t>
      </w:r>
      <w:proofErr w:type="spellEnd"/>
      <w:r w:rsidRPr="00481D2D">
        <w:t xml:space="preserve"> or not indicating willingness to receive compressed messages never receives compressed SIP messages.</w:t>
      </w:r>
    </w:p>
    <w:p w14:paraId="0A2D134D" w14:textId="77777777" w:rsidR="00897956" w:rsidRPr="00481D2D" w:rsidRDefault="00897956">
      <w:pPr>
        <w:spacing w:after="0"/>
      </w:pPr>
      <w:r w:rsidRPr="00481D2D">
        <w:t>If the UE detects a decompression failure at the P-CSCF, the recovery mechanism is implementation specific.</w:t>
      </w:r>
    </w:p>
    <w:p w14:paraId="7E4A2173" w14:textId="77777777" w:rsidR="00897956" w:rsidRPr="00481D2D" w:rsidRDefault="00897956" w:rsidP="005D46C4">
      <w:pPr>
        <w:pStyle w:val="Heading2"/>
      </w:pPr>
      <w:bookmarkStart w:id="2609" w:name="_CR8_2"/>
      <w:bookmarkStart w:id="2610" w:name="_Toc146257602"/>
      <w:bookmarkEnd w:id="2609"/>
      <w:r w:rsidRPr="00481D2D">
        <w:t>8.2</w:t>
      </w:r>
      <w:r w:rsidRPr="00481D2D">
        <w:tab/>
        <w:t>SIP compression procedures at the P-CSCF</w:t>
      </w:r>
      <w:bookmarkEnd w:id="2610"/>
    </w:p>
    <w:p w14:paraId="7CF2269E" w14:textId="77777777" w:rsidR="00897956" w:rsidRPr="00481D2D" w:rsidRDefault="00897956" w:rsidP="005D46C4">
      <w:pPr>
        <w:pStyle w:val="Heading3"/>
      </w:pPr>
      <w:bookmarkStart w:id="2611" w:name="_CR8_2_1"/>
      <w:bookmarkStart w:id="2612" w:name="clausePCSCFcompressalgorithm"/>
      <w:bookmarkStart w:id="2613" w:name="_Toc146257603"/>
      <w:bookmarkEnd w:id="2611"/>
      <w:r w:rsidRPr="00481D2D">
        <w:t>8.2.1</w:t>
      </w:r>
      <w:bookmarkEnd w:id="2612"/>
      <w:r w:rsidRPr="00481D2D">
        <w:tab/>
        <w:t>SIP compression</w:t>
      </w:r>
      <w:bookmarkEnd w:id="2613"/>
    </w:p>
    <w:p w14:paraId="70C086B0" w14:textId="77777777" w:rsidR="000B46B6" w:rsidRPr="00481D2D" w:rsidRDefault="00897956">
      <w:r w:rsidRPr="00481D2D">
        <w:t>The P-CSCF shall support</w:t>
      </w:r>
      <w:r w:rsidR="001434DA" w:rsidRPr="00481D2D">
        <w:t>:</w:t>
      </w:r>
    </w:p>
    <w:p w14:paraId="24FC018E" w14:textId="77777777" w:rsidR="001434DA" w:rsidRPr="00481D2D" w:rsidRDefault="001434DA" w:rsidP="001434DA">
      <w:pPr>
        <w:pStyle w:val="B1"/>
      </w:pPr>
      <w:r w:rsidRPr="00481D2D">
        <w:t>-</w:t>
      </w:r>
      <w:r w:rsidRPr="00481D2D">
        <w:tab/>
      </w:r>
      <w:proofErr w:type="spellStart"/>
      <w:r w:rsidR="00897956" w:rsidRPr="00481D2D">
        <w:t>SigComp</w:t>
      </w:r>
      <w:proofErr w:type="spellEnd"/>
      <w:r w:rsidR="00897956" w:rsidRPr="00481D2D">
        <w:t xml:space="preserve"> as specified in RFC 3320 [32]</w:t>
      </w:r>
      <w:r w:rsidRPr="00481D2D">
        <w:t xml:space="preserve"> and as updated by </w:t>
      </w:r>
      <w:r w:rsidR="002D1EAA" w:rsidRPr="00481D2D">
        <w:rPr>
          <w:rFonts w:eastAsia="SimSun"/>
        </w:rPr>
        <w:t>RFC 4896</w:t>
      </w:r>
      <w:r w:rsidRPr="00481D2D">
        <w:rPr>
          <w:rFonts w:eastAsia="SimSun"/>
        </w:rPr>
        <w:t> [</w:t>
      </w:r>
      <w:r w:rsidR="00F122F4" w:rsidRPr="00481D2D">
        <w:rPr>
          <w:rFonts w:eastAsia="SimSun"/>
        </w:rPr>
        <w:t>118</w:t>
      </w:r>
      <w:r w:rsidRPr="00481D2D">
        <w:rPr>
          <w:rFonts w:eastAsia="SimSun"/>
        </w:rPr>
        <w:t>]</w:t>
      </w:r>
      <w:r w:rsidRPr="00481D2D">
        <w:t>; and</w:t>
      </w:r>
    </w:p>
    <w:p w14:paraId="72D4628D" w14:textId="77777777" w:rsidR="000B46B6" w:rsidRPr="00481D2D" w:rsidRDefault="001434DA" w:rsidP="001434DA">
      <w:pPr>
        <w:pStyle w:val="B1"/>
      </w:pPr>
      <w:r w:rsidRPr="00481D2D">
        <w:t>-</w:t>
      </w:r>
      <w:r w:rsidRPr="00481D2D">
        <w:tab/>
        <w:t xml:space="preserve">the additional requirements specified in </w:t>
      </w:r>
      <w:r w:rsidR="00B10CDF" w:rsidRPr="00481D2D">
        <w:t>RFC 5049</w:t>
      </w:r>
      <w:r w:rsidRPr="00481D2D">
        <w:t xml:space="preserve"> [79], with the exception that the </w:t>
      </w:r>
      <w:r w:rsidR="00D35ADD" w:rsidRPr="00481D2D">
        <w:t xml:space="preserve">P-CSCF shall take a </w:t>
      </w:r>
      <w:r w:rsidRPr="00481D2D">
        <w:t xml:space="preserve">State Memory Size of at least 4096 bytes </w:t>
      </w:r>
      <w:r w:rsidR="00D35ADD" w:rsidRPr="00481D2D">
        <w:t xml:space="preserve">as </w:t>
      </w:r>
      <w:r w:rsidRPr="00481D2D">
        <w:t>a minimum value</w:t>
      </w:r>
      <w:r w:rsidR="00897956" w:rsidRPr="00481D2D">
        <w:t>.</w:t>
      </w:r>
    </w:p>
    <w:p w14:paraId="58D59D61" w14:textId="77777777" w:rsidR="000B46B6" w:rsidRPr="00481D2D" w:rsidRDefault="001434DA" w:rsidP="001434DA">
      <w:r w:rsidRPr="00481D2D">
        <w:t>The P-CSCF may support:</w:t>
      </w:r>
    </w:p>
    <w:p w14:paraId="16036A48" w14:textId="77777777" w:rsidR="001434DA" w:rsidRPr="00481D2D" w:rsidRDefault="001434DA" w:rsidP="001434DA">
      <w:pPr>
        <w:pStyle w:val="B1"/>
      </w:pPr>
      <w:r w:rsidRPr="00481D2D">
        <w:t>-</w:t>
      </w:r>
      <w:r w:rsidRPr="00481D2D">
        <w:tab/>
        <w:t>the negative acknowledgement mechanism specified in RFC 4077 [65A].</w:t>
      </w:r>
    </w:p>
    <w:p w14:paraId="1C11100B" w14:textId="77777777" w:rsidR="00897956" w:rsidRPr="00481D2D" w:rsidRDefault="00897956">
      <w:r w:rsidRPr="00481D2D">
        <w:t xml:space="preserve">When using </w:t>
      </w:r>
      <w:proofErr w:type="spellStart"/>
      <w:r w:rsidRPr="00481D2D">
        <w:t>SigComp</w:t>
      </w:r>
      <w:proofErr w:type="spellEnd"/>
      <w:r w:rsidRPr="00481D2D">
        <w:t xml:space="preserve"> the P-CSCF shall send compressed SIP messages in accordance with RFC 3486 [55]. When the P-CSCF will create the compartment is implementation specific, but the compartment shall not be created until a set of security associations are set up. The </w:t>
      </w:r>
      <w:r w:rsidR="00D35ADD" w:rsidRPr="00481D2D">
        <w:t xml:space="preserve">P-CSCF shall finish the </w:t>
      </w:r>
      <w:r w:rsidRPr="00481D2D">
        <w:t xml:space="preserve">compartment when the UE is deregistered. </w:t>
      </w:r>
      <w:r w:rsidR="00387DC2" w:rsidRPr="00481D2D">
        <w:t xml:space="preserve">The P-CSCF shall allow state </w:t>
      </w:r>
      <w:r w:rsidRPr="00481D2D">
        <w:t>creations and announcements only for messages received in a security association.</w:t>
      </w:r>
    </w:p>
    <w:p w14:paraId="55A13F33" w14:textId="77777777" w:rsidR="000B46B6" w:rsidRPr="00481D2D" w:rsidRDefault="00897956">
      <w:r w:rsidRPr="00481D2D">
        <w:t>The P-CSCF</w:t>
      </w:r>
      <w:r w:rsidR="00282342" w:rsidRPr="00481D2D">
        <w:t>:</w:t>
      </w:r>
    </w:p>
    <w:p w14:paraId="26027320" w14:textId="77777777" w:rsidR="00897956" w:rsidRPr="00481D2D" w:rsidRDefault="00282342" w:rsidP="00282342">
      <w:pPr>
        <w:pStyle w:val="B1"/>
      </w:pPr>
      <w:r w:rsidRPr="00481D2D">
        <w:t>-</w:t>
      </w:r>
      <w:r w:rsidRPr="00481D2D">
        <w:tab/>
      </w:r>
      <w:r w:rsidR="00686D0B" w:rsidRPr="00481D2D">
        <w:t xml:space="preserve">shall support </w:t>
      </w:r>
      <w:r w:rsidR="00897956" w:rsidRPr="00481D2D">
        <w:t>the SIP dictionary specified in RFC 3485 [42]</w:t>
      </w:r>
      <w:r w:rsidR="00F122F4" w:rsidRPr="00481D2D">
        <w:t xml:space="preserve"> and as updated by </w:t>
      </w:r>
      <w:r w:rsidR="002D1EAA" w:rsidRPr="00481D2D">
        <w:rPr>
          <w:rFonts w:eastAsia="SimSun"/>
        </w:rPr>
        <w:t>RFC 4896</w:t>
      </w:r>
      <w:r w:rsidR="00F122F4" w:rsidRPr="00481D2D">
        <w:rPr>
          <w:rFonts w:eastAsia="SimSun"/>
        </w:rPr>
        <w:t> [118]</w:t>
      </w:r>
      <w:r w:rsidR="00897956" w:rsidRPr="00481D2D">
        <w:t>. If compression is enabled, the P-CSCF shall use the dictionary to compress the first message</w:t>
      </w:r>
      <w:r w:rsidR="00686D0B" w:rsidRPr="00481D2D">
        <w:t>; and</w:t>
      </w:r>
    </w:p>
    <w:p w14:paraId="4707662C" w14:textId="77777777" w:rsidR="000B46B6" w:rsidRPr="00481D2D" w:rsidRDefault="00282342" w:rsidP="00282342">
      <w:pPr>
        <w:pStyle w:val="B1"/>
      </w:pPr>
      <w:r w:rsidRPr="00481D2D">
        <w:t>-</w:t>
      </w:r>
      <w:r w:rsidRPr="00481D2D">
        <w:tab/>
      </w:r>
      <w:r w:rsidR="00686D0B" w:rsidRPr="00481D2D">
        <w:t xml:space="preserve">may support </w:t>
      </w:r>
      <w:r w:rsidRPr="00481D2D">
        <w:t xml:space="preserve">the presence specific dictionary specified in </w:t>
      </w:r>
      <w:r w:rsidR="00B10CDF" w:rsidRPr="00481D2D">
        <w:t>RFC 5112</w:t>
      </w:r>
      <w:r w:rsidR="00C310F9" w:rsidRPr="00481D2D">
        <w:t> [119</w:t>
      </w:r>
      <w:r w:rsidRPr="00481D2D">
        <w:t>].</w:t>
      </w:r>
    </w:p>
    <w:p w14:paraId="01E76DC5" w14:textId="77777777" w:rsidR="00897956" w:rsidRPr="00481D2D" w:rsidRDefault="00897956">
      <w:pPr>
        <w:pStyle w:val="NO"/>
      </w:pPr>
      <w:r w:rsidRPr="00481D2D">
        <w:t>NOTE:</w:t>
      </w:r>
      <w:r w:rsidRPr="00481D2D">
        <w:tab/>
        <w:t>Exchange of bytecodes during registration will prevent unnecessary delays during session setup.</w:t>
      </w:r>
    </w:p>
    <w:p w14:paraId="266AD27E" w14:textId="77777777" w:rsidR="00897956" w:rsidRPr="00481D2D" w:rsidRDefault="00897956" w:rsidP="005D46C4">
      <w:pPr>
        <w:pStyle w:val="Heading3"/>
      </w:pPr>
      <w:bookmarkStart w:id="2614" w:name="_CR8_2_2"/>
      <w:bookmarkStart w:id="2615" w:name="_Toc146257604"/>
      <w:bookmarkEnd w:id="2614"/>
      <w:r w:rsidRPr="00481D2D">
        <w:t>8.2.2</w:t>
      </w:r>
      <w:r w:rsidRPr="00481D2D">
        <w:tab/>
        <w:t>Compression of SIP requests and responses transmitted to the UE</w:t>
      </w:r>
      <w:bookmarkEnd w:id="2615"/>
    </w:p>
    <w:p w14:paraId="6B1A00E4" w14:textId="77777777" w:rsidR="00897956" w:rsidRPr="00481D2D" w:rsidRDefault="00897956">
      <w:r w:rsidRPr="00481D2D">
        <w:t xml:space="preserve">For all SIP transactions on a specific security association where the security association was established using a REGISTER request </w:t>
      </w:r>
      <w:r w:rsidR="00544DAB" w:rsidRPr="00481D2D">
        <w:t xml:space="preserve">from the UE </w:t>
      </w:r>
      <w:r w:rsidRPr="00481D2D">
        <w:t xml:space="preserve">containing a P-Access-Network-Info header </w:t>
      </w:r>
      <w:r w:rsidR="00387DC2" w:rsidRPr="00481D2D">
        <w:t xml:space="preserve">field </w:t>
      </w:r>
      <w:r w:rsidRPr="00481D2D">
        <w:t xml:space="preserve">which included a value of "3GPP-GERAN","3GPP-UTRAN-FDD", "3GPP-UTRAN-TDD", </w:t>
      </w:r>
      <w:r w:rsidR="00A67059" w:rsidRPr="00481D2D">
        <w:rPr>
          <w:lang w:eastAsia="ko-KR"/>
        </w:rPr>
        <w:t xml:space="preserve">"3GPP-E-UTRAN-ProSe-UNR", </w:t>
      </w:r>
      <w:r w:rsidR="00E17B15" w:rsidRPr="00481D2D">
        <w:rPr>
          <w:lang w:eastAsia="ko-KR"/>
        </w:rPr>
        <w:t>"3GPP-NR-FDD", "3GPP-NR-TDD",</w:t>
      </w:r>
      <w:r w:rsidR="0084040E" w:rsidRPr="00481D2D">
        <w:rPr>
          <w:lang w:eastAsia="ko-KR"/>
        </w:rPr>
        <w:t>"3GPP-NR-U-FDD", "3GPP-NR-U-TDD",</w:t>
      </w:r>
      <w:r w:rsidR="00E17B15" w:rsidRPr="00481D2D">
        <w:rPr>
          <w:lang w:eastAsia="ko-KR"/>
        </w:rPr>
        <w:t xml:space="preserve"> </w:t>
      </w:r>
      <w:r w:rsidR="000B4E2F" w:rsidRPr="00481D2D">
        <w:rPr>
          <w:lang w:eastAsia="ko-KR"/>
        </w:rPr>
        <w:t>"3GPP-NR-SAT",</w:t>
      </w:r>
      <w:r w:rsidR="000F716B" w:rsidRPr="00481D2D">
        <w:rPr>
          <w:lang w:eastAsia="ko-KR"/>
        </w:rPr>
        <w:t xml:space="preserve"> </w:t>
      </w:r>
      <w:r w:rsidR="000F716B" w:rsidRPr="00A24462">
        <w:rPr>
          <w:lang w:eastAsia="ko-KR"/>
        </w:rPr>
        <w:t>"3GPP-NR</w:t>
      </w:r>
      <w:del w:id="2616" w:author="CR6747" w:date="2025-11-01T21:11:00Z">
        <w:r w:rsidR="000F716B" w:rsidRPr="00A24462" w:rsidDel="00BD0A04">
          <w:rPr>
            <w:lang w:eastAsia="ko-KR"/>
          </w:rPr>
          <w:delText>(LEO)</w:delText>
        </w:r>
      </w:del>
      <w:ins w:id="2617" w:author="CR6747" w:date="2025-11-01T21:11:00Z">
        <w:r w:rsidR="00BD0A04">
          <w:rPr>
            <w:lang w:eastAsia="ko-KR"/>
          </w:rPr>
          <w:t>-LEO</w:t>
        </w:r>
      </w:ins>
      <w:r w:rsidR="000F716B" w:rsidRPr="00A24462">
        <w:rPr>
          <w:lang w:eastAsia="ko-KR"/>
        </w:rPr>
        <w:t>", "3GPP-NR</w:t>
      </w:r>
      <w:del w:id="2618" w:author="CR6747" w:date="2025-11-01T21:15:00Z">
        <w:r w:rsidR="000F716B" w:rsidRPr="00A24462" w:rsidDel="00BD0A04">
          <w:rPr>
            <w:lang w:eastAsia="ko-KR"/>
          </w:rPr>
          <w:delText>(MEO)</w:delText>
        </w:r>
      </w:del>
      <w:ins w:id="2619" w:author="CR6747" w:date="2025-11-01T21:15:00Z">
        <w:r w:rsidR="00BD0A04">
          <w:rPr>
            <w:lang w:eastAsia="ko-KR"/>
          </w:rPr>
          <w:t>-MEO</w:t>
        </w:r>
      </w:ins>
      <w:r w:rsidR="000F716B" w:rsidRPr="00A24462">
        <w:rPr>
          <w:lang w:eastAsia="ko-KR"/>
        </w:rPr>
        <w:t>", "3GPP-NR</w:t>
      </w:r>
      <w:del w:id="2620" w:author="CR6747" w:date="2025-11-01T21:25:00Z">
        <w:r w:rsidR="000F716B" w:rsidRPr="00A24462" w:rsidDel="009A4B84">
          <w:rPr>
            <w:lang w:eastAsia="ko-KR"/>
          </w:rPr>
          <w:delText>(GEO)</w:delText>
        </w:r>
      </w:del>
      <w:ins w:id="2621" w:author="CR6747" w:date="2025-11-01T21:25:00Z">
        <w:r w:rsidR="009A4B84">
          <w:rPr>
            <w:lang w:eastAsia="ko-KR"/>
          </w:rPr>
          <w:t>-GEO</w:t>
        </w:r>
      </w:ins>
      <w:r w:rsidR="000F716B" w:rsidRPr="00A24462">
        <w:rPr>
          <w:lang w:eastAsia="ko-KR"/>
        </w:rPr>
        <w:t>", "3GPP-NR</w:t>
      </w:r>
      <w:del w:id="2622" w:author="CR6747" w:date="2025-11-01T21:27:00Z">
        <w:r w:rsidR="000F716B" w:rsidRPr="00A24462" w:rsidDel="009A4B84">
          <w:rPr>
            <w:lang w:eastAsia="ko-KR"/>
          </w:rPr>
          <w:delText>(OTHERSAT)</w:delText>
        </w:r>
      </w:del>
      <w:ins w:id="2623" w:author="CR6747" w:date="2025-11-01T21:27:00Z">
        <w:r w:rsidR="009A4B84">
          <w:rPr>
            <w:lang w:eastAsia="ko-KR"/>
          </w:rPr>
          <w:t>-OTHERSAT</w:t>
        </w:r>
      </w:ins>
      <w:r w:rsidR="000F716B" w:rsidRPr="00A24462">
        <w:rPr>
          <w:lang w:eastAsia="ko-KR"/>
        </w:rPr>
        <w:t>", "3GPP-WB-E-UTRAN</w:t>
      </w:r>
      <w:del w:id="2624" w:author="CR6747" w:date="2025-11-01T21:11:00Z">
        <w:r w:rsidR="000F716B" w:rsidRPr="00A24462" w:rsidDel="00BD0A04">
          <w:rPr>
            <w:lang w:eastAsia="ko-KR"/>
          </w:rPr>
          <w:delText>(LEO)</w:delText>
        </w:r>
      </w:del>
      <w:ins w:id="2625" w:author="CR6747" w:date="2025-11-01T21:11:00Z">
        <w:r w:rsidR="00BD0A04">
          <w:rPr>
            <w:lang w:eastAsia="ko-KR"/>
          </w:rPr>
          <w:t>-LEO</w:t>
        </w:r>
      </w:ins>
      <w:r w:rsidR="000F716B" w:rsidRPr="00A24462">
        <w:rPr>
          <w:lang w:eastAsia="ko-KR"/>
        </w:rPr>
        <w:t>", "3GPP-WB-E-UTRAN</w:t>
      </w:r>
      <w:del w:id="2626" w:author="CR6747" w:date="2025-11-01T21:15:00Z">
        <w:r w:rsidR="000F716B" w:rsidRPr="00A24462" w:rsidDel="00BD0A04">
          <w:rPr>
            <w:lang w:eastAsia="ko-KR"/>
          </w:rPr>
          <w:delText>(MEO)</w:delText>
        </w:r>
      </w:del>
      <w:ins w:id="2627" w:author="CR6747" w:date="2025-11-01T21:15:00Z">
        <w:r w:rsidR="00BD0A04">
          <w:rPr>
            <w:lang w:eastAsia="ko-KR"/>
          </w:rPr>
          <w:t>-MEO</w:t>
        </w:r>
      </w:ins>
      <w:ins w:id="2628" w:author="CR6747" w:date="2025-11-01T21:22:00Z">
        <w:r w:rsidR="009A4B84" w:rsidRPr="00481D2D">
          <w:rPr>
            <w:szCs w:val="16"/>
          </w:rPr>
          <w:t>"</w:t>
        </w:r>
      </w:ins>
      <w:r w:rsidR="000F716B" w:rsidRPr="00A24462">
        <w:rPr>
          <w:lang w:eastAsia="ko-KR"/>
        </w:rPr>
        <w:t>, "3GPP-WB-E-UTRAN</w:t>
      </w:r>
      <w:del w:id="2629" w:author="CR6747" w:date="2025-11-01T21:25:00Z">
        <w:r w:rsidR="000F716B" w:rsidRPr="00A24462" w:rsidDel="009A4B84">
          <w:rPr>
            <w:lang w:eastAsia="ko-KR"/>
          </w:rPr>
          <w:delText>(GEO)</w:delText>
        </w:r>
      </w:del>
      <w:ins w:id="2630" w:author="CR6747" w:date="2025-11-01T21:25:00Z">
        <w:r w:rsidR="009A4B84">
          <w:rPr>
            <w:lang w:eastAsia="ko-KR"/>
          </w:rPr>
          <w:t>-GEO</w:t>
        </w:r>
      </w:ins>
      <w:r w:rsidR="000F716B" w:rsidRPr="00A24462">
        <w:rPr>
          <w:lang w:eastAsia="ko-KR"/>
        </w:rPr>
        <w:t>"</w:t>
      </w:r>
      <w:r w:rsidR="000F716B">
        <w:rPr>
          <w:lang w:eastAsia="ko-KR"/>
        </w:rPr>
        <w:t>,</w:t>
      </w:r>
      <w:r w:rsidR="000F716B" w:rsidRPr="00A24462">
        <w:rPr>
          <w:lang w:eastAsia="ko-KR"/>
        </w:rPr>
        <w:t xml:space="preserve"> "3GPP-WB-E-UTRAN</w:t>
      </w:r>
      <w:del w:id="2631" w:author="CR6747" w:date="2025-11-01T21:27:00Z">
        <w:r w:rsidR="000F716B" w:rsidRPr="00A24462" w:rsidDel="009A4B84">
          <w:rPr>
            <w:lang w:eastAsia="ko-KR"/>
          </w:rPr>
          <w:delText>(OTHERSAT)</w:delText>
        </w:r>
      </w:del>
      <w:ins w:id="2632" w:author="CR6747" w:date="2025-11-01T21:27:00Z">
        <w:r w:rsidR="009A4B84">
          <w:rPr>
            <w:lang w:eastAsia="ko-KR"/>
          </w:rPr>
          <w:t>-OTHERSAT</w:t>
        </w:r>
      </w:ins>
      <w:r w:rsidR="000F716B" w:rsidRPr="00A24462">
        <w:rPr>
          <w:lang w:eastAsia="ko-KR"/>
        </w:rPr>
        <w:t>", "3GPP-NB-IoT</w:t>
      </w:r>
      <w:del w:id="2633" w:author="CR6747" w:date="2025-11-01T21:11:00Z">
        <w:r w:rsidR="000F716B" w:rsidRPr="00A24462" w:rsidDel="00BD0A04">
          <w:rPr>
            <w:lang w:eastAsia="ko-KR"/>
          </w:rPr>
          <w:delText>(LEO)</w:delText>
        </w:r>
      </w:del>
      <w:ins w:id="2634" w:author="CR6747" w:date="2025-11-01T21:11:00Z">
        <w:r w:rsidR="00BD0A04">
          <w:rPr>
            <w:lang w:eastAsia="ko-KR"/>
          </w:rPr>
          <w:t>-LEO</w:t>
        </w:r>
      </w:ins>
      <w:r w:rsidR="000F716B" w:rsidRPr="00A24462">
        <w:rPr>
          <w:lang w:eastAsia="ko-KR"/>
        </w:rPr>
        <w:t>", "3GPP-NB-IoT</w:t>
      </w:r>
      <w:del w:id="2635" w:author="CR6747" w:date="2025-11-01T21:15:00Z">
        <w:r w:rsidR="000F716B" w:rsidRPr="00A24462" w:rsidDel="00BD0A04">
          <w:rPr>
            <w:lang w:eastAsia="ko-KR"/>
          </w:rPr>
          <w:delText>(MEO)</w:delText>
        </w:r>
      </w:del>
      <w:ins w:id="2636" w:author="CR6747" w:date="2025-11-01T21:15:00Z">
        <w:r w:rsidR="00BD0A04">
          <w:rPr>
            <w:lang w:eastAsia="ko-KR"/>
          </w:rPr>
          <w:t>-MEO</w:t>
        </w:r>
      </w:ins>
      <w:r w:rsidR="000F716B" w:rsidRPr="00A24462">
        <w:rPr>
          <w:lang w:eastAsia="ko-KR"/>
        </w:rPr>
        <w:t>", "3GPP-NB-IoT</w:t>
      </w:r>
      <w:del w:id="2637" w:author="CR6747" w:date="2025-11-01T21:25:00Z">
        <w:r w:rsidR="000F716B" w:rsidRPr="00A24462" w:rsidDel="009A4B84">
          <w:rPr>
            <w:lang w:eastAsia="ko-KR"/>
          </w:rPr>
          <w:delText>(GEO)</w:delText>
        </w:r>
      </w:del>
      <w:ins w:id="2638" w:author="CR6747" w:date="2025-11-01T21:25:00Z">
        <w:r w:rsidR="009A4B84">
          <w:rPr>
            <w:lang w:eastAsia="ko-KR"/>
          </w:rPr>
          <w:t>-GEO</w:t>
        </w:r>
      </w:ins>
      <w:r w:rsidR="000F716B" w:rsidRPr="00A24462">
        <w:rPr>
          <w:lang w:eastAsia="ko-KR"/>
        </w:rPr>
        <w:t>"</w:t>
      </w:r>
      <w:r w:rsidR="000F716B">
        <w:rPr>
          <w:lang w:eastAsia="ko-KR"/>
        </w:rPr>
        <w:t>,</w:t>
      </w:r>
      <w:r w:rsidR="000F716B" w:rsidRPr="00A24462">
        <w:rPr>
          <w:lang w:eastAsia="ko-KR"/>
        </w:rPr>
        <w:t xml:space="preserve"> "3GPP-NB-IoT</w:t>
      </w:r>
      <w:del w:id="2639" w:author="CR6747" w:date="2025-11-01T21:27:00Z">
        <w:r w:rsidR="000F716B" w:rsidRPr="00A24462" w:rsidDel="009A4B84">
          <w:rPr>
            <w:lang w:eastAsia="ko-KR"/>
          </w:rPr>
          <w:delText>(OTHERSAT)</w:delText>
        </w:r>
      </w:del>
      <w:ins w:id="2640" w:author="CR6747" w:date="2025-11-01T21:27:00Z">
        <w:r w:rsidR="009A4B84">
          <w:rPr>
            <w:lang w:eastAsia="ko-KR"/>
          </w:rPr>
          <w:t>-OTHERSAT</w:t>
        </w:r>
      </w:ins>
      <w:r w:rsidR="000F716B" w:rsidRPr="00A24462">
        <w:rPr>
          <w:lang w:eastAsia="ko-KR"/>
        </w:rPr>
        <w:t>", "3GPP-LTE-M</w:t>
      </w:r>
      <w:del w:id="2641" w:author="CR6747" w:date="2025-11-01T21:11:00Z">
        <w:r w:rsidR="000F716B" w:rsidRPr="00A24462" w:rsidDel="00BD0A04">
          <w:rPr>
            <w:lang w:eastAsia="ko-KR"/>
          </w:rPr>
          <w:delText>(LEO)</w:delText>
        </w:r>
      </w:del>
      <w:ins w:id="2642" w:author="CR6747" w:date="2025-11-01T21:11:00Z">
        <w:r w:rsidR="00BD0A04">
          <w:rPr>
            <w:lang w:eastAsia="ko-KR"/>
          </w:rPr>
          <w:t>-LEO</w:t>
        </w:r>
      </w:ins>
      <w:r w:rsidR="000F716B" w:rsidRPr="00A24462">
        <w:rPr>
          <w:lang w:eastAsia="ko-KR"/>
        </w:rPr>
        <w:t>", "3GPP-LTE-M</w:t>
      </w:r>
      <w:del w:id="2643" w:author="CR6747" w:date="2025-11-01T21:15:00Z">
        <w:r w:rsidR="000F716B" w:rsidRPr="00A24462" w:rsidDel="00BD0A04">
          <w:rPr>
            <w:lang w:eastAsia="ko-KR"/>
          </w:rPr>
          <w:delText>(MEO)</w:delText>
        </w:r>
      </w:del>
      <w:ins w:id="2644" w:author="CR6747" w:date="2025-11-01T21:15:00Z">
        <w:r w:rsidR="00BD0A04">
          <w:rPr>
            <w:lang w:eastAsia="ko-KR"/>
          </w:rPr>
          <w:t>-MEO</w:t>
        </w:r>
      </w:ins>
      <w:r w:rsidR="000F716B" w:rsidRPr="00A24462">
        <w:rPr>
          <w:lang w:eastAsia="ko-KR"/>
        </w:rPr>
        <w:t>", "3GPP-LTE-M</w:t>
      </w:r>
      <w:del w:id="2645" w:author="CR6747" w:date="2025-11-01T21:25:00Z">
        <w:r w:rsidR="000F716B" w:rsidRPr="00A24462" w:rsidDel="009A4B84">
          <w:rPr>
            <w:lang w:eastAsia="ko-KR"/>
          </w:rPr>
          <w:delText>(GEO)</w:delText>
        </w:r>
      </w:del>
      <w:ins w:id="2646" w:author="CR6747" w:date="2025-11-01T21:25:00Z">
        <w:r w:rsidR="009A4B84">
          <w:rPr>
            <w:lang w:eastAsia="ko-KR"/>
          </w:rPr>
          <w:t>-GEO</w:t>
        </w:r>
      </w:ins>
      <w:r w:rsidR="000F716B" w:rsidRPr="00A24462">
        <w:rPr>
          <w:lang w:eastAsia="ko-KR"/>
        </w:rPr>
        <w:t>"</w:t>
      </w:r>
      <w:r w:rsidR="000F716B">
        <w:rPr>
          <w:lang w:eastAsia="ko-KR"/>
        </w:rPr>
        <w:t>,</w:t>
      </w:r>
      <w:r w:rsidR="000F716B" w:rsidRPr="00A24462">
        <w:rPr>
          <w:lang w:eastAsia="ko-KR"/>
        </w:rPr>
        <w:t xml:space="preserve"> "3GPP-LTE-M</w:t>
      </w:r>
      <w:del w:id="2647" w:author="CR6747" w:date="2025-11-01T21:27:00Z">
        <w:r w:rsidR="000F716B" w:rsidRPr="00A24462" w:rsidDel="009A4B84">
          <w:rPr>
            <w:lang w:eastAsia="ko-KR"/>
          </w:rPr>
          <w:delText>(OTHERSAT)</w:delText>
        </w:r>
      </w:del>
      <w:ins w:id="2648" w:author="CR6747" w:date="2025-11-01T21:27:00Z">
        <w:r w:rsidR="009A4B84">
          <w:rPr>
            <w:lang w:eastAsia="ko-KR"/>
          </w:rPr>
          <w:t>-OTHERSAT</w:t>
        </w:r>
      </w:ins>
      <w:r w:rsidR="000F716B" w:rsidRPr="00A24462">
        <w:rPr>
          <w:lang w:eastAsia="ko-KR"/>
        </w:rPr>
        <w:t>"</w:t>
      </w:r>
      <w:r w:rsidR="000F716B">
        <w:rPr>
          <w:lang w:eastAsia="ko-KR"/>
        </w:rPr>
        <w:t xml:space="preserve">, </w:t>
      </w:r>
      <w:r w:rsidR="00EC05B7">
        <w:rPr>
          <w:lang w:eastAsia="ko-KR"/>
        </w:rPr>
        <w:t xml:space="preserve">"3GPP-NR-ProSe-L2UNR", "3GPP-NR-ProSe-L3UNR", </w:t>
      </w:r>
      <w:r w:rsidR="00065DD8" w:rsidRPr="00481D2D">
        <w:t xml:space="preserve">"3GPP-E-UTRAN-FDD", "3GPP-E-UTRAN-TDD", </w:t>
      </w:r>
      <w:r w:rsidRPr="00481D2D">
        <w:t xml:space="preserve">"3GPP2-1X", "3GPP2-1X-HRPD", </w:t>
      </w:r>
      <w:r w:rsidR="00CE09C2" w:rsidRPr="00481D2D">
        <w:t xml:space="preserve">"3GPP2-UMB", </w:t>
      </w:r>
      <w:r w:rsidRPr="00481D2D">
        <w:t>"IEEE-802.11", "IEEE-802.11a", "IEEE-802.11b"</w:t>
      </w:r>
      <w:r w:rsidR="00014D16" w:rsidRPr="00481D2D">
        <w:t>,</w:t>
      </w:r>
      <w:r w:rsidRPr="00481D2D">
        <w:t xml:space="preserve"> "IEEE-802.11g"</w:t>
      </w:r>
      <w:r w:rsidR="006D656A" w:rsidRPr="00481D2D">
        <w:t>,</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 xml:space="preserve">, </w:t>
      </w:r>
      <w:r w:rsidR="00C14F8F" w:rsidRPr="00481D2D">
        <w:t>"</w:t>
      </w:r>
      <w:r w:rsidR="00C14F8F" w:rsidRPr="00481D2D">
        <w:rPr>
          <w:lang w:eastAsia="ko-KR"/>
        </w:rPr>
        <w:t>IEEE-802.11ac</w:t>
      </w:r>
      <w:r w:rsidR="00C14F8F" w:rsidRPr="00481D2D">
        <w:t xml:space="preserve">", </w:t>
      </w:r>
      <w:r w:rsidR="00014D16" w:rsidRPr="00481D2D">
        <w:t>or "DVB-RCS2"</w:t>
      </w:r>
      <w:r w:rsidR="006D656A" w:rsidRPr="00481D2D">
        <w:t xml:space="preserve">, </w:t>
      </w:r>
      <w:r w:rsidR="007E5D7B" w:rsidRPr="00481D2D">
        <w:t xml:space="preserve">and the UE has indicated that it supports </w:t>
      </w:r>
      <w:proofErr w:type="spellStart"/>
      <w:r w:rsidR="007E5D7B" w:rsidRPr="00481D2D">
        <w:t>SigComp</w:t>
      </w:r>
      <w:proofErr w:type="spellEnd"/>
      <w:r w:rsidR="007E5D7B" w:rsidRPr="00481D2D">
        <w:t xml:space="preserve"> and is willing to receive compressed messages in accordance with RFC 3486 [55],</w:t>
      </w:r>
      <w:r w:rsidRPr="00481D2D">
        <w:t xml:space="preserve"> then the P-CSCF should compress the requests and responses transmitted to the UE according to subclause 8.2.1. In other cases where </w:t>
      </w:r>
      <w:proofErr w:type="spellStart"/>
      <w:r w:rsidRPr="00481D2D">
        <w:t>SigComp</w:t>
      </w:r>
      <w:proofErr w:type="spellEnd"/>
      <w:r w:rsidRPr="00481D2D">
        <w:t xml:space="preserve"> is supported, it need not.</w:t>
      </w:r>
    </w:p>
    <w:p w14:paraId="5FA128DB" w14:textId="77777777" w:rsidR="00897956" w:rsidRPr="00481D2D" w:rsidRDefault="00897956">
      <w:pPr>
        <w:pStyle w:val="NO"/>
      </w:pPr>
      <w:r w:rsidRPr="00481D2D">
        <w:t>NOTE:</w:t>
      </w:r>
      <w:r w:rsidRPr="00481D2D">
        <w:tab/>
        <w:t>Compression of SIP messages is an implementation option. However, compression is strongly recommended.</w:t>
      </w:r>
    </w:p>
    <w:p w14:paraId="44A9477A" w14:textId="77777777" w:rsidR="00897956" w:rsidRPr="00481D2D" w:rsidRDefault="00897956" w:rsidP="005D46C4">
      <w:pPr>
        <w:pStyle w:val="Heading3"/>
      </w:pPr>
      <w:bookmarkStart w:id="2649" w:name="_CR8_2_3"/>
      <w:bookmarkStart w:id="2650" w:name="_Toc146257605"/>
      <w:bookmarkEnd w:id="2649"/>
      <w:r w:rsidRPr="00481D2D">
        <w:t>8.2.3</w:t>
      </w:r>
      <w:r w:rsidRPr="00481D2D">
        <w:tab/>
        <w:t>Decompression of SIP requests and responses received from the UE</w:t>
      </w:r>
      <w:bookmarkEnd w:id="2650"/>
    </w:p>
    <w:p w14:paraId="2D27FF12" w14:textId="77777777" w:rsidR="00897956" w:rsidRPr="00481D2D" w:rsidRDefault="00897956">
      <w:r w:rsidRPr="00481D2D">
        <w:t>The P-CSCF shall decompress the compressed requests and responses received from the UE according to subclause 8.2.1.</w:t>
      </w:r>
    </w:p>
    <w:p w14:paraId="727110A8" w14:textId="77777777" w:rsidR="00897956" w:rsidRPr="00481D2D" w:rsidRDefault="00897956">
      <w:r w:rsidRPr="00481D2D">
        <w:t>If the P-CSCF detects a decompression failure at the UE, the recovery mechanism is implementation specific.</w:t>
      </w:r>
    </w:p>
    <w:p w14:paraId="7698E2EE" w14:textId="77777777" w:rsidR="00897956" w:rsidRPr="00481D2D" w:rsidRDefault="00897956" w:rsidP="005D46C4">
      <w:pPr>
        <w:pStyle w:val="Heading1"/>
      </w:pPr>
      <w:bookmarkStart w:id="2651" w:name="_CR9"/>
      <w:bookmarkStart w:id="2652" w:name="_Toc146257606"/>
      <w:bookmarkEnd w:id="2651"/>
      <w:r w:rsidRPr="00481D2D">
        <w:t>9</w:t>
      </w:r>
      <w:r w:rsidRPr="00481D2D">
        <w:tab/>
        <w:t>IP-Connectivity Access Network aspects when connected to the IM CN subsystem</w:t>
      </w:r>
      <w:bookmarkEnd w:id="2652"/>
    </w:p>
    <w:p w14:paraId="6246C5DC" w14:textId="77777777" w:rsidR="00897956" w:rsidRPr="00481D2D" w:rsidRDefault="00897956" w:rsidP="005D46C4">
      <w:pPr>
        <w:pStyle w:val="Heading2"/>
      </w:pPr>
      <w:bookmarkStart w:id="2653" w:name="_CR9_1"/>
      <w:bookmarkStart w:id="2654" w:name="_Toc146257607"/>
      <w:bookmarkEnd w:id="2653"/>
      <w:r w:rsidRPr="00481D2D">
        <w:t>9.1</w:t>
      </w:r>
      <w:r w:rsidRPr="00481D2D">
        <w:tab/>
        <w:t>Introduction</w:t>
      </w:r>
      <w:bookmarkEnd w:id="2654"/>
    </w:p>
    <w:p w14:paraId="50217D6F" w14:textId="77777777" w:rsidR="00897956" w:rsidRPr="00481D2D" w:rsidRDefault="00897956">
      <w:r w:rsidRPr="00481D2D">
        <w:t>A UE accessing the IM CN subsystem and the IM CN subsystem itself utilises the services supported by the IP-CAN to provide packet-mode communication between the UE and the IM CN subsystem. General requirements for the UE on the use of these packet-mode services are specified in this clause.</w:t>
      </w:r>
    </w:p>
    <w:p w14:paraId="2FD5F679" w14:textId="77777777" w:rsidR="00897956" w:rsidRPr="00481D2D" w:rsidRDefault="00897956">
      <w:r w:rsidRPr="00481D2D">
        <w:t>Possible aspects particular to each IP-CAN is described separately for each IP-CAN.</w:t>
      </w:r>
    </w:p>
    <w:p w14:paraId="3E5D500E" w14:textId="77777777" w:rsidR="00897956" w:rsidRPr="00481D2D" w:rsidRDefault="00897956" w:rsidP="005D46C4">
      <w:pPr>
        <w:pStyle w:val="Heading2"/>
      </w:pPr>
      <w:bookmarkStart w:id="2655" w:name="_CR9_2"/>
      <w:bookmarkStart w:id="2656" w:name="_Toc146257608"/>
      <w:bookmarkEnd w:id="2655"/>
      <w:r w:rsidRPr="00481D2D">
        <w:t>9.2</w:t>
      </w:r>
      <w:r w:rsidRPr="00481D2D">
        <w:tab/>
        <w:t>Procedures at the UE</w:t>
      </w:r>
      <w:bookmarkEnd w:id="2656"/>
    </w:p>
    <w:p w14:paraId="1CD50999" w14:textId="77777777" w:rsidR="00897956" w:rsidRPr="00481D2D" w:rsidRDefault="00897956" w:rsidP="005D46C4">
      <w:pPr>
        <w:pStyle w:val="Heading3"/>
      </w:pPr>
      <w:bookmarkStart w:id="2657" w:name="_CR9_2_1"/>
      <w:bookmarkStart w:id="2658" w:name="_Toc146257609"/>
      <w:bookmarkEnd w:id="2657"/>
      <w:r w:rsidRPr="00481D2D">
        <w:t>9.2.1</w:t>
      </w:r>
      <w:r w:rsidRPr="00481D2D">
        <w:tab/>
        <w:t>Connecting to the IP-CAN and P-CSCF discovery</w:t>
      </w:r>
      <w:bookmarkEnd w:id="2658"/>
    </w:p>
    <w:p w14:paraId="33DDE443" w14:textId="77777777" w:rsidR="00897956" w:rsidRPr="00481D2D" w:rsidRDefault="00897956">
      <w:r w:rsidRPr="00481D2D">
        <w:t>Prior to communication with the IM CN subsystem, the UE shall:</w:t>
      </w:r>
    </w:p>
    <w:p w14:paraId="628AA239" w14:textId="77777777" w:rsidR="00897956" w:rsidRPr="00481D2D" w:rsidRDefault="00897956">
      <w:pPr>
        <w:pStyle w:val="B1"/>
      </w:pPr>
      <w:r w:rsidRPr="00481D2D">
        <w:t>a)</w:t>
      </w:r>
      <w:r w:rsidRPr="00481D2D">
        <w:tab/>
      </w:r>
      <w:r w:rsidRPr="00481D2D">
        <w:rPr>
          <w:rFonts w:eastAsia="BatangChe"/>
        </w:rPr>
        <w:t>establish a connection with the IP-CAN;</w:t>
      </w:r>
    </w:p>
    <w:p w14:paraId="7B7E5446" w14:textId="77777777" w:rsidR="00897956" w:rsidRPr="00481D2D" w:rsidRDefault="00897956">
      <w:pPr>
        <w:pStyle w:val="B1"/>
      </w:pPr>
      <w:r w:rsidRPr="00481D2D">
        <w:rPr>
          <w:rFonts w:eastAsia="BatangChe"/>
        </w:rPr>
        <w:t>b)</w:t>
      </w:r>
      <w:r w:rsidRPr="00481D2D">
        <w:rPr>
          <w:rFonts w:eastAsia="BatangChe"/>
        </w:rPr>
        <w:tab/>
        <w:t xml:space="preserve">obtain an IP address using either the standard IETF protocols (e.g., DHCP or IPCP) or a protocol that is particular to the IP-CAN technology that the UE is utilising. The </w:t>
      </w:r>
      <w:r w:rsidR="00387DC2" w:rsidRPr="00481D2D">
        <w:rPr>
          <w:rFonts w:eastAsia="BatangChe"/>
        </w:rPr>
        <w:t xml:space="preserve">UE shall fix the </w:t>
      </w:r>
      <w:r w:rsidRPr="00481D2D">
        <w:rPr>
          <w:rFonts w:eastAsia="BatangChe"/>
        </w:rPr>
        <w:t>obtained IP address throughout the period the UE is connected to the IM CN subsystem, i.e. from the initial registration and at least until the last deregistration; and</w:t>
      </w:r>
    </w:p>
    <w:p w14:paraId="3873ED07" w14:textId="77777777" w:rsidR="00897956" w:rsidRPr="00481D2D" w:rsidRDefault="00897956">
      <w:pPr>
        <w:pStyle w:val="B1"/>
      </w:pPr>
      <w:r w:rsidRPr="00481D2D">
        <w:t>c)</w:t>
      </w:r>
      <w:r w:rsidRPr="00481D2D">
        <w:tab/>
        <w:t>acquire a P-CSCF address(es).</w:t>
      </w:r>
    </w:p>
    <w:p w14:paraId="5258F916" w14:textId="77777777" w:rsidR="00897956" w:rsidRPr="00481D2D" w:rsidRDefault="00897956">
      <w:pPr>
        <w:pStyle w:val="B1"/>
      </w:pPr>
      <w:r w:rsidRPr="00481D2D">
        <w:tab/>
        <w:t>The UE may acquire an IP address via means other than the DHCP. In this case, upon acquiring an IP address, the UE shall request the configuration information (that includes the DNS and P-CSCF addresses) from the DHCP server.</w:t>
      </w:r>
    </w:p>
    <w:p w14:paraId="3A58AF23" w14:textId="77777777" w:rsidR="00897956" w:rsidRPr="00481D2D" w:rsidRDefault="00897956">
      <w:pPr>
        <w:pStyle w:val="B1"/>
      </w:pPr>
      <w:r w:rsidRPr="00481D2D">
        <w:tab/>
        <w:t>The methods for acquiring a P-CSCF address(es) are:</w:t>
      </w:r>
    </w:p>
    <w:p w14:paraId="7743AC00" w14:textId="77777777" w:rsidR="00897956" w:rsidRPr="00481D2D" w:rsidRDefault="00897956">
      <w:pPr>
        <w:pStyle w:val="B2"/>
      </w:pPr>
      <w:r w:rsidRPr="00481D2D">
        <w:t>I.</w:t>
      </w:r>
      <w:r w:rsidRPr="00481D2D">
        <w:tab/>
        <w:t>Employ Dynamic Host Configuration Protocol for IPv4 RFC 2131 [40A] or</w:t>
      </w:r>
      <w:r w:rsidRPr="00481D2D">
        <w:rPr>
          <w:u w:val="single"/>
        </w:rPr>
        <w:t xml:space="preserve"> </w:t>
      </w:r>
      <w:r w:rsidRPr="00481D2D">
        <w:t>for IPv6 (DHCPv6) RFC 3315 [40]</w:t>
      </w:r>
      <w:r w:rsidR="00AF1EDE" w:rsidRPr="00481D2D">
        <w:t>.</w:t>
      </w:r>
      <w:r w:rsidRPr="00481D2D">
        <w:t xml:space="preserve"> </w:t>
      </w:r>
      <w:r w:rsidR="00AF1EDE" w:rsidRPr="00481D2D">
        <w:t xml:space="preserve">Employ </w:t>
      </w:r>
      <w:r w:rsidRPr="00481D2D">
        <w:t xml:space="preserve">the DHCP options for SIP servers RFC 3319 [41] </w:t>
      </w:r>
      <w:r w:rsidR="00AF1EDE" w:rsidRPr="00481D2D">
        <w:t>or, for IPv6, RFC 3361 [35A]. Employ</w:t>
      </w:r>
      <w:r w:rsidRPr="00481D2D">
        <w:t xml:space="preserve"> the DHCP options for Domain Name Servers (DNS) RFC 3646 [56C].</w:t>
      </w:r>
    </w:p>
    <w:p w14:paraId="7A2A777B" w14:textId="77777777" w:rsidR="00897956" w:rsidRPr="00481D2D" w:rsidRDefault="00897956">
      <w:pPr>
        <w:pStyle w:val="B2"/>
      </w:pPr>
      <w:r w:rsidRPr="00481D2D">
        <w:tab/>
        <w:t>The UE shall either:</w:t>
      </w:r>
    </w:p>
    <w:p w14:paraId="4A3690B6" w14:textId="77777777" w:rsidR="00897956" w:rsidRPr="00481D2D" w:rsidRDefault="00897956">
      <w:pPr>
        <w:pStyle w:val="B3"/>
      </w:pPr>
      <w:r w:rsidRPr="00481D2D">
        <w:t>-</w:t>
      </w:r>
      <w:r w:rsidRPr="00481D2D">
        <w:tab/>
        <w:t>in the DHCP query, request a list of SIP server domain names of P-CSCF(s) and the list of Domain Name Servers (DNS); or</w:t>
      </w:r>
    </w:p>
    <w:p w14:paraId="2A5A66AB" w14:textId="77777777" w:rsidR="00897956" w:rsidRPr="00481D2D" w:rsidRDefault="00897956">
      <w:pPr>
        <w:pStyle w:val="B3"/>
      </w:pPr>
      <w:r w:rsidRPr="00481D2D">
        <w:t>-</w:t>
      </w:r>
      <w:r w:rsidRPr="00481D2D">
        <w:tab/>
        <w:t>request a list of SIP server IP addresses of P-CSCF(s).</w:t>
      </w:r>
    </w:p>
    <w:p w14:paraId="69216BB6" w14:textId="77777777" w:rsidR="00897956" w:rsidRPr="00481D2D" w:rsidRDefault="00897956">
      <w:pPr>
        <w:pStyle w:val="B2"/>
      </w:pPr>
      <w:r w:rsidRPr="00481D2D">
        <w:t>II.</w:t>
      </w:r>
      <w:r w:rsidRPr="00481D2D">
        <w:tab/>
        <w:t>Obtain the P-CSCF address(es) by employing a procedure</w:t>
      </w:r>
      <w:r w:rsidRPr="00481D2D">
        <w:rPr>
          <w:rFonts w:eastAsia="BatangChe"/>
        </w:rPr>
        <w:t xml:space="preserve"> that the IP-CAN technology supports. (e.g. GPRS)</w:t>
      </w:r>
      <w:r w:rsidRPr="00481D2D">
        <w:t>.</w:t>
      </w:r>
    </w:p>
    <w:p w14:paraId="422E0ACC" w14:textId="77777777" w:rsidR="004340A6" w:rsidRPr="00481D2D" w:rsidRDefault="004340A6" w:rsidP="004340A6">
      <w:pPr>
        <w:pStyle w:val="B2"/>
      </w:pPr>
      <w:r w:rsidRPr="00481D2D">
        <w:t>III.</w:t>
      </w:r>
      <w:r w:rsidRPr="00481D2D">
        <w:tab/>
        <w:t>The UE may use pre-configured P-CSCF address(es) (IP address or domain name).</w:t>
      </w:r>
      <w:r w:rsidR="00A463DB" w:rsidRPr="00481D2D">
        <w:t xml:space="preserve"> For example:</w:t>
      </w:r>
    </w:p>
    <w:p w14:paraId="7B60FA3D" w14:textId="77777777" w:rsidR="00A463DB" w:rsidRPr="00481D2D" w:rsidRDefault="00A463DB" w:rsidP="00A463DB">
      <w:pPr>
        <w:pStyle w:val="B3"/>
      </w:pPr>
      <w:r w:rsidRPr="00481D2D">
        <w:t>a</w:t>
      </w:r>
      <w:r w:rsidR="009805FF" w:rsidRPr="00481D2D">
        <w:t>.</w:t>
      </w:r>
      <w:r w:rsidRPr="00481D2D">
        <w:tab/>
        <w:t xml:space="preserve">The UE selects a P-CSCF from the list stored in ISIM or </w:t>
      </w:r>
      <w:smartTag w:uri="urn:schemas-microsoft-com:office:smarttags" w:element="stockticker">
        <w:r w:rsidRPr="00481D2D">
          <w:t>IMC</w:t>
        </w:r>
      </w:smartTag>
      <w:r w:rsidRPr="00481D2D">
        <w:t>;</w:t>
      </w:r>
    </w:p>
    <w:p w14:paraId="526CF6F6" w14:textId="77777777" w:rsidR="00A463DB" w:rsidRPr="00481D2D" w:rsidRDefault="00A463DB" w:rsidP="00A463DB">
      <w:pPr>
        <w:pStyle w:val="B3"/>
      </w:pPr>
      <w:r w:rsidRPr="00481D2D">
        <w:t>b.</w:t>
      </w:r>
      <w:r w:rsidRPr="00481D2D">
        <w:tab/>
        <w:t xml:space="preserve">The UE selects a P-CSCF from the list in IMS </w:t>
      </w:r>
      <w:r w:rsidR="009805FF" w:rsidRPr="00481D2D">
        <w:t>m</w:t>
      </w:r>
      <w:r w:rsidRPr="00481D2D">
        <w:t xml:space="preserve">anagement </w:t>
      </w:r>
      <w:r w:rsidR="009805FF" w:rsidRPr="00481D2D">
        <w:t>o</w:t>
      </w:r>
      <w:r w:rsidRPr="00481D2D">
        <w:t>bject.</w:t>
      </w:r>
    </w:p>
    <w:p w14:paraId="394B1E80" w14:textId="77777777" w:rsidR="0086363E" w:rsidRPr="00481D2D" w:rsidRDefault="0086363E" w:rsidP="0086363E">
      <w:pPr>
        <w:pStyle w:val="NO"/>
      </w:pPr>
      <w:r w:rsidRPr="00481D2D">
        <w:t>NOTE</w:t>
      </w:r>
      <w:r w:rsidR="00C1165E" w:rsidRPr="00481D2D">
        <w:t> 1</w:t>
      </w:r>
      <w:r w:rsidRPr="00481D2D">
        <w:t>:</w:t>
      </w:r>
      <w:r w:rsidRPr="00481D2D">
        <w:tab/>
        <w:t>Access-specific annexes provide additional guidance on the method to be used by the UE to acquire P-CSCF address(es).</w:t>
      </w:r>
    </w:p>
    <w:p w14:paraId="11DDD3E4" w14:textId="77777777" w:rsidR="000B46B6" w:rsidRPr="00481D2D" w:rsidRDefault="00897956">
      <w:pPr>
        <w:pStyle w:val="B1"/>
      </w:pPr>
      <w:r w:rsidRPr="00481D2D">
        <w:tab/>
        <w:t>When acquiring a P-CSCF address(es)</w:t>
      </w:r>
      <w:r w:rsidR="00A463DB" w:rsidRPr="00481D2D">
        <w:t>,</w:t>
      </w:r>
      <w:r w:rsidRPr="00481D2D">
        <w:t xml:space="preserve"> the UE can freely select either method I or II</w:t>
      </w:r>
      <w:r w:rsidR="004340A6" w:rsidRPr="00481D2D">
        <w:t xml:space="preserve"> or III</w:t>
      </w:r>
      <w:r w:rsidRPr="00481D2D">
        <w:t>.</w:t>
      </w:r>
    </w:p>
    <w:p w14:paraId="06169EEF" w14:textId="77777777" w:rsidR="00C1165E" w:rsidRPr="00481D2D" w:rsidRDefault="00C1165E" w:rsidP="00C1165E">
      <w:pPr>
        <w:pStyle w:val="NO"/>
      </w:pPr>
      <w:r w:rsidRPr="00481D2D">
        <w:t>NOTE 2:</w:t>
      </w:r>
      <w:r w:rsidRPr="00481D2D">
        <w:tab/>
        <w:t>In case a P-CSCF address is provisioned or received as a FQDN, procedures according to RFC 3263 [27A] will provide the resolution of the FQDN.</w:t>
      </w:r>
    </w:p>
    <w:p w14:paraId="2CDBE6C8" w14:textId="77777777" w:rsidR="00897956" w:rsidRPr="00481D2D" w:rsidRDefault="00897956">
      <w:pPr>
        <w:pStyle w:val="B1"/>
      </w:pPr>
      <w:r w:rsidRPr="00481D2D">
        <w:tab/>
        <w:t>The UE may also request a DNS Server IP address(es) as specified in RFC 3315 [40] and RFC 3646 [56C] or RFC 2131 [40A].</w:t>
      </w:r>
    </w:p>
    <w:p w14:paraId="0B3143BA" w14:textId="77777777" w:rsidR="001E0BD3" w:rsidRPr="00481D2D" w:rsidRDefault="001E0BD3" w:rsidP="001E0BD3">
      <w:pPr>
        <w:rPr>
          <w:rFonts w:eastAsia="BatangChe"/>
        </w:rPr>
      </w:pPr>
      <w:r w:rsidRPr="00481D2D">
        <w:rPr>
          <w:rFonts w:eastAsia="BatangChe"/>
        </w:rPr>
        <w:t>When:</w:t>
      </w:r>
    </w:p>
    <w:p w14:paraId="7BFFEB77" w14:textId="77777777" w:rsidR="001E0BD3" w:rsidRPr="00481D2D" w:rsidRDefault="001E0BD3" w:rsidP="001E0BD3">
      <w:pPr>
        <w:pStyle w:val="B1"/>
        <w:rPr>
          <w:rFonts w:eastAsia="BatangChe"/>
        </w:rPr>
      </w:pPr>
      <w:r w:rsidRPr="00481D2D">
        <w:rPr>
          <w:rFonts w:eastAsia="BatangChe"/>
        </w:rPr>
        <w:t>-</w:t>
      </w:r>
      <w:r w:rsidRPr="00481D2D">
        <w:rPr>
          <w:rFonts w:eastAsia="BatangChe"/>
        </w:rPr>
        <w:tab/>
        <w:t>the UE obtains a connection with the IP-CAN by performing handover of the connection from another IP-CAN;</w:t>
      </w:r>
    </w:p>
    <w:p w14:paraId="23F93D93" w14:textId="77777777" w:rsidR="001E0BD3" w:rsidRPr="00481D2D" w:rsidRDefault="001E0BD3" w:rsidP="001E0BD3">
      <w:pPr>
        <w:pStyle w:val="B1"/>
        <w:rPr>
          <w:rFonts w:eastAsia="BatangChe"/>
        </w:rPr>
      </w:pPr>
      <w:r w:rsidRPr="00481D2D">
        <w:rPr>
          <w:rFonts w:eastAsia="BatangChe"/>
        </w:rPr>
        <w:t>-</w:t>
      </w:r>
      <w:r w:rsidRPr="00481D2D">
        <w:rPr>
          <w:rFonts w:eastAsia="BatangChe"/>
        </w:rPr>
        <w:tab/>
        <w:t>IP address of the UE is not changed during the handover; and</w:t>
      </w:r>
    </w:p>
    <w:p w14:paraId="2BBC084B" w14:textId="77777777" w:rsidR="001E0BD3" w:rsidRPr="00481D2D" w:rsidRDefault="001E0BD3" w:rsidP="001E0BD3">
      <w:pPr>
        <w:pStyle w:val="B1"/>
      </w:pPr>
      <w:r w:rsidRPr="00481D2D">
        <w:rPr>
          <w:rFonts w:eastAsia="BatangChe"/>
        </w:rPr>
        <w:t>-</w:t>
      </w:r>
      <w:r w:rsidRPr="00481D2D">
        <w:rPr>
          <w:rFonts w:eastAsia="BatangChe"/>
        </w:rPr>
        <w:tab/>
        <w:t xml:space="preserve">the UE already </w:t>
      </w:r>
      <w:r w:rsidRPr="00481D2D">
        <w:t xml:space="preserve">communicates with the IM CN subsystem via the connection with the other IP-CAN, e.g.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with host portion set to the UE IP address (or FQDN of the UE) associated with the </w:t>
      </w:r>
      <w:r w:rsidRPr="00481D2D">
        <w:rPr>
          <w:rFonts w:eastAsia="BatangChe"/>
        </w:rPr>
        <w:t xml:space="preserve">connection </w:t>
      </w:r>
      <w:r w:rsidRPr="00481D2D">
        <w:t xml:space="preserve">with the other IP-CAN has been bound to a </w:t>
      </w:r>
      <w:r w:rsidRPr="00481D2D">
        <w:rPr>
          <w:rFonts w:eastAsia="SimSun"/>
          <w:lang w:eastAsia="zh-CN"/>
        </w:rPr>
        <w:t>public user identity;</w:t>
      </w:r>
    </w:p>
    <w:p w14:paraId="6797018E" w14:textId="77777777" w:rsidR="001E0BD3" w:rsidRPr="00481D2D" w:rsidRDefault="001E0BD3" w:rsidP="001E0BD3">
      <w:r w:rsidRPr="00481D2D">
        <w:t xml:space="preserve">the UE shall continue using the P-CSCF address(es) acquired in the </w:t>
      </w:r>
      <w:r w:rsidRPr="00481D2D">
        <w:rPr>
          <w:rFonts w:eastAsia="BatangChe"/>
        </w:rPr>
        <w:t>other IP-CAN</w:t>
      </w:r>
      <w:r w:rsidRPr="00481D2D">
        <w:t>.</w:t>
      </w:r>
    </w:p>
    <w:p w14:paraId="27239C66" w14:textId="77777777" w:rsidR="00897956" w:rsidRPr="00481D2D" w:rsidRDefault="00897956" w:rsidP="005D46C4">
      <w:pPr>
        <w:pStyle w:val="Heading3"/>
      </w:pPr>
      <w:bookmarkStart w:id="2659" w:name="_CR9_2_2"/>
      <w:bookmarkStart w:id="2660" w:name="_Toc146257610"/>
      <w:bookmarkEnd w:id="2659"/>
      <w:r w:rsidRPr="00481D2D">
        <w:t>9.2.2</w:t>
      </w:r>
      <w:r w:rsidRPr="00481D2D">
        <w:tab/>
        <w:t>Handling of the IP-CAN</w:t>
      </w:r>
      <w:bookmarkEnd w:id="2660"/>
    </w:p>
    <w:p w14:paraId="1C33B98B" w14:textId="77777777" w:rsidR="00897956" w:rsidRPr="00481D2D" w:rsidRDefault="00897956">
      <w:r w:rsidRPr="00481D2D">
        <w:t xml:space="preserve">The means to ensure </w:t>
      </w:r>
      <w:r w:rsidR="00FC5D76" w:rsidRPr="00481D2D">
        <w:t>that appropriate resources are available for the media flow(s) on the IP-CAN(s) related to a SIP session</w:t>
      </w:r>
      <w:r w:rsidR="00FC5D76" w:rsidRPr="00481D2D" w:rsidDel="00FC5D76">
        <w:t xml:space="preserve"> </w:t>
      </w:r>
      <w:r w:rsidRPr="00481D2D">
        <w:t xml:space="preserve">is </w:t>
      </w:r>
      <w:proofErr w:type="spellStart"/>
      <w:r w:rsidRPr="00481D2D">
        <w:t>dependant</w:t>
      </w:r>
      <w:proofErr w:type="spellEnd"/>
      <w:r w:rsidRPr="00481D2D">
        <w:t xml:space="preserve"> on the characteristics for each IP-CAN, and is described separately for each IP-CAN in question.</w:t>
      </w:r>
    </w:p>
    <w:p w14:paraId="0761BDBA" w14:textId="77777777" w:rsidR="00897956" w:rsidRPr="00481D2D" w:rsidRDefault="00897956">
      <w:r w:rsidRPr="00481D2D">
        <w:t xml:space="preserve">GPRS is described in annex B. </w:t>
      </w:r>
      <w:proofErr w:type="spellStart"/>
      <w:r w:rsidRPr="00481D2D">
        <w:t>xDSL</w:t>
      </w:r>
      <w:proofErr w:type="spellEnd"/>
      <w:r w:rsidRPr="00481D2D">
        <w:t xml:space="preserve"> is described in annex</w:t>
      </w:r>
      <w:r w:rsidR="00CC5FF5" w:rsidRPr="00481D2D">
        <w:t> </w:t>
      </w:r>
      <w:r w:rsidRPr="00481D2D">
        <w:t xml:space="preserve">E. DOCSIS is described in </w:t>
      </w:r>
      <w:r w:rsidR="00CC5FF5" w:rsidRPr="00481D2D">
        <w:t>a</w:t>
      </w:r>
      <w:r w:rsidRPr="00481D2D">
        <w:t>nnex</w:t>
      </w:r>
      <w:r w:rsidR="00CC5FF5" w:rsidRPr="00481D2D">
        <w:t> </w:t>
      </w:r>
      <w:r w:rsidRPr="00481D2D">
        <w:t>H.</w:t>
      </w:r>
      <w:r w:rsidR="00BA4F31" w:rsidRPr="00481D2D">
        <w:t xml:space="preserve"> </w:t>
      </w:r>
      <w:r w:rsidR="00065DD8" w:rsidRPr="00481D2D">
        <w:t xml:space="preserve">EPS is described in annex L. </w:t>
      </w:r>
      <w:r w:rsidR="00F60C93" w:rsidRPr="00481D2D">
        <w:t>cdma2000</w:t>
      </w:r>
      <w:r w:rsidR="00F60C93" w:rsidRPr="00481D2D">
        <w:rPr>
          <w:vertAlign w:val="superscript"/>
        </w:rPr>
        <w:t>®</w:t>
      </w:r>
      <w:r w:rsidR="004340A6" w:rsidRPr="00481D2D">
        <w:t xml:space="preserve"> packet data subsystem is described in </w:t>
      </w:r>
      <w:r w:rsidR="00CC5FF5" w:rsidRPr="00481D2D">
        <w:t>a</w:t>
      </w:r>
      <w:r w:rsidR="004340A6" w:rsidRPr="00481D2D">
        <w:t>nnex</w:t>
      </w:r>
      <w:r w:rsidR="00CC5FF5" w:rsidRPr="00481D2D">
        <w:t> </w:t>
      </w:r>
      <w:r w:rsidR="004340A6" w:rsidRPr="00481D2D">
        <w:t xml:space="preserve">M. </w:t>
      </w:r>
      <w:smartTag w:uri="urn:schemas-microsoft-com:office:smarttags" w:element="stockticker">
        <w:r w:rsidR="00CF4CC6" w:rsidRPr="00481D2D">
          <w:t>EPC</w:t>
        </w:r>
      </w:smartTag>
      <w:r w:rsidR="00CF4CC6" w:rsidRPr="00481D2D">
        <w:t xml:space="preserve"> via cdma2000</w:t>
      </w:r>
      <w:r w:rsidR="00CF4CC6" w:rsidRPr="00481D2D">
        <w:rPr>
          <w:vertAlign w:val="superscript"/>
        </w:rPr>
        <w:t>®</w:t>
      </w:r>
      <w:r w:rsidR="00CF4CC6" w:rsidRPr="00481D2D">
        <w:t xml:space="preserve"> HRPD is described in annex</w:t>
      </w:r>
      <w:r w:rsidR="00CC5FF5" w:rsidRPr="00481D2D">
        <w:t> </w:t>
      </w:r>
      <w:r w:rsidR="00CF4CC6" w:rsidRPr="00481D2D">
        <w:t xml:space="preserve">O. </w:t>
      </w:r>
      <w:r w:rsidR="0074229F" w:rsidRPr="00481D2D">
        <w:t>cdma2000</w:t>
      </w:r>
      <w:r w:rsidR="0074229F" w:rsidRPr="00481D2D">
        <w:rPr>
          <w:vertAlign w:val="superscript"/>
        </w:rPr>
        <w:t>®</w:t>
      </w:r>
      <w:r w:rsidR="0074229F" w:rsidRPr="00481D2D">
        <w:t xml:space="preserve"> Femtocell network is described in </w:t>
      </w:r>
      <w:r w:rsidR="00E97EF2" w:rsidRPr="00481D2D">
        <w:t>a</w:t>
      </w:r>
      <w:r w:rsidR="0074229F" w:rsidRPr="00481D2D">
        <w:t>nnex</w:t>
      </w:r>
      <w:r w:rsidR="00E97EF2" w:rsidRPr="00481D2D">
        <w:t> </w:t>
      </w:r>
      <w:r w:rsidR="0074229F" w:rsidRPr="00481D2D">
        <w:t xml:space="preserve">Q. </w:t>
      </w:r>
      <w:r w:rsidR="004A172B" w:rsidRPr="00481D2D">
        <w:t>Evolved Packet Core (</w:t>
      </w:r>
      <w:smartTag w:uri="urn:schemas-microsoft-com:office:smarttags" w:element="stockticker">
        <w:r w:rsidR="004A172B" w:rsidRPr="00481D2D">
          <w:t>EPC</w:t>
        </w:r>
      </w:smartTag>
      <w:r w:rsidR="004A172B" w:rsidRPr="00481D2D">
        <w:t xml:space="preserve">) via WLAN is described in annex R. </w:t>
      </w:r>
      <w:r w:rsidR="002E5E94" w:rsidRPr="00481D2D">
        <w:t xml:space="preserve">DVB-RCS2 is described in </w:t>
      </w:r>
      <w:r w:rsidR="00CC5FF5" w:rsidRPr="00481D2D">
        <w:t>a</w:t>
      </w:r>
      <w:r w:rsidR="002E5E94" w:rsidRPr="00481D2D">
        <w:t xml:space="preserve">nnex S. </w:t>
      </w:r>
      <w:r w:rsidR="00CC5FF5" w:rsidRPr="00481D2D">
        <w:t xml:space="preserve">5GS is described in annex U. </w:t>
      </w:r>
      <w:r w:rsidR="00BA4F31" w:rsidRPr="00481D2D">
        <w:t>If a particular handling of the IP-CAN is needed for emergency calls, this is described in the annex for each access technology.</w:t>
      </w:r>
    </w:p>
    <w:p w14:paraId="4BB82CD6" w14:textId="77777777" w:rsidR="00CF4CC6" w:rsidRPr="00481D2D" w:rsidRDefault="00CF4CC6" w:rsidP="005D46C4">
      <w:pPr>
        <w:pStyle w:val="Heading3"/>
      </w:pPr>
      <w:bookmarkStart w:id="2661" w:name="_CR9_2_2A"/>
      <w:bookmarkStart w:id="2662" w:name="_Toc146257611"/>
      <w:bookmarkEnd w:id="2661"/>
      <w:r w:rsidRPr="00481D2D">
        <w:t>9.2.2A</w:t>
      </w:r>
      <w:r w:rsidRPr="00481D2D">
        <w:tab/>
        <w:t>P-CSCF restoration procedure</w:t>
      </w:r>
      <w:bookmarkEnd w:id="2662"/>
    </w:p>
    <w:p w14:paraId="739CE448" w14:textId="77777777" w:rsidR="00CF4CC6" w:rsidRPr="00481D2D" w:rsidRDefault="00CF4CC6" w:rsidP="00CF4CC6">
      <w:r w:rsidRPr="00481D2D">
        <w:t>The UE may support P-CSCF restoration procedures.</w:t>
      </w:r>
    </w:p>
    <w:p w14:paraId="64EE967D" w14:textId="77777777" w:rsidR="00CF4CC6" w:rsidRPr="00481D2D" w:rsidRDefault="00CF4CC6" w:rsidP="00CF4CC6">
      <w:r w:rsidRPr="00481D2D">
        <w:t>An IP-CAN may provide means for detecting a P-CSCF failure.</w:t>
      </w:r>
    </w:p>
    <w:p w14:paraId="30102ED3" w14:textId="77777777" w:rsidR="00CF4CC6" w:rsidRPr="00481D2D" w:rsidRDefault="00CF4CC6" w:rsidP="00CF4CC6">
      <w:r w:rsidRPr="00481D2D">
        <w:t xml:space="preserve">An UE supporting the P-CSCF restoration procedure should either use the keep-alive procedures described in </w:t>
      </w:r>
      <w:r w:rsidR="00B07A35" w:rsidRPr="00481D2D">
        <w:t>RFC 6223</w:t>
      </w:r>
      <w:r w:rsidRPr="00481D2D">
        <w:t> [143] or the procedure provided by a IP-CAN for monitoring the P-CSCF status.</w:t>
      </w:r>
    </w:p>
    <w:p w14:paraId="77E12054" w14:textId="77777777" w:rsidR="00CF4CC6" w:rsidRPr="00481D2D" w:rsidRDefault="00CF4CC6" w:rsidP="00CF4CC6">
      <w:pPr>
        <w:pStyle w:val="NO"/>
      </w:pPr>
      <w:r w:rsidRPr="00481D2D">
        <w:t>NOTE 1:</w:t>
      </w:r>
      <w:r w:rsidRPr="00481D2D">
        <w:tab/>
        <w:t>The UE can use other means to monitor the P-CSCF status, e.g. ICMP echo request/response. However, those other means are out of scope of this document.</w:t>
      </w:r>
    </w:p>
    <w:p w14:paraId="12A221E4" w14:textId="77777777" w:rsidR="000B46B6" w:rsidRPr="00481D2D" w:rsidRDefault="00CF4CC6" w:rsidP="00CF4CC6">
      <w:pPr>
        <w:pStyle w:val="NO"/>
      </w:pPr>
      <w:r w:rsidRPr="00481D2D">
        <w:t>NOTE 2:</w:t>
      </w:r>
      <w:r w:rsidRPr="00481D2D">
        <w:tab/>
        <w:t>A UE registered through the procedures described in RFC 5626 [92] can use the keep-alive mechanism to monitor the status of the P-CSCF.</w:t>
      </w:r>
    </w:p>
    <w:p w14:paraId="70FAE68A" w14:textId="77777777" w:rsidR="00897956" w:rsidRPr="00481D2D" w:rsidRDefault="00897956" w:rsidP="005D46C4">
      <w:pPr>
        <w:pStyle w:val="Heading3"/>
      </w:pPr>
      <w:bookmarkStart w:id="2663" w:name="_CR9_2_3"/>
      <w:bookmarkStart w:id="2664" w:name="_Toc146257612"/>
      <w:bookmarkEnd w:id="2663"/>
      <w:r w:rsidRPr="00481D2D">
        <w:t>9.2.3</w:t>
      </w:r>
      <w:r w:rsidRPr="00481D2D">
        <w:tab/>
        <w:t>Special requirements applying to forked responses</w:t>
      </w:r>
      <w:bookmarkEnd w:id="2664"/>
    </w:p>
    <w:p w14:paraId="646B3D9B" w14:textId="77777777" w:rsidR="00897956" w:rsidRPr="00481D2D" w:rsidRDefault="00897956">
      <w:r w:rsidRPr="00481D2D">
        <w:t>Since the UE does not know that forking has occurred until a second provisional response arrives, the UE will request the radio/bearer resources as required by the first provisional response. For each subsequent provisional response that may be received, different alternative actions may be performed depending on the requirements in the SDP answer:</w:t>
      </w:r>
    </w:p>
    <w:p w14:paraId="01275EB8" w14:textId="77777777" w:rsidR="00897956" w:rsidRPr="00481D2D" w:rsidRDefault="00897956">
      <w:pPr>
        <w:pStyle w:val="B1"/>
      </w:pPr>
      <w:r w:rsidRPr="00481D2D">
        <w:t>-</w:t>
      </w:r>
      <w:r w:rsidRPr="00481D2D">
        <w:tab/>
        <w:t>the UE has sufficient radio/bearer resources to handle the media specified in the SDP of the subsequent provisional response, or</w:t>
      </w:r>
    </w:p>
    <w:p w14:paraId="5E697289" w14:textId="77777777" w:rsidR="00897956" w:rsidRPr="00481D2D" w:rsidRDefault="00897956">
      <w:pPr>
        <w:pStyle w:val="B1"/>
      </w:pPr>
      <w:r w:rsidRPr="00481D2D">
        <w:t>-</w:t>
      </w:r>
      <w:r w:rsidRPr="00481D2D">
        <w:tab/>
        <w:t>the UE must request additional radio/bearer resources to accommodate the media specified in the SDP of the subsequent provisional response.</w:t>
      </w:r>
    </w:p>
    <w:p w14:paraId="0E5BECBB" w14:textId="77777777" w:rsidR="00897956" w:rsidRPr="00481D2D" w:rsidRDefault="00897956">
      <w:pPr>
        <w:pStyle w:val="NO"/>
      </w:pPr>
      <w:r w:rsidRPr="00481D2D">
        <w:t>NOTE 1:</w:t>
      </w:r>
      <w:r w:rsidRPr="00481D2D">
        <w:tab/>
        <w:t xml:space="preserve">When several forked responses are received, the resources requested by the UE is the </w:t>
      </w:r>
      <w:r w:rsidR="00E3055B" w:rsidRPr="00481D2D">
        <w:t>"</w:t>
      </w:r>
      <w:r w:rsidRPr="00481D2D">
        <w:t>logical OR</w:t>
      </w:r>
      <w:r w:rsidR="00E3055B" w:rsidRPr="00481D2D">
        <w:t>"</w:t>
      </w:r>
      <w:r w:rsidRPr="00481D2D">
        <w:t xml:space="preserve"> of the resources indicated in the multiple responses to avoid allocation of unnecessary resources. The UE does not request more resources than proposed in the original INVITE request.</w:t>
      </w:r>
    </w:p>
    <w:p w14:paraId="779583A5" w14:textId="77777777" w:rsidR="00897956" w:rsidRPr="00481D2D" w:rsidRDefault="00897956">
      <w:pPr>
        <w:pStyle w:val="NO"/>
        <w:rPr>
          <w:snapToGrid w:val="0"/>
        </w:rPr>
      </w:pPr>
      <w:r w:rsidRPr="00481D2D">
        <w:t>NOTE 2:</w:t>
      </w:r>
      <w:r w:rsidRPr="00481D2D">
        <w:tab/>
        <w:t>When service-based local policy is applied, the UE receives the same authorization token for all forked requests/responses related to the same SIP session.</w:t>
      </w:r>
    </w:p>
    <w:p w14:paraId="3DE8363F" w14:textId="77777777" w:rsidR="00983EA1" w:rsidRPr="00481D2D" w:rsidRDefault="00983EA1" w:rsidP="00983EA1">
      <w:r w:rsidRPr="00481D2D">
        <w:t>When an 199 (Early Dialog Terminated) response for the INVITE request is received for an early dialogue, the UE shall release reserved radio/bearer resources associated with that early dialogue.</w:t>
      </w:r>
    </w:p>
    <w:p w14:paraId="1075D88B" w14:textId="77777777" w:rsidR="00897956" w:rsidRPr="00481D2D" w:rsidRDefault="00897956">
      <w:r w:rsidRPr="00481D2D">
        <w:t xml:space="preserve">When the first final 200 (OK) response for the INVITE request is received for one of the early </w:t>
      </w:r>
      <w:r w:rsidR="00B6428F" w:rsidRPr="00481D2D">
        <w:t>dialogs</w:t>
      </w:r>
      <w:r w:rsidRPr="00481D2D">
        <w:t>, the UE proceeds to set up the SIP session using the radio/bearer resources required for this session. Upon the reception of the first final 200 (OK) response for the INVITE request, the UE shall release all unneeded radio/bearer resources.</w:t>
      </w:r>
    </w:p>
    <w:p w14:paraId="1401152E" w14:textId="77777777" w:rsidR="00917E7F" w:rsidRPr="00481D2D" w:rsidRDefault="00917E7F" w:rsidP="005D46C4">
      <w:pPr>
        <w:pStyle w:val="Heading1"/>
        <w:rPr>
          <w:rFonts w:eastAsia="SimSun"/>
        </w:rPr>
      </w:pPr>
      <w:bookmarkStart w:id="2665" w:name="_CR10"/>
      <w:bookmarkStart w:id="2666" w:name="_Toc146257613"/>
      <w:bookmarkEnd w:id="2665"/>
      <w:r w:rsidRPr="00481D2D">
        <w:rPr>
          <w:rFonts w:eastAsia="SimSun"/>
        </w:rPr>
        <w:t>10</w:t>
      </w:r>
      <w:r w:rsidRPr="00481D2D">
        <w:rPr>
          <w:rFonts w:eastAsia="SimSun"/>
        </w:rPr>
        <w:tab/>
        <w:t>Media control</w:t>
      </w:r>
      <w:bookmarkEnd w:id="2666"/>
    </w:p>
    <w:p w14:paraId="08964089" w14:textId="77777777" w:rsidR="00322EF2" w:rsidRPr="00481D2D" w:rsidRDefault="00322EF2" w:rsidP="005D46C4">
      <w:pPr>
        <w:pStyle w:val="Heading2"/>
      </w:pPr>
      <w:bookmarkStart w:id="2667" w:name="_CR10_1"/>
      <w:bookmarkStart w:id="2668" w:name="_Toc146257614"/>
      <w:bookmarkEnd w:id="2667"/>
      <w:r w:rsidRPr="00481D2D">
        <w:t>10.1</w:t>
      </w:r>
      <w:r w:rsidRPr="00481D2D">
        <w:tab/>
        <w:t>General</w:t>
      </w:r>
      <w:bookmarkEnd w:id="2668"/>
    </w:p>
    <w:p w14:paraId="07366B70" w14:textId="77777777" w:rsidR="00322EF2" w:rsidRPr="00481D2D" w:rsidRDefault="00322EF2" w:rsidP="00322EF2">
      <w:pPr>
        <w:rPr>
          <w:rFonts w:eastAsia="SimSun"/>
        </w:rPr>
      </w:pPr>
      <w:r w:rsidRPr="00481D2D">
        <w:rPr>
          <w:rFonts w:eastAsia="SimSun"/>
        </w:rPr>
        <w:t>The choice of which media control methods below to use is service specific, it depends on the functionality required and physical deployment architectures.</w:t>
      </w:r>
    </w:p>
    <w:p w14:paraId="4DC46CD9" w14:textId="77777777" w:rsidR="00322EF2" w:rsidRPr="00481D2D" w:rsidRDefault="00322EF2" w:rsidP="00322EF2">
      <w:pPr>
        <w:rPr>
          <w:rFonts w:eastAsia="SimSun"/>
        </w:rPr>
      </w:pPr>
      <w:r w:rsidRPr="00481D2D">
        <w:rPr>
          <w:rFonts w:eastAsia="SimSun"/>
        </w:rPr>
        <w:t xml:space="preserve">Combinations of the capabilities below are supported by the use of the control channel framework </w:t>
      </w:r>
      <w:r w:rsidR="004111D6" w:rsidRPr="00481D2D">
        <w:rPr>
          <w:rFonts w:eastAsia="SimSun"/>
        </w:rPr>
        <w:t>RFC 6230</w:t>
      </w:r>
      <w:r w:rsidRPr="00481D2D">
        <w:rPr>
          <w:rFonts w:eastAsia="SimSun"/>
        </w:rPr>
        <w:t> [146] with associated media control packages.</w:t>
      </w:r>
    </w:p>
    <w:p w14:paraId="03908D6A" w14:textId="77777777" w:rsidR="00322EF2" w:rsidRPr="00481D2D" w:rsidRDefault="00322EF2" w:rsidP="00322EF2">
      <w:r w:rsidRPr="00481D2D">
        <w:rPr>
          <w:rFonts w:eastAsia="SimSun"/>
        </w:rPr>
        <w:t xml:space="preserve">For security, the principles and protocols described in 3GPP </w:t>
      </w:r>
      <w:r w:rsidRPr="00481D2D">
        <w:t xml:space="preserve">TS 33.210 [19A] </w:t>
      </w:r>
      <w:r w:rsidRPr="00481D2D">
        <w:rPr>
          <w:rFonts w:hint="eastAsia"/>
        </w:rPr>
        <w:t xml:space="preserve">shall </w:t>
      </w:r>
      <w:r w:rsidRPr="00481D2D">
        <w:t>take precedence over those specified in the referenced specifications in this clause.</w:t>
      </w:r>
    </w:p>
    <w:p w14:paraId="5B8DC10C" w14:textId="77777777" w:rsidR="00322EF2" w:rsidRPr="00481D2D" w:rsidRDefault="00322EF2" w:rsidP="00322EF2">
      <w:pPr>
        <w:rPr>
          <w:rFonts w:eastAsia="SimSun"/>
        </w:rPr>
      </w:pPr>
      <w:r w:rsidRPr="00481D2D">
        <w:rPr>
          <w:rFonts w:eastAsia="SimSun"/>
        </w:rPr>
        <w:t xml:space="preserve">For codecs, those described in </w:t>
      </w:r>
      <w:r w:rsidR="0011660A" w:rsidRPr="00481D2D">
        <w:t xml:space="preserve">access specific specifications </w:t>
      </w:r>
      <w:r w:rsidRPr="00481D2D">
        <w:rPr>
          <w:rFonts w:hint="eastAsia"/>
        </w:rPr>
        <w:t xml:space="preserve">shall </w:t>
      </w:r>
      <w:r w:rsidRPr="00481D2D">
        <w:t xml:space="preserve">take precedence over those specified in </w:t>
      </w:r>
      <w:r w:rsidRPr="00481D2D">
        <w:rPr>
          <w:rFonts w:eastAsia="SimSun"/>
        </w:rPr>
        <w:t>the referenced specifications in this clause.</w:t>
      </w:r>
    </w:p>
    <w:p w14:paraId="6833C345" w14:textId="77777777" w:rsidR="00322EF2" w:rsidRPr="00481D2D" w:rsidRDefault="00322EF2" w:rsidP="005D46C4">
      <w:pPr>
        <w:pStyle w:val="Heading2"/>
        <w:rPr>
          <w:rFonts w:eastAsia="SimSun"/>
        </w:rPr>
      </w:pPr>
      <w:bookmarkStart w:id="2669" w:name="_CR10_2"/>
      <w:bookmarkStart w:id="2670" w:name="_Toc146257615"/>
      <w:bookmarkEnd w:id="2669"/>
      <w:r w:rsidRPr="00481D2D">
        <w:rPr>
          <w:rFonts w:eastAsia="SimSun"/>
        </w:rPr>
        <w:t>10.2</w:t>
      </w:r>
      <w:r w:rsidRPr="00481D2D">
        <w:rPr>
          <w:rFonts w:eastAsia="SimSun"/>
        </w:rPr>
        <w:tab/>
        <w:t>Procedures at the AS</w:t>
      </w:r>
      <w:bookmarkEnd w:id="2670"/>
    </w:p>
    <w:p w14:paraId="24D72D12" w14:textId="77777777" w:rsidR="00322EF2" w:rsidRPr="00481D2D" w:rsidRDefault="00322EF2" w:rsidP="005D46C4">
      <w:pPr>
        <w:pStyle w:val="Heading3"/>
        <w:rPr>
          <w:rFonts w:eastAsia="SimSun"/>
        </w:rPr>
      </w:pPr>
      <w:bookmarkStart w:id="2671" w:name="_CR10_2_1"/>
      <w:bookmarkStart w:id="2672" w:name="_Toc146257616"/>
      <w:bookmarkEnd w:id="2671"/>
      <w:r w:rsidRPr="00481D2D">
        <w:rPr>
          <w:rFonts w:eastAsia="SimSun"/>
        </w:rPr>
        <w:t>10.2.1</w:t>
      </w:r>
      <w:r w:rsidRPr="00481D2D">
        <w:rPr>
          <w:rFonts w:eastAsia="SimSun"/>
        </w:rPr>
        <w:tab/>
        <w:t>General</w:t>
      </w:r>
      <w:bookmarkEnd w:id="2672"/>
    </w:p>
    <w:p w14:paraId="6DE8E0CE" w14:textId="77777777" w:rsidR="00322EF2" w:rsidRPr="00481D2D" w:rsidRDefault="00322EF2" w:rsidP="00322EF2">
      <w:pPr>
        <w:rPr>
          <w:rFonts w:eastAsia="SimSun"/>
        </w:rPr>
      </w:pPr>
      <w:r w:rsidRPr="00481D2D">
        <w:rPr>
          <w:rFonts w:eastAsia="SimSun"/>
        </w:rPr>
        <w:t xml:space="preserve">An AS requesting charging information and authorisation for specific media operations and media usage controlled by the MRFC shall use </w:t>
      </w:r>
      <w:r w:rsidR="004111D6" w:rsidRPr="00481D2D">
        <w:rPr>
          <w:rFonts w:eastAsia="SimSun"/>
        </w:rPr>
        <w:t>RFC 6230</w:t>
      </w:r>
      <w:r w:rsidRPr="00481D2D">
        <w:rPr>
          <w:rFonts w:eastAsia="SimSun"/>
        </w:rPr>
        <w:t> [146] together with appropriate packages.</w:t>
      </w:r>
    </w:p>
    <w:p w14:paraId="1A0533CD" w14:textId="77777777" w:rsidR="00322EF2" w:rsidRPr="00481D2D" w:rsidRDefault="00322EF2" w:rsidP="00322EF2">
      <w:pPr>
        <w:pStyle w:val="NO"/>
      </w:pPr>
      <w:r w:rsidRPr="00481D2D">
        <w:rPr>
          <w:rFonts w:eastAsia="SimSun"/>
        </w:rPr>
        <w:t>NOTE:</w:t>
      </w:r>
      <w:r w:rsidR="006E59FF" w:rsidRPr="00481D2D">
        <w:rPr>
          <w:rFonts w:eastAsia="SimSun"/>
        </w:rPr>
        <w:tab/>
      </w:r>
      <w:r w:rsidRPr="00481D2D">
        <w:rPr>
          <w:rFonts w:eastAsia="SimSun"/>
        </w:rPr>
        <w:t xml:space="preserve">This is in addition to the charging related procedures in clause 5 and to the </w:t>
      </w:r>
      <w:r w:rsidRPr="00481D2D">
        <w:t>charging information and authorisation requests, defined in 3GPP</w:t>
      </w:r>
      <w:r w:rsidR="00286374" w:rsidRPr="00481D2D">
        <w:t> </w:t>
      </w:r>
      <w:r w:rsidRPr="00481D2D">
        <w:t>TS</w:t>
      </w:r>
      <w:r w:rsidR="00286374" w:rsidRPr="00481D2D">
        <w:t> </w:t>
      </w:r>
      <w:r w:rsidRPr="00481D2D">
        <w:t>32.260 [17] which provide charging information and authorisation for SIP session and SDP information.</w:t>
      </w:r>
    </w:p>
    <w:p w14:paraId="54A107C7" w14:textId="77777777" w:rsidR="00B06B7D" w:rsidRPr="00481D2D" w:rsidRDefault="00B06B7D" w:rsidP="00B06B7D">
      <w:pPr>
        <w:rPr>
          <w:rFonts w:eastAsia="SimSun"/>
        </w:rPr>
      </w:pPr>
      <w:r w:rsidRPr="00481D2D">
        <w:t>An AS may support delegation of an XML (</w:t>
      </w:r>
      <w:r w:rsidRPr="00481D2D">
        <w:rPr>
          <w:rFonts w:eastAsia="SimSun"/>
        </w:rPr>
        <w:t>such as CCXML or SCXML)</w:t>
      </w:r>
      <w:r w:rsidRPr="00481D2D">
        <w:t xml:space="preserve"> script execution to an MRFC. An AS supporting delegation of XML script execution</w:t>
      </w:r>
      <w:r w:rsidRPr="00481D2D">
        <w:rPr>
          <w:rFonts w:eastAsia="SimSun"/>
        </w:rPr>
        <w:t xml:space="preserve"> </w:t>
      </w:r>
      <w:r w:rsidRPr="00481D2D">
        <w:t xml:space="preserve">shall use </w:t>
      </w:r>
      <w:r w:rsidR="004111D6" w:rsidRPr="00481D2D">
        <w:rPr>
          <w:rFonts w:eastAsia="SimSun"/>
        </w:rPr>
        <w:t>RFC 6230 </w:t>
      </w:r>
      <w:r w:rsidRPr="00481D2D">
        <w:rPr>
          <w:rFonts w:eastAsia="SimSun"/>
        </w:rPr>
        <w:t>[146] together with appropriate packages.</w:t>
      </w:r>
    </w:p>
    <w:p w14:paraId="40B441FF" w14:textId="77777777" w:rsidR="00B06B7D" w:rsidRPr="00481D2D" w:rsidRDefault="00B06B7D" w:rsidP="00B06B7D">
      <w:pPr>
        <w:rPr>
          <w:rFonts w:eastAsia="SimSun"/>
        </w:rPr>
      </w:pPr>
      <w:r w:rsidRPr="00481D2D">
        <w:rPr>
          <w:rFonts w:eastAsia="SimSun"/>
        </w:rPr>
        <w:t xml:space="preserve">The packages, or extensions to existing packages using </w:t>
      </w:r>
      <w:r w:rsidR="004111D6" w:rsidRPr="00481D2D">
        <w:rPr>
          <w:rFonts w:eastAsia="SimSun"/>
        </w:rPr>
        <w:t>RFC 6230</w:t>
      </w:r>
      <w:r w:rsidRPr="00481D2D">
        <w:rPr>
          <w:rFonts w:eastAsia="SimSun"/>
        </w:rPr>
        <w:t> [146] framework are not specified in this release.</w:t>
      </w:r>
    </w:p>
    <w:p w14:paraId="5E54B245" w14:textId="77777777" w:rsidR="00A711AD" w:rsidRPr="00481D2D" w:rsidRDefault="00A711AD" w:rsidP="00A711AD">
      <w:r w:rsidRPr="00481D2D">
        <w:t xml:space="preserve">The AS may support the media server resource consumer interface as defined by </w:t>
      </w:r>
      <w:r w:rsidR="00EF7377" w:rsidRPr="00481D2D">
        <w:rPr>
          <w:rFonts w:eastAsia="SimSun"/>
        </w:rPr>
        <w:t>RFC 6917</w:t>
      </w:r>
      <w:r w:rsidRPr="00481D2D">
        <w:rPr>
          <w:rFonts w:eastAsia="SimSun"/>
        </w:rPr>
        <w:t> [19</w:t>
      </w:r>
      <w:r w:rsidR="00ED4ADE" w:rsidRPr="00481D2D">
        <w:rPr>
          <w:rFonts w:eastAsia="SimSun"/>
        </w:rPr>
        <w:t>2</w:t>
      </w:r>
      <w:r w:rsidRPr="00481D2D">
        <w:rPr>
          <w:rFonts w:eastAsia="SimSun"/>
        </w:rPr>
        <w:t>]. If supported the AS can support either the in-line mode or the query mode or both.</w:t>
      </w:r>
    </w:p>
    <w:p w14:paraId="7247EAB6" w14:textId="77777777" w:rsidR="00322EF2" w:rsidRPr="00481D2D" w:rsidRDefault="00322EF2" w:rsidP="005D46C4">
      <w:pPr>
        <w:pStyle w:val="Heading3"/>
      </w:pPr>
      <w:bookmarkStart w:id="2673" w:name="_CR10_2_2"/>
      <w:bookmarkStart w:id="2674" w:name="_Toc146257617"/>
      <w:bookmarkEnd w:id="2673"/>
      <w:r w:rsidRPr="00481D2D">
        <w:t>10.2.2</w:t>
      </w:r>
      <w:r w:rsidRPr="00481D2D">
        <w:tab/>
        <w:t>Tones and announcements</w:t>
      </w:r>
      <w:bookmarkEnd w:id="2674"/>
    </w:p>
    <w:p w14:paraId="4C044CAA" w14:textId="77777777" w:rsidR="00322EF2" w:rsidRPr="00481D2D" w:rsidRDefault="00322EF2" w:rsidP="005D46C4">
      <w:pPr>
        <w:pStyle w:val="Heading4"/>
        <w:rPr>
          <w:rFonts w:eastAsia="SimSun"/>
        </w:rPr>
      </w:pPr>
      <w:bookmarkStart w:id="2675" w:name="_CR10_2_2_1"/>
      <w:bookmarkStart w:id="2676" w:name="_Toc146257618"/>
      <w:bookmarkEnd w:id="2675"/>
      <w:r w:rsidRPr="00481D2D">
        <w:rPr>
          <w:rFonts w:eastAsia="SimSun"/>
        </w:rPr>
        <w:t>10.2.2.1</w:t>
      </w:r>
      <w:r w:rsidRPr="00481D2D">
        <w:rPr>
          <w:rFonts w:eastAsia="SimSun"/>
        </w:rPr>
        <w:tab/>
        <w:t>General</w:t>
      </w:r>
      <w:bookmarkEnd w:id="2676"/>
    </w:p>
    <w:p w14:paraId="5BFDFC09" w14:textId="77777777" w:rsidR="00322EF2" w:rsidRPr="00481D2D" w:rsidRDefault="00322EF2" w:rsidP="00322EF2">
      <w:pPr>
        <w:rPr>
          <w:rFonts w:eastAsia="SimSun"/>
        </w:rPr>
      </w:pPr>
      <w:r w:rsidRPr="00481D2D">
        <w:rPr>
          <w:rFonts w:eastAsia="SimSun"/>
        </w:rPr>
        <w:t>An AS may support control of the MRFC for tones and announcements. An AS supporting control of the MRFC for tones and announcements shall support one or more of the following methods:</w:t>
      </w:r>
    </w:p>
    <w:p w14:paraId="39BABCC9" w14:textId="77777777" w:rsidR="00322EF2" w:rsidRPr="00481D2D" w:rsidRDefault="00322EF2" w:rsidP="00322EF2">
      <w:pPr>
        <w:pStyle w:val="B1"/>
        <w:rPr>
          <w:rFonts w:eastAsia="SimSun"/>
        </w:rPr>
      </w:pPr>
      <w:r w:rsidRPr="00481D2D">
        <w:rPr>
          <w:rFonts w:eastAsia="SimSun"/>
        </w:rPr>
        <w:t>-</w:t>
      </w:r>
      <w:r w:rsidRPr="00481D2D">
        <w:rPr>
          <w:rFonts w:eastAsia="SimSun"/>
        </w:rPr>
        <w:tab/>
        <w:t>RFC 4240 [144] announcement service;</w:t>
      </w:r>
    </w:p>
    <w:p w14:paraId="4BE94ADA" w14:textId="77777777" w:rsidR="00322EF2" w:rsidRPr="00481D2D" w:rsidRDefault="00322EF2" w:rsidP="00322EF2">
      <w:pPr>
        <w:pStyle w:val="B1"/>
        <w:rPr>
          <w:rFonts w:eastAsia="SimSun"/>
        </w:rPr>
      </w:pPr>
      <w:r w:rsidRPr="00481D2D">
        <w:rPr>
          <w:rFonts w:eastAsia="SimSun"/>
        </w:rPr>
        <w:t>-</w:t>
      </w:r>
      <w:r w:rsidRPr="00481D2D">
        <w:rPr>
          <w:rFonts w:eastAsia="SimSun"/>
        </w:rPr>
        <w:tab/>
      </w:r>
      <w:r w:rsidR="00D24131" w:rsidRPr="00481D2D">
        <w:rPr>
          <w:rFonts w:eastAsia="SimSun"/>
        </w:rPr>
        <w:t>RFC 5552</w:t>
      </w:r>
      <w:r w:rsidRPr="00481D2D">
        <w:rPr>
          <w:rFonts w:eastAsia="SimSun"/>
        </w:rPr>
        <w:t> [145]; or</w:t>
      </w:r>
    </w:p>
    <w:p w14:paraId="4FE9733F" w14:textId="77777777" w:rsidR="00322EF2" w:rsidRPr="00481D2D" w:rsidRDefault="00322EF2" w:rsidP="00322EF2">
      <w:pPr>
        <w:pStyle w:val="B1"/>
        <w:rPr>
          <w:rFonts w:eastAsia="SimSun"/>
        </w:rPr>
      </w:pPr>
      <w:r w:rsidRPr="00481D2D">
        <w:rPr>
          <w:rFonts w:eastAsia="SimSun"/>
        </w:rPr>
        <w:t>-</w:t>
      </w:r>
      <w:r w:rsidRPr="00481D2D">
        <w:rPr>
          <w:rFonts w:eastAsia="SimSun"/>
        </w:rPr>
        <w:tab/>
      </w:r>
      <w:r w:rsidR="004111D6" w:rsidRPr="00481D2D">
        <w:t>RFC 6230</w:t>
      </w:r>
      <w:r w:rsidRPr="00481D2D">
        <w:rPr>
          <w:rFonts w:eastAsia="SimSun"/>
        </w:rPr>
        <w:t xml:space="preserve"> [146] and </w:t>
      </w:r>
      <w:r w:rsidR="004111D6" w:rsidRPr="00481D2D">
        <w:rPr>
          <w:rFonts w:eastAsia="SimSun"/>
        </w:rPr>
        <w:t>RFC 6231</w:t>
      </w:r>
      <w:r w:rsidRPr="00481D2D">
        <w:rPr>
          <w:rFonts w:eastAsia="SimSun"/>
        </w:rPr>
        <w:t> [147].</w:t>
      </w:r>
    </w:p>
    <w:p w14:paraId="49F720DC" w14:textId="77777777" w:rsidR="00322EF2" w:rsidRPr="00481D2D" w:rsidRDefault="00322EF2" w:rsidP="005D46C4">
      <w:pPr>
        <w:pStyle w:val="Heading4"/>
        <w:rPr>
          <w:rFonts w:eastAsia="SimSun"/>
        </w:rPr>
      </w:pPr>
      <w:bookmarkStart w:id="2677" w:name="_CR10_2_2_2"/>
      <w:bookmarkStart w:id="2678" w:name="_Toc146257619"/>
      <w:bookmarkEnd w:id="2677"/>
      <w:r w:rsidRPr="00481D2D">
        <w:rPr>
          <w:rFonts w:eastAsia="SimSun"/>
        </w:rPr>
        <w:t>10.2.2.2</w:t>
      </w:r>
      <w:r w:rsidRPr="00481D2D">
        <w:rPr>
          <w:rFonts w:eastAsia="SimSun"/>
        </w:rPr>
        <w:tab/>
        <w:t>Basic network media services with SIP</w:t>
      </w:r>
      <w:bookmarkEnd w:id="2678"/>
    </w:p>
    <w:p w14:paraId="28B4841F" w14:textId="77777777" w:rsidR="00322EF2" w:rsidRPr="00481D2D" w:rsidRDefault="00322EF2" w:rsidP="00322EF2">
      <w:pPr>
        <w:rPr>
          <w:rFonts w:eastAsia="SimSun"/>
        </w:rPr>
      </w:pPr>
      <w:r w:rsidRPr="00481D2D">
        <w:rPr>
          <w:rFonts w:eastAsia="SimSun"/>
        </w:rPr>
        <w:t>The AS may support control of the MRFC for basic announcements by the use of RFC 4240 [144] and the announcement service described in RFC 4240 [144] subclause 3.</w:t>
      </w:r>
    </w:p>
    <w:p w14:paraId="303D57D4" w14:textId="77777777" w:rsidR="00322EF2" w:rsidRPr="00481D2D" w:rsidRDefault="00322EF2" w:rsidP="00322EF2">
      <w:pPr>
        <w:rPr>
          <w:rFonts w:eastAsia="SimSun"/>
        </w:rPr>
      </w:pPr>
      <w:r w:rsidRPr="00481D2D">
        <w:rPr>
          <w:rFonts w:eastAsia="SimSun"/>
        </w:rPr>
        <w:t xml:space="preserve">The media control commands are carried between the AS and the MRFC </w:t>
      </w:r>
      <w:r w:rsidR="00E66E17" w:rsidRPr="00481D2D">
        <w:rPr>
          <w:rFonts w:eastAsia="SimSun"/>
        </w:rPr>
        <w:t xml:space="preserve">either </w:t>
      </w:r>
      <w:r w:rsidR="00E66E17" w:rsidRPr="00481D2D">
        <w:t>directly over the Mr' interface</w:t>
      </w:r>
      <w:r w:rsidR="00E66E17" w:rsidRPr="00481D2D">
        <w:rPr>
          <w:rFonts w:eastAsia="SimSun"/>
        </w:rPr>
        <w:t xml:space="preserve"> or </w:t>
      </w:r>
      <w:r w:rsidRPr="00481D2D">
        <w:rPr>
          <w:rFonts w:eastAsia="SimSun"/>
        </w:rPr>
        <w:t>via the S-CSCF over the ISC and Mr interfaces.</w:t>
      </w:r>
    </w:p>
    <w:p w14:paraId="3C5F2D31" w14:textId="77777777" w:rsidR="00322EF2" w:rsidRPr="00481D2D" w:rsidRDefault="00322EF2" w:rsidP="00322EF2">
      <w:pPr>
        <w:rPr>
          <w:rFonts w:eastAsia="SimSun"/>
        </w:rPr>
      </w:pPr>
      <w:r w:rsidRPr="00481D2D">
        <w:rPr>
          <w:rFonts w:eastAsia="SimSun"/>
        </w:rPr>
        <w:t>The AS shall provide remote prompts to the MRFC using the AS-MRFC Cr interface.</w:t>
      </w:r>
    </w:p>
    <w:p w14:paraId="2A558E17" w14:textId="77777777" w:rsidR="00322EF2" w:rsidRPr="00481D2D" w:rsidRDefault="00322EF2" w:rsidP="005D46C4">
      <w:pPr>
        <w:pStyle w:val="Heading4"/>
        <w:rPr>
          <w:rFonts w:eastAsia="SimSun"/>
        </w:rPr>
      </w:pPr>
      <w:bookmarkStart w:id="2679" w:name="_CR10_2_2_3"/>
      <w:bookmarkStart w:id="2680" w:name="_Toc146257620"/>
      <w:bookmarkEnd w:id="2679"/>
      <w:r w:rsidRPr="00481D2D">
        <w:rPr>
          <w:rFonts w:eastAsia="SimSun"/>
        </w:rPr>
        <w:t>10.2.2.3</w:t>
      </w:r>
      <w:r w:rsidRPr="00481D2D">
        <w:rPr>
          <w:rFonts w:eastAsia="SimSun"/>
        </w:rPr>
        <w:tab/>
        <w:t xml:space="preserve">SIP interface to </w:t>
      </w:r>
      <w:proofErr w:type="spellStart"/>
      <w:r w:rsidRPr="00481D2D">
        <w:rPr>
          <w:rFonts w:eastAsia="SimSun"/>
        </w:rPr>
        <w:t>VoiceXML</w:t>
      </w:r>
      <w:proofErr w:type="spellEnd"/>
      <w:r w:rsidRPr="00481D2D">
        <w:rPr>
          <w:rFonts w:eastAsia="SimSun"/>
        </w:rPr>
        <w:t xml:space="preserve"> media services</w:t>
      </w:r>
      <w:bookmarkEnd w:id="2680"/>
    </w:p>
    <w:p w14:paraId="2F38C14D" w14:textId="77777777" w:rsidR="00322EF2" w:rsidRPr="00481D2D" w:rsidRDefault="00322EF2" w:rsidP="00322EF2">
      <w:pPr>
        <w:rPr>
          <w:rFonts w:eastAsia="SimSun"/>
        </w:rPr>
      </w:pPr>
      <w:r w:rsidRPr="00481D2D">
        <w:rPr>
          <w:rFonts w:eastAsia="SimSun"/>
        </w:rPr>
        <w:t xml:space="preserve">The AS may support control of the MRFC for voice dialogs by the use of </w:t>
      </w:r>
      <w:r w:rsidR="00D24131" w:rsidRPr="00481D2D">
        <w:rPr>
          <w:rFonts w:eastAsia="SimSun"/>
        </w:rPr>
        <w:t>RFC </w:t>
      </w:r>
      <w:r w:rsidR="006A6F63" w:rsidRPr="00481D2D">
        <w:rPr>
          <w:rFonts w:eastAsia="SimSun"/>
        </w:rPr>
        <w:t>5552</w:t>
      </w:r>
      <w:r w:rsidRPr="00481D2D">
        <w:rPr>
          <w:rFonts w:eastAsia="SimSun"/>
        </w:rPr>
        <w:t> [145].</w:t>
      </w:r>
    </w:p>
    <w:p w14:paraId="2F5C829C" w14:textId="77777777" w:rsidR="00322EF2" w:rsidRPr="00481D2D" w:rsidRDefault="00322EF2" w:rsidP="00322EF2">
      <w:pPr>
        <w:rPr>
          <w:rFonts w:eastAsia="SimSun"/>
        </w:rPr>
      </w:pPr>
      <w:r w:rsidRPr="00481D2D">
        <w:rPr>
          <w:rFonts w:eastAsia="SimSun"/>
        </w:rPr>
        <w:t xml:space="preserve">The media control commands are carried between the AS and the MRFC </w:t>
      </w:r>
      <w:r w:rsidR="00E66E17" w:rsidRPr="00481D2D">
        <w:rPr>
          <w:rFonts w:eastAsia="SimSun"/>
        </w:rPr>
        <w:t xml:space="preserve">either </w:t>
      </w:r>
      <w:r w:rsidR="00E66E17" w:rsidRPr="00481D2D">
        <w:t>directly over the Mr' interface</w:t>
      </w:r>
      <w:r w:rsidR="00E66E17" w:rsidRPr="00481D2D">
        <w:rPr>
          <w:rFonts w:eastAsia="SimSun"/>
        </w:rPr>
        <w:t xml:space="preserve"> or </w:t>
      </w:r>
      <w:r w:rsidRPr="00481D2D">
        <w:rPr>
          <w:rFonts w:eastAsia="SimSun"/>
        </w:rPr>
        <w:t>via the S-CSCF over the ISC and Mr interfaces.</w:t>
      </w:r>
    </w:p>
    <w:p w14:paraId="0B0B7A22" w14:textId="77777777" w:rsidR="00322EF2" w:rsidRPr="00481D2D" w:rsidRDefault="00322EF2" w:rsidP="00322EF2">
      <w:pPr>
        <w:rPr>
          <w:rFonts w:eastAsia="SimSun"/>
        </w:rPr>
      </w:pPr>
      <w:r w:rsidRPr="00481D2D">
        <w:rPr>
          <w:rFonts w:eastAsia="SimSun"/>
        </w:rPr>
        <w:t>The AS shall provide remote prompts and scripts to the MRFC using the AS-MRFC Cr interface.</w:t>
      </w:r>
    </w:p>
    <w:p w14:paraId="52592D90" w14:textId="77777777" w:rsidR="00322EF2" w:rsidRPr="00481D2D" w:rsidRDefault="00322EF2" w:rsidP="00322EF2">
      <w:pPr>
        <w:rPr>
          <w:rFonts w:eastAsia="SimSun"/>
        </w:rPr>
      </w:pPr>
      <w:r w:rsidRPr="00481D2D">
        <w:rPr>
          <w:rFonts w:eastAsia="SimSun"/>
        </w:rPr>
        <w:t xml:space="preserve">Data shall be returned to the AS from the MRFC by either use of the AS-MRFC Cr interface (subclause 4.1 of </w:t>
      </w:r>
      <w:r w:rsidR="00D24131" w:rsidRPr="00481D2D">
        <w:rPr>
          <w:rFonts w:eastAsia="SimSun"/>
        </w:rPr>
        <w:t>RFC 5552</w:t>
      </w:r>
      <w:r w:rsidRPr="00481D2D">
        <w:rPr>
          <w:rFonts w:eastAsia="SimSun"/>
        </w:rPr>
        <w:t> [145])</w:t>
      </w:r>
      <w:r w:rsidR="006709FD" w:rsidRPr="00481D2D">
        <w:rPr>
          <w:rFonts w:eastAsia="SimSun"/>
        </w:rPr>
        <w:t>,</w:t>
      </w:r>
      <w:r w:rsidRPr="00481D2D">
        <w:rPr>
          <w:rFonts w:eastAsia="SimSun"/>
        </w:rPr>
        <w:t xml:space="preserve"> via the ISC interface (subclause 4.2 of </w:t>
      </w:r>
      <w:r w:rsidR="00D24131" w:rsidRPr="00481D2D">
        <w:rPr>
          <w:rFonts w:eastAsia="SimSun"/>
        </w:rPr>
        <w:t>RFC 5552</w:t>
      </w:r>
      <w:r w:rsidRPr="00481D2D">
        <w:rPr>
          <w:rFonts w:eastAsia="SimSun"/>
        </w:rPr>
        <w:t> [145])</w:t>
      </w:r>
      <w:r w:rsidR="006709FD" w:rsidRPr="00481D2D">
        <w:rPr>
          <w:rFonts w:eastAsia="SimSun"/>
        </w:rPr>
        <w:t xml:space="preserve"> or via the Mr' interface</w:t>
      </w:r>
      <w:r w:rsidRPr="00481D2D">
        <w:rPr>
          <w:rFonts w:eastAsia="SimSun"/>
        </w:rPr>
        <w:t>.</w:t>
      </w:r>
    </w:p>
    <w:p w14:paraId="4235C487" w14:textId="77777777" w:rsidR="00322EF2" w:rsidRPr="00481D2D" w:rsidRDefault="00322EF2" w:rsidP="005D46C4">
      <w:pPr>
        <w:pStyle w:val="Heading4"/>
        <w:rPr>
          <w:rFonts w:eastAsia="SimSun"/>
        </w:rPr>
      </w:pPr>
      <w:bookmarkStart w:id="2681" w:name="_CR10_2_2_4"/>
      <w:bookmarkStart w:id="2682" w:name="_Toc146257621"/>
      <w:bookmarkEnd w:id="2681"/>
      <w:r w:rsidRPr="00481D2D">
        <w:rPr>
          <w:rFonts w:eastAsia="SimSun"/>
        </w:rPr>
        <w:t>10.2.2.4</w:t>
      </w:r>
      <w:r w:rsidRPr="00481D2D">
        <w:rPr>
          <w:rFonts w:eastAsia="SimSun"/>
        </w:rPr>
        <w:tab/>
        <w:t>Media control channel framework and packages</w:t>
      </w:r>
      <w:bookmarkEnd w:id="2682"/>
    </w:p>
    <w:p w14:paraId="23C1595E" w14:textId="77777777" w:rsidR="00322EF2" w:rsidRPr="00481D2D" w:rsidRDefault="00322EF2" w:rsidP="00322EF2">
      <w:pPr>
        <w:rPr>
          <w:rFonts w:eastAsia="SimSun"/>
        </w:rPr>
      </w:pPr>
      <w:r w:rsidRPr="00481D2D">
        <w:rPr>
          <w:rFonts w:eastAsia="SimSun"/>
        </w:rPr>
        <w:t xml:space="preserve">The AS may support control of the MRFC for interactive voice response by the use of </w:t>
      </w:r>
      <w:r w:rsidR="004111D6" w:rsidRPr="00481D2D">
        <w:rPr>
          <w:rFonts w:eastAsia="SimSun"/>
        </w:rPr>
        <w:t>RFC 6231</w:t>
      </w:r>
      <w:r w:rsidRPr="00481D2D">
        <w:rPr>
          <w:rFonts w:eastAsia="SimSun"/>
        </w:rPr>
        <w:t xml:space="preserve"> [147] and </w:t>
      </w:r>
      <w:r w:rsidR="004111D6" w:rsidRPr="00481D2D">
        <w:rPr>
          <w:rFonts w:eastAsia="SimSun"/>
        </w:rPr>
        <w:t>RFC 6230</w:t>
      </w:r>
      <w:r w:rsidRPr="00481D2D">
        <w:rPr>
          <w:rFonts w:eastAsia="SimSun"/>
        </w:rPr>
        <w:t> [146].</w:t>
      </w:r>
    </w:p>
    <w:p w14:paraId="4B8E3B52" w14:textId="77777777" w:rsidR="00322EF2" w:rsidRPr="00481D2D" w:rsidRDefault="00322EF2" w:rsidP="00322EF2">
      <w:pPr>
        <w:rPr>
          <w:rFonts w:eastAsia="SimSun"/>
        </w:rPr>
      </w:pPr>
      <w:r w:rsidRPr="00481D2D">
        <w:rPr>
          <w:rFonts w:eastAsia="SimSun"/>
        </w:rPr>
        <w:t>The AS shall provide remote prompts, media control commands and scripts to the MRFC using the AS-MRFC Cr interface.</w:t>
      </w:r>
    </w:p>
    <w:p w14:paraId="2A86A044" w14:textId="77777777" w:rsidR="00322EF2" w:rsidRPr="00481D2D" w:rsidRDefault="00322EF2" w:rsidP="00322EF2">
      <w:pPr>
        <w:rPr>
          <w:rFonts w:eastAsia="SimSun"/>
        </w:rPr>
      </w:pPr>
      <w:r w:rsidRPr="00481D2D">
        <w:rPr>
          <w:rFonts w:eastAsia="SimSun"/>
        </w:rPr>
        <w:t xml:space="preserve">The AS shall implement the control client role as described in </w:t>
      </w:r>
      <w:r w:rsidR="004111D6" w:rsidRPr="00481D2D">
        <w:rPr>
          <w:rFonts w:eastAsia="SimSun"/>
        </w:rPr>
        <w:t>RFC 6230</w:t>
      </w:r>
      <w:r w:rsidRPr="00481D2D">
        <w:rPr>
          <w:rFonts w:eastAsia="SimSun"/>
        </w:rPr>
        <w:t> [146].</w:t>
      </w:r>
    </w:p>
    <w:p w14:paraId="09BF24A0" w14:textId="77777777" w:rsidR="00322EF2" w:rsidRPr="00481D2D" w:rsidRDefault="00322EF2" w:rsidP="005D46C4">
      <w:pPr>
        <w:pStyle w:val="Heading3"/>
      </w:pPr>
      <w:bookmarkStart w:id="2683" w:name="_CR10_2_3"/>
      <w:bookmarkStart w:id="2684" w:name="_Toc146257622"/>
      <w:bookmarkEnd w:id="2683"/>
      <w:r w:rsidRPr="00481D2D">
        <w:t>10.2.3</w:t>
      </w:r>
      <w:r w:rsidRPr="00481D2D">
        <w:tab/>
        <w:t>Ad-hoc conferences</w:t>
      </w:r>
      <w:bookmarkEnd w:id="2684"/>
    </w:p>
    <w:p w14:paraId="04ECD263" w14:textId="77777777" w:rsidR="00322EF2" w:rsidRPr="00481D2D" w:rsidRDefault="00322EF2" w:rsidP="005D46C4">
      <w:pPr>
        <w:pStyle w:val="Heading4"/>
        <w:rPr>
          <w:rFonts w:eastAsia="SimSun"/>
        </w:rPr>
      </w:pPr>
      <w:bookmarkStart w:id="2685" w:name="_CR10_2_3_1"/>
      <w:bookmarkStart w:id="2686" w:name="_Toc146257623"/>
      <w:bookmarkEnd w:id="2685"/>
      <w:r w:rsidRPr="00481D2D">
        <w:rPr>
          <w:rFonts w:eastAsia="SimSun"/>
        </w:rPr>
        <w:t>10.2.3.1</w:t>
      </w:r>
      <w:r w:rsidRPr="00481D2D">
        <w:rPr>
          <w:rFonts w:eastAsia="SimSun"/>
        </w:rPr>
        <w:tab/>
        <w:t>General</w:t>
      </w:r>
      <w:bookmarkEnd w:id="2686"/>
    </w:p>
    <w:p w14:paraId="0C4FE5A7" w14:textId="77777777" w:rsidR="00322EF2" w:rsidRPr="00481D2D" w:rsidRDefault="00322EF2" w:rsidP="00322EF2">
      <w:pPr>
        <w:rPr>
          <w:rFonts w:eastAsia="SimSun"/>
        </w:rPr>
      </w:pPr>
      <w:r w:rsidRPr="00481D2D">
        <w:rPr>
          <w:rFonts w:eastAsia="SimSun"/>
        </w:rPr>
        <w:t>An AS may support control of the MRFC for ad-hoc conferencing. An AS supporting control of the MRFC for ad-hoc conferencing shall support one or more of the following methods:</w:t>
      </w:r>
    </w:p>
    <w:p w14:paraId="7029E84B" w14:textId="77777777" w:rsidR="00322EF2" w:rsidRPr="00481D2D" w:rsidRDefault="00322EF2" w:rsidP="00570F12">
      <w:pPr>
        <w:pStyle w:val="B1"/>
        <w:rPr>
          <w:rFonts w:eastAsia="SimSun"/>
        </w:rPr>
      </w:pPr>
      <w:r w:rsidRPr="00481D2D">
        <w:rPr>
          <w:rFonts w:eastAsia="SimSun"/>
        </w:rPr>
        <w:t>-</w:t>
      </w:r>
      <w:r w:rsidRPr="00481D2D">
        <w:rPr>
          <w:rFonts w:eastAsia="SimSun"/>
        </w:rPr>
        <w:tab/>
        <w:t>RFC 4240 [144] conference service; or</w:t>
      </w:r>
    </w:p>
    <w:p w14:paraId="12C18108" w14:textId="77777777" w:rsidR="00322EF2" w:rsidRPr="00481D2D" w:rsidRDefault="00322EF2" w:rsidP="00570F12">
      <w:pPr>
        <w:pStyle w:val="B1"/>
        <w:rPr>
          <w:rFonts w:eastAsia="SimSun"/>
        </w:rPr>
      </w:pPr>
      <w:r w:rsidRPr="00481D2D">
        <w:t>-</w:t>
      </w:r>
      <w:r w:rsidRPr="00481D2D">
        <w:tab/>
      </w:r>
      <w:r w:rsidR="004111D6" w:rsidRPr="00481D2D">
        <w:t>RFC 6230</w:t>
      </w:r>
      <w:r w:rsidRPr="00481D2D">
        <w:rPr>
          <w:rFonts w:eastAsia="SimSun"/>
        </w:rPr>
        <w:t xml:space="preserve"> [146] and </w:t>
      </w:r>
      <w:r w:rsidR="00B55754" w:rsidRPr="00481D2D">
        <w:rPr>
          <w:rFonts w:eastAsia="SimSun"/>
        </w:rPr>
        <w:t>RFC 6505</w:t>
      </w:r>
      <w:r w:rsidRPr="00481D2D">
        <w:rPr>
          <w:rFonts w:eastAsia="SimSun"/>
        </w:rPr>
        <w:t> [148].</w:t>
      </w:r>
    </w:p>
    <w:p w14:paraId="247FC615" w14:textId="77777777" w:rsidR="00322EF2" w:rsidRPr="00481D2D" w:rsidRDefault="00322EF2" w:rsidP="005D46C4">
      <w:pPr>
        <w:pStyle w:val="Heading4"/>
        <w:rPr>
          <w:rFonts w:eastAsia="SimSun"/>
        </w:rPr>
      </w:pPr>
      <w:bookmarkStart w:id="2687" w:name="_CR10_2_3_2"/>
      <w:bookmarkStart w:id="2688" w:name="_Toc146257624"/>
      <w:bookmarkEnd w:id="2687"/>
      <w:r w:rsidRPr="00481D2D">
        <w:rPr>
          <w:rFonts w:eastAsia="SimSun"/>
        </w:rPr>
        <w:t>10.2.3.2</w:t>
      </w:r>
      <w:r w:rsidRPr="00481D2D">
        <w:rPr>
          <w:rFonts w:eastAsia="SimSun"/>
        </w:rPr>
        <w:tab/>
        <w:t>Basic network media services with SIP</w:t>
      </w:r>
      <w:bookmarkEnd w:id="2688"/>
    </w:p>
    <w:p w14:paraId="54DED39E" w14:textId="77777777" w:rsidR="00322EF2" w:rsidRPr="00481D2D" w:rsidRDefault="00322EF2" w:rsidP="00322EF2">
      <w:pPr>
        <w:rPr>
          <w:rFonts w:eastAsia="SimSun"/>
        </w:rPr>
      </w:pPr>
      <w:r w:rsidRPr="00481D2D">
        <w:rPr>
          <w:rFonts w:eastAsia="SimSun"/>
        </w:rPr>
        <w:t>The AS may support control of the MRFC for basic conferencing by the use of RFC 4240 [144] and the conference service described in RFC 4240 [144] subclause 5.</w:t>
      </w:r>
    </w:p>
    <w:p w14:paraId="036932E3" w14:textId="77777777" w:rsidR="00322EF2" w:rsidRPr="00481D2D" w:rsidRDefault="00322EF2" w:rsidP="00322EF2">
      <w:pPr>
        <w:rPr>
          <w:rFonts w:eastAsia="SimSun"/>
        </w:rPr>
      </w:pPr>
      <w:r w:rsidRPr="00481D2D">
        <w:rPr>
          <w:rFonts w:eastAsia="SimSun"/>
        </w:rPr>
        <w:t>The media control commands are carried between the AS and the MRFC</w:t>
      </w:r>
      <w:r w:rsidR="006709FD" w:rsidRPr="00481D2D">
        <w:rPr>
          <w:rFonts w:eastAsia="SimSun"/>
        </w:rPr>
        <w:t xml:space="preserve"> either </w:t>
      </w:r>
      <w:r w:rsidR="006709FD" w:rsidRPr="00481D2D">
        <w:t>directly over the Mr' interface</w:t>
      </w:r>
      <w:r w:rsidR="006709FD" w:rsidRPr="00481D2D">
        <w:rPr>
          <w:rFonts w:eastAsia="SimSun"/>
        </w:rPr>
        <w:t xml:space="preserve"> or</w:t>
      </w:r>
      <w:r w:rsidRPr="00481D2D">
        <w:rPr>
          <w:rFonts w:eastAsia="SimSun"/>
        </w:rPr>
        <w:t xml:space="preserve"> via the S-CSCF over the ISC and Mr interfaces.</w:t>
      </w:r>
    </w:p>
    <w:p w14:paraId="75D1E3D0" w14:textId="77777777" w:rsidR="00322EF2" w:rsidRPr="00481D2D" w:rsidRDefault="00322EF2" w:rsidP="005D46C4">
      <w:pPr>
        <w:pStyle w:val="Heading4"/>
        <w:rPr>
          <w:rFonts w:eastAsia="SimSun"/>
        </w:rPr>
      </w:pPr>
      <w:bookmarkStart w:id="2689" w:name="_CR10_2_3_3"/>
      <w:bookmarkStart w:id="2690" w:name="_Toc146257625"/>
      <w:bookmarkEnd w:id="2689"/>
      <w:r w:rsidRPr="00481D2D">
        <w:rPr>
          <w:rFonts w:eastAsia="SimSun"/>
        </w:rPr>
        <w:t>10.2.3.3</w:t>
      </w:r>
      <w:r w:rsidRPr="00481D2D">
        <w:rPr>
          <w:rFonts w:eastAsia="SimSun"/>
        </w:rPr>
        <w:tab/>
        <w:t>Media control channel framework and packages</w:t>
      </w:r>
      <w:bookmarkEnd w:id="2690"/>
    </w:p>
    <w:p w14:paraId="101D88FE" w14:textId="77777777" w:rsidR="00322EF2" w:rsidRPr="00481D2D" w:rsidRDefault="00322EF2" w:rsidP="00322EF2">
      <w:pPr>
        <w:rPr>
          <w:rFonts w:eastAsia="SimSun"/>
        </w:rPr>
      </w:pPr>
      <w:r w:rsidRPr="00481D2D">
        <w:rPr>
          <w:rFonts w:eastAsia="SimSun"/>
        </w:rPr>
        <w:t xml:space="preserve">The AS may support control of the MRFC for conference mixing by the use of </w:t>
      </w:r>
      <w:r w:rsidR="00B55754" w:rsidRPr="00481D2D">
        <w:rPr>
          <w:rFonts w:eastAsia="SimSun"/>
        </w:rPr>
        <w:t>RFC 6505</w:t>
      </w:r>
      <w:r w:rsidRPr="00481D2D">
        <w:rPr>
          <w:rFonts w:eastAsia="SimSun"/>
        </w:rPr>
        <w:t xml:space="preserve"> [148] and </w:t>
      </w:r>
      <w:r w:rsidR="004111D6" w:rsidRPr="00481D2D">
        <w:rPr>
          <w:rFonts w:eastAsia="SimSun"/>
        </w:rPr>
        <w:t>RFC 6230</w:t>
      </w:r>
      <w:r w:rsidRPr="00481D2D">
        <w:rPr>
          <w:rFonts w:eastAsia="SimSun"/>
        </w:rPr>
        <w:t> [146].</w:t>
      </w:r>
    </w:p>
    <w:p w14:paraId="581D3770" w14:textId="77777777" w:rsidR="00322EF2" w:rsidRPr="00481D2D" w:rsidRDefault="00322EF2" w:rsidP="00322EF2">
      <w:pPr>
        <w:rPr>
          <w:rFonts w:eastAsia="SimSun"/>
        </w:rPr>
      </w:pPr>
      <w:r w:rsidRPr="00481D2D">
        <w:rPr>
          <w:rFonts w:eastAsia="SimSun"/>
        </w:rPr>
        <w:t xml:space="preserve">An AS may support control of the MRFC for floor controlled conferences (as specified in 3GPP TS 24.147 [8B]), via the use of </w:t>
      </w:r>
      <w:r w:rsidR="004111D6" w:rsidRPr="00481D2D">
        <w:rPr>
          <w:rFonts w:eastAsia="SimSun"/>
        </w:rPr>
        <w:t>RFC 6230</w:t>
      </w:r>
      <w:r w:rsidRPr="00481D2D">
        <w:rPr>
          <w:rFonts w:eastAsia="SimSun"/>
        </w:rPr>
        <w:t xml:space="preserve"> [146] together with appropriate packages. The packages, or extensions to existing packages using </w:t>
      </w:r>
      <w:r w:rsidR="004111D6" w:rsidRPr="00481D2D">
        <w:rPr>
          <w:rFonts w:eastAsia="SimSun"/>
        </w:rPr>
        <w:t>RFC 6230</w:t>
      </w:r>
      <w:r w:rsidRPr="00481D2D">
        <w:rPr>
          <w:rFonts w:eastAsia="SimSun"/>
        </w:rPr>
        <w:t> [146] framework are not specified in this release.</w:t>
      </w:r>
    </w:p>
    <w:p w14:paraId="73E4A23F" w14:textId="77777777" w:rsidR="00322EF2" w:rsidRPr="00481D2D" w:rsidRDefault="00322EF2" w:rsidP="00322EF2">
      <w:pPr>
        <w:rPr>
          <w:rFonts w:eastAsia="SimSun"/>
        </w:rPr>
      </w:pPr>
      <w:r w:rsidRPr="00481D2D">
        <w:rPr>
          <w:rFonts w:eastAsia="SimSun"/>
        </w:rPr>
        <w:t xml:space="preserve">An AS may support control of the MRFC for </w:t>
      </w:r>
      <w:r w:rsidRPr="00481D2D">
        <w:t>session-mode messaging conferences</w:t>
      </w:r>
      <w:r w:rsidRPr="00481D2D">
        <w:rPr>
          <w:rFonts w:eastAsia="SimSun"/>
        </w:rPr>
        <w:t xml:space="preserve"> (as specified in 3GPP TS 24.247 [8F]), via the use of </w:t>
      </w:r>
      <w:r w:rsidR="004111D6" w:rsidRPr="00481D2D">
        <w:rPr>
          <w:rFonts w:eastAsia="SimSun"/>
        </w:rPr>
        <w:t>RFC 6230</w:t>
      </w:r>
      <w:r w:rsidRPr="00481D2D">
        <w:rPr>
          <w:rFonts w:eastAsia="SimSun"/>
        </w:rPr>
        <w:t xml:space="preserve"> [146] together with appropriate packages. The packages, or extensions to existing packages using </w:t>
      </w:r>
      <w:r w:rsidR="004111D6" w:rsidRPr="00481D2D">
        <w:rPr>
          <w:rFonts w:eastAsia="SimSun"/>
        </w:rPr>
        <w:t>RFC 6230</w:t>
      </w:r>
      <w:r w:rsidRPr="00481D2D">
        <w:rPr>
          <w:rFonts w:eastAsia="SimSun"/>
        </w:rPr>
        <w:t> [146] framework are not specified in this release.</w:t>
      </w:r>
    </w:p>
    <w:p w14:paraId="25312D92" w14:textId="77777777" w:rsidR="00322EF2" w:rsidRPr="00481D2D" w:rsidRDefault="00322EF2" w:rsidP="00322EF2">
      <w:pPr>
        <w:rPr>
          <w:rFonts w:eastAsia="SimSun"/>
        </w:rPr>
      </w:pPr>
      <w:r w:rsidRPr="00481D2D">
        <w:rPr>
          <w:rFonts w:eastAsia="SimSun"/>
        </w:rPr>
        <w:t>The AS shall provide media control commands to the MRFC using the AS-MRFC Cr interface.</w:t>
      </w:r>
    </w:p>
    <w:p w14:paraId="6AADF60E" w14:textId="77777777" w:rsidR="00322EF2" w:rsidRPr="00481D2D" w:rsidRDefault="00322EF2" w:rsidP="00322EF2">
      <w:pPr>
        <w:rPr>
          <w:rFonts w:eastAsia="SimSun"/>
        </w:rPr>
      </w:pPr>
      <w:r w:rsidRPr="00481D2D">
        <w:rPr>
          <w:rFonts w:eastAsia="SimSun"/>
        </w:rPr>
        <w:t xml:space="preserve">The AS shall implement the control client role as described in </w:t>
      </w:r>
      <w:r w:rsidR="004111D6" w:rsidRPr="00481D2D">
        <w:rPr>
          <w:rFonts w:eastAsia="SimSun"/>
        </w:rPr>
        <w:t>RFC 6230</w:t>
      </w:r>
      <w:r w:rsidRPr="00481D2D">
        <w:rPr>
          <w:rFonts w:eastAsia="SimSun"/>
        </w:rPr>
        <w:t> [146].</w:t>
      </w:r>
    </w:p>
    <w:p w14:paraId="2EC563E2" w14:textId="77777777" w:rsidR="00322EF2" w:rsidRPr="00481D2D" w:rsidRDefault="00322EF2" w:rsidP="005D46C4">
      <w:pPr>
        <w:pStyle w:val="Heading3"/>
        <w:rPr>
          <w:rFonts w:eastAsia="SimSun"/>
        </w:rPr>
      </w:pPr>
      <w:bookmarkStart w:id="2691" w:name="_CR10_2_4"/>
      <w:bookmarkStart w:id="2692" w:name="_Toc146257626"/>
      <w:bookmarkEnd w:id="2691"/>
      <w:r w:rsidRPr="00481D2D">
        <w:rPr>
          <w:rFonts w:eastAsia="SimSun"/>
        </w:rPr>
        <w:t>10.2.4</w:t>
      </w:r>
      <w:r w:rsidRPr="00481D2D">
        <w:rPr>
          <w:rFonts w:eastAsia="SimSun"/>
        </w:rPr>
        <w:tab/>
        <w:t>Transcoding</w:t>
      </w:r>
      <w:bookmarkEnd w:id="2692"/>
    </w:p>
    <w:p w14:paraId="6595A50C" w14:textId="77777777" w:rsidR="00322EF2" w:rsidRPr="00481D2D" w:rsidRDefault="00322EF2" w:rsidP="005D46C4">
      <w:pPr>
        <w:pStyle w:val="Heading4"/>
        <w:rPr>
          <w:rFonts w:eastAsia="SimSun"/>
        </w:rPr>
      </w:pPr>
      <w:bookmarkStart w:id="2693" w:name="_CR10_2_4_1"/>
      <w:bookmarkStart w:id="2694" w:name="_Toc146257627"/>
      <w:bookmarkEnd w:id="2693"/>
      <w:r w:rsidRPr="00481D2D">
        <w:rPr>
          <w:rFonts w:eastAsia="SimSun"/>
        </w:rPr>
        <w:t>10.2.4.1</w:t>
      </w:r>
      <w:r w:rsidRPr="00481D2D">
        <w:rPr>
          <w:rFonts w:eastAsia="SimSun"/>
        </w:rPr>
        <w:tab/>
        <w:t>General</w:t>
      </w:r>
      <w:bookmarkEnd w:id="2694"/>
    </w:p>
    <w:p w14:paraId="38E9B64B" w14:textId="77777777" w:rsidR="00322EF2" w:rsidRPr="00481D2D" w:rsidRDefault="00322EF2" w:rsidP="00322EF2">
      <w:pPr>
        <w:rPr>
          <w:rFonts w:eastAsia="SimSun"/>
        </w:rPr>
      </w:pPr>
      <w:r w:rsidRPr="00481D2D">
        <w:rPr>
          <w:rFonts w:eastAsia="SimSun"/>
        </w:rPr>
        <w:t>An AS may support control of the MRFC for transcoding. An AS supporting control of the MRFC for transcoding shall support one or more of the following methods:</w:t>
      </w:r>
    </w:p>
    <w:p w14:paraId="79033B87" w14:textId="77777777" w:rsidR="00322EF2" w:rsidRPr="00481D2D" w:rsidRDefault="00322EF2" w:rsidP="00322EF2">
      <w:pPr>
        <w:pStyle w:val="B1"/>
        <w:rPr>
          <w:rFonts w:eastAsia="SimSun"/>
        </w:rPr>
      </w:pPr>
      <w:r w:rsidRPr="00481D2D">
        <w:rPr>
          <w:rFonts w:eastAsia="SimSun"/>
        </w:rPr>
        <w:t>-</w:t>
      </w:r>
      <w:r w:rsidRPr="00481D2D">
        <w:rPr>
          <w:rFonts w:eastAsia="SimSun"/>
        </w:rPr>
        <w:tab/>
        <w:t>RFC 4240 [144] conference service; or</w:t>
      </w:r>
    </w:p>
    <w:p w14:paraId="0C0F938C" w14:textId="77777777" w:rsidR="00322EF2" w:rsidRPr="00481D2D" w:rsidRDefault="00322EF2" w:rsidP="00322EF2">
      <w:pPr>
        <w:pStyle w:val="B1"/>
        <w:rPr>
          <w:rFonts w:eastAsia="SimSun"/>
        </w:rPr>
      </w:pPr>
      <w:r w:rsidRPr="00481D2D">
        <w:rPr>
          <w:rFonts w:eastAsia="SimSun"/>
        </w:rPr>
        <w:t>-</w:t>
      </w:r>
      <w:r w:rsidRPr="00481D2D">
        <w:rPr>
          <w:rFonts w:eastAsia="SimSun"/>
        </w:rPr>
        <w:tab/>
      </w:r>
      <w:r w:rsidR="004111D6" w:rsidRPr="00481D2D">
        <w:t>RFC 6230</w:t>
      </w:r>
      <w:r w:rsidRPr="00481D2D">
        <w:rPr>
          <w:rFonts w:eastAsia="SimSun"/>
        </w:rPr>
        <w:t xml:space="preserve"> [146] and </w:t>
      </w:r>
      <w:r w:rsidR="00B55754" w:rsidRPr="00481D2D">
        <w:rPr>
          <w:rFonts w:eastAsia="SimSun"/>
        </w:rPr>
        <w:t>RFC 6505</w:t>
      </w:r>
      <w:r w:rsidRPr="00481D2D">
        <w:rPr>
          <w:rFonts w:eastAsia="SimSun"/>
        </w:rPr>
        <w:t> [148].</w:t>
      </w:r>
    </w:p>
    <w:p w14:paraId="4C9C0BBE" w14:textId="77777777" w:rsidR="00322EF2" w:rsidRPr="00481D2D" w:rsidRDefault="00322EF2" w:rsidP="005D46C4">
      <w:pPr>
        <w:pStyle w:val="Heading4"/>
        <w:rPr>
          <w:rFonts w:eastAsia="SimSun"/>
        </w:rPr>
      </w:pPr>
      <w:bookmarkStart w:id="2695" w:name="_CR10_2_4_2"/>
      <w:bookmarkStart w:id="2696" w:name="_Toc146257628"/>
      <w:bookmarkEnd w:id="2695"/>
      <w:r w:rsidRPr="00481D2D">
        <w:rPr>
          <w:rFonts w:eastAsia="SimSun"/>
        </w:rPr>
        <w:t>10.2.4.2</w:t>
      </w:r>
      <w:r w:rsidRPr="00481D2D">
        <w:rPr>
          <w:rFonts w:eastAsia="SimSun"/>
        </w:rPr>
        <w:tab/>
        <w:t>Basic network media services with SIP</w:t>
      </w:r>
      <w:bookmarkEnd w:id="2696"/>
    </w:p>
    <w:p w14:paraId="197B6678" w14:textId="77777777" w:rsidR="00322EF2" w:rsidRPr="00481D2D" w:rsidRDefault="00322EF2" w:rsidP="00322EF2">
      <w:pPr>
        <w:rPr>
          <w:rFonts w:eastAsia="SimSun"/>
        </w:rPr>
      </w:pPr>
      <w:r w:rsidRPr="00481D2D">
        <w:rPr>
          <w:rFonts w:eastAsia="SimSun"/>
        </w:rPr>
        <w:t>The AS may support control of the MRFC for transcoding by the use of RFC 4240 [144] and the conference service described in RFC 4240 [144] subclause 5.</w:t>
      </w:r>
    </w:p>
    <w:p w14:paraId="2E16D965" w14:textId="77777777" w:rsidR="00322EF2" w:rsidRPr="00481D2D" w:rsidRDefault="00322EF2" w:rsidP="00322EF2">
      <w:pPr>
        <w:rPr>
          <w:rFonts w:eastAsia="SimSun"/>
        </w:rPr>
      </w:pPr>
      <w:r w:rsidRPr="00481D2D">
        <w:rPr>
          <w:rFonts w:eastAsia="SimSun"/>
        </w:rPr>
        <w:t xml:space="preserve">The media control commands are carried between the AS and the MRFC </w:t>
      </w:r>
      <w:r w:rsidR="006709FD" w:rsidRPr="00481D2D">
        <w:rPr>
          <w:rFonts w:eastAsia="SimSun"/>
        </w:rPr>
        <w:t xml:space="preserve">either </w:t>
      </w:r>
      <w:r w:rsidR="006709FD" w:rsidRPr="00481D2D">
        <w:t>directly over the Mr' interface</w:t>
      </w:r>
      <w:r w:rsidR="006709FD" w:rsidRPr="00481D2D">
        <w:rPr>
          <w:rFonts w:eastAsia="SimSun"/>
        </w:rPr>
        <w:t xml:space="preserve"> or </w:t>
      </w:r>
      <w:r w:rsidRPr="00481D2D">
        <w:rPr>
          <w:rFonts w:eastAsia="SimSun"/>
        </w:rPr>
        <w:t>via the S-CSCF over the ISC and Mr interfaces.</w:t>
      </w:r>
    </w:p>
    <w:p w14:paraId="3D9EBC54" w14:textId="77777777" w:rsidR="00322EF2" w:rsidRPr="00481D2D" w:rsidRDefault="00322EF2" w:rsidP="005D46C4">
      <w:pPr>
        <w:pStyle w:val="Heading4"/>
        <w:rPr>
          <w:rFonts w:eastAsia="SimSun"/>
        </w:rPr>
      </w:pPr>
      <w:bookmarkStart w:id="2697" w:name="_CR10_2_4_3"/>
      <w:bookmarkStart w:id="2698" w:name="_Toc146257629"/>
      <w:bookmarkEnd w:id="2697"/>
      <w:r w:rsidRPr="00481D2D">
        <w:rPr>
          <w:rFonts w:eastAsia="SimSun"/>
        </w:rPr>
        <w:t>10.2.4.3</w:t>
      </w:r>
      <w:r w:rsidRPr="00481D2D">
        <w:rPr>
          <w:rFonts w:eastAsia="SimSun"/>
        </w:rPr>
        <w:tab/>
        <w:t>Media control channel framework and packages</w:t>
      </w:r>
      <w:bookmarkEnd w:id="2698"/>
    </w:p>
    <w:p w14:paraId="0DABA4AE" w14:textId="77777777" w:rsidR="00322EF2" w:rsidRPr="00481D2D" w:rsidRDefault="00322EF2" w:rsidP="00322EF2">
      <w:pPr>
        <w:rPr>
          <w:rFonts w:eastAsia="SimSun"/>
        </w:rPr>
      </w:pPr>
      <w:r w:rsidRPr="00481D2D">
        <w:rPr>
          <w:rFonts w:eastAsia="SimSun"/>
        </w:rPr>
        <w:t xml:space="preserve">The AS may support control of the MRFC for transcoding by the use of </w:t>
      </w:r>
      <w:r w:rsidR="00B55754" w:rsidRPr="00481D2D">
        <w:rPr>
          <w:rFonts w:eastAsia="SimSun"/>
        </w:rPr>
        <w:t>RFC 6505</w:t>
      </w:r>
      <w:r w:rsidRPr="00481D2D">
        <w:rPr>
          <w:rFonts w:eastAsia="SimSun"/>
        </w:rPr>
        <w:t xml:space="preserve"> [148] and </w:t>
      </w:r>
      <w:r w:rsidR="004111D6" w:rsidRPr="00481D2D">
        <w:rPr>
          <w:rFonts w:eastAsia="SimSun"/>
        </w:rPr>
        <w:t>RFC 6230</w:t>
      </w:r>
      <w:r w:rsidRPr="00481D2D">
        <w:rPr>
          <w:rFonts w:eastAsia="SimSun"/>
        </w:rPr>
        <w:t> [146].</w:t>
      </w:r>
    </w:p>
    <w:p w14:paraId="0CD9699A" w14:textId="77777777" w:rsidR="00322EF2" w:rsidRPr="00481D2D" w:rsidRDefault="00322EF2" w:rsidP="00322EF2">
      <w:pPr>
        <w:rPr>
          <w:rFonts w:eastAsia="SimSun"/>
        </w:rPr>
      </w:pPr>
      <w:r w:rsidRPr="00481D2D">
        <w:rPr>
          <w:rFonts w:eastAsia="SimSun"/>
        </w:rPr>
        <w:t>The AS shall provide media control commands to the MRFC using the AS-MRFC Cr interface.</w:t>
      </w:r>
    </w:p>
    <w:p w14:paraId="0BB4E9E1" w14:textId="77777777" w:rsidR="00322EF2" w:rsidRPr="00481D2D" w:rsidRDefault="00322EF2" w:rsidP="00322EF2">
      <w:pPr>
        <w:rPr>
          <w:rFonts w:eastAsia="SimSun"/>
        </w:rPr>
      </w:pPr>
      <w:r w:rsidRPr="00481D2D">
        <w:rPr>
          <w:rFonts w:eastAsia="SimSun"/>
        </w:rPr>
        <w:t xml:space="preserve">The AS shall implement the control client role as described in </w:t>
      </w:r>
      <w:r w:rsidR="004111D6" w:rsidRPr="00481D2D">
        <w:rPr>
          <w:rFonts w:eastAsia="SimSun"/>
        </w:rPr>
        <w:t>RFC 6230</w:t>
      </w:r>
      <w:r w:rsidRPr="00481D2D">
        <w:rPr>
          <w:rFonts w:eastAsia="SimSun"/>
        </w:rPr>
        <w:t> [146].</w:t>
      </w:r>
    </w:p>
    <w:p w14:paraId="367D014E" w14:textId="77777777" w:rsidR="00322EF2" w:rsidRPr="00481D2D" w:rsidRDefault="00322EF2" w:rsidP="005D46C4">
      <w:pPr>
        <w:pStyle w:val="Heading2"/>
      </w:pPr>
      <w:bookmarkStart w:id="2699" w:name="_CR10_3"/>
      <w:bookmarkStart w:id="2700" w:name="_Toc146257630"/>
      <w:bookmarkEnd w:id="2699"/>
      <w:r w:rsidRPr="00481D2D">
        <w:t>10.3</w:t>
      </w:r>
      <w:r w:rsidRPr="00481D2D">
        <w:tab/>
        <w:t>Procedures at the MRFC</w:t>
      </w:r>
      <w:bookmarkEnd w:id="2700"/>
    </w:p>
    <w:p w14:paraId="74A7D963" w14:textId="77777777" w:rsidR="00322EF2" w:rsidRPr="00481D2D" w:rsidRDefault="00322EF2" w:rsidP="005D46C4">
      <w:pPr>
        <w:pStyle w:val="Heading3"/>
        <w:rPr>
          <w:rFonts w:eastAsia="SimSun"/>
        </w:rPr>
      </w:pPr>
      <w:bookmarkStart w:id="2701" w:name="_CR10_3_1"/>
      <w:bookmarkStart w:id="2702" w:name="_Toc146257631"/>
      <w:bookmarkEnd w:id="2701"/>
      <w:r w:rsidRPr="00481D2D">
        <w:rPr>
          <w:rFonts w:eastAsia="SimSun"/>
        </w:rPr>
        <w:t>10.3.1</w:t>
      </w:r>
      <w:r w:rsidRPr="00481D2D">
        <w:rPr>
          <w:rFonts w:eastAsia="SimSun"/>
        </w:rPr>
        <w:tab/>
        <w:t>General</w:t>
      </w:r>
      <w:bookmarkEnd w:id="2702"/>
    </w:p>
    <w:p w14:paraId="664B92D0" w14:textId="77777777" w:rsidR="00322EF2" w:rsidRPr="00481D2D" w:rsidRDefault="00322EF2" w:rsidP="00322EF2">
      <w:pPr>
        <w:rPr>
          <w:rFonts w:eastAsia="SimSun"/>
        </w:rPr>
      </w:pPr>
      <w:r w:rsidRPr="00481D2D">
        <w:rPr>
          <w:rFonts w:eastAsia="SimSun"/>
        </w:rPr>
        <w:t xml:space="preserve">An MRFC required to generate charging information and authorize requests from an AS for specific media operations and media usage shall support </w:t>
      </w:r>
      <w:r w:rsidR="004111D6" w:rsidRPr="00481D2D">
        <w:rPr>
          <w:rFonts w:eastAsia="SimSun"/>
        </w:rPr>
        <w:t>RFC 6230</w:t>
      </w:r>
      <w:r w:rsidRPr="00481D2D">
        <w:rPr>
          <w:rFonts w:eastAsia="SimSun"/>
        </w:rPr>
        <w:t> [146] together with appropriate packages</w:t>
      </w:r>
      <w:r w:rsidR="00B06B7D" w:rsidRPr="00481D2D">
        <w:rPr>
          <w:rFonts w:eastAsia="SimSun"/>
        </w:rPr>
        <w:t>.</w:t>
      </w:r>
    </w:p>
    <w:p w14:paraId="7C4C2C78" w14:textId="77777777" w:rsidR="000B46B6" w:rsidRPr="00481D2D" w:rsidRDefault="00322EF2" w:rsidP="00322EF2">
      <w:pPr>
        <w:pStyle w:val="NO"/>
      </w:pPr>
      <w:r w:rsidRPr="00481D2D">
        <w:rPr>
          <w:rFonts w:eastAsia="SimSun"/>
        </w:rPr>
        <w:t>NOTE:</w:t>
      </w:r>
      <w:r w:rsidR="006E59FF" w:rsidRPr="00481D2D">
        <w:rPr>
          <w:rFonts w:eastAsia="SimSun"/>
        </w:rPr>
        <w:tab/>
      </w:r>
      <w:r w:rsidRPr="00481D2D">
        <w:rPr>
          <w:rFonts w:eastAsia="SimSun"/>
        </w:rPr>
        <w:t xml:space="preserve">This is in addition to the charging related procedures in clause 5 and to the </w:t>
      </w:r>
      <w:r w:rsidRPr="00481D2D">
        <w:t>charging information and authorisation requests, defined in 3GPP TS 32.260 [17] which provide charging information and authorisation for SIP session and SDP information.</w:t>
      </w:r>
    </w:p>
    <w:p w14:paraId="115301EA" w14:textId="77777777" w:rsidR="00B06B7D" w:rsidRPr="00481D2D" w:rsidRDefault="00B06B7D" w:rsidP="00B06B7D">
      <w:pPr>
        <w:rPr>
          <w:rFonts w:eastAsia="SimSun"/>
        </w:rPr>
      </w:pPr>
      <w:r w:rsidRPr="00481D2D">
        <w:t>An MRFC may support delegated XML (</w:t>
      </w:r>
      <w:r w:rsidRPr="00481D2D">
        <w:rPr>
          <w:rFonts w:eastAsia="SimSun"/>
        </w:rPr>
        <w:t>such as CCXML or SCXML)</w:t>
      </w:r>
      <w:r w:rsidRPr="00481D2D">
        <w:t xml:space="preserve"> script execution from an AS. An MRFC supporting delegation of XML script execution</w:t>
      </w:r>
      <w:r w:rsidRPr="00481D2D">
        <w:rPr>
          <w:rFonts w:eastAsia="SimSun"/>
        </w:rPr>
        <w:t xml:space="preserve"> </w:t>
      </w:r>
      <w:r w:rsidRPr="00481D2D">
        <w:t xml:space="preserve">shall use </w:t>
      </w:r>
      <w:r w:rsidR="004111D6" w:rsidRPr="00481D2D">
        <w:rPr>
          <w:rFonts w:eastAsia="SimSun"/>
        </w:rPr>
        <w:t>RFC 6230</w:t>
      </w:r>
      <w:r w:rsidRPr="00481D2D">
        <w:rPr>
          <w:rFonts w:eastAsia="SimSun"/>
        </w:rPr>
        <w:t> [146] together with appropriate packages.</w:t>
      </w:r>
    </w:p>
    <w:p w14:paraId="387D2D79" w14:textId="77777777" w:rsidR="00B06B7D" w:rsidRPr="00481D2D" w:rsidRDefault="00B06B7D" w:rsidP="00B06B7D">
      <w:r w:rsidRPr="00481D2D">
        <w:rPr>
          <w:rFonts w:eastAsia="SimSun"/>
        </w:rPr>
        <w:t xml:space="preserve">The packages, or extensions to existing packages using </w:t>
      </w:r>
      <w:r w:rsidR="004111D6" w:rsidRPr="00481D2D">
        <w:rPr>
          <w:rFonts w:eastAsia="SimSun"/>
        </w:rPr>
        <w:t>RFC 6230</w:t>
      </w:r>
      <w:r w:rsidRPr="00481D2D">
        <w:rPr>
          <w:rFonts w:eastAsia="SimSun"/>
        </w:rPr>
        <w:t> [146] framework above are not specified in this release.</w:t>
      </w:r>
    </w:p>
    <w:p w14:paraId="35464F07" w14:textId="77777777" w:rsidR="00A711AD" w:rsidRPr="00481D2D" w:rsidRDefault="00A711AD" w:rsidP="00A711AD">
      <w:r w:rsidRPr="00481D2D">
        <w:t xml:space="preserve">The MRFC may support the media server resource publish interface as defined by </w:t>
      </w:r>
      <w:r w:rsidR="00EF7377" w:rsidRPr="00481D2D">
        <w:rPr>
          <w:rFonts w:eastAsia="SimSun"/>
        </w:rPr>
        <w:t>RFC 6917</w:t>
      </w:r>
      <w:r w:rsidRPr="00481D2D">
        <w:rPr>
          <w:rFonts w:eastAsia="SimSun"/>
        </w:rPr>
        <w:t> [19</w:t>
      </w:r>
      <w:r w:rsidR="00ED4ADE" w:rsidRPr="00481D2D">
        <w:rPr>
          <w:rFonts w:eastAsia="SimSun"/>
        </w:rPr>
        <w:t>2</w:t>
      </w:r>
      <w:r w:rsidRPr="00481D2D">
        <w:rPr>
          <w:rFonts w:eastAsia="SimSun"/>
        </w:rPr>
        <w:t>]</w:t>
      </w:r>
      <w:r w:rsidR="00ED4ADE" w:rsidRPr="00481D2D">
        <w:rPr>
          <w:rFonts w:eastAsia="SimSun"/>
        </w:rPr>
        <w:t>.</w:t>
      </w:r>
    </w:p>
    <w:p w14:paraId="655291BD" w14:textId="77777777" w:rsidR="008D2232" w:rsidRPr="00481D2D" w:rsidRDefault="008D2232" w:rsidP="005D46C4">
      <w:pPr>
        <w:pStyle w:val="Heading3"/>
      </w:pPr>
      <w:bookmarkStart w:id="2703" w:name="_CR10_3_2"/>
      <w:bookmarkStart w:id="2704" w:name="_Toc146257632"/>
      <w:bookmarkEnd w:id="2703"/>
      <w:r w:rsidRPr="00481D2D">
        <w:t>10.3.2</w:t>
      </w:r>
      <w:r w:rsidRPr="00481D2D">
        <w:tab/>
        <w:t>Tones and announcements</w:t>
      </w:r>
      <w:bookmarkEnd w:id="2704"/>
    </w:p>
    <w:p w14:paraId="2BADE377" w14:textId="77777777" w:rsidR="008D2232" w:rsidRPr="00481D2D" w:rsidRDefault="008D2232" w:rsidP="005D46C4">
      <w:pPr>
        <w:pStyle w:val="Heading4"/>
        <w:rPr>
          <w:rFonts w:eastAsia="SimSun"/>
        </w:rPr>
      </w:pPr>
      <w:bookmarkStart w:id="2705" w:name="_CR10_3_2_1"/>
      <w:bookmarkStart w:id="2706" w:name="_Toc146257633"/>
      <w:bookmarkEnd w:id="2705"/>
      <w:r w:rsidRPr="00481D2D">
        <w:rPr>
          <w:rFonts w:eastAsia="SimSun"/>
        </w:rPr>
        <w:t>10.3.2.1</w:t>
      </w:r>
      <w:r w:rsidRPr="00481D2D">
        <w:rPr>
          <w:rFonts w:eastAsia="SimSun"/>
        </w:rPr>
        <w:tab/>
        <w:t>General</w:t>
      </w:r>
      <w:bookmarkEnd w:id="2706"/>
    </w:p>
    <w:p w14:paraId="48FC23F9" w14:textId="77777777" w:rsidR="008D2232" w:rsidRPr="00481D2D" w:rsidRDefault="008D2232" w:rsidP="008D2232">
      <w:pPr>
        <w:rPr>
          <w:rFonts w:eastAsia="SimSun"/>
        </w:rPr>
      </w:pPr>
      <w:r w:rsidRPr="00481D2D">
        <w:rPr>
          <w:rFonts w:eastAsia="SimSun"/>
        </w:rPr>
        <w:t>An MRFC may support control of tones and announcements. An MRFC supporting control of tones and announcements shall support one or more of the following methods:</w:t>
      </w:r>
    </w:p>
    <w:p w14:paraId="0BFCD5D6" w14:textId="77777777" w:rsidR="008D2232" w:rsidRPr="00481D2D" w:rsidRDefault="008D2232" w:rsidP="008D2232">
      <w:pPr>
        <w:pStyle w:val="B1"/>
        <w:rPr>
          <w:rFonts w:eastAsia="SimSun"/>
        </w:rPr>
      </w:pPr>
      <w:r w:rsidRPr="00481D2D">
        <w:rPr>
          <w:rFonts w:eastAsia="SimSun"/>
        </w:rPr>
        <w:t>-</w:t>
      </w:r>
      <w:r w:rsidRPr="00481D2D">
        <w:rPr>
          <w:rFonts w:eastAsia="SimSun"/>
        </w:rPr>
        <w:tab/>
        <w:t>RFC 4240 [144] announcement service;</w:t>
      </w:r>
    </w:p>
    <w:p w14:paraId="7DA42611" w14:textId="77777777" w:rsidR="008D2232" w:rsidRPr="00481D2D" w:rsidRDefault="008D2232" w:rsidP="008D2232">
      <w:pPr>
        <w:pStyle w:val="B1"/>
        <w:rPr>
          <w:rFonts w:eastAsia="SimSun"/>
        </w:rPr>
      </w:pPr>
      <w:r w:rsidRPr="00481D2D">
        <w:rPr>
          <w:rFonts w:eastAsia="SimSun"/>
        </w:rPr>
        <w:t>-</w:t>
      </w:r>
      <w:r w:rsidRPr="00481D2D">
        <w:rPr>
          <w:rFonts w:eastAsia="SimSun"/>
        </w:rPr>
        <w:tab/>
      </w:r>
      <w:r w:rsidR="00762D2A" w:rsidRPr="00481D2D">
        <w:rPr>
          <w:rFonts w:eastAsia="SimSun"/>
        </w:rPr>
        <w:t>RFC 5552</w:t>
      </w:r>
      <w:r w:rsidRPr="00481D2D">
        <w:rPr>
          <w:rFonts w:eastAsia="SimSun"/>
        </w:rPr>
        <w:t> [145]; or</w:t>
      </w:r>
    </w:p>
    <w:p w14:paraId="1D554447" w14:textId="77777777" w:rsidR="008D2232" w:rsidRPr="00481D2D" w:rsidRDefault="008D2232" w:rsidP="008D2232">
      <w:pPr>
        <w:pStyle w:val="B1"/>
        <w:rPr>
          <w:rFonts w:eastAsia="SimSun"/>
        </w:rPr>
      </w:pPr>
      <w:r w:rsidRPr="00481D2D">
        <w:rPr>
          <w:rFonts w:eastAsia="SimSun"/>
        </w:rPr>
        <w:t>-</w:t>
      </w:r>
      <w:r w:rsidRPr="00481D2D">
        <w:rPr>
          <w:rFonts w:eastAsia="SimSun"/>
        </w:rPr>
        <w:tab/>
      </w:r>
      <w:r w:rsidR="004111D6" w:rsidRPr="00481D2D">
        <w:t>RFC 6230</w:t>
      </w:r>
      <w:r w:rsidRPr="00481D2D">
        <w:t> </w:t>
      </w:r>
      <w:r w:rsidRPr="00481D2D">
        <w:rPr>
          <w:rFonts w:eastAsia="SimSun"/>
        </w:rPr>
        <w:t xml:space="preserve">[146] and </w:t>
      </w:r>
      <w:r w:rsidR="004111D6" w:rsidRPr="00481D2D">
        <w:rPr>
          <w:rFonts w:eastAsia="SimSun"/>
        </w:rPr>
        <w:t>RFC 6231</w:t>
      </w:r>
      <w:r w:rsidRPr="00481D2D">
        <w:rPr>
          <w:rFonts w:eastAsia="SimSun"/>
        </w:rPr>
        <w:t> [147].</w:t>
      </w:r>
    </w:p>
    <w:p w14:paraId="6B29130F" w14:textId="77777777" w:rsidR="008D2232" w:rsidRPr="00481D2D" w:rsidRDefault="008D2232" w:rsidP="005D46C4">
      <w:pPr>
        <w:pStyle w:val="Heading4"/>
        <w:rPr>
          <w:rFonts w:eastAsia="SimSun"/>
        </w:rPr>
      </w:pPr>
      <w:bookmarkStart w:id="2707" w:name="_CR10_3_2_2"/>
      <w:bookmarkStart w:id="2708" w:name="_Toc146257634"/>
      <w:bookmarkEnd w:id="2707"/>
      <w:r w:rsidRPr="00481D2D">
        <w:rPr>
          <w:rFonts w:eastAsia="SimSun"/>
        </w:rPr>
        <w:t>10.3.2.2</w:t>
      </w:r>
      <w:r w:rsidRPr="00481D2D">
        <w:rPr>
          <w:rFonts w:eastAsia="SimSun"/>
        </w:rPr>
        <w:tab/>
        <w:t>Basic network media services with SIP</w:t>
      </w:r>
      <w:bookmarkEnd w:id="2708"/>
    </w:p>
    <w:p w14:paraId="21CD1A4A" w14:textId="77777777" w:rsidR="008D2232" w:rsidRPr="00481D2D" w:rsidRDefault="008D2232" w:rsidP="008D2232">
      <w:pPr>
        <w:rPr>
          <w:rFonts w:eastAsia="SimSun"/>
        </w:rPr>
      </w:pPr>
      <w:r w:rsidRPr="00481D2D">
        <w:rPr>
          <w:rFonts w:eastAsia="SimSun"/>
        </w:rPr>
        <w:t>The MRFC may support control of basic announcements by the use of RFC 4240 [144] and the announcement service described in RFC 4240 [144] subclause 3.</w:t>
      </w:r>
    </w:p>
    <w:p w14:paraId="54765BD4" w14:textId="77777777" w:rsidR="008D2232" w:rsidRPr="00481D2D" w:rsidRDefault="008D2232" w:rsidP="008D2232">
      <w:pPr>
        <w:rPr>
          <w:rFonts w:eastAsia="SimSun"/>
        </w:rPr>
      </w:pPr>
      <w:r w:rsidRPr="00481D2D">
        <w:rPr>
          <w:rFonts w:eastAsia="SimSun"/>
        </w:rPr>
        <w:t xml:space="preserve">The media control commands are received from the AS </w:t>
      </w:r>
      <w:r w:rsidR="006709FD" w:rsidRPr="00481D2D">
        <w:rPr>
          <w:rFonts w:eastAsia="SimSun"/>
        </w:rPr>
        <w:t xml:space="preserve">either </w:t>
      </w:r>
      <w:r w:rsidR="006709FD" w:rsidRPr="00481D2D">
        <w:t>directly over the Mr' interface</w:t>
      </w:r>
      <w:r w:rsidR="006709FD" w:rsidRPr="00481D2D">
        <w:rPr>
          <w:rFonts w:eastAsia="SimSun"/>
        </w:rPr>
        <w:t xml:space="preserve"> or </w:t>
      </w:r>
      <w:r w:rsidRPr="00481D2D">
        <w:rPr>
          <w:rFonts w:eastAsia="SimSun"/>
        </w:rPr>
        <w:t>via the S-CSCF over the ISC and Mr interfaces.</w:t>
      </w:r>
    </w:p>
    <w:p w14:paraId="5BADB0C7" w14:textId="77777777" w:rsidR="008D2232" w:rsidRPr="00481D2D" w:rsidRDefault="008D2232" w:rsidP="008D2232">
      <w:pPr>
        <w:rPr>
          <w:rFonts w:eastAsia="SimSun"/>
        </w:rPr>
      </w:pPr>
      <w:r w:rsidRPr="00481D2D">
        <w:rPr>
          <w:rFonts w:eastAsia="SimSun"/>
        </w:rPr>
        <w:t>The MRFC shall fetch remote prompts from the AS using the AS-MRFC Cr interface.</w:t>
      </w:r>
    </w:p>
    <w:p w14:paraId="31639730" w14:textId="77777777" w:rsidR="008D2232" w:rsidRPr="00481D2D" w:rsidRDefault="008D2232" w:rsidP="008D2232">
      <w:pPr>
        <w:rPr>
          <w:rFonts w:eastAsia="SimSun"/>
        </w:rPr>
      </w:pPr>
      <w:r w:rsidRPr="00481D2D">
        <w:rPr>
          <w:rFonts w:eastAsia="SimSun"/>
        </w:rPr>
        <w:t>The MRFC acts as the media server described in RFC 4240 [144].</w:t>
      </w:r>
    </w:p>
    <w:p w14:paraId="54ABDE8F" w14:textId="77777777" w:rsidR="008D2232" w:rsidRPr="00481D2D" w:rsidRDefault="008D2232" w:rsidP="005D46C4">
      <w:pPr>
        <w:pStyle w:val="Heading4"/>
        <w:rPr>
          <w:rFonts w:eastAsia="SimSun"/>
        </w:rPr>
      </w:pPr>
      <w:bookmarkStart w:id="2709" w:name="_CR10_3_2_3"/>
      <w:bookmarkStart w:id="2710" w:name="_Toc146257635"/>
      <w:bookmarkEnd w:id="2709"/>
      <w:r w:rsidRPr="00481D2D">
        <w:rPr>
          <w:rFonts w:eastAsia="SimSun"/>
        </w:rPr>
        <w:t>10.3.2.3</w:t>
      </w:r>
      <w:r w:rsidRPr="00481D2D">
        <w:rPr>
          <w:rFonts w:eastAsia="SimSun"/>
        </w:rPr>
        <w:tab/>
        <w:t xml:space="preserve">SIP interface to </w:t>
      </w:r>
      <w:proofErr w:type="spellStart"/>
      <w:r w:rsidRPr="00481D2D">
        <w:rPr>
          <w:rFonts w:eastAsia="SimSun"/>
        </w:rPr>
        <w:t>VoiceXML</w:t>
      </w:r>
      <w:proofErr w:type="spellEnd"/>
      <w:r w:rsidRPr="00481D2D">
        <w:rPr>
          <w:rFonts w:eastAsia="SimSun"/>
        </w:rPr>
        <w:t xml:space="preserve"> media services</w:t>
      </w:r>
      <w:bookmarkEnd w:id="2710"/>
    </w:p>
    <w:p w14:paraId="6085F0C9" w14:textId="77777777" w:rsidR="008D2232" w:rsidRPr="00481D2D" w:rsidRDefault="008D2232" w:rsidP="008D2232">
      <w:pPr>
        <w:rPr>
          <w:rFonts w:eastAsia="SimSun"/>
        </w:rPr>
      </w:pPr>
      <w:r w:rsidRPr="00481D2D">
        <w:rPr>
          <w:rFonts w:eastAsia="SimSun"/>
        </w:rPr>
        <w:t xml:space="preserve">The MRFC may support control of voice dialogs by the use of </w:t>
      </w:r>
      <w:r w:rsidR="00762D2A" w:rsidRPr="00481D2D">
        <w:rPr>
          <w:rFonts w:eastAsia="SimSun"/>
        </w:rPr>
        <w:t>RFC 5552 </w:t>
      </w:r>
      <w:r w:rsidRPr="00481D2D">
        <w:rPr>
          <w:rFonts w:eastAsia="SimSun"/>
        </w:rPr>
        <w:t>[145].</w:t>
      </w:r>
    </w:p>
    <w:p w14:paraId="0D732AE3" w14:textId="77777777" w:rsidR="008D2232" w:rsidRPr="00481D2D" w:rsidRDefault="008D2232" w:rsidP="008D2232">
      <w:pPr>
        <w:rPr>
          <w:rFonts w:eastAsia="SimSun"/>
        </w:rPr>
      </w:pPr>
      <w:r w:rsidRPr="00481D2D">
        <w:rPr>
          <w:rFonts w:eastAsia="SimSun"/>
        </w:rPr>
        <w:t xml:space="preserve">The media control commands are received from the AS </w:t>
      </w:r>
      <w:r w:rsidR="006709FD" w:rsidRPr="00481D2D">
        <w:rPr>
          <w:rFonts w:eastAsia="SimSun"/>
        </w:rPr>
        <w:t xml:space="preserve">either </w:t>
      </w:r>
      <w:r w:rsidR="006709FD" w:rsidRPr="00481D2D">
        <w:t>directly over the Mr' interface</w:t>
      </w:r>
      <w:r w:rsidR="006709FD" w:rsidRPr="00481D2D">
        <w:rPr>
          <w:rFonts w:eastAsia="SimSun"/>
        </w:rPr>
        <w:t xml:space="preserve"> or </w:t>
      </w:r>
      <w:r w:rsidRPr="00481D2D">
        <w:rPr>
          <w:rFonts w:eastAsia="SimSun"/>
        </w:rPr>
        <w:t>via the S-CSCF over the ISC and Mr interfaces.</w:t>
      </w:r>
    </w:p>
    <w:p w14:paraId="1640EE1B" w14:textId="77777777" w:rsidR="008D2232" w:rsidRPr="00481D2D" w:rsidRDefault="008D2232" w:rsidP="008D2232">
      <w:pPr>
        <w:rPr>
          <w:rFonts w:eastAsia="SimSun"/>
        </w:rPr>
      </w:pPr>
      <w:r w:rsidRPr="00481D2D">
        <w:rPr>
          <w:rFonts w:eastAsia="SimSun"/>
        </w:rPr>
        <w:t xml:space="preserve">The MRFC shall fetch </w:t>
      </w:r>
      <w:r w:rsidR="00B70619" w:rsidRPr="00481D2D">
        <w:rPr>
          <w:rFonts w:eastAsia="SimSun"/>
        </w:rPr>
        <w:t xml:space="preserve">via the AS-MRFC Cr interface the </w:t>
      </w:r>
      <w:r w:rsidRPr="00481D2D">
        <w:rPr>
          <w:rFonts w:eastAsia="SimSun"/>
        </w:rPr>
        <w:t xml:space="preserve">remote prompts and scripts from the </w:t>
      </w:r>
      <w:r w:rsidR="00B70619" w:rsidRPr="00481D2D">
        <w:rPr>
          <w:rFonts w:eastAsia="SimSun"/>
        </w:rPr>
        <w:t>address included in the "</w:t>
      </w:r>
      <w:proofErr w:type="spellStart"/>
      <w:r w:rsidR="00B70619" w:rsidRPr="00481D2D">
        <w:rPr>
          <w:rFonts w:eastAsia="SimSun"/>
        </w:rPr>
        <w:t>voicexml</w:t>
      </w:r>
      <w:proofErr w:type="spellEnd"/>
      <w:r w:rsidR="00B70619" w:rsidRPr="00481D2D">
        <w:rPr>
          <w:rFonts w:eastAsia="SimSun"/>
        </w:rPr>
        <w:t xml:space="preserve">" </w:t>
      </w:r>
      <w:smartTag w:uri="urn:schemas-microsoft-com:office:smarttags" w:element="stockticker">
        <w:r w:rsidR="00B70619" w:rsidRPr="00481D2D">
          <w:rPr>
            <w:rFonts w:eastAsia="SimSun"/>
          </w:rPr>
          <w:t>URI</w:t>
        </w:r>
      </w:smartTag>
      <w:r w:rsidR="00B70619" w:rsidRPr="00481D2D">
        <w:rPr>
          <w:rFonts w:eastAsia="SimSun"/>
        </w:rPr>
        <w:t xml:space="preserve"> parameter, if received, in the Request-</w:t>
      </w:r>
      <w:smartTag w:uri="urn:schemas-microsoft-com:office:smarttags" w:element="stockticker">
        <w:r w:rsidR="00B70619" w:rsidRPr="00481D2D">
          <w:rPr>
            <w:rFonts w:eastAsia="SimSun"/>
          </w:rPr>
          <w:t>URI</w:t>
        </w:r>
      </w:smartTag>
      <w:r w:rsidR="00B70619" w:rsidRPr="00481D2D">
        <w:rPr>
          <w:rFonts w:eastAsia="SimSun"/>
        </w:rPr>
        <w:t xml:space="preserve"> of the SIP INVITE request</w:t>
      </w:r>
      <w:r w:rsidRPr="00481D2D">
        <w:rPr>
          <w:rFonts w:eastAsia="SimSun"/>
        </w:rPr>
        <w:t>.</w:t>
      </w:r>
    </w:p>
    <w:p w14:paraId="53FB38A8" w14:textId="77777777" w:rsidR="008D2232" w:rsidRPr="00481D2D" w:rsidRDefault="008D2232" w:rsidP="008D2232">
      <w:pPr>
        <w:rPr>
          <w:rFonts w:eastAsia="SimSun"/>
        </w:rPr>
      </w:pPr>
      <w:r w:rsidRPr="00481D2D">
        <w:rPr>
          <w:rFonts w:eastAsia="SimSun"/>
        </w:rPr>
        <w:t xml:space="preserve">Data shall be returned to the AS from the MRFC by either use of the AS-MRFC Cr interface (subclause 4.1 of </w:t>
      </w:r>
      <w:r w:rsidR="00762D2A" w:rsidRPr="00481D2D">
        <w:rPr>
          <w:rFonts w:eastAsia="SimSun"/>
        </w:rPr>
        <w:t>RFC 5552</w:t>
      </w:r>
      <w:r w:rsidRPr="00481D2D">
        <w:rPr>
          <w:rFonts w:eastAsia="SimSun"/>
        </w:rPr>
        <w:t> [145])</w:t>
      </w:r>
      <w:r w:rsidR="006709FD" w:rsidRPr="00481D2D">
        <w:rPr>
          <w:rFonts w:eastAsia="SimSun"/>
        </w:rPr>
        <w:t>,</w:t>
      </w:r>
      <w:r w:rsidRPr="00481D2D">
        <w:rPr>
          <w:rFonts w:eastAsia="SimSun"/>
        </w:rPr>
        <w:t xml:space="preserve"> via the ISC interface (subclause 4.2 of </w:t>
      </w:r>
      <w:r w:rsidR="00762D2A" w:rsidRPr="00481D2D">
        <w:rPr>
          <w:rFonts w:eastAsia="SimSun"/>
        </w:rPr>
        <w:t>RFC 5552</w:t>
      </w:r>
      <w:r w:rsidRPr="00481D2D">
        <w:rPr>
          <w:rFonts w:eastAsia="SimSun"/>
        </w:rPr>
        <w:t> [145])</w:t>
      </w:r>
      <w:r w:rsidR="006709FD" w:rsidRPr="00481D2D">
        <w:rPr>
          <w:rFonts w:eastAsia="SimSun"/>
        </w:rPr>
        <w:t xml:space="preserve"> or via the Mr' interface</w:t>
      </w:r>
      <w:r w:rsidRPr="00481D2D">
        <w:rPr>
          <w:rFonts w:eastAsia="SimSun"/>
        </w:rPr>
        <w:t>.</w:t>
      </w:r>
    </w:p>
    <w:p w14:paraId="67B95D5F" w14:textId="77777777" w:rsidR="008D2232" w:rsidRPr="00481D2D" w:rsidRDefault="008D2232" w:rsidP="008D2232">
      <w:pPr>
        <w:rPr>
          <w:rFonts w:eastAsia="SimSun"/>
        </w:rPr>
      </w:pPr>
      <w:r w:rsidRPr="00481D2D">
        <w:rPr>
          <w:rFonts w:eastAsia="SimSun"/>
        </w:rPr>
        <w:t xml:space="preserve">The MRFC acts as the </w:t>
      </w:r>
      <w:proofErr w:type="spellStart"/>
      <w:r w:rsidRPr="00481D2D">
        <w:rPr>
          <w:rFonts w:eastAsia="SimSun"/>
        </w:rPr>
        <w:t>VoiceXML</w:t>
      </w:r>
      <w:proofErr w:type="spellEnd"/>
      <w:r w:rsidRPr="00481D2D">
        <w:rPr>
          <w:rFonts w:eastAsia="SimSun"/>
        </w:rPr>
        <w:t xml:space="preserve"> media server described in </w:t>
      </w:r>
      <w:r w:rsidR="00762D2A" w:rsidRPr="00481D2D">
        <w:rPr>
          <w:rFonts w:eastAsia="SimSun"/>
        </w:rPr>
        <w:t>RFC 5552</w:t>
      </w:r>
      <w:r w:rsidRPr="00481D2D">
        <w:rPr>
          <w:rFonts w:eastAsia="SimSun"/>
        </w:rPr>
        <w:t> [145].</w:t>
      </w:r>
    </w:p>
    <w:p w14:paraId="4D3FE545" w14:textId="77777777" w:rsidR="008D2232" w:rsidRPr="00481D2D" w:rsidRDefault="008D2232" w:rsidP="005D46C4">
      <w:pPr>
        <w:pStyle w:val="Heading4"/>
        <w:rPr>
          <w:rFonts w:eastAsia="SimSun"/>
        </w:rPr>
      </w:pPr>
      <w:bookmarkStart w:id="2711" w:name="_CR10_3_2_4"/>
      <w:bookmarkStart w:id="2712" w:name="_Toc146257636"/>
      <w:bookmarkEnd w:id="2711"/>
      <w:r w:rsidRPr="00481D2D">
        <w:rPr>
          <w:rFonts w:eastAsia="SimSun"/>
        </w:rPr>
        <w:t>10.3.2.4</w:t>
      </w:r>
      <w:r w:rsidRPr="00481D2D">
        <w:rPr>
          <w:rFonts w:eastAsia="SimSun"/>
        </w:rPr>
        <w:tab/>
        <w:t>Media control channel framework and packages</w:t>
      </w:r>
      <w:bookmarkEnd w:id="2712"/>
    </w:p>
    <w:p w14:paraId="274B6727" w14:textId="77777777" w:rsidR="008D2232" w:rsidRPr="00481D2D" w:rsidRDefault="008D2232" w:rsidP="008D2232">
      <w:pPr>
        <w:rPr>
          <w:rFonts w:eastAsia="SimSun"/>
        </w:rPr>
      </w:pPr>
      <w:r w:rsidRPr="00481D2D">
        <w:rPr>
          <w:rFonts w:eastAsia="SimSun"/>
        </w:rPr>
        <w:t xml:space="preserve">The MRFC may support control of interactive voice response by the use of </w:t>
      </w:r>
      <w:r w:rsidR="004111D6" w:rsidRPr="00481D2D">
        <w:rPr>
          <w:rFonts w:eastAsia="SimSun"/>
        </w:rPr>
        <w:t>RFC 6231</w:t>
      </w:r>
      <w:r w:rsidRPr="00481D2D">
        <w:rPr>
          <w:rFonts w:eastAsia="SimSun"/>
        </w:rPr>
        <w:t xml:space="preserve"> [147] and </w:t>
      </w:r>
      <w:r w:rsidR="004111D6" w:rsidRPr="00481D2D">
        <w:rPr>
          <w:rFonts w:eastAsia="SimSun"/>
        </w:rPr>
        <w:t>RFC 6230</w:t>
      </w:r>
      <w:r w:rsidRPr="00481D2D">
        <w:rPr>
          <w:rFonts w:eastAsia="SimSun"/>
        </w:rPr>
        <w:t> [146].</w:t>
      </w:r>
    </w:p>
    <w:p w14:paraId="12C109E7" w14:textId="77777777" w:rsidR="008D2232" w:rsidRPr="00481D2D" w:rsidRDefault="008D2232" w:rsidP="008D2232">
      <w:pPr>
        <w:rPr>
          <w:rFonts w:eastAsia="SimSun"/>
        </w:rPr>
      </w:pPr>
      <w:r w:rsidRPr="00481D2D">
        <w:rPr>
          <w:rFonts w:eastAsia="SimSun"/>
        </w:rPr>
        <w:t>The MRFC shall fetch remote prompts and scripts from the MRFC using the AS-MRFC Cr interface. The MRFC shall send media control command responses and notifications to the AS using the AS-MRFC Cr interface.</w:t>
      </w:r>
    </w:p>
    <w:p w14:paraId="12A5A861" w14:textId="77777777" w:rsidR="008D2232" w:rsidRPr="00481D2D" w:rsidRDefault="008D2232" w:rsidP="008D2232">
      <w:pPr>
        <w:rPr>
          <w:rFonts w:eastAsia="SimSun"/>
        </w:rPr>
      </w:pPr>
      <w:r w:rsidRPr="00481D2D">
        <w:rPr>
          <w:rFonts w:eastAsia="SimSun"/>
        </w:rPr>
        <w:t xml:space="preserve">The MRFC shall implement the control server role as described in </w:t>
      </w:r>
      <w:r w:rsidR="004111D6" w:rsidRPr="00481D2D">
        <w:rPr>
          <w:rFonts w:eastAsia="SimSun"/>
        </w:rPr>
        <w:t>RFC 6230</w:t>
      </w:r>
      <w:r w:rsidRPr="00481D2D">
        <w:rPr>
          <w:rFonts w:eastAsia="SimSun"/>
        </w:rPr>
        <w:t> [146].</w:t>
      </w:r>
    </w:p>
    <w:p w14:paraId="78395352" w14:textId="77777777" w:rsidR="008D2232" w:rsidRPr="00481D2D" w:rsidRDefault="008D2232" w:rsidP="005D46C4">
      <w:pPr>
        <w:pStyle w:val="Heading3"/>
      </w:pPr>
      <w:bookmarkStart w:id="2713" w:name="_CR10_3_3"/>
      <w:bookmarkStart w:id="2714" w:name="_Toc146257637"/>
      <w:bookmarkEnd w:id="2713"/>
      <w:r w:rsidRPr="00481D2D">
        <w:t>10.3.3</w:t>
      </w:r>
      <w:r w:rsidRPr="00481D2D">
        <w:tab/>
        <w:t>Ad-hoc conferences</w:t>
      </w:r>
      <w:bookmarkEnd w:id="2714"/>
    </w:p>
    <w:p w14:paraId="4A3E78EF" w14:textId="77777777" w:rsidR="00322EF2" w:rsidRPr="00481D2D" w:rsidRDefault="00322EF2" w:rsidP="005D46C4">
      <w:pPr>
        <w:pStyle w:val="Heading4"/>
        <w:rPr>
          <w:rFonts w:eastAsia="SimSun"/>
        </w:rPr>
      </w:pPr>
      <w:bookmarkStart w:id="2715" w:name="_CR10_3_3_1"/>
      <w:bookmarkStart w:id="2716" w:name="_Toc146257638"/>
      <w:bookmarkEnd w:id="2715"/>
      <w:r w:rsidRPr="00481D2D">
        <w:rPr>
          <w:rFonts w:eastAsia="SimSun"/>
        </w:rPr>
        <w:t>10.3.3.1</w:t>
      </w:r>
      <w:r w:rsidRPr="00481D2D">
        <w:rPr>
          <w:rFonts w:eastAsia="SimSun"/>
        </w:rPr>
        <w:tab/>
        <w:t>General</w:t>
      </w:r>
      <w:bookmarkEnd w:id="2716"/>
    </w:p>
    <w:p w14:paraId="59B2444F" w14:textId="77777777" w:rsidR="00322EF2" w:rsidRPr="00481D2D" w:rsidRDefault="00322EF2" w:rsidP="00322EF2">
      <w:pPr>
        <w:rPr>
          <w:rFonts w:eastAsia="SimSun"/>
        </w:rPr>
      </w:pPr>
      <w:r w:rsidRPr="00481D2D">
        <w:rPr>
          <w:rFonts w:eastAsia="SimSun"/>
        </w:rPr>
        <w:t>An MRFC may support control of ad-hoc conferencing. An MRFC supporting control of ad-hoc conferencing shall support one or more of the following methods:</w:t>
      </w:r>
    </w:p>
    <w:p w14:paraId="26F38296" w14:textId="77777777" w:rsidR="00322EF2" w:rsidRPr="00481D2D" w:rsidRDefault="00322EF2" w:rsidP="00322EF2">
      <w:pPr>
        <w:pStyle w:val="B1"/>
        <w:rPr>
          <w:rFonts w:eastAsia="SimSun"/>
        </w:rPr>
      </w:pPr>
      <w:r w:rsidRPr="00481D2D">
        <w:rPr>
          <w:rFonts w:eastAsia="SimSun"/>
        </w:rPr>
        <w:t>-</w:t>
      </w:r>
      <w:r w:rsidRPr="00481D2D">
        <w:rPr>
          <w:rFonts w:eastAsia="SimSun"/>
        </w:rPr>
        <w:tab/>
        <w:t>RFC 4240 [144] conference service; or</w:t>
      </w:r>
    </w:p>
    <w:p w14:paraId="66E57FF1" w14:textId="77777777" w:rsidR="00322EF2" w:rsidRPr="00481D2D" w:rsidRDefault="00322EF2" w:rsidP="00322EF2">
      <w:pPr>
        <w:pStyle w:val="B1"/>
        <w:rPr>
          <w:rFonts w:eastAsia="SimSun"/>
        </w:rPr>
      </w:pPr>
      <w:r w:rsidRPr="00481D2D">
        <w:rPr>
          <w:rFonts w:eastAsia="SimSun"/>
        </w:rPr>
        <w:t>-</w:t>
      </w:r>
      <w:r w:rsidRPr="00481D2D">
        <w:rPr>
          <w:rFonts w:eastAsia="SimSun"/>
        </w:rPr>
        <w:tab/>
      </w:r>
      <w:r w:rsidR="004111D6" w:rsidRPr="00481D2D">
        <w:t>RFC 6230</w:t>
      </w:r>
      <w:r w:rsidRPr="00481D2D">
        <w:t> </w:t>
      </w:r>
      <w:r w:rsidRPr="00481D2D">
        <w:rPr>
          <w:rFonts w:eastAsia="SimSun"/>
        </w:rPr>
        <w:t xml:space="preserve">[146] and </w:t>
      </w:r>
      <w:r w:rsidR="00B55754" w:rsidRPr="00481D2D">
        <w:rPr>
          <w:rFonts w:eastAsia="SimSun"/>
        </w:rPr>
        <w:t>RFC 6505</w:t>
      </w:r>
      <w:r w:rsidRPr="00481D2D">
        <w:rPr>
          <w:rFonts w:eastAsia="SimSun"/>
        </w:rPr>
        <w:t> [148].</w:t>
      </w:r>
    </w:p>
    <w:p w14:paraId="0D6A3D62" w14:textId="77777777" w:rsidR="00322EF2" w:rsidRPr="00481D2D" w:rsidRDefault="00322EF2" w:rsidP="005D46C4">
      <w:pPr>
        <w:pStyle w:val="Heading4"/>
        <w:rPr>
          <w:rFonts w:eastAsia="SimSun"/>
        </w:rPr>
      </w:pPr>
      <w:bookmarkStart w:id="2717" w:name="_CR10_3_3_2"/>
      <w:bookmarkStart w:id="2718" w:name="_Toc146257639"/>
      <w:bookmarkEnd w:id="2717"/>
      <w:r w:rsidRPr="00481D2D">
        <w:rPr>
          <w:rFonts w:eastAsia="SimSun"/>
        </w:rPr>
        <w:t>10.3.3.2</w:t>
      </w:r>
      <w:r w:rsidRPr="00481D2D">
        <w:rPr>
          <w:rFonts w:eastAsia="SimSun"/>
        </w:rPr>
        <w:tab/>
        <w:t>Basic network media services with SIP</w:t>
      </w:r>
      <w:bookmarkEnd w:id="2718"/>
    </w:p>
    <w:p w14:paraId="3FC1A39B" w14:textId="77777777" w:rsidR="00322EF2" w:rsidRPr="00481D2D" w:rsidRDefault="00322EF2" w:rsidP="00322EF2">
      <w:pPr>
        <w:rPr>
          <w:rFonts w:eastAsia="SimSun"/>
        </w:rPr>
      </w:pPr>
      <w:r w:rsidRPr="00481D2D">
        <w:rPr>
          <w:rFonts w:eastAsia="SimSun"/>
        </w:rPr>
        <w:t>The MRFC may support control of basic conferencing by the use of RFC 4240 [144] and the conference service described in RFC 4240 [144] subclause 5.</w:t>
      </w:r>
    </w:p>
    <w:p w14:paraId="02AE4455" w14:textId="77777777" w:rsidR="00322EF2" w:rsidRPr="00481D2D" w:rsidRDefault="00322EF2" w:rsidP="00322EF2">
      <w:pPr>
        <w:rPr>
          <w:rFonts w:eastAsia="SimSun"/>
        </w:rPr>
      </w:pPr>
      <w:r w:rsidRPr="00481D2D">
        <w:rPr>
          <w:rFonts w:eastAsia="SimSun"/>
        </w:rPr>
        <w:t xml:space="preserve">The media control commands are received from the AS </w:t>
      </w:r>
      <w:r w:rsidR="006709FD" w:rsidRPr="00481D2D">
        <w:rPr>
          <w:rFonts w:eastAsia="SimSun"/>
        </w:rPr>
        <w:t xml:space="preserve">either </w:t>
      </w:r>
      <w:r w:rsidR="006709FD" w:rsidRPr="00481D2D">
        <w:t>directly over the Mr' interface</w:t>
      </w:r>
      <w:r w:rsidR="006709FD" w:rsidRPr="00481D2D">
        <w:rPr>
          <w:rFonts w:eastAsia="SimSun"/>
        </w:rPr>
        <w:t xml:space="preserve"> or </w:t>
      </w:r>
      <w:r w:rsidRPr="00481D2D">
        <w:rPr>
          <w:rFonts w:eastAsia="SimSun"/>
        </w:rPr>
        <w:t>via the S-CSCF over the ISC and Mr interfaces.</w:t>
      </w:r>
    </w:p>
    <w:p w14:paraId="72802E3E" w14:textId="77777777" w:rsidR="00322EF2" w:rsidRPr="00481D2D" w:rsidRDefault="00322EF2" w:rsidP="00322EF2">
      <w:pPr>
        <w:rPr>
          <w:rFonts w:eastAsia="SimSun"/>
        </w:rPr>
      </w:pPr>
      <w:r w:rsidRPr="00481D2D">
        <w:rPr>
          <w:rFonts w:eastAsia="SimSun"/>
        </w:rPr>
        <w:t>The MRFC acts as the media server described in RFC 4240 [144].</w:t>
      </w:r>
    </w:p>
    <w:p w14:paraId="3A7AF7AA" w14:textId="77777777" w:rsidR="00322EF2" w:rsidRPr="00481D2D" w:rsidRDefault="00322EF2" w:rsidP="005D46C4">
      <w:pPr>
        <w:pStyle w:val="Heading4"/>
        <w:rPr>
          <w:rFonts w:eastAsia="SimSun"/>
        </w:rPr>
      </w:pPr>
      <w:bookmarkStart w:id="2719" w:name="_CR10_3_3_3"/>
      <w:bookmarkStart w:id="2720" w:name="_Toc146257640"/>
      <w:bookmarkEnd w:id="2719"/>
      <w:r w:rsidRPr="00481D2D">
        <w:rPr>
          <w:rFonts w:eastAsia="SimSun"/>
        </w:rPr>
        <w:t>10.3.3.3</w:t>
      </w:r>
      <w:r w:rsidRPr="00481D2D">
        <w:rPr>
          <w:rFonts w:eastAsia="SimSun"/>
        </w:rPr>
        <w:tab/>
        <w:t>Media control channel framework and packages</w:t>
      </w:r>
      <w:bookmarkEnd w:id="2720"/>
    </w:p>
    <w:p w14:paraId="1A7BF7F9" w14:textId="77777777" w:rsidR="00322EF2" w:rsidRPr="00481D2D" w:rsidRDefault="00322EF2" w:rsidP="00322EF2">
      <w:pPr>
        <w:rPr>
          <w:rFonts w:eastAsia="SimSun"/>
        </w:rPr>
      </w:pPr>
      <w:r w:rsidRPr="00481D2D">
        <w:rPr>
          <w:rFonts w:eastAsia="SimSun"/>
        </w:rPr>
        <w:t xml:space="preserve">The MRFC may support control of conference mixing by the use of </w:t>
      </w:r>
      <w:r w:rsidR="00B55754" w:rsidRPr="00481D2D">
        <w:rPr>
          <w:rFonts w:eastAsia="SimSun"/>
        </w:rPr>
        <w:t>RFC 6505</w:t>
      </w:r>
      <w:r w:rsidRPr="00481D2D">
        <w:rPr>
          <w:rFonts w:eastAsia="SimSun"/>
        </w:rPr>
        <w:t xml:space="preserve"> [148] and </w:t>
      </w:r>
      <w:r w:rsidR="00B40DC0" w:rsidRPr="00481D2D">
        <w:rPr>
          <w:rFonts w:eastAsia="SimSun"/>
        </w:rPr>
        <w:t>RFC 6230</w:t>
      </w:r>
      <w:r w:rsidRPr="00481D2D">
        <w:rPr>
          <w:rFonts w:eastAsia="SimSun"/>
        </w:rPr>
        <w:t> [146].</w:t>
      </w:r>
    </w:p>
    <w:p w14:paraId="20E4BC50" w14:textId="77777777" w:rsidR="00322EF2" w:rsidRPr="00481D2D" w:rsidRDefault="00322EF2" w:rsidP="00322EF2">
      <w:pPr>
        <w:rPr>
          <w:rFonts w:eastAsia="SimSun"/>
        </w:rPr>
      </w:pPr>
      <w:r w:rsidRPr="00481D2D">
        <w:rPr>
          <w:rFonts w:eastAsia="SimSun"/>
        </w:rPr>
        <w:t xml:space="preserve">An MRFC may support control of floor controlled conferences (as specified in 3GPP TS 24.147 [8B]), via the use of </w:t>
      </w:r>
      <w:r w:rsidR="004111D6" w:rsidRPr="00481D2D">
        <w:rPr>
          <w:rFonts w:eastAsia="SimSun"/>
        </w:rPr>
        <w:t>RFC 6230</w:t>
      </w:r>
      <w:r w:rsidRPr="00481D2D">
        <w:rPr>
          <w:rFonts w:eastAsia="SimSun"/>
        </w:rPr>
        <w:t xml:space="preserve"> [146] together with appropriate packages. The packages, or extensions to existing packages using </w:t>
      </w:r>
      <w:r w:rsidR="004111D6" w:rsidRPr="00481D2D">
        <w:rPr>
          <w:rFonts w:eastAsia="SimSun"/>
        </w:rPr>
        <w:t>RFC 6230</w:t>
      </w:r>
      <w:r w:rsidRPr="00481D2D">
        <w:rPr>
          <w:rFonts w:eastAsia="SimSun"/>
        </w:rPr>
        <w:t> [146] framework are not specified in this release.</w:t>
      </w:r>
      <w:r w:rsidR="002E61A1" w:rsidRPr="00481D2D">
        <w:rPr>
          <w:rFonts w:eastAsia="SimSun"/>
        </w:rPr>
        <w:t xml:space="preserve"> In addition, the MRFC may support the procedures for </w:t>
      </w:r>
      <w:r w:rsidR="002E61A1" w:rsidRPr="00481D2D">
        <w:t>a multi-stream multiparty multimedia conference using simulcast defined in 3GPP TS 26.114 [9B] annex S.</w:t>
      </w:r>
    </w:p>
    <w:p w14:paraId="02190D07" w14:textId="77777777" w:rsidR="00322EF2" w:rsidRPr="00481D2D" w:rsidRDefault="00322EF2" w:rsidP="00322EF2">
      <w:pPr>
        <w:rPr>
          <w:rFonts w:eastAsia="SimSun"/>
        </w:rPr>
      </w:pPr>
      <w:r w:rsidRPr="00481D2D">
        <w:rPr>
          <w:rFonts w:eastAsia="SimSun"/>
        </w:rPr>
        <w:t xml:space="preserve">An MRFC may support control of </w:t>
      </w:r>
      <w:r w:rsidRPr="00481D2D">
        <w:t>session-mode messaging conferences</w:t>
      </w:r>
      <w:r w:rsidRPr="00481D2D">
        <w:rPr>
          <w:rFonts w:eastAsia="SimSun"/>
        </w:rPr>
        <w:t xml:space="preserve"> (as specified in 3GPP TS 24.247 [8F]), via the use of </w:t>
      </w:r>
      <w:r w:rsidR="004111D6" w:rsidRPr="00481D2D">
        <w:rPr>
          <w:rFonts w:eastAsia="SimSun"/>
        </w:rPr>
        <w:t>RFC 6230</w:t>
      </w:r>
      <w:r w:rsidRPr="00481D2D">
        <w:rPr>
          <w:rFonts w:eastAsia="SimSun"/>
        </w:rPr>
        <w:t xml:space="preserve"> [146] together with appropriate packages. The packages, or extensions to existing packages using </w:t>
      </w:r>
      <w:r w:rsidR="004111D6" w:rsidRPr="00481D2D">
        <w:rPr>
          <w:rFonts w:eastAsia="SimSun"/>
        </w:rPr>
        <w:t>RFC 6230</w:t>
      </w:r>
      <w:r w:rsidRPr="00481D2D">
        <w:rPr>
          <w:rFonts w:eastAsia="SimSun"/>
        </w:rPr>
        <w:t> [146] framework are not specified in this release.</w:t>
      </w:r>
    </w:p>
    <w:p w14:paraId="16156F5B" w14:textId="77777777" w:rsidR="00322EF2" w:rsidRPr="00481D2D" w:rsidRDefault="00322EF2" w:rsidP="00322EF2">
      <w:pPr>
        <w:rPr>
          <w:rFonts w:eastAsia="SimSun"/>
        </w:rPr>
      </w:pPr>
      <w:r w:rsidRPr="00481D2D">
        <w:rPr>
          <w:rFonts w:eastAsia="SimSun"/>
        </w:rPr>
        <w:t>The MRFC shall send media control command responses and notifications to the AS using the AS-MRFC Cr interface.</w:t>
      </w:r>
    </w:p>
    <w:p w14:paraId="4F5DB72C" w14:textId="77777777" w:rsidR="00322EF2" w:rsidRPr="00481D2D" w:rsidRDefault="00322EF2" w:rsidP="00322EF2">
      <w:pPr>
        <w:rPr>
          <w:rFonts w:eastAsia="SimSun"/>
        </w:rPr>
      </w:pPr>
      <w:r w:rsidRPr="00481D2D">
        <w:rPr>
          <w:rFonts w:eastAsia="SimSun"/>
        </w:rPr>
        <w:t xml:space="preserve">The MRFC shall implement the control server role as described in </w:t>
      </w:r>
      <w:r w:rsidR="004111D6" w:rsidRPr="00481D2D">
        <w:rPr>
          <w:rFonts w:eastAsia="SimSun"/>
        </w:rPr>
        <w:t>RFC 6230</w:t>
      </w:r>
      <w:r w:rsidRPr="00481D2D">
        <w:rPr>
          <w:rFonts w:eastAsia="SimSun"/>
        </w:rPr>
        <w:t> [146].</w:t>
      </w:r>
    </w:p>
    <w:p w14:paraId="5948FDE8" w14:textId="77777777" w:rsidR="00322EF2" w:rsidRPr="00481D2D" w:rsidRDefault="00322EF2" w:rsidP="005D46C4">
      <w:pPr>
        <w:pStyle w:val="Heading3"/>
      </w:pPr>
      <w:bookmarkStart w:id="2721" w:name="_CR10_3_4"/>
      <w:bookmarkStart w:id="2722" w:name="_Toc146257641"/>
      <w:bookmarkEnd w:id="2721"/>
      <w:r w:rsidRPr="00481D2D">
        <w:rPr>
          <w:rFonts w:eastAsia="SimSun"/>
        </w:rPr>
        <w:t>10.3.4</w:t>
      </w:r>
      <w:r w:rsidRPr="00481D2D">
        <w:rPr>
          <w:rFonts w:eastAsia="SimSun"/>
        </w:rPr>
        <w:tab/>
      </w:r>
      <w:r w:rsidRPr="00481D2D">
        <w:t>Transcoding</w:t>
      </w:r>
      <w:bookmarkEnd w:id="2722"/>
    </w:p>
    <w:p w14:paraId="60418ED6" w14:textId="77777777" w:rsidR="00322EF2" w:rsidRPr="00481D2D" w:rsidRDefault="00322EF2" w:rsidP="005D46C4">
      <w:pPr>
        <w:pStyle w:val="Heading4"/>
        <w:rPr>
          <w:rFonts w:eastAsia="SimSun"/>
        </w:rPr>
      </w:pPr>
      <w:bookmarkStart w:id="2723" w:name="_CR10_3_4_1"/>
      <w:bookmarkStart w:id="2724" w:name="_Toc146257642"/>
      <w:bookmarkEnd w:id="2723"/>
      <w:r w:rsidRPr="00481D2D">
        <w:rPr>
          <w:rFonts w:eastAsia="SimSun"/>
        </w:rPr>
        <w:t>10.3.4.1</w:t>
      </w:r>
      <w:r w:rsidRPr="00481D2D">
        <w:rPr>
          <w:rFonts w:eastAsia="SimSun"/>
        </w:rPr>
        <w:tab/>
        <w:t>General</w:t>
      </w:r>
      <w:bookmarkEnd w:id="2724"/>
    </w:p>
    <w:p w14:paraId="4E11949D" w14:textId="77777777" w:rsidR="00322EF2" w:rsidRPr="00481D2D" w:rsidRDefault="00322EF2" w:rsidP="00322EF2">
      <w:pPr>
        <w:rPr>
          <w:rFonts w:eastAsia="SimSun"/>
        </w:rPr>
      </w:pPr>
      <w:r w:rsidRPr="00481D2D">
        <w:rPr>
          <w:rFonts w:eastAsia="SimSun"/>
        </w:rPr>
        <w:t>An MRFC may support control of transcoding. An MRFC supporting control of transcoding shall support one or more of the following methods:</w:t>
      </w:r>
    </w:p>
    <w:p w14:paraId="137F21F4" w14:textId="77777777" w:rsidR="00322EF2" w:rsidRPr="00481D2D" w:rsidRDefault="00322EF2" w:rsidP="00322EF2">
      <w:pPr>
        <w:pStyle w:val="B1"/>
        <w:rPr>
          <w:rFonts w:eastAsia="SimSun"/>
        </w:rPr>
      </w:pPr>
      <w:r w:rsidRPr="00481D2D">
        <w:rPr>
          <w:rFonts w:eastAsia="SimSun"/>
        </w:rPr>
        <w:t>-</w:t>
      </w:r>
      <w:r w:rsidRPr="00481D2D">
        <w:rPr>
          <w:rFonts w:eastAsia="SimSun"/>
        </w:rPr>
        <w:tab/>
        <w:t>RFC 4240 [144] conference service;</w:t>
      </w:r>
    </w:p>
    <w:p w14:paraId="0F465C18" w14:textId="77777777" w:rsidR="00322EF2" w:rsidRPr="00481D2D" w:rsidRDefault="00322EF2" w:rsidP="00322EF2">
      <w:pPr>
        <w:pStyle w:val="B1"/>
        <w:rPr>
          <w:rFonts w:eastAsia="SimSun"/>
        </w:rPr>
      </w:pPr>
      <w:r w:rsidRPr="00481D2D">
        <w:rPr>
          <w:rFonts w:eastAsia="SimSun"/>
        </w:rPr>
        <w:t>-</w:t>
      </w:r>
      <w:r w:rsidRPr="00481D2D">
        <w:rPr>
          <w:rFonts w:eastAsia="SimSun"/>
        </w:rPr>
        <w:tab/>
      </w:r>
      <w:r w:rsidR="004111D6" w:rsidRPr="00481D2D">
        <w:t>RFC 6230</w:t>
      </w:r>
      <w:r w:rsidRPr="00481D2D">
        <w:t> </w:t>
      </w:r>
      <w:r w:rsidRPr="00481D2D">
        <w:rPr>
          <w:rFonts w:eastAsia="SimSun"/>
        </w:rPr>
        <w:t xml:space="preserve">[146] and </w:t>
      </w:r>
      <w:r w:rsidR="00B55754" w:rsidRPr="00481D2D">
        <w:rPr>
          <w:rFonts w:eastAsia="SimSun"/>
        </w:rPr>
        <w:t>RFC 6505</w:t>
      </w:r>
      <w:r w:rsidRPr="00481D2D">
        <w:rPr>
          <w:rFonts w:eastAsia="SimSun"/>
        </w:rPr>
        <w:t> [148]</w:t>
      </w:r>
      <w:r w:rsidR="00F41D49" w:rsidRPr="00481D2D">
        <w:rPr>
          <w:rFonts w:eastAsia="SimSun"/>
        </w:rPr>
        <w:t>; or</w:t>
      </w:r>
    </w:p>
    <w:p w14:paraId="1947BF04" w14:textId="77777777" w:rsidR="00F41D49" w:rsidRPr="00481D2D" w:rsidRDefault="00F41D49" w:rsidP="00F41D49">
      <w:pPr>
        <w:pStyle w:val="B1"/>
        <w:rPr>
          <w:rFonts w:eastAsia="SimSun"/>
        </w:rPr>
      </w:pPr>
      <w:r w:rsidRPr="00481D2D">
        <w:rPr>
          <w:rFonts w:eastAsia="SimSun"/>
        </w:rPr>
        <w:t>-</w:t>
      </w:r>
      <w:r w:rsidRPr="00481D2D">
        <w:rPr>
          <w:rFonts w:eastAsia="SimSun"/>
        </w:rPr>
        <w:tab/>
      </w:r>
      <w:r w:rsidRPr="00481D2D">
        <w:t>RFC 4117 [166]</w:t>
      </w:r>
      <w:r w:rsidRPr="00481D2D">
        <w:rPr>
          <w:rFonts w:eastAsia="SimSun"/>
        </w:rPr>
        <w:t>. This is detailed in subclause 5.7.5.6.</w:t>
      </w:r>
    </w:p>
    <w:p w14:paraId="7077BC11" w14:textId="77777777" w:rsidR="00322EF2" w:rsidRPr="00481D2D" w:rsidRDefault="00322EF2" w:rsidP="005D46C4">
      <w:pPr>
        <w:pStyle w:val="Heading4"/>
        <w:rPr>
          <w:rFonts w:eastAsia="SimSun"/>
        </w:rPr>
      </w:pPr>
      <w:bookmarkStart w:id="2725" w:name="_CR10_3_4_2"/>
      <w:bookmarkStart w:id="2726" w:name="_Toc146257643"/>
      <w:bookmarkEnd w:id="2725"/>
      <w:r w:rsidRPr="00481D2D">
        <w:rPr>
          <w:rFonts w:eastAsia="SimSun"/>
        </w:rPr>
        <w:t>10.3.4.2</w:t>
      </w:r>
      <w:r w:rsidRPr="00481D2D">
        <w:rPr>
          <w:rFonts w:eastAsia="SimSun"/>
        </w:rPr>
        <w:tab/>
        <w:t>Basic network media services with SIP</w:t>
      </w:r>
      <w:bookmarkEnd w:id="2726"/>
    </w:p>
    <w:p w14:paraId="3C76BA2F" w14:textId="77777777" w:rsidR="00322EF2" w:rsidRPr="00481D2D" w:rsidRDefault="00322EF2" w:rsidP="00322EF2">
      <w:pPr>
        <w:rPr>
          <w:rFonts w:eastAsia="SimSun"/>
        </w:rPr>
      </w:pPr>
      <w:r w:rsidRPr="00481D2D">
        <w:rPr>
          <w:rFonts w:eastAsia="SimSun"/>
        </w:rPr>
        <w:t>The MRFC may support control of transcoding by the use of RFC 4240 [144] and the conference service described in RFC 4240 [144] subclause 5.</w:t>
      </w:r>
    </w:p>
    <w:p w14:paraId="31D16708" w14:textId="77777777" w:rsidR="00322EF2" w:rsidRPr="00481D2D" w:rsidRDefault="00322EF2" w:rsidP="00322EF2">
      <w:pPr>
        <w:rPr>
          <w:rFonts w:eastAsia="SimSun"/>
        </w:rPr>
      </w:pPr>
      <w:r w:rsidRPr="00481D2D">
        <w:rPr>
          <w:rFonts w:eastAsia="SimSun"/>
        </w:rPr>
        <w:t xml:space="preserve">The media control commands are received from the AS </w:t>
      </w:r>
      <w:r w:rsidR="006709FD" w:rsidRPr="00481D2D">
        <w:rPr>
          <w:rFonts w:eastAsia="SimSun"/>
        </w:rPr>
        <w:t xml:space="preserve">either </w:t>
      </w:r>
      <w:r w:rsidR="006709FD" w:rsidRPr="00481D2D">
        <w:t>directly over the Mr' interface</w:t>
      </w:r>
      <w:r w:rsidR="006709FD" w:rsidRPr="00481D2D">
        <w:rPr>
          <w:rFonts w:eastAsia="SimSun"/>
        </w:rPr>
        <w:t xml:space="preserve"> or </w:t>
      </w:r>
      <w:r w:rsidRPr="00481D2D">
        <w:rPr>
          <w:rFonts w:eastAsia="SimSun"/>
        </w:rPr>
        <w:t>via the S-CSCF over the ISC and Mr interfaces.</w:t>
      </w:r>
    </w:p>
    <w:p w14:paraId="496A5C19" w14:textId="77777777" w:rsidR="00322EF2" w:rsidRPr="00481D2D" w:rsidRDefault="00322EF2" w:rsidP="00322EF2">
      <w:pPr>
        <w:rPr>
          <w:rFonts w:eastAsia="SimSun"/>
        </w:rPr>
      </w:pPr>
      <w:r w:rsidRPr="00481D2D">
        <w:rPr>
          <w:rFonts w:eastAsia="SimSun"/>
        </w:rPr>
        <w:t>The MRFC acts as the media server described in RFC 4240 [144].</w:t>
      </w:r>
    </w:p>
    <w:p w14:paraId="105BFBC8" w14:textId="77777777" w:rsidR="00322EF2" w:rsidRPr="00481D2D" w:rsidRDefault="00322EF2" w:rsidP="005D46C4">
      <w:pPr>
        <w:pStyle w:val="Heading4"/>
        <w:rPr>
          <w:rFonts w:eastAsia="SimSun"/>
        </w:rPr>
      </w:pPr>
      <w:bookmarkStart w:id="2727" w:name="_CR10_3_4_3"/>
      <w:bookmarkStart w:id="2728" w:name="_Toc146257644"/>
      <w:bookmarkEnd w:id="2727"/>
      <w:r w:rsidRPr="00481D2D">
        <w:rPr>
          <w:rFonts w:eastAsia="SimSun"/>
        </w:rPr>
        <w:t>10.3.4.3</w:t>
      </w:r>
      <w:r w:rsidRPr="00481D2D">
        <w:rPr>
          <w:rFonts w:eastAsia="SimSun"/>
        </w:rPr>
        <w:tab/>
        <w:t>Media control channel framework and packages</w:t>
      </w:r>
      <w:bookmarkEnd w:id="2728"/>
    </w:p>
    <w:p w14:paraId="33D6F32F" w14:textId="77777777" w:rsidR="00322EF2" w:rsidRPr="00481D2D" w:rsidRDefault="00322EF2" w:rsidP="00322EF2">
      <w:pPr>
        <w:rPr>
          <w:rFonts w:eastAsia="SimSun"/>
        </w:rPr>
      </w:pPr>
      <w:r w:rsidRPr="00481D2D">
        <w:rPr>
          <w:rFonts w:eastAsia="SimSun"/>
        </w:rPr>
        <w:t xml:space="preserve">The MRFC may support control of transcoding by the use of </w:t>
      </w:r>
      <w:r w:rsidR="00B55754" w:rsidRPr="00481D2D">
        <w:rPr>
          <w:rFonts w:eastAsia="SimSun"/>
        </w:rPr>
        <w:t>RFC 6505</w:t>
      </w:r>
      <w:r w:rsidRPr="00481D2D">
        <w:rPr>
          <w:rFonts w:eastAsia="SimSun"/>
        </w:rPr>
        <w:t xml:space="preserve"> [148] and </w:t>
      </w:r>
      <w:r w:rsidR="004111D6" w:rsidRPr="00481D2D">
        <w:rPr>
          <w:rFonts w:eastAsia="SimSun"/>
        </w:rPr>
        <w:t>RFC 6230</w:t>
      </w:r>
      <w:r w:rsidRPr="00481D2D">
        <w:rPr>
          <w:rFonts w:eastAsia="SimSun"/>
        </w:rPr>
        <w:t> [146].</w:t>
      </w:r>
    </w:p>
    <w:p w14:paraId="583C2F82" w14:textId="77777777" w:rsidR="00322EF2" w:rsidRPr="00481D2D" w:rsidRDefault="00322EF2" w:rsidP="00322EF2">
      <w:pPr>
        <w:rPr>
          <w:rFonts w:eastAsia="SimSun"/>
        </w:rPr>
      </w:pPr>
      <w:r w:rsidRPr="00481D2D">
        <w:rPr>
          <w:rFonts w:eastAsia="SimSun"/>
        </w:rPr>
        <w:t>The MRFC shall send media control command responses and notifications to the AS using the AS-MRFC Cr interface.</w:t>
      </w:r>
    </w:p>
    <w:p w14:paraId="17F77B7A" w14:textId="77777777" w:rsidR="00322EF2" w:rsidRPr="00481D2D" w:rsidRDefault="00322EF2" w:rsidP="00322EF2">
      <w:r w:rsidRPr="00481D2D">
        <w:rPr>
          <w:rFonts w:eastAsia="SimSun"/>
        </w:rPr>
        <w:t xml:space="preserve">The MRFC shall implement the control server role as described in </w:t>
      </w:r>
      <w:r w:rsidR="004111D6" w:rsidRPr="00481D2D">
        <w:rPr>
          <w:rFonts w:eastAsia="SimSun"/>
        </w:rPr>
        <w:t>RFC 6230</w:t>
      </w:r>
      <w:r w:rsidRPr="00481D2D">
        <w:rPr>
          <w:rFonts w:eastAsia="SimSun"/>
        </w:rPr>
        <w:t> [146].</w:t>
      </w:r>
    </w:p>
    <w:p w14:paraId="0C48A45B" w14:textId="77777777" w:rsidR="00A711AD" w:rsidRPr="00481D2D" w:rsidRDefault="00A711AD" w:rsidP="005D46C4">
      <w:pPr>
        <w:pStyle w:val="Heading2"/>
      </w:pPr>
      <w:bookmarkStart w:id="2729" w:name="_CR10_4"/>
      <w:bookmarkStart w:id="2730" w:name="_Toc146257645"/>
      <w:bookmarkEnd w:id="2729"/>
      <w:r w:rsidRPr="00481D2D">
        <w:t>10.4</w:t>
      </w:r>
      <w:r w:rsidRPr="00481D2D">
        <w:tab/>
        <w:t>Procedures at the MRB</w:t>
      </w:r>
      <w:bookmarkEnd w:id="2730"/>
    </w:p>
    <w:p w14:paraId="59D5F0E7" w14:textId="77777777" w:rsidR="00A711AD" w:rsidRPr="00481D2D" w:rsidRDefault="00A711AD" w:rsidP="00A711AD">
      <w:pPr>
        <w:rPr>
          <w:rFonts w:eastAsia="SimSun"/>
        </w:rPr>
      </w:pPr>
      <w:r w:rsidRPr="00481D2D">
        <w:rPr>
          <w:rFonts w:eastAsia="SimSun"/>
        </w:rPr>
        <w:t>The MRB shall support:</w:t>
      </w:r>
    </w:p>
    <w:p w14:paraId="7F87B072" w14:textId="77777777" w:rsidR="00A711AD" w:rsidRPr="00481D2D" w:rsidRDefault="00A711AD" w:rsidP="00A711AD">
      <w:pPr>
        <w:pStyle w:val="B1"/>
        <w:rPr>
          <w:rFonts w:eastAsia="SimSun"/>
        </w:rPr>
      </w:pPr>
      <w:r w:rsidRPr="00481D2D">
        <w:rPr>
          <w:rFonts w:eastAsia="SimSun"/>
        </w:rPr>
        <w:t>a)</w:t>
      </w:r>
      <w:r w:rsidRPr="00481D2D">
        <w:rPr>
          <w:rFonts w:eastAsia="SimSun"/>
        </w:rPr>
        <w:tab/>
        <w:t>the in-line unaware MRB interface.</w:t>
      </w:r>
    </w:p>
    <w:p w14:paraId="13890026" w14:textId="77777777" w:rsidR="00A711AD" w:rsidRPr="00481D2D" w:rsidRDefault="00A711AD" w:rsidP="00A711AD">
      <w:pPr>
        <w:rPr>
          <w:rFonts w:eastAsia="SimSun"/>
        </w:rPr>
      </w:pPr>
      <w:r w:rsidRPr="00481D2D">
        <w:rPr>
          <w:rFonts w:eastAsia="SimSun"/>
        </w:rPr>
        <w:t xml:space="preserve">as defined in </w:t>
      </w:r>
      <w:r w:rsidR="00EF7377" w:rsidRPr="00481D2D">
        <w:rPr>
          <w:rFonts w:eastAsia="SimSun"/>
        </w:rPr>
        <w:t>RFC 5917</w:t>
      </w:r>
      <w:r w:rsidRPr="00481D2D">
        <w:rPr>
          <w:rFonts w:eastAsia="SimSun"/>
        </w:rPr>
        <w:t> [192].</w:t>
      </w:r>
    </w:p>
    <w:p w14:paraId="09D779AA" w14:textId="77777777" w:rsidR="00A711AD" w:rsidRPr="00481D2D" w:rsidRDefault="00A711AD" w:rsidP="00A711AD">
      <w:pPr>
        <w:rPr>
          <w:rFonts w:eastAsia="SimSun"/>
        </w:rPr>
      </w:pPr>
      <w:r w:rsidRPr="00481D2D">
        <w:rPr>
          <w:rFonts w:eastAsia="SimSun"/>
        </w:rPr>
        <w:t>The MRB may support:</w:t>
      </w:r>
    </w:p>
    <w:p w14:paraId="2A6329A7" w14:textId="77777777" w:rsidR="00A711AD" w:rsidRPr="00481D2D" w:rsidRDefault="00A711AD" w:rsidP="00A711AD">
      <w:pPr>
        <w:pStyle w:val="B1"/>
        <w:rPr>
          <w:rFonts w:eastAsia="SimSun"/>
        </w:rPr>
      </w:pPr>
      <w:r w:rsidRPr="00481D2D">
        <w:rPr>
          <w:rFonts w:eastAsia="SimSun"/>
        </w:rPr>
        <w:t>a)</w:t>
      </w:r>
      <w:r w:rsidRPr="00481D2D">
        <w:rPr>
          <w:rFonts w:eastAsia="SimSun"/>
        </w:rPr>
        <w:tab/>
        <w:t>the media server resource publish interface; and</w:t>
      </w:r>
    </w:p>
    <w:p w14:paraId="3941BCAB" w14:textId="77777777" w:rsidR="00A711AD" w:rsidRPr="00481D2D" w:rsidRDefault="00A711AD" w:rsidP="00A711AD">
      <w:pPr>
        <w:pStyle w:val="B1"/>
        <w:rPr>
          <w:rFonts w:eastAsia="SimSun"/>
        </w:rPr>
      </w:pPr>
      <w:r w:rsidRPr="00481D2D">
        <w:rPr>
          <w:rFonts w:eastAsia="SimSun"/>
        </w:rPr>
        <w:t>b)</w:t>
      </w:r>
      <w:r w:rsidRPr="00481D2D">
        <w:rPr>
          <w:rFonts w:eastAsia="SimSun"/>
        </w:rPr>
        <w:tab/>
        <w:t>the media server resource consumer interface;</w:t>
      </w:r>
    </w:p>
    <w:p w14:paraId="29EFAD29" w14:textId="77777777" w:rsidR="00A711AD" w:rsidRPr="00481D2D" w:rsidRDefault="00A711AD" w:rsidP="00A711AD">
      <w:pPr>
        <w:rPr>
          <w:rFonts w:eastAsia="SimSun"/>
        </w:rPr>
      </w:pPr>
      <w:r w:rsidRPr="00481D2D">
        <w:rPr>
          <w:rFonts w:eastAsia="SimSun"/>
        </w:rPr>
        <w:t xml:space="preserve">as defined in </w:t>
      </w:r>
      <w:r w:rsidR="00EF7377" w:rsidRPr="00481D2D">
        <w:rPr>
          <w:rFonts w:eastAsia="SimSun"/>
        </w:rPr>
        <w:t>RFC 6917</w:t>
      </w:r>
      <w:r w:rsidRPr="00481D2D">
        <w:rPr>
          <w:rFonts w:eastAsia="SimSun"/>
        </w:rPr>
        <w:t> [192].</w:t>
      </w:r>
    </w:p>
    <w:p w14:paraId="6AD2CAD8" w14:textId="77777777" w:rsidR="00897956" w:rsidRPr="00481D2D" w:rsidRDefault="00897956" w:rsidP="005D46C4">
      <w:pPr>
        <w:pStyle w:val="Heading8"/>
      </w:pPr>
      <w:bookmarkStart w:id="2731" w:name="_CRAnnexAnormative"/>
      <w:bookmarkEnd w:id="2731"/>
      <w:r w:rsidRPr="00481D2D">
        <w:br w:type="page"/>
      </w:r>
      <w:bookmarkStart w:id="2732" w:name="clauseProfile"/>
      <w:bookmarkStart w:id="2733" w:name="_Toc146257646"/>
      <w:r w:rsidRPr="00481D2D">
        <w:t>Annex A</w:t>
      </w:r>
      <w:bookmarkEnd w:id="2732"/>
      <w:r w:rsidRPr="00481D2D">
        <w:t xml:space="preserve"> (normative):</w:t>
      </w:r>
      <w:r w:rsidRPr="00481D2D">
        <w:br/>
        <w:t>Profiles of IETF RFCs for 3GPP usage</w:t>
      </w:r>
      <w:bookmarkEnd w:id="2733"/>
    </w:p>
    <w:p w14:paraId="33BCAF37" w14:textId="77777777" w:rsidR="00897956" w:rsidRPr="00481D2D" w:rsidRDefault="00897956" w:rsidP="005D46C4">
      <w:pPr>
        <w:pStyle w:val="Heading1"/>
      </w:pPr>
      <w:bookmarkStart w:id="2734" w:name="_CRA_1"/>
      <w:bookmarkStart w:id="2735" w:name="_Toc146257647"/>
      <w:bookmarkEnd w:id="2734"/>
      <w:r w:rsidRPr="00481D2D">
        <w:t>A.1</w:t>
      </w:r>
      <w:r w:rsidRPr="00481D2D">
        <w:tab/>
        <w:t>Profiles</w:t>
      </w:r>
      <w:bookmarkEnd w:id="2735"/>
    </w:p>
    <w:p w14:paraId="689A9670" w14:textId="77777777" w:rsidR="00897956" w:rsidRPr="00481D2D" w:rsidRDefault="00897956" w:rsidP="005D46C4">
      <w:pPr>
        <w:pStyle w:val="Heading2"/>
      </w:pPr>
      <w:bookmarkStart w:id="2736" w:name="_CRA_1_1"/>
      <w:bookmarkStart w:id="2737" w:name="_Toc146257648"/>
      <w:bookmarkEnd w:id="2736"/>
      <w:r w:rsidRPr="00481D2D">
        <w:t>A.1.1</w:t>
      </w:r>
      <w:r w:rsidRPr="00481D2D">
        <w:tab/>
        <w:t>Relationship to other specifications</w:t>
      </w:r>
      <w:bookmarkEnd w:id="2737"/>
    </w:p>
    <w:p w14:paraId="0D8A2F24" w14:textId="77777777" w:rsidR="00897956" w:rsidRPr="00481D2D" w:rsidRDefault="00897956">
      <w:r w:rsidRPr="00481D2D">
        <w:t>This annex contains a profile to the IETF specifications which are referenced by this specification, and the PICS proformas underlying profiles do not add requirements to the specifications they are proformas for.</w:t>
      </w:r>
    </w:p>
    <w:p w14:paraId="093F3380" w14:textId="77777777" w:rsidR="00897956" w:rsidRPr="00481D2D" w:rsidRDefault="00897956">
      <w:r w:rsidRPr="00481D2D">
        <w:t>This annex provides a profile specification according to both the current IETF specifications for SIP, SDP and other protocols (as indicated by the "RFC status" column in the tables in this annex) which are referenced by this specification and to the 3GPP specifications using SIP (as indicated by the "Profile status" column in the tables in this annex.</w:t>
      </w:r>
    </w:p>
    <w:p w14:paraId="58A76A8C" w14:textId="77777777" w:rsidR="00897956" w:rsidRPr="00481D2D" w:rsidRDefault="00897956">
      <w:r w:rsidRPr="00481D2D">
        <w:t>In the "RFC status" column the contents of the referenced specification takes precedence over the contents of the entry in the column.</w:t>
      </w:r>
    </w:p>
    <w:p w14:paraId="29AF6DC7" w14:textId="77777777" w:rsidR="00897956" w:rsidRPr="00481D2D" w:rsidRDefault="00897956">
      <w:r w:rsidRPr="00481D2D">
        <w:t>In the "Profile status" column, there are a number of differences from the "RFC status" column. Where these differences occur, these differences take precedence over any requirements of the IETF specifications. Where specification concerning these requirements exists in the main body of the present document, the main body of the present document takes precedence.</w:t>
      </w:r>
    </w:p>
    <w:p w14:paraId="4A133ADE" w14:textId="77777777" w:rsidR="00897956" w:rsidRPr="00481D2D" w:rsidRDefault="00897956">
      <w:r w:rsidRPr="00481D2D">
        <w:t>Where differences occur in the "Profile status" column, the "Profile status" normally gives more strength to a "RFC status" and is not in contradiction with the "RFC status", e.g. it may change an optional "RFC status" to a mandatory "Profile status". If the "Profile status" weakens the strength of a "RFC status" then additionally this will be indicated by further textual description in the present document.</w:t>
      </w:r>
    </w:p>
    <w:p w14:paraId="5EC62CBD" w14:textId="77777777" w:rsidR="00897956" w:rsidRPr="00481D2D" w:rsidRDefault="00897956">
      <w:r w:rsidRPr="00481D2D">
        <w:t>For all IETF specifications that are not referenced by this document or that are not mentioned within the 3GPP profile of SIP and SDP, the generic rules as defined by RFC</w:t>
      </w:r>
      <w:r w:rsidR="000A40B0" w:rsidRPr="00481D2D">
        <w:t> </w:t>
      </w:r>
      <w:r w:rsidRPr="00481D2D">
        <w:t>3261</w:t>
      </w:r>
      <w:r w:rsidR="000A40B0" w:rsidRPr="00481D2D">
        <w:t> </w:t>
      </w:r>
      <w:r w:rsidRPr="00481D2D">
        <w:t>[26] and in addition the rules in clauses</w:t>
      </w:r>
      <w:r w:rsidR="0076593C" w:rsidRPr="00481D2D">
        <w:t> </w:t>
      </w:r>
      <w:r w:rsidRPr="00481D2D">
        <w:t>5 and 6 of this specification apply, e.g.</w:t>
      </w:r>
    </w:p>
    <w:p w14:paraId="73AF438C" w14:textId="77777777" w:rsidR="000B46B6" w:rsidRPr="00481D2D" w:rsidRDefault="00897956">
      <w:pPr>
        <w:pStyle w:val="B1"/>
      </w:pPr>
      <w:r w:rsidRPr="00481D2D">
        <w:t>-</w:t>
      </w:r>
      <w:r w:rsidRPr="00481D2D">
        <w:tab/>
        <w:t xml:space="preserve">a proxy which is built in accordance to this specification passes on any unknown method, unknown header field or unknown header </w:t>
      </w:r>
      <w:r w:rsidR="00387DC2" w:rsidRPr="00481D2D">
        <w:t xml:space="preserve">field </w:t>
      </w:r>
      <w:r w:rsidRPr="00481D2D">
        <w:t>parameter after applying procedures such as filtering, insertion of P-Asserted-Identity header</w:t>
      </w:r>
      <w:r w:rsidR="00EB5529" w:rsidRPr="00481D2D">
        <w:t xml:space="preserve"> field</w:t>
      </w:r>
      <w:r w:rsidRPr="00481D2D">
        <w:t>, etc.;</w:t>
      </w:r>
    </w:p>
    <w:p w14:paraId="25BF397D" w14:textId="77777777" w:rsidR="000B46B6" w:rsidRPr="00481D2D" w:rsidRDefault="00897956">
      <w:pPr>
        <w:pStyle w:val="B1"/>
      </w:pPr>
      <w:r w:rsidRPr="00481D2D">
        <w:t>-</w:t>
      </w:r>
      <w:r w:rsidRPr="00481D2D">
        <w:tab/>
        <w:t>an UA which is built in accordance to this specification will</w:t>
      </w:r>
    </w:p>
    <w:p w14:paraId="340D2BFB" w14:textId="77777777" w:rsidR="00897956" w:rsidRPr="00481D2D" w:rsidRDefault="00897956">
      <w:pPr>
        <w:pStyle w:val="B2"/>
      </w:pPr>
      <w:r w:rsidRPr="00481D2D">
        <w:t>-</w:t>
      </w:r>
      <w:r w:rsidRPr="00481D2D">
        <w:tab/>
        <w:t>handle received unknown methods in accordance to the procedures defined in RFC</w:t>
      </w:r>
      <w:r w:rsidR="000A40B0" w:rsidRPr="00481D2D">
        <w:t> </w:t>
      </w:r>
      <w:r w:rsidRPr="00481D2D">
        <w:t>3261</w:t>
      </w:r>
      <w:r w:rsidR="000A40B0" w:rsidRPr="00481D2D">
        <w:t> </w:t>
      </w:r>
      <w:r w:rsidRPr="00481D2D">
        <w:t xml:space="preserve">[26], e.g. respond with a </w:t>
      </w:r>
      <w:r w:rsidR="009B28EB" w:rsidRPr="00481D2D">
        <w:t xml:space="preserve">501 (Not Implemented) </w:t>
      </w:r>
      <w:r w:rsidRPr="00481D2D">
        <w:t>response; and</w:t>
      </w:r>
    </w:p>
    <w:p w14:paraId="785CFF2B" w14:textId="77777777" w:rsidR="00897956" w:rsidRPr="00481D2D" w:rsidRDefault="00897956">
      <w:pPr>
        <w:pStyle w:val="B2"/>
      </w:pPr>
      <w:r w:rsidRPr="00481D2D">
        <w:t>-</w:t>
      </w:r>
      <w:r w:rsidRPr="00481D2D">
        <w:tab/>
        <w:t xml:space="preserve">handle unknown header fields and unknown header </w:t>
      </w:r>
      <w:r w:rsidR="00EB5529" w:rsidRPr="00481D2D">
        <w:t xml:space="preserve">field </w:t>
      </w:r>
      <w:r w:rsidRPr="00481D2D">
        <w:t>parameters in accordance to the procedures defined in RFC</w:t>
      </w:r>
      <w:r w:rsidR="000A40B0" w:rsidRPr="00481D2D">
        <w:t> </w:t>
      </w:r>
      <w:r w:rsidRPr="00481D2D">
        <w:t>3261</w:t>
      </w:r>
      <w:r w:rsidR="000A40B0" w:rsidRPr="00481D2D">
        <w:t> </w:t>
      </w:r>
      <w:r w:rsidRPr="00481D2D">
        <w:t>[26], e.g. respond with a 420 (Bad Extension) if an extension identified by an option</w:t>
      </w:r>
      <w:r w:rsidR="00EB5529" w:rsidRPr="00481D2D">
        <w:t>-</w:t>
      </w:r>
      <w:r w:rsidRPr="00481D2D">
        <w:t xml:space="preserve">tag in the Require header </w:t>
      </w:r>
      <w:r w:rsidR="00EB5529" w:rsidRPr="00481D2D">
        <w:t xml:space="preserve">field </w:t>
      </w:r>
      <w:r w:rsidRPr="00481D2D">
        <w:t>of the received request is not supported by the UA.</w:t>
      </w:r>
    </w:p>
    <w:p w14:paraId="22B5FD4C" w14:textId="77777777" w:rsidR="00897956" w:rsidRPr="00481D2D" w:rsidRDefault="00897956" w:rsidP="005D46C4">
      <w:pPr>
        <w:pStyle w:val="Heading2"/>
      </w:pPr>
      <w:bookmarkStart w:id="2738" w:name="_CRA_1_2"/>
      <w:bookmarkStart w:id="2739" w:name="_Toc146257649"/>
      <w:bookmarkEnd w:id="2738"/>
      <w:r w:rsidRPr="00481D2D">
        <w:t>A.1.2</w:t>
      </w:r>
      <w:r w:rsidRPr="00481D2D">
        <w:tab/>
        <w:t>Introduction to methodology within this profile</w:t>
      </w:r>
      <w:bookmarkEnd w:id="2739"/>
    </w:p>
    <w:p w14:paraId="3AC31D02" w14:textId="77777777" w:rsidR="00897956" w:rsidRPr="00481D2D" w:rsidRDefault="00897956">
      <w:pPr>
        <w:rPr>
          <w:snapToGrid w:val="0"/>
        </w:rPr>
      </w:pPr>
      <w:r w:rsidRPr="00481D2D">
        <w:rPr>
          <w:snapToGrid w:val="0"/>
        </w:rPr>
        <w:t xml:space="preserve">This subclause does not reflect dynamic conformance requirements but static ones. In particular, </w:t>
      </w:r>
      <w:r w:rsidR="001A0D94" w:rsidRPr="00481D2D">
        <w:rPr>
          <w:snapToGrid w:val="0"/>
        </w:rPr>
        <w:t xml:space="preserve">a </w:t>
      </w:r>
      <w:r w:rsidRPr="00481D2D">
        <w:rPr>
          <w:snapToGrid w:val="0"/>
        </w:rPr>
        <w:t>condition for support of a PDU parameter does not reflect requirements about the syntax of the PDU (i.e. the presence of a parameter) but the capability of the implementation to support the parameter.</w:t>
      </w:r>
    </w:p>
    <w:p w14:paraId="6A3CABBE" w14:textId="77777777" w:rsidR="00897956" w:rsidRPr="00481D2D" w:rsidRDefault="00897956">
      <w:pPr>
        <w:rPr>
          <w:snapToGrid w:val="0"/>
        </w:rPr>
      </w:pPr>
      <w:r w:rsidRPr="00481D2D">
        <w:rPr>
          <w:snapToGrid w:val="0"/>
        </w:rPr>
        <w:t>In the sending direction, the support of a parameter means that the implementation is able to send this parameter (but it does not mean that the implementation always sends it).</w:t>
      </w:r>
    </w:p>
    <w:p w14:paraId="349585F2" w14:textId="77777777" w:rsidR="00897956" w:rsidRPr="00481D2D" w:rsidRDefault="00897956">
      <w:pPr>
        <w:rPr>
          <w:snapToGrid w:val="0"/>
        </w:rPr>
      </w:pPr>
      <w:r w:rsidRPr="00481D2D">
        <w:rPr>
          <w:snapToGrid w:val="0"/>
        </w:rPr>
        <w:t>In the receiving direction, it means that the implementation supports the whole semantic of the parameter that is described in the main part of this specification.</w:t>
      </w:r>
    </w:p>
    <w:p w14:paraId="67405A4C" w14:textId="77777777" w:rsidR="00897956" w:rsidRPr="00481D2D" w:rsidRDefault="00897956">
      <w:pPr>
        <w:rPr>
          <w:snapToGrid w:val="0"/>
        </w:rPr>
      </w:pPr>
      <w:r w:rsidRPr="00481D2D">
        <w:rPr>
          <w:snapToGrid w:val="0"/>
        </w:rPr>
        <w:t>As a consequence, PDU parameter tables in this subclause are not the same as the tables describing the syntax of a PDU in the reference specification, e.g. RFC 3261 </w:t>
      </w:r>
      <w:r w:rsidRPr="00481D2D">
        <w:t>[26]</w:t>
      </w:r>
      <w:r w:rsidRPr="00481D2D">
        <w:rPr>
          <w:snapToGrid w:val="0"/>
        </w:rPr>
        <w:t xml:space="preserve"> tables 2 and 3. It is not rare to see a parameter which is optional in the syntax but mandatory in subclause below.</w:t>
      </w:r>
    </w:p>
    <w:p w14:paraId="2AD4F718" w14:textId="77777777" w:rsidR="00897956" w:rsidRPr="00481D2D" w:rsidRDefault="00897956">
      <w:pPr>
        <w:rPr>
          <w:snapToGrid w:val="0"/>
        </w:rPr>
      </w:pPr>
      <w:r w:rsidRPr="00481D2D">
        <w:rPr>
          <w:snapToGrid w:val="0"/>
        </w:rPr>
        <w:t xml:space="preserve">The various </w:t>
      </w:r>
      <w:proofErr w:type="spellStart"/>
      <w:r w:rsidRPr="00481D2D">
        <w:rPr>
          <w:snapToGrid w:val="0"/>
        </w:rPr>
        <w:t>statii</w:t>
      </w:r>
      <w:proofErr w:type="spellEnd"/>
      <w:r w:rsidRPr="00481D2D">
        <w:rPr>
          <w:snapToGrid w:val="0"/>
        </w:rPr>
        <w:t xml:space="preserve"> used in this subclause are in accordance with the rules in table </w:t>
      </w:r>
      <w:r w:rsidRPr="00481D2D">
        <w:t>A.1</w:t>
      </w:r>
      <w:r w:rsidRPr="00481D2D">
        <w:rPr>
          <w:snapToGrid w:val="0"/>
        </w:rPr>
        <w:t>.</w:t>
      </w:r>
    </w:p>
    <w:p w14:paraId="47181342" w14:textId="77777777" w:rsidR="00897956" w:rsidRPr="00481D2D" w:rsidRDefault="00897956">
      <w:pPr>
        <w:pStyle w:val="TH"/>
        <w:rPr>
          <w:snapToGrid w:val="0"/>
        </w:rPr>
      </w:pPr>
      <w:bookmarkStart w:id="2740" w:name="_CRTableA_1"/>
      <w:bookmarkStart w:id="2741" w:name="key"/>
      <w:r w:rsidRPr="00481D2D">
        <w:t>Table </w:t>
      </w:r>
      <w:bookmarkEnd w:id="2740"/>
      <w:r w:rsidRPr="00481D2D">
        <w:t>A.1</w:t>
      </w:r>
      <w:bookmarkEnd w:id="2741"/>
      <w:r w:rsidRPr="00481D2D">
        <w:t>: Key to status cod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985"/>
        <w:gridCol w:w="6486"/>
      </w:tblGrid>
      <w:tr w:rsidR="00897956" w:rsidRPr="00481D2D" w14:paraId="303ECA6E" w14:textId="77777777">
        <w:tc>
          <w:tcPr>
            <w:tcW w:w="1384" w:type="dxa"/>
          </w:tcPr>
          <w:p w14:paraId="01A7A605" w14:textId="77777777" w:rsidR="00897956" w:rsidRPr="00481D2D" w:rsidRDefault="00897956">
            <w:pPr>
              <w:pStyle w:val="TAH"/>
              <w:rPr>
                <w:snapToGrid w:val="0"/>
              </w:rPr>
            </w:pPr>
            <w:r w:rsidRPr="00481D2D">
              <w:rPr>
                <w:snapToGrid w:val="0"/>
              </w:rPr>
              <w:t>Status code</w:t>
            </w:r>
          </w:p>
        </w:tc>
        <w:tc>
          <w:tcPr>
            <w:tcW w:w="1985" w:type="dxa"/>
          </w:tcPr>
          <w:p w14:paraId="1798B588" w14:textId="77777777" w:rsidR="00897956" w:rsidRPr="00481D2D" w:rsidRDefault="00897956">
            <w:pPr>
              <w:pStyle w:val="TAH"/>
              <w:rPr>
                <w:snapToGrid w:val="0"/>
              </w:rPr>
            </w:pPr>
            <w:r w:rsidRPr="00481D2D">
              <w:rPr>
                <w:snapToGrid w:val="0"/>
              </w:rPr>
              <w:t>Status name</w:t>
            </w:r>
          </w:p>
        </w:tc>
        <w:tc>
          <w:tcPr>
            <w:tcW w:w="6486" w:type="dxa"/>
          </w:tcPr>
          <w:p w14:paraId="5878E039" w14:textId="77777777" w:rsidR="00897956" w:rsidRPr="00481D2D" w:rsidRDefault="00897956">
            <w:pPr>
              <w:pStyle w:val="TAH"/>
              <w:rPr>
                <w:snapToGrid w:val="0"/>
              </w:rPr>
            </w:pPr>
            <w:r w:rsidRPr="00481D2D">
              <w:rPr>
                <w:snapToGrid w:val="0"/>
              </w:rPr>
              <w:t>Meaning</w:t>
            </w:r>
          </w:p>
        </w:tc>
      </w:tr>
      <w:tr w:rsidR="00897956" w:rsidRPr="00481D2D" w14:paraId="02D5DB3C" w14:textId="77777777">
        <w:tc>
          <w:tcPr>
            <w:tcW w:w="1384" w:type="dxa"/>
          </w:tcPr>
          <w:p w14:paraId="73E8A657" w14:textId="77777777" w:rsidR="00897956" w:rsidRPr="00481D2D" w:rsidRDefault="00897956">
            <w:pPr>
              <w:pStyle w:val="TAL"/>
              <w:rPr>
                <w:snapToGrid w:val="0"/>
              </w:rPr>
            </w:pPr>
            <w:r w:rsidRPr="00481D2D">
              <w:rPr>
                <w:snapToGrid w:val="0"/>
              </w:rPr>
              <w:t>m</w:t>
            </w:r>
          </w:p>
        </w:tc>
        <w:tc>
          <w:tcPr>
            <w:tcW w:w="1985" w:type="dxa"/>
          </w:tcPr>
          <w:p w14:paraId="3F424347" w14:textId="77777777" w:rsidR="00897956" w:rsidRPr="00481D2D" w:rsidRDefault="00897956">
            <w:pPr>
              <w:pStyle w:val="TAL"/>
              <w:rPr>
                <w:snapToGrid w:val="0"/>
              </w:rPr>
            </w:pPr>
            <w:r w:rsidRPr="00481D2D">
              <w:rPr>
                <w:snapToGrid w:val="0"/>
              </w:rPr>
              <w:t>mandatory</w:t>
            </w:r>
          </w:p>
        </w:tc>
        <w:tc>
          <w:tcPr>
            <w:tcW w:w="6486" w:type="dxa"/>
          </w:tcPr>
          <w:p w14:paraId="6C1BD561" w14:textId="77777777" w:rsidR="00897956" w:rsidRPr="00481D2D" w:rsidRDefault="00897956">
            <w:pPr>
              <w:pStyle w:val="TAL"/>
              <w:rPr>
                <w:snapToGrid w:val="0"/>
              </w:rPr>
            </w:pPr>
            <w:r w:rsidRPr="00481D2D">
              <w:rPr>
                <w:snapToGrid w:val="0"/>
              </w:rPr>
              <w:t>the capability shall be supported. It is a static view of the fact that the conformance requirements related to the capability in the reference specification are mandatory requirements. This does not mean that a given behaviour shall always be observed (this would be a dynamic view), but that it shall be observed when the implementation is placed in conditions where the conformance requirements from the reference specification compel it to do so. For instance, if the support for a parameter in a sent PDU is mandatory, it does not mean that it shall always be present, but that it shall be present according to the description of the behaviour in the reference specification (dynamic conformance requirement).</w:t>
            </w:r>
          </w:p>
        </w:tc>
      </w:tr>
      <w:tr w:rsidR="00897956" w:rsidRPr="00481D2D" w14:paraId="62D3DC57" w14:textId="77777777">
        <w:tc>
          <w:tcPr>
            <w:tcW w:w="1384" w:type="dxa"/>
          </w:tcPr>
          <w:p w14:paraId="61483CF9" w14:textId="77777777" w:rsidR="00897956" w:rsidRPr="00481D2D" w:rsidRDefault="00897956">
            <w:pPr>
              <w:pStyle w:val="TAL"/>
              <w:rPr>
                <w:snapToGrid w:val="0"/>
              </w:rPr>
            </w:pPr>
            <w:r w:rsidRPr="00481D2D">
              <w:rPr>
                <w:snapToGrid w:val="0"/>
              </w:rPr>
              <w:t>o</w:t>
            </w:r>
          </w:p>
        </w:tc>
        <w:tc>
          <w:tcPr>
            <w:tcW w:w="1985" w:type="dxa"/>
          </w:tcPr>
          <w:p w14:paraId="2B5814CC" w14:textId="77777777" w:rsidR="00897956" w:rsidRPr="00481D2D" w:rsidRDefault="00897956">
            <w:pPr>
              <w:pStyle w:val="TAL"/>
              <w:rPr>
                <w:snapToGrid w:val="0"/>
              </w:rPr>
            </w:pPr>
            <w:r w:rsidRPr="00481D2D">
              <w:rPr>
                <w:snapToGrid w:val="0"/>
              </w:rPr>
              <w:t>optional</w:t>
            </w:r>
          </w:p>
        </w:tc>
        <w:tc>
          <w:tcPr>
            <w:tcW w:w="6486" w:type="dxa"/>
          </w:tcPr>
          <w:p w14:paraId="6D2295A5" w14:textId="77777777" w:rsidR="00897956" w:rsidRPr="00481D2D" w:rsidRDefault="00897956">
            <w:pPr>
              <w:pStyle w:val="TAL"/>
              <w:rPr>
                <w:snapToGrid w:val="0"/>
              </w:rPr>
            </w:pPr>
            <w:r w:rsidRPr="00481D2D">
              <w:rPr>
                <w:snapToGrid w:val="0"/>
              </w:rPr>
              <w:t>the capability may or may not be supported. It is an implementation choice.</w:t>
            </w:r>
          </w:p>
        </w:tc>
      </w:tr>
      <w:tr w:rsidR="00897956" w:rsidRPr="00481D2D" w14:paraId="68F5A0D3" w14:textId="77777777">
        <w:tc>
          <w:tcPr>
            <w:tcW w:w="1384" w:type="dxa"/>
          </w:tcPr>
          <w:p w14:paraId="74B8EA1E" w14:textId="77777777" w:rsidR="00897956" w:rsidRPr="00481D2D" w:rsidRDefault="00897956">
            <w:pPr>
              <w:pStyle w:val="TAL"/>
              <w:rPr>
                <w:snapToGrid w:val="0"/>
              </w:rPr>
            </w:pPr>
            <w:r w:rsidRPr="00481D2D">
              <w:rPr>
                <w:snapToGrid w:val="0"/>
              </w:rPr>
              <w:t>n/a</w:t>
            </w:r>
          </w:p>
        </w:tc>
        <w:tc>
          <w:tcPr>
            <w:tcW w:w="1985" w:type="dxa"/>
          </w:tcPr>
          <w:p w14:paraId="74FA6C0B" w14:textId="77777777" w:rsidR="00897956" w:rsidRPr="00481D2D" w:rsidRDefault="00897956">
            <w:pPr>
              <w:pStyle w:val="TAL"/>
              <w:rPr>
                <w:snapToGrid w:val="0"/>
              </w:rPr>
            </w:pPr>
            <w:r w:rsidRPr="00481D2D">
              <w:rPr>
                <w:snapToGrid w:val="0"/>
              </w:rPr>
              <w:t>not applicable</w:t>
            </w:r>
          </w:p>
        </w:tc>
        <w:tc>
          <w:tcPr>
            <w:tcW w:w="6486" w:type="dxa"/>
          </w:tcPr>
          <w:p w14:paraId="460FD89C" w14:textId="77777777" w:rsidR="00897956" w:rsidRPr="00481D2D" w:rsidRDefault="00897956">
            <w:pPr>
              <w:pStyle w:val="TAL"/>
              <w:rPr>
                <w:snapToGrid w:val="0"/>
              </w:rPr>
            </w:pPr>
            <w:r w:rsidRPr="00481D2D">
              <w:rPr>
                <w:snapToGrid w:val="0"/>
              </w:rPr>
              <w:t>it is impossible to use the capability. No answer in the support column is required.</w:t>
            </w:r>
          </w:p>
        </w:tc>
      </w:tr>
      <w:tr w:rsidR="00897956" w:rsidRPr="00481D2D" w14:paraId="69573590" w14:textId="77777777">
        <w:tc>
          <w:tcPr>
            <w:tcW w:w="1384" w:type="dxa"/>
          </w:tcPr>
          <w:p w14:paraId="3227BBC9" w14:textId="77777777" w:rsidR="00897956" w:rsidRPr="00481D2D" w:rsidRDefault="00897956">
            <w:pPr>
              <w:pStyle w:val="TAL"/>
              <w:rPr>
                <w:snapToGrid w:val="0"/>
              </w:rPr>
            </w:pPr>
            <w:r w:rsidRPr="00481D2D">
              <w:rPr>
                <w:snapToGrid w:val="0"/>
              </w:rPr>
              <w:t>x</w:t>
            </w:r>
          </w:p>
        </w:tc>
        <w:tc>
          <w:tcPr>
            <w:tcW w:w="1985" w:type="dxa"/>
          </w:tcPr>
          <w:p w14:paraId="395BCE89" w14:textId="77777777" w:rsidR="00897956" w:rsidRPr="00481D2D" w:rsidRDefault="00897956">
            <w:pPr>
              <w:pStyle w:val="TAL"/>
              <w:rPr>
                <w:snapToGrid w:val="0"/>
              </w:rPr>
            </w:pPr>
            <w:r w:rsidRPr="00481D2D">
              <w:rPr>
                <w:snapToGrid w:val="0"/>
              </w:rPr>
              <w:t>prohibited (excluded)</w:t>
            </w:r>
          </w:p>
        </w:tc>
        <w:tc>
          <w:tcPr>
            <w:tcW w:w="6486" w:type="dxa"/>
          </w:tcPr>
          <w:p w14:paraId="120F204F" w14:textId="77777777" w:rsidR="00897956" w:rsidRPr="00481D2D" w:rsidRDefault="00897956">
            <w:pPr>
              <w:pStyle w:val="TAL"/>
              <w:rPr>
                <w:snapToGrid w:val="0"/>
              </w:rPr>
            </w:pPr>
            <w:r w:rsidRPr="00481D2D">
              <w:rPr>
                <w:snapToGrid w:val="0"/>
              </w:rPr>
              <w:t>It is not allowed to use the capability. This is more common for a profile.</w:t>
            </w:r>
          </w:p>
        </w:tc>
      </w:tr>
      <w:tr w:rsidR="00897956" w:rsidRPr="00481D2D" w14:paraId="3615B886" w14:textId="77777777">
        <w:tc>
          <w:tcPr>
            <w:tcW w:w="1384" w:type="dxa"/>
          </w:tcPr>
          <w:p w14:paraId="51AEBE5C" w14:textId="77777777" w:rsidR="00897956" w:rsidRPr="00481D2D" w:rsidRDefault="00897956">
            <w:pPr>
              <w:pStyle w:val="TAL"/>
              <w:rPr>
                <w:snapToGrid w:val="0"/>
              </w:rPr>
            </w:pPr>
            <w:r w:rsidRPr="00481D2D">
              <w:rPr>
                <w:snapToGrid w:val="0"/>
              </w:rPr>
              <w:t>c &lt;integer&gt;</w:t>
            </w:r>
          </w:p>
        </w:tc>
        <w:tc>
          <w:tcPr>
            <w:tcW w:w="1985" w:type="dxa"/>
          </w:tcPr>
          <w:p w14:paraId="37C9C296" w14:textId="77777777" w:rsidR="00897956" w:rsidRPr="00481D2D" w:rsidRDefault="00897956">
            <w:pPr>
              <w:pStyle w:val="TAL"/>
              <w:rPr>
                <w:snapToGrid w:val="0"/>
              </w:rPr>
            </w:pPr>
            <w:r w:rsidRPr="00481D2D">
              <w:rPr>
                <w:snapToGrid w:val="0"/>
              </w:rPr>
              <w:t>conditional</w:t>
            </w:r>
          </w:p>
        </w:tc>
        <w:tc>
          <w:tcPr>
            <w:tcW w:w="6486" w:type="dxa"/>
          </w:tcPr>
          <w:p w14:paraId="523AD54C" w14:textId="77777777" w:rsidR="00897956" w:rsidRPr="00481D2D" w:rsidRDefault="00897956">
            <w:pPr>
              <w:pStyle w:val="TAL"/>
              <w:rPr>
                <w:snapToGrid w:val="0"/>
              </w:rPr>
            </w:pPr>
            <w:r w:rsidRPr="00481D2D">
              <w:rPr>
                <w:snapToGrid w:val="0"/>
              </w:rPr>
              <w:t>the requirement on the capability ("m", "o", "n/a" or "x") depends on the support of other optional or conditional items. &lt;integer&gt; is the identifier of the conditional expression.</w:t>
            </w:r>
          </w:p>
        </w:tc>
      </w:tr>
      <w:tr w:rsidR="00897956" w:rsidRPr="00481D2D" w14:paraId="4D4293DD" w14:textId="77777777">
        <w:tc>
          <w:tcPr>
            <w:tcW w:w="1384" w:type="dxa"/>
          </w:tcPr>
          <w:p w14:paraId="7A54C671" w14:textId="77777777" w:rsidR="00897956" w:rsidRPr="00481D2D" w:rsidRDefault="00897956">
            <w:pPr>
              <w:pStyle w:val="TAL"/>
              <w:rPr>
                <w:snapToGrid w:val="0"/>
              </w:rPr>
            </w:pPr>
            <w:r w:rsidRPr="00481D2D">
              <w:rPr>
                <w:snapToGrid w:val="0"/>
              </w:rPr>
              <w:t>o.&lt;integer&gt;</w:t>
            </w:r>
          </w:p>
        </w:tc>
        <w:tc>
          <w:tcPr>
            <w:tcW w:w="1985" w:type="dxa"/>
          </w:tcPr>
          <w:p w14:paraId="214DCE1F" w14:textId="77777777" w:rsidR="00897956" w:rsidRPr="00481D2D" w:rsidRDefault="00897956">
            <w:pPr>
              <w:pStyle w:val="TAL"/>
              <w:rPr>
                <w:snapToGrid w:val="0"/>
              </w:rPr>
            </w:pPr>
            <w:r w:rsidRPr="00481D2D">
              <w:rPr>
                <w:snapToGrid w:val="0"/>
              </w:rPr>
              <w:t>qualified optional</w:t>
            </w:r>
          </w:p>
        </w:tc>
        <w:tc>
          <w:tcPr>
            <w:tcW w:w="6486" w:type="dxa"/>
          </w:tcPr>
          <w:p w14:paraId="40E9327C" w14:textId="77777777" w:rsidR="00897956" w:rsidRPr="00481D2D" w:rsidRDefault="00897956">
            <w:pPr>
              <w:pStyle w:val="TAL"/>
              <w:rPr>
                <w:snapToGrid w:val="0"/>
              </w:rPr>
            </w:pPr>
            <w:r w:rsidRPr="00481D2D">
              <w:rPr>
                <w:snapToGrid w:val="0"/>
              </w:rPr>
              <w:t>for mutually exclusive or selectable options from a set. &lt;integer&gt; is the identifier of the group of options, and the logic of selection of the options.</w:t>
            </w:r>
          </w:p>
        </w:tc>
      </w:tr>
      <w:tr w:rsidR="00897956" w:rsidRPr="00481D2D" w14:paraId="18FE174D" w14:textId="77777777">
        <w:tc>
          <w:tcPr>
            <w:tcW w:w="1384" w:type="dxa"/>
          </w:tcPr>
          <w:p w14:paraId="0E2F76CE" w14:textId="77777777" w:rsidR="00897956" w:rsidRPr="00481D2D" w:rsidRDefault="00897956">
            <w:pPr>
              <w:pStyle w:val="TAL"/>
              <w:rPr>
                <w:snapToGrid w:val="0"/>
              </w:rPr>
            </w:pPr>
            <w:proofErr w:type="spellStart"/>
            <w:r w:rsidRPr="00481D2D">
              <w:rPr>
                <w:snapToGrid w:val="0"/>
              </w:rPr>
              <w:t>i</w:t>
            </w:r>
            <w:proofErr w:type="spellEnd"/>
            <w:r w:rsidRPr="00481D2D">
              <w:rPr>
                <w:snapToGrid w:val="0"/>
              </w:rPr>
              <w:t xml:space="preserve"> </w:t>
            </w:r>
          </w:p>
        </w:tc>
        <w:tc>
          <w:tcPr>
            <w:tcW w:w="1985" w:type="dxa"/>
          </w:tcPr>
          <w:p w14:paraId="4DED776E" w14:textId="77777777" w:rsidR="00897956" w:rsidRPr="00481D2D" w:rsidRDefault="00897956">
            <w:pPr>
              <w:pStyle w:val="TAL"/>
              <w:rPr>
                <w:snapToGrid w:val="0"/>
              </w:rPr>
            </w:pPr>
            <w:r w:rsidRPr="00481D2D">
              <w:rPr>
                <w:snapToGrid w:val="0"/>
              </w:rPr>
              <w:t>irrelevant</w:t>
            </w:r>
          </w:p>
        </w:tc>
        <w:tc>
          <w:tcPr>
            <w:tcW w:w="6486" w:type="dxa"/>
          </w:tcPr>
          <w:p w14:paraId="2A0B9273" w14:textId="77777777" w:rsidR="00897956" w:rsidRPr="00481D2D" w:rsidRDefault="00897956">
            <w:pPr>
              <w:pStyle w:val="TAL"/>
            </w:pPr>
            <w:r w:rsidRPr="00481D2D">
              <w:rPr>
                <w:snapToGrid w:val="0"/>
              </w:rPr>
              <w:t>capability outside the scope of the given specification. Normally, this notation should be used in a base specification ICS proforma only for transparent parameters in received PDUs. However, it may be useful in other cases, when the base specification is in fact based on another standard.</w:t>
            </w:r>
          </w:p>
        </w:tc>
      </w:tr>
    </w:tbl>
    <w:p w14:paraId="66D0B06C" w14:textId="77777777" w:rsidR="00897956" w:rsidRPr="00481D2D" w:rsidRDefault="00897956"/>
    <w:p w14:paraId="6F0D1C10" w14:textId="77777777" w:rsidR="00897956" w:rsidRPr="00481D2D" w:rsidRDefault="00897956">
      <w:r w:rsidRPr="00481D2D">
        <w:t>In the context of this specification the "</w:t>
      </w:r>
      <w:proofErr w:type="spellStart"/>
      <w:r w:rsidRPr="00481D2D">
        <w:t>i</w:t>
      </w:r>
      <w:proofErr w:type="spellEnd"/>
      <w:r w:rsidRPr="00481D2D">
        <w:t>" status code mandates that the implementation does not change the content of the parameter. It is an implementation option if the implementation acts upon the content of the parameter (e.g. by setting filter criteria to known or unknown parts of parameters in order to find out the route a message has to take).</w:t>
      </w:r>
    </w:p>
    <w:p w14:paraId="64FA832D" w14:textId="77777777" w:rsidR="00897956" w:rsidRPr="00481D2D" w:rsidRDefault="00897956">
      <w:r w:rsidRPr="00481D2D">
        <w:t xml:space="preserve">It must be understood, that this 3GPP SIP profile does not list all parameters which an implementation will treat as indicated by the status code "irrelevant". In general an implementation will pass on all unknown messages, header fields and header </w:t>
      </w:r>
      <w:r w:rsidR="00EB5529" w:rsidRPr="00481D2D">
        <w:t xml:space="preserve">field </w:t>
      </w:r>
      <w:r w:rsidRPr="00481D2D">
        <w:t>parameters, as long as it can perform its normal behaviour.</w:t>
      </w:r>
    </w:p>
    <w:p w14:paraId="79874ECE" w14:textId="77777777" w:rsidR="00897956" w:rsidRPr="00481D2D" w:rsidRDefault="00897956">
      <w:r w:rsidRPr="00481D2D">
        <w:t>The following additional comments apply to the interpretation of the tables in this Annex.</w:t>
      </w:r>
    </w:p>
    <w:p w14:paraId="56E71F88" w14:textId="77777777" w:rsidR="00897956" w:rsidRPr="00481D2D" w:rsidRDefault="00897956">
      <w:pPr>
        <w:pStyle w:val="NO"/>
      </w:pPr>
      <w:r w:rsidRPr="00481D2D">
        <w:t>NOTE 1:</w:t>
      </w:r>
      <w:r w:rsidRPr="00481D2D">
        <w:tab/>
        <w:t>The tables are constructed according to the conventional rules for ICS proformas and profile tables.</w:t>
      </w:r>
    </w:p>
    <w:p w14:paraId="7BB1976B" w14:textId="77777777" w:rsidR="00897956" w:rsidRPr="00481D2D" w:rsidRDefault="00897956">
      <w:pPr>
        <w:pStyle w:val="NO"/>
      </w:pPr>
      <w:r w:rsidRPr="00481D2D">
        <w:t>NOTE 2:</w:t>
      </w:r>
      <w:r w:rsidRPr="00481D2D">
        <w:tab/>
        <w:t>The notation (either directly or as part of a conditional) of "m" for the sending of a parameter and "</w:t>
      </w:r>
      <w:proofErr w:type="spellStart"/>
      <w:r w:rsidRPr="00481D2D">
        <w:t>i</w:t>
      </w:r>
      <w:proofErr w:type="spellEnd"/>
      <w:r w:rsidRPr="00481D2D">
        <w:t>" for the receipt of the same parameter, may be taken as indicating that the parameter is passed on transparently, i.e. without modification. Where a conditional applies, this behaviour only applies when the conditional is met.</w:t>
      </w:r>
    </w:p>
    <w:p w14:paraId="670ADD1A" w14:textId="77777777" w:rsidR="000B46B6" w:rsidRPr="00481D2D" w:rsidRDefault="00EA40AF" w:rsidP="00EA40AF">
      <w:r w:rsidRPr="00481D2D">
        <w:t>As an example, the profile for the MGCF is found by first referring to clause 4.1, which states "The MGCF shall provide the UA role". Profiles are divided at the top level into the two roles in table A.2, user agent and proxy. The UA role is defined in subclause</w:t>
      </w:r>
      <w:r w:rsidR="00A23EA7" w:rsidRPr="00481D2D">
        <w:t> </w:t>
      </w:r>
      <w:r w:rsidRPr="00481D2D">
        <w:t>A.2.1 and the proxy role is defined in subclause</w:t>
      </w:r>
      <w:r w:rsidR="00A23EA7" w:rsidRPr="00481D2D">
        <w:t> </w:t>
      </w:r>
      <w:r w:rsidRPr="00481D2D">
        <w:t>A.2.2. More specific roles are listed in table</w:t>
      </w:r>
      <w:r w:rsidR="00A23EA7" w:rsidRPr="00481D2D">
        <w:t> </w:t>
      </w:r>
      <w:r w:rsidRPr="00481D2D">
        <w:t>A.3, table</w:t>
      </w:r>
      <w:r w:rsidR="00A23EA7" w:rsidRPr="00481D2D">
        <w:t> </w:t>
      </w:r>
      <w:r w:rsidRPr="00481D2D">
        <w:t>A.3A, table</w:t>
      </w:r>
      <w:r w:rsidR="00A23EA7" w:rsidRPr="00481D2D">
        <w:t> </w:t>
      </w:r>
      <w:r w:rsidRPr="00481D2D">
        <w:t>A.3B</w:t>
      </w:r>
      <w:r w:rsidR="00A23EA7" w:rsidRPr="00481D2D">
        <w:t xml:space="preserve"> and table A.3C</w:t>
      </w:r>
      <w:r w:rsidRPr="00481D2D">
        <w:t>. The MGCF role is item 6 in table</w:t>
      </w:r>
      <w:r w:rsidR="00A23EA7" w:rsidRPr="00481D2D">
        <w:t> </w:t>
      </w:r>
      <w:r w:rsidRPr="00481D2D">
        <w:t>A.3 (the MGCF role is not found in table A.3A or table A.3B). Therefore, all profile entries for the MGCF are found by searching for A.3/6 in subclause</w:t>
      </w:r>
      <w:r w:rsidR="00A23EA7" w:rsidRPr="00481D2D">
        <w:t> </w:t>
      </w:r>
      <w:r w:rsidRPr="00481D2D">
        <w:t>A.2.1.</w:t>
      </w:r>
    </w:p>
    <w:p w14:paraId="26D12AC1" w14:textId="77777777" w:rsidR="000B46B6" w:rsidRPr="00481D2D" w:rsidRDefault="00EA40AF" w:rsidP="00EA40AF">
      <w:r w:rsidRPr="00481D2D">
        <w:t xml:space="preserve">As a further example, to look up support of the Reason header field, table A.4 item 38 lists the </w:t>
      </w:r>
      <w:proofErr w:type="spellStart"/>
      <w:r w:rsidRPr="00481D2D">
        <w:t>Resaon</w:t>
      </w:r>
      <w:proofErr w:type="spellEnd"/>
      <w:r w:rsidRPr="00481D2D">
        <w:t xml:space="preserve"> header field as a major capability that is optional for the user agent role. A subsequent search for A.4/38 in subclause</w:t>
      </w:r>
      <w:r w:rsidR="00A23EA7" w:rsidRPr="00481D2D">
        <w:t> </w:t>
      </w:r>
      <w:r w:rsidRPr="00481D2D">
        <w:t>A.2.1 shows that the Reason header field is optional for a user agent role to send and receive for ACK, BYE, CANCEL, INVITE, MESSAGE, NOTIFY, OPTIONS, PRACK, PUBLISH, REFER, REGISTER, SUBSCRIBE, and UPDATE requests. Also, table</w:t>
      </w:r>
      <w:r w:rsidR="00A23EA7" w:rsidRPr="00481D2D">
        <w:t> </w:t>
      </w:r>
      <w:r w:rsidRPr="00481D2D">
        <w:t>A.162 item 48 lists the Reason header field as a major capability that is optional for the proxy role. A subsequent search for A.162/48 in subclause</w:t>
      </w:r>
      <w:r w:rsidR="00A23EA7" w:rsidRPr="00481D2D">
        <w:t> </w:t>
      </w:r>
      <w:r w:rsidRPr="00481D2D">
        <w:t>A.2.2 shows that, if supported, the Reason header field is mandatory to send and irrelevant to receive for ACK, BYE, CANCEL, INVITE, MESSAGE, NOTIFY, OPTIONS, PRACK, PUBLISH, REFER, REGISTER, SUBSCRIBE, and UPDATE requests.</w:t>
      </w:r>
    </w:p>
    <w:p w14:paraId="4161EEB4" w14:textId="77777777" w:rsidR="00897956" w:rsidRPr="00481D2D" w:rsidRDefault="00897956" w:rsidP="005D46C4">
      <w:pPr>
        <w:pStyle w:val="Heading2"/>
      </w:pPr>
      <w:bookmarkStart w:id="2742" w:name="_CRA_1_3"/>
      <w:bookmarkStart w:id="2743" w:name="_Toc146257650"/>
      <w:bookmarkEnd w:id="2742"/>
      <w:r w:rsidRPr="00481D2D">
        <w:t>A.1.3</w:t>
      </w:r>
      <w:r w:rsidRPr="00481D2D">
        <w:tab/>
        <w:t>Roles</w:t>
      </w:r>
      <w:bookmarkEnd w:id="2743"/>
    </w:p>
    <w:p w14:paraId="650F38E5" w14:textId="77777777" w:rsidR="00897956" w:rsidRPr="00481D2D" w:rsidRDefault="00897956">
      <w:pPr>
        <w:pStyle w:val="TH"/>
      </w:pPr>
      <w:bookmarkStart w:id="2744" w:name="_CRTableA_2"/>
      <w:bookmarkStart w:id="2745" w:name="roles"/>
      <w:r w:rsidRPr="00481D2D">
        <w:t>Table </w:t>
      </w:r>
      <w:bookmarkEnd w:id="2744"/>
      <w:r w:rsidRPr="00481D2D">
        <w:t>A.2</w:t>
      </w:r>
      <w:bookmarkEnd w:id="2745"/>
      <w:r w:rsidRPr="00481D2D">
        <w:t>: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897956" w:rsidRPr="00481D2D" w14:paraId="35CC7D56" w14:textId="77777777">
        <w:tc>
          <w:tcPr>
            <w:tcW w:w="1134" w:type="dxa"/>
          </w:tcPr>
          <w:p w14:paraId="14068A4D" w14:textId="77777777" w:rsidR="00897956" w:rsidRPr="00481D2D" w:rsidRDefault="00897956">
            <w:pPr>
              <w:pStyle w:val="TAH"/>
            </w:pPr>
            <w:r w:rsidRPr="00481D2D">
              <w:t>Item</w:t>
            </w:r>
          </w:p>
        </w:tc>
        <w:tc>
          <w:tcPr>
            <w:tcW w:w="3402" w:type="dxa"/>
          </w:tcPr>
          <w:p w14:paraId="59F46F08" w14:textId="77777777" w:rsidR="00897956" w:rsidRPr="00481D2D" w:rsidRDefault="00897956">
            <w:pPr>
              <w:pStyle w:val="TAH"/>
            </w:pPr>
            <w:r w:rsidRPr="00481D2D">
              <w:t>Roles</w:t>
            </w:r>
          </w:p>
        </w:tc>
        <w:tc>
          <w:tcPr>
            <w:tcW w:w="1701" w:type="dxa"/>
          </w:tcPr>
          <w:p w14:paraId="1154758D" w14:textId="77777777" w:rsidR="00897956" w:rsidRPr="00481D2D" w:rsidRDefault="00897956">
            <w:pPr>
              <w:pStyle w:val="TAH"/>
            </w:pPr>
            <w:r w:rsidRPr="00481D2D">
              <w:t>Reference</w:t>
            </w:r>
          </w:p>
        </w:tc>
        <w:tc>
          <w:tcPr>
            <w:tcW w:w="1701" w:type="dxa"/>
          </w:tcPr>
          <w:p w14:paraId="702E6E6C" w14:textId="77777777" w:rsidR="00897956" w:rsidRPr="00481D2D" w:rsidRDefault="00897956">
            <w:pPr>
              <w:pStyle w:val="TAH"/>
            </w:pPr>
            <w:r w:rsidRPr="00481D2D">
              <w:t>RFC status</w:t>
            </w:r>
          </w:p>
        </w:tc>
        <w:tc>
          <w:tcPr>
            <w:tcW w:w="1701" w:type="dxa"/>
          </w:tcPr>
          <w:p w14:paraId="404F1B06" w14:textId="77777777" w:rsidR="00897956" w:rsidRPr="00481D2D" w:rsidRDefault="00897956">
            <w:pPr>
              <w:pStyle w:val="TAH"/>
            </w:pPr>
            <w:r w:rsidRPr="00481D2D">
              <w:t>Profile status</w:t>
            </w:r>
          </w:p>
        </w:tc>
      </w:tr>
      <w:tr w:rsidR="00897956" w:rsidRPr="00481D2D" w14:paraId="5B8E348D" w14:textId="77777777">
        <w:tc>
          <w:tcPr>
            <w:tcW w:w="1134" w:type="dxa"/>
          </w:tcPr>
          <w:p w14:paraId="00F12303" w14:textId="77777777" w:rsidR="00897956" w:rsidRPr="00481D2D" w:rsidRDefault="00897956">
            <w:pPr>
              <w:pStyle w:val="TAL"/>
            </w:pPr>
            <w:r w:rsidRPr="00481D2D">
              <w:t>1</w:t>
            </w:r>
          </w:p>
        </w:tc>
        <w:tc>
          <w:tcPr>
            <w:tcW w:w="3402" w:type="dxa"/>
          </w:tcPr>
          <w:p w14:paraId="3DD8EA9B" w14:textId="77777777" w:rsidR="00897956" w:rsidRPr="00481D2D" w:rsidRDefault="00897956">
            <w:pPr>
              <w:pStyle w:val="TAL"/>
            </w:pPr>
            <w:r w:rsidRPr="00481D2D">
              <w:t>User agent</w:t>
            </w:r>
          </w:p>
        </w:tc>
        <w:tc>
          <w:tcPr>
            <w:tcW w:w="1701" w:type="dxa"/>
          </w:tcPr>
          <w:p w14:paraId="45ACFED9" w14:textId="77777777" w:rsidR="00897956" w:rsidRPr="00481D2D" w:rsidRDefault="00897956">
            <w:pPr>
              <w:pStyle w:val="TAL"/>
            </w:pPr>
            <w:r w:rsidRPr="00481D2D">
              <w:t>[26]</w:t>
            </w:r>
          </w:p>
        </w:tc>
        <w:tc>
          <w:tcPr>
            <w:tcW w:w="1701" w:type="dxa"/>
          </w:tcPr>
          <w:p w14:paraId="18B9952A" w14:textId="77777777" w:rsidR="00897956" w:rsidRPr="00481D2D" w:rsidRDefault="00897956">
            <w:pPr>
              <w:pStyle w:val="TAL"/>
            </w:pPr>
            <w:r w:rsidRPr="00481D2D">
              <w:t>o.1</w:t>
            </w:r>
          </w:p>
        </w:tc>
        <w:tc>
          <w:tcPr>
            <w:tcW w:w="1701" w:type="dxa"/>
          </w:tcPr>
          <w:p w14:paraId="229C26EE" w14:textId="77777777" w:rsidR="00897956" w:rsidRPr="00481D2D" w:rsidRDefault="00897956">
            <w:pPr>
              <w:pStyle w:val="TAL"/>
            </w:pPr>
            <w:r w:rsidRPr="00481D2D">
              <w:t>o.1</w:t>
            </w:r>
          </w:p>
        </w:tc>
      </w:tr>
      <w:tr w:rsidR="00897956" w:rsidRPr="00481D2D" w14:paraId="7E6AA472" w14:textId="77777777">
        <w:tc>
          <w:tcPr>
            <w:tcW w:w="1134" w:type="dxa"/>
          </w:tcPr>
          <w:p w14:paraId="7982F8FC" w14:textId="77777777" w:rsidR="00897956" w:rsidRPr="00481D2D" w:rsidRDefault="00897956">
            <w:pPr>
              <w:pStyle w:val="TAL"/>
            </w:pPr>
            <w:r w:rsidRPr="00481D2D">
              <w:t>2</w:t>
            </w:r>
          </w:p>
        </w:tc>
        <w:tc>
          <w:tcPr>
            <w:tcW w:w="3402" w:type="dxa"/>
          </w:tcPr>
          <w:p w14:paraId="3096CDBD" w14:textId="77777777" w:rsidR="00897956" w:rsidRPr="00481D2D" w:rsidRDefault="00897956">
            <w:pPr>
              <w:pStyle w:val="TAL"/>
            </w:pPr>
            <w:r w:rsidRPr="00481D2D">
              <w:t xml:space="preserve">Proxy </w:t>
            </w:r>
          </w:p>
        </w:tc>
        <w:tc>
          <w:tcPr>
            <w:tcW w:w="1701" w:type="dxa"/>
          </w:tcPr>
          <w:p w14:paraId="245F9E9C" w14:textId="77777777" w:rsidR="00897956" w:rsidRPr="00481D2D" w:rsidRDefault="00897956">
            <w:pPr>
              <w:pStyle w:val="TAL"/>
            </w:pPr>
            <w:r w:rsidRPr="00481D2D">
              <w:t>[26]</w:t>
            </w:r>
          </w:p>
        </w:tc>
        <w:tc>
          <w:tcPr>
            <w:tcW w:w="1701" w:type="dxa"/>
          </w:tcPr>
          <w:p w14:paraId="03547D13" w14:textId="77777777" w:rsidR="00897956" w:rsidRPr="00481D2D" w:rsidRDefault="00897956">
            <w:pPr>
              <w:pStyle w:val="TAL"/>
            </w:pPr>
            <w:r w:rsidRPr="00481D2D">
              <w:t>o.1</w:t>
            </w:r>
          </w:p>
        </w:tc>
        <w:tc>
          <w:tcPr>
            <w:tcW w:w="1701" w:type="dxa"/>
          </w:tcPr>
          <w:p w14:paraId="5B4EF06E" w14:textId="77777777" w:rsidR="00897956" w:rsidRPr="00481D2D" w:rsidRDefault="00897956">
            <w:pPr>
              <w:pStyle w:val="TAL"/>
            </w:pPr>
            <w:r w:rsidRPr="00481D2D">
              <w:t>o.1</w:t>
            </w:r>
          </w:p>
        </w:tc>
      </w:tr>
      <w:tr w:rsidR="00897956" w:rsidRPr="00481D2D" w14:paraId="4324998F" w14:textId="77777777">
        <w:trPr>
          <w:cantSplit/>
        </w:trPr>
        <w:tc>
          <w:tcPr>
            <w:tcW w:w="9639" w:type="dxa"/>
            <w:gridSpan w:val="5"/>
          </w:tcPr>
          <w:p w14:paraId="5C339D40" w14:textId="77777777" w:rsidR="00897956" w:rsidRPr="00481D2D" w:rsidRDefault="00897956">
            <w:pPr>
              <w:pStyle w:val="TAN"/>
            </w:pPr>
            <w:r w:rsidRPr="00481D2D">
              <w:t>o.1:</w:t>
            </w:r>
            <w:r w:rsidRPr="00481D2D">
              <w:tab/>
              <w:t>It is mandatory to support exactly one of these items.</w:t>
            </w:r>
          </w:p>
        </w:tc>
      </w:tr>
      <w:tr w:rsidR="00897956" w:rsidRPr="00481D2D" w14:paraId="714A1E02" w14:textId="77777777">
        <w:trPr>
          <w:cantSplit/>
        </w:trPr>
        <w:tc>
          <w:tcPr>
            <w:tcW w:w="9639" w:type="dxa"/>
            <w:gridSpan w:val="5"/>
          </w:tcPr>
          <w:p w14:paraId="6E23DFB5" w14:textId="77777777" w:rsidR="00897956" w:rsidRPr="00481D2D" w:rsidRDefault="00897956">
            <w:pPr>
              <w:pStyle w:val="TAN"/>
            </w:pPr>
            <w:r w:rsidRPr="00481D2D">
              <w:t>NOTE:</w:t>
            </w:r>
            <w:r w:rsidRPr="00481D2D">
              <w:tab/>
              <w:t>For the purposes of the present document it has been chosen to keep the specification simple by the tables specifying only one role at a time. This does not preclude implementations providing two roles, but an entirely separate assessment of the tables shall be made for each role.</w:t>
            </w:r>
          </w:p>
        </w:tc>
      </w:tr>
    </w:tbl>
    <w:p w14:paraId="436E2B49" w14:textId="77777777" w:rsidR="00897956" w:rsidRPr="00481D2D" w:rsidRDefault="00897956"/>
    <w:p w14:paraId="747F7365" w14:textId="77777777" w:rsidR="00897956" w:rsidRPr="00481D2D" w:rsidRDefault="00897956">
      <w:pPr>
        <w:pStyle w:val="TH"/>
      </w:pPr>
      <w:bookmarkStart w:id="2746" w:name="_CRTableA_3"/>
      <w:r w:rsidRPr="00481D2D">
        <w:t>Table </w:t>
      </w:r>
      <w:bookmarkEnd w:id="2746"/>
      <w:r w:rsidRPr="00481D2D">
        <w:t>A.3: Roles specific to this profi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897956" w:rsidRPr="00481D2D" w14:paraId="68147ADB" w14:textId="77777777">
        <w:tc>
          <w:tcPr>
            <w:tcW w:w="1134" w:type="dxa"/>
          </w:tcPr>
          <w:p w14:paraId="587AEEC3" w14:textId="77777777" w:rsidR="00897956" w:rsidRPr="00481D2D" w:rsidRDefault="00897956">
            <w:pPr>
              <w:pStyle w:val="TAH"/>
            </w:pPr>
            <w:r w:rsidRPr="00481D2D">
              <w:t>Item</w:t>
            </w:r>
          </w:p>
        </w:tc>
        <w:tc>
          <w:tcPr>
            <w:tcW w:w="3402" w:type="dxa"/>
          </w:tcPr>
          <w:p w14:paraId="7F269F74" w14:textId="77777777" w:rsidR="00897956" w:rsidRPr="00481D2D" w:rsidRDefault="00897956">
            <w:pPr>
              <w:pStyle w:val="TAH"/>
            </w:pPr>
            <w:r w:rsidRPr="00481D2D">
              <w:t>Roles</w:t>
            </w:r>
          </w:p>
        </w:tc>
        <w:tc>
          <w:tcPr>
            <w:tcW w:w="1701" w:type="dxa"/>
          </w:tcPr>
          <w:p w14:paraId="07C02592" w14:textId="77777777" w:rsidR="00897956" w:rsidRPr="00481D2D" w:rsidRDefault="00897956">
            <w:pPr>
              <w:pStyle w:val="TAH"/>
            </w:pPr>
            <w:r w:rsidRPr="00481D2D">
              <w:t>Reference</w:t>
            </w:r>
          </w:p>
        </w:tc>
        <w:tc>
          <w:tcPr>
            <w:tcW w:w="1701" w:type="dxa"/>
          </w:tcPr>
          <w:p w14:paraId="716E1266" w14:textId="77777777" w:rsidR="00897956" w:rsidRPr="00481D2D" w:rsidRDefault="00897956">
            <w:pPr>
              <w:pStyle w:val="TAH"/>
            </w:pPr>
            <w:r w:rsidRPr="00481D2D">
              <w:t>RFC status</w:t>
            </w:r>
          </w:p>
        </w:tc>
        <w:tc>
          <w:tcPr>
            <w:tcW w:w="1701" w:type="dxa"/>
          </w:tcPr>
          <w:p w14:paraId="26C4D462" w14:textId="77777777" w:rsidR="00897956" w:rsidRPr="00481D2D" w:rsidRDefault="00897956">
            <w:pPr>
              <w:pStyle w:val="TAH"/>
            </w:pPr>
            <w:r w:rsidRPr="00481D2D">
              <w:t>Profile status</w:t>
            </w:r>
          </w:p>
        </w:tc>
      </w:tr>
      <w:tr w:rsidR="00897956" w:rsidRPr="00481D2D" w14:paraId="57A7D240" w14:textId="77777777">
        <w:tc>
          <w:tcPr>
            <w:tcW w:w="1134" w:type="dxa"/>
          </w:tcPr>
          <w:p w14:paraId="74BA19CB" w14:textId="77777777" w:rsidR="00897956" w:rsidRPr="00481D2D" w:rsidRDefault="00897956">
            <w:pPr>
              <w:pStyle w:val="TAL"/>
            </w:pPr>
            <w:r w:rsidRPr="00481D2D">
              <w:t>1</w:t>
            </w:r>
          </w:p>
        </w:tc>
        <w:tc>
          <w:tcPr>
            <w:tcW w:w="3402" w:type="dxa"/>
          </w:tcPr>
          <w:p w14:paraId="227C72B7" w14:textId="77777777" w:rsidR="00897956" w:rsidRPr="00481D2D" w:rsidRDefault="00897956">
            <w:pPr>
              <w:pStyle w:val="TAL"/>
            </w:pPr>
            <w:r w:rsidRPr="00481D2D">
              <w:t>UE</w:t>
            </w:r>
          </w:p>
        </w:tc>
        <w:tc>
          <w:tcPr>
            <w:tcW w:w="1701" w:type="dxa"/>
          </w:tcPr>
          <w:p w14:paraId="1B499499" w14:textId="77777777" w:rsidR="00897956" w:rsidRPr="00481D2D" w:rsidRDefault="00897956">
            <w:pPr>
              <w:pStyle w:val="TAL"/>
            </w:pPr>
            <w:r w:rsidRPr="00481D2D">
              <w:t>5.1</w:t>
            </w:r>
          </w:p>
        </w:tc>
        <w:tc>
          <w:tcPr>
            <w:tcW w:w="1701" w:type="dxa"/>
          </w:tcPr>
          <w:p w14:paraId="70D67B4F" w14:textId="77777777" w:rsidR="00897956" w:rsidRPr="00481D2D" w:rsidRDefault="00897956">
            <w:pPr>
              <w:pStyle w:val="TAL"/>
            </w:pPr>
            <w:r w:rsidRPr="00481D2D">
              <w:t>n/a</w:t>
            </w:r>
          </w:p>
        </w:tc>
        <w:tc>
          <w:tcPr>
            <w:tcW w:w="1701" w:type="dxa"/>
          </w:tcPr>
          <w:p w14:paraId="6F457BB5" w14:textId="77777777" w:rsidR="00897956" w:rsidRPr="00481D2D" w:rsidRDefault="00897956">
            <w:pPr>
              <w:pStyle w:val="TAL"/>
            </w:pPr>
            <w:r w:rsidRPr="00481D2D">
              <w:t>o.1</w:t>
            </w:r>
          </w:p>
        </w:tc>
      </w:tr>
      <w:tr w:rsidR="00237788" w:rsidRPr="00481D2D" w14:paraId="449D97E0" w14:textId="77777777">
        <w:tc>
          <w:tcPr>
            <w:tcW w:w="1134" w:type="dxa"/>
          </w:tcPr>
          <w:p w14:paraId="5C39D90F" w14:textId="77777777" w:rsidR="00237788" w:rsidRPr="00481D2D" w:rsidRDefault="00237788" w:rsidP="00D53C35">
            <w:pPr>
              <w:pStyle w:val="TAL"/>
              <w:rPr>
                <w:lang w:eastAsia="ja-JP"/>
              </w:rPr>
            </w:pPr>
            <w:r w:rsidRPr="00481D2D">
              <w:rPr>
                <w:rFonts w:hint="eastAsia"/>
                <w:lang w:eastAsia="ja-JP"/>
              </w:rPr>
              <w:t>1A</w:t>
            </w:r>
          </w:p>
        </w:tc>
        <w:tc>
          <w:tcPr>
            <w:tcW w:w="3402" w:type="dxa"/>
          </w:tcPr>
          <w:p w14:paraId="3248FF4C" w14:textId="77777777" w:rsidR="00237788" w:rsidRPr="00481D2D" w:rsidRDefault="00237788" w:rsidP="00D53C35">
            <w:pPr>
              <w:pStyle w:val="TAL"/>
              <w:rPr>
                <w:lang w:eastAsia="ja-JP"/>
              </w:rPr>
            </w:pPr>
            <w:r w:rsidRPr="00481D2D">
              <w:rPr>
                <w:rFonts w:hint="eastAsia"/>
                <w:lang w:eastAsia="ja-JP"/>
              </w:rPr>
              <w:t>UE containing UICC</w:t>
            </w:r>
          </w:p>
        </w:tc>
        <w:tc>
          <w:tcPr>
            <w:tcW w:w="1701" w:type="dxa"/>
          </w:tcPr>
          <w:p w14:paraId="3576E133" w14:textId="77777777" w:rsidR="00237788" w:rsidRPr="00481D2D" w:rsidRDefault="00237788" w:rsidP="00D53C35">
            <w:pPr>
              <w:pStyle w:val="TAL"/>
              <w:rPr>
                <w:lang w:eastAsia="ja-JP"/>
              </w:rPr>
            </w:pPr>
            <w:r w:rsidRPr="00481D2D">
              <w:rPr>
                <w:rFonts w:hint="eastAsia"/>
                <w:lang w:eastAsia="ja-JP"/>
              </w:rPr>
              <w:t>5.1</w:t>
            </w:r>
          </w:p>
        </w:tc>
        <w:tc>
          <w:tcPr>
            <w:tcW w:w="1701" w:type="dxa"/>
          </w:tcPr>
          <w:p w14:paraId="2CAA2C28" w14:textId="77777777" w:rsidR="00237788" w:rsidRPr="00481D2D" w:rsidRDefault="00237788" w:rsidP="00D53C35">
            <w:pPr>
              <w:pStyle w:val="TAL"/>
              <w:rPr>
                <w:lang w:eastAsia="ja-JP"/>
              </w:rPr>
            </w:pPr>
            <w:r w:rsidRPr="00481D2D">
              <w:rPr>
                <w:rFonts w:hint="eastAsia"/>
                <w:lang w:eastAsia="ja-JP"/>
              </w:rPr>
              <w:t>n/a</w:t>
            </w:r>
          </w:p>
        </w:tc>
        <w:tc>
          <w:tcPr>
            <w:tcW w:w="1701" w:type="dxa"/>
          </w:tcPr>
          <w:p w14:paraId="176CD114" w14:textId="77777777" w:rsidR="00237788" w:rsidRPr="00481D2D" w:rsidRDefault="00237788" w:rsidP="00D53C35">
            <w:pPr>
              <w:pStyle w:val="TAL"/>
              <w:rPr>
                <w:lang w:eastAsia="ja-JP"/>
              </w:rPr>
            </w:pPr>
            <w:r w:rsidRPr="00481D2D">
              <w:rPr>
                <w:rFonts w:hint="eastAsia"/>
                <w:lang w:eastAsia="ja-JP"/>
              </w:rPr>
              <w:t>c5</w:t>
            </w:r>
          </w:p>
        </w:tc>
      </w:tr>
      <w:tr w:rsidR="00237788" w:rsidRPr="00481D2D" w14:paraId="5B3531A8" w14:textId="77777777">
        <w:tc>
          <w:tcPr>
            <w:tcW w:w="1134" w:type="dxa"/>
          </w:tcPr>
          <w:p w14:paraId="6CD83B46" w14:textId="77777777" w:rsidR="00237788" w:rsidRPr="00481D2D" w:rsidRDefault="00237788" w:rsidP="00D53C35">
            <w:pPr>
              <w:pStyle w:val="TAL"/>
              <w:rPr>
                <w:lang w:eastAsia="ja-JP"/>
              </w:rPr>
            </w:pPr>
            <w:r w:rsidRPr="00481D2D">
              <w:rPr>
                <w:rFonts w:hint="eastAsia"/>
                <w:lang w:eastAsia="ja-JP"/>
              </w:rPr>
              <w:t>1B</w:t>
            </w:r>
          </w:p>
        </w:tc>
        <w:tc>
          <w:tcPr>
            <w:tcW w:w="3402" w:type="dxa"/>
          </w:tcPr>
          <w:p w14:paraId="3E66D089" w14:textId="77777777" w:rsidR="00237788" w:rsidRPr="00481D2D" w:rsidRDefault="00237788" w:rsidP="00D53C35">
            <w:pPr>
              <w:pStyle w:val="TAL"/>
              <w:rPr>
                <w:lang w:eastAsia="ja-JP"/>
              </w:rPr>
            </w:pPr>
            <w:r w:rsidRPr="00481D2D">
              <w:rPr>
                <w:rFonts w:hint="eastAsia"/>
                <w:lang w:eastAsia="ja-JP"/>
              </w:rPr>
              <w:t>UE without UICC</w:t>
            </w:r>
          </w:p>
        </w:tc>
        <w:tc>
          <w:tcPr>
            <w:tcW w:w="1701" w:type="dxa"/>
          </w:tcPr>
          <w:p w14:paraId="095AE506" w14:textId="77777777" w:rsidR="00237788" w:rsidRPr="00481D2D" w:rsidRDefault="00237788" w:rsidP="00D53C35">
            <w:pPr>
              <w:pStyle w:val="TAL"/>
              <w:rPr>
                <w:lang w:eastAsia="ja-JP"/>
              </w:rPr>
            </w:pPr>
            <w:r w:rsidRPr="00481D2D">
              <w:rPr>
                <w:rFonts w:hint="eastAsia"/>
                <w:lang w:eastAsia="ja-JP"/>
              </w:rPr>
              <w:t>5.1</w:t>
            </w:r>
          </w:p>
        </w:tc>
        <w:tc>
          <w:tcPr>
            <w:tcW w:w="1701" w:type="dxa"/>
          </w:tcPr>
          <w:p w14:paraId="7F10D511" w14:textId="77777777" w:rsidR="00237788" w:rsidRPr="00481D2D" w:rsidRDefault="00237788" w:rsidP="00D53C35">
            <w:pPr>
              <w:pStyle w:val="TAL"/>
              <w:rPr>
                <w:lang w:eastAsia="ja-JP"/>
              </w:rPr>
            </w:pPr>
            <w:r w:rsidRPr="00481D2D">
              <w:rPr>
                <w:rFonts w:hint="eastAsia"/>
                <w:lang w:eastAsia="ja-JP"/>
              </w:rPr>
              <w:t>n/a</w:t>
            </w:r>
          </w:p>
        </w:tc>
        <w:tc>
          <w:tcPr>
            <w:tcW w:w="1701" w:type="dxa"/>
          </w:tcPr>
          <w:p w14:paraId="43CAEEBA" w14:textId="77777777" w:rsidR="00237788" w:rsidRPr="00481D2D" w:rsidRDefault="00237788" w:rsidP="00D53C35">
            <w:pPr>
              <w:pStyle w:val="TAL"/>
              <w:rPr>
                <w:lang w:eastAsia="ja-JP"/>
              </w:rPr>
            </w:pPr>
            <w:r w:rsidRPr="00481D2D">
              <w:rPr>
                <w:rFonts w:hint="eastAsia"/>
                <w:lang w:eastAsia="ja-JP"/>
              </w:rPr>
              <w:t>c5</w:t>
            </w:r>
          </w:p>
        </w:tc>
      </w:tr>
      <w:tr w:rsidR="00897956" w:rsidRPr="00481D2D" w14:paraId="04857E23" w14:textId="77777777">
        <w:tc>
          <w:tcPr>
            <w:tcW w:w="1134" w:type="dxa"/>
          </w:tcPr>
          <w:p w14:paraId="22BEDCF0" w14:textId="77777777" w:rsidR="00897956" w:rsidRPr="00481D2D" w:rsidRDefault="00897956">
            <w:pPr>
              <w:pStyle w:val="TAL"/>
            </w:pPr>
            <w:r w:rsidRPr="00481D2D">
              <w:t>2</w:t>
            </w:r>
          </w:p>
        </w:tc>
        <w:tc>
          <w:tcPr>
            <w:tcW w:w="3402" w:type="dxa"/>
          </w:tcPr>
          <w:p w14:paraId="0F2EB40A" w14:textId="77777777" w:rsidR="00897956" w:rsidRPr="00481D2D" w:rsidRDefault="00897956">
            <w:pPr>
              <w:pStyle w:val="TAL"/>
            </w:pPr>
            <w:r w:rsidRPr="00481D2D">
              <w:t>P-CSCF</w:t>
            </w:r>
          </w:p>
        </w:tc>
        <w:tc>
          <w:tcPr>
            <w:tcW w:w="1701" w:type="dxa"/>
          </w:tcPr>
          <w:p w14:paraId="0DBD96BD" w14:textId="77777777" w:rsidR="00897956" w:rsidRPr="00481D2D" w:rsidRDefault="00897956">
            <w:pPr>
              <w:pStyle w:val="TAL"/>
            </w:pPr>
            <w:r w:rsidRPr="00481D2D">
              <w:t>5.2</w:t>
            </w:r>
          </w:p>
        </w:tc>
        <w:tc>
          <w:tcPr>
            <w:tcW w:w="1701" w:type="dxa"/>
          </w:tcPr>
          <w:p w14:paraId="3D4C7F7E" w14:textId="77777777" w:rsidR="00897956" w:rsidRPr="00481D2D" w:rsidRDefault="00897956">
            <w:pPr>
              <w:pStyle w:val="TAL"/>
            </w:pPr>
            <w:r w:rsidRPr="00481D2D">
              <w:t>n/a</w:t>
            </w:r>
          </w:p>
        </w:tc>
        <w:tc>
          <w:tcPr>
            <w:tcW w:w="1701" w:type="dxa"/>
          </w:tcPr>
          <w:p w14:paraId="3AC3CC68" w14:textId="77777777" w:rsidR="00897956" w:rsidRPr="00481D2D" w:rsidRDefault="00897956">
            <w:pPr>
              <w:pStyle w:val="TAL"/>
            </w:pPr>
            <w:r w:rsidRPr="00481D2D">
              <w:t>o.1</w:t>
            </w:r>
          </w:p>
        </w:tc>
      </w:tr>
      <w:tr w:rsidR="00F551B9" w:rsidRPr="00481D2D" w14:paraId="51559ED7" w14:textId="77777777">
        <w:tc>
          <w:tcPr>
            <w:tcW w:w="1134" w:type="dxa"/>
          </w:tcPr>
          <w:p w14:paraId="1044BBB7" w14:textId="77777777" w:rsidR="00F551B9" w:rsidRPr="00481D2D" w:rsidRDefault="00F551B9" w:rsidP="0018107A">
            <w:pPr>
              <w:pStyle w:val="TAL"/>
            </w:pPr>
            <w:r w:rsidRPr="00481D2D">
              <w:t>2A</w:t>
            </w:r>
          </w:p>
        </w:tc>
        <w:tc>
          <w:tcPr>
            <w:tcW w:w="3402" w:type="dxa"/>
          </w:tcPr>
          <w:p w14:paraId="37E21B65" w14:textId="77777777" w:rsidR="00F551B9" w:rsidRPr="00481D2D" w:rsidRDefault="00F551B9" w:rsidP="0018107A">
            <w:pPr>
              <w:pStyle w:val="TAL"/>
            </w:pPr>
            <w:r w:rsidRPr="00481D2D">
              <w:t>P-CSCF (IMS-</w:t>
            </w:r>
            <w:smartTag w:uri="urn:schemas-microsoft-com:office:smarttags" w:element="stockticker">
              <w:r w:rsidRPr="00481D2D">
                <w:t>ALG</w:t>
              </w:r>
            </w:smartTag>
            <w:r w:rsidRPr="00481D2D">
              <w:t>)</w:t>
            </w:r>
          </w:p>
        </w:tc>
        <w:tc>
          <w:tcPr>
            <w:tcW w:w="1701" w:type="dxa"/>
          </w:tcPr>
          <w:p w14:paraId="7841C934" w14:textId="77777777" w:rsidR="00F551B9" w:rsidRPr="00481D2D" w:rsidRDefault="00F551B9" w:rsidP="0018107A">
            <w:pPr>
              <w:pStyle w:val="TAL"/>
            </w:pPr>
            <w:r w:rsidRPr="00481D2D">
              <w:t>[7]</w:t>
            </w:r>
          </w:p>
        </w:tc>
        <w:tc>
          <w:tcPr>
            <w:tcW w:w="1701" w:type="dxa"/>
          </w:tcPr>
          <w:p w14:paraId="0ED0D617" w14:textId="77777777" w:rsidR="00F551B9" w:rsidRPr="00481D2D" w:rsidRDefault="00F551B9" w:rsidP="0018107A">
            <w:pPr>
              <w:pStyle w:val="TAL"/>
            </w:pPr>
            <w:r w:rsidRPr="00481D2D">
              <w:t>n/a</w:t>
            </w:r>
          </w:p>
        </w:tc>
        <w:tc>
          <w:tcPr>
            <w:tcW w:w="1701" w:type="dxa"/>
          </w:tcPr>
          <w:p w14:paraId="7CB1F01E" w14:textId="77777777" w:rsidR="00F551B9" w:rsidRPr="00481D2D" w:rsidRDefault="00F551B9" w:rsidP="0018107A">
            <w:pPr>
              <w:pStyle w:val="TAL"/>
            </w:pPr>
            <w:r w:rsidRPr="00481D2D">
              <w:t>c</w:t>
            </w:r>
            <w:r w:rsidR="003679B4" w:rsidRPr="00481D2D">
              <w:t>6</w:t>
            </w:r>
          </w:p>
        </w:tc>
      </w:tr>
      <w:tr w:rsidR="00897956" w:rsidRPr="00481D2D" w14:paraId="282DE615" w14:textId="77777777">
        <w:tc>
          <w:tcPr>
            <w:tcW w:w="1134" w:type="dxa"/>
          </w:tcPr>
          <w:p w14:paraId="5CBB8654" w14:textId="77777777" w:rsidR="00897956" w:rsidRPr="00481D2D" w:rsidRDefault="00897956">
            <w:pPr>
              <w:pStyle w:val="TAL"/>
            </w:pPr>
            <w:r w:rsidRPr="00481D2D">
              <w:t>3</w:t>
            </w:r>
          </w:p>
        </w:tc>
        <w:tc>
          <w:tcPr>
            <w:tcW w:w="3402" w:type="dxa"/>
          </w:tcPr>
          <w:p w14:paraId="211D37C2" w14:textId="77777777" w:rsidR="00897956" w:rsidRPr="00481D2D" w:rsidRDefault="00897956">
            <w:pPr>
              <w:pStyle w:val="TAL"/>
            </w:pPr>
            <w:r w:rsidRPr="00481D2D">
              <w:t>I-CSCF</w:t>
            </w:r>
          </w:p>
        </w:tc>
        <w:tc>
          <w:tcPr>
            <w:tcW w:w="1701" w:type="dxa"/>
          </w:tcPr>
          <w:p w14:paraId="78F0CEE3" w14:textId="77777777" w:rsidR="00897956" w:rsidRPr="00481D2D" w:rsidRDefault="00897956">
            <w:pPr>
              <w:pStyle w:val="TAL"/>
            </w:pPr>
            <w:r w:rsidRPr="00481D2D">
              <w:t>5.3</w:t>
            </w:r>
          </w:p>
        </w:tc>
        <w:tc>
          <w:tcPr>
            <w:tcW w:w="1701" w:type="dxa"/>
          </w:tcPr>
          <w:p w14:paraId="493DCA42" w14:textId="77777777" w:rsidR="00897956" w:rsidRPr="00481D2D" w:rsidRDefault="00897956">
            <w:pPr>
              <w:pStyle w:val="TAL"/>
            </w:pPr>
            <w:r w:rsidRPr="00481D2D">
              <w:t>n/a</w:t>
            </w:r>
          </w:p>
        </w:tc>
        <w:tc>
          <w:tcPr>
            <w:tcW w:w="1701" w:type="dxa"/>
          </w:tcPr>
          <w:p w14:paraId="6285201D" w14:textId="77777777" w:rsidR="00897956" w:rsidRPr="00481D2D" w:rsidRDefault="00897956">
            <w:pPr>
              <w:pStyle w:val="TAL"/>
            </w:pPr>
            <w:r w:rsidRPr="00481D2D">
              <w:t>o.1</w:t>
            </w:r>
          </w:p>
        </w:tc>
      </w:tr>
      <w:tr w:rsidR="00897956" w:rsidRPr="00481D2D" w14:paraId="116BFC3F" w14:textId="77777777">
        <w:tc>
          <w:tcPr>
            <w:tcW w:w="1134" w:type="dxa"/>
          </w:tcPr>
          <w:p w14:paraId="03E07C8A" w14:textId="77777777" w:rsidR="00897956" w:rsidRPr="00481D2D" w:rsidRDefault="00897956">
            <w:pPr>
              <w:pStyle w:val="TAL"/>
            </w:pPr>
            <w:r w:rsidRPr="00481D2D">
              <w:t>3A</w:t>
            </w:r>
          </w:p>
        </w:tc>
        <w:tc>
          <w:tcPr>
            <w:tcW w:w="3402" w:type="dxa"/>
          </w:tcPr>
          <w:p w14:paraId="5616637E" w14:textId="77777777" w:rsidR="00897956" w:rsidRPr="00481D2D" w:rsidRDefault="001A0D94">
            <w:pPr>
              <w:pStyle w:val="TAL"/>
            </w:pPr>
            <w:r w:rsidRPr="00481D2D">
              <w:t>void</w:t>
            </w:r>
          </w:p>
        </w:tc>
        <w:tc>
          <w:tcPr>
            <w:tcW w:w="1701" w:type="dxa"/>
          </w:tcPr>
          <w:p w14:paraId="33F3BCCE" w14:textId="77777777" w:rsidR="00897956" w:rsidRPr="00481D2D" w:rsidRDefault="00897956">
            <w:pPr>
              <w:pStyle w:val="TAL"/>
            </w:pPr>
          </w:p>
        </w:tc>
        <w:tc>
          <w:tcPr>
            <w:tcW w:w="1701" w:type="dxa"/>
          </w:tcPr>
          <w:p w14:paraId="289EF11F" w14:textId="77777777" w:rsidR="00897956" w:rsidRPr="00481D2D" w:rsidRDefault="00897956">
            <w:pPr>
              <w:pStyle w:val="TAL"/>
            </w:pPr>
          </w:p>
        </w:tc>
        <w:tc>
          <w:tcPr>
            <w:tcW w:w="1701" w:type="dxa"/>
          </w:tcPr>
          <w:p w14:paraId="7494F445" w14:textId="77777777" w:rsidR="00897956" w:rsidRPr="00481D2D" w:rsidRDefault="00897956">
            <w:pPr>
              <w:pStyle w:val="TAL"/>
            </w:pPr>
          </w:p>
        </w:tc>
      </w:tr>
      <w:tr w:rsidR="00897956" w:rsidRPr="00481D2D" w14:paraId="69060465" w14:textId="77777777">
        <w:tc>
          <w:tcPr>
            <w:tcW w:w="1134" w:type="dxa"/>
          </w:tcPr>
          <w:p w14:paraId="76B8B60E" w14:textId="77777777" w:rsidR="00897956" w:rsidRPr="00481D2D" w:rsidRDefault="00897956">
            <w:pPr>
              <w:pStyle w:val="TAL"/>
            </w:pPr>
            <w:r w:rsidRPr="00481D2D">
              <w:t>4</w:t>
            </w:r>
          </w:p>
        </w:tc>
        <w:tc>
          <w:tcPr>
            <w:tcW w:w="3402" w:type="dxa"/>
          </w:tcPr>
          <w:p w14:paraId="272D27A1" w14:textId="77777777" w:rsidR="00897956" w:rsidRPr="00481D2D" w:rsidRDefault="00897956">
            <w:pPr>
              <w:pStyle w:val="TAL"/>
            </w:pPr>
            <w:r w:rsidRPr="00481D2D">
              <w:t>S-CSCF</w:t>
            </w:r>
          </w:p>
        </w:tc>
        <w:tc>
          <w:tcPr>
            <w:tcW w:w="1701" w:type="dxa"/>
          </w:tcPr>
          <w:p w14:paraId="0A561EBD" w14:textId="77777777" w:rsidR="00897956" w:rsidRPr="00481D2D" w:rsidRDefault="00897956">
            <w:pPr>
              <w:pStyle w:val="TAL"/>
            </w:pPr>
            <w:r w:rsidRPr="00481D2D">
              <w:t>5.4</w:t>
            </w:r>
          </w:p>
        </w:tc>
        <w:tc>
          <w:tcPr>
            <w:tcW w:w="1701" w:type="dxa"/>
          </w:tcPr>
          <w:p w14:paraId="24E5E492" w14:textId="77777777" w:rsidR="00897956" w:rsidRPr="00481D2D" w:rsidRDefault="00897956">
            <w:pPr>
              <w:pStyle w:val="TAL"/>
            </w:pPr>
            <w:r w:rsidRPr="00481D2D">
              <w:t>n/a</w:t>
            </w:r>
          </w:p>
        </w:tc>
        <w:tc>
          <w:tcPr>
            <w:tcW w:w="1701" w:type="dxa"/>
          </w:tcPr>
          <w:p w14:paraId="227E7973" w14:textId="77777777" w:rsidR="00897956" w:rsidRPr="00481D2D" w:rsidRDefault="00897956">
            <w:pPr>
              <w:pStyle w:val="TAL"/>
            </w:pPr>
            <w:r w:rsidRPr="00481D2D">
              <w:t>o.1</w:t>
            </w:r>
          </w:p>
        </w:tc>
      </w:tr>
      <w:tr w:rsidR="00897956" w:rsidRPr="00481D2D" w14:paraId="5DD89D27" w14:textId="77777777">
        <w:tc>
          <w:tcPr>
            <w:tcW w:w="1134" w:type="dxa"/>
          </w:tcPr>
          <w:p w14:paraId="26E38BCE" w14:textId="77777777" w:rsidR="00897956" w:rsidRPr="00481D2D" w:rsidRDefault="00897956">
            <w:pPr>
              <w:pStyle w:val="TAL"/>
            </w:pPr>
            <w:r w:rsidRPr="00481D2D">
              <w:t>5</w:t>
            </w:r>
          </w:p>
        </w:tc>
        <w:tc>
          <w:tcPr>
            <w:tcW w:w="3402" w:type="dxa"/>
          </w:tcPr>
          <w:p w14:paraId="02773402" w14:textId="77777777" w:rsidR="00897956" w:rsidRPr="00481D2D" w:rsidRDefault="00897956">
            <w:pPr>
              <w:pStyle w:val="TAL"/>
            </w:pPr>
            <w:r w:rsidRPr="00481D2D">
              <w:t>BGCF</w:t>
            </w:r>
          </w:p>
        </w:tc>
        <w:tc>
          <w:tcPr>
            <w:tcW w:w="1701" w:type="dxa"/>
          </w:tcPr>
          <w:p w14:paraId="3212DFDC" w14:textId="77777777" w:rsidR="00897956" w:rsidRPr="00481D2D" w:rsidRDefault="00897956">
            <w:pPr>
              <w:pStyle w:val="TAL"/>
            </w:pPr>
            <w:r w:rsidRPr="00481D2D">
              <w:t>5.6</w:t>
            </w:r>
          </w:p>
        </w:tc>
        <w:tc>
          <w:tcPr>
            <w:tcW w:w="1701" w:type="dxa"/>
          </w:tcPr>
          <w:p w14:paraId="1922B812" w14:textId="77777777" w:rsidR="00897956" w:rsidRPr="00481D2D" w:rsidRDefault="00897956">
            <w:pPr>
              <w:pStyle w:val="TAL"/>
            </w:pPr>
            <w:r w:rsidRPr="00481D2D">
              <w:t>n/a</w:t>
            </w:r>
          </w:p>
        </w:tc>
        <w:tc>
          <w:tcPr>
            <w:tcW w:w="1701" w:type="dxa"/>
          </w:tcPr>
          <w:p w14:paraId="63FC370B" w14:textId="77777777" w:rsidR="00897956" w:rsidRPr="00481D2D" w:rsidRDefault="00897956">
            <w:pPr>
              <w:pStyle w:val="TAL"/>
            </w:pPr>
            <w:r w:rsidRPr="00481D2D">
              <w:t>o.1</w:t>
            </w:r>
          </w:p>
        </w:tc>
      </w:tr>
      <w:tr w:rsidR="00897956" w:rsidRPr="00481D2D" w14:paraId="22A2618A" w14:textId="77777777">
        <w:tc>
          <w:tcPr>
            <w:tcW w:w="1134" w:type="dxa"/>
          </w:tcPr>
          <w:p w14:paraId="5A11BA2E" w14:textId="77777777" w:rsidR="00897956" w:rsidRPr="00481D2D" w:rsidRDefault="00897956">
            <w:pPr>
              <w:pStyle w:val="TAL"/>
            </w:pPr>
            <w:r w:rsidRPr="00481D2D">
              <w:t>6</w:t>
            </w:r>
          </w:p>
        </w:tc>
        <w:tc>
          <w:tcPr>
            <w:tcW w:w="3402" w:type="dxa"/>
          </w:tcPr>
          <w:p w14:paraId="75206ED1" w14:textId="77777777" w:rsidR="00897956" w:rsidRPr="00481D2D" w:rsidRDefault="00897956">
            <w:pPr>
              <w:pStyle w:val="TAL"/>
            </w:pPr>
            <w:r w:rsidRPr="00481D2D">
              <w:t>MGCF</w:t>
            </w:r>
          </w:p>
        </w:tc>
        <w:tc>
          <w:tcPr>
            <w:tcW w:w="1701" w:type="dxa"/>
          </w:tcPr>
          <w:p w14:paraId="78484EA5" w14:textId="77777777" w:rsidR="00897956" w:rsidRPr="00481D2D" w:rsidRDefault="00897956">
            <w:pPr>
              <w:pStyle w:val="TAL"/>
            </w:pPr>
            <w:r w:rsidRPr="00481D2D">
              <w:t>5.5</w:t>
            </w:r>
          </w:p>
        </w:tc>
        <w:tc>
          <w:tcPr>
            <w:tcW w:w="1701" w:type="dxa"/>
          </w:tcPr>
          <w:p w14:paraId="08FE0090" w14:textId="77777777" w:rsidR="00897956" w:rsidRPr="00481D2D" w:rsidRDefault="00897956">
            <w:pPr>
              <w:pStyle w:val="TAL"/>
            </w:pPr>
            <w:r w:rsidRPr="00481D2D">
              <w:t>n/a</w:t>
            </w:r>
          </w:p>
        </w:tc>
        <w:tc>
          <w:tcPr>
            <w:tcW w:w="1701" w:type="dxa"/>
          </w:tcPr>
          <w:p w14:paraId="13684817" w14:textId="77777777" w:rsidR="00897956" w:rsidRPr="00481D2D" w:rsidRDefault="00897956">
            <w:pPr>
              <w:pStyle w:val="TAL"/>
            </w:pPr>
            <w:r w:rsidRPr="00481D2D">
              <w:t>o.1</w:t>
            </w:r>
          </w:p>
        </w:tc>
      </w:tr>
      <w:tr w:rsidR="00897956" w:rsidRPr="00481D2D" w14:paraId="0AE41AAC" w14:textId="77777777">
        <w:tc>
          <w:tcPr>
            <w:tcW w:w="1134" w:type="dxa"/>
          </w:tcPr>
          <w:p w14:paraId="4A84B40A" w14:textId="77777777" w:rsidR="00897956" w:rsidRPr="00481D2D" w:rsidRDefault="00897956">
            <w:pPr>
              <w:pStyle w:val="TAL"/>
            </w:pPr>
            <w:r w:rsidRPr="00481D2D">
              <w:t>7</w:t>
            </w:r>
          </w:p>
        </w:tc>
        <w:tc>
          <w:tcPr>
            <w:tcW w:w="3402" w:type="dxa"/>
          </w:tcPr>
          <w:p w14:paraId="5FFBB35B" w14:textId="77777777" w:rsidR="00897956" w:rsidRPr="00481D2D" w:rsidRDefault="00897956">
            <w:pPr>
              <w:pStyle w:val="TAL"/>
            </w:pPr>
            <w:r w:rsidRPr="00481D2D">
              <w:t>AS</w:t>
            </w:r>
          </w:p>
        </w:tc>
        <w:tc>
          <w:tcPr>
            <w:tcW w:w="1701" w:type="dxa"/>
          </w:tcPr>
          <w:p w14:paraId="561C8E16" w14:textId="77777777" w:rsidR="00897956" w:rsidRPr="00481D2D" w:rsidRDefault="00897956">
            <w:pPr>
              <w:pStyle w:val="TAL"/>
            </w:pPr>
            <w:r w:rsidRPr="00481D2D">
              <w:t>5.7</w:t>
            </w:r>
          </w:p>
        </w:tc>
        <w:tc>
          <w:tcPr>
            <w:tcW w:w="1701" w:type="dxa"/>
          </w:tcPr>
          <w:p w14:paraId="2083CEA4" w14:textId="77777777" w:rsidR="00897956" w:rsidRPr="00481D2D" w:rsidRDefault="00897956">
            <w:pPr>
              <w:pStyle w:val="TAL"/>
            </w:pPr>
            <w:r w:rsidRPr="00481D2D">
              <w:t>n/a</w:t>
            </w:r>
          </w:p>
        </w:tc>
        <w:tc>
          <w:tcPr>
            <w:tcW w:w="1701" w:type="dxa"/>
          </w:tcPr>
          <w:p w14:paraId="7B9B2B96" w14:textId="77777777" w:rsidR="00897956" w:rsidRPr="00481D2D" w:rsidRDefault="00897956">
            <w:pPr>
              <w:pStyle w:val="TAL"/>
            </w:pPr>
            <w:r w:rsidRPr="00481D2D">
              <w:t>o.1</w:t>
            </w:r>
          </w:p>
        </w:tc>
      </w:tr>
      <w:tr w:rsidR="00897956" w:rsidRPr="00481D2D" w14:paraId="09204CC9" w14:textId="77777777">
        <w:tc>
          <w:tcPr>
            <w:tcW w:w="1134" w:type="dxa"/>
          </w:tcPr>
          <w:p w14:paraId="6BDFF1A7" w14:textId="77777777" w:rsidR="00897956" w:rsidRPr="00481D2D" w:rsidRDefault="00897956">
            <w:pPr>
              <w:pStyle w:val="TAL"/>
            </w:pPr>
            <w:r w:rsidRPr="00481D2D">
              <w:t>7A</w:t>
            </w:r>
          </w:p>
        </w:tc>
        <w:tc>
          <w:tcPr>
            <w:tcW w:w="3402" w:type="dxa"/>
          </w:tcPr>
          <w:p w14:paraId="09468437" w14:textId="77777777" w:rsidR="00897956" w:rsidRPr="00481D2D" w:rsidRDefault="00897956">
            <w:pPr>
              <w:pStyle w:val="TAL"/>
            </w:pPr>
            <w:r w:rsidRPr="00481D2D">
              <w:t>AS acting as terminating UA, or redirect server</w:t>
            </w:r>
          </w:p>
        </w:tc>
        <w:tc>
          <w:tcPr>
            <w:tcW w:w="1701" w:type="dxa"/>
          </w:tcPr>
          <w:p w14:paraId="714ADEDC" w14:textId="77777777" w:rsidR="00897956" w:rsidRPr="00481D2D" w:rsidRDefault="00897956">
            <w:pPr>
              <w:pStyle w:val="TAL"/>
            </w:pPr>
            <w:r w:rsidRPr="00481D2D">
              <w:t>5.7.2</w:t>
            </w:r>
          </w:p>
        </w:tc>
        <w:tc>
          <w:tcPr>
            <w:tcW w:w="1701" w:type="dxa"/>
          </w:tcPr>
          <w:p w14:paraId="6054968E" w14:textId="77777777" w:rsidR="00897956" w:rsidRPr="00481D2D" w:rsidRDefault="00897956">
            <w:pPr>
              <w:pStyle w:val="TAL"/>
            </w:pPr>
            <w:r w:rsidRPr="00481D2D">
              <w:t>n/a</w:t>
            </w:r>
          </w:p>
        </w:tc>
        <w:tc>
          <w:tcPr>
            <w:tcW w:w="1701" w:type="dxa"/>
          </w:tcPr>
          <w:p w14:paraId="2820B083" w14:textId="77777777" w:rsidR="00897956" w:rsidRPr="00481D2D" w:rsidRDefault="00897956">
            <w:pPr>
              <w:pStyle w:val="TAL"/>
            </w:pPr>
            <w:r w:rsidRPr="00481D2D">
              <w:t>c2</w:t>
            </w:r>
          </w:p>
        </w:tc>
      </w:tr>
      <w:tr w:rsidR="00897956" w:rsidRPr="00481D2D" w14:paraId="3B45E6E4" w14:textId="77777777">
        <w:tc>
          <w:tcPr>
            <w:tcW w:w="1134" w:type="dxa"/>
          </w:tcPr>
          <w:p w14:paraId="372E8187" w14:textId="77777777" w:rsidR="00897956" w:rsidRPr="00481D2D" w:rsidRDefault="00897956">
            <w:pPr>
              <w:pStyle w:val="TAL"/>
            </w:pPr>
            <w:r w:rsidRPr="00481D2D">
              <w:t>7B</w:t>
            </w:r>
          </w:p>
        </w:tc>
        <w:tc>
          <w:tcPr>
            <w:tcW w:w="3402" w:type="dxa"/>
          </w:tcPr>
          <w:p w14:paraId="0E2BEEF7" w14:textId="77777777" w:rsidR="00897956" w:rsidRPr="00481D2D" w:rsidRDefault="00897956">
            <w:pPr>
              <w:pStyle w:val="TAL"/>
            </w:pPr>
            <w:r w:rsidRPr="00481D2D">
              <w:t>AS acting as originating UA</w:t>
            </w:r>
          </w:p>
        </w:tc>
        <w:tc>
          <w:tcPr>
            <w:tcW w:w="1701" w:type="dxa"/>
          </w:tcPr>
          <w:p w14:paraId="467B21D1" w14:textId="77777777" w:rsidR="00897956" w:rsidRPr="00481D2D" w:rsidRDefault="00897956">
            <w:pPr>
              <w:pStyle w:val="TAL"/>
            </w:pPr>
            <w:r w:rsidRPr="00481D2D">
              <w:t>5.7.3</w:t>
            </w:r>
          </w:p>
        </w:tc>
        <w:tc>
          <w:tcPr>
            <w:tcW w:w="1701" w:type="dxa"/>
          </w:tcPr>
          <w:p w14:paraId="7CCD2F94" w14:textId="77777777" w:rsidR="00897956" w:rsidRPr="00481D2D" w:rsidRDefault="00897956">
            <w:pPr>
              <w:pStyle w:val="TAL"/>
            </w:pPr>
            <w:r w:rsidRPr="00481D2D">
              <w:t>n/a</w:t>
            </w:r>
          </w:p>
        </w:tc>
        <w:tc>
          <w:tcPr>
            <w:tcW w:w="1701" w:type="dxa"/>
          </w:tcPr>
          <w:p w14:paraId="66A74D1B" w14:textId="77777777" w:rsidR="00897956" w:rsidRPr="00481D2D" w:rsidRDefault="00897956">
            <w:pPr>
              <w:pStyle w:val="TAL"/>
            </w:pPr>
            <w:r w:rsidRPr="00481D2D">
              <w:t>c2</w:t>
            </w:r>
          </w:p>
        </w:tc>
      </w:tr>
      <w:tr w:rsidR="00897956" w:rsidRPr="00481D2D" w14:paraId="11B53773" w14:textId="77777777">
        <w:tc>
          <w:tcPr>
            <w:tcW w:w="1134" w:type="dxa"/>
          </w:tcPr>
          <w:p w14:paraId="03B789C1" w14:textId="77777777" w:rsidR="00897956" w:rsidRPr="00481D2D" w:rsidRDefault="00897956">
            <w:pPr>
              <w:pStyle w:val="TAL"/>
            </w:pPr>
            <w:r w:rsidRPr="00481D2D">
              <w:t>7C</w:t>
            </w:r>
          </w:p>
        </w:tc>
        <w:tc>
          <w:tcPr>
            <w:tcW w:w="3402" w:type="dxa"/>
          </w:tcPr>
          <w:p w14:paraId="332C6B2F" w14:textId="77777777" w:rsidR="00897956" w:rsidRPr="00481D2D" w:rsidRDefault="00897956">
            <w:pPr>
              <w:pStyle w:val="TAL"/>
            </w:pPr>
            <w:r w:rsidRPr="00481D2D">
              <w:t>AS acting as a SIP proxy</w:t>
            </w:r>
          </w:p>
        </w:tc>
        <w:tc>
          <w:tcPr>
            <w:tcW w:w="1701" w:type="dxa"/>
          </w:tcPr>
          <w:p w14:paraId="4A18BB25" w14:textId="77777777" w:rsidR="00897956" w:rsidRPr="00481D2D" w:rsidRDefault="00897956">
            <w:pPr>
              <w:pStyle w:val="TAL"/>
            </w:pPr>
            <w:r w:rsidRPr="00481D2D">
              <w:t>5.7.4</w:t>
            </w:r>
          </w:p>
        </w:tc>
        <w:tc>
          <w:tcPr>
            <w:tcW w:w="1701" w:type="dxa"/>
          </w:tcPr>
          <w:p w14:paraId="31D068D0" w14:textId="77777777" w:rsidR="00897956" w:rsidRPr="00481D2D" w:rsidRDefault="00897956">
            <w:pPr>
              <w:pStyle w:val="TAL"/>
            </w:pPr>
            <w:r w:rsidRPr="00481D2D">
              <w:t>n/a</w:t>
            </w:r>
          </w:p>
        </w:tc>
        <w:tc>
          <w:tcPr>
            <w:tcW w:w="1701" w:type="dxa"/>
          </w:tcPr>
          <w:p w14:paraId="2351BC65" w14:textId="77777777" w:rsidR="00897956" w:rsidRPr="00481D2D" w:rsidRDefault="00897956">
            <w:pPr>
              <w:pStyle w:val="TAL"/>
            </w:pPr>
            <w:r w:rsidRPr="00481D2D">
              <w:t>c2</w:t>
            </w:r>
          </w:p>
        </w:tc>
      </w:tr>
      <w:tr w:rsidR="00897956" w:rsidRPr="00481D2D" w14:paraId="24EECA84" w14:textId="77777777">
        <w:tc>
          <w:tcPr>
            <w:tcW w:w="1134" w:type="dxa"/>
          </w:tcPr>
          <w:p w14:paraId="701CF890" w14:textId="77777777" w:rsidR="00897956" w:rsidRPr="00481D2D" w:rsidRDefault="00897956">
            <w:pPr>
              <w:pStyle w:val="TAL"/>
            </w:pPr>
            <w:r w:rsidRPr="00481D2D">
              <w:t>7D</w:t>
            </w:r>
          </w:p>
        </w:tc>
        <w:tc>
          <w:tcPr>
            <w:tcW w:w="3402" w:type="dxa"/>
          </w:tcPr>
          <w:p w14:paraId="22789896" w14:textId="77777777" w:rsidR="00897956" w:rsidRPr="00481D2D" w:rsidRDefault="00897956">
            <w:pPr>
              <w:pStyle w:val="TAL"/>
            </w:pPr>
            <w:r w:rsidRPr="00481D2D">
              <w:t>AS performing 3rd party call control</w:t>
            </w:r>
          </w:p>
        </w:tc>
        <w:tc>
          <w:tcPr>
            <w:tcW w:w="1701" w:type="dxa"/>
          </w:tcPr>
          <w:p w14:paraId="0782781B" w14:textId="77777777" w:rsidR="00897956" w:rsidRPr="00481D2D" w:rsidRDefault="00897956">
            <w:pPr>
              <w:pStyle w:val="TAL"/>
            </w:pPr>
            <w:r w:rsidRPr="00481D2D">
              <w:t>5.7.5</w:t>
            </w:r>
          </w:p>
        </w:tc>
        <w:tc>
          <w:tcPr>
            <w:tcW w:w="1701" w:type="dxa"/>
          </w:tcPr>
          <w:p w14:paraId="33464D78" w14:textId="77777777" w:rsidR="00897956" w:rsidRPr="00481D2D" w:rsidRDefault="00897956">
            <w:pPr>
              <w:pStyle w:val="TAL"/>
            </w:pPr>
            <w:r w:rsidRPr="00481D2D">
              <w:t>n/a</w:t>
            </w:r>
          </w:p>
        </w:tc>
        <w:tc>
          <w:tcPr>
            <w:tcW w:w="1701" w:type="dxa"/>
          </w:tcPr>
          <w:p w14:paraId="2B16CE22" w14:textId="77777777" w:rsidR="00897956" w:rsidRPr="00481D2D" w:rsidRDefault="00897956">
            <w:pPr>
              <w:pStyle w:val="TAL"/>
            </w:pPr>
            <w:r w:rsidRPr="00481D2D">
              <w:t>c2</w:t>
            </w:r>
          </w:p>
        </w:tc>
      </w:tr>
      <w:tr w:rsidR="00897956" w:rsidRPr="00481D2D" w14:paraId="3EC4A9D2" w14:textId="77777777">
        <w:tc>
          <w:tcPr>
            <w:tcW w:w="1134" w:type="dxa"/>
          </w:tcPr>
          <w:p w14:paraId="77DBED76" w14:textId="77777777" w:rsidR="00897956" w:rsidRPr="00481D2D" w:rsidRDefault="00897956">
            <w:pPr>
              <w:pStyle w:val="TAL"/>
            </w:pPr>
            <w:r w:rsidRPr="00481D2D">
              <w:t>8</w:t>
            </w:r>
          </w:p>
        </w:tc>
        <w:tc>
          <w:tcPr>
            <w:tcW w:w="3402" w:type="dxa"/>
          </w:tcPr>
          <w:p w14:paraId="4B31BAF5" w14:textId="77777777" w:rsidR="00897956" w:rsidRPr="00481D2D" w:rsidRDefault="00897956">
            <w:pPr>
              <w:pStyle w:val="TAL"/>
            </w:pPr>
            <w:r w:rsidRPr="00481D2D">
              <w:t>MRFC</w:t>
            </w:r>
          </w:p>
        </w:tc>
        <w:tc>
          <w:tcPr>
            <w:tcW w:w="1701" w:type="dxa"/>
          </w:tcPr>
          <w:p w14:paraId="4DDE22D8" w14:textId="77777777" w:rsidR="00897956" w:rsidRPr="00481D2D" w:rsidRDefault="00897956">
            <w:pPr>
              <w:pStyle w:val="TAL"/>
            </w:pPr>
            <w:r w:rsidRPr="00481D2D">
              <w:t>5.8</w:t>
            </w:r>
          </w:p>
        </w:tc>
        <w:tc>
          <w:tcPr>
            <w:tcW w:w="1701" w:type="dxa"/>
          </w:tcPr>
          <w:p w14:paraId="5DEB8A24" w14:textId="77777777" w:rsidR="00897956" w:rsidRPr="00481D2D" w:rsidRDefault="00897956">
            <w:pPr>
              <w:pStyle w:val="TAL"/>
            </w:pPr>
            <w:r w:rsidRPr="00481D2D">
              <w:t>n/a</w:t>
            </w:r>
          </w:p>
        </w:tc>
        <w:tc>
          <w:tcPr>
            <w:tcW w:w="1701" w:type="dxa"/>
          </w:tcPr>
          <w:p w14:paraId="301F6078" w14:textId="77777777" w:rsidR="00897956" w:rsidRPr="00481D2D" w:rsidRDefault="00897956">
            <w:pPr>
              <w:pStyle w:val="TAL"/>
            </w:pPr>
            <w:r w:rsidRPr="00481D2D">
              <w:t>o.1</w:t>
            </w:r>
          </w:p>
        </w:tc>
      </w:tr>
      <w:tr w:rsidR="00A711AD" w:rsidRPr="00481D2D" w14:paraId="518D9825" w14:textId="77777777" w:rsidTr="00A711AD">
        <w:tc>
          <w:tcPr>
            <w:tcW w:w="1134" w:type="dxa"/>
          </w:tcPr>
          <w:p w14:paraId="19B3A90B" w14:textId="77777777" w:rsidR="00A711AD" w:rsidRPr="00481D2D" w:rsidRDefault="00A711AD" w:rsidP="00A711AD">
            <w:pPr>
              <w:pStyle w:val="TAL"/>
            </w:pPr>
            <w:r w:rsidRPr="00481D2D">
              <w:t>8A</w:t>
            </w:r>
          </w:p>
        </w:tc>
        <w:tc>
          <w:tcPr>
            <w:tcW w:w="3402" w:type="dxa"/>
          </w:tcPr>
          <w:p w14:paraId="1C68D6FA" w14:textId="77777777" w:rsidR="00A711AD" w:rsidRPr="00481D2D" w:rsidRDefault="00A711AD" w:rsidP="00A711AD">
            <w:pPr>
              <w:pStyle w:val="TAL"/>
            </w:pPr>
            <w:r w:rsidRPr="00481D2D">
              <w:t>MRB</w:t>
            </w:r>
          </w:p>
        </w:tc>
        <w:tc>
          <w:tcPr>
            <w:tcW w:w="1701" w:type="dxa"/>
          </w:tcPr>
          <w:p w14:paraId="7D0BEF56" w14:textId="77777777" w:rsidR="00A711AD" w:rsidRPr="00481D2D" w:rsidRDefault="00A711AD" w:rsidP="00A711AD">
            <w:pPr>
              <w:pStyle w:val="TAL"/>
            </w:pPr>
            <w:r w:rsidRPr="00481D2D">
              <w:t>5.8A</w:t>
            </w:r>
          </w:p>
        </w:tc>
        <w:tc>
          <w:tcPr>
            <w:tcW w:w="1701" w:type="dxa"/>
          </w:tcPr>
          <w:p w14:paraId="4DE9B120" w14:textId="77777777" w:rsidR="00A711AD" w:rsidRPr="00481D2D" w:rsidRDefault="00A711AD" w:rsidP="00A711AD">
            <w:pPr>
              <w:pStyle w:val="TAL"/>
            </w:pPr>
            <w:r w:rsidRPr="00481D2D">
              <w:t>n/a</w:t>
            </w:r>
          </w:p>
        </w:tc>
        <w:tc>
          <w:tcPr>
            <w:tcW w:w="1701" w:type="dxa"/>
          </w:tcPr>
          <w:p w14:paraId="193CEE45" w14:textId="77777777" w:rsidR="00A711AD" w:rsidRPr="00481D2D" w:rsidRDefault="00A711AD" w:rsidP="00A711AD">
            <w:pPr>
              <w:pStyle w:val="TAL"/>
            </w:pPr>
            <w:r w:rsidRPr="00481D2D">
              <w:t>o.1</w:t>
            </w:r>
          </w:p>
        </w:tc>
      </w:tr>
      <w:tr w:rsidR="00897956" w:rsidRPr="00481D2D" w14:paraId="19DAB638" w14:textId="77777777">
        <w:tc>
          <w:tcPr>
            <w:tcW w:w="1134" w:type="dxa"/>
          </w:tcPr>
          <w:p w14:paraId="40129D6E" w14:textId="77777777" w:rsidR="00897956" w:rsidRPr="00481D2D" w:rsidRDefault="00897956">
            <w:pPr>
              <w:pStyle w:val="TAL"/>
            </w:pPr>
            <w:r w:rsidRPr="00481D2D">
              <w:t>9</w:t>
            </w:r>
          </w:p>
        </w:tc>
        <w:tc>
          <w:tcPr>
            <w:tcW w:w="3402" w:type="dxa"/>
          </w:tcPr>
          <w:p w14:paraId="252E6492" w14:textId="77777777" w:rsidR="00897956" w:rsidRPr="00481D2D" w:rsidRDefault="001A0D94">
            <w:pPr>
              <w:pStyle w:val="TAL"/>
            </w:pPr>
            <w:r w:rsidRPr="00481D2D">
              <w:t>IBCF</w:t>
            </w:r>
          </w:p>
        </w:tc>
        <w:tc>
          <w:tcPr>
            <w:tcW w:w="1701" w:type="dxa"/>
          </w:tcPr>
          <w:p w14:paraId="7FD5062F" w14:textId="77777777" w:rsidR="00897956" w:rsidRPr="00481D2D" w:rsidRDefault="001A0D94">
            <w:pPr>
              <w:pStyle w:val="TAL"/>
            </w:pPr>
            <w:r w:rsidRPr="00481D2D">
              <w:t>5.10</w:t>
            </w:r>
          </w:p>
        </w:tc>
        <w:tc>
          <w:tcPr>
            <w:tcW w:w="1701" w:type="dxa"/>
          </w:tcPr>
          <w:p w14:paraId="2A5B2E6A" w14:textId="77777777" w:rsidR="00897956" w:rsidRPr="00481D2D" w:rsidRDefault="00897956">
            <w:pPr>
              <w:pStyle w:val="TAL"/>
            </w:pPr>
            <w:r w:rsidRPr="00481D2D">
              <w:t>n/a</w:t>
            </w:r>
          </w:p>
        </w:tc>
        <w:tc>
          <w:tcPr>
            <w:tcW w:w="1701" w:type="dxa"/>
          </w:tcPr>
          <w:p w14:paraId="07105D5F" w14:textId="77777777" w:rsidR="00897956" w:rsidRPr="00481D2D" w:rsidRDefault="00897956">
            <w:pPr>
              <w:pStyle w:val="TAL"/>
            </w:pPr>
            <w:r w:rsidRPr="00481D2D">
              <w:t>o.1</w:t>
            </w:r>
          </w:p>
        </w:tc>
      </w:tr>
      <w:tr w:rsidR="001A0D94" w:rsidRPr="00481D2D" w14:paraId="55EDE33D" w14:textId="77777777">
        <w:tc>
          <w:tcPr>
            <w:tcW w:w="1134" w:type="dxa"/>
          </w:tcPr>
          <w:p w14:paraId="768D385D" w14:textId="77777777" w:rsidR="001A0D94" w:rsidRPr="00481D2D" w:rsidRDefault="001A0D94">
            <w:pPr>
              <w:pStyle w:val="TAL"/>
            </w:pPr>
            <w:r w:rsidRPr="00481D2D">
              <w:t>9A</w:t>
            </w:r>
          </w:p>
        </w:tc>
        <w:tc>
          <w:tcPr>
            <w:tcW w:w="3402" w:type="dxa"/>
          </w:tcPr>
          <w:p w14:paraId="22B84691" w14:textId="77777777" w:rsidR="001A0D94" w:rsidRPr="00481D2D" w:rsidDel="001A0D94" w:rsidRDefault="001A0D94">
            <w:pPr>
              <w:pStyle w:val="TAL"/>
            </w:pPr>
            <w:r w:rsidRPr="00481D2D">
              <w:t>IBCF (THIG)</w:t>
            </w:r>
          </w:p>
        </w:tc>
        <w:tc>
          <w:tcPr>
            <w:tcW w:w="1701" w:type="dxa"/>
          </w:tcPr>
          <w:p w14:paraId="1277E90B" w14:textId="77777777" w:rsidR="001A0D94" w:rsidRPr="00481D2D" w:rsidDel="001A0D94" w:rsidRDefault="001A0D94">
            <w:pPr>
              <w:pStyle w:val="TAL"/>
            </w:pPr>
            <w:r w:rsidRPr="00481D2D">
              <w:t>5.10.4</w:t>
            </w:r>
          </w:p>
        </w:tc>
        <w:tc>
          <w:tcPr>
            <w:tcW w:w="1701" w:type="dxa"/>
          </w:tcPr>
          <w:p w14:paraId="1D33FF99" w14:textId="77777777" w:rsidR="001A0D94" w:rsidRPr="00481D2D" w:rsidRDefault="001A0D94">
            <w:pPr>
              <w:pStyle w:val="TAL"/>
            </w:pPr>
            <w:r w:rsidRPr="00481D2D">
              <w:t>n/a</w:t>
            </w:r>
          </w:p>
        </w:tc>
        <w:tc>
          <w:tcPr>
            <w:tcW w:w="1701" w:type="dxa"/>
          </w:tcPr>
          <w:p w14:paraId="6EE157B0" w14:textId="77777777" w:rsidR="001A0D94" w:rsidRPr="00481D2D" w:rsidRDefault="001A0D94">
            <w:pPr>
              <w:pStyle w:val="TAL"/>
            </w:pPr>
            <w:r w:rsidRPr="00481D2D">
              <w:t>c4</w:t>
            </w:r>
          </w:p>
        </w:tc>
      </w:tr>
      <w:tr w:rsidR="001A0D94" w:rsidRPr="00481D2D" w14:paraId="36F6747E" w14:textId="77777777">
        <w:tc>
          <w:tcPr>
            <w:tcW w:w="1134" w:type="dxa"/>
          </w:tcPr>
          <w:p w14:paraId="22336F02" w14:textId="77777777" w:rsidR="001A0D94" w:rsidRPr="00481D2D" w:rsidRDefault="001A0D94">
            <w:pPr>
              <w:pStyle w:val="TAL"/>
            </w:pPr>
            <w:r w:rsidRPr="00481D2D">
              <w:t>9B</w:t>
            </w:r>
          </w:p>
        </w:tc>
        <w:tc>
          <w:tcPr>
            <w:tcW w:w="3402" w:type="dxa"/>
          </w:tcPr>
          <w:p w14:paraId="2A365D05" w14:textId="77777777" w:rsidR="001A0D94" w:rsidRPr="00481D2D" w:rsidDel="001A0D94" w:rsidRDefault="001A0D94">
            <w:pPr>
              <w:pStyle w:val="TAL"/>
            </w:pPr>
            <w:r w:rsidRPr="00481D2D">
              <w:t>IBCF (IMS-</w:t>
            </w:r>
            <w:smartTag w:uri="urn:schemas-microsoft-com:office:smarttags" w:element="stockticker">
              <w:r w:rsidRPr="00481D2D">
                <w:t>ALG</w:t>
              </w:r>
            </w:smartTag>
            <w:r w:rsidRPr="00481D2D">
              <w:t>)</w:t>
            </w:r>
          </w:p>
        </w:tc>
        <w:tc>
          <w:tcPr>
            <w:tcW w:w="1701" w:type="dxa"/>
          </w:tcPr>
          <w:p w14:paraId="029B52A0" w14:textId="77777777" w:rsidR="001A0D94" w:rsidRPr="00481D2D" w:rsidDel="001A0D94" w:rsidRDefault="001A0D94">
            <w:pPr>
              <w:pStyle w:val="TAL"/>
            </w:pPr>
            <w:r w:rsidRPr="00481D2D">
              <w:t>5.10.5</w:t>
            </w:r>
            <w:r w:rsidR="00322E97" w:rsidRPr="00481D2D">
              <w:t>, 5.10.7</w:t>
            </w:r>
          </w:p>
        </w:tc>
        <w:tc>
          <w:tcPr>
            <w:tcW w:w="1701" w:type="dxa"/>
          </w:tcPr>
          <w:p w14:paraId="1BBD7462" w14:textId="77777777" w:rsidR="001A0D94" w:rsidRPr="00481D2D" w:rsidRDefault="001A0D94">
            <w:pPr>
              <w:pStyle w:val="TAL"/>
            </w:pPr>
            <w:r w:rsidRPr="00481D2D">
              <w:t>n/a</w:t>
            </w:r>
          </w:p>
        </w:tc>
        <w:tc>
          <w:tcPr>
            <w:tcW w:w="1701" w:type="dxa"/>
          </w:tcPr>
          <w:p w14:paraId="4E26862E" w14:textId="77777777" w:rsidR="001A0D94" w:rsidRPr="00481D2D" w:rsidRDefault="001A0D94">
            <w:pPr>
              <w:pStyle w:val="TAL"/>
            </w:pPr>
            <w:r w:rsidRPr="00481D2D">
              <w:t>c4</w:t>
            </w:r>
          </w:p>
        </w:tc>
      </w:tr>
      <w:tr w:rsidR="001A0D94" w:rsidRPr="00481D2D" w14:paraId="79EEC262" w14:textId="77777777">
        <w:tc>
          <w:tcPr>
            <w:tcW w:w="1134" w:type="dxa"/>
          </w:tcPr>
          <w:p w14:paraId="27DFE130" w14:textId="77777777" w:rsidR="001A0D94" w:rsidRPr="00481D2D" w:rsidRDefault="001A0D94">
            <w:pPr>
              <w:pStyle w:val="TAL"/>
            </w:pPr>
            <w:r w:rsidRPr="00481D2D">
              <w:t>9C</w:t>
            </w:r>
          </w:p>
        </w:tc>
        <w:tc>
          <w:tcPr>
            <w:tcW w:w="3402" w:type="dxa"/>
          </w:tcPr>
          <w:p w14:paraId="52CEB8FE" w14:textId="77777777" w:rsidR="001A0D94" w:rsidRPr="00481D2D" w:rsidDel="001A0D94" w:rsidRDefault="001A0D94">
            <w:pPr>
              <w:pStyle w:val="TAL"/>
            </w:pPr>
            <w:r w:rsidRPr="00481D2D">
              <w:t>IBCF (Screening of SIP signalling)</w:t>
            </w:r>
          </w:p>
        </w:tc>
        <w:tc>
          <w:tcPr>
            <w:tcW w:w="1701" w:type="dxa"/>
          </w:tcPr>
          <w:p w14:paraId="5F9BB7D8" w14:textId="77777777" w:rsidR="001A0D94" w:rsidRPr="00481D2D" w:rsidDel="001A0D94" w:rsidRDefault="001A0D94">
            <w:pPr>
              <w:pStyle w:val="TAL"/>
            </w:pPr>
            <w:r w:rsidRPr="00481D2D">
              <w:t>5.10.6</w:t>
            </w:r>
          </w:p>
        </w:tc>
        <w:tc>
          <w:tcPr>
            <w:tcW w:w="1701" w:type="dxa"/>
          </w:tcPr>
          <w:p w14:paraId="73E8D5EC" w14:textId="77777777" w:rsidR="001A0D94" w:rsidRPr="00481D2D" w:rsidRDefault="001A0D94">
            <w:pPr>
              <w:pStyle w:val="TAL"/>
            </w:pPr>
            <w:r w:rsidRPr="00481D2D">
              <w:t>n/a</w:t>
            </w:r>
          </w:p>
        </w:tc>
        <w:tc>
          <w:tcPr>
            <w:tcW w:w="1701" w:type="dxa"/>
          </w:tcPr>
          <w:p w14:paraId="4663B39F" w14:textId="77777777" w:rsidR="001A0D94" w:rsidRPr="00481D2D" w:rsidRDefault="001A0D94">
            <w:pPr>
              <w:pStyle w:val="TAL"/>
            </w:pPr>
            <w:r w:rsidRPr="00481D2D">
              <w:t>c4</w:t>
            </w:r>
          </w:p>
        </w:tc>
      </w:tr>
      <w:tr w:rsidR="00830763" w:rsidRPr="00481D2D" w14:paraId="170D9672" w14:textId="77777777" w:rsidTr="00450D15">
        <w:tc>
          <w:tcPr>
            <w:tcW w:w="1134" w:type="dxa"/>
          </w:tcPr>
          <w:p w14:paraId="57A431D2" w14:textId="77777777" w:rsidR="00830763" w:rsidRPr="00481D2D" w:rsidRDefault="00830763" w:rsidP="00450D15">
            <w:pPr>
              <w:pStyle w:val="TAL"/>
            </w:pPr>
            <w:r w:rsidRPr="00481D2D">
              <w:t>9D</w:t>
            </w:r>
          </w:p>
        </w:tc>
        <w:tc>
          <w:tcPr>
            <w:tcW w:w="3402" w:type="dxa"/>
          </w:tcPr>
          <w:p w14:paraId="511827D2" w14:textId="77777777" w:rsidR="00830763" w:rsidRPr="00481D2D" w:rsidRDefault="00830763" w:rsidP="00450D15">
            <w:pPr>
              <w:pStyle w:val="TAL"/>
            </w:pPr>
            <w:r w:rsidRPr="00481D2D">
              <w:t>IBCF (Privacy protection)</w:t>
            </w:r>
          </w:p>
        </w:tc>
        <w:tc>
          <w:tcPr>
            <w:tcW w:w="1701" w:type="dxa"/>
          </w:tcPr>
          <w:p w14:paraId="26BC77A9" w14:textId="77777777" w:rsidR="00830763" w:rsidRPr="00481D2D" w:rsidRDefault="00830763" w:rsidP="00450D15">
            <w:pPr>
              <w:pStyle w:val="TAL"/>
            </w:pPr>
            <w:r w:rsidRPr="00481D2D">
              <w:t>5.10.8</w:t>
            </w:r>
          </w:p>
        </w:tc>
        <w:tc>
          <w:tcPr>
            <w:tcW w:w="1701" w:type="dxa"/>
          </w:tcPr>
          <w:p w14:paraId="2747561A" w14:textId="77777777" w:rsidR="00830763" w:rsidRPr="00481D2D" w:rsidRDefault="00830763" w:rsidP="00450D15">
            <w:pPr>
              <w:pStyle w:val="TAL"/>
            </w:pPr>
            <w:r w:rsidRPr="00481D2D">
              <w:t>n/a</w:t>
            </w:r>
          </w:p>
        </w:tc>
        <w:tc>
          <w:tcPr>
            <w:tcW w:w="1701" w:type="dxa"/>
          </w:tcPr>
          <w:p w14:paraId="76BEF6C3" w14:textId="77777777" w:rsidR="00830763" w:rsidRPr="00481D2D" w:rsidRDefault="00830763" w:rsidP="00450D15">
            <w:pPr>
              <w:pStyle w:val="TAL"/>
            </w:pPr>
            <w:r w:rsidRPr="00481D2D">
              <w:t>c4</w:t>
            </w:r>
          </w:p>
        </w:tc>
      </w:tr>
      <w:tr w:rsidR="003A1B89" w:rsidRPr="00481D2D" w14:paraId="1836044A" w14:textId="77777777">
        <w:tc>
          <w:tcPr>
            <w:tcW w:w="1134" w:type="dxa"/>
          </w:tcPr>
          <w:p w14:paraId="7F5153C6" w14:textId="77777777" w:rsidR="003A1B89" w:rsidRPr="00481D2D" w:rsidRDefault="003A1B89">
            <w:pPr>
              <w:pStyle w:val="TAL"/>
            </w:pPr>
            <w:r w:rsidRPr="00481D2D">
              <w:t>10</w:t>
            </w:r>
          </w:p>
        </w:tc>
        <w:tc>
          <w:tcPr>
            <w:tcW w:w="3402" w:type="dxa"/>
          </w:tcPr>
          <w:p w14:paraId="6E07D441" w14:textId="77777777" w:rsidR="003A1B89" w:rsidRPr="00481D2D" w:rsidRDefault="003A1B89">
            <w:pPr>
              <w:pStyle w:val="TAL"/>
            </w:pPr>
            <w:r w:rsidRPr="00481D2D">
              <w:t>Additional routeing functionality</w:t>
            </w:r>
          </w:p>
        </w:tc>
        <w:tc>
          <w:tcPr>
            <w:tcW w:w="1701" w:type="dxa"/>
          </w:tcPr>
          <w:p w14:paraId="3D66AF3C" w14:textId="77777777" w:rsidR="003A1B89" w:rsidRPr="00481D2D" w:rsidRDefault="003A1B89">
            <w:pPr>
              <w:pStyle w:val="TAL"/>
            </w:pPr>
            <w:r w:rsidRPr="00481D2D">
              <w:t>Annex I</w:t>
            </w:r>
          </w:p>
        </w:tc>
        <w:tc>
          <w:tcPr>
            <w:tcW w:w="1701" w:type="dxa"/>
          </w:tcPr>
          <w:p w14:paraId="275D60BF" w14:textId="77777777" w:rsidR="003A1B89" w:rsidRPr="00481D2D" w:rsidRDefault="003A1B89">
            <w:pPr>
              <w:pStyle w:val="TAL"/>
            </w:pPr>
            <w:r w:rsidRPr="00481D2D">
              <w:t>n/a</w:t>
            </w:r>
          </w:p>
        </w:tc>
        <w:tc>
          <w:tcPr>
            <w:tcW w:w="1701" w:type="dxa"/>
          </w:tcPr>
          <w:p w14:paraId="445551F5" w14:textId="77777777" w:rsidR="003A1B89" w:rsidRPr="00481D2D" w:rsidRDefault="003A1B89">
            <w:pPr>
              <w:pStyle w:val="TAL"/>
            </w:pPr>
            <w:r w:rsidRPr="00481D2D">
              <w:t>c3</w:t>
            </w:r>
          </w:p>
        </w:tc>
      </w:tr>
      <w:tr w:rsidR="00897956" w:rsidRPr="00481D2D" w14:paraId="44DAEF91" w14:textId="77777777">
        <w:tc>
          <w:tcPr>
            <w:tcW w:w="1134" w:type="dxa"/>
          </w:tcPr>
          <w:p w14:paraId="6B4F4E04" w14:textId="77777777" w:rsidR="00897956" w:rsidRPr="00481D2D" w:rsidRDefault="00897956">
            <w:pPr>
              <w:pStyle w:val="TAL"/>
            </w:pPr>
            <w:r w:rsidRPr="00481D2D">
              <w:t>11</w:t>
            </w:r>
          </w:p>
        </w:tc>
        <w:tc>
          <w:tcPr>
            <w:tcW w:w="3402" w:type="dxa"/>
          </w:tcPr>
          <w:p w14:paraId="5C70E610" w14:textId="77777777" w:rsidR="00897956" w:rsidRPr="00481D2D" w:rsidRDefault="00897956">
            <w:pPr>
              <w:pStyle w:val="TAL"/>
            </w:pPr>
            <w:r w:rsidRPr="00481D2D">
              <w:t>E-CSCF</w:t>
            </w:r>
          </w:p>
        </w:tc>
        <w:tc>
          <w:tcPr>
            <w:tcW w:w="1701" w:type="dxa"/>
          </w:tcPr>
          <w:p w14:paraId="7236E254" w14:textId="77777777" w:rsidR="00897956" w:rsidRPr="00481D2D" w:rsidRDefault="00897956">
            <w:pPr>
              <w:pStyle w:val="TAL"/>
            </w:pPr>
            <w:r w:rsidRPr="00481D2D">
              <w:t>5.11</w:t>
            </w:r>
          </w:p>
        </w:tc>
        <w:tc>
          <w:tcPr>
            <w:tcW w:w="1701" w:type="dxa"/>
          </w:tcPr>
          <w:p w14:paraId="3E95ADA5" w14:textId="77777777" w:rsidR="00897956" w:rsidRPr="00481D2D" w:rsidRDefault="00897956">
            <w:pPr>
              <w:pStyle w:val="TAL"/>
            </w:pPr>
            <w:r w:rsidRPr="00481D2D">
              <w:t>n/a</w:t>
            </w:r>
          </w:p>
        </w:tc>
        <w:tc>
          <w:tcPr>
            <w:tcW w:w="1701" w:type="dxa"/>
          </w:tcPr>
          <w:p w14:paraId="0F3379F9" w14:textId="77777777" w:rsidR="00897956" w:rsidRPr="00481D2D" w:rsidRDefault="00897956">
            <w:pPr>
              <w:pStyle w:val="TAL"/>
            </w:pPr>
            <w:r w:rsidRPr="00481D2D">
              <w:t>o.1</w:t>
            </w:r>
          </w:p>
        </w:tc>
      </w:tr>
      <w:tr w:rsidR="00E46962" w:rsidRPr="00481D2D" w14:paraId="7E80B446" w14:textId="77777777" w:rsidTr="00E46962">
        <w:tc>
          <w:tcPr>
            <w:tcW w:w="1134" w:type="dxa"/>
          </w:tcPr>
          <w:p w14:paraId="1E256AAA" w14:textId="77777777" w:rsidR="00E46962" w:rsidRPr="00481D2D" w:rsidRDefault="00E46962" w:rsidP="00E46962">
            <w:pPr>
              <w:pStyle w:val="TAL"/>
            </w:pPr>
            <w:r w:rsidRPr="00481D2D">
              <w:t>11A</w:t>
            </w:r>
          </w:p>
        </w:tc>
        <w:tc>
          <w:tcPr>
            <w:tcW w:w="3402" w:type="dxa"/>
          </w:tcPr>
          <w:p w14:paraId="1C79BF32" w14:textId="77777777" w:rsidR="00E46962" w:rsidRPr="00481D2D" w:rsidRDefault="00E46962" w:rsidP="00E46962">
            <w:pPr>
              <w:pStyle w:val="TAL"/>
            </w:pPr>
            <w:r w:rsidRPr="00481D2D">
              <w:t>E-CSCF acting as UA</w:t>
            </w:r>
          </w:p>
        </w:tc>
        <w:tc>
          <w:tcPr>
            <w:tcW w:w="1701" w:type="dxa"/>
          </w:tcPr>
          <w:p w14:paraId="05A8A6ED" w14:textId="77777777" w:rsidR="00E46962" w:rsidRPr="00481D2D" w:rsidRDefault="00E46962" w:rsidP="00E46962">
            <w:pPr>
              <w:pStyle w:val="TAL"/>
            </w:pPr>
            <w:r w:rsidRPr="00481D2D">
              <w:t>5.11.1, 5.11.2, 5.11.3</w:t>
            </w:r>
          </w:p>
        </w:tc>
        <w:tc>
          <w:tcPr>
            <w:tcW w:w="1701" w:type="dxa"/>
          </w:tcPr>
          <w:p w14:paraId="321889B2" w14:textId="77777777" w:rsidR="00E46962" w:rsidRPr="00481D2D" w:rsidRDefault="00E46962" w:rsidP="00E46962">
            <w:pPr>
              <w:pStyle w:val="TAL"/>
            </w:pPr>
            <w:r w:rsidRPr="00481D2D">
              <w:t>n/a</w:t>
            </w:r>
          </w:p>
        </w:tc>
        <w:tc>
          <w:tcPr>
            <w:tcW w:w="1701" w:type="dxa"/>
          </w:tcPr>
          <w:p w14:paraId="726742F5" w14:textId="77777777" w:rsidR="00E46962" w:rsidRPr="00481D2D" w:rsidRDefault="00E46962" w:rsidP="00E46962">
            <w:pPr>
              <w:pStyle w:val="TAL"/>
            </w:pPr>
            <w:r w:rsidRPr="00481D2D">
              <w:t>c7</w:t>
            </w:r>
          </w:p>
        </w:tc>
      </w:tr>
      <w:tr w:rsidR="00E46962" w:rsidRPr="00481D2D" w14:paraId="1FDEE3FF" w14:textId="77777777" w:rsidTr="00E46962">
        <w:tc>
          <w:tcPr>
            <w:tcW w:w="1134" w:type="dxa"/>
          </w:tcPr>
          <w:p w14:paraId="2A90EAA0" w14:textId="77777777" w:rsidR="00E46962" w:rsidRPr="00481D2D" w:rsidRDefault="00E46962" w:rsidP="00E46962">
            <w:pPr>
              <w:pStyle w:val="TAL"/>
            </w:pPr>
            <w:r w:rsidRPr="00481D2D">
              <w:t>11B</w:t>
            </w:r>
          </w:p>
        </w:tc>
        <w:tc>
          <w:tcPr>
            <w:tcW w:w="3402" w:type="dxa"/>
          </w:tcPr>
          <w:p w14:paraId="1485C615" w14:textId="77777777" w:rsidR="00E46962" w:rsidRPr="00481D2D" w:rsidRDefault="00E46962" w:rsidP="00E46962">
            <w:pPr>
              <w:pStyle w:val="TAL"/>
            </w:pPr>
            <w:r w:rsidRPr="00481D2D">
              <w:t>E-CSCF acting as a SIP Proxy</w:t>
            </w:r>
          </w:p>
        </w:tc>
        <w:tc>
          <w:tcPr>
            <w:tcW w:w="1701" w:type="dxa"/>
          </w:tcPr>
          <w:p w14:paraId="6B0CD1D1" w14:textId="77777777" w:rsidR="00E46962" w:rsidRPr="00481D2D" w:rsidRDefault="00E46962" w:rsidP="00E46962">
            <w:pPr>
              <w:pStyle w:val="TAL"/>
            </w:pPr>
            <w:r w:rsidRPr="00481D2D">
              <w:t>5.11.1, 5.11.2</w:t>
            </w:r>
          </w:p>
        </w:tc>
        <w:tc>
          <w:tcPr>
            <w:tcW w:w="1701" w:type="dxa"/>
          </w:tcPr>
          <w:p w14:paraId="65DA35FC" w14:textId="77777777" w:rsidR="00E46962" w:rsidRPr="00481D2D" w:rsidRDefault="00E46962" w:rsidP="00E46962">
            <w:pPr>
              <w:pStyle w:val="TAL"/>
            </w:pPr>
            <w:r w:rsidRPr="00481D2D">
              <w:t xml:space="preserve">n/a </w:t>
            </w:r>
          </w:p>
        </w:tc>
        <w:tc>
          <w:tcPr>
            <w:tcW w:w="1701" w:type="dxa"/>
          </w:tcPr>
          <w:p w14:paraId="7F55F682" w14:textId="77777777" w:rsidR="00E46962" w:rsidRPr="00481D2D" w:rsidRDefault="00E46962" w:rsidP="00E46962">
            <w:pPr>
              <w:pStyle w:val="TAL"/>
            </w:pPr>
            <w:r w:rsidRPr="00481D2D">
              <w:t>c7</w:t>
            </w:r>
          </w:p>
        </w:tc>
      </w:tr>
      <w:tr w:rsidR="00C10366" w:rsidRPr="00481D2D" w14:paraId="3019E3A8" w14:textId="77777777">
        <w:tc>
          <w:tcPr>
            <w:tcW w:w="1134" w:type="dxa"/>
            <w:tcBorders>
              <w:top w:val="single" w:sz="4" w:space="0" w:color="auto"/>
              <w:left w:val="single" w:sz="4" w:space="0" w:color="auto"/>
              <w:bottom w:val="single" w:sz="4" w:space="0" w:color="auto"/>
              <w:right w:val="single" w:sz="4" w:space="0" w:color="auto"/>
            </w:tcBorders>
          </w:tcPr>
          <w:p w14:paraId="44DD7066" w14:textId="77777777" w:rsidR="00C10366" w:rsidRPr="00481D2D" w:rsidRDefault="00C10366">
            <w:pPr>
              <w:pStyle w:val="TAL"/>
            </w:pPr>
            <w:r w:rsidRPr="00481D2D">
              <w:t>12</w:t>
            </w:r>
          </w:p>
        </w:tc>
        <w:tc>
          <w:tcPr>
            <w:tcW w:w="3402" w:type="dxa"/>
            <w:tcBorders>
              <w:top w:val="single" w:sz="4" w:space="0" w:color="auto"/>
              <w:left w:val="single" w:sz="4" w:space="0" w:color="auto"/>
              <w:bottom w:val="single" w:sz="4" w:space="0" w:color="auto"/>
              <w:right w:val="single" w:sz="4" w:space="0" w:color="auto"/>
            </w:tcBorders>
          </w:tcPr>
          <w:p w14:paraId="7E2DCCD2" w14:textId="77777777" w:rsidR="00C10366" w:rsidRPr="00481D2D" w:rsidRDefault="00C10366">
            <w:pPr>
              <w:pStyle w:val="TAL"/>
            </w:pPr>
            <w:r w:rsidRPr="00481D2D">
              <w:t>LRF</w:t>
            </w:r>
          </w:p>
        </w:tc>
        <w:tc>
          <w:tcPr>
            <w:tcW w:w="1701" w:type="dxa"/>
            <w:tcBorders>
              <w:top w:val="single" w:sz="4" w:space="0" w:color="auto"/>
              <w:left w:val="single" w:sz="4" w:space="0" w:color="auto"/>
              <w:bottom w:val="single" w:sz="4" w:space="0" w:color="auto"/>
              <w:right w:val="single" w:sz="4" w:space="0" w:color="auto"/>
            </w:tcBorders>
          </w:tcPr>
          <w:p w14:paraId="3E179757" w14:textId="77777777" w:rsidR="00C10366" w:rsidRPr="00481D2D" w:rsidRDefault="00C10366">
            <w:pPr>
              <w:pStyle w:val="TAL"/>
            </w:pPr>
            <w:r w:rsidRPr="00481D2D">
              <w:t>5.12</w:t>
            </w:r>
          </w:p>
        </w:tc>
        <w:tc>
          <w:tcPr>
            <w:tcW w:w="1701" w:type="dxa"/>
            <w:tcBorders>
              <w:top w:val="single" w:sz="4" w:space="0" w:color="auto"/>
              <w:left w:val="single" w:sz="4" w:space="0" w:color="auto"/>
              <w:bottom w:val="single" w:sz="4" w:space="0" w:color="auto"/>
              <w:right w:val="single" w:sz="4" w:space="0" w:color="auto"/>
            </w:tcBorders>
          </w:tcPr>
          <w:p w14:paraId="2A15B29C" w14:textId="77777777" w:rsidR="00C10366" w:rsidRPr="00481D2D" w:rsidRDefault="00C10366">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1D71C186" w14:textId="77777777" w:rsidR="00C10366" w:rsidRPr="00481D2D" w:rsidRDefault="00C10366">
            <w:pPr>
              <w:pStyle w:val="TAL"/>
            </w:pPr>
            <w:r w:rsidRPr="00481D2D">
              <w:t>o.1</w:t>
            </w:r>
          </w:p>
        </w:tc>
      </w:tr>
      <w:tr w:rsidR="004B7FBD" w:rsidRPr="00481D2D" w14:paraId="3C003644" w14:textId="77777777" w:rsidTr="00DB1CBA">
        <w:tc>
          <w:tcPr>
            <w:tcW w:w="1134" w:type="dxa"/>
            <w:tcBorders>
              <w:top w:val="single" w:sz="4" w:space="0" w:color="auto"/>
              <w:left w:val="single" w:sz="4" w:space="0" w:color="auto"/>
              <w:bottom w:val="single" w:sz="4" w:space="0" w:color="auto"/>
              <w:right w:val="single" w:sz="4" w:space="0" w:color="auto"/>
            </w:tcBorders>
          </w:tcPr>
          <w:p w14:paraId="6C3F83CA" w14:textId="77777777" w:rsidR="004B7FBD" w:rsidRPr="00481D2D" w:rsidRDefault="004B7FBD" w:rsidP="00DB1CBA">
            <w:pPr>
              <w:pStyle w:val="TAL"/>
            </w:pPr>
            <w:r w:rsidRPr="00481D2D">
              <w:t>13</w:t>
            </w:r>
          </w:p>
        </w:tc>
        <w:tc>
          <w:tcPr>
            <w:tcW w:w="3402" w:type="dxa"/>
            <w:tcBorders>
              <w:top w:val="single" w:sz="4" w:space="0" w:color="auto"/>
              <w:left w:val="single" w:sz="4" w:space="0" w:color="auto"/>
              <w:bottom w:val="single" w:sz="4" w:space="0" w:color="auto"/>
              <w:right w:val="single" w:sz="4" w:space="0" w:color="auto"/>
            </w:tcBorders>
          </w:tcPr>
          <w:p w14:paraId="5BAFBB77" w14:textId="77777777" w:rsidR="004B7FBD" w:rsidRPr="00481D2D" w:rsidRDefault="004B7FBD" w:rsidP="00DB1CBA">
            <w:pPr>
              <w:pStyle w:val="TAL"/>
            </w:pPr>
            <w:r w:rsidRPr="00481D2D">
              <w:t>ISC gateway function</w:t>
            </w:r>
          </w:p>
        </w:tc>
        <w:tc>
          <w:tcPr>
            <w:tcW w:w="1701" w:type="dxa"/>
            <w:tcBorders>
              <w:top w:val="single" w:sz="4" w:space="0" w:color="auto"/>
              <w:left w:val="single" w:sz="4" w:space="0" w:color="auto"/>
              <w:bottom w:val="single" w:sz="4" w:space="0" w:color="auto"/>
              <w:right w:val="single" w:sz="4" w:space="0" w:color="auto"/>
            </w:tcBorders>
          </w:tcPr>
          <w:p w14:paraId="7FB7B166" w14:textId="77777777" w:rsidR="004B7FBD" w:rsidRPr="00481D2D" w:rsidRDefault="004B7FBD" w:rsidP="00DB1CBA">
            <w:pPr>
              <w:pStyle w:val="TAL"/>
            </w:pPr>
            <w:r w:rsidRPr="00481D2D">
              <w:t>5.13</w:t>
            </w:r>
          </w:p>
        </w:tc>
        <w:tc>
          <w:tcPr>
            <w:tcW w:w="1701" w:type="dxa"/>
            <w:tcBorders>
              <w:top w:val="single" w:sz="4" w:space="0" w:color="auto"/>
              <w:left w:val="single" w:sz="4" w:space="0" w:color="auto"/>
              <w:bottom w:val="single" w:sz="4" w:space="0" w:color="auto"/>
              <w:right w:val="single" w:sz="4" w:space="0" w:color="auto"/>
            </w:tcBorders>
          </w:tcPr>
          <w:p w14:paraId="451D88D8" w14:textId="77777777" w:rsidR="004B7FBD" w:rsidRPr="00481D2D" w:rsidRDefault="004B7FBD" w:rsidP="00DB1CBA">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1917AACD" w14:textId="77777777" w:rsidR="004B7FBD" w:rsidRPr="00481D2D" w:rsidRDefault="004B7FBD" w:rsidP="00DB1CBA">
            <w:pPr>
              <w:pStyle w:val="TAL"/>
            </w:pPr>
            <w:r w:rsidRPr="00481D2D">
              <w:t>o.1</w:t>
            </w:r>
          </w:p>
        </w:tc>
      </w:tr>
      <w:tr w:rsidR="004B7FBD" w:rsidRPr="00481D2D" w14:paraId="7CB1B002" w14:textId="77777777" w:rsidTr="00DB1CBA">
        <w:tc>
          <w:tcPr>
            <w:tcW w:w="1134" w:type="dxa"/>
            <w:tcBorders>
              <w:top w:val="single" w:sz="4" w:space="0" w:color="auto"/>
              <w:left w:val="single" w:sz="4" w:space="0" w:color="auto"/>
              <w:bottom w:val="single" w:sz="4" w:space="0" w:color="auto"/>
              <w:right w:val="single" w:sz="4" w:space="0" w:color="auto"/>
            </w:tcBorders>
          </w:tcPr>
          <w:p w14:paraId="6F2EA697" w14:textId="77777777" w:rsidR="004B7FBD" w:rsidRPr="00481D2D" w:rsidRDefault="004B7FBD" w:rsidP="00DB1CBA">
            <w:pPr>
              <w:pStyle w:val="TAL"/>
            </w:pPr>
            <w:r w:rsidRPr="00481D2D">
              <w:t>13A</w:t>
            </w:r>
          </w:p>
        </w:tc>
        <w:tc>
          <w:tcPr>
            <w:tcW w:w="3402" w:type="dxa"/>
            <w:tcBorders>
              <w:top w:val="single" w:sz="4" w:space="0" w:color="auto"/>
              <w:left w:val="single" w:sz="4" w:space="0" w:color="auto"/>
              <w:bottom w:val="single" w:sz="4" w:space="0" w:color="auto"/>
              <w:right w:val="single" w:sz="4" w:space="0" w:color="auto"/>
            </w:tcBorders>
          </w:tcPr>
          <w:p w14:paraId="6BB9F187" w14:textId="77777777" w:rsidR="004B7FBD" w:rsidRPr="00481D2D" w:rsidRDefault="004B7FBD" w:rsidP="00DB1CBA">
            <w:pPr>
              <w:pStyle w:val="TAL"/>
            </w:pPr>
            <w:r w:rsidRPr="00481D2D">
              <w:t>ISC gateway function (THIG)</w:t>
            </w:r>
          </w:p>
        </w:tc>
        <w:tc>
          <w:tcPr>
            <w:tcW w:w="1701" w:type="dxa"/>
            <w:tcBorders>
              <w:top w:val="single" w:sz="4" w:space="0" w:color="auto"/>
              <w:left w:val="single" w:sz="4" w:space="0" w:color="auto"/>
              <w:bottom w:val="single" w:sz="4" w:space="0" w:color="auto"/>
              <w:right w:val="single" w:sz="4" w:space="0" w:color="auto"/>
            </w:tcBorders>
          </w:tcPr>
          <w:p w14:paraId="5773BFDA" w14:textId="77777777" w:rsidR="004B7FBD" w:rsidRPr="00481D2D" w:rsidRDefault="004B7FBD" w:rsidP="00DB1CBA">
            <w:pPr>
              <w:pStyle w:val="TAL"/>
            </w:pPr>
            <w:r w:rsidRPr="00481D2D">
              <w:t>5.13.4</w:t>
            </w:r>
          </w:p>
        </w:tc>
        <w:tc>
          <w:tcPr>
            <w:tcW w:w="1701" w:type="dxa"/>
            <w:tcBorders>
              <w:top w:val="single" w:sz="4" w:space="0" w:color="auto"/>
              <w:left w:val="single" w:sz="4" w:space="0" w:color="auto"/>
              <w:bottom w:val="single" w:sz="4" w:space="0" w:color="auto"/>
              <w:right w:val="single" w:sz="4" w:space="0" w:color="auto"/>
            </w:tcBorders>
          </w:tcPr>
          <w:p w14:paraId="0E93F91F" w14:textId="77777777" w:rsidR="004B7FBD" w:rsidRPr="00481D2D" w:rsidRDefault="004B7FBD" w:rsidP="00DB1CBA">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5DC8D574" w14:textId="77777777" w:rsidR="004B7FBD" w:rsidRPr="00481D2D" w:rsidRDefault="004B7FBD" w:rsidP="00DB1CBA">
            <w:pPr>
              <w:pStyle w:val="TAL"/>
            </w:pPr>
            <w:r w:rsidRPr="00481D2D">
              <w:t>c8</w:t>
            </w:r>
          </w:p>
        </w:tc>
      </w:tr>
      <w:tr w:rsidR="004B7FBD" w:rsidRPr="00481D2D" w14:paraId="59B7D3DC" w14:textId="77777777" w:rsidTr="00DB1CBA">
        <w:tc>
          <w:tcPr>
            <w:tcW w:w="1134" w:type="dxa"/>
            <w:tcBorders>
              <w:top w:val="single" w:sz="4" w:space="0" w:color="auto"/>
              <w:left w:val="single" w:sz="4" w:space="0" w:color="auto"/>
              <w:bottom w:val="single" w:sz="4" w:space="0" w:color="auto"/>
              <w:right w:val="single" w:sz="4" w:space="0" w:color="auto"/>
            </w:tcBorders>
          </w:tcPr>
          <w:p w14:paraId="47BA3A02" w14:textId="77777777" w:rsidR="004B7FBD" w:rsidRPr="00481D2D" w:rsidRDefault="004B7FBD" w:rsidP="00DB1CBA">
            <w:pPr>
              <w:pStyle w:val="TAL"/>
            </w:pPr>
            <w:r w:rsidRPr="00481D2D">
              <w:t>13B</w:t>
            </w:r>
          </w:p>
        </w:tc>
        <w:tc>
          <w:tcPr>
            <w:tcW w:w="3402" w:type="dxa"/>
            <w:tcBorders>
              <w:top w:val="single" w:sz="4" w:space="0" w:color="auto"/>
              <w:left w:val="single" w:sz="4" w:space="0" w:color="auto"/>
              <w:bottom w:val="single" w:sz="4" w:space="0" w:color="auto"/>
              <w:right w:val="single" w:sz="4" w:space="0" w:color="auto"/>
            </w:tcBorders>
          </w:tcPr>
          <w:p w14:paraId="4E502D2D" w14:textId="77777777" w:rsidR="004B7FBD" w:rsidRPr="00481D2D" w:rsidRDefault="004B7FBD" w:rsidP="00DB1CBA">
            <w:pPr>
              <w:pStyle w:val="TAL"/>
            </w:pPr>
            <w:r w:rsidRPr="00481D2D">
              <w:t>ISC gateway function (IMS-</w:t>
            </w:r>
            <w:smartTag w:uri="urn:schemas-microsoft-com:office:smarttags" w:element="stockticker">
              <w:r w:rsidRPr="00481D2D">
                <w:t>ALG</w:t>
              </w:r>
            </w:smartTag>
            <w:r w:rsidRPr="00481D2D">
              <w:t>)</w:t>
            </w:r>
          </w:p>
        </w:tc>
        <w:tc>
          <w:tcPr>
            <w:tcW w:w="1701" w:type="dxa"/>
            <w:tcBorders>
              <w:top w:val="single" w:sz="4" w:space="0" w:color="auto"/>
              <w:left w:val="single" w:sz="4" w:space="0" w:color="auto"/>
              <w:bottom w:val="single" w:sz="4" w:space="0" w:color="auto"/>
              <w:right w:val="single" w:sz="4" w:space="0" w:color="auto"/>
            </w:tcBorders>
          </w:tcPr>
          <w:p w14:paraId="74E1F801" w14:textId="77777777" w:rsidR="004B7FBD" w:rsidRPr="00481D2D" w:rsidRDefault="004B7FBD" w:rsidP="00DB1CBA">
            <w:pPr>
              <w:pStyle w:val="TAL"/>
            </w:pPr>
            <w:r w:rsidRPr="00481D2D">
              <w:t>5.13.5</w:t>
            </w:r>
          </w:p>
        </w:tc>
        <w:tc>
          <w:tcPr>
            <w:tcW w:w="1701" w:type="dxa"/>
            <w:tcBorders>
              <w:top w:val="single" w:sz="4" w:space="0" w:color="auto"/>
              <w:left w:val="single" w:sz="4" w:space="0" w:color="auto"/>
              <w:bottom w:val="single" w:sz="4" w:space="0" w:color="auto"/>
              <w:right w:val="single" w:sz="4" w:space="0" w:color="auto"/>
            </w:tcBorders>
          </w:tcPr>
          <w:p w14:paraId="1BF42458" w14:textId="77777777" w:rsidR="004B7FBD" w:rsidRPr="00481D2D" w:rsidRDefault="004B7FBD" w:rsidP="00DB1CBA">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0022FFB1" w14:textId="77777777" w:rsidR="004B7FBD" w:rsidRPr="00481D2D" w:rsidRDefault="004B7FBD" w:rsidP="00DB1CBA">
            <w:pPr>
              <w:pStyle w:val="TAL"/>
            </w:pPr>
            <w:r w:rsidRPr="00481D2D">
              <w:t>c8</w:t>
            </w:r>
          </w:p>
        </w:tc>
      </w:tr>
      <w:tr w:rsidR="004B7FBD" w:rsidRPr="00481D2D" w14:paraId="6221280D" w14:textId="77777777" w:rsidTr="00DB1CBA">
        <w:tc>
          <w:tcPr>
            <w:tcW w:w="1134" w:type="dxa"/>
            <w:tcBorders>
              <w:top w:val="single" w:sz="4" w:space="0" w:color="auto"/>
              <w:left w:val="single" w:sz="4" w:space="0" w:color="auto"/>
              <w:bottom w:val="single" w:sz="4" w:space="0" w:color="auto"/>
              <w:right w:val="single" w:sz="4" w:space="0" w:color="auto"/>
            </w:tcBorders>
          </w:tcPr>
          <w:p w14:paraId="7C477F5A" w14:textId="77777777" w:rsidR="004B7FBD" w:rsidRPr="00481D2D" w:rsidRDefault="004B7FBD" w:rsidP="00DB1CBA">
            <w:pPr>
              <w:pStyle w:val="TAL"/>
            </w:pPr>
            <w:r w:rsidRPr="00481D2D">
              <w:t>13C</w:t>
            </w:r>
          </w:p>
        </w:tc>
        <w:tc>
          <w:tcPr>
            <w:tcW w:w="3402" w:type="dxa"/>
            <w:tcBorders>
              <w:top w:val="single" w:sz="4" w:space="0" w:color="auto"/>
              <w:left w:val="single" w:sz="4" w:space="0" w:color="auto"/>
              <w:bottom w:val="single" w:sz="4" w:space="0" w:color="auto"/>
              <w:right w:val="single" w:sz="4" w:space="0" w:color="auto"/>
            </w:tcBorders>
          </w:tcPr>
          <w:p w14:paraId="5DEDA584" w14:textId="77777777" w:rsidR="004B7FBD" w:rsidRPr="00481D2D" w:rsidRDefault="004B7FBD" w:rsidP="00DB1CBA">
            <w:pPr>
              <w:pStyle w:val="TAL"/>
            </w:pPr>
            <w:r w:rsidRPr="00481D2D">
              <w:t>ISC gateway function (Screening of SIP signalling)</w:t>
            </w:r>
          </w:p>
        </w:tc>
        <w:tc>
          <w:tcPr>
            <w:tcW w:w="1701" w:type="dxa"/>
            <w:tcBorders>
              <w:top w:val="single" w:sz="4" w:space="0" w:color="auto"/>
              <w:left w:val="single" w:sz="4" w:space="0" w:color="auto"/>
              <w:bottom w:val="single" w:sz="4" w:space="0" w:color="auto"/>
              <w:right w:val="single" w:sz="4" w:space="0" w:color="auto"/>
            </w:tcBorders>
          </w:tcPr>
          <w:p w14:paraId="00F3A2AE" w14:textId="77777777" w:rsidR="004B7FBD" w:rsidRPr="00481D2D" w:rsidRDefault="004B7FBD" w:rsidP="00DB1CBA">
            <w:pPr>
              <w:pStyle w:val="TAL"/>
            </w:pPr>
            <w:r w:rsidRPr="00481D2D">
              <w:t>5.13.6</w:t>
            </w:r>
          </w:p>
        </w:tc>
        <w:tc>
          <w:tcPr>
            <w:tcW w:w="1701" w:type="dxa"/>
            <w:tcBorders>
              <w:top w:val="single" w:sz="4" w:space="0" w:color="auto"/>
              <w:left w:val="single" w:sz="4" w:space="0" w:color="auto"/>
              <w:bottom w:val="single" w:sz="4" w:space="0" w:color="auto"/>
              <w:right w:val="single" w:sz="4" w:space="0" w:color="auto"/>
            </w:tcBorders>
          </w:tcPr>
          <w:p w14:paraId="1DB4AC01" w14:textId="77777777" w:rsidR="004B7FBD" w:rsidRPr="00481D2D" w:rsidRDefault="004B7FBD" w:rsidP="00DB1CBA">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37375E15" w14:textId="77777777" w:rsidR="004B7FBD" w:rsidRPr="00481D2D" w:rsidRDefault="004B7FBD" w:rsidP="00DB1CBA">
            <w:pPr>
              <w:pStyle w:val="TAL"/>
            </w:pPr>
            <w:r w:rsidRPr="00481D2D">
              <w:t>c8</w:t>
            </w:r>
          </w:p>
        </w:tc>
      </w:tr>
      <w:tr w:rsidR="00720792" w:rsidRPr="00481D2D" w14:paraId="38F1F4D7" w14:textId="77777777" w:rsidTr="00720792">
        <w:tc>
          <w:tcPr>
            <w:tcW w:w="1134" w:type="dxa"/>
            <w:tcBorders>
              <w:top w:val="single" w:sz="4" w:space="0" w:color="auto"/>
              <w:left w:val="single" w:sz="4" w:space="0" w:color="auto"/>
              <w:bottom w:val="single" w:sz="4" w:space="0" w:color="auto"/>
              <w:right w:val="single" w:sz="4" w:space="0" w:color="auto"/>
            </w:tcBorders>
          </w:tcPr>
          <w:p w14:paraId="2D0A69C5" w14:textId="77777777" w:rsidR="00720792" w:rsidRPr="00481D2D" w:rsidRDefault="00720792" w:rsidP="00720792">
            <w:pPr>
              <w:pStyle w:val="TAL"/>
            </w:pPr>
            <w:r w:rsidRPr="00481D2D">
              <w:t>14</w:t>
            </w:r>
          </w:p>
        </w:tc>
        <w:tc>
          <w:tcPr>
            <w:tcW w:w="3402" w:type="dxa"/>
            <w:tcBorders>
              <w:top w:val="single" w:sz="4" w:space="0" w:color="auto"/>
              <w:left w:val="single" w:sz="4" w:space="0" w:color="auto"/>
              <w:bottom w:val="single" w:sz="4" w:space="0" w:color="auto"/>
              <w:right w:val="single" w:sz="4" w:space="0" w:color="auto"/>
            </w:tcBorders>
          </w:tcPr>
          <w:p w14:paraId="03886564" w14:textId="77777777" w:rsidR="00720792" w:rsidRPr="00481D2D" w:rsidRDefault="00720792" w:rsidP="00720792">
            <w:pPr>
              <w:pStyle w:val="TAL"/>
            </w:pPr>
            <w:r w:rsidRPr="00481D2D">
              <w:t>Gm based WIC</w:t>
            </w:r>
          </w:p>
        </w:tc>
        <w:tc>
          <w:tcPr>
            <w:tcW w:w="1701" w:type="dxa"/>
            <w:tcBorders>
              <w:top w:val="single" w:sz="4" w:space="0" w:color="auto"/>
              <w:left w:val="single" w:sz="4" w:space="0" w:color="auto"/>
              <w:bottom w:val="single" w:sz="4" w:space="0" w:color="auto"/>
              <w:right w:val="single" w:sz="4" w:space="0" w:color="auto"/>
            </w:tcBorders>
          </w:tcPr>
          <w:p w14:paraId="22A650FF" w14:textId="77777777" w:rsidR="00720792" w:rsidRPr="00481D2D" w:rsidRDefault="00F246B2" w:rsidP="00720792">
            <w:pPr>
              <w:pStyle w:val="TAL"/>
            </w:pPr>
            <w:r w:rsidRPr="00481D2D">
              <w:t>[8Z</w:t>
            </w:r>
            <w:r w:rsidR="00720792" w:rsidRPr="00481D2D">
              <w:t>]</w:t>
            </w:r>
          </w:p>
        </w:tc>
        <w:tc>
          <w:tcPr>
            <w:tcW w:w="1701" w:type="dxa"/>
            <w:tcBorders>
              <w:top w:val="single" w:sz="4" w:space="0" w:color="auto"/>
              <w:left w:val="single" w:sz="4" w:space="0" w:color="auto"/>
              <w:bottom w:val="single" w:sz="4" w:space="0" w:color="auto"/>
              <w:right w:val="single" w:sz="4" w:space="0" w:color="auto"/>
            </w:tcBorders>
          </w:tcPr>
          <w:p w14:paraId="617E0BCB" w14:textId="77777777" w:rsidR="00720792" w:rsidRPr="00481D2D" w:rsidRDefault="00720792" w:rsidP="00720792">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3B975DB0" w14:textId="77777777" w:rsidR="00720792" w:rsidRPr="00481D2D" w:rsidRDefault="00720792" w:rsidP="00720792">
            <w:pPr>
              <w:pStyle w:val="TAL"/>
            </w:pPr>
            <w:r w:rsidRPr="00481D2D">
              <w:t>o.1</w:t>
            </w:r>
          </w:p>
        </w:tc>
      </w:tr>
      <w:tr w:rsidR="009B07F2" w:rsidRPr="00481D2D" w14:paraId="760660F2" w14:textId="77777777" w:rsidTr="009B07F2">
        <w:tc>
          <w:tcPr>
            <w:tcW w:w="1134" w:type="dxa"/>
            <w:tcBorders>
              <w:top w:val="single" w:sz="4" w:space="0" w:color="auto"/>
              <w:left w:val="single" w:sz="4" w:space="0" w:color="auto"/>
              <w:bottom w:val="single" w:sz="4" w:space="0" w:color="auto"/>
              <w:right w:val="single" w:sz="4" w:space="0" w:color="auto"/>
            </w:tcBorders>
          </w:tcPr>
          <w:p w14:paraId="354AB605" w14:textId="77777777" w:rsidR="009B07F2" w:rsidRPr="00481D2D" w:rsidRDefault="009B07F2" w:rsidP="009B07F2">
            <w:pPr>
              <w:pStyle w:val="TAL"/>
            </w:pPr>
            <w:r w:rsidRPr="00481D2D">
              <w:t>15</w:t>
            </w:r>
          </w:p>
        </w:tc>
        <w:tc>
          <w:tcPr>
            <w:tcW w:w="3402" w:type="dxa"/>
            <w:tcBorders>
              <w:top w:val="single" w:sz="4" w:space="0" w:color="auto"/>
              <w:left w:val="single" w:sz="4" w:space="0" w:color="auto"/>
              <w:bottom w:val="single" w:sz="4" w:space="0" w:color="auto"/>
              <w:right w:val="single" w:sz="4" w:space="0" w:color="auto"/>
            </w:tcBorders>
          </w:tcPr>
          <w:p w14:paraId="0E35B676" w14:textId="77777777" w:rsidR="009B07F2" w:rsidRPr="00481D2D" w:rsidRDefault="009B07F2" w:rsidP="009B07F2">
            <w:pPr>
              <w:pStyle w:val="TAL"/>
            </w:pPr>
            <w:r w:rsidRPr="00481D2D">
              <w:t>Transit function</w:t>
            </w:r>
          </w:p>
        </w:tc>
        <w:tc>
          <w:tcPr>
            <w:tcW w:w="1701" w:type="dxa"/>
            <w:tcBorders>
              <w:top w:val="single" w:sz="4" w:space="0" w:color="auto"/>
              <w:left w:val="single" w:sz="4" w:space="0" w:color="auto"/>
              <w:bottom w:val="single" w:sz="4" w:space="0" w:color="auto"/>
              <w:right w:val="single" w:sz="4" w:space="0" w:color="auto"/>
            </w:tcBorders>
          </w:tcPr>
          <w:p w14:paraId="3DA57BC6" w14:textId="77777777" w:rsidR="009B07F2" w:rsidRPr="00481D2D" w:rsidRDefault="009B07F2" w:rsidP="009B07F2">
            <w:pPr>
              <w:pStyle w:val="TAL"/>
            </w:pPr>
            <w:r w:rsidRPr="00481D2D">
              <w:t>I.3</w:t>
            </w:r>
          </w:p>
        </w:tc>
        <w:tc>
          <w:tcPr>
            <w:tcW w:w="1701" w:type="dxa"/>
            <w:tcBorders>
              <w:top w:val="single" w:sz="4" w:space="0" w:color="auto"/>
              <w:left w:val="single" w:sz="4" w:space="0" w:color="auto"/>
              <w:bottom w:val="single" w:sz="4" w:space="0" w:color="auto"/>
              <w:right w:val="single" w:sz="4" w:space="0" w:color="auto"/>
            </w:tcBorders>
          </w:tcPr>
          <w:p w14:paraId="108A2988" w14:textId="77777777" w:rsidR="009B07F2" w:rsidRPr="00481D2D" w:rsidRDefault="009B07F2" w:rsidP="009B07F2">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1F680EA4" w14:textId="77777777" w:rsidR="009B07F2" w:rsidRPr="00481D2D" w:rsidRDefault="009B07F2" w:rsidP="009B07F2">
            <w:pPr>
              <w:pStyle w:val="TAL"/>
            </w:pPr>
            <w:r w:rsidRPr="00481D2D">
              <w:t>c9</w:t>
            </w:r>
          </w:p>
        </w:tc>
      </w:tr>
      <w:tr w:rsidR="00897956" w:rsidRPr="00481D2D" w14:paraId="3BB1474D" w14:textId="77777777">
        <w:trPr>
          <w:cantSplit/>
        </w:trPr>
        <w:tc>
          <w:tcPr>
            <w:tcW w:w="9639" w:type="dxa"/>
            <w:gridSpan w:val="5"/>
          </w:tcPr>
          <w:p w14:paraId="6DC22D08" w14:textId="77777777" w:rsidR="00897956" w:rsidRPr="00481D2D" w:rsidRDefault="00897956">
            <w:pPr>
              <w:pStyle w:val="TAN"/>
            </w:pPr>
            <w:r w:rsidRPr="00481D2D">
              <w:t>c2:</w:t>
            </w:r>
            <w:r w:rsidRPr="00481D2D">
              <w:tab/>
              <w:t xml:space="preserve">IF A.3/7 THEN o.2 </w:t>
            </w:r>
            <w:smartTag w:uri="urn:schemas-microsoft-com:office:smarttags" w:element="stockticker">
              <w:r w:rsidRPr="00481D2D">
                <w:t>ELSE</w:t>
              </w:r>
            </w:smartTag>
            <w:r w:rsidRPr="00481D2D">
              <w:t xml:space="preserve"> n/a - - AS.</w:t>
            </w:r>
          </w:p>
          <w:p w14:paraId="4D467554" w14:textId="77777777" w:rsidR="003A1B89" w:rsidRPr="00481D2D" w:rsidRDefault="003A1B89" w:rsidP="003A1B89">
            <w:pPr>
              <w:pStyle w:val="TAN"/>
            </w:pPr>
            <w:r w:rsidRPr="00481D2D">
              <w:t>c3:</w:t>
            </w:r>
            <w:r w:rsidRPr="00481D2D">
              <w:tab/>
              <w:t xml:space="preserve">IF A.3/3 OR A.3/4 OR A.3/5 OR A.3/6 OR A.3/9 THEN o </w:t>
            </w:r>
            <w:smartTag w:uri="urn:schemas-microsoft-com:office:smarttags" w:element="stockticker">
              <w:r w:rsidRPr="00481D2D">
                <w:t>ELSE</w:t>
              </w:r>
            </w:smartTag>
            <w:r w:rsidRPr="00481D2D">
              <w:t xml:space="preserve"> o.1 - - I-CSCF, S-CSCF, BGCF, MGCF, IBCF.</w:t>
            </w:r>
          </w:p>
          <w:p w14:paraId="2310073C" w14:textId="77777777" w:rsidR="001A0D94" w:rsidRPr="00481D2D" w:rsidRDefault="001A0D94" w:rsidP="001A0D94">
            <w:pPr>
              <w:pStyle w:val="TAN"/>
            </w:pPr>
            <w:r w:rsidRPr="00481D2D">
              <w:t>c4:</w:t>
            </w:r>
            <w:r w:rsidR="006E59FF" w:rsidRPr="00481D2D">
              <w:tab/>
            </w:r>
            <w:r w:rsidRPr="00481D2D">
              <w:t xml:space="preserve">IF A.3/9 THEN o.3 </w:t>
            </w:r>
            <w:smartTag w:uri="urn:schemas-microsoft-com:office:smarttags" w:element="stockticker">
              <w:r w:rsidRPr="00481D2D">
                <w:t>ELSE</w:t>
              </w:r>
            </w:smartTag>
            <w:r w:rsidRPr="00481D2D">
              <w:t xml:space="preserve"> n/a - - IBCF.</w:t>
            </w:r>
          </w:p>
          <w:p w14:paraId="38F25BF8" w14:textId="77777777" w:rsidR="00237788" w:rsidRPr="00481D2D" w:rsidRDefault="00237788" w:rsidP="00237788">
            <w:pPr>
              <w:pStyle w:val="TAN"/>
              <w:rPr>
                <w:lang w:eastAsia="ja-JP"/>
              </w:rPr>
            </w:pPr>
            <w:r w:rsidRPr="00481D2D">
              <w:rPr>
                <w:rFonts w:hint="eastAsia"/>
                <w:lang w:eastAsia="ja-JP"/>
              </w:rPr>
              <w:t>c5:</w:t>
            </w:r>
            <w:r w:rsidRPr="00481D2D">
              <w:rPr>
                <w:lang w:eastAsia="ja-JP"/>
              </w:rPr>
              <w:tab/>
            </w:r>
            <w:r w:rsidRPr="00481D2D">
              <w:rPr>
                <w:rFonts w:hint="eastAsia"/>
                <w:lang w:eastAsia="ja-JP"/>
              </w:rPr>
              <w:t xml:space="preserve">IF A.3/1 THEN o.4 </w:t>
            </w:r>
            <w:smartTag w:uri="urn:schemas-microsoft-com:office:smarttags" w:element="stockticker">
              <w:r w:rsidRPr="00481D2D">
                <w:rPr>
                  <w:rFonts w:hint="eastAsia"/>
                  <w:lang w:eastAsia="ja-JP"/>
                </w:rPr>
                <w:t>ELSE</w:t>
              </w:r>
            </w:smartTag>
            <w:r w:rsidRPr="00481D2D">
              <w:rPr>
                <w:rFonts w:hint="eastAsia"/>
                <w:lang w:eastAsia="ja-JP"/>
              </w:rPr>
              <w:t xml:space="preserve"> n/a - - UE.</w:t>
            </w:r>
          </w:p>
          <w:p w14:paraId="44BF0466" w14:textId="77777777" w:rsidR="003679B4" w:rsidRPr="00481D2D" w:rsidRDefault="003679B4" w:rsidP="003679B4">
            <w:pPr>
              <w:pStyle w:val="TAN"/>
              <w:rPr>
                <w:lang w:eastAsia="ja-JP"/>
              </w:rPr>
            </w:pPr>
            <w:r w:rsidRPr="00481D2D">
              <w:rPr>
                <w:rFonts w:hint="eastAsia"/>
                <w:lang w:eastAsia="ja-JP"/>
              </w:rPr>
              <w:t>c</w:t>
            </w:r>
            <w:r w:rsidRPr="00481D2D">
              <w:rPr>
                <w:lang w:eastAsia="ja-JP"/>
              </w:rPr>
              <w:t>6</w:t>
            </w:r>
            <w:r w:rsidRPr="00481D2D">
              <w:rPr>
                <w:rFonts w:hint="eastAsia"/>
                <w:lang w:eastAsia="ja-JP"/>
              </w:rPr>
              <w:t>:</w:t>
            </w:r>
            <w:r w:rsidRPr="00481D2D">
              <w:rPr>
                <w:lang w:eastAsia="ja-JP"/>
              </w:rPr>
              <w:tab/>
            </w:r>
            <w:r w:rsidRPr="00481D2D">
              <w:rPr>
                <w:rFonts w:hint="eastAsia"/>
                <w:lang w:eastAsia="ja-JP"/>
              </w:rPr>
              <w:t>IF A.3/</w:t>
            </w:r>
            <w:r w:rsidRPr="00481D2D">
              <w:rPr>
                <w:lang w:eastAsia="ja-JP"/>
              </w:rPr>
              <w:t>2</w:t>
            </w:r>
            <w:r w:rsidRPr="00481D2D">
              <w:rPr>
                <w:rFonts w:hint="eastAsia"/>
                <w:lang w:eastAsia="ja-JP"/>
              </w:rPr>
              <w:t xml:space="preserve"> THEN o </w:t>
            </w:r>
            <w:smartTag w:uri="urn:schemas-microsoft-com:office:smarttags" w:element="stockticker">
              <w:r w:rsidRPr="00481D2D">
                <w:rPr>
                  <w:rFonts w:hint="eastAsia"/>
                  <w:lang w:eastAsia="ja-JP"/>
                </w:rPr>
                <w:t>ELSE</w:t>
              </w:r>
            </w:smartTag>
            <w:r w:rsidRPr="00481D2D">
              <w:rPr>
                <w:rFonts w:hint="eastAsia"/>
                <w:lang w:eastAsia="ja-JP"/>
              </w:rPr>
              <w:t xml:space="preserve"> n/a - - </w:t>
            </w:r>
            <w:r w:rsidRPr="00481D2D">
              <w:rPr>
                <w:lang w:eastAsia="ja-JP"/>
              </w:rPr>
              <w:t>P-CSCF</w:t>
            </w:r>
            <w:r w:rsidRPr="00481D2D">
              <w:rPr>
                <w:rFonts w:hint="eastAsia"/>
                <w:lang w:eastAsia="ja-JP"/>
              </w:rPr>
              <w:t>.</w:t>
            </w:r>
          </w:p>
          <w:p w14:paraId="6F188595" w14:textId="77777777" w:rsidR="00E46962" w:rsidRPr="00481D2D" w:rsidRDefault="00E46962" w:rsidP="00E46962">
            <w:pPr>
              <w:pStyle w:val="TAN"/>
              <w:rPr>
                <w:lang w:eastAsia="ja-JP"/>
              </w:rPr>
            </w:pPr>
            <w:r w:rsidRPr="00481D2D">
              <w:rPr>
                <w:lang w:eastAsia="ja-JP"/>
              </w:rPr>
              <w:t>c7</w:t>
            </w:r>
            <w:r w:rsidRPr="00481D2D">
              <w:rPr>
                <w:rFonts w:hint="eastAsia"/>
                <w:lang w:eastAsia="ja-JP"/>
              </w:rPr>
              <w:t>:</w:t>
            </w:r>
            <w:r w:rsidRPr="00481D2D">
              <w:rPr>
                <w:lang w:eastAsia="ja-JP"/>
              </w:rPr>
              <w:tab/>
            </w:r>
            <w:r w:rsidRPr="00481D2D">
              <w:rPr>
                <w:rFonts w:hint="eastAsia"/>
                <w:lang w:eastAsia="ja-JP"/>
              </w:rPr>
              <w:t>IF A.3/</w:t>
            </w:r>
            <w:r w:rsidRPr="00481D2D">
              <w:rPr>
                <w:lang w:eastAsia="ja-JP"/>
              </w:rPr>
              <w:t>11</w:t>
            </w:r>
            <w:r w:rsidRPr="00481D2D">
              <w:rPr>
                <w:rFonts w:hint="eastAsia"/>
                <w:lang w:eastAsia="ja-JP"/>
              </w:rPr>
              <w:t xml:space="preserve"> THEN o</w:t>
            </w:r>
            <w:r w:rsidRPr="00481D2D">
              <w:rPr>
                <w:lang w:eastAsia="ja-JP"/>
              </w:rPr>
              <w:t>.5</w:t>
            </w:r>
            <w:r w:rsidRPr="00481D2D">
              <w:rPr>
                <w:rFonts w:hint="eastAsia"/>
                <w:lang w:eastAsia="ja-JP"/>
              </w:rPr>
              <w:t xml:space="preserve"> </w:t>
            </w:r>
            <w:smartTag w:uri="urn:schemas-microsoft-com:office:smarttags" w:element="stockticker">
              <w:r w:rsidRPr="00481D2D">
                <w:rPr>
                  <w:rFonts w:hint="eastAsia"/>
                  <w:lang w:eastAsia="ja-JP"/>
                </w:rPr>
                <w:t>ELSE</w:t>
              </w:r>
            </w:smartTag>
            <w:r w:rsidRPr="00481D2D">
              <w:rPr>
                <w:rFonts w:hint="eastAsia"/>
                <w:lang w:eastAsia="ja-JP"/>
              </w:rPr>
              <w:t xml:space="preserve"> n/a - - </w:t>
            </w:r>
            <w:r w:rsidRPr="00481D2D">
              <w:rPr>
                <w:lang w:eastAsia="ja-JP"/>
              </w:rPr>
              <w:t>E-CSCF</w:t>
            </w:r>
            <w:r w:rsidRPr="00481D2D">
              <w:rPr>
                <w:rFonts w:hint="eastAsia"/>
                <w:lang w:eastAsia="ja-JP"/>
              </w:rPr>
              <w:t>.</w:t>
            </w:r>
          </w:p>
          <w:p w14:paraId="1AC99EBD" w14:textId="77777777" w:rsidR="004B7FBD" w:rsidRPr="00481D2D" w:rsidRDefault="004B7FBD" w:rsidP="004B7FBD">
            <w:pPr>
              <w:pStyle w:val="TAN"/>
            </w:pPr>
            <w:r w:rsidRPr="00481D2D">
              <w:t>c8:</w:t>
            </w:r>
            <w:r w:rsidR="006E59FF" w:rsidRPr="00481D2D">
              <w:tab/>
            </w:r>
            <w:r w:rsidRPr="00481D2D">
              <w:t xml:space="preserve">IF A.3/13 THEN o </w:t>
            </w:r>
            <w:smartTag w:uri="urn:schemas-microsoft-com:office:smarttags" w:element="stockticker">
              <w:r w:rsidRPr="00481D2D">
                <w:t>ELSE</w:t>
              </w:r>
            </w:smartTag>
            <w:r w:rsidRPr="00481D2D">
              <w:t xml:space="preserve"> n/a - - ISC gateway function.</w:t>
            </w:r>
          </w:p>
          <w:p w14:paraId="43DB8B02" w14:textId="77777777" w:rsidR="009B07F2" w:rsidRPr="00481D2D" w:rsidRDefault="009B07F2" w:rsidP="009B07F2">
            <w:pPr>
              <w:pStyle w:val="TAN"/>
            </w:pPr>
            <w:r w:rsidRPr="00481D2D">
              <w:t>c9</w:t>
            </w:r>
            <w:r w:rsidRPr="00481D2D">
              <w:tab/>
            </w:r>
            <w:r w:rsidRPr="00481D2D">
              <w:rPr>
                <w:lang w:eastAsia="ja-JP"/>
              </w:rPr>
              <w:t xml:space="preserve">IF A.3/3 OR A.3/4 OR A.3/5 OR A.3/6 OR A.3/9 THEN o </w:t>
            </w:r>
            <w:smartTag w:uri="urn:schemas-microsoft-com:office:smarttags" w:element="stockticker">
              <w:r w:rsidRPr="00481D2D">
                <w:rPr>
                  <w:lang w:eastAsia="ja-JP"/>
                </w:rPr>
                <w:t>ELSE</w:t>
              </w:r>
            </w:smartTag>
            <w:r w:rsidRPr="00481D2D">
              <w:rPr>
                <w:lang w:eastAsia="ja-JP"/>
              </w:rPr>
              <w:t xml:space="preserve"> o.1 - - I-CSCF, S-CSCF, BGCF, MGCF, IBCF.</w:t>
            </w:r>
          </w:p>
          <w:p w14:paraId="5870971A" w14:textId="77777777" w:rsidR="000B46B6" w:rsidRPr="00481D2D" w:rsidRDefault="00897956">
            <w:pPr>
              <w:pStyle w:val="TAN"/>
            </w:pPr>
            <w:r w:rsidRPr="00481D2D">
              <w:t>o.1:</w:t>
            </w:r>
            <w:r w:rsidRPr="00481D2D">
              <w:tab/>
              <w:t>It is mandatory to support exactly one of these items.</w:t>
            </w:r>
          </w:p>
          <w:p w14:paraId="7261B64E" w14:textId="77777777" w:rsidR="00897956" w:rsidRPr="00481D2D" w:rsidRDefault="00897956">
            <w:pPr>
              <w:pStyle w:val="TAN"/>
            </w:pPr>
            <w:r w:rsidRPr="00481D2D">
              <w:t>o.2:</w:t>
            </w:r>
            <w:r w:rsidRPr="00481D2D">
              <w:tab/>
              <w:t>It is mandatory to support at least one of these items.</w:t>
            </w:r>
          </w:p>
          <w:p w14:paraId="299BC3D3" w14:textId="77777777" w:rsidR="00237788" w:rsidRPr="00481D2D" w:rsidRDefault="001A0D94" w:rsidP="00237788">
            <w:pPr>
              <w:pStyle w:val="TAN"/>
              <w:rPr>
                <w:lang w:eastAsia="ja-JP"/>
              </w:rPr>
            </w:pPr>
            <w:r w:rsidRPr="00481D2D">
              <w:t>o.3:</w:t>
            </w:r>
            <w:r w:rsidRPr="00481D2D">
              <w:tab/>
              <w:t>It is mandatory to support at least one of these items.</w:t>
            </w:r>
          </w:p>
          <w:p w14:paraId="57B4484C" w14:textId="77777777" w:rsidR="001A0D94" w:rsidRPr="00481D2D" w:rsidRDefault="00237788" w:rsidP="00237788">
            <w:pPr>
              <w:pStyle w:val="TAN"/>
              <w:rPr>
                <w:lang w:eastAsia="ja-JP"/>
              </w:rPr>
            </w:pPr>
            <w:r w:rsidRPr="00481D2D">
              <w:rPr>
                <w:rFonts w:hint="eastAsia"/>
                <w:lang w:eastAsia="ja-JP"/>
              </w:rPr>
              <w:t>o.4</w:t>
            </w:r>
            <w:r w:rsidRPr="00481D2D">
              <w:rPr>
                <w:lang w:eastAsia="ja-JP"/>
              </w:rPr>
              <w:tab/>
            </w:r>
            <w:r w:rsidRPr="00481D2D">
              <w:rPr>
                <w:rFonts w:hint="eastAsia"/>
                <w:lang w:eastAsia="ja-JP"/>
              </w:rPr>
              <w:t xml:space="preserve">It is mandatory to support </w:t>
            </w:r>
            <w:r w:rsidR="001F4FA2" w:rsidRPr="00481D2D">
              <w:rPr>
                <w:lang w:eastAsia="ja-JP"/>
              </w:rPr>
              <w:t xml:space="preserve">exactly </w:t>
            </w:r>
            <w:r w:rsidRPr="00481D2D">
              <w:rPr>
                <w:rFonts w:hint="eastAsia"/>
                <w:lang w:eastAsia="ja-JP"/>
              </w:rPr>
              <w:t>one of these items.</w:t>
            </w:r>
          </w:p>
          <w:p w14:paraId="3A4672DC" w14:textId="77777777" w:rsidR="00E46962" w:rsidRPr="00481D2D" w:rsidRDefault="00E46962" w:rsidP="00237788">
            <w:pPr>
              <w:pStyle w:val="TAN"/>
            </w:pPr>
            <w:r w:rsidRPr="00481D2D">
              <w:t>o.5:</w:t>
            </w:r>
            <w:r w:rsidRPr="00481D2D">
              <w:tab/>
              <w:t>It is mandatory to support exactly one of these items.</w:t>
            </w:r>
          </w:p>
        </w:tc>
      </w:tr>
      <w:tr w:rsidR="00897956" w:rsidRPr="00481D2D" w14:paraId="48F42324" w14:textId="77777777">
        <w:trPr>
          <w:cantSplit/>
        </w:trPr>
        <w:tc>
          <w:tcPr>
            <w:tcW w:w="9639" w:type="dxa"/>
            <w:gridSpan w:val="5"/>
          </w:tcPr>
          <w:p w14:paraId="1B092599" w14:textId="77777777" w:rsidR="00897956" w:rsidRPr="00481D2D" w:rsidRDefault="00897956">
            <w:pPr>
              <w:pStyle w:val="TAN"/>
            </w:pPr>
            <w:r w:rsidRPr="00481D2D">
              <w:t>NOTE:</w:t>
            </w:r>
            <w:r w:rsidRPr="00481D2D">
              <w:tab/>
              <w:t>For the purposes of the present document it has been chosen to keep the specification simple by the tables specifying only one role at a time. This does not preclude implementations providing two roles, but an entirely separate assessment of the tables shall be made for each role.</w:t>
            </w:r>
          </w:p>
        </w:tc>
      </w:tr>
    </w:tbl>
    <w:p w14:paraId="58F4FDA2" w14:textId="77777777" w:rsidR="00897956" w:rsidRPr="00481D2D" w:rsidRDefault="00897956"/>
    <w:p w14:paraId="49B31CB9" w14:textId="77777777" w:rsidR="00897956" w:rsidRPr="00481D2D" w:rsidRDefault="00897956">
      <w:pPr>
        <w:pStyle w:val="TH"/>
      </w:pPr>
      <w:bookmarkStart w:id="2747" w:name="_CRTableA_3A"/>
      <w:r w:rsidRPr="00481D2D">
        <w:t>Table </w:t>
      </w:r>
      <w:bookmarkEnd w:id="2747"/>
      <w:r w:rsidRPr="00481D2D">
        <w:t>A.3A: Roles specific to additional capa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897956" w:rsidRPr="00481D2D" w14:paraId="7B4D2BDA" w14:textId="77777777">
        <w:tc>
          <w:tcPr>
            <w:tcW w:w="1134" w:type="dxa"/>
          </w:tcPr>
          <w:p w14:paraId="7761BC1F" w14:textId="77777777" w:rsidR="00897956" w:rsidRPr="00481D2D" w:rsidRDefault="00897956">
            <w:pPr>
              <w:pStyle w:val="TAH"/>
            </w:pPr>
            <w:r w:rsidRPr="00481D2D">
              <w:t>Item</w:t>
            </w:r>
          </w:p>
        </w:tc>
        <w:tc>
          <w:tcPr>
            <w:tcW w:w="3402" w:type="dxa"/>
          </w:tcPr>
          <w:p w14:paraId="7B7AE612" w14:textId="77777777" w:rsidR="00897956" w:rsidRPr="00481D2D" w:rsidRDefault="00897956">
            <w:pPr>
              <w:pStyle w:val="TAH"/>
            </w:pPr>
            <w:r w:rsidRPr="00481D2D">
              <w:t>Roles</w:t>
            </w:r>
          </w:p>
        </w:tc>
        <w:tc>
          <w:tcPr>
            <w:tcW w:w="1701" w:type="dxa"/>
          </w:tcPr>
          <w:p w14:paraId="34D947A3" w14:textId="77777777" w:rsidR="00897956" w:rsidRPr="00481D2D" w:rsidRDefault="00897956">
            <w:pPr>
              <w:pStyle w:val="TAH"/>
            </w:pPr>
            <w:r w:rsidRPr="00481D2D">
              <w:t>Reference</w:t>
            </w:r>
          </w:p>
        </w:tc>
        <w:tc>
          <w:tcPr>
            <w:tcW w:w="1701" w:type="dxa"/>
          </w:tcPr>
          <w:p w14:paraId="0E9DFEE0" w14:textId="77777777" w:rsidR="00897956" w:rsidRPr="00481D2D" w:rsidRDefault="00897956">
            <w:pPr>
              <w:pStyle w:val="TAH"/>
            </w:pPr>
            <w:r w:rsidRPr="00481D2D">
              <w:t>RFC status</w:t>
            </w:r>
          </w:p>
        </w:tc>
        <w:tc>
          <w:tcPr>
            <w:tcW w:w="1701" w:type="dxa"/>
          </w:tcPr>
          <w:p w14:paraId="5E4795DD" w14:textId="77777777" w:rsidR="00897956" w:rsidRPr="00481D2D" w:rsidRDefault="00897956">
            <w:pPr>
              <w:pStyle w:val="TAH"/>
            </w:pPr>
            <w:r w:rsidRPr="00481D2D">
              <w:t>Profile status</w:t>
            </w:r>
          </w:p>
        </w:tc>
      </w:tr>
      <w:tr w:rsidR="00897956" w:rsidRPr="00481D2D" w14:paraId="1AA822FD" w14:textId="77777777">
        <w:tc>
          <w:tcPr>
            <w:tcW w:w="1134" w:type="dxa"/>
          </w:tcPr>
          <w:p w14:paraId="5A9851F7" w14:textId="77777777" w:rsidR="00897956" w:rsidRPr="00481D2D" w:rsidRDefault="00897956">
            <w:pPr>
              <w:pStyle w:val="TAL"/>
            </w:pPr>
            <w:r w:rsidRPr="00481D2D">
              <w:t>1</w:t>
            </w:r>
          </w:p>
        </w:tc>
        <w:tc>
          <w:tcPr>
            <w:tcW w:w="3402" w:type="dxa"/>
          </w:tcPr>
          <w:p w14:paraId="208D4FAB" w14:textId="77777777" w:rsidR="00897956" w:rsidRPr="00481D2D" w:rsidRDefault="00897956">
            <w:pPr>
              <w:pStyle w:val="TAL"/>
            </w:pPr>
            <w:r w:rsidRPr="00481D2D">
              <w:t>Presence server</w:t>
            </w:r>
          </w:p>
        </w:tc>
        <w:tc>
          <w:tcPr>
            <w:tcW w:w="1701" w:type="dxa"/>
          </w:tcPr>
          <w:p w14:paraId="68360BEA" w14:textId="77777777" w:rsidR="00897956" w:rsidRPr="00481D2D" w:rsidRDefault="00897956">
            <w:pPr>
              <w:pStyle w:val="TAL"/>
            </w:pPr>
            <w:r w:rsidRPr="00481D2D">
              <w:t>3GPP TS 24.141 [8A]</w:t>
            </w:r>
          </w:p>
        </w:tc>
        <w:tc>
          <w:tcPr>
            <w:tcW w:w="1701" w:type="dxa"/>
          </w:tcPr>
          <w:p w14:paraId="7C740412" w14:textId="77777777" w:rsidR="00897956" w:rsidRPr="00481D2D" w:rsidRDefault="00897956">
            <w:pPr>
              <w:pStyle w:val="TAL"/>
            </w:pPr>
            <w:r w:rsidRPr="00481D2D">
              <w:t>n/a</w:t>
            </w:r>
          </w:p>
        </w:tc>
        <w:tc>
          <w:tcPr>
            <w:tcW w:w="1701" w:type="dxa"/>
          </w:tcPr>
          <w:p w14:paraId="09CD0E3E" w14:textId="77777777" w:rsidR="00897956" w:rsidRPr="00481D2D" w:rsidRDefault="00897956">
            <w:pPr>
              <w:pStyle w:val="TAL"/>
            </w:pPr>
            <w:r w:rsidRPr="00481D2D">
              <w:t>c1</w:t>
            </w:r>
          </w:p>
        </w:tc>
      </w:tr>
      <w:tr w:rsidR="00897956" w:rsidRPr="00481D2D" w14:paraId="62B31B23" w14:textId="77777777">
        <w:tc>
          <w:tcPr>
            <w:tcW w:w="1134" w:type="dxa"/>
          </w:tcPr>
          <w:p w14:paraId="3F52FBCF" w14:textId="77777777" w:rsidR="00897956" w:rsidRPr="00481D2D" w:rsidRDefault="00897956">
            <w:pPr>
              <w:pStyle w:val="TAL"/>
            </w:pPr>
            <w:r w:rsidRPr="00481D2D">
              <w:t>2</w:t>
            </w:r>
          </w:p>
        </w:tc>
        <w:tc>
          <w:tcPr>
            <w:tcW w:w="3402" w:type="dxa"/>
          </w:tcPr>
          <w:p w14:paraId="6D92FB01" w14:textId="77777777" w:rsidR="00897956" w:rsidRPr="00481D2D" w:rsidRDefault="00897956">
            <w:pPr>
              <w:pStyle w:val="TAL"/>
            </w:pPr>
            <w:r w:rsidRPr="00481D2D">
              <w:t>Presence user agent</w:t>
            </w:r>
          </w:p>
        </w:tc>
        <w:tc>
          <w:tcPr>
            <w:tcW w:w="1701" w:type="dxa"/>
          </w:tcPr>
          <w:p w14:paraId="3AB44827" w14:textId="77777777" w:rsidR="00897956" w:rsidRPr="00481D2D" w:rsidRDefault="00897956">
            <w:pPr>
              <w:pStyle w:val="TAL"/>
            </w:pPr>
            <w:r w:rsidRPr="00481D2D">
              <w:t>3GPP TS 24.141 [8A]</w:t>
            </w:r>
          </w:p>
        </w:tc>
        <w:tc>
          <w:tcPr>
            <w:tcW w:w="1701" w:type="dxa"/>
          </w:tcPr>
          <w:p w14:paraId="3140E480" w14:textId="77777777" w:rsidR="00897956" w:rsidRPr="00481D2D" w:rsidRDefault="00897956">
            <w:pPr>
              <w:pStyle w:val="TAL"/>
            </w:pPr>
            <w:r w:rsidRPr="00481D2D">
              <w:t>n/a</w:t>
            </w:r>
          </w:p>
        </w:tc>
        <w:tc>
          <w:tcPr>
            <w:tcW w:w="1701" w:type="dxa"/>
          </w:tcPr>
          <w:p w14:paraId="218ABE4C" w14:textId="77777777" w:rsidR="00897956" w:rsidRPr="00481D2D" w:rsidRDefault="00897956">
            <w:pPr>
              <w:pStyle w:val="TAL"/>
            </w:pPr>
            <w:r w:rsidRPr="00481D2D">
              <w:t>c2</w:t>
            </w:r>
          </w:p>
        </w:tc>
      </w:tr>
      <w:tr w:rsidR="00897956" w:rsidRPr="00481D2D" w14:paraId="57D20F29" w14:textId="77777777">
        <w:tc>
          <w:tcPr>
            <w:tcW w:w="1134" w:type="dxa"/>
          </w:tcPr>
          <w:p w14:paraId="0C24EA08" w14:textId="77777777" w:rsidR="00897956" w:rsidRPr="00481D2D" w:rsidRDefault="00897956">
            <w:pPr>
              <w:pStyle w:val="TAL"/>
            </w:pPr>
            <w:r w:rsidRPr="00481D2D">
              <w:t>3</w:t>
            </w:r>
          </w:p>
        </w:tc>
        <w:tc>
          <w:tcPr>
            <w:tcW w:w="3402" w:type="dxa"/>
          </w:tcPr>
          <w:p w14:paraId="7F32DFFD" w14:textId="77777777" w:rsidR="00897956" w:rsidRPr="00481D2D" w:rsidRDefault="00897956">
            <w:pPr>
              <w:pStyle w:val="TAL"/>
            </w:pPr>
            <w:r w:rsidRPr="00481D2D">
              <w:t>Resource list server</w:t>
            </w:r>
          </w:p>
        </w:tc>
        <w:tc>
          <w:tcPr>
            <w:tcW w:w="1701" w:type="dxa"/>
          </w:tcPr>
          <w:p w14:paraId="5DC7D7C2" w14:textId="77777777" w:rsidR="00897956" w:rsidRPr="00481D2D" w:rsidRDefault="00897956">
            <w:pPr>
              <w:pStyle w:val="TAL"/>
            </w:pPr>
            <w:r w:rsidRPr="00481D2D">
              <w:t>3GPP TS 24.141 [8A]</w:t>
            </w:r>
          </w:p>
        </w:tc>
        <w:tc>
          <w:tcPr>
            <w:tcW w:w="1701" w:type="dxa"/>
          </w:tcPr>
          <w:p w14:paraId="56AD0837" w14:textId="77777777" w:rsidR="00897956" w:rsidRPr="00481D2D" w:rsidRDefault="00897956">
            <w:pPr>
              <w:pStyle w:val="TAL"/>
            </w:pPr>
            <w:r w:rsidRPr="00481D2D">
              <w:t>n/a</w:t>
            </w:r>
          </w:p>
        </w:tc>
        <w:tc>
          <w:tcPr>
            <w:tcW w:w="1701" w:type="dxa"/>
          </w:tcPr>
          <w:p w14:paraId="4720FE8C" w14:textId="77777777" w:rsidR="00897956" w:rsidRPr="00481D2D" w:rsidRDefault="00897956">
            <w:pPr>
              <w:pStyle w:val="TAL"/>
            </w:pPr>
            <w:r w:rsidRPr="00481D2D">
              <w:t>c3</w:t>
            </w:r>
          </w:p>
        </w:tc>
      </w:tr>
      <w:tr w:rsidR="00897956" w:rsidRPr="00481D2D" w14:paraId="4A194FB8" w14:textId="77777777">
        <w:tc>
          <w:tcPr>
            <w:tcW w:w="1134" w:type="dxa"/>
          </w:tcPr>
          <w:p w14:paraId="309C6A9E" w14:textId="77777777" w:rsidR="00897956" w:rsidRPr="00481D2D" w:rsidRDefault="00897956">
            <w:pPr>
              <w:pStyle w:val="TAL"/>
            </w:pPr>
            <w:r w:rsidRPr="00481D2D">
              <w:t>4</w:t>
            </w:r>
          </w:p>
        </w:tc>
        <w:tc>
          <w:tcPr>
            <w:tcW w:w="3402" w:type="dxa"/>
          </w:tcPr>
          <w:p w14:paraId="7BB2F740" w14:textId="77777777" w:rsidR="00897956" w:rsidRPr="00481D2D" w:rsidRDefault="00897956">
            <w:pPr>
              <w:pStyle w:val="TAL"/>
            </w:pPr>
            <w:r w:rsidRPr="00481D2D">
              <w:t>Watcher</w:t>
            </w:r>
          </w:p>
        </w:tc>
        <w:tc>
          <w:tcPr>
            <w:tcW w:w="1701" w:type="dxa"/>
          </w:tcPr>
          <w:p w14:paraId="1BC459DF" w14:textId="77777777" w:rsidR="00897956" w:rsidRPr="00481D2D" w:rsidRDefault="00897956">
            <w:pPr>
              <w:pStyle w:val="TAL"/>
            </w:pPr>
            <w:r w:rsidRPr="00481D2D">
              <w:t>3GPP TS 24.141 [8A]</w:t>
            </w:r>
          </w:p>
        </w:tc>
        <w:tc>
          <w:tcPr>
            <w:tcW w:w="1701" w:type="dxa"/>
          </w:tcPr>
          <w:p w14:paraId="56B89128" w14:textId="77777777" w:rsidR="00897956" w:rsidRPr="00481D2D" w:rsidRDefault="00897956">
            <w:pPr>
              <w:pStyle w:val="TAL"/>
            </w:pPr>
            <w:r w:rsidRPr="00481D2D">
              <w:t>n/a</w:t>
            </w:r>
          </w:p>
        </w:tc>
        <w:tc>
          <w:tcPr>
            <w:tcW w:w="1701" w:type="dxa"/>
          </w:tcPr>
          <w:p w14:paraId="01A5A0E0" w14:textId="77777777" w:rsidR="00897956" w:rsidRPr="00481D2D" w:rsidRDefault="00897956">
            <w:pPr>
              <w:pStyle w:val="TAL"/>
            </w:pPr>
            <w:r w:rsidRPr="00481D2D">
              <w:t>c4</w:t>
            </w:r>
          </w:p>
        </w:tc>
      </w:tr>
      <w:tr w:rsidR="00897956" w:rsidRPr="00481D2D" w14:paraId="08C60D70" w14:textId="77777777">
        <w:tc>
          <w:tcPr>
            <w:tcW w:w="1134" w:type="dxa"/>
          </w:tcPr>
          <w:p w14:paraId="48143557" w14:textId="77777777" w:rsidR="00897956" w:rsidRPr="00481D2D" w:rsidRDefault="00897956">
            <w:pPr>
              <w:pStyle w:val="TAL"/>
            </w:pPr>
            <w:r w:rsidRPr="00481D2D">
              <w:t>11</w:t>
            </w:r>
          </w:p>
        </w:tc>
        <w:tc>
          <w:tcPr>
            <w:tcW w:w="3402" w:type="dxa"/>
          </w:tcPr>
          <w:p w14:paraId="4A4F1456" w14:textId="77777777" w:rsidR="00897956" w:rsidRPr="00481D2D" w:rsidRDefault="00897956">
            <w:pPr>
              <w:pStyle w:val="TAL"/>
            </w:pPr>
            <w:r w:rsidRPr="00481D2D">
              <w:t>Conference focus</w:t>
            </w:r>
          </w:p>
        </w:tc>
        <w:tc>
          <w:tcPr>
            <w:tcW w:w="1701" w:type="dxa"/>
          </w:tcPr>
          <w:p w14:paraId="56CBF6E4" w14:textId="77777777" w:rsidR="00897956" w:rsidRPr="00481D2D" w:rsidRDefault="00897956">
            <w:pPr>
              <w:pStyle w:val="TAL"/>
            </w:pPr>
            <w:r w:rsidRPr="00481D2D">
              <w:t>3GPP TS 24.147 [8B]</w:t>
            </w:r>
          </w:p>
        </w:tc>
        <w:tc>
          <w:tcPr>
            <w:tcW w:w="1701" w:type="dxa"/>
          </w:tcPr>
          <w:p w14:paraId="69CB65E3" w14:textId="77777777" w:rsidR="00897956" w:rsidRPr="00481D2D" w:rsidRDefault="00897956">
            <w:pPr>
              <w:pStyle w:val="TAL"/>
            </w:pPr>
            <w:r w:rsidRPr="00481D2D">
              <w:t>n/a</w:t>
            </w:r>
          </w:p>
        </w:tc>
        <w:tc>
          <w:tcPr>
            <w:tcW w:w="1701" w:type="dxa"/>
          </w:tcPr>
          <w:p w14:paraId="3B10A63C" w14:textId="77777777" w:rsidR="00897956" w:rsidRPr="00481D2D" w:rsidRDefault="00B839CD">
            <w:pPr>
              <w:pStyle w:val="TAL"/>
            </w:pPr>
            <w:r w:rsidRPr="00481D2D">
              <w:t>c11</w:t>
            </w:r>
          </w:p>
        </w:tc>
      </w:tr>
      <w:tr w:rsidR="00897956" w:rsidRPr="00481D2D" w14:paraId="2C41B35A" w14:textId="77777777">
        <w:tc>
          <w:tcPr>
            <w:tcW w:w="1134" w:type="dxa"/>
          </w:tcPr>
          <w:p w14:paraId="30FE39A9" w14:textId="77777777" w:rsidR="00897956" w:rsidRPr="00481D2D" w:rsidRDefault="00897956">
            <w:pPr>
              <w:pStyle w:val="TAL"/>
            </w:pPr>
            <w:r w:rsidRPr="00481D2D">
              <w:t>12</w:t>
            </w:r>
          </w:p>
        </w:tc>
        <w:tc>
          <w:tcPr>
            <w:tcW w:w="3402" w:type="dxa"/>
          </w:tcPr>
          <w:p w14:paraId="23F6D62C" w14:textId="77777777" w:rsidR="00897956" w:rsidRPr="00481D2D" w:rsidRDefault="00897956">
            <w:pPr>
              <w:pStyle w:val="TAL"/>
            </w:pPr>
            <w:r w:rsidRPr="00481D2D">
              <w:t>Conference participant</w:t>
            </w:r>
          </w:p>
        </w:tc>
        <w:tc>
          <w:tcPr>
            <w:tcW w:w="1701" w:type="dxa"/>
          </w:tcPr>
          <w:p w14:paraId="4F831E4A" w14:textId="77777777" w:rsidR="00897956" w:rsidRPr="00481D2D" w:rsidRDefault="00897956">
            <w:pPr>
              <w:pStyle w:val="TAL"/>
            </w:pPr>
            <w:r w:rsidRPr="00481D2D">
              <w:t>3GPP TS 24.147 [8B]</w:t>
            </w:r>
          </w:p>
        </w:tc>
        <w:tc>
          <w:tcPr>
            <w:tcW w:w="1701" w:type="dxa"/>
          </w:tcPr>
          <w:p w14:paraId="742DE195" w14:textId="77777777" w:rsidR="00897956" w:rsidRPr="00481D2D" w:rsidRDefault="00897956">
            <w:pPr>
              <w:pStyle w:val="TAL"/>
            </w:pPr>
            <w:r w:rsidRPr="00481D2D">
              <w:t>n/a</w:t>
            </w:r>
          </w:p>
        </w:tc>
        <w:tc>
          <w:tcPr>
            <w:tcW w:w="1701" w:type="dxa"/>
          </w:tcPr>
          <w:p w14:paraId="1F341621" w14:textId="77777777" w:rsidR="00897956" w:rsidRPr="00481D2D" w:rsidRDefault="00897956">
            <w:pPr>
              <w:pStyle w:val="TAL"/>
            </w:pPr>
            <w:r w:rsidRPr="00481D2D">
              <w:t>c6</w:t>
            </w:r>
          </w:p>
        </w:tc>
      </w:tr>
      <w:tr w:rsidR="00897956" w:rsidRPr="00481D2D" w14:paraId="045B1FE5" w14:textId="77777777">
        <w:tc>
          <w:tcPr>
            <w:tcW w:w="1134" w:type="dxa"/>
          </w:tcPr>
          <w:p w14:paraId="6F8A427C" w14:textId="77777777" w:rsidR="00897956" w:rsidRPr="00481D2D" w:rsidRDefault="00897956">
            <w:pPr>
              <w:pStyle w:val="TAL"/>
            </w:pPr>
            <w:r w:rsidRPr="00481D2D">
              <w:t>21</w:t>
            </w:r>
          </w:p>
        </w:tc>
        <w:tc>
          <w:tcPr>
            <w:tcW w:w="3402" w:type="dxa"/>
          </w:tcPr>
          <w:p w14:paraId="26257121" w14:textId="77777777" w:rsidR="00897956" w:rsidRPr="00481D2D" w:rsidRDefault="00897956">
            <w:pPr>
              <w:pStyle w:val="TAL"/>
            </w:pPr>
            <w:r w:rsidRPr="00481D2D">
              <w:t xml:space="preserve">CSI </w:t>
            </w:r>
            <w:r w:rsidR="000B00C9" w:rsidRPr="00481D2D">
              <w:t>u</w:t>
            </w:r>
            <w:r w:rsidRPr="00481D2D">
              <w:t xml:space="preserve">ser </w:t>
            </w:r>
            <w:r w:rsidR="000B00C9" w:rsidRPr="00481D2D">
              <w:t>a</w:t>
            </w:r>
            <w:r w:rsidRPr="00481D2D">
              <w:t>gent</w:t>
            </w:r>
          </w:p>
        </w:tc>
        <w:tc>
          <w:tcPr>
            <w:tcW w:w="1701" w:type="dxa"/>
          </w:tcPr>
          <w:p w14:paraId="0571CFFD" w14:textId="77777777" w:rsidR="00897956" w:rsidRPr="00481D2D" w:rsidRDefault="00897956">
            <w:pPr>
              <w:pStyle w:val="TAL"/>
            </w:pPr>
            <w:r w:rsidRPr="00481D2D">
              <w:t>3GPP</w:t>
            </w:r>
            <w:r w:rsidR="000B00C9" w:rsidRPr="00481D2D">
              <w:t> </w:t>
            </w:r>
            <w:r w:rsidRPr="00481D2D">
              <w:t>TS</w:t>
            </w:r>
            <w:r w:rsidR="000B00C9" w:rsidRPr="00481D2D">
              <w:t> </w:t>
            </w:r>
            <w:r w:rsidRPr="00481D2D">
              <w:t>24.279</w:t>
            </w:r>
            <w:r w:rsidR="000B00C9" w:rsidRPr="00481D2D">
              <w:t xml:space="preserve"> </w:t>
            </w:r>
            <w:r w:rsidRPr="00481D2D">
              <w:t>[8</w:t>
            </w:r>
            <w:r w:rsidR="000B00C9" w:rsidRPr="00481D2D">
              <w:t>E</w:t>
            </w:r>
            <w:r w:rsidRPr="00481D2D">
              <w:t>]</w:t>
            </w:r>
          </w:p>
        </w:tc>
        <w:tc>
          <w:tcPr>
            <w:tcW w:w="1701" w:type="dxa"/>
          </w:tcPr>
          <w:p w14:paraId="7A44DDF2" w14:textId="77777777" w:rsidR="00897956" w:rsidRPr="00481D2D" w:rsidRDefault="00897956">
            <w:pPr>
              <w:pStyle w:val="TAL"/>
            </w:pPr>
            <w:r w:rsidRPr="00481D2D">
              <w:t>n/a</w:t>
            </w:r>
          </w:p>
        </w:tc>
        <w:tc>
          <w:tcPr>
            <w:tcW w:w="1701" w:type="dxa"/>
          </w:tcPr>
          <w:p w14:paraId="3F03803B" w14:textId="77777777" w:rsidR="00897956" w:rsidRPr="00481D2D" w:rsidRDefault="00897956">
            <w:pPr>
              <w:pStyle w:val="TAL"/>
            </w:pPr>
            <w:r w:rsidRPr="00481D2D">
              <w:t>c7</w:t>
            </w:r>
          </w:p>
        </w:tc>
      </w:tr>
      <w:tr w:rsidR="000B00C9" w:rsidRPr="00481D2D" w14:paraId="07539440" w14:textId="77777777">
        <w:tc>
          <w:tcPr>
            <w:tcW w:w="1134" w:type="dxa"/>
          </w:tcPr>
          <w:p w14:paraId="36E33A1B" w14:textId="77777777" w:rsidR="000B00C9" w:rsidRPr="00481D2D" w:rsidRDefault="000B00C9">
            <w:pPr>
              <w:pStyle w:val="TAL"/>
            </w:pPr>
            <w:r w:rsidRPr="00481D2D">
              <w:t>22</w:t>
            </w:r>
          </w:p>
        </w:tc>
        <w:tc>
          <w:tcPr>
            <w:tcW w:w="3402" w:type="dxa"/>
          </w:tcPr>
          <w:p w14:paraId="4638F433" w14:textId="77777777" w:rsidR="000B00C9" w:rsidRPr="00481D2D" w:rsidRDefault="000B00C9">
            <w:pPr>
              <w:pStyle w:val="TAL"/>
            </w:pPr>
            <w:r w:rsidRPr="00481D2D">
              <w:t>CSI application server</w:t>
            </w:r>
          </w:p>
        </w:tc>
        <w:tc>
          <w:tcPr>
            <w:tcW w:w="1701" w:type="dxa"/>
          </w:tcPr>
          <w:p w14:paraId="11FD32EE" w14:textId="77777777" w:rsidR="000B00C9" w:rsidRPr="00481D2D" w:rsidRDefault="000B00C9">
            <w:pPr>
              <w:pStyle w:val="TAL"/>
            </w:pPr>
            <w:r w:rsidRPr="00481D2D">
              <w:t>3GPP TS 24.279</w:t>
            </w:r>
            <w:r w:rsidR="00DA2CE2" w:rsidRPr="00481D2D">
              <w:t xml:space="preserve"> [8E]</w:t>
            </w:r>
          </w:p>
        </w:tc>
        <w:tc>
          <w:tcPr>
            <w:tcW w:w="1701" w:type="dxa"/>
          </w:tcPr>
          <w:p w14:paraId="3997853D" w14:textId="77777777" w:rsidR="000B00C9" w:rsidRPr="00481D2D" w:rsidRDefault="00DA2CE2">
            <w:pPr>
              <w:pStyle w:val="TAL"/>
            </w:pPr>
            <w:r w:rsidRPr="00481D2D">
              <w:t>n/a</w:t>
            </w:r>
          </w:p>
        </w:tc>
        <w:tc>
          <w:tcPr>
            <w:tcW w:w="1701" w:type="dxa"/>
          </w:tcPr>
          <w:p w14:paraId="04DF5885" w14:textId="77777777" w:rsidR="000B00C9" w:rsidRPr="00481D2D" w:rsidRDefault="00DA2CE2">
            <w:pPr>
              <w:pStyle w:val="TAL"/>
            </w:pPr>
            <w:r w:rsidRPr="00481D2D">
              <w:t>c8</w:t>
            </w:r>
          </w:p>
        </w:tc>
      </w:tr>
      <w:tr w:rsidR="00865681" w:rsidRPr="00481D2D" w14:paraId="666971A3" w14:textId="77777777">
        <w:tc>
          <w:tcPr>
            <w:tcW w:w="1134" w:type="dxa"/>
          </w:tcPr>
          <w:p w14:paraId="2C6B1BFD" w14:textId="77777777" w:rsidR="00865681" w:rsidRPr="00481D2D" w:rsidRDefault="00865681">
            <w:pPr>
              <w:pStyle w:val="TAL"/>
            </w:pPr>
            <w:r w:rsidRPr="00481D2D">
              <w:t>31</w:t>
            </w:r>
          </w:p>
        </w:tc>
        <w:tc>
          <w:tcPr>
            <w:tcW w:w="3402" w:type="dxa"/>
          </w:tcPr>
          <w:p w14:paraId="241D905A" w14:textId="77777777" w:rsidR="00865681" w:rsidRPr="00481D2D" w:rsidRDefault="00865681">
            <w:pPr>
              <w:pStyle w:val="TAL"/>
            </w:pPr>
            <w:r w:rsidRPr="00481D2D">
              <w:t>Messaging application server</w:t>
            </w:r>
          </w:p>
        </w:tc>
        <w:tc>
          <w:tcPr>
            <w:tcW w:w="1701" w:type="dxa"/>
          </w:tcPr>
          <w:p w14:paraId="1D37A590" w14:textId="77777777" w:rsidR="00865681" w:rsidRPr="00481D2D" w:rsidRDefault="00865681">
            <w:pPr>
              <w:pStyle w:val="TAL"/>
            </w:pPr>
            <w:r w:rsidRPr="00481D2D">
              <w:t>3GPP TS 24.247 [8F]</w:t>
            </w:r>
          </w:p>
        </w:tc>
        <w:tc>
          <w:tcPr>
            <w:tcW w:w="1701" w:type="dxa"/>
          </w:tcPr>
          <w:p w14:paraId="7AD7491F" w14:textId="77777777" w:rsidR="00865681" w:rsidRPr="00481D2D" w:rsidRDefault="00865681">
            <w:pPr>
              <w:pStyle w:val="TAL"/>
            </w:pPr>
            <w:r w:rsidRPr="00481D2D">
              <w:t>n/a</w:t>
            </w:r>
          </w:p>
        </w:tc>
        <w:tc>
          <w:tcPr>
            <w:tcW w:w="1701" w:type="dxa"/>
          </w:tcPr>
          <w:p w14:paraId="301D12DD" w14:textId="77777777" w:rsidR="00865681" w:rsidRPr="00481D2D" w:rsidRDefault="00865681">
            <w:pPr>
              <w:pStyle w:val="TAL"/>
            </w:pPr>
            <w:r w:rsidRPr="00481D2D">
              <w:t>c5</w:t>
            </w:r>
          </w:p>
        </w:tc>
      </w:tr>
      <w:tr w:rsidR="00865681" w:rsidRPr="00481D2D" w14:paraId="3DF1EB98" w14:textId="77777777">
        <w:tc>
          <w:tcPr>
            <w:tcW w:w="1134" w:type="dxa"/>
          </w:tcPr>
          <w:p w14:paraId="763973BF" w14:textId="77777777" w:rsidR="00865681" w:rsidRPr="00481D2D" w:rsidRDefault="00865681">
            <w:pPr>
              <w:pStyle w:val="TAL"/>
            </w:pPr>
            <w:r w:rsidRPr="00481D2D">
              <w:t>32</w:t>
            </w:r>
          </w:p>
        </w:tc>
        <w:tc>
          <w:tcPr>
            <w:tcW w:w="3402" w:type="dxa"/>
          </w:tcPr>
          <w:p w14:paraId="151A580E" w14:textId="77777777" w:rsidR="00865681" w:rsidRPr="00481D2D" w:rsidRDefault="00865681">
            <w:pPr>
              <w:pStyle w:val="TAL"/>
            </w:pPr>
            <w:r w:rsidRPr="00481D2D">
              <w:t>Messaging list server</w:t>
            </w:r>
          </w:p>
        </w:tc>
        <w:tc>
          <w:tcPr>
            <w:tcW w:w="1701" w:type="dxa"/>
          </w:tcPr>
          <w:p w14:paraId="2EB0D9B1" w14:textId="77777777" w:rsidR="00865681" w:rsidRPr="00481D2D" w:rsidRDefault="00865681">
            <w:pPr>
              <w:pStyle w:val="TAL"/>
            </w:pPr>
            <w:r w:rsidRPr="00481D2D">
              <w:t>3GPP TS 24.247 [8F]</w:t>
            </w:r>
          </w:p>
        </w:tc>
        <w:tc>
          <w:tcPr>
            <w:tcW w:w="1701" w:type="dxa"/>
          </w:tcPr>
          <w:p w14:paraId="519C3584" w14:textId="77777777" w:rsidR="00865681" w:rsidRPr="00481D2D" w:rsidRDefault="00865681">
            <w:pPr>
              <w:pStyle w:val="TAL"/>
            </w:pPr>
            <w:r w:rsidRPr="00481D2D">
              <w:t>n/a</w:t>
            </w:r>
          </w:p>
        </w:tc>
        <w:tc>
          <w:tcPr>
            <w:tcW w:w="1701" w:type="dxa"/>
          </w:tcPr>
          <w:p w14:paraId="70BDD71A" w14:textId="77777777" w:rsidR="00865681" w:rsidRPr="00481D2D" w:rsidRDefault="00865681">
            <w:pPr>
              <w:pStyle w:val="TAL"/>
            </w:pPr>
            <w:r w:rsidRPr="00481D2D">
              <w:t>c5</w:t>
            </w:r>
          </w:p>
        </w:tc>
      </w:tr>
      <w:tr w:rsidR="00865681" w:rsidRPr="00481D2D" w14:paraId="6E3F92DD" w14:textId="77777777">
        <w:tc>
          <w:tcPr>
            <w:tcW w:w="1134" w:type="dxa"/>
          </w:tcPr>
          <w:p w14:paraId="04E7F679" w14:textId="77777777" w:rsidR="00865681" w:rsidRPr="00481D2D" w:rsidRDefault="00865681">
            <w:pPr>
              <w:pStyle w:val="TAL"/>
            </w:pPr>
            <w:r w:rsidRPr="00481D2D">
              <w:t>33</w:t>
            </w:r>
          </w:p>
        </w:tc>
        <w:tc>
          <w:tcPr>
            <w:tcW w:w="3402" w:type="dxa"/>
          </w:tcPr>
          <w:p w14:paraId="51E721AD" w14:textId="77777777" w:rsidR="00865681" w:rsidRPr="00481D2D" w:rsidRDefault="00865681">
            <w:pPr>
              <w:pStyle w:val="TAL"/>
            </w:pPr>
            <w:r w:rsidRPr="00481D2D">
              <w:t>Messaging participant</w:t>
            </w:r>
          </w:p>
        </w:tc>
        <w:tc>
          <w:tcPr>
            <w:tcW w:w="1701" w:type="dxa"/>
          </w:tcPr>
          <w:p w14:paraId="2B03B9A6" w14:textId="77777777" w:rsidR="00865681" w:rsidRPr="00481D2D" w:rsidRDefault="00865681">
            <w:pPr>
              <w:pStyle w:val="TAL"/>
            </w:pPr>
            <w:r w:rsidRPr="00481D2D">
              <w:t>3GPP TS 24.247 [8F]</w:t>
            </w:r>
          </w:p>
        </w:tc>
        <w:tc>
          <w:tcPr>
            <w:tcW w:w="1701" w:type="dxa"/>
          </w:tcPr>
          <w:p w14:paraId="48F5D9F0" w14:textId="77777777" w:rsidR="00865681" w:rsidRPr="00481D2D" w:rsidRDefault="00865681">
            <w:pPr>
              <w:pStyle w:val="TAL"/>
            </w:pPr>
            <w:r w:rsidRPr="00481D2D">
              <w:t>n/a</w:t>
            </w:r>
          </w:p>
        </w:tc>
        <w:tc>
          <w:tcPr>
            <w:tcW w:w="1701" w:type="dxa"/>
          </w:tcPr>
          <w:p w14:paraId="1AB6B4B7" w14:textId="77777777" w:rsidR="00865681" w:rsidRPr="00481D2D" w:rsidRDefault="00865681">
            <w:pPr>
              <w:pStyle w:val="TAL"/>
            </w:pPr>
            <w:r w:rsidRPr="00481D2D">
              <w:t>c2</w:t>
            </w:r>
          </w:p>
        </w:tc>
      </w:tr>
      <w:tr w:rsidR="009C5D61" w:rsidRPr="00481D2D" w14:paraId="094C1127" w14:textId="77777777" w:rsidTr="008557A0">
        <w:tc>
          <w:tcPr>
            <w:tcW w:w="1134" w:type="dxa"/>
          </w:tcPr>
          <w:p w14:paraId="17F225F1" w14:textId="77777777" w:rsidR="009C5D61" w:rsidRPr="00481D2D" w:rsidRDefault="009C5D61" w:rsidP="008557A0">
            <w:pPr>
              <w:pStyle w:val="TAL"/>
            </w:pPr>
            <w:r w:rsidRPr="00481D2D">
              <w:t>33A</w:t>
            </w:r>
          </w:p>
        </w:tc>
        <w:tc>
          <w:tcPr>
            <w:tcW w:w="3402" w:type="dxa"/>
          </w:tcPr>
          <w:p w14:paraId="3FA6598E" w14:textId="77777777" w:rsidR="009C5D61" w:rsidRPr="00481D2D" w:rsidRDefault="009C5D61" w:rsidP="008557A0">
            <w:pPr>
              <w:pStyle w:val="TAL"/>
            </w:pPr>
            <w:r w:rsidRPr="00481D2D">
              <w:t>Page-mode messaging participant</w:t>
            </w:r>
          </w:p>
        </w:tc>
        <w:tc>
          <w:tcPr>
            <w:tcW w:w="1701" w:type="dxa"/>
          </w:tcPr>
          <w:p w14:paraId="6BC66F9B" w14:textId="77777777" w:rsidR="009C5D61" w:rsidRPr="00481D2D" w:rsidRDefault="009C5D61" w:rsidP="008557A0">
            <w:pPr>
              <w:pStyle w:val="TAL"/>
            </w:pPr>
            <w:r w:rsidRPr="00481D2D">
              <w:t>3GPP TS 24.247 [8F]</w:t>
            </w:r>
          </w:p>
        </w:tc>
        <w:tc>
          <w:tcPr>
            <w:tcW w:w="1701" w:type="dxa"/>
          </w:tcPr>
          <w:p w14:paraId="36B4710A" w14:textId="77777777" w:rsidR="009C5D61" w:rsidRPr="00481D2D" w:rsidRDefault="009C5D61" w:rsidP="008557A0">
            <w:pPr>
              <w:pStyle w:val="TAL"/>
            </w:pPr>
            <w:r w:rsidRPr="00481D2D">
              <w:t>n/a</w:t>
            </w:r>
          </w:p>
        </w:tc>
        <w:tc>
          <w:tcPr>
            <w:tcW w:w="1701" w:type="dxa"/>
          </w:tcPr>
          <w:p w14:paraId="43615D7B" w14:textId="77777777" w:rsidR="009C5D61" w:rsidRPr="00481D2D" w:rsidRDefault="009C5D61" w:rsidP="008557A0">
            <w:pPr>
              <w:pStyle w:val="TAL"/>
            </w:pPr>
            <w:r w:rsidRPr="00481D2D">
              <w:t>c2</w:t>
            </w:r>
          </w:p>
        </w:tc>
      </w:tr>
      <w:tr w:rsidR="009C5D61" w:rsidRPr="00481D2D" w14:paraId="5DB3DD8F" w14:textId="77777777" w:rsidTr="008557A0">
        <w:tc>
          <w:tcPr>
            <w:tcW w:w="1134" w:type="dxa"/>
          </w:tcPr>
          <w:p w14:paraId="463AB400" w14:textId="77777777" w:rsidR="009C5D61" w:rsidRPr="00481D2D" w:rsidRDefault="009C5D61" w:rsidP="008557A0">
            <w:pPr>
              <w:pStyle w:val="TAL"/>
            </w:pPr>
            <w:r w:rsidRPr="00481D2D">
              <w:t>33B</w:t>
            </w:r>
          </w:p>
        </w:tc>
        <w:tc>
          <w:tcPr>
            <w:tcW w:w="3402" w:type="dxa"/>
          </w:tcPr>
          <w:p w14:paraId="55182BA1" w14:textId="77777777" w:rsidR="009C5D61" w:rsidRPr="00481D2D" w:rsidRDefault="009C5D61" w:rsidP="008557A0">
            <w:pPr>
              <w:pStyle w:val="TAL"/>
            </w:pPr>
            <w:r w:rsidRPr="00481D2D">
              <w:t>Session-mode messaging participant</w:t>
            </w:r>
          </w:p>
        </w:tc>
        <w:tc>
          <w:tcPr>
            <w:tcW w:w="1701" w:type="dxa"/>
          </w:tcPr>
          <w:p w14:paraId="1B4EB235" w14:textId="77777777" w:rsidR="009C5D61" w:rsidRPr="00481D2D" w:rsidRDefault="009C5D61" w:rsidP="008557A0">
            <w:pPr>
              <w:pStyle w:val="TAL"/>
            </w:pPr>
            <w:r w:rsidRPr="00481D2D">
              <w:t>3GPP TS 24.247 [8F]</w:t>
            </w:r>
          </w:p>
        </w:tc>
        <w:tc>
          <w:tcPr>
            <w:tcW w:w="1701" w:type="dxa"/>
          </w:tcPr>
          <w:p w14:paraId="35175241" w14:textId="77777777" w:rsidR="009C5D61" w:rsidRPr="00481D2D" w:rsidRDefault="009C5D61" w:rsidP="008557A0">
            <w:pPr>
              <w:pStyle w:val="TAL"/>
            </w:pPr>
            <w:r w:rsidRPr="00481D2D">
              <w:t>n/a</w:t>
            </w:r>
          </w:p>
        </w:tc>
        <w:tc>
          <w:tcPr>
            <w:tcW w:w="1701" w:type="dxa"/>
          </w:tcPr>
          <w:p w14:paraId="5ABB4787" w14:textId="77777777" w:rsidR="009C5D61" w:rsidRPr="00481D2D" w:rsidRDefault="009C5D61" w:rsidP="008557A0">
            <w:pPr>
              <w:pStyle w:val="TAL"/>
            </w:pPr>
            <w:r w:rsidRPr="00481D2D">
              <w:t>c2</w:t>
            </w:r>
          </w:p>
        </w:tc>
      </w:tr>
      <w:tr w:rsidR="009C5D61" w:rsidRPr="00481D2D" w14:paraId="79324086" w14:textId="77777777" w:rsidTr="008557A0">
        <w:tc>
          <w:tcPr>
            <w:tcW w:w="1134" w:type="dxa"/>
          </w:tcPr>
          <w:p w14:paraId="584796C8" w14:textId="77777777" w:rsidR="009C5D61" w:rsidRPr="00481D2D" w:rsidRDefault="009C5D61" w:rsidP="008557A0">
            <w:pPr>
              <w:pStyle w:val="TAL"/>
            </w:pPr>
            <w:r w:rsidRPr="00481D2D">
              <w:t>34</w:t>
            </w:r>
          </w:p>
        </w:tc>
        <w:tc>
          <w:tcPr>
            <w:tcW w:w="3402" w:type="dxa"/>
          </w:tcPr>
          <w:p w14:paraId="4D705CB5" w14:textId="77777777" w:rsidR="009C5D61" w:rsidRPr="00481D2D" w:rsidRDefault="009C5D61" w:rsidP="008557A0">
            <w:pPr>
              <w:pStyle w:val="TAL"/>
            </w:pPr>
            <w:r w:rsidRPr="00481D2D">
              <w:t>Session-mode messaging intermediate node</w:t>
            </w:r>
          </w:p>
        </w:tc>
        <w:tc>
          <w:tcPr>
            <w:tcW w:w="1701" w:type="dxa"/>
          </w:tcPr>
          <w:p w14:paraId="6AA174BA" w14:textId="77777777" w:rsidR="009C5D61" w:rsidRPr="00481D2D" w:rsidRDefault="009C5D61" w:rsidP="008557A0">
            <w:pPr>
              <w:pStyle w:val="TAL"/>
            </w:pPr>
            <w:r w:rsidRPr="00481D2D">
              <w:t>3GPP TS 24.247 [8F]</w:t>
            </w:r>
          </w:p>
        </w:tc>
        <w:tc>
          <w:tcPr>
            <w:tcW w:w="1701" w:type="dxa"/>
          </w:tcPr>
          <w:p w14:paraId="4F07EFC4" w14:textId="77777777" w:rsidR="009C5D61" w:rsidRPr="00481D2D" w:rsidRDefault="009C5D61" w:rsidP="008557A0">
            <w:pPr>
              <w:pStyle w:val="TAL"/>
            </w:pPr>
            <w:r w:rsidRPr="00481D2D">
              <w:t>n/a</w:t>
            </w:r>
          </w:p>
        </w:tc>
        <w:tc>
          <w:tcPr>
            <w:tcW w:w="1701" w:type="dxa"/>
          </w:tcPr>
          <w:p w14:paraId="7E861721" w14:textId="77777777" w:rsidR="009C5D61" w:rsidRPr="00481D2D" w:rsidRDefault="009C5D61" w:rsidP="008557A0">
            <w:pPr>
              <w:pStyle w:val="TAL"/>
            </w:pPr>
            <w:r w:rsidRPr="00481D2D">
              <w:t>c5</w:t>
            </w:r>
          </w:p>
        </w:tc>
      </w:tr>
      <w:tr w:rsidR="00794F55" w:rsidRPr="00481D2D" w14:paraId="5DA3E51C" w14:textId="77777777">
        <w:tc>
          <w:tcPr>
            <w:tcW w:w="1134" w:type="dxa"/>
          </w:tcPr>
          <w:p w14:paraId="17E2587B" w14:textId="77777777" w:rsidR="00794F55" w:rsidRPr="00481D2D" w:rsidRDefault="00794F55" w:rsidP="007E6836">
            <w:pPr>
              <w:pStyle w:val="TAL"/>
            </w:pPr>
            <w:r w:rsidRPr="00481D2D">
              <w:t>50</w:t>
            </w:r>
          </w:p>
        </w:tc>
        <w:tc>
          <w:tcPr>
            <w:tcW w:w="3402" w:type="dxa"/>
          </w:tcPr>
          <w:p w14:paraId="61692DA4" w14:textId="77777777" w:rsidR="00794F55" w:rsidRPr="00481D2D" w:rsidRDefault="00794F55" w:rsidP="007E6836">
            <w:pPr>
              <w:pStyle w:val="TAL"/>
            </w:pPr>
            <w:r w:rsidRPr="00481D2D">
              <w:t>Multimedia telephony service participant</w:t>
            </w:r>
          </w:p>
        </w:tc>
        <w:tc>
          <w:tcPr>
            <w:tcW w:w="1701" w:type="dxa"/>
          </w:tcPr>
          <w:p w14:paraId="1B08C6F2" w14:textId="77777777" w:rsidR="00794F55" w:rsidRPr="00481D2D" w:rsidRDefault="00794F55" w:rsidP="007E6836">
            <w:pPr>
              <w:pStyle w:val="TAL"/>
            </w:pPr>
            <w:r w:rsidRPr="00481D2D">
              <w:t>3GPP TS 24.173 [8H]</w:t>
            </w:r>
          </w:p>
        </w:tc>
        <w:tc>
          <w:tcPr>
            <w:tcW w:w="1701" w:type="dxa"/>
          </w:tcPr>
          <w:p w14:paraId="3AC4E7A3" w14:textId="77777777" w:rsidR="00794F55" w:rsidRPr="00481D2D" w:rsidRDefault="00794F55" w:rsidP="007E6836">
            <w:pPr>
              <w:pStyle w:val="TAL"/>
            </w:pPr>
            <w:r w:rsidRPr="00481D2D">
              <w:t>n/a</w:t>
            </w:r>
          </w:p>
        </w:tc>
        <w:tc>
          <w:tcPr>
            <w:tcW w:w="1701" w:type="dxa"/>
          </w:tcPr>
          <w:p w14:paraId="2EF73B1F" w14:textId="77777777" w:rsidR="00794F55" w:rsidRPr="00481D2D" w:rsidRDefault="00794F55" w:rsidP="007E6836">
            <w:pPr>
              <w:pStyle w:val="TAL"/>
            </w:pPr>
            <w:r w:rsidRPr="00481D2D">
              <w:t>c2</w:t>
            </w:r>
          </w:p>
        </w:tc>
      </w:tr>
      <w:tr w:rsidR="0075500C" w:rsidRPr="00481D2D" w14:paraId="3F5EA674" w14:textId="77777777">
        <w:tc>
          <w:tcPr>
            <w:tcW w:w="1134" w:type="dxa"/>
          </w:tcPr>
          <w:p w14:paraId="73993CA2" w14:textId="77777777" w:rsidR="0075500C" w:rsidRPr="00481D2D" w:rsidRDefault="0075500C" w:rsidP="00FD291F">
            <w:pPr>
              <w:pStyle w:val="TAL"/>
            </w:pPr>
            <w:r w:rsidRPr="00481D2D">
              <w:t>50A</w:t>
            </w:r>
          </w:p>
        </w:tc>
        <w:tc>
          <w:tcPr>
            <w:tcW w:w="3402" w:type="dxa"/>
          </w:tcPr>
          <w:p w14:paraId="58B80E68" w14:textId="77777777" w:rsidR="0075500C" w:rsidRPr="00481D2D" w:rsidRDefault="0075500C" w:rsidP="00FD291F">
            <w:pPr>
              <w:pStyle w:val="TAL"/>
            </w:pPr>
            <w:r w:rsidRPr="00481D2D">
              <w:t>Multimedia telephony service application server</w:t>
            </w:r>
          </w:p>
        </w:tc>
        <w:tc>
          <w:tcPr>
            <w:tcW w:w="1701" w:type="dxa"/>
          </w:tcPr>
          <w:p w14:paraId="280D99DA" w14:textId="77777777" w:rsidR="0075500C" w:rsidRPr="00481D2D" w:rsidRDefault="0075500C" w:rsidP="00FD291F">
            <w:pPr>
              <w:pStyle w:val="TAL"/>
            </w:pPr>
            <w:r w:rsidRPr="00481D2D">
              <w:t>3GPP TS 24.173 [8H]</w:t>
            </w:r>
          </w:p>
        </w:tc>
        <w:tc>
          <w:tcPr>
            <w:tcW w:w="1701" w:type="dxa"/>
          </w:tcPr>
          <w:p w14:paraId="2CD41384" w14:textId="77777777" w:rsidR="0075500C" w:rsidRPr="00481D2D" w:rsidRDefault="0075500C" w:rsidP="00FD291F">
            <w:pPr>
              <w:pStyle w:val="TAL"/>
            </w:pPr>
            <w:r w:rsidRPr="00481D2D">
              <w:t>n/a</w:t>
            </w:r>
          </w:p>
        </w:tc>
        <w:tc>
          <w:tcPr>
            <w:tcW w:w="1701" w:type="dxa"/>
          </w:tcPr>
          <w:p w14:paraId="5EFD8831" w14:textId="77777777" w:rsidR="0075500C" w:rsidRPr="00481D2D" w:rsidRDefault="0075500C" w:rsidP="00FD291F">
            <w:pPr>
              <w:pStyle w:val="TAL"/>
            </w:pPr>
            <w:r w:rsidRPr="00481D2D">
              <w:t>c9</w:t>
            </w:r>
          </w:p>
        </w:tc>
      </w:tr>
      <w:tr w:rsidR="00BD65F1" w:rsidRPr="00481D2D" w14:paraId="603C1907" w14:textId="77777777">
        <w:tc>
          <w:tcPr>
            <w:tcW w:w="1134" w:type="dxa"/>
          </w:tcPr>
          <w:p w14:paraId="2D248423" w14:textId="77777777" w:rsidR="00BD65F1" w:rsidRPr="00481D2D" w:rsidRDefault="00BD65F1" w:rsidP="007E6836">
            <w:pPr>
              <w:pStyle w:val="TAL"/>
            </w:pPr>
            <w:r w:rsidRPr="00481D2D">
              <w:t>51</w:t>
            </w:r>
          </w:p>
        </w:tc>
        <w:tc>
          <w:tcPr>
            <w:tcW w:w="3402" w:type="dxa"/>
          </w:tcPr>
          <w:p w14:paraId="6CEDFDF1" w14:textId="77777777" w:rsidR="00BD65F1" w:rsidRPr="00481D2D" w:rsidRDefault="00BD65F1" w:rsidP="007E6836">
            <w:pPr>
              <w:pStyle w:val="TAL"/>
            </w:pPr>
            <w:r w:rsidRPr="00481D2D">
              <w:t>Message waiting indication subscriber UA</w:t>
            </w:r>
          </w:p>
        </w:tc>
        <w:tc>
          <w:tcPr>
            <w:tcW w:w="1701" w:type="dxa"/>
          </w:tcPr>
          <w:p w14:paraId="0133EE7B" w14:textId="77777777" w:rsidR="00BD65F1" w:rsidRPr="00481D2D" w:rsidRDefault="00DF5464" w:rsidP="007E6836">
            <w:pPr>
              <w:pStyle w:val="TAL"/>
            </w:pPr>
            <w:r w:rsidRPr="00481D2D">
              <w:t>3GPP TS 24.606 [8I</w:t>
            </w:r>
            <w:r w:rsidR="00BD65F1" w:rsidRPr="00481D2D">
              <w:t>]</w:t>
            </w:r>
          </w:p>
        </w:tc>
        <w:tc>
          <w:tcPr>
            <w:tcW w:w="1701" w:type="dxa"/>
          </w:tcPr>
          <w:p w14:paraId="405095C3" w14:textId="77777777" w:rsidR="00BD65F1" w:rsidRPr="00481D2D" w:rsidRDefault="00BD65F1" w:rsidP="007E6836">
            <w:pPr>
              <w:pStyle w:val="TAL"/>
            </w:pPr>
            <w:r w:rsidRPr="00481D2D">
              <w:t>n/a</w:t>
            </w:r>
          </w:p>
        </w:tc>
        <w:tc>
          <w:tcPr>
            <w:tcW w:w="1701" w:type="dxa"/>
          </w:tcPr>
          <w:p w14:paraId="6E8E32B4" w14:textId="77777777" w:rsidR="00BD65F1" w:rsidRPr="00481D2D" w:rsidRDefault="00BD65F1" w:rsidP="007E6836">
            <w:pPr>
              <w:pStyle w:val="TAL"/>
            </w:pPr>
            <w:r w:rsidRPr="00481D2D">
              <w:t>c2</w:t>
            </w:r>
          </w:p>
        </w:tc>
      </w:tr>
      <w:tr w:rsidR="00BD65F1" w:rsidRPr="00481D2D" w14:paraId="598D5287" w14:textId="77777777">
        <w:tc>
          <w:tcPr>
            <w:tcW w:w="1134" w:type="dxa"/>
          </w:tcPr>
          <w:p w14:paraId="7C990246" w14:textId="77777777" w:rsidR="00BD65F1" w:rsidRPr="00481D2D" w:rsidRDefault="00BD65F1" w:rsidP="007E6836">
            <w:pPr>
              <w:pStyle w:val="TAL"/>
            </w:pPr>
            <w:r w:rsidRPr="00481D2D">
              <w:t>52</w:t>
            </w:r>
          </w:p>
        </w:tc>
        <w:tc>
          <w:tcPr>
            <w:tcW w:w="3402" w:type="dxa"/>
          </w:tcPr>
          <w:p w14:paraId="14F92461" w14:textId="77777777" w:rsidR="00BD65F1" w:rsidRPr="00481D2D" w:rsidRDefault="00BD65F1" w:rsidP="007E6836">
            <w:pPr>
              <w:pStyle w:val="TAL"/>
            </w:pPr>
            <w:r w:rsidRPr="00481D2D">
              <w:t>Message waiting indication notifier UA</w:t>
            </w:r>
          </w:p>
        </w:tc>
        <w:tc>
          <w:tcPr>
            <w:tcW w:w="1701" w:type="dxa"/>
          </w:tcPr>
          <w:p w14:paraId="34F554E9" w14:textId="77777777" w:rsidR="00BD65F1" w:rsidRPr="00481D2D" w:rsidRDefault="00DF5464" w:rsidP="007E6836">
            <w:pPr>
              <w:pStyle w:val="TAL"/>
            </w:pPr>
            <w:r w:rsidRPr="00481D2D">
              <w:t>3GPP TS 24.606 [8I</w:t>
            </w:r>
            <w:r w:rsidR="00BD65F1" w:rsidRPr="00481D2D">
              <w:t>]</w:t>
            </w:r>
          </w:p>
        </w:tc>
        <w:tc>
          <w:tcPr>
            <w:tcW w:w="1701" w:type="dxa"/>
          </w:tcPr>
          <w:p w14:paraId="42C746E9" w14:textId="77777777" w:rsidR="00BD65F1" w:rsidRPr="00481D2D" w:rsidRDefault="00BD65F1" w:rsidP="007E6836">
            <w:pPr>
              <w:pStyle w:val="TAL"/>
            </w:pPr>
            <w:r w:rsidRPr="00481D2D">
              <w:t>n/a</w:t>
            </w:r>
          </w:p>
        </w:tc>
        <w:tc>
          <w:tcPr>
            <w:tcW w:w="1701" w:type="dxa"/>
          </w:tcPr>
          <w:p w14:paraId="71F8316F" w14:textId="77777777" w:rsidR="00BD65F1" w:rsidRPr="00481D2D" w:rsidRDefault="00BD65F1" w:rsidP="007E6836">
            <w:pPr>
              <w:pStyle w:val="TAL"/>
            </w:pPr>
            <w:r w:rsidRPr="00481D2D">
              <w:t>c3</w:t>
            </w:r>
          </w:p>
        </w:tc>
      </w:tr>
      <w:tr w:rsidR="00792F69" w:rsidRPr="00481D2D" w14:paraId="4A0520BB" w14:textId="77777777">
        <w:tc>
          <w:tcPr>
            <w:tcW w:w="1134" w:type="dxa"/>
          </w:tcPr>
          <w:p w14:paraId="1DA3F1C4" w14:textId="77777777" w:rsidR="00792F69" w:rsidRPr="00481D2D" w:rsidRDefault="00792F69" w:rsidP="0057141D">
            <w:pPr>
              <w:pStyle w:val="TAL"/>
            </w:pPr>
            <w:r w:rsidRPr="00481D2D">
              <w:t>53</w:t>
            </w:r>
          </w:p>
        </w:tc>
        <w:tc>
          <w:tcPr>
            <w:tcW w:w="3402" w:type="dxa"/>
          </w:tcPr>
          <w:p w14:paraId="357EB52F" w14:textId="77777777" w:rsidR="00792F69" w:rsidRPr="00481D2D" w:rsidRDefault="00792F69" w:rsidP="0057141D">
            <w:pPr>
              <w:pStyle w:val="TAL"/>
            </w:pPr>
            <w:r w:rsidRPr="00481D2D">
              <w:t>Advice of charge application server</w:t>
            </w:r>
          </w:p>
        </w:tc>
        <w:tc>
          <w:tcPr>
            <w:tcW w:w="1701" w:type="dxa"/>
          </w:tcPr>
          <w:p w14:paraId="58F9A2C4" w14:textId="77777777" w:rsidR="00792F69" w:rsidRPr="00481D2D" w:rsidRDefault="00792F69" w:rsidP="0057141D">
            <w:pPr>
              <w:pStyle w:val="TAL"/>
            </w:pPr>
            <w:r w:rsidRPr="00481D2D">
              <w:t xml:space="preserve">3GPP TS 24.647 </w:t>
            </w:r>
            <w:r w:rsidR="006C3E78" w:rsidRPr="00481D2D">
              <w:rPr>
                <w:lang w:eastAsia="zh-CN"/>
              </w:rPr>
              <w:t>[8N</w:t>
            </w:r>
            <w:r w:rsidRPr="00481D2D">
              <w:rPr>
                <w:lang w:eastAsia="zh-CN"/>
              </w:rPr>
              <w:t>]</w:t>
            </w:r>
          </w:p>
        </w:tc>
        <w:tc>
          <w:tcPr>
            <w:tcW w:w="1701" w:type="dxa"/>
          </w:tcPr>
          <w:p w14:paraId="7BE6191C" w14:textId="77777777" w:rsidR="00792F69" w:rsidRPr="00481D2D" w:rsidRDefault="00792F69" w:rsidP="0057141D">
            <w:pPr>
              <w:pStyle w:val="TAL"/>
            </w:pPr>
            <w:r w:rsidRPr="00481D2D">
              <w:t>n/a</w:t>
            </w:r>
          </w:p>
        </w:tc>
        <w:tc>
          <w:tcPr>
            <w:tcW w:w="1701" w:type="dxa"/>
          </w:tcPr>
          <w:p w14:paraId="455E3431" w14:textId="77777777" w:rsidR="00792F69" w:rsidRPr="00481D2D" w:rsidRDefault="00792F69" w:rsidP="0057141D">
            <w:pPr>
              <w:pStyle w:val="TAL"/>
            </w:pPr>
            <w:r w:rsidRPr="00481D2D">
              <w:t>c8</w:t>
            </w:r>
          </w:p>
        </w:tc>
      </w:tr>
      <w:tr w:rsidR="00792F69" w:rsidRPr="00481D2D" w14:paraId="1E1A7C20" w14:textId="77777777">
        <w:tc>
          <w:tcPr>
            <w:tcW w:w="1134" w:type="dxa"/>
          </w:tcPr>
          <w:p w14:paraId="41C5731C" w14:textId="77777777" w:rsidR="00792F69" w:rsidRPr="00481D2D" w:rsidRDefault="00792F69" w:rsidP="0057141D">
            <w:pPr>
              <w:pStyle w:val="TAL"/>
            </w:pPr>
            <w:r w:rsidRPr="00481D2D">
              <w:t>54</w:t>
            </w:r>
          </w:p>
        </w:tc>
        <w:tc>
          <w:tcPr>
            <w:tcW w:w="3402" w:type="dxa"/>
          </w:tcPr>
          <w:p w14:paraId="4EDDD675" w14:textId="77777777" w:rsidR="00792F69" w:rsidRPr="00481D2D" w:rsidRDefault="00792F69" w:rsidP="0057141D">
            <w:pPr>
              <w:pStyle w:val="TAL"/>
            </w:pPr>
            <w:r w:rsidRPr="00481D2D">
              <w:t>Advice of charge UA client</w:t>
            </w:r>
          </w:p>
        </w:tc>
        <w:tc>
          <w:tcPr>
            <w:tcW w:w="1701" w:type="dxa"/>
          </w:tcPr>
          <w:p w14:paraId="2F7925D0" w14:textId="77777777" w:rsidR="00792F69" w:rsidRPr="00481D2D" w:rsidRDefault="00792F69" w:rsidP="0057141D">
            <w:pPr>
              <w:pStyle w:val="TAL"/>
            </w:pPr>
            <w:r w:rsidRPr="00481D2D">
              <w:t xml:space="preserve">3GPP TS 24.647 </w:t>
            </w:r>
            <w:r w:rsidR="006C3E78" w:rsidRPr="00481D2D">
              <w:rPr>
                <w:lang w:eastAsia="zh-CN"/>
              </w:rPr>
              <w:t>[8N</w:t>
            </w:r>
            <w:r w:rsidRPr="00481D2D">
              <w:rPr>
                <w:lang w:eastAsia="zh-CN"/>
              </w:rPr>
              <w:t>]</w:t>
            </w:r>
          </w:p>
        </w:tc>
        <w:tc>
          <w:tcPr>
            <w:tcW w:w="1701" w:type="dxa"/>
          </w:tcPr>
          <w:p w14:paraId="55AC7833" w14:textId="77777777" w:rsidR="00792F69" w:rsidRPr="00481D2D" w:rsidRDefault="00792F69" w:rsidP="0057141D">
            <w:pPr>
              <w:pStyle w:val="TAL"/>
            </w:pPr>
            <w:r w:rsidRPr="00481D2D">
              <w:t>n/a</w:t>
            </w:r>
          </w:p>
        </w:tc>
        <w:tc>
          <w:tcPr>
            <w:tcW w:w="1701" w:type="dxa"/>
          </w:tcPr>
          <w:p w14:paraId="548C1BFC" w14:textId="77777777" w:rsidR="00792F69" w:rsidRPr="00481D2D" w:rsidRDefault="00792F69" w:rsidP="0057141D">
            <w:pPr>
              <w:pStyle w:val="TAL"/>
            </w:pPr>
            <w:r w:rsidRPr="00481D2D">
              <w:t>c2</w:t>
            </w:r>
          </w:p>
        </w:tc>
      </w:tr>
      <w:tr w:rsidR="00F941B0" w:rsidRPr="00481D2D" w14:paraId="4238FE8D" w14:textId="77777777">
        <w:tc>
          <w:tcPr>
            <w:tcW w:w="1134" w:type="dxa"/>
          </w:tcPr>
          <w:p w14:paraId="7918887A" w14:textId="77777777" w:rsidR="00F941B0" w:rsidRPr="00481D2D" w:rsidRDefault="00F941B0" w:rsidP="0018107A">
            <w:pPr>
              <w:pStyle w:val="TAL"/>
            </w:pPr>
            <w:r w:rsidRPr="00481D2D">
              <w:t>55</w:t>
            </w:r>
          </w:p>
        </w:tc>
        <w:tc>
          <w:tcPr>
            <w:tcW w:w="3402" w:type="dxa"/>
          </w:tcPr>
          <w:p w14:paraId="3D389AA5" w14:textId="77777777" w:rsidR="00F941B0" w:rsidRPr="00481D2D" w:rsidRDefault="00F941B0" w:rsidP="0018107A">
            <w:pPr>
              <w:pStyle w:val="TAL"/>
            </w:pPr>
            <w:r w:rsidRPr="00481D2D">
              <w:t>Ut reference point XCAP server for supplementary services</w:t>
            </w:r>
          </w:p>
        </w:tc>
        <w:tc>
          <w:tcPr>
            <w:tcW w:w="1701" w:type="dxa"/>
          </w:tcPr>
          <w:p w14:paraId="3F917C31" w14:textId="77777777" w:rsidR="00F941B0" w:rsidRPr="00481D2D" w:rsidRDefault="00F941B0" w:rsidP="0018107A">
            <w:pPr>
              <w:pStyle w:val="TAL"/>
            </w:pPr>
            <w:r w:rsidRPr="00481D2D">
              <w:t>3GPP TS 24.623 [8P]</w:t>
            </w:r>
          </w:p>
        </w:tc>
        <w:tc>
          <w:tcPr>
            <w:tcW w:w="1701" w:type="dxa"/>
          </w:tcPr>
          <w:p w14:paraId="4B562BE2" w14:textId="77777777" w:rsidR="00F941B0" w:rsidRPr="00481D2D" w:rsidRDefault="00F941B0" w:rsidP="0018107A">
            <w:pPr>
              <w:pStyle w:val="TAL"/>
            </w:pPr>
            <w:r w:rsidRPr="00481D2D">
              <w:t>n/a</w:t>
            </w:r>
          </w:p>
        </w:tc>
        <w:tc>
          <w:tcPr>
            <w:tcW w:w="1701" w:type="dxa"/>
          </w:tcPr>
          <w:p w14:paraId="43DE4CE6" w14:textId="77777777" w:rsidR="00F941B0" w:rsidRPr="00481D2D" w:rsidRDefault="00F941B0" w:rsidP="0018107A">
            <w:pPr>
              <w:pStyle w:val="TAL"/>
            </w:pPr>
            <w:r w:rsidRPr="00481D2D">
              <w:t>c3</w:t>
            </w:r>
          </w:p>
        </w:tc>
      </w:tr>
      <w:tr w:rsidR="00F941B0" w:rsidRPr="00481D2D" w14:paraId="4F4D2A7B" w14:textId="77777777">
        <w:tc>
          <w:tcPr>
            <w:tcW w:w="1134" w:type="dxa"/>
          </w:tcPr>
          <w:p w14:paraId="1F8A4FC0" w14:textId="77777777" w:rsidR="00F941B0" w:rsidRPr="00481D2D" w:rsidRDefault="00F941B0" w:rsidP="0018107A">
            <w:pPr>
              <w:pStyle w:val="TAL"/>
            </w:pPr>
            <w:r w:rsidRPr="00481D2D">
              <w:t>56</w:t>
            </w:r>
          </w:p>
        </w:tc>
        <w:tc>
          <w:tcPr>
            <w:tcW w:w="3402" w:type="dxa"/>
          </w:tcPr>
          <w:p w14:paraId="18223B24" w14:textId="77777777" w:rsidR="00F941B0" w:rsidRPr="00481D2D" w:rsidRDefault="00F941B0" w:rsidP="0018107A">
            <w:pPr>
              <w:pStyle w:val="TAL"/>
            </w:pPr>
            <w:r w:rsidRPr="00481D2D">
              <w:t>Ut reference point XCAP client for supplementary services</w:t>
            </w:r>
          </w:p>
        </w:tc>
        <w:tc>
          <w:tcPr>
            <w:tcW w:w="1701" w:type="dxa"/>
          </w:tcPr>
          <w:p w14:paraId="74438501" w14:textId="77777777" w:rsidR="00F941B0" w:rsidRPr="00481D2D" w:rsidRDefault="00F941B0" w:rsidP="0018107A">
            <w:pPr>
              <w:pStyle w:val="TAL"/>
            </w:pPr>
            <w:r w:rsidRPr="00481D2D">
              <w:t>3GPP TS 24.623 [8P]</w:t>
            </w:r>
          </w:p>
        </w:tc>
        <w:tc>
          <w:tcPr>
            <w:tcW w:w="1701" w:type="dxa"/>
          </w:tcPr>
          <w:p w14:paraId="5D5268A7" w14:textId="77777777" w:rsidR="00F941B0" w:rsidRPr="00481D2D" w:rsidRDefault="00F941B0" w:rsidP="0018107A">
            <w:pPr>
              <w:pStyle w:val="TAL"/>
            </w:pPr>
            <w:r w:rsidRPr="00481D2D">
              <w:t>n/a</w:t>
            </w:r>
          </w:p>
        </w:tc>
        <w:tc>
          <w:tcPr>
            <w:tcW w:w="1701" w:type="dxa"/>
          </w:tcPr>
          <w:p w14:paraId="3D85C115" w14:textId="77777777" w:rsidR="00F941B0" w:rsidRPr="00481D2D" w:rsidRDefault="00F941B0" w:rsidP="0018107A">
            <w:pPr>
              <w:pStyle w:val="TAL"/>
            </w:pPr>
            <w:r w:rsidRPr="00481D2D">
              <w:t>c2</w:t>
            </w:r>
          </w:p>
        </w:tc>
      </w:tr>
      <w:tr w:rsidR="00FF7341" w:rsidRPr="00481D2D" w14:paraId="63FCACD9" w14:textId="77777777">
        <w:tc>
          <w:tcPr>
            <w:tcW w:w="1134" w:type="dxa"/>
          </w:tcPr>
          <w:p w14:paraId="5E638115" w14:textId="77777777" w:rsidR="00FF7341" w:rsidRPr="00481D2D" w:rsidRDefault="00FF7341" w:rsidP="00DB7E83">
            <w:pPr>
              <w:pStyle w:val="TAL"/>
            </w:pPr>
            <w:r w:rsidRPr="00481D2D">
              <w:t>57</w:t>
            </w:r>
          </w:p>
        </w:tc>
        <w:tc>
          <w:tcPr>
            <w:tcW w:w="3402" w:type="dxa"/>
          </w:tcPr>
          <w:p w14:paraId="2A5BD8A6" w14:textId="77777777" w:rsidR="00FF7341" w:rsidRPr="00481D2D" w:rsidRDefault="00FF7341" w:rsidP="00DB7E83">
            <w:pPr>
              <w:pStyle w:val="TAL"/>
            </w:pPr>
            <w:r w:rsidRPr="00481D2D">
              <w:t>Customized alerting tones application server</w:t>
            </w:r>
          </w:p>
        </w:tc>
        <w:tc>
          <w:tcPr>
            <w:tcW w:w="1701" w:type="dxa"/>
          </w:tcPr>
          <w:p w14:paraId="20931FDD" w14:textId="77777777" w:rsidR="00FF7341" w:rsidRPr="00481D2D" w:rsidRDefault="00FF7341" w:rsidP="00DB7E83">
            <w:pPr>
              <w:pStyle w:val="TAL"/>
            </w:pPr>
            <w:r w:rsidRPr="00481D2D">
              <w:t>3GPP TS 24.182 [8Q]</w:t>
            </w:r>
          </w:p>
        </w:tc>
        <w:tc>
          <w:tcPr>
            <w:tcW w:w="1701" w:type="dxa"/>
          </w:tcPr>
          <w:p w14:paraId="473A26AB" w14:textId="77777777" w:rsidR="00FF7341" w:rsidRPr="00481D2D" w:rsidRDefault="00FF7341" w:rsidP="00DB7E83">
            <w:pPr>
              <w:pStyle w:val="TAL"/>
            </w:pPr>
            <w:r w:rsidRPr="00481D2D">
              <w:t>n/a</w:t>
            </w:r>
          </w:p>
        </w:tc>
        <w:tc>
          <w:tcPr>
            <w:tcW w:w="1701" w:type="dxa"/>
          </w:tcPr>
          <w:p w14:paraId="1CEA4F9B" w14:textId="77777777" w:rsidR="00FF7341" w:rsidRPr="00481D2D" w:rsidRDefault="00FF7341" w:rsidP="00DB7E83">
            <w:pPr>
              <w:pStyle w:val="TAL"/>
            </w:pPr>
            <w:r w:rsidRPr="00481D2D">
              <w:t>c8</w:t>
            </w:r>
          </w:p>
        </w:tc>
      </w:tr>
      <w:tr w:rsidR="00FF7341" w:rsidRPr="00481D2D" w14:paraId="55348526" w14:textId="77777777">
        <w:tc>
          <w:tcPr>
            <w:tcW w:w="1134" w:type="dxa"/>
          </w:tcPr>
          <w:p w14:paraId="6F7FDBDE" w14:textId="77777777" w:rsidR="00FF7341" w:rsidRPr="00481D2D" w:rsidRDefault="00FF7341" w:rsidP="00DB7E83">
            <w:pPr>
              <w:pStyle w:val="TAL"/>
            </w:pPr>
            <w:r w:rsidRPr="00481D2D">
              <w:t>58</w:t>
            </w:r>
          </w:p>
        </w:tc>
        <w:tc>
          <w:tcPr>
            <w:tcW w:w="3402" w:type="dxa"/>
          </w:tcPr>
          <w:p w14:paraId="1722C817" w14:textId="77777777" w:rsidR="00FF7341" w:rsidRPr="00481D2D" w:rsidRDefault="00FF7341" w:rsidP="00DB7E83">
            <w:pPr>
              <w:pStyle w:val="TAL"/>
            </w:pPr>
            <w:r w:rsidRPr="00481D2D">
              <w:t>Customized alerting tones UA client</w:t>
            </w:r>
          </w:p>
        </w:tc>
        <w:tc>
          <w:tcPr>
            <w:tcW w:w="1701" w:type="dxa"/>
          </w:tcPr>
          <w:p w14:paraId="2C62D853" w14:textId="77777777" w:rsidR="00FF7341" w:rsidRPr="00481D2D" w:rsidRDefault="00FF7341" w:rsidP="00DB7E83">
            <w:pPr>
              <w:pStyle w:val="TAL"/>
            </w:pPr>
            <w:r w:rsidRPr="00481D2D">
              <w:t>3GPP TS 24.182 [8Q]</w:t>
            </w:r>
          </w:p>
        </w:tc>
        <w:tc>
          <w:tcPr>
            <w:tcW w:w="1701" w:type="dxa"/>
          </w:tcPr>
          <w:p w14:paraId="6711A3F1" w14:textId="77777777" w:rsidR="00FF7341" w:rsidRPr="00481D2D" w:rsidRDefault="00FF7341" w:rsidP="00DB7E83">
            <w:pPr>
              <w:pStyle w:val="TAL"/>
            </w:pPr>
            <w:r w:rsidRPr="00481D2D">
              <w:t>n/a</w:t>
            </w:r>
          </w:p>
        </w:tc>
        <w:tc>
          <w:tcPr>
            <w:tcW w:w="1701" w:type="dxa"/>
          </w:tcPr>
          <w:p w14:paraId="2ACB52CE" w14:textId="77777777" w:rsidR="00FF7341" w:rsidRPr="00481D2D" w:rsidRDefault="00FF7341" w:rsidP="00DB7E83">
            <w:pPr>
              <w:pStyle w:val="TAL"/>
            </w:pPr>
            <w:r w:rsidRPr="00481D2D">
              <w:t>c2</w:t>
            </w:r>
          </w:p>
        </w:tc>
      </w:tr>
      <w:tr w:rsidR="00FF7341" w:rsidRPr="00481D2D" w14:paraId="45AE203D" w14:textId="77777777">
        <w:tc>
          <w:tcPr>
            <w:tcW w:w="1134" w:type="dxa"/>
          </w:tcPr>
          <w:p w14:paraId="5AE4D440" w14:textId="77777777" w:rsidR="00FF7341" w:rsidRPr="00481D2D" w:rsidRDefault="00FF7341" w:rsidP="00DB7E83">
            <w:pPr>
              <w:pStyle w:val="TAL"/>
            </w:pPr>
            <w:r w:rsidRPr="00481D2D">
              <w:t>59</w:t>
            </w:r>
          </w:p>
        </w:tc>
        <w:tc>
          <w:tcPr>
            <w:tcW w:w="3402" w:type="dxa"/>
          </w:tcPr>
          <w:p w14:paraId="17AF861A" w14:textId="77777777" w:rsidR="00FF7341" w:rsidRPr="00481D2D" w:rsidRDefault="00FF7341" w:rsidP="00DB7E83">
            <w:pPr>
              <w:pStyle w:val="TAL"/>
            </w:pPr>
            <w:r w:rsidRPr="00481D2D">
              <w:t>Customized ringing signal application server</w:t>
            </w:r>
          </w:p>
        </w:tc>
        <w:tc>
          <w:tcPr>
            <w:tcW w:w="1701" w:type="dxa"/>
          </w:tcPr>
          <w:p w14:paraId="43B847AC" w14:textId="77777777" w:rsidR="00FF7341" w:rsidRPr="00481D2D" w:rsidRDefault="00FF7341" w:rsidP="00DB7E83">
            <w:pPr>
              <w:pStyle w:val="TAL"/>
            </w:pPr>
            <w:r w:rsidRPr="00481D2D">
              <w:t>3GPP TS 24.</w:t>
            </w:r>
            <w:r w:rsidR="00E20E77" w:rsidRPr="00481D2D">
              <w:t xml:space="preserve">183 </w:t>
            </w:r>
            <w:r w:rsidRPr="00481D2D">
              <w:t>[8R]</w:t>
            </w:r>
          </w:p>
        </w:tc>
        <w:tc>
          <w:tcPr>
            <w:tcW w:w="1701" w:type="dxa"/>
          </w:tcPr>
          <w:p w14:paraId="0FA25C1E" w14:textId="77777777" w:rsidR="00FF7341" w:rsidRPr="00481D2D" w:rsidRDefault="00FF7341" w:rsidP="00DB7E83">
            <w:pPr>
              <w:pStyle w:val="TAL"/>
            </w:pPr>
            <w:r w:rsidRPr="00481D2D">
              <w:t>n/a</w:t>
            </w:r>
          </w:p>
        </w:tc>
        <w:tc>
          <w:tcPr>
            <w:tcW w:w="1701" w:type="dxa"/>
          </w:tcPr>
          <w:p w14:paraId="62B49B13" w14:textId="77777777" w:rsidR="00FF7341" w:rsidRPr="00481D2D" w:rsidRDefault="00FF7341" w:rsidP="00DB7E83">
            <w:pPr>
              <w:pStyle w:val="TAL"/>
            </w:pPr>
            <w:r w:rsidRPr="00481D2D">
              <w:t>c8</w:t>
            </w:r>
          </w:p>
        </w:tc>
      </w:tr>
      <w:tr w:rsidR="00FF7341" w:rsidRPr="00481D2D" w14:paraId="58EF12BD" w14:textId="77777777">
        <w:tc>
          <w:tcPr>
            <w:tcW w:w="1134" w:type="dxa"/>
          </w:tcPr>
          <w:p w14:paraId="4417930F" w14:textId="77777777" w:rsidR="00FF7341" w:rsidRPr="00481D2D" w:rsidRDefault="00FF7341" w:rsidP="00DB7E83">
            <w:pPr>
              <w:pStyle w:val="TAL"/>
            </w:pPr>
            <w:r w:rsidRPr="00481D2D">
              <w:t>60</w:t>
            </w:r>
          </w:p>
        </w:tc>
        <w:tc>
          <w:tcPr>
            <w:tcW w:w="3402" w:type="dxa"/>
          </w:tcPr>
          <w:p w14:paraId="57718A8D" w14:textId="77777777" w:rsidR="00FF7341" w:rsidRPr="00481D2D" w:rsidRDefault="00FF7341" w:rsidP="00DB7E83">
            <w:pPr>
              <w:pStyle w:val="TAL"/>
            </w:pPr>
            <w:r w:rsidRPr="00481D2D">
              <w:t xml:space="preserve">Customized ringing </w:t>
            </w:r>
            <w:r w:rsidR="00E20E77" w:rsidRPr="00481D2D">
              <w:t xml:space="preserve">signal </w:t>
            </w:r>
            <w:r w:rsidRPr="00481D2D">
              <w:t>UA client</w:t>
            </w:r>
          </w:p>
        </w:tc>
        <w:tc>
          <w:tcPr>
            <w:tcW w:w="1701" w:type="dxa"/>
          </w:tcPr>
          <w:p w14:paraId="39DD36D6" w14:textId="77777777" w:rsidR="00FF7341" w:rsidRPr="00481D2D" w:rsidRDefault="00FF7341" w:rsidP="00DB7E83">
            <w:pPr>
              <w:pStyle w:val="TAL"/>
            </w:pPr>
            <w:r w:rsidRPr="00481D2D">
              <w:t>3GPP TS 24.</w:t>
            </w:r>
            <w:r w:rsidR="00E20E77" w:rsidRPr="00481D2D">
              <w:t xml:space="preserve">183 </w:t>
            </w:r>
            <w:r w:rsidRPr="00481D2D">
              <w:t>[8R]</w:t>
            </w:r>
          </w:p>
        </w:tc>
        <w:tc>
          <w:tcPr>
            <w:tcW w:w="1701" w:type="dxa"/>
          </w:tcPr>
          <w:p w14:paraId="768D93FE" w14:textId="77777777" w:rsidR="00FF7341" w:rsidRPr="00481D2D" w:rsidRDefault="00FF7341" w:rsidP="00DB7E83">
            <w:pPr>
              <w:pStyle w:val="TAL"/>
            </w:pPr>
            <w:r w:rsidRPr="00481D2D">
              <w:t>n/a</w:t>
            </w:r>
          </w:p>
        </w:tc>
        <w:tc>
          <w:tcPr>
            <w:tcW w:w="1701" w:type="dxa"/>
          </w:tcPr>
          <w:p w14:paraId="307378D3" w14:textId="77777777" w:rsidR="00FF7341" w:rsidRPr="00481D2D" w:rsidRDefault="00FF7341" w:rsidP="00DB7E83">
            <w:pPr>
              <w:pStyle w:val="TAL"/>
            </w:pPr>
            <w:r w:rsidRPr="00481D2D">
              <w:t>c2</w:t>
            </w:r>
          </w:p>
        </w:tc>
      </w:tr>
      <w:tr w:rsidR="00B06841" w:rsidRPr="00481D2D" w14:paraId="7E76892E" w14:textId="77777777">
        <w:tc>
          <w:tcPr>
            <w:tcW w:w="1134" w:type="dxa"/>
          </w:tcPr>
          <w:p w14:paraId="66AEBF90" w14:textId="77777777" w:rsidR="00B06841" w:rsidRPr="00481D2D" w:rsidRDefault="00B06841" w:rsidP="00E83AD2">
            <w:pPr>
              <w:pStyle w:val="TAL"/>
            </w:pPr>
            <w:r w:rsidRPr="00481D2D">
              <w:t>61</w:t>
            </w:r>
          </w:p>
        </w:tc>
        <w:tc>
          <w:tcPr>
            <w:tcW w:w="3402" w:type="dxa"/>
          </w:tcPr>
          <w:p w14:paraId="58F7EE86" w14:textId="77777777" w:rsidR="00B06841" w:rsidRPr="00481D2D" w:rsidRDefault="00B06841" w:rsidP="00E83AD2">
            <w:pPr>
              <w:pStyle w:val="TAL"/>
            </w:pPr>
            <w:r w:rsidRPr="00481D2D">
              <w:t>SM-over-IP sender</w:t>
            </w:r>
          </w:p>
        </w:tc>
        <w:tc>
          <w:tcPr>
            <w:tcW w:w="1701" w:type="dxa"/>
          </w:tcPr>
          <w:p w14:paraId="3A866425" w14:textId="77777777" w:rsidR="00B06841" w:rsidRPr="00481D2D" w:rsidRDefault="00B06841" w:rsidP="00E83AD2">
            <w:pPr>
              <w:pStyle w:val="TAL"/>
            </w:pPr>
            <w:r w:rsidRPr="00481D2D">
              <w:t>3GPP TS 24.341 [8L]</w:t>
            </w:r>
          </w:p>
        </w:tc>
        <w:tc>
          <w:tcPr>
            <w:tcW w:w="1701" w:type="dxa"/>
          </w:tcPr>
          <w:p w14:paraId="50BCB4A2" w14:textId="77777777" w:rsidR="00B06841" w:rsidRPr="00481D2D" w:rsidRDefault="00B06841" w:rsidP="00E83AD2">
            <w:pPr>
              <w:pStyle w:val="TAL"/>
            </w:pPr>
            <w:r w:rsidRPr="00481D2D">
              <w:t>n/a</w:t>
            </w:r>
          </w:p>
        </w:tc>
        <w:tc>
          <w:tcPr>
            <w:tcW w:w="1701" w:type="dxa"/>
          </w:tcPr>
          <w:p w14:paraId="726A98D8" w14:textId="77777777" w:rsidR="00B06841" w:rsidRPr="00481D2D" w:rsidRDefault="00B06841" w:rsidP="00E83AD2">
            <w:pPr>
              <w:pStyle w:val="TAL"/>
            </w:pPr>
            <w:r w:rsidRPr="00481D2D">
              <w:t>c2</w:t>
            </w:r>
          </w:p>
        </w:tc>
      </w:tr>
      <w:tr w:rsidR="00B06841" w:rsidRPr="00481D2D" w14:paraId="582C514C" w14:textId="77777777">
        <w:tc>
          <w:tcPr>
            <w:tcW w:w="1134" w:type="dxa"/>
          </w:tcPr>
          <w:p w14:paraId="2479AD83" w14:textId="77777777" w:rsidR="00B06841" w:rsidRPr="00481D2D" w:rsidRDefault="00B06841" w:rsidP="00E83AD2">
            <w:pPr>
              <w:pStyle w:val="TAL"/>
            </w:pPr>
            <w:r w:rsidRPr="00481D2D">
              <w:t>62</w:t>
            </w:r>
          </w:p>
        </w:tc>
        <w:tc>
          <w:tcPr>
            <w:tcW w:w="3402" w:type="dxa"/>
          </w:tcPr>
          <w:p w14:paraId="6B02418B" w14:textId="77777777" w:rsidR="00B06841" w:rsidRPr="00481D2D" w:rsidRDefault="00B06841" w:rsidP="00E83AD2">
            <w:pPr>
              <w:pStyle w:val="TAL"/>
            </w:pPr>
            <w:r w:rsidRPr="00481D2D">
              <w:t>SM-over-IP receiver</w:t>
            </w:r>
          </w:p>
        </w:tc>
        <w:tc>
          <w:tcPr>
            <w:tcW w:w="1701" w:type="dxa"/>
          </w:tcPr>
          <w:p w14:paraId="50997239" w14:textId="77777777" w:rsidR="00B06841" w:rsidRPr="00481D2D" w:rsidRDefault="00B06841" w:rsidP="00E83AD2">
            <w:pPr>
              <w:pStyle w:val="TAL"/>
            </w:pPr>
            <w:r w:rsidRPr="00481D2D">
              <w:t>3GPP TS 24.341 [8L]</w:t>
            </w:r>
          </w:p>
        </w:tc>
        <w:tc>
          <w:tcPr>
            <w:tcW w:w="1701" w:type="dxa"/>
          </w:tcPr>
          <w:p w14:paraId="29BFD0F2" w14:textId="77777777" w:rsidR="00B06841" w:rsidRPr="00481D2D" w:rsidRDefault="00B06841" w:rsidP="00E83AD2">
            <w:pPr>
              <w:pStyle w:val="TAL"/>
            </w:pPr>
            <w:r w:rsidRPr="00481D2D">
              <w:t>n/a</w:t>
            </w:r>
          </w:p>
        </w:tc>
        <w:tc>
          <w:tcPr>
            <w:tcW w:w="1701" w:type="dxa"/>
          </w:tcPr>
          <w:p w14:paraId="3EBF9E65" w14:textId="77777777" w:rsidR="00B06841" w:rsidRPr="00481D2D" w:rsidRDefault="00B06841" w:rsidP="00E83AD2">
            <w:pPr>
              <w:pStyle w:val="TAL"/>
            </w:pPr>
            <w:r w:rsidRPr="00481D2D">
              <w:t>c2</w:t>
            </w:r>
          </w:p>
        </w:tc>
      </w:tr>
      <w:tr w:rsidR="00B06841" w:rsidRPr="00481D2D" w14:paraId="30C757C9" w14:textId="77777777">
        <w:tc>
          <w:tcPr>
            <w:tcW w:w="1134" w:type="dxa"/>
          </w:tcPr>
          <w:p w14:paraId="3737AAD3" w14:textId="77777777" w:rsidR="00B06841" w:rsidRPr="00481D2D" w:rsidRDefault="00B06841" w:rsidP="00E83AD2">
            <w:pPr>
              <w:pStyle w:val="TAL"/>
            </w:pPr>
            <w:r w:rsidRPr="00481D2D">
              <w:t>63</w:t>
            </w:r>
          </w:p>
        </w:tc>
        <w:tc>
          <w:tcPr>
            <w:tcW w:w="3402" w:type="dxa"/>
          </w:tcPr>
          <w:p w14:paraId="6DA12ECD" w14:textId="77777777" w:rsidR="00B06841" w:rsidRPr="00481D2D" w:rsidRDefault="00B06841" w:rsidP="00E83AD2">
            <w:pPr>
              <w:pStyle w:val="TAL"/>
            </w:pPr>
            <w:r w:rsidRPr="00481D2D">
              <w:t>IP-SM-GW</w:t>
            </w:r>
          </w:p>
        </w:tc>
        <w:tc>
          <w:tcPr>
            <w:tcW w:w="1701" w:type="dxa"/>
          </w:tcPr>
          <w:p w14:paraId="5B8D599E" w14:textId="77777777" w:rsidR="00B06841" w:rsidRPr="00481D2D" w:rsidRDefault="00B06841" w:rsidP="00E83AD2">
            <w:pPr>
              <w:pStyle w:val="TAL"/>
            </w:pPr>
            <w:r w:rsidRPr="00481D2D">
              <w:t>3GPP TS 24.341 [8L]</w:t>
            </w:r>
          </w:p>
        </w:tc>
        <w:tc>
          <w:tcPr>
            <w:tcW w:w="1701" w:type="dxa"/>
          </w:tcPr>
          <w:p w14:paraId="58B3F902" w14:textId="77777777" w:rsidR="00B06841" w:rsidRPr="00481D2D" w:rsidRDefault="00B06841" w:rsidP="00E83AD2">
            <w:pPr>
              <w:pStyle w:val="TAL"/>
            </w:pPr>
            <w:r w:rsidRPr="00481D2D">
              <w:t>n/a</w:t>
            </w:r>
          </w:p>
        </w:tc>
        <w:tc>
          <w:tcPr>
            <w:tcW w:w="1701" w:type="dxa"/>
          </w:tcPr>
          <w:p w14:paraId="0B64B02D" w14:textId="77777777" w:rsidR="00B06841" w:rsidRPr="00481D2D" w:rsidRDefault="00B06841" w:rsidP="00E83AD2">
            <w:pPr>
              <w:pStyle w:val="TAL"/>
            </w:pPr>
            <w:r w:rsidRPr="00481D2D">
              <w:t>c1</w:t>
            </w:r>
          </w:p>
        </w:tc>
      </w:tr>
      <w:tr w:rsidR="00B06841" w:rsidRPr="00481D2D" w14:paraId="78897127" w14:textId="77777777">
        <w:tc>
          <w:tcPr>
            <w:tcW w:w="1134" w:type="dxa"/>
          </w:tcPr>
          <w:p w14:paraId="6A7F7EA7" w14:textId="77777777" w:rsidR="00B06841" w:rsidRPr="00481D2D" w:rsidRDefault="00B06841" w:rsidP="00E83AD2">
            <w:pPr>
              <w:pStyle w:val="TAL"/>
            </w:pPr>
            <w:r w:rsidRPr="00481D2D">
              <w:t>71</w:t>
            </w:r>
          </w:p>
        </w:tc>
        <w:tc>
          <w:tcPr>
            <w:tcW w:w="3402" w:type="dxa"/>
          </w:tcPr>
          <w:p w14:paraId="382AB532" w14:textId="77777777" w:rsidR="00B06841" w:rsidRPr="00481D2D" w:rsidRDefault="00B06841" w:rsidP="00E83AD2">
            <w:pPr>
              <w:pStyle w:val="TAL"/>
            </w:pPr>
            <w:r w:rsidRPr="00481D2D">
              <w:t>IP-SM-GW</w:t>
            </w:r>
          </w:p>
        </w:tc>
        <w:tc>
          <w:tcPr>
            <w:tcW w:w="1701" w:type="dxa"/>
          </w:tcPr>
          <w:p w14:paraId="5976018D" w14:textId="77777777" w:rsidR="00B06841" w:rsidRPr="00481D2D" w:rsidRDefault="00B06841" w:rsidP="00E83AD2">
            <w:pPr>
              <w:pStyle w:val="TAL"/>
            </w:pPr>
            <w:r w:rsidRPr="00481D2D">
              <w:t>3GPP TS 29.311 [15A]</w:t>
            </w:r>
          </w:p>
        </w:tc>
        <w:tc>
          <w:tcPr>
            <w:tcW w:w="1701" w:type="dxa"/>
          </w:tcPr>
          <w:p w14:paraId="1F265584" w14:textId="77777777" w:rsidR="00B06841" w:rsidRPr="00481D2D" w:rsidRDefault="00B06841" w:rsidP="00E83AD2">
            <w:pPr>
              <w:pStyle w:val="TAL"/>
            </w:pPr>
            <w:r w:rsidRPr="00481D2D">
              <w:t>n/a</w:t>
            </w:r>
          </w:p>
        </w:tc>
        <w:tc>
          <w:tcPr>
            <w:tcW w:w="1701" w:type="dxa"/>
          </w:tcPr>
          <w:p w14:paraId="1CAB73E2" w14:textId="77777777" w:rsidR="00B06841" w:rsidRPr="00481D2D" w:rsidRDefault="00B06841" w:rsidP="00E83AD2">
            <w:pPr>
              <w:pStyle w:val="TAL"/>
            </w:pPr>
            <w:r w:rsidRPr="00481D2D">
              <w:t>c10</w:t>
            </w:r>
          </w:p>
        </w:tc>
      </w:tr>
      <w:tr w:rsidR="00A17770" w:rsidRPr="00481D2D" w14:paraId="3DF0D019" w14:textId="77777777">
        <w:tc>
          <w:tcPr>
            <w:tcW w:w="1134" w:type="dxa"/>
          </w:tcPr>
          <w:p w14:paraId="4BC6CD05" w14:textId="77777777" w:rsidR="00A17770" w:rsidRPr="00481D2D" w:rsidRDefault="00A17770" w:rsidP="00681F27">
            <w:pPr>
              <w:pStyle w:val="TAL"/>
            </w:pPr>
            <w:r w:rsidRPr="00481D2D">
              <w:t>81</w:t>
            </w:r>
          </w:p>
        </w:tc>
        <w:tc>
          <w:tcPr>
            <w:tcW w:w="3402" w:type="dxa"/>
          </w:tcPr>
          <w:p w14:paraId="24B4095E" w14:textId="77777777" w:rsidR="00A17770" w:rsidRPr="00481D2D" w:rsidRDefault="00A17770" w:rsidP="00681F27">
            <w:pPr>
              <w:pStyle w:val="TAL"/>
            </w:pPr>
            <w:smartTag w:uri="urn:schemas-microsoft-com:office:smarttags" w:element="stockticker">
              <w:r w:rsidRPr="00481D2D">
                <w:t>MSC</w:t>
              </w:r>
            </w:smartTag>
            <w:r w:rsidRPr="00481D2D">
              <w:t xml:space="preserve"> Server enhanced for ICS</w:t>
            </w:r>
          </w:p>
        </w:tc>
        <w:tc>
          <w:tcPr>
            <w:tcW w:w="1701" w:type="dxa"/>
          </w:tcPr>
          <w:p w14:paraId="29D818BE" w14:textId="77777777" w:rsidR="00A17770" w:rsidRPr="00481D2D" w:rsidRDefault="00A17770" w:rsidP="00681F27">
            <w:pPr>
              <w:pStyle w:val="TAL"/>
            </w:pPr>
            <w:r w:rsidRPr="00481D2D">
              <w:t xml:space="preserve">3GPP TS 24.292 </w:t>
            </w:r>
            <w:r w:rsidR="000B1D39" w:rsidRPr="00481D2D">
              <w:t>[8O</w:t>
            </w:r>
            <w:r w:rsidRPr="00481D2D">
              <w:t>]</w:t>
            </w:r>
          </w:p>
        </w:tc>
        <w:tc>
          <w:tcPr>
            <w:tcW w:w="1701" w:type="dxa"/>
          </w:tcPr>
          <w:p w14:paraId="6239F056" w14:textId="77777777" w:rsidR="00A17770" w:rsidRPr="00481D2D" w:rsidRDefault="00A17770" w:rsidP="00681F27">
            <w:pPr>
              <w:pStyle w:val="TAL"/>
            </w:pPr>
            <w:r w:rsidRPr="00481D2D">
              <w:t>n/a</w:t>
            </w:r>
          </w:p>
        </w:tc>
        <w:tc>
          <w:tcPr>
            <w:tcW w:w="1701" w:type="dxa"/>
          </w:tcPr>
          <w:p w14:paraId="63C5FFBD" w14:textId="77777777" w:rsidR="00A17770" w:rsidRPr="00481D2D" w:rsidRDefault="00683FB0" w:rsidP="00681F27">
            <w:pPr>
              <w:pStyle w:val="TAL"/>
            </w:pPr>
            <w:r w:rsidRPr="00481D2D">
              <w:t>c12</w:t>
            </w:r>
          </w:p>
        </w:tc>
      </w:tr>
      <w:tr w:rsidR="006C5CEC" w:rsidRPr="00481D2D" w14:paraId="573CDA08" w14:textId="77777777" w:rsidTr="0096023C">
        <w:tc>
          <w:tcPr>
            <w:tcW w:w="1134" w:type="dxa"/>
          </w:tcPr>
          <w:p w14:paraId="5A6C3223" w14:textId="77777777" w:rsidR="006C5CEC" w:rsidRPr="00481D2D" w:rsidRDefault="006C5CEC" w:rsidP="0096023C">
            <w:pPr>
              <w:pStyle w:val="TAL"/>
            </w:pPr>
            <w:r w:rsidRPr="00481D2D">
              <w:t>81A</w:t>
            </w:r>
          </w:p>
        </w:tc>
        <w:tc>
          <w:tcPr>
            <w:tcW w:w="3402" w:type="dxa"/>
          </w:tcPr>
          <w:p w14:paraId="03CC4781" w14:textId="77777777" w:rsidR="006C5CEC" w:rsidRPr="00481D2D" w:rsidRDefault="006C5CEC" w:rsidP="0096023C">
            <w:pPr>
              <w:pStyle w:val="TAL"/>
            </w:pPr>
            <w:smartTag w:uri="urn:schemas-microsoft-com:office:smarttags" w:element="stockticker">
              <w:r w:rsidRPr="00481D2D">
                <w:t>MSC</w:t>
              </w:r>
            </w:smartTag>
            <w:r w:rsidRPr="00481D2D">
              <w:t xml:space="preserve"> server enhanced for SRVCC using SIP interface </w:t>
            </w:r>
          </w:p>
        </w:tc>
        <w:tc>
          <w:tcPr>
            <w:tcW w:w="1701" w:type="dxa"/>
          </w:tcPr>
          <w:p w14:paraId="4EDFCAB9" w14:textId="77777777" w:rsidR="006C5CEC" w:rsidRPr="00481D2D" w:rsidRDefault="006C5CEC" w:rsidP="0096023C">
            <w:pPr>
              <w:pStyle w:val="TAL"/>
            </w:pPr>
            <w:r w:rsidRPr="00481D2D">
              <w:t>3GPP TS 24.237</w:t>
            </w:r>
          </w:p>
          <w:p w14:paraId="7A70F126" w14:textId="77777777" w:rsidR="006C5CEC" w:rsidRPr="00481D2D" w:rsidRDefault="006C5CEC" w:rsidP="0096023C">
            <w:pPr>
              <w:pStyle w:val="TAL"/>
            </w:pPr>
            <w:r w:rsidRPr="00481D2D">
              <w:t>[8M]</w:t>
            </w:r>
          </w:p>
        </w:tc>
        <w:tc>
          <w:tcPr>
            <w:tcW w:w="1701" w:type="dxa"/>
          </w:tcPr>
          <w:p w14:paraId="59E025C1" w14:textId="77777777" w:rsidR="006C5CEC" w:rsidRPr="00481D2D" w:rsidRDefault="006C5CEC" w:rsidP="0096023C">
            <w:pPr>
              <w:pStyle w:val="TAL"/>
            </w:pPr>
            <w:r w:rsidRPr="00481D2D">
              <w:t>n/a</w:t>
            </w:r>
          </w:p>
        </w:tc>
        <w:tc>
          <w:tcPr>
            <w:tcW w:w="1701" w:type="dxa"/>
          </w:tcPr>
          <w:p w14:paraId="07154D23" w14:textId="77777777" w:rsidR="006C5CEC" w:rsidRPr="00481D2D" w:rsidRDefault="006C5CEC" w:rsidP="0096023C">
            <w:pPr>
              <w:pStyle w:val="TAL"/>
            </w:pPr>
            <w:r w:rsidRPr="00481D2D">
              <w:t>c12</w:t>
            </w:r>
          </w:p>
        </w:tc>
      </w:tr>
      <w:tr w:rsidR="009F7F02" w:rsidRPr="00481D2D" w14:paraId="52C2ECA9" w14:textId="77777777" w:rsidTr="000E3552">
        <w:tc>
          <w:tcPr>
            <w:tcW w:w="1134" w:type="dxa"/>
          </w:tcPr>
          <w:p w14:paraId="54854616" w14:textId="77777777" w:rsidR="009F7F02" w:rsidRPr="00481D2D" w:rsidRDefault="009F7F02" w:rsidP="000E3552">
            <w:pPr>
              <w:pStyle w:val="TAL"/>
            </w:pPr>
            <w:r w:rsidRPr="00481D2D">
              <w:t>81B</w:t>
            </w:r>
          </w:p>
        </w:tc>
        <w:tc>
          <w:tcPr>
            <w:tcW w:w="3402" w:type="dxa"/>
          </w:tcPr>
          <w:p w14:paraId="17DEAA63" w14:textId="77777777" w:rsidR="009F7F02" w:rsidRPr="00481D2D" w:rsidRDefault="009F7F02" w:rsidP="000E3552">
            <w:pPr>
              <w:pStyle w:val="TAL"/>
            </w:pPr>
            <w:smartTag w:uri="urn:schemas-microsoft-com:office:smarttags" w:element="stockticker">
              <w:r w:rsidRPr="00481D2D">
                <w:t>MSC</w:t>
              </w:r>
            </w:smartTag>
            <w:r w:rsidRPr="00481D2D">
              <w:t xml:space="preserve"> server enhanced for DRVCC using SIP interface </w:t>
            </w:r>
          </w:p>
        </w:tc>
        <w:tc>
          <w:tcPr>
            <w:tcW w:w="1701" w:type="dxa"/>
          </w:tcPr>
          <w:p w14:paraId="543B5D1F" w14:textId="77777777" w:rsidR="009F7F02" w:rsidRPr="00481D2D" w:rsidRDefault="009F7F02" w:rsidP="000E3552">
            <w:pPr>
              <w:pStyle w:val="TAL"/>
            </w:pPr>
            <w:r w:rsidRPr="00481D2D">
              <w:t>3GPP TS 24.237 [8M]</w:t>
            </w:r>
          </w:p>
        </w:tc>
        <w:tc>
          <w:tcPr>
            <w:tcW w:w="1701" w:type="dxa"/>
          </w:tcPr>
          <w:p w14:paraId="04706135" w14:textId="77777777" w:rsidR="009F7F02" w:rsidRPr="00481D2D" w:rsidRDefault="009F7F02" w:rsidP="000E3552">
            <w:pPr>
              <w:pStyle w:val="TAL"/>
            </w:pPr>
            <w:r w:rsidRPr="00481D2D">
              <w:t>n/a</w:t>
            </w:r>
          </w:p>
        </w:tc>
        <w:tc>
          <w:tcPr>
            <w:tcW w:w="1701" w:type="dxa"/>
          </w:tcPr>
          <w:p w14:paraId="664DD3CA" w14:textId="77777777" w:rsidR="009F7F02" w:rsidRPr="00481D2D" w:rsidRDefault="009F7F02" w:rsidP="000E3552">
            <w:pPr>
              <w:pStyle w:val="TAL"/>
            </w:pPr>
            <w:r w:rsidRPr="00481D2D">
              <w:t>c12</w:t>
            </w:r>
          </w:p>
        </w:tc>
      </w:tr>
      <w:tr w:rsidR="00A17770" w:rsidRPr="00481D2D" w14:paraId="0E18C30D" w14:textId="77777777">
        <w:tc>
          <w:tcPr>
            <w:tcW w:w="1134" w:type="dxa"/>
          </w:tcPr>
          <w:p w14:paraId="1AFDE80A" w14:textId="77777777" w:rsidR="00A17770" w:rsidRPr="00481D2D" w:rsidRDefault="00A17770" w:rsidP="00681F27">
            <w:pPr>
              <w:pStyle w:val="TAL"/>
            </w:pPr>
            <w:r w:rsidRPr="00481D2D">
              <w:t>82</w:t>
            </w:r>
          </w:p>
        </w:tc>
        <w:tc>
          <w:tcPr>
            <w:tcW w:w="3402" w:type="dxa"/>
          </w:tcPr>
          <w:p w14:paraId="19BB768A" w14:textId="77777777" w:rsidR="00A17770" w:rsidRPr="00481D2D" w:rsidRDefault="00A17770" w:rsidP="00681F27">
            <w:pPr>
              <w:pStyle w:val="TAL"/>
            </w:pPr>
            <w:r w:rsidRPr="00481D2D">
              <w:t>ICS user agent</w:t>
            </w:r>
          </w:p>
        </w:tc>
        <w:tc>
          <w:tcPr>
            <w:tcW w:w="1701" w:type="dxa"/>
          </w:tcPr>
          <w:p w14:paraId="47BF5ABC" w14:textId="77777777" w:rsidR="00A17770" w:rsidRPr="00481D2D" w:rsidRDefault="00A17770" w:rsidP="00681F27">
            <w:pPr>
              <w:pStyle w:val="TAL"/>
            </w:pPr>
            <w:r w:rsidRPr="00481D2D">
              <w:t xml:space="preserve">3GPP TS 24.292 </w:t>
            </w:r>
            <w:r w:rsidR="000B1D39" w:rsidRPr="00481D2D">
              <w:t>[8O</w:t>
            </w:r>
            <w:r w:rsidRPr="00481D2D">
              <w:t>]</w:t>
            </w:r>
          </w:p>
        </w:tc>
        <w:tc>
          <w:tcPr>
            <w:tcW w:w="1701" w:type="dxa"/>
          </w:tcPr>
          <w:p w14:paraId="1308A688" w14:textId="77777777" w:rsidR="00A17770" w:rsidRPr="00481D2D" w:rsidRDefault="00A17770" w:rsidP="00681F27">
            <w:pPr>
              <w:pStyle w:val="TAL"/>
            </w:pPr>
            <w:r w:rsidRPr="00481D2D">
              <w:t>n/a</w:t>
            </w:r>
          </w:p>
        </w:tc>
        <w:tc>
          <w:tcPr>
            <w:tcW w:w="1701" w:type="dxa"/>
          </w:tcPr>
          <w:p w14:paraId="4DE966C7" w14:textId="77777777" w:rsidR="00A17770" w:rsidRPr="00481D2D" w:rsidRDefault="00A17770" w:rsidP="00681F27">
            <w:pPr>
              <w:pStyle w:val="TAL"/>
            </w:pPr>
            <w:r w:rsidRPr="00481D2D">
              <w:t>c2</w:t>
            </w:r>
          </w:p>
        </w:tc>
      </w:tr>
      <w:tr w:rsidR="00A17770" w:rsidRPr="00481D2D" w14:paraId="141171B6" w14:textId="77777777">
        <w:tc>
          <w:tcPr>
            <w:tcW w:w="1134" w:type="dxa"/>
          </w:tcPr>
          <w:p w14:paraId="66FF8CA2" w14:textId="77777777" w:rsidR="00A17770" w:rsidRPr="00481D2D" w:rsidRDefault="00A17770" w:rsidP="00681F27">
            <w:pPr>
              <w:pStyle w:val="TAL"/>
            </w:pPr>
            <w:r w:rsidRPr="00481D2D">
              <w:t>83</w:t>
            </w:r>
          </w:p>
        </w:tc>
        <w:tc>
          <w:tcPr>
            <w:tcW w:w="3402" w:type="dxa"/>
          </w:tcPr>
          <w:p w14:paraId="74C3048E" w14:textId="77777777" w:rsidR="00A17770" w:rsidRPr="00481D2D" w:rsidRDefault="00A17770" w:rsidP="00681F27">
            <w:pPr>
              <w:pStyle w:val="TAL"/>
            </w:pPr>
            <w:smartTag w:uri="urn:schemas-microsoft-com:office:smarttags" w:element="stockticker">
              <w:r w:rsidRPr="00481D2D">
                <w:t>SCC</w:t>
              </w:r>
            </w:smartTag>
            <w:r w:rsidRPr="00481D2D">
              <w:t xml:space="preserve"> application server</w:t>
            </w:r>
          </w:p>
        </w:tc>
        <w:tc>
          <w:tcPr>
            <w:tcW w:w="1701" w:type="dxa"/>
          </w:tcPr>
          <w:p w14:paraId="7892B664" w14:textId="77777777" w:rsidR="00A17770" w:rsidRPr="00481D2D" w:rsidRDefault="00A17770" w:rsidP="00681F27">
            <w:pPr>
              <w:pStyle w:val="TAL"/>
            </w:pPr>
            <w:r w:rsidRPr="00481D2D">
              <w:t xml:space="preserve">3GPP TS 24.292 </w:t>
            </w:r>
            <w:r w:rsidR="000B1D39" w:rsidRPr="00481D2D">
              <w:t>[8O</w:t>
            </w:r>
            <w:r w:rsidRPr="00481D2D">
              <w:t>]</w:t>
            </w:r>
          </w:p>
        </w:tc>
        <w:tc>
          <w:tcPr>
            <w:tcW w:w="1701" w:type="dxa"/>
          </w:tcPr>
          <w:p w14:paraId="2F6C0F71" w14:textId="77777777" w:rsidR="00A17770" w:rsidRPr="00481D2D" w:rsidRDefault="00A17770" w:rsidP="00681F27">
            <w:pPr>
              <w:pStyle w:val="TAL"/>
            </w:pPr>
            <w:r w:rsidRPr="00481D2D">
              <w:t>n/a</w:t>
            </w:r>
          </w:p>
        </w:tc>
        <w:tc>
          <w:tcPr>
            <w:tcW w:w="1701" w:type="dxa"/>
          </w:tcPr>
          <w:p w14:paraId="5F99384B" w14:textId="77777777" w:rsidR="00A17770" w:rsidRPr="00481D2D" w:rsidRDefault="00A17770" w:rsidP="00681F27">
            <w:pPr>
              <w:pStyle w:val="TAL"/>
            </w:pPr>
            <w:r w:rsidRPr="00481D2D">
              <w:t>c9</w:t>
            </w:r>
          </w:p>
        </w:tc>
      </w:tr>
      <w:tr w:rsidR="00E51AB2" w:rsidRPr="00481D2D" w14:paraId="5E0D06E0" w14:textId="77777777">
        <w:tc>
          <w:tcPr>
            <w:tcW w:w="1134" w:type="dxa"/>
            <w:tcBorders>
              <w:top w:val="single" w:sz="4" w:space="0" w:color="auto"/>
              <w:left w:val="single" w:sz="4" w:space="0" w:color="auto"/>
              <w:bottom w:val="single" w:sz="4" w:space="0" w:color="auto"/>
              <w:right w:val="single" w:sz="4" w:space="0" w:color="auto"/>
            </w:tcBorders>
          </w:tcPr>
          <w:p w14:paraId="7C440C22" w14:textId="77777777" w:rsidR="00E51AB2" w:rsidRPr="00481D2D" w:rsidRDefault="00E51AB2" w:rsidP="007D1264">
            <w:pPr>
              <w:pStyle w:val="TAL"/>
            </w:pPr>
            <w:r w:rsidRPr="00481D2D">
              <w:t>84</w:t>
            </w:r>
          </w:p>
        </w:tc>
        <w:tc>
          <w:tcPr>
            <w:tcW w:w="3402" w:type="dxa"/>
            <w:tcBorders>
              <w:top w:val="single" w:sz="4" w:space="0" w:color="auto"/>
              <w:left w:val="single" w:sz="4" w:space="0" w:color="auto"/>
              <w:bottom w:val="single" w:sz="4" w:space="0" w:color="auto"/>
              <w:right w:val="single" w:sz="4" w:space="0" w:color="auto"/>
            </w:tcBorders>
          </w:tcPr>
          <w:p w14:paraId="59927D52" w14:textId="77777777" w:rsidR="00E51AB2" w:rsidRPr="00481D2D" w:rsidRDefault="00E51AB2" w:rsidP="007D1264">
            <w:pPr>
              <w:pStyle w:val="TAL"/>
            </w:pPr>
            <w:r w:rsidRPr="00481D2D">
              <w:t>EATF</w:t>
            </w:r>
          </w:p>
        </w:tc>
        <w:tc>
          <w:tcPr>
            <w:tcW w:w="1701" w:type="dxa"/>
            <w:tcBorders>
              <w:top w:val="single" w:sz="4" w:space="0" w:color="auto"/>
              <w:left w:val="single" w:sz="4" w:space="0" w:color="auto"/>
              <w:bottom w:val="single" w:sz="4" w:space="0" w:color="auto"/>
              <w:right w:val="single" w:sz="4" w:space="0" w:color="auto"/>
            </w:tcBorders>
          </w:tcPr>
          <w:p w14:paraId="63DE8E20" w14:textId="77777777" w:rsidR="00E51AB2" w:rsidRPr="00481D2D" w:rsidRDefault="00E51AB2" w:rsidP="007D1264">
            <w:pPr>
              <w:pStyle w:val="TAL"/>
            </w:pPr>
            <w:r w:rsidRPr="00481D2D">
              <w:t>3GPP TS 24.237 [8M]</w:t>
            </w:r>
          </w:p>
        </w:tc>
        <w:tc>
          <w:tcPr>
            <w:tcW w:w="1701" w:type="dxa"/>
            <w:tcBorders>
              <w:top w:val="single" w:sz="4" w:space="0" w:color="auto"/>
              <w:left w:val="single" w:sz="4" w:space="0" w:color="auto"/>
              <w:bottom w:val="single" w:sz="4" w:space="0" w:color="auto"/>
              <w:right w:val="single" w:sz="4" w:space="0" w:color="auto"/>
            </w:tcBorders>
          </w:tcPr>
          <w:p w14:paraId="6BFF4B92" w14:textId="77777777" w:rsidR="00E51AB2" w:rsidRPr="00481D2D" w:rsidRDefault="00E51AB2" w:rsidP="007D126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3C031A19" w14:textId="77777777" w:rsidR="00E51AB2" w:rsidRPr="00481D2D" w:rsidRDefault="00E51AB2" w:rsidP="007D1264">
            <w:pPr>
              <w:pStyle w:val="TAL"/>
            </w:pPr>
            <w:r w:rsidRPr="00481D2D">
              <w:t>c</w:t>
            </w:r>
            <w:r w:rsidR="00A0329E" w:rsidRPr="00481D2D">
              <w:t>1</w:t>
            </w:r>
            <w:r w:rsidRPr="00481D2D">
              <w:t>2</w:t>
            </w:r>
          </w:p>
        </w:tc>
      </w:tr>
      <w:tr w:rsidR="00472904" w:rsidRPr="00481D2D" w14:paraId="3A3450F4" w14:textId="77777777" w:rsidTr="0040123C">
        <w:tc>
          <w:tcPr>
            <w:tcW w:w="1134" w:type="dxa"/>
            <w:tcBorders>
              <w:top w:val="single" w:sz="4" w:space="0" w:color="auto"/>
              <w:left w:val="single" w:sz="4" w:space="0" w:color="auto"/>
              <w:bottom w:val="single" w:sz="4" w:space="0" w:color="auto"/>
              <w:right w:val="single" w:sz="4" w:space="0" w:color="auto"/>
            </w:tcBorders>
          </w:tcPr>
          <w:p w14:paraId="34CD9864" w14:textId="77777777" w:rsidR="00472904" w:rsidRPr="00481D2D" w:rsidRDefault="00472904" w:rsidP="0040123C">
            <w:pPr>
              <w:pStyle w:val="TAL"/>
            </w:pPr>
            <w:r w:rsidRPr="00481D2D">
              <w:t>85</w:t>
            </w:r>
          </w:p>
        </w:tc>
        <w:tc>
          <w:tcPr>
            <w:tcW w:w="3402" w:type="dxa"/>
            <w:tcBorders>
              <w:top w:val="single" w:sz="4" w:space="0" w:color="auto"/>
              <w:left w:val="single" w:sz="4" w:space="0" w:color="auto"/>
              <w:bottom w:val="single" w:sz="4" w:space="0" w:color="auto"/>
              <w:right w:val="single" w:sz="4" w:space="0" w:color="auto"/>
            </w:tcBorders>
          </w:tcPr>
          <w:p w14:paraId="4E5C0613" w14:textId="77777777" w:rsidR="00472904" w:rsidRPr="00481D2D" w:rsidRDefault="00472904" w:rsidP="0040123C">
            <w:pPr>
              <w:pStyle w:val="TAL"/>
            </w:pPr>
            <w:r w:rsidRPr="00481D2D">
              <w:t>In-dialog overlap signalling application server</w:t>
            </w:r>
          </w:p>
        </w:tc>
        <w:tc>
          <w:tcPr>
            <w:tcW w:w="1701" w:type="dxa"/>
            <w:tcBorders>
              <w:top w:val="single" w:sz="4" w:space="0" w:color="auto"/>
              <w:left w:val="single" w:sz="4" w:space="0" w:color="auto"/>
              <w:bottom w:val="single" w:sz="4" w:space="0" w:color="auto"/>
              <w:right w:val="single" w:sz="4" w:space="0" w:color="auto"/>
            </w:tcBorders>
          </w:tcPr>
          <w:p w14:paraId="3B61E743" w14:textId="77777777" w:rsidR="00472904" w:rsidRPr="00481D2D" w:rsidRDefault="00472904" w:rsidP="0040123C">
            <w:pPr>
              <w:pStyle w:val="TAL"/>
            </w:pPr>
            <w:r w:rsidRPr="00481D2D">
              <w:t>Annex N.2, Annex N.3.3</w:t>
            </w:r>
          </w:p>
        </w:tc>
        <w:tc>
          <w:tcPr>
            <w:tcW w:w="1701" w:type="dxa"/>
            <w:tcBorders>
              <w:top w:val="single" w:sz="4" w:space="0" w:color="auto"/>
              <w:left w:val="single" w:sz="4" w:space="0" w:color="auto"/>
              <w:bottom w:val="single" w:sz="4" w:space="0" w:color="auto"/>
              <w:right w:val="single" w:sz="4" w:space="0" w:color="auto"/>
            </w:tcBorders>
          </w:tcPr>
          <w:p w14:paraId="35F1BF72" w14:textId="77777777" w:rsidR="00472904" w:rsidRPr="00481D2D" w:rsidRDefault="00472904" w:rsidP="0040123C">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164A448B" w14:textId="77777777" w:rsidR="00472904" w:rsidRPr="00481D2D" w:rsidRDefault="00472904" w:rsidP="0040123C">
            <w:pPr>
              <w:pStyle w:val="TAL"/>
            </w:pPr>
            <w:r w:rsidRPr="00481D2D">
              <w:t>c9</w:t>
            </w:r>
          </w:p>
        </w:tc>
      </w:tr>
      <w:tr w:rsidR="00472904" w:rsidRPr="00481D2D" w14:paraId="7EB93EAD" w14:textId="77777777" w:rsidTr="0040123C">
        <w:tc>
          <w:tcPr>
            <w:tcW w:w="1134" w:type="dxa"/>
            <w:tcBorders>
              <w:top w:val="single" w:sz="4" w:space="0" w:color="auto"/>
              <w:left w:val="single" w:sz="4" w:space="0" w:color="auto"/>
              <w:bottom w:val="single" w:sz="4" w:space="0" w:color="auto"/>
              <w:right w:val="single" w:sz="4" w:space="0" w:color="auto"/>
            </w:tcBorders>
          </w:tcPr>
          <w:p w14:paraId="04126CEC" w14:textId="77777777" w:rsidR="00472904" w:rsidRPr="00481D2D" w:rsidRDefault="00472904" w:rsidP="0040123C">
            <w:pPr>
              <w:pStyle w:val="TAL"/>
            </w:pPr>
            <w:r w:rsidRPr="00481D2D">
              <w:t>86</w:t>
            </w:r>
          </w:p>
        </w:tc>
        <w:tc>
          <w:tcPr>
            <w:tcW w:w="3402" w:type="dxa"/>
            <w:tcBorders>
              <w:top w:val="single" w:sz="4" w:space="0" w:color="auto"/>
              <w:left w:val="single" w:sz="4" w:space="0" w:color="auto"/>
              <w:bottom w:val="single" w:sz="4" w:space="0" w:color="auto"/>
              <w:right w:val="single" w:sz="4" w:space="0" w:color="auto"/>
            </w:tcBorders>
          </w:tcPr>
          <w:p w14:paraId="51E949C3" w14:textId="77777777" w:rsidR="00472904" w:rsidRPr="00481D2D" w:rsidRDefault="00472904" w:rsidP="0040123C">
            <w:pPr>
              <w:pStyle w:val="TAL"/>
            </w:pPr>
            <w:r w:rsidRPr="00481D2D">
              <w:t>In-dialog overlap signalling UA client</w:t>
            </w:r>
          </w:p>
        </w:tc>
        <w:tc>
          <w:tcPr>
            <w:tcW w:w="1701" w:type="dxa"/>
            <w:tcBorders>
              <w:top w:val="single" w:sz="4" w:space="0" w:color="auto"/>
              <w:left w:val="single" w:sz="4" w:space="0" w:color="auto"/>
              <w:bottom w:val="single" w:sz="4" w:space="0" w:color="auto"/>
              <w:right w:val="single" w:sz="4" w:space="0" w:color="auto"/>
            </w:tcBorders>
          </w:tcPr>
          <w:p w14:paraId="7DBFA83C" w14:textId="77777777" w:rsidR="00472904" w:rsidRPr="00481D2D" w:rsidRDefault="00472904" w:rsidP="0040123C">
            <w:pPr>
              <w:pStyle w:val="TAL"/>
            </w:pPr>
            <w:r w:rsidRPr="00481D2D">
              <w:t>Annex N.2, Annex N.3.3</w:t>
            </w:r>
          </w:p>
        </w:tc>
        <w:tc>
          <w:tcPr>
            <w:tcW w:w="1701" w:type="dxa"/>
            <w:tcBorders>
              <w:top w:val="single" w:sz="4" w:space="0" w:color="auto"/>
              <w:left w:val="single" w:sz="4" w:space="0" w:color="auto"/>
              <w:bottom w:val="single" w:sz="4" w:space="0" w:color="auto"/>
              <w:right w:val="single" w:sz="4" w:space="0" w:color="auto"/>
            </w:tcBorders>
          </w:tcPr>
          <w:p w14:paraId="3CA6034D" w14:textId="77777777" w:rsidR="00472904" w:rsidRPr="00481D2D" w:rsidRDefault="00472904" w:rsidP="0040123C">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47D98467" w14:textId="77777777" w:rsidR="00472904" w:rsidRPr="00481D2D" w:rsidRDefault="00472904" w:rsidP="0040123C">
            <w:pPr>
              <w:pStyle w:val="TAL"/>
            </w:pPr>
            <w:r w:rsidRPr="00481D2D">
              <w:t>c2</w:t>
            </w:r>
          </w:p>
        </w:tc>
      </w:tr>
      <w:tr w:rsidR="00F22884" w:rsidRPr="00481D2D" w14:paraId="2224BE00" w14:textId="77777777" w:rsidTr="000F76F5">
        <w:tc>
          <w:tcPr>
            <w:tcW w:w="1134" w:type="dxa"/>
            <w:tcBorders>
              <w:top w:val="single" w:sz="4" w:space="0" w:color="auto"/>
              <w:left w:val="single" w:sz="4" w:space="0" w:color="auto"/>
              <w:bottom w:val="single" w:sz="4" w:space="0" w:color="auto"/>
              <w:right w:val="single" w:sz="4" w:space="0" w:color="auto"/>
            </w:tcBorders>
          </w:tcPr>
          <w:p w14:paraId="23A67C31" w14:textId="77777777" w:rsidR="00F22884" w:rsidRPr="00481D2D" w:rsidRDefault="00F22884" w:rsidP="000F76F5">
            <w:pPr>
              <w:pStyle w:val="TAL"/>
            </w:pPr>
            <w:r w:rsidRPr="00481D2D">
              <w:t>87</w:t>
            </w:r>
          </w:p>
        </w:tc>
        <w:tc>
          <w:tcPr>
            <w:tcW w:w="3402" w:type="dxa"/>
            <w:tcBorders>
              <w:top w:val="single" w:sz="4" w:space="0" w:color="auto"/>
              <w:left w:val="single" w:sz="4" w:space="0" w:color="auto"/>
              <w:bottom w:val="single" w:sz="4" w:space="0" w:color="auto"/>
              <w:right w:val="single" w:sz="4" w:space="0" w:color="auto"/>
            </w:tcBorders>
          </w:tcPr>
          <w:p w14:paraId="44F73BB1" w14:textId="77777777" w:rsidR="00F22884" w:rsidRPr="00481D2D" w:rsidRDefault="00F22884" w:rsidP="000F76F5">
            <w:pPr>
              <w:pStyle w:val="TAL"/>
            </w:pPr>
            <w:r w:rsidRPr="00481D2D">
              <w:t>Session continuity controller UE</w:t>
            </w:r>
          </w:p>
        </w:tc>
        <w:tc>
          <w:tcPr>
            <w:tcW w:w="1701" w:type="dxa"/>
            <w:tcBorders>
              <w:top w:val="single" w:sz="4" w:space="0" w:color="auto"/>
              <w:left w:val="single" w:sz="4" w:space="0" w:color="auto"/>
              <w:bottom w:val="single" w:sz="4" w:space="0" w:color="auto"/>
              <w:right w:val="single" w:sz="4" w:space="0" w:color="auto"/>
            </w:tcBorders>
          </w:tcPr>
          <w:p w14:paraId="5BB9D19C" w14:textId="77777777" w:rsidR="00F22884" w:rsidRPr="00481D2D" w:rsidRDefault="00F22884" w:rsidP="002B73B8">
            <w:pPr>
              <w:pStyle w:val="TAL"/>
            </w:pPr>
            <w:r w:rsidRPr="00481D2D">
              <w:t xml:space="preserve">3GPP TS </w:t>
            </w:r>
            <w:r w:rsidR="002B73B8" w:rsidRPr="00481D2D">
              <w:t xml:space="preserve">24.337 </w:t>
            </w:r>
            <w:r w:rsidRPr="00481D2D">
              <w:t>[</w:t>
            </w:r>
            <w:r w:rsidR="002B73B8" w:rsidRPr="00481D2D">
              <w:t>8ZC</w:t>
            </w:r>
            <w:r w:rsidRPr="00481D2D">
              <w:t>]</w:t>
            </w:r>
          </w:p>
        </w:tc>
        <w:tc>
          <w:tcPr>
            <w:tcW w:w="1701" w:type="dxa"/>
            <w:tcBorders>
              <w:top w:val="single" w:sz="4" w:space="0" w:color="auto"/>
              <w:left w:val="single" w:sz="4" w:space="0" w:color="auto"/>
              <w:bottom w:val="single" w:sz="4" w:space="0" w:color="auto"/>
              <w:right w:val="single" w:sz="4" w:space="0" w:color="auto"/>
            </w:tcBorders>
          </w:tcPr>
          <w:p w14:paraId="02AB457C" w14:textId="77777777" w:rsidR="00F22884" w:rsidRPr="00481D2D" w:rsidRDefault="00F22884" w:rsidP="000F76F5">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7F956A87" w14:textId="77777777" w:rsidR="00F22884" w:rsidRPr="00481D2D" w:rsidRDefault="00F22884" w:rsidP="000F76F5">
            <w:pPr>
              <w:pStyle w:val="TAL"/>
            </w:pPr>
            <w:r w:rsidRPr="00481D2D">
              <w:t>c2</w:t>
            </w:r>
          </w:p>
        </w:tc>
      </w:tr>
      <w:tr w:rsidR="00834A39" w:rsidRPr="00481D2D" w14:paraId="08F228A2" w14:textId="77777777" w:rsidTr="00E60C94">
        <w:tc>
          <w:tcPr>
            <w:tcW w:w="1134" w:type="dxa"/>
            <w:tcBorders>
              <w:top w:val="single" w:sz="4" w:space="0" w:color="auto"/>
              <w:left w:val="single" w:sz="4" w:space="0" w:color="auto"/>
              <w:bottom w:val="single" w:sz="4" w:space="0" w:color="auto"/>
              <w:right w:val="single" w:sz="4" w:space="0" w:color="auto"/>
            </w:tcBorders>
          </w:tcPr>
          <w:p w14:paraId="7699C144" w14:textId="77777777" w:rsidR="00834A39" w:rsidRPr="00481D2D" w:rsidRDefault="00834A39" w:rsidP="00E60C94">
            <w:pPr>
              <w:pStyle w:val="TAL"/>
            </w:pPr>
            <w:r w:rsidRPr="00481D2D">
              <w:t>88</w:t>
            </w:r>
          </w:p>
        </w:tc>
        <w:tc>
          <w:tcPr>
            <w:tcW w:w="3402" w:type="dxa"/>
            <w:tcBorders>
              <w:top w:val="single" w:sz="4" w:space="0" w:color="auto"/>
              <w:left w:val="single" w:sz="4" w:space="0" w:color="auto"/>
              <w:bottom w:val="single" w:sz="4" w:space="0" w:color="auto"/>
              <w:right w:val="single" w:sz="4" w:space="0" w:color="auto"/>
            </w:tcBorders>
          </w:tcPr>
          <w:p w14:paraId="0398418C" w14:textId="77777777" w:rsidR="00834A39" w:rsidRPr="00481D2D" w:rsidRDefault="008017FF" w:rsidP="00E60C94">
            <w:pPr>
              <w:pStyle w:val="TAL"/>
            </w:pPr>
            <w:r w:rsidRPr="00481D2D">
              <w:t>ATCF </w:t>
            </w:r>
            <w:r w:rsidR="00834A39" w:rsidRPr="00481D2D">
              <w:t>(proxy)</w:t>
            </w:r>
          </w:p>
        </w:tc>
        <w:tc>
          <w:tcPr>
            <w:tcW w:w="1701" w:type="dxa"/>
            <w:tcBorders>
              <w:top w:val="single" w:sz="4" w:space="0" w:color="auto"/>
              <w:left w:val="single" w:sz="4" w:space="0" w:color="auto"/>
              <w:bottom w:val="single" w:sz="4" w:space="0" w:color="auto"/>
              <w:right w:val="single" w:sz="4" w:space="0" w:color="auto"/>
            </w:tcBorders>
          </w:tcPr>
          <w:p w14:paraId="03174472" w14:textId="77777777" w:rsidR="00834A39" w:rsidRPr="00481D2D" w:rsidRDefault="00834A39" w:rsidP="00E60C94">
            <w:pPr>
              <w:pStyle w:val="TAL"/>
            </w:pPr>
            <w:r w:rsidRPr="00481D2D">
              <w:t>3GPP TS 24.237 [8M]</w:t>
            </w:r>
          </w:p>
        </w:tc>
        <w:tc>
          <w:tcPr>
            <w:tcW w:w="1701" w:type="dxa"/>
            <w:tcBorders>
              <w:top w:val="single" w:sz="4" w:space="0" w:color="auto"/>
              <w:left w:val="single" w:sz="4" w:space="0" w:color="auto"/>
              <w:bottom w:val="single" w:sz="4" w:space="0" w:color="auto"/>
              <w:right w:val="single" w:sz="4" w:space="0" w:color="auto"/>
            </w:tcBorders>
          </w:tcPr>
          <w:p w14:paraId="2EA97FD0" w14:textId="77777777" w:rsidR="00834A39" w:rsidRPr="00481D2D" w:rsidRDefault="00834A39" w:rsidP="00E60C9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37992376" w14:textId="77777777" w:rsidR="00834A39" w:rsidRPr="00481D2D" w:rsidRDefault="00834A39" w:rsidP="00E60C94">
            <w:pPr>
              <w:pStyle w:val="TAL"/>
            </w:pPr>
            <w:r w:rsidRPr="00481D2D">
              <w:t>c13 (note 4)</w:t>
            </w:r>
          </w:p>
        </w:tc>
      </w:tr>
      <w:tr w:rsidR="00834A39" w:rsidRPr="00481D2D" w14:paraId="1F50215A" w14:textId="77777777" w:rsidTr="00E60C94">
        <w:tc>
          <w:tcPr>
            <w:tcW w:w="1134" w:type="dxa"/>
            <w:tcBorders>
              <w:top w:val="single" w:sz="4" w:space="0" w:color="auto"/>
              <w:left w:val="single" w:sz="4" w:space="0" w:color="auto"/>
              <w:bottom w:val="single" w:sz="4" w:space="0" w:color="auto"/>
              <w:right w:val="single" w:sz="4" w:space="0" w:color="auto"/>
            </w:tcBorders>
          </w:tcPr>
          <w:p w14:paraId="4D0D7C42" w14:textId="77777777" w:rsidR="00834A39" w:rsidRPr="00481D2D" w:rsidRDefault="00834A39" w:rsidP="00E60C94">
            <w:pPr>
              <w:pStyle w:val="TAL"/>
            </w:pPr>
            <w:r w:rsidRPr="00481D2D">
              <w:t>89</w:t>
            </w:r>
          </w:p>
        </w:tc>
        <w:tc>
          <w:tcPr>
            <w:tcW w:w="3402" w:type="dxa"/>
            <w:tcBorders>
              <w:top w:val="single" w:sz="4" w:space="0" w:color="auto"/>
              <w:left w:val="single" w:sz="4" w:space="0" w:color="auto"/>
              <w:bottom w:val="single" w:sz="4" w:space="0" w:color="auto"/>
              <w:right w:val="single" w:sz="4" w:space="0" w:color="auto"/>
            </w:tcBorders>
          </w:tcPr>
          <w:p w14:paraId="1964CCAA" w14:textId="77777777" w:rsidR="00834A39" w:rsidRPr="00481D2D" w:rsidRDefault="008017FF" w:rsidP="00E60C94">
            <w:pPr>
              <w:pStyle w:val="TAL"/>
            </w:pPr>
            <w:r w:rsidRPr="00481D2D">
              <w:t>ATCF </w:t>
            </w:r>
            <w:r w:rsidR="00834A39" w:rsidRPr="00481D2D">
              <w:t>(UA)</w:t>
            </w:r>
          </w:p>
        </w:tc>
        <w:tc>
          <w:tcPr>
            <w:tcW w:w="1701" w:type="dxa"/>
            <w:tcBorders>
              <w:top w:val="single" w:sz="4" w:space="0" w:color="auto"/>
              <w:left w:val="single" w:sz="4" w:space="0" w:color="auto"/>
              <w:bottom w:val="single" w:sz="4" w:space="0" w:color="auto"/>
              <w:right w:val="single" w:sz="4" w:space="0" w:color="auto"/>
            </w:tcBorders>
          </w:tcPr>
          <w:p w14:paraId="4B0C63AF" w14:textId="77777777" w:rsidR="00834A39" w:rsidRPr="00481D2D" w:rsidRDefault="00834A39" w:rsidP="00E60C94">
            <w:pPr>
              <w:pStyle w:val="TAL"/>
            </w:pPr>
            <w:r w:rsidRPr="00481D2D">
              <w:t>3GPP TS 24.237 [8M]</w:t>
            </w:r>
          </w:p>
        </w:tc>
        <w:tc>
          <w:tcPr>
            <w:tcW w:w="1701" w:type="dxa"/>
            <w:tcBorders>
              <w:top w:val="single" w:sz="4" w:space="0" w:color="auto"/>
              <w:left w:val="single" w:sz="4" w:space="0" w:color="auto"/>
              <w:bottom w:val="single" w:sz="4" w:space="0" w:color="auto"/>
              <w:right w:val="single" w:sz="4" w:space="0" w:color="auto"/>
            </w:tcBorders>
          </w:tcPr>
          <w:p w14:paraId="355906D1" w14:textId="77777777" w:rsidR="00834A39" w:rsidRPr="00481D2D" w:rsidRDefault="00834A39" w:rsidP="00E60C9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33675C63" w14:textId="77777777" w:rsidR="00834A39" w:rsidRPr="00481D2D" w:rsidRDefault="00834A39" w:rsidP="00E60C94">
            <w:pPr>
              <w:pStyle w:val="TAL"/>
            </w:pPr>
            <w:r w:rsidRPr="00481D2D">
              <w:t>c12 (note 4)</w:t>
            </w:r>
          </w:p>
        </w:tc>
      </w:tr>
      <w:tr w:rsidR="0040123C" w:rsidRPr="00481D2D" w14:paraId="7F42AACA" w14:textId="77777777" w:rsidTr="0040123C">
        <w:tc>
          <w:tcPr>
            <w:tcW w:w="1134" w:type="dxa"/>
            <w:tcBorders>
              <w:top w:val="single" w:sz="4" w:space="0" w:color="auto"/>
              <w:left w:val="single" w:sz="4" w:space="0" w:color="auto"/>
              <w:bottom w:val="single" w:sz="4" w:space="0" w:color="auto"/>
              <w:right w:val="single" w:sz="4" w:space="0" w:color="auto"/>
            </w:tcBorders>
          </w:tcPr>
          <w:p w14:paraId="601C35F0" w14:textId="77777777" w:rsidR="0040123C" w:rsidRPr="00481D2D" w:rsidRDefault="0040123C" w:rsidP="0040123C">
            <w:pPr>
              <w:pStyle w:val="TAL"/>
            </w:pPr>
            <w:r w:rsidRPr="00481D2D">
              <w:t>91</w:t>
            </w:r>
          </w:p>
        </w:tc>
        <w:tc>
          <w:tcPr>
            <w:tcW w:w="3402" w:type="dxa"/>
            <w:tcBorders>
              <w:top w:val="single" w:sz="4" w:space="0" w:color="auto"/>
              <w:left w:val="single" w:sz="4" w:space="0" w:color="auto"/>
              <w:bottom w:val="single" w:sz="4" w:space="0" w:color="auto"/>
              <w:right w:val="single" w:sz="4" w:space="0" w:color="auto"/>
            </w:tcBorders>
          </w:tcPr>
          <w:p w14:paraId="354E1387" w14:textId="77777777" w:rsidR="0040123C" w:rsidRPr="00481D2D" w:rsidRDefault="0040123C" w:rsidP="0040123C">
            <w:pPr>
              <w:pStyle w:val="TAL"/>
            </w:pPr>
            <w:r w:rsidRPr="00481D2D">
              <w:t>Malicious communication identification application server</w:t>
            </w:r>
          </w:p>
        </w:tc>
        <w:tc>
          <w:tcPr>
            <w:tcW w:w="1701" w:type="dxa"/>
            <w:tcBorders>
              <w:top w:val="single" w:sz="4" w:space="0" w:color="auto"/>
              <w:left w:val="single" w:sz="4" w:space="0" w:color="auto"/>
              <w:bottom w:val="single" w:sz="4" w:space="0" w:color="auto"/>
              <w:right w:val="single" w:sz="4" w:space="0" w:color="auto"/>
            </w:tcBorders>
          </w:tcPr>
          <w:p w14:paraId="0F4FE5A2" w14:textId="77777777" w:rsidR="0040123C" w:rsidRPr="00481D2D" w:rsidRDefault="0040123C" w:rsidP="0040123C">
            <w:pPr>
              <w:pStyle w:val="TAL"/>
            </w:pPr>
            <w:r w:rsidRPr="00481D2D">
              <w:t xml:space="preserve">3GPP TS 24.616 </w:t>
            </w:r>
            <w:r w:rsidRPr="00481D2D">
              <w:rPr>
                <w:lang w:eastAsia="zh-CN"/>
              </w:rPr>
              <w:t>[</w:t>
            </w:r>
            <w:r w:rsidR="00B763F9" w:rsidRPr="00481D2D">
              <w:rPr>
                <w:lang w:eastAsia="zh-CN"/>
              </w:rPr>
              <w:t>8S</w:t>
            </w:r>
            <w:r w:rsidRPr="00481D2D">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07292530" w14:textId="77777777" w:rsidR="0040123C" w:rsidRPr="00481D2D" w:rsidRDefault="0040123C" w:rsidP="0040123C">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508451CB" w14:textId="77777777" w:rsidR="0040123C" w:rsidRPr="00481D2D" w:rsidRDefault="0040123C" w:rsidP="0040123C">
            <w:pPr>
              <w:pStyle w:val="TAL"/>
            </w:pPr>
            <w:r w:rsidRPr="00481D2D">
              <w:t>c9</w:t>
            </w:r>
          </w:p>
        </w:tc>
      </w:tr>
      <w:tr w:rsidR="00DD4E79" w:rsidRPr="00481D2D" w14:paraId="2731F792" w14:textId="77777777" w:rsidTr="00DD4E79">
        <w:tc>
          <w:tcPr>
            <w:tcW w:w="1134" w:type="dxa"/>
            <w:tcBorders>
              <w:top w:val="single" w:sz="4" w:space="0" w:color="auto"/>
              <w:left w:val="single" w:sz="4" w:space="0" w:color="auto"/>
              <w:bottom w:val="single" w:sz="4" w:space="0" w:color="auto"/>
              <w:right w:val="single" w:sz="4" w:space="0" w:color="auto"/>
            </w:tcBorders>
          </w:tcPr>
          <w:p w14:paraId="3B9F039D" w14:textId="77777777" w:rsidR="00DD4E79" w:rsidRPr="00481D2D" w:rsidRDefault="00DD4E79" w:rsidP="00DD4E79">
            <w:pPr>
              <w:pStyle w:val="TAL"/>
            </w:pPr>
            <w:r w:rsidRPr="00481D2D">
              <w:t>92</w:t>
            </w:r>
          </w:p>
        </w:tc>
        <w:tc>
          <w:tcPr>
            <w:tcW w:w="3402" w:type="dxa"/>
            <w:tcBorders>
              <w:top w:val="single" w:sz="4" w:space="0" w:color="auto"/>
              <w:left w:val="single" w:sz="4" w:space="0" w:color="auto"/>
              <w:bottom w:val="single" w:sz="4" w:space="0" w:color="auto"/>
              <w:right w:val="single" w:sz="4" w:space="0" w:color="auto"/>
            </w:tcBorders>
          </w:tcPr>
          <w:p w14:paraId="5E5A7E2B" w14:textId="77777777" w:rsidR="00DD4E79" w:rsidRPr="00481D2D" w:rsidRDefault="00DD4E79" w:rsidP="00DD4E79">
            <w:pPr>
              <w:pStyle w:val="TAL"/>
            </w:pPr>
            <w:r w:rsidRPr="00481D2D">
              <w:t>USSI UE</w:t>
            </w:r>
          </w:p>
        </w:tc>
        <w:tc>
          <w:tcPr>
            <w:tcW w:w="1701" w:type="dxa"/>
            <w:tcBorders>
              <w:top w:val="single" w:sz="4" w:space="0" w:color="auto"/>
              <w:left w:val="single" w:sz="4" w:space="0" w:color="auto"/>
              <w:bottom w:val="single" w:sz="4" w:space="0" w:color="auto"/>
              <w:right w:val="single" w:sz="4" w:space="0" w:color="auto"/>
            </w:tcBorders>
          </w:tcPr>
          <w:p w14:paraId="50A7132F" w14:textId="77777777" w:rsidR="00DD4E79" w:rsidRPr="00481D2D" w:rsidRDefault="00DD4E79" w:rsidP="00DD4E79">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14:paraId="3497CA91" w14:textId="77777777" w:rsidR="00DD4E79" w:rsidRPr="00481D2D" w:rsidRDefault="00DD4E79" w:rsidP="00DD4E79">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3E42E402" w14:textId="77777777" w:rsidR="00DD4E79" w:rsidRPr="00481D2D" w:rsidRDefault="00DD4E79" w:rsidP="00DD4E79">
            <w:pPr>
              <w:pStyle w:val="TAL"/>
            </w:pPr>
            <w:r w:rsidRPr="00481D2D">
              <w:t>c2</w:t>
            </w:r>
          </w:p>
        </w:tc>
      </w:tr>
      <w:tr w:rsidR="00F86983" w:rsidRPr="00481D2D" w14:paraId="19642A1A" w14:textId="77777777" w:rsidTr="00F86983">
        <w:tc>
          <w:tcPr>
            <w:tcW w:w="1134" w:type="dxa"/>
            <w:tcBorders>
              <w:top w:val="single" w:sz="4" w:space="0" w:color="auto"/>
              <w:left w:val="single" w:sz="4" w:space="0" w:color="auto"/>
              <w:bottom w:val="single" w:sz="4" w:space="0" w:color="auto"/>
              <w:right w:val="single" w:sz="4" w:space="0" w:color="auto"/>
            </w:tcBorders>
          </w:tcPr>
          <w:p w14:paraId="42F36385" w14:textId="77777777" w:rsidR="00F86983" w:rsidRPr="00481D2D" w:rsidRDefault="00F86983" w:rsidP="00F86983">
            <w:pPr>
              <w:pStyle w:val="TAL"/>
            </w:pPr>
            <w:r w:rsidRPr="00481D2D">
              <w:t>92A</w:t>
            </w:r>
          </w:p>
        </w:tc>
        <w:tc>
          <w:tcPr>
            <w:tcW w:w="3402" w:type="dxa"/>
            <w:tcBorders>
              <w:top w:val="single" w:sz="4" w:space="0" w:color="auto"/>
              <w:left w:val="single" w:sz="4" w:space="0" w:color="auto"/>
              <w:bottom w:val="single" w:sz="4" w:space="0" w:color="auto"/>
              <w:right w:val="single" w:sz="4" w:space="0" w:color="auto"/>
            </w:tcBorders>
          </w:tcPr>
          <w:p w14:paraId="0E3DCA19" w14:textId="77777777" w:rsidR="00F86983" w:rsidRPr="00481D2D" w:rsidRDefault="00F86983" w:rsidP="00F86983">
            <w:pPr>
              <w:pStyle w:val="TAL"/>
            </w:pPr>
            <w:r w:rsidRPr="00481D2D">
              <w:t>USSI UE supporting user-initiated USSD operations</w:t>
            </w:r>
          </w:p>
        </w:tc>
        <w:tc>
          <w:tcPr>
            <w:tcW w:w="1701" w:type="dxa"/>
            <w:tcBorders>
              <w:top w:val="single" w:sz="4" w:space="0" w:color="auto"/>
              <w:left w:val="single" w:sz="4" w:space="0" w:color="auto"/>
              <w:bottom w:val="single" w:sz="4" w:space="0" w:color="auto"/>
              <w:right w:val="single" w:sz="4" w:space="0" w:color="auto"/>
            </w:tcBorders>
          </w:tcPr>
          <w:p w14:paraId="737EE052" w14:textId="77777777" w:rsidR="00F86983" w:rsidRPr="00481D2D" w:rsidRDefault="00F86983" w:rsidP="00F86983">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14:paraId="65708F51" w14:textId="77777777" w:rsidR="00F86983" w:rsidRPr="00481D2D" w:rsidRDefault="00F86983" w:rsidP="00F86983">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2A36F510" w14:textId="77777777" w:rsidR="00F86983" w:rsidRPr="00481D2D" w:rsidRDefault="00F86983" w:rsidP="00F86983">
            <w:pPr>
              <w:pStyle w:val="TAL"/>
            </w:pPr>
            <w:r w:rsidRPr="00481D2D">
              <w:t>c17</w:t>
            </w:r>
          </w:p>
        </w:tc>
      </w:tr>
      <w:tr w:rsidR="00F86983" w:rsidRPr="00481D2D" w14:paraId="0E821A24" w14:textId="77777777" w:rsidTr="00F86983">
        <w:tc>
          <w:tcPr>
            <w:tcW w:w="1134" w:type="dxa"/>
            <w:tcBorders>
              <w:top w:val="single" w:sz="4" w:space="0" w:color="auto"/>
              <w:left w:val="single" w:sz="4" w:space="0" w:color="auto"/>
              <w:bottom w:val="single" w:sz="4" w:space="0" w:color="auto"/>
              <w:right w:val="single" w:sz="4" w:space="0" w:color="auto"/>
            </w:tcBorders>
          </w:tcPr>
          <w:p w14:paraId="32AFDF45" w14:textId="77777777" w:rsidR="00F86983" w:rsidRPr="00481D2D" w:rsidRDefault="00F86983" w:rsidP="00F86983">
            <w:pPr>
              <w:pStyle w:val="TAL"/>
            </w:pPr>
            <w:r w:rsidRPr="00481D2D">
              <w:t>92B</w:t>
            </w:r>
          </w:p>
        </w:tc>
        <w:tc>
          <w:tcPr>
            <w:tcW w:w="3402" w:type="dxa"/>
            <w:tcBorders>
              <w:top w:val="single" w:sz="4" w:space="0" w:color="auto"/>
              <w:left w:val="single" w:sz="4" w:space="0" w:color="auto"/>
              <w:bottom w:val="single" w:sz="4" w:space="0" w:color="auto"/>
              <w:right w:val="single" w:sz="4" w:space="0" w:color="auto"/>
            </w:tcBorders>
          </w:tcPr>
          <w:p w14:paraId="201519E8" w14:textId="77777777" w:rsidR="00F86983" w:rsidRPr="00481D2D" w:rsidRDefault="00F86983" w:rsidP="00F86983">
            <w:pPr>
              <w:pStyle w:val="TAL"/>
            </w:pPr>
            <w:r w:rsidRPr="00481D2D">
              <w:t>USSI UE supporting network-initiated USSD operations</w:t>
            </w:r>
          </w:p>
        </w:tc>
        <w:tc>
          <w:tcPr>
            <w:tcW w:w="1701" w:type="dxa"/>
            <w:tcBorders>
              <w:top w:val="single" w:sz="4" w:space="0" w:color="auto"/>
              <w:left w:val="single" w:sz="4" w:space="0" w:color="auto"/>
              <w:bottom w:val="single" w:sz="4" w:space="0" w:color="auto"/>
              <w:right w:val="single" w:sz="4" w:space="0" w:color="auto"/>
            </w:tcBorders>
          </w:tcPr>
          <w:p w14:paraId="648FA9D4" w14:textId="77777777" w:rsidR="00F86983" w:rsidRPr="00481D2D" w:rsidRDefault="00F86983" w:rsidP="00F86983">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14:paraId="76730DF8" w14:textId="77777777" w:rsidR="00F86983" w:rsidRPr="00481D2D" w:rsidRDefault="00F86983" w:rsidP="00F86983">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36EBC8C6" w14:textId="77777777" w:rsidR="00F86983" w:rsidRPr="00481D2D" w:rsidRDefault="00F86983" w:rsidP="00F86983">
            <w:pPr>
              <w:pStyle w:val="TAL"/>
            </w:pPr>
            <w:r w:rsidRPr="00481D2D">
              <w:t>c17</w:t>
            </w:r>
          </w:p>
        </w:tc>
      </w:tr>
      <w:tr w:rsidR="00DD4E79" w:rsidRPr="00481D2D" w14:paraId="0462BBCD" w14:textId="77777777" w:rsidTr="00DD4E79">
        <w:tc>
          <w:tcPr>
            <w:tcW w:w="1134" w:type="dxa"/>
            <w:tcBorders>
              <w:top w:val="single" w:sz="4" w:space="0" w:color="auto"/>
              <w:left w:val="single" w:sz="4" w:space="0" w:color="auto"/>
              <w:bottom w:val="single" w:sz="4" w:space="0" w:color="auto"/>
              <w:right w:val="single" w:sz="4" w:space="0" w:color="auto"/>
            </w:tcBorders>
          </w:tcPr>
          <w:p w14:paraId="3031921F" w14:textId="77777777" w:rsidR="00DD4E79" w:rsidRPr="00481D2D" w:rsidRDefault="00DD4E79" w:rsidP="00DD4E79">
            <w:pPr>
              <w:pStyle w:val="TAL"/>
            </w:pPr>
            <w:r w:rsidRPr="00481D2D">
              <w:t>93</w:t>
            </w:r>
          </w:p>
        </w:tc>
        <w:tc>
          <w:tcPr>
            <w:tcW w:w="3402" w:type="dxa"/>
            <w:tcBorders>
              <w:top w:val="single" w:sz="4" w:space="0" w:color="auto"/>
              <w:left w:val="single" w:sz="4" w:space="0" w:color="auto"/>
              <w:bottom w:val="single" w:sz="4" w:space="0" w:color="auto"/>
              <w:right w:val="single" w:sz="4" w:space="0" w:color="auto"/>
            </w:tcBorders>
          </w:tcPr>
          <w:p w14:paraId="78BF8E31" w14:textId="77777777" w:rsidR="00DD4E79" w:rsidRPr="00481D2D" w:rsidRDefault="00DD4E79" w:rsidP="00DD4E79">
            <w:pPr>
              <w:pStyle w:val="TAL"/>
            </w:pPr>
            <w:r w:rsidRPr="00481D2D">
              <w:t>USSI AS</w:t>
            </w:r>
          </w:p>
        </w:tc>
        <w:tc>
          <w:tcPr>
            <w:tcW w:w="1701" w:type="dxa"/>
            <w:tcBorders>
              <w:top w:val="single" w:sz="4" w:space="0" w:color="auto"/>
              <w:left w:val="single" w:sz="4" w:space="0" w:color="auto"/>
              <w:bottom w:val="single" w:sz="4" w:space="0" w:color="auto"/>
              <w:right w:val="single" w:sz="4" w:space="0" w:color="auto"/>
            </w:tcBorders>
          </w:tcPr>
          <w:p w14:paraId="67BEF352" w14:textId="77777777" w:rsidR="00DD4E79" w:rsidRPr="00481D2D" w:rsidRDefault="00DD4E79" w:rsidP="00DD4E79">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14:paraId="23898501" w14:textId="77777777" w:rsidR="00DD4E79" w:rsidRPr="00481D2D" w:rsidRDefault="00DD4E79" w:rsidP="00DD4E79">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6DC046A3" w14:textId="77777777" w:rsidR="00DD4E79" w:rsidRPr="00481D2D" w:rsidRDefault="00DD4E79" w:rsidP="00DD4E79">
            <w:pPr>
              <w:pStyle w:val="TAL"/>
            </w:pPr>
            <w:r w:rsidRPr="00481D2D">
              <w:t>c3</w:t>
            </w:r>
          </w:p>
        </w:tc>
      </w:tr>
      <w:tr w:rsidR="00F86983" w:rsidRPr="00481D2D" w14:paraId="1289FE6D" w14:textId="77777777" w:rsidTr="00F86983">
        <w:tc>
          <w:tcPr>
            <w:tcW w:w="1134" w:type="dxa"/>
            <w:tcBorders>
              <w:top w:val="single" w:sz="4" w:space="0" w:color="auto"/>
              <w:left w:val="single" w:sz="4" w:space="0" w:color="auto"/>
              <w:bottom w:val="single" w:sz="4" w:space="0" w:color="auto"/>
              <w:right w:val="single" w:sz="4" w:space="0" w:color="auto"/>
            </w:tcBorders>
          </w:tcPr>
          <w:p w14:paraId="5ACB6031" w14:textId="77777777" w:rsidR="00F86983" w:rsidRPr="00481D2D" w:rsidRDefault="00F86983" w:rsidP="00F86983">
            <w:pPr>
              <w:pStyle w:val="TAL"/>
            </w:pPr>
            <w:r w:rsidRPr="00481D2D">
              <w:t>93A</w:t>
            </w:r>
          </w:p>
        </w:tc>
        <w:tc>
          <w:tcPr>
            <w:tcW w:w="3402" w:type="dxa"/>
            <w:tcBorders>
              <w:top w:val="single" w:sz="4" w:space="0" w:color="auto"/>
              <w:left w:val="single" w:sz="4" w:space="0" w:color="auto"/>
              <w:bottom w:val="single" w:sz="4" w:space="0" w:color="auto"/>
              <w:right w:val="single" w:sz="4" w:space="0" w:color="auto"/>
            </w:tcBorders>
          </w:tcPr>
          <w:p w14:paraId="473624E5" w14:textId="77777777" w:rsidR="00F86983" w:rsidRPr="00481D2D" w:rsidRDefault="00F86983" w:rsidP="00F86983">
            <w:pPr>
              <w:pStyle w:val="TAL"/>
            </w:pPr>
            <w:r w:rsidRPr="00481D2D">
              <w:t>USSI AS supporting user-initiated USSD operations</w:t>
            </w:r>
          </w:p>
        </w:tc>
        <w:tc>
          <w:tcPr>
            <w:tcW w:w="1701" w:type="dxa"/>
            <w:tcBorders>
              <w:top w:val="single" w:sz="4" w:space="0" w:color="auto"/>
              <w:left w:val="single" w:sz="4" w:space="0" w:color="auto"/>
              <w:bottom w:val="single" w:sz="4" w:space="0" w:color="auto"/>
              <w:right w:val="single" w:sz="4" w:space="0" w:color="auto"/>
            </w:tcBorders>
          </w:tcPr>
          <w:p w14:paraId="03325104" w14:textId="77777777" w:rsidR="00F86983" w:rsidRPr="00481D2D" w:rsidRDefault="00F86983" w:rsidP="00F86983">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14:paraId="3C5AC88A" w14:textId="77777777" w:rsidR="00F86983" w:rsidRPr="00481D2D" w:rsidRDefault="00F86983" w:rsidP="00F86983">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01CC37EC" w14:textId="77777777" w:rsidR="00F86983" w:rsidRPr="00481D2D" w:rsidRDefault="00F86983" w:rsidP="00F86983">
            <w:pPr>
              <w:pStyle w:val="TAL"/>
            </w:pPr>
            <w:r w:rsidRPr="00481D2D">
              <w:t>c18</w:t>
            </w:r>
          </w:p>
        </w:tc>
      </w:tr>
      <w:tr w:rsidR="00F86983" w:rsidRPr="00481D2D" w14:paraId="01404376" w14:textId="77777777" w:rsidTr="00F86983">
        <w:tc>
          <w:tcPr>
            <w:tcW w:w="1134" w:type="dxa"/>
            <w:tcBorders>
              <w:top w:val="single" w:sz="4" w:space="0" w:color="auto"/>
              <w:left w:val="single" w:sz="4" w:space="0" w:color="auto"/>
              <w:bottom w:val="single" w:sz="4" w:space="0" w:color="auto"/>
              <w:right w:val="single" w:sz="4" w:space="0" w:color="auto"/>
            </w:tcBorders>
          </w:tcPr>
          <w:p w14:paraId="52F25D16" w14:textId="77777777" w:rsidR="00F86983" w:rsidRPr="00481D2D" w:rsidRDefault="00F86983" w:rsidP="00F86983">
            <w:pPr>
              <w:pStyle w:val="TAL"/>
            </w:pPr>
            <w:r w:rsidRPr="00481D2D">
              <w:t>93B</w:t>
            </w:r>
          </w:p>
        </w:tc>
        <w:tc>
          <w:tcPr>
            <w:tcW w:w="3402" w:type="dxa"/>
            <w:tcBorders>
              <w:top w:val="single" w:sz="4" w:space="0" w:color="auto"/>
              <w:left w:val="single" w:sz="4" w:space="0" w:color="auto"/>
              <w:bottom w:val="single" w:sz="4" w:space="0" w:color="auto"/>
              <w:right w:val="single" w:sz="4" w:space="0" w:color="auto"/>
            </w:tcBorders>
          </w:tcPr>
          <w:p w14:paraId="36E9FC65" w14:textId="77777777" w:rsidR="00F86983" w:rsidRPr="00481D2D" w:rsidRDefault="00F86983" w:rsidP="00F86983">
            <w:pPr>
              <w:pStyle w:val="TAL"/>
            </w:pPr>
            <w:r w:rsidRPr="00481D2D">
              <w:t>USSI AS supporting network-initiated USSD operations</w:t>
            </w:r>
          </w:p>
        </w:tc>
        <w:tc>
          <w:tcPr>
            <w:tcW w:w="1701" w:type="dxa"/>
            <w:tcBorders>
              <w:top w:val="single" w:sz="4" w:space="0" w:color="auto"/>
              <w:left w:val="single" w:sz="4" w:space="0" w:color="auto"/>
              <w:bottom w:val="single" w:sz="4" w:space="0" w:color="auto"/>
              <w:right w:val="single" w:sz="4" w:space="0" w:color="auto"/>
            </w:tcBorders>
          </w:tcPr>
          <w:p w14:paraId="49847BA4" w14:textId="77777777" w:rsidR="00F86983" w:rsidRPr="00481D2D" w:rsidRDefault="00F86983" w:rsidP="00F86983">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14:paraId="7A883152" w14:textId="77777777" w:rsidR="00F86983" w:rsidRPr="00481D2D" w:rsidRDefault="00F86983" w:rsidP="00F86983">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55D90276" w14:textId="77777777" w:rsidR="00F86983" w:rsidRPr="00481D2D" w:rsidRDefault="00F86983" w:rsidP="00F86983">
            <w:pPr>
              <w:pStyle w:val="TAL"/>
            </w:pPr>
            <w:r w:rsidRPr="00481D2D">
              <w:t>c18</w:t>
            </w:r>
          </w:p>
        </w:tc>
      </w:tr>
      <w:tr w:rsidR="005A0389" w:rsidRPr="00481D2D" w14:paraId="3743FFB9" w14:textId="77777777" w:rsidTr="001D798D">
        <w:tc>
          <w:tcPr>
            <w:tcW w:w="1134" w:type="dxa"/>
            <w:tcBorders>
              <w:top w:val="single" w:sz="4" w:space="0" w:color="auto"/>
              <w:left w:val="single" w:sz="4" w:space="0" w:color="auto"/>
              <w:bottom w:val="single" w:sz="4" w:space="0" w:color="auto"/>
              <w:right w:val="single" w:sz="4" w:space="0" w:color="auto"/>
            </w:tcBorders>
          </w:tcPr>
          <w:p w14:paraId="1968AA23" w14:textId="77777777" w:rsidR="005A0389" w:rsidRPr="00481D2D" w:rsidRDefault="005A0389" w:rsidP="001D798D">
            <w:pPr>
              <w:pStyle w:val="TAL"/>
            </w:pPr>
            <w:r w:rsidRPr="00481D2D">
              <w:t>94</w:t>
            </w:r>
          </w:p>
        </w:tc>
        <w:tc>
          <w:tcPr>
            <w:tcW w:w="3402" w:type="dxa"/>
            <w:tcBorders>
              <w:top w:val="single" w:sz="4" w:space="0" w:color="auto"/>
              <w:left w:val="single" w:sz="4" w:space="0" w:color="auto"/>
              <w:bottom w:val="single" w:sz="4" w:space="0" w:color="auto"/>
              <w:right w:val="single" w:sz="4" w:space="0" w:color="auto"/>
            </w:tcBorders>
          </w:tcPr>
          <w:p w14:paraId="5F53B0E5" w14:textId="77777777" w:rsidR="005A0389" w:rsidRPr="00481D2D" w:rsidRDefault="005A0389" w:rsidP="001D798D">
            <w:pPr>
              <w:pStyle w:val="TAL"/>
            </w:pPr>
            <w:r w:rsidRPr="00481D2D">
              <w:t>TP UE</w:t>
            </w:r>
          </w:p>
        </w:tc>
        <w:tc>
          <w:tcPr>
            <w:tcW w:w="1701" w:type="dxa"/>
            <w:tcBorders>
              <w:top w:val="single" w:sz="4" w:space="0" w:color="auto"/>
              <w:left w:val="single" w:sz="4" w:space="0" w:color="auto"/>
              <w:bottom w:val="single" w:sz="4" w:space="0" w:color="auto"/>
              <w:right w:val="single" w:sz="4" w:space="0" w:color="auto"/>
            </w:tcBorders>
          </w:tcPr>
          <w:p w14:paraId="28B61EAB" w14:textId="77777777" w:rsidR="005A0389" w:rsidRPr="00481D2D" w:rsidRDefault="005A0389" w:rsidP="001D798D">
            <w:pPr>
              <w:pStyle w:val="TAL"/>
            </w:pPr>
            <w:r w:rsidRPr="00481D2D">
              <w:t>3GPP TS 24.103 [</w:t>
            </w:r>
            <w:r w:rsidR="001D798D" w:rsidRPr="00481D2D">
              <w:t>7G</w:t>
            </w:r>
            <w:r w:rsidRPr="00481D2D">
              <w:t>]</w:t>
            </w:r>
          </w:p>
        </w:tc>
        <w:tc>
          <w:tcPr>
            <w:tcW w:w="1701" w:type="dxa"/>
            <w:tcBorders>
              <w:top w:val="single" w:sz="4" w:space="0" w:color="auto"/>
              <w:left w:val="single" w:sz="4" w:space="0" w:color="auto"/>
              <w:bottom w:val="single" w:sz="4" w:space="0" w:color="auto"/>
              <w:right w:val="single" w:sz="4" w:space="0" w:color="auto"/>
            </w:tcBorders>
          </w:tcPr>
          <w:p w14:paraId="6DC33D44" w14:textId="77777777" w:rsidR="005A0389" w:rsidRPr="00481D2D" w:rsidRDefault="005A0389" w:rsidP="001D798D">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76124DEA" w14:textId="77777777" w:rsidR="005A0389" w:rsidRPr="00481D2D" w:rsidRDefault="005A0389" w:rsidP="001D798D">
            <w:pPr>
              <w:pStyle w:val="TAL"/>
            </w:pPr>
            <w:r w:rsidRPr="00481D2D">
              <w:t>c14</w:t>
            </w:r>
          </w:p>
        </w:tc>
      </w:tr>
      <w:tr w:rsidR="00720792" w:rsidRPr="00481D2D" w14:paraId="28DF14E1" w14:textId="77777777" w:rsidTr="00720792">
        <w:tc>
          <w:tcPr>
            <w:tcW w:w="1134" w:type="dxa"/>
            <w:tcBorders>
              <w:top w:val="single" w:sz="4" w:space="0" w:color="auto"/>
              <w:left w:val="single" w:sz="4" w:space="0" w:color="auto"/>
              <w:bottom w:val="single" w:sz="4" w:space="0" w:color="auto"/>
              <w:right w:val="single" w:sz="4" w:space="0" w:color="auto"/>
            </w:tcBorders>
          </w:tcPr>
          <w:p w14:paraId="46B61D78" w14:textId="77777777" w:rsidR="00720792" w:rsidRPr="00481D2D" w:rsidRDefault="00720792" w:rsidP="00720792">
            <w:pPr>
              <w:pStyle w:val="TAL"/>
            </w:pPr>
            <w:r w:rsidRPr="00481D2D">
              <w:t>95</w:t>
            </w:r>
          </w:p>
        </w:tc>
        <w:tc>
          <w:tcPr>
            <w:tcW w:w="3402" w:type="dxa"/>
            <w:tcBorders>
              <w:top w:val="single" w:sz="4" w:space="0" w:color="auto"/>
              <w:left w:val="single" w:sz="4" w:space="0" w:color="auto"/>
              <w:bottom w:val="single" w:sz="4" w:space="0" w:color="auto"/>
              <w:right w:val="single" w:sz="4" w:space="0" w:color="auto"/>
            </w:tcBorders>
          </w:tcPr>
          <w:p w14:paraId="53956673" w14:textId="77777777" w:rsidR="00720792" w:rsidRPr="00481D2D" w:rsidRDefault="00720792" w:rsidP="00720792">
            <w:pPr>
              <w:pStyle w:val="TAL"/>
            </w:pPr>
            <w:proofErr w:type="spellStart"/>
            <w:r w:rsidRPr="00481D2D">
              <w:t>eP</w:t>
            </w:r>
            <w:proofErr w:type="spellEnd"/>
            <w:r w:rsidRPr="00481D2D">
              <w:t>-CSCF (P-CSCF enhanced for WebRTC)</w:t>
            </w:r>
          </w:p>
        </w:tc>
        <w:tc>
          <w:tcPr>
            <w:tcW w:w="1701" w:type="dxa"/>
            <w:tcBorders>
              <w:top w:val="single" w:sz="4" w:space="0" w:color="auto"/>
              <w:left w:val="single" w:sz="4" w:space="0" w:color="auto"/>
              <w:bottom w:val="single" w:sz="4" w:space="0" w:color="auto"/>
              <w:right w:val="single" w:sz="4" w:space="0" w:color="auto"/>
            </w:tcBorders>
          </w:tcPr>
          <w:p w14:paraId="25882C29" w14:textId="77777777" w:rsidR="00720792" w:rsidRPr="00481D2D" w:rsidRDefault="00F246B2" w:rsidP="00720792">
            <w:pPr>
              <w:pStyle w:val="TAL"/>
            </w:pPr>
            <w:r w:rsidRPr="00481D2D">
              <w:t>3GPP TS 24.371 [8Z</w:t>
            </w:r>
            <w:r w:rsidR="00720792" w:rsidRPr="00481D2D">
              <w:t>]</w:t>
            </w:r>
          </w:p>
        </w:tc>
        <w:tc>
          <w:tcPr>
            <w:tcW w:w="1701" w:type="dxa"/>
            <w:tcBorders>
              <w:top w:val="single" w:sz="4" w:space="0" w:color="auto"/>
              <w:left w:val="single" w:sz="4" w:space="0" w:color="auto"/>
              <w:bottom w:val="single" w:sz="4" w:space="0" w:color="auto"/>
              <w:right w:val="single" w:sz="4" w:space="0" w:color="auto"/>
            </w:tcBorders>
          </w:tcPr>
          <w:p w14:paraId="7412E753" w14:textId="77777777" w:rsidR="00720792" w:rsidRPr="00481D2D" w:rsidRDefault="00720792" w:rsidP="00720792">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14415178" w14:textId="77777777" w:rsidR="00720792" w:rsidRPr="00481D2D" w:rsidRDefault="00720792" w:rsidP="00720792">
            <w:pPr>
              <w:pStyle w:val="TAL"/>
            </w:pPr>
            <w:r w:rsidRPr="00481D2D">
              <w:t>c15</w:t>
            </w:r>
          </w:p>
        </w:tc>
      </w:tr>
      <w:tr w:rsidR="00DF32C4" w:rsidRPr="00481D2D" w14:paraId="35FD572E" w14:textId="77777777" w:rsidTr="00DF32C4">
        <w:tc>
          <w:tcPr>
            <w:tcW w:w="1134" w:type="dxa"/>
            <w:tcBorders>
              <w:top w:val="single" w:sz="4" w:space="0" w:color="auto"/>
              <w:left w:val="single" w:sz="4" w:space="0" w:color="auto"/>
              <w:bottom w:val="single" w:sz="4" w:space="0" w:color="auto"/>
              <w:right w:val="single" w:sz="4" w:space="0" w:color="auto"/>
            </w:tcBorders>
          </w:tcPr>
          <w:p w14:paraId="1130BCA1" w14:textId="77777777" w:rsidR="00DF32C4" w:rsidRPr="00481D2D" w:rsidRDefault="00DF32C4" w:rsidP="00DF32C4">
            <w:pPr>
              <w:pStyle w:val="TAL"/>
            </w:pPr>
            <w:r w:rsidRPr="00481D2D">
              <w:t>101</w:t>
            </w:r>
          </w:p>
        </w:tc>
        <w:tc>
          <w:tcPr>
            <w:tcW w:w="3402" w:type="dxa"/>
            <w:tcBorders>
              <w:top w:val="single" w:sz="4" w:space="0" w:color="auto"/>
              <w:left w:val="single" w:sz="4" w:space="0" w:color="auto"/>
              <w:bottom w:val="single" w:sz="4" w:space="0" w:color="auto"/>
              <w:right w:val="single" w:sz="4" w:space="0" w:color="auto"/>
            </w:tcBorders>
          </w:tcPr>
          <w:p w14:paraId="15C12B82" w14:textId="77777777" w:rsidR="00DF32C4" w:rsidRPr="00481D2D" w:rsidRDefault="00DF32C4" w:rsidP="00DF32C4">
            <w:pPr>
              <w:pStyle w:val="TAL"/>
            </w:pPr>
            <w:r w:rsidRPr="00481D2D">
              <w:t>Business trunking in static mode of operation application server</w:t>
            </w:r>
          </w:p>
        </w:tc>
        <w:tc>
          <w:tcPr>
            <w:tcW w:w="1701" w:type="dxa"/>
            <w:tcBorders>
              <w:top w:val="single" w:sz="4" w:space="0" w:color="auto"/>
              <w:left w:val="single" w:sz="4" w:space="0" w:color="auto"/>
              <w:bottom w:val="single" w:sz="4" w:space="0" w:color="auto"/>
              <w:right w:val="single" w:sz="4" w:space="0" w:color="auto"/>
            </w:tcBorders>
          </w:tcPr>
          <w:p w14:paraId="2EAEC47D" w14:textId="77777777" w:rsidR="00DF32C4" w:rsidRPr="00481D2D" w:rsidRDefault="00DF32C4" w:rsidP="00DF32C4">
            <w:pPr>
              <w:pStyle w:val="TAL"/>
            </w:pPr>
            <w:r w:rsidRPr="00481D2D">
              <w:t>3GPP TS 24.525 [8ZA]</w:t>
            </w:r>
          </w:p>
        </w:tc>
        <w:tc>
          <w:tcPr>
            <w:tcW w:w="1701" w:type="dxa"/>
            <w:tcBorders>
              <w:top w:val="single" w:sz="4" w:space="0" w:color="auto"/>
              <w:left w:val="single" w:sz="4" w:space="0" w:color="auto"/>
              <w:bottom w:val="single" w:sz="4" w:space="0" w:color="auto"/>
              <w:right w:val="single" w:sz="4" w:space="0" w:color="auto"/>
            </w:tcBorders>
          </w:tcPr>
          <w:p w14:paraId="01B4B3F9" w14:textId="77777777" w:rsidR="00DF32C4" w:rsidRPr="00481D2D" w:rsidRDefault="00DF32C4" w:rsidP="00DF32C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0C6912A7" w14:textId="77777777" w:rsidR="00DF32C4" w:rsidRPr="00481D2D" w:rsidRDefault="00DF32C4" w:rsidP="00DF32C4">
            <w:pPr>
              <w:pStyle w:val="TAL"/>
            </w:pPr>
            <w:r w:rsidRPr="00481D2D">
              <w:t>c16</w:t>
            </w:r>
          </w:p>
        </w:tc>
      </w:tr>
      <w:tr w:rsidR="00324A91" w:rsidRPr="00481D2D" w14:paraId="41D58A3E" w14:textId="77777777" w:rsidTr="00C16614">
        <w:tc>
          <w:tcPr>
            <w:tcW w:w="1134" w:type="dxa"/>
            <w:tcBorders>
              <w:top w:val="single" w:sz="4" w:space="0" w:color="auto"/>
              <w:left w:val="single" w:sz="4" w:space="0" w:color="auto"/>
              <w:bottom w:val="single" w:sz="4" w:space="0" w:color="auto"/>
              <w:right w:val="single" w:sz="4" w:space="0" w:color="auto"/>
            </w:tcBorders>
          </w:tcPr>
          <w:p w14:paraId="53064742" w14:textId="77777777" w:rsidR="00324A91" w:rsidRPr="00481D2D" w:rsidRDefault="00324A91" w:rsidP="00C16614">
            <w:pPr>
              <w:pStyle w:val="TAL"/>
            </w:pPr>
            <w:r w:rsidRPr="00481D2D">
              <w:t>102</w:t>
            </w:r>
          </w:p>
        </w:tc>
        <w:tc>
          <w:tcPr>
            <w:tcW w:w="3402" w:type="dxa"/>
            <w:tcBorders>
              <w:top w:val="single" w:sz="4" w:space="0" w:color="auto"/>
              <w:left w:val="single" w:sz="4" w:space="0" w:color="auto"/>
              <w:bottom w:val="single" w:sz="4" w:space="0" w:color="auto"/>
              <w:right w:val="single" w:sz="4" w:space="0" w:color="auto"/>
            </w:tcBorders>
          </w:tcPr>
          <w:p w14:paraId="32E88B70" w14:textId="77777777" w:rsidR="00324A91" w:rsidRPr="00481D2D" w:rsidRDefault="00324A91" w:rsidP="00C16614">
            <w:pPr>
              <w:pStyle w:val="TAL"/>
            </w:pPr>
            <w:r w:rsidRPr="00481D2D">
              <w:t>MCPTT client</w:t>
            </w:r>
          </w:p>
        </w:tc>
        <w:tc>
          <w:tcPr>
            <w:tcW w:w="1701" w:type="dxa"/>
            <w:tcBorders>
              <w:top w:val="single" w:sz="4" w:space="0" w:color="auto"/>
              <w:left w:val="single" w:sz="4" w:space="0" w:color="auto"/>
              <w:bottom w:val="single" w:sz="4" w:space="0" w:color="auto"/>
              <w:right w:val="single" w:sz="4" w:space="0" w:color="auto"/>
            </w:tcBorders>
          </w:tcPr>
          <w:p w14:paraId="1E3A2713" w14:textId="77777777" w:rsidR="00324A91" w:rsidRPr="00481D2D" w:rsidRDefault="00343E5B" w:rsidP="00C16614">
            <w:pPr>
              <w:pStyle w:val="TAL"/>
            </w:pPr>
            <w:r w:rsidRPr="00481D2D">
              <w:t>3GPP TS 24.379 [8ZE</w:t>
            </w:r>
            <w:r w:rsidR="00324A91" w:rsidRPr="00481D2D">
              <w:t>]</w:t>
            </w:r>
          </w:p>
        </w:tc>
        <w:tc>
          <w:tcPr>
            <w:tcW w:w="1701" w:type="dxa"/>
            <w:tcBorders>
              <w:top w:val="single" w:sz="4" w:space="0" w:color="auto"/>
              <w:left w:val="single" w:sz="4" w:space="0" w:color="auto"/>
              <w:bottom w:val="single" w:sz="4" w:space="0" w:color="auto"/>
              <w:right w:val="single" w:sz="4" w:space="0" w:color="auto"/>
            </w:tcBorders>
          </w:tcPr>
          <w:p w14:paraId="37F9C025" w14:textId="77777777" w:rsidR="00324A91" w:rsidRPr="00481D2D" w:rsidRDefault="00324A91" w:rsidP="00C1661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034D26C8" w14:textId="77777777" w:rsidR="00324A91" w:rsidRPr="00481D2D" w:rsidRDefault="00324A91" w:rsidP="00C16614">
            <w:pPr>
              <w:pStyle w:val="TAL"/>
            </w:pPr>
            <w:r w:rsidRPr="00481D2D">
              <w:t>c19</w:t>
            </w:r>
          </w:p>
        </w:tc>
      </w:tr>
      <w:tr w:rsidR="00324A91" w:rsidRPr="00481D2D" w14:paraId="69E41CED" w14:textId="77777777" w:rsidTr="00C16614">
        <w:tc>
          <w:tcPr>
            <w:tcW w:w="1134" w:type="dxa"/>
            <w:tcBorders>
              <w:top w:val="single" w:sz="4" w:space="0" w:color="auto"/>
              <w:left w:val="single" w:sz="4" w:space="0" w:color="auto"/>
              <w:bottom w:val="single" w:sz="4" w:space="0" w:color="auto"/>
              <w:right w:val="single" w:sz="4" w:space="0" w:color="auto"/>
            </w:tcBorders>
          </w:tcPr>
          <w:p w14:paraId="38254039" w14:textId="77777777" w:rsidR="00324A91" w:rsidRPr="00481D2D" w:rsidRDefault="00324A91" w:rsidP="00C16614">
            <w:pPr>
              <w:pStyle w:val="TAL"/>
            </w:pPr>
            <w:r w:rsidRPr="00481D2D">
              <w:t>103</w:t>
            </w:r>
          </w:p>
        </w:tc>
        <w:tc>
          <w:tcPr>
            <w:tcW w:w="3402" w:type="dxa"/>
            <w:tcBorders>
              <w:top w:val="single" w:sz="4" w:space="0" w:color="auto"/>
              <w:left w:val="single" w:sz="4" w:space="0" w:color="auto"/>
              <w:bottom w:val="single" w:sz="4" w:space="0" w:color="auto"/>
              <w:right w:val="single" w:sz="4" w:space="0" w:color="auto"/>
            </w:tcBorders>
          </w:tcPr>
          <w:p w14:paraId="081D9112" w14:textId="77777777" w:rsidR="00324A91" w:rsidRPr="00481D2D" w:rsidRDefault="00324A91" w:rsidP="00C16614">
            <w:pPr>
              <w:pStyle w:val="TAL"/>
            </w:pPr>
            <w:r w:rsidRPr="00481D2D">
              <w:t>MCPTT server</w:t>
            </w:r>
          </w:p>
        </w:tc>
        <w:tc>
          <w:tcPr>
            <w:tcW w:w="1701" w:type="dxa"/>
            <w:tcBorders>
              <w:top w:val="single" w:sz="4" w:space="0" w:color="auto"/>
              <w:left w:val="single" w:sz="4" w:space="0" w:color="auto"/>
              <w:bottom w:val="single" w:sz="4" w:space="0" w:color="auto"/>
              <w:right w:val="single" w:sz="4" w:space="0" w:color="auto"/>
            </w:tcBorders>
          </w:tcPr>
          <w:p w14:paraId="71530227" w14:textId="77777777" w:rsidR="00324A91" w:rsidRPr="00481D2D" w:rsidRDefault="00343E5B" w:rsidP="00C16614">
            <w:pPr>
              <w:pStyle w:val="TAL"/>
            </w:pPr>
            <w:r w:rsidRPr="00481D2D">
              <w:t>3GPP TS 24.379 [8ZE</w:t>
            </w:r>
            <w:r w:rsidR="00324A91" w:rsidRPr="00481D2D">
              <w:t>]</w:t>
            </w:r>
          </w:p>
        </w:tc>
        <w:tc>
          <w:tcPr>
            <w:tcW w:w="1701" w:type="dxa"/>
            <w:tcBorders>
              <w:top w:val="single" w:sz="4" w:space="0" w:color="auto"/>
              <w:left w:val="single" w:sz="4" w:space="0" w:color="auto"/>
              <w:bottom w:val="single" w:sz="4" w:space="0" w:color="auto"/>
              <w:right w:val="single" w:sz="4" w:space="0" w:color="auto"/>
            </w:tcBorders>
          </w:tcPr>
          <w:p w14:paraId="18868F3A" w14:textId="77777777" w:rsidR="00324A91" w:rsidRPr="00481D2D" w:rsidRDefault="00324A91" w:rsidP="00C1661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14:paraId="7D315DB0" w14:textId="77777777" w:rsidR="00324A91" w:rsidRPr="00481D2D" w:rsidRDefault="00324A91" w:rsidP="00C16614">
            <w:pPr>
              <w:pStyle w:val="TAL"/>
            </w:pPr>
            <w:r w:rsidRPr="00481D2D">
              <w:t>c20</w:t>
            </w:r>
          </w:p>
        </w:tc>
      </w:tr>
      <w:tr w:rsidR="00865681" w:rsidRPr="00481D2D" w14:paraId="330BBFFB" w14:textId="77777777">
        <w:trPr>
          <w:cantSplit/>
        </w:trPr>
        <w:tc>
          <w:tcPr>
            <w:tcW w:w="9639" w:type="dxa"/>
            <w:gridSpan w:val="5"/>
          </w:tcPr>
          <w:p w14:paraId="6F3690D4" w14:textId="77777777" w:rsidR="00865681" w:rsidRPr="00481D2D" w:rsidRDefault="00865681">
            <w:pPr>
              <w:pStyle w:val="TAN"/>
            </w:pPr>
            <w:r w:rsidRPr="00481D2D">
              <w:t>c1:</w:t>
            </w:r>
            <w:r w:rsidRPr="00481D2D">
              <w:tab/>
              <w:t xml:space="preserve">IF A.3/7A </w:t>
            </w:r>
            <w:smartTag w:uri="urn:schemas-microsoft-com:office:smarttags" w:element="stockticker">
              <w:r w:rsidRPr="00481D2D">
                <w:t>AND</w:t>
              </w:r>
            </w:smartTag>
            <w:r w:rsidRPr="00481D2D">
              <w:t xml:space="preserve"> A.3/7B THEN o </w:t>
            </w:r>
            <w:smartTag w:uri="urn:schemas-microsoft-com:office:smarttags" w:element="stockticker">
              <w:r w:rsidRPr="00481D2D">
                <w:t>ELSE</w:t>
              </w:r>
            </w:smartTag>
            <w:r w:rsidRPr="00481D2D">
              <w:t xml:space="preserve"> n/a - - AS acting as terminating UA, or redirect server and AS acting as originating UA.</w:t>
            </w:r>
          </w:p>
          <w:p w14:paraId="1B5F01F7" w14:textId="77777777" w:rsidR="00865681" w:rsidRPr="00481D2D" w:rsidRDefault="00865681">
            <w:pPr>
              <w:pStyle w:val="TAN"/>
            </w:pPr>
            <w:r w:rsidRPr="00481D2D">
              <w:t>c2:</w:t>
            </w:r>
            <w:r w:rsidRPr="00481D2D">
              <w:tab/>
              <w:t xml:space="preserve">IF A.3/1 THEN o </w:t>
            </w:r>
            <w:smartTag w:uri="urn:schemas-microsoft-com:office:smarttags" w:element="stockticker">
              <w:r w:rsidRPr="00481D2D">
                <w:t>ELSE</w:t>
              </w:r>
            </w:smartTag>
            <w:r w:rsidRPr="00481D2D">
              <w:t xml:space="preserve"> n/a - - UE.</w:t>
            </w:r>
          </w:p>
          <w:p w14:paraId="26DB1867" w14:textId="77777777" w:rsidR="00865681" w:rsidRPr="00481D2D" w:rsidRDefault="00865681">
            <w:pPr>
              <w:pStyle w:val="TAN"/>
            </w:pPr>
            <w:r w:rsidRPr="00481D2D">
              <w:t>c3:</w:t>
            </w:r>
            <w:r w:rsidRPr="00481D2D">
              <w:tab/>
              <w:t xml:space="preserve">IF A.3/7A THEN o </w:t>
            </w:r>
            <w:smartTag w:uri="urn:schemas-microsoft-com:office:smarttags" w:element="stockticker">
              <w:r w:rsidRPr="00481D2D">
                <w:t>ELSE</w:t>
              </w:r>
            </w:smartTag>
            <w:r w:rsidRPr="00481D2D">
              <w:t xml:space="preserve"> n/a - - AS acting as terminating UA, or redirect server.</w:t>
            </w:r>
          </w:p>
          <w:p w14:paraId="3E43FFAF" w14:textId="77777777" w:rsidR="00865681" w:rsidRPr="00481D2D" w:rsidRDefault="00865681">
            <w:pPr>
              <w:pStyle w:val="TAN"/>
            </w:pPr>
            <w:r w:rsidRPr="00481D2D">
              <w:t>c4:</w:t>
            </w:r>
            <w:r w:rsidRPr="00481D2D">
              <w:tab/>
              <w:t xml:space="preserve">IF A.3/1 OR A.3/7B THEN o </w:t>
            </w:r>
            <w:smartTag w:uri="urn:schemas-microsoft-com:office:smarttags" w:element="stockticker">
              <w:r w:rsidRPr="00481D2D">
                <w:t>ELSE</w:t>
              </w:r>
            </w:smartTag>
            <w:r w:rsidRPr="00481D2D">
              <w:t xml:space="preserve"> n/a - - UE or AS acting as originating UA.</w:t>
            </w:r>
          </w:p>
          <w:p w14:paraId="51B4B55D" w14:textId="77777777" w:rsidR="00865681" w:rsidRPr="00481D2D" w:rsidRDefault="00865681">
            <w:pPr>
              <w:pStyle w:val="TAN"/>
            </w:pPr>
            <w:r w:rsidRPr="00481D2D">
              <w:t>c5:</w:t>
            </w:r>
            <w:r w:rsidRPr="00481D2D">
              <w:tab/>
              <w:t xml:space="preserve">IF A.3/7D </w:t>
            </w:r>
            <w:smartTag w:uri="urn:schemas-microsoft-com:office:smarttags" w:element="stockticker">
              <w:r w:rsidRPr="00481D2D">
                <w:t>AND</w:t>
              </w:r>
            </w:smartTag>
            <w:r w:rsidRPr="00481D2D">
              <w:t xml:space="preserve"> A.3/8 THEN o </w:t>
            </w:r>
            <w:smartTag w:uri="urn:schemas-microsoft-com:office:smarttags" w:element="stockticker">
              <w:r w:rsidRPr="00481D2D">
                <w:t>ELSE</w:t>
              </w:r>
            </w:smartTag>
            <w:r w:rsidRPr="00481D2D">
              <w:t xml:space="preserve"> n/a - - AS performing 3rd party call control and MRFC (note 2).</w:t>
            </w:r>
          </w:p>
          <w:p w14:paraId="1C9E93FE" w14:textId="77777777" w:rsidR="00865681" w:rsidRPr="00481D2D" w:rsidRDefault="00865681">
            <w:pPr>
              <w:pStyle w:val="TAN"/>
            </w:pPr>
            <w:r w:rsidRPr="00481D2D">
              <w:t>c6:</w:t>
            </w:r>
            <w:r w:rsidRPr="00481D2D">
              <w:tab/>
              <w:t xml:space="preserve">IF A.3/1 OR A.3A/11 THEN o </w:t>
            </w:r>
            <w:smartTag w:uri="urn:schemas-microsoft-com:office:smarttags" w:element="stockticker">
              <w:r w:rsidRPr="00481D2D">
                <w:t>ELSE</w:t>
              </w:r>
            </w:smartTag>
            <w:r w:rsidRPr="00481D2D">
              <w:t xml:space="preserve"> n/a - - UE or conference focus.</w:t>
            </w:r>
          </w:p>
          <w:p w14:paraId="0AA03DA2" w14:textId="77777777" w:rsidR="00865681" w:rsidRPr="00481D2D" w:rsidRDefault="00865681">
            <w:pPr>
              <w:pStyle w:val="TAN"/>
            </w:pPr>
            <w:r w:rsidRPr="00481D2D">
              <w:t>c7:</w:t>
            </w:r>
            <w:r w:rsidRPr="00481D2D">
              <w:tab/>
              <w:t xml:space="preserve">IF A.3/1 THEN o </w:t>
            </w:r>
            <w:smartTag w:uri="urn:schemas-microsoft-com:office:smarttags" w:element="stockticker">
              <w:r w:rsidRPr="00481D2D">
                <w:t>ELSE</w:t>
              </w:r>
            </w:smartTag>
            <w:r w:rsidRPr="00481D2D">
              <w:t xml:space="preserve"> n/a - - UE.</w:t>
            </w:r>
          </w:p>
          <w:p w14:paraId="406938D5" w14:textId="77777777" w:rsidR="0075500C" w:rsidRPr="00481D2D" w:rsidRDefault="00865681" w:rsidP="0075500C">
            <w:pPr>
              <w:pStyle w:val="TAN"/>
            </w:pPr>
            <w:r w:rsidRPr="00481D2D">
              <w:t>c8:</w:t>
            </w:r>
            <w:r w:rsidRPr="00481D2D">
              <w:tab/>
              <w:t xml:space="preserve">IF A.3/7D THEN o </w:t>
            </w:r>
            <w:smartTag w:uri="urn:schemas-microsoft-com:office:smarttags" w:element="stockticker">
              <w:r w:rsidRPr="00481D2D">
                <w:t>ELSE</w:t>
              </w:r>
            </w:smartTag>
            <w:r w:rsidRPr="00481D2D">
              <w:t xml:space="preserve"> n/a - - AS performing 3rd party call control.</w:t>
            </w:r>
          </w:p>
          <w:p w14:paraId="1FB61A13" w14:textId="77777777" w:rsidR="00B06841" w:rsidRPr="00481D2D" w:rsidRDefault="0075500C" w:rsidP="00B06841">
            <w:pPr>
              <w:pStyle w:val="TAN"/>
            </w:pPr>
            <w:r w:rsidRPr="00481D2D">
              <w:t>c9:</w:t>
            </w:r>
            <w:r w:rsidRPr="00481D2D">
              <w:tab/>
              <w:t xml:space="preserve">IF A.3/7A OR A.3/7B OR A.3/7C OR A.3/7D THEN o </w:t>
            </w:r>
            <w:smartTag w:uri="urn:schemas-microsoft-com:office:smarttags" w:element="stockticker">
              <w:r w:rsidRPr="00481D2D">
                <w:t>ELSE</w:t>
              </w:r>
            </w:smartTag>
            <w:r w:rsidRPr="00481D2D">
              <w:t xml:space="preserve"> n/a - - AS acting as terminating UA, or redirect server, AS acting as originating UA, AS acting as a SIP proxy, AS performing 3rd party call control.</w:t>
            </w:r>
          </w:p>
          <w:p w14:paraId="28130473" w14:textId="77777777" w:rsidR="00B839CD" w:rsidRPr="00481D2D" w:rsidRDefault="00B06841" w:rsidP="00B839CD">
            <w:pPr>
              <w:pStyle w:val="TAN"/>
            </w:pPr>
            <w:r w:rsidRPr="00481D2D">
              <w:t>c10:</w:t>
            </w:r>
            <w:r w:rsidRPr="00481D2D">
              <w:tab/>
              <w:t xml:space="preserve">IF A.3/7A OR A.3/7B OR A.3/7D THEN o </w:t>
            </w:r>
            <w:smartTag w:uri="urn:schemas-microsoft-com:office:smarttags" w:element="stockticker">
              <w:r w:rsidRPr="00481D2D">
                <w:t>ELSE</w:t>
              </w:r>
            </w:smartTag>
            <w:r w:rsidRPr="00481D2D">
              <w:t xml:space="preserve"> n/a - - AS acting as terminating UA, or redirect server, AS acting as originating UA, AS performing 3rd party call control.</w:t>
            </w:r>
          </w:p>
          <w:p w14:paraId="7C9E766E" w14:textId="77777777" w:rsidR="00683FB0" w:rsidRPr="00481D2D" w:rsidRDefault="00B839CD" w:rsidP="00683FB0">
            <w:pPr>
              <w:pStyle w:val="TAN"/>
            </w:pPr>
            <w:r w:rsidRPr="00481D2D">
              <w:t>c11:</w:t>
            </w:r>
            <w:r w:rsidRPr="00481D2D">
              <w:tab/>
              <w:t xml:space="preserve">IF A.3/7D THEN o </w:t>
            </w:r>
            <w:smartTag w:uri="urn:schemas-microsoft-com:office:smarttags" w:element="stockticker">
              <w:r w:rsidRPr="00481D2D">
                <w:t>ELSE</w:t>
              </w:r>
            </w:smartTag>
            <w:r w:rsidRPr="00481D2D">
              <w:t xml:space="preserve"> n/a - - AS performing 3rd party call control.</w:t>
            </w:r>
          </w:p>
          <w:p w14:paraId="6632652D" w14:textId="77777777" w:rsidR="00865681" w:rsidRPr="00481D2D" w:rsidRDefault="00683FB0" w:rsidP="00683FB0">
            <w:pPr>
              <w:pStyle w:val="TAN"/>
            </w:pPr>
            <w:r w:rsidRPr="00481D2D">
              <w:t>c12:</w:t>
            </w:r>
            <w:r w:rsidRPr="00481D2D">
              <w:tab/>
              <w:t xml:space="preserve">IF A.2/1 THEN o </w:t>
            </w:r>
            <w:smartTag w:uri="urn:schemas-microsoft-com:office:smarttags" w:element="stockticker">
              <w:r w:rsidRPr="00481D2D">
                <w:t>ELSE</w:t>
              </w:r>
            </w:smartTag>
            <w:r w:rsidRPr="00481D2D">
              <w:t xml:space="preserve"> n/a - - UA.</w:t>
            </w:r>
          </w:p>
          <w:p w14:paraId="36605C12" w14:textId="77777777" w:rsidR="00834A39" w:rsidRPr="00481D2D" w:rsidRDefault="00834A39" w:rsidP="00683FB0">
            <w:pPr>
              <w:pStyle w:val="TAN"/>
              <w:rPr>
                <w:lang w:eastAsia="ja-JP"/>
              </w:rPr>
            </w:pPr>
            <w:r w:rsidRPr="00481D2D">
              <w:rPr>
                <w:lang w:eastAsia="ja-JP"/>
              </w:rPr>
              <w:t>c13:</w:t>
            </w:r>
            <w:r w:rsidRPr="00481D2D">
              <w:rPr>
                <w:lang w:eastAsia="ja-JP"/>
              </w:rPr>
              <w:tab/>
              <w:t xml:space="preserve">IF A.2/2 THEN o </w:t>
            </w:r>
            <w:smartTag w:uri="urn:schemas-microsoft-com:office:smarttags" w:element="stockticker">
              <w:r w:rsidRPr="00481D2D">
                <w:rPr>
                  <w:lang w:eastAsia="ja-JP"/>
                </w:rPr>
                <w:t>ELSE</w:t>
              </w:r>
            </w:smartTag>
            <w:r w:rsidRPr="00481D2D">
              <w:rPr>
                <w:lang w:eastAsia="ja-JP"/>
              </w:rPr>
              <w:t xml:space="preserve"> n/a - - proxy.</w:t>
            </w:r>
          </w:p>
          <w:p w14:paraId="29B8E785" w14:textId="77777777" w:rsidR="005A0389" w:rsidRPr="00481D2D" w:rsidRDefault="005A0389" w:rsidP="00683FB0">
            <w:pPr>
              <w:pStyle w:val="TAN"/>
              <w:rPr>
                <w:lang w:eastAsia="ja-JP"/>
              </w:rPr>
            </w:pPr>
            <w:r w:rsidRPr="00481D2D">
              <w:rPr>
                <w:lang w:eastAsia="ja-JP"/>
              </w:rPr>
              <w:t>c14:</w:t>
            </w:r>
            <w:r w:rsidR="006E59FF" w:rsidRPr="00481D2D">
              <w:rPr>
                <w:lang w:eastAsia="ja-JP"/>
              </w:rPr>
              <w:tab/>
            </w:r>
            <w:r w:rsidRPr="00481D2D">
              <w:rPr>
                <w:lang w:eastAsia="ja-JP"/>
              </w:rPr>
              <w:t xml:space="preserve">IF A.3/1 OR A.3A/11 THEN o </w:t>
            </w:r>
            <w:smartTag w:uri="urn:schemas-microsoft-com:office:smarttags" w:element="stockticker">
              <w:r w:rsidRPr="00481D2D">
                <w:rPr>
                  <w:lang w:eastAsia="ja-JP"/>
                </w:rPr>
                <w:t>ELSE</w:t>
              </w:r>
            </w:smartTag>
            <w:r w:rsidRPr="00481D2D">
              <w:rPr>
                <w:lang w:eastAsia="ja-JP"/>
              </w:rPr>
              <w:t xml:space="preserve"> n/a - - UE or conference focus.</w:t>
            </w:r>
          </w:p>
          <w:p w14:paraId="3596B002" w14:textId="77777777" w:rsidR="00720792" w:rsidRPr="00481D2D" w:rsidRDefault="00720792" w:rsidP="00683FB0">
            <w:pPr>
              <w:pStyle w:val="TAN"/>
              <w:rPr>
                <w:lang w:eastAsia="ja-JP"/>
              </w:rPr>
            </w:pPr>
            <w:r w:rsidRPr="00481D2D">
              <w:rPr>
                <w:lang w:eastAsia="ja-JP"/>
              </w:rPr>
              <w:t>c15</w:t>
            </w:r>
            <w:r w:rsidRPr="00481D2D">
              <w:rPr>
                <w:rFonts w:hint="eastAsia"/>
                <w:lang w:eastAsia="ja-JP"/>
              </w:rPr>
              <w:t>:</w:t>
            </w:r>
            <w:r w:rsidRPr="00481D2D">
              <w:rPr>
                <w:lang w:eastAsia="ja-JP"/>
              </w:rPr>
              <w:tab/>
            </w:r>
            <w:r w:rsidRPr="00481D2D">
              <w:rPr>
                <w:rFonts w:hint="eastAsia"/>
                <w:lang w:eastAsia="ja-JP"/>
              </w:rPr>
              <w:t>IF A.3/</w:t>
            </w:r>
            <w:r w:rsidRPr="00481D2D">
              <w:rPr>
                <w:lang w:eastAsia="ja-JP"/>
              </w:rPr>
              <w:t>2A</w:t>
            </w:r>
            <w:r w:rsidRPr="00481D2D">
              <w:rPr>
                <w:rFonts w:hint="eastAsia"/>
                <w:lang w:eastAsia="ja-JP"/>
              </w:rPr>
              <w:t xml:space="preserve"> THEN o </w:t>
            </w:r>
            <w:smartTag w:uri="urn:schemas-microsoft-com:office:smarttags" w:element="stockticker">
              <w:r w:rsidRPr="00481D2D">
                <w:rPr>
                  <w:rFonts w:hint="eastAsia"/>
                  <w:lang w:eastAsia="ja-JP"/>
                </w:rPr>
                <w:t>ELSE</w:t>
              </w:r>
            </w:smartTag>
            <w:r w:rsidRPr="00481D2D">
              <w:rPr>
                <w:rFonts w:hint="eastAsia"/>
                <w:lang w:eastAsia="ja-JP"/>
              </w:rPr>
              <w:t xml:space="preserve"> n/a - - </w:t>
            </w:r>
            <w:r w:rsidRPr="00481D2D">
              <w:rPr>
                <w:lang w:eastAsia="ja-JP"/>
              </w:rPr>
              <w:t>P-CSCF (IMS-</w:t>
            </w:r>
            <w:smartTag w:uri="urn:schemas-microsoft-com:office:smarttags" w:element="stockticker">
              <w:r w:rsidRPr="00481D2D">
                <w:rPr>
                  <w:lang w:eastAsia="ja-JP"/>
                </w:rPr>
                <w:t>ALG</w:t>
              </w:r>
            </w:smartTag>
            <w:r w:rsidRPr="00481D2D">
              <w:rPr>
                <w:lang w:eastAsia="ja-JP"/>
              </w:rPr>
              <w:t>)</w:t>
            </w:r>
            <w:r w:rsidRPr="00481D2D">
              <w:rPr>
                <w:rFonts w:hint="eastAsia"/>
                <w:lang w:eastAsia="ja-JP"/>
              </w:rPr>
              <w:t>.</w:t>
            </w:r>
          </w:p>
          <w:p w14:paraId="70EB1CA2" w14:textId="77777777" w:rsidR="00DF32C4" w:rsidRPr="00481D2D" w:rsidRDefault="00DF32C4" w:rsidP="00683FB0">
            <w:pPr>
              <w:pStyle w:val="TAN"/>
            </w:pPr>
            <w:r w:rsidRPr="00481D2D">
              <w:rPr>
                <w:lang w:eastAsia="ja-JP"/>
              </w:rPr>
              <w:t>c16:</w:t>
            </w:r>
            <w:r w:rsidRPr="00481D2D">
              <w:rPr>
                <w:lang w:eastAsia="ja-JP"/>
              </w:rPr>
              <w:tab/>
            </w:r>
            <w:r w:rsidRPr="00481D2D">
              <w:t xml:space="preserve">IF A.3/7A OR A.3/7B THEN o </w:t>
            </w:r>
            <w:smartTag w:uri="urn:schemas-microsoft-com:office:smarttags" w:element="stockticker">
              <w:r w:rsidRPr="00481D2D">
                <w:t>ELSE</w:t>
              </w:r>
            </w:smartTag>
            <w:r w:rsidRPr="00481D2D">
              <w:t xml:space="preserve"> n/a - - AS acting as terminating UA, or redirect server, AS acting as originating UA.</w:t>
            </w:r>
          </w:p>
          <w:p w14:paraId="06B65FE0" w14:textId="77777777" w:rsidR="00F86983" w:rsidRPr="00481D2D" w:rsidRDefault="00F86983" w:rsidP="00F86983">
            <w:pPr>
              <w:pStyle w:val="TAN"/>
              <w:rPr>
                <w:lang w:eastAsia="ja-JP"/>
              </w:rPr>
            </w:pPr>
            <w:r w:rsidRPr="00481D2D">
              <w:rPr>
                <w:lang w:eastAsia="ja-JP"/>
              </w:rPr>
              <w:t>c17:</w:t>
            </w:r>
            <w:r w:rsidRPr="00481D2D">
              <w:rPr>
                <w:lang w:eastAsia="ja-JP"/>
              </w:rPr>
              <w:tab/>
              <w:t xml:space="preserve">IF A.3A/92 THEN o.1 </w:t>
            </w:r>
            <w:smartTag w:uri="urn:schemas-microsoft-com:office:smarttags" w:element="stockticker">
              <w:r w:rsidRPr="00481D2D">
                <w:rPr>
                  <w:lang w:eastAsia="ja-JP"/>
                </w:rPr>
                <w:t>ELSE</w:t>
              </w:r>
            </w:smartTag>
            <w:r w:rsidRPr="00481D2D">
              <w:rPr>
                <w:lang w:eastAsia="ja-JP"/>
              </w:rPr>
              <w:t xml:space="preserve"> n/a - - USSI UE.</w:t>
            </w:r>
          </w:p>
          <w:p w14:paraId="1D88D2F1" w14:textId="77777777" w:rsidR="00F86983" w:rsidRPr="00481D2D" w:rsidRDefault="00F86983" w:rsidP="00F86983">
            <w:pPr>
              <w:pStyle w:val="TAN"/>
              <w:rPr>
                <w:lang w:eastAsia="ja-JP"/>
              </w:rPr>
            </w:pPr>
            <w:r w:rsidRPr="00481D2D">
              <w:rPr>
                <w:lang w:eastAsia="ja-JP"/>
              </w:rPr>
              <w:t>c18:</w:t>
            </w:r>
            <w:r w:rsidRPr="00481D2D">
              <w:rPr>
                <w:lang w:eastAsia="ja-JP"/>
              </w:rPr>
              <w:tab/>
              <w:t xml:space="preserve">IF A.3A/93 THEN o.2 </w:t>
            </w:r>
            <w:smartTag w:uri="urn:schemas-microsoft-com:office:smarttags" w:element="stockticker">
              <w:r w:rsidRPr="00481D2D">
                <w:rPr>
                  <w:lang w:eastAsia="ja-JP"/>
                </w:rPr>
                <w:t>ELSE</w:t>
              </w:r>
            </w:smartTag>
            <w:r w:rsidRPr="00481D2D">
              <w:rPr>
                <w:lang w:eastAsia="ja-JP"/>
              </w:rPr>
              <w:t xml:space="preserve"> n/a - - USSI AS.</w:t>
            </w:r>
          </w:p>
          <w:p w14:paraId="251134BB" w14:textId="77777777" w:rsidR="00324A91" w:rsidRPr="00481D2D" w:rsidRDefault="00324A91" w:rsidP="00324A91">
            <w:pPr>
              <w:pStyle w:val="TAN"/>
              <w:rPr>
                <w:lang w:eastAsia="ja-JP"/>
              </w:rPr>
            </w:pPr>
            <w:r w:rsidRPr="00481D2D">
              <w:rPr>
                <w:lang w:eastAsia="ja-JP"/>
              </w:rPr>
              <w:t>c19:</w:t>
            </w:r>
            <w:r w:rsidRPr="00481D2D">
              <w:rPr>
                <w:lang w:eastAsia="ja-JP"/>
              </w:rPr>
              <w:tab/>
              <w:t xml:space="preserve">IF A.3/1 THEN o </w:t>
            </w:r>
            <w:smartTag w:uri="urn:schemas-microsoft-com:office:smarttags" w:element="stockticker">
              <w:r w:rsidRPr="00481D2D">
                <w:rPr>
                  <w:lang w:eastAsia="ja-JP"/>
                </w:rPr>
                <w:t>ELSE</w:t>
              </w:r>
            </w:smartTag>
            <w:r w:rsidRPr="00481D2D">
              <w:rPr>
                <w:lang w:eastAsia="ja-JP"/>
              </w:rPr>
              <w:t xml:space="preserve"> n/a - - UE.</w:t>
            </w:r>
          </w:p>
          <w:p w14:paraId="2020A0DC" w14:textId="77777777" w:rsidR="00324A91" w:rsidRPr="00481D2D" w:rsidRDefault="00324A91" w:rsidP="00324A91">
            <w:pPr>
              <w:pStyle w:val="TAN"/>
              <w:rPr>
                <w:lang w:eastAsia="ja-JP"/>
              </w:rPr>
            </w:pPr>
            <w:r w:rsidRPr="00481D2D">
              <w:rPr>
                <w:lang w:eastAsia="ja-JP"/>
              </w:rPr>
              <w:t>c20:</w:t>
            </w:r>
            <w:r w:rsidRPr="00481D2D">
              <w:rPr>
                <w:lang w:eastAsia="ja-JP"/>
              </w:rPr>
              <w:tab/>
              <w:t xml:space="preserve">IF A.3/7 THEN o </w:t>
            </w:r>
            <w:smartTag w:uri="urn:schemas-microsoft-com:office:smarttags" w:element="stockticker">
              <w:r w:rsidRPr="00481D2D">
                <w:rPr>
                  <w:lang w:eastAsia="ja-JP"/>
                </w:rPr>
                <w:t>ELSE</w:t>
              </w:r>
            </w:smartTag>
            <w:r w:rsidRPr="00481D2D">
              <w:rPr>
                <w:lang w:eastAsia="ja-JP"/>
              </w:rPr>
              <w:t xml:space="preserve"> n/a - - AS.</w:t>
            </w:r>
          </w:p>
          <w:p w14:paraId="1EC7D0DF" w14:textId="77777777" w:rsidR="00F86983" w:rsidRPr="00481D2D" w:rsidRDefault="00F86983" w:rsidP="00F86983">
            <w:pPr>
              <w:pStyle w:val="TAN"/>
            </w:pPr>
            <w:r w:rsidRPr="00481D2D">
              <w:rPr>
                <w:lang w:eastAsia="ja-JP"/>
              </w:rPr>
              <w:t>o.1:</w:t>
            </w:r>
            <w:r w:rsidRPr="00481D2D">
              <w:rPr>
                <w:lang w:eastAsia="ja-JP"/>
              </w:rPr>
              <w:tab/>
            </w:r>
            <w:r w:rsidRPr="00481D2D">
              <w:t>It is mandatory to support at least one of these items.</w:t>
            </w:r>
          </w:p>
          <w:p w14:paraId="72A4B048" w14:textId="77777777" w:rsidR="00F86983" w:rsidRPr="00481D2D" w:rsidRDefault="00F86983" w:rsidP="00F86983">
            <w:pPr>
              <w:pStyle w:val="TAN"/>
            </w:pPr>
            <w:r w:rsidRPr="00481D2D">
              <w:t>o.2:</w:t>
            </w:r>
            <w:r w:rsidRPr="00481D2D">
              <w:tab/>
              <w:t>It is mandatory to support at least one of these items.</w:t>
            </w:r>
          </w:p>
        </w:tc>
      </w:tr>
      <w:tr w:rsidR="00865681" w:rsidRPr="00481D2D" w14:paraId="05D254E7" w14:textId="77777777">
        <w:trPr>
          <w:cantSplit/>
        </w:trPr>
        <w:tc>
          <w:tcPr>
            <w:tcW w:w="9639" w:type="dxa"/>
            <w:gridSpan w:val="5"/>
          </w:tcPr>
          <w:p w14:paraId="64D0C38B" w14:textId="77777777" w:rsidR="00865681" w:rsidRPr="00481D2D" w:rsidRDefault="00865681">
            <w:pPr>
              <w:pStyle w:val="TAN"/>
            </w:pPr>
            <w:r w:rsidRPr="00481D2D">
              <w:t>NOTE 1:</w:t>
            </w:r>
            <w:r w:rsidRPr="00481D2D">
              <w:tab/>
              <w:t>For the purposes of the present document it has been chosen to keep the specification simple by the tables specifying only one role at a time. This does not preclude implementations providing two roles, but an entirely separate assessment of the tables shall be made for each role.</w:t>
            </w:r>
          </w:p>
          <w:p w14:paraId="37EA90A6" w14:textId="77777777" w:rsidR="00865681" w:rsidRPr="00481D2D" w:rsidRDefault="00865681">
            <w:pPr>
              <w:pStyle w:val="TAN"/>
            </w:pPr>
            <w:r w:rsidRPr="00481D2D">
              <w:t>NOTE 2:</w:t>
            </w:r>
            <w:r w:rsidRPr="00481D2D">
              <w:tab/>
              <w:t xml:space="preserve">The functional split between the MRFC and the AS </w:t>
            </w:r>
            <w:r w:rsidR="00B839CD" w:rsidRPr="00481D2D">
              <w:t xml:space="preserve">for page-mode messaging </w:t>
            </w:r>
            <w:r w:rsidRPr="00481D2D">
              <w:t>is out of scope of this document and they are assumed to be collocated.</w:t>
            </w:r>
          </w:p>
          <w:p w14:paraId="3CBC1263" w14:textId="77777777" w:rsidR="00834A39" w:rsidRPr="00481D2D" w:rsidRDefault="00B06841" w:rsidP="00834A39">
            <w:pPr>
              <w:pStyle w:val="TAN"/>
            </w:pPr>
            <w:r w:rsidRPr="00481D2D">
              <w:t>NOTE 3:</w:t>
            </w:r>
            <w:r w:rsidRPr="00481D2D">
              <w:tab/>
              <w:t>A.3A/63 is an AS providing the IP-SM-GW role to support the transport level interworking defined in 3GPP TS 24.341 [8L]. A.3A/71 is an AS providing the IP-SM-GW role to support the service level interworking for messaging as defined in 3GPP TS 29.311 [15A].</w:t>
            </w:r>
          </w:p>
          <w:p w14:paraId="161A30E4" w14:textId="77777777" w:rsidR="00B06841" w:rsidRPr="00481D2D" w:rsidRDefault="00834A39" w:rsidP="00834A39">
            <w:pPr>
              <w:pStyle w:val="TAN"/>
            </w:pPr>
            <w:r w:rsidRPr="00481D2D">
              <w:t>NOTE 4:</w:t>
            </w:r>
            <w:r w:rsidRPr="00481D2D">
              <w:tab/>
            </w:r>
            <w:r w:rsidR="008017FF" w:rsidRPr="00481D2D">
              <w:t xml:space="preserve">An ATCF </w:t>
            </w:r>
            <w:r w:rsidRPr="00481D2D">
              <w:t xml:space="preserve">shall support both the </w:t>
            </w:r>
            <w:r w:rsidR="008017FF" w:rsidRPr="00481D2D">
              <w:t>ATCF </w:t>
            </w:r>
            <w:r w:rsidRPr="00481D2D">
              <w:t xml:space="preserve">(proxy) role and the </w:t>
            </w:r>
            <w:r w:rsidR="008017FF" w:rsidRPr="00481D2D">
              <w:t>ATCF </w:t>
            </w:r>
            <w:r w:rsidRPr="00481D2D">
              <w:t>(UA) role.</w:t>
            </w:r>
          </w:p>
        </w:tc>
      </w:tr>
    </w:tbl>
    <w:p w14:paraId="710FCCA0" w14:textId="77777777" w:rsidR="00897956" w:rsidRPr="00481D2D" w:rsidRDefault="00897956"/>
    <w:p w14:paraId="062A0480" w14:textId="77777777" w:rsidR="00897956" w:rsidRPr="00481D2D" w:rsidRDefault="00897956">
      <w:pPr>
        <w:pStyle w:val="TH"/>
      </w:pPr>
      <w:bookmarkStart w:id="2748" w:name="_CRTableA_3B"/>
      <w:r w:rsidRPr="00481D2D">
        <w:t>Table </w:t>
      </w:r>
      <w:bookmarkEnd w:id="2748"/>
      <w:r w:rsidRPr="00481D2D">
        <w:t>A.3B: Roles with respect to access technolog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3"/>
        <w:gridCol w:w="3289"/>
        <w:gridCol w:w="113"/>
        <w:gridCol w:w="1588"/>
        <w:gridCol w:w="113"/>
        <w:gridCol w:w="1588"/>
        <w:gridCol w:w="113"/>
        <w:gridCol w:w="1555"/>
        <w:gridCol w:w="33"/>
        <w:gridCol w:w="113"/>
      </w:tblGrid>
      <w:tr w:rsidR="00897956" w:rsidRPr="00481D2D" w14:paraId="5CD31498" w14:textId="77777777" w:rsidTr="000F716B">
        <w:trPr>
          <w:gridAfter w:val="1"/>
          <w:wAfter w:w="113" w:type="dxa"/>
        </w:trPr>
        <w:tc>
          <w:tcPr>
            <w:tcW w:w="1134" w:type="dxa"/>
          </w:tcPr>
          <w:p w14:paraId="14FB450B" w14:textId="77777777" w:rsidR="00897956" w:rsidRPr="00481D2D" w:rsidRDefault="00897956">
            <w:pPr>
              <w:pStyle w:val="TAH"/>
            </w:pPr>
            <w:r w:rsidRPr="00481D2D">
              <w:t>Item</w:t>
            </w:r>
          </w:p>
        </w:tc>
        <w:tc>
          <w:tcPr>
            <w:tcW w:w="3402" w:type="dxa"/>
            <w:gridSpan w:val="2"/>
          </w:tcPr>
          <w:p w14:paraId="069486B9" w14:textId="77777777" w:rsidR="00897956" w:rsidRPr="00481D2D" w:rsidRDefault="00897956">
            <w:pPr>
              <w:pStyle w:val="TAH"/>
            </w:pPr>
            <w:r w:rsidRPr="00481D2D">
              <w:t>Value used in P-Access-Network-Info header</w:t>
            </w:r>
            <w:r w:rsidR="00EB5529" w:rsidRPr="00481D2D">
              <w:t xml:space="preserve"> field</w:t>
            </w:r>
          </w:p>
        </w:tc>
        <w:tc>
          <w:tcPr>
            <w:tcW w:w="1701" w:type="dxa"/>
            <w:gridSpan w:val="2"/>
          </w:tcPr>
          <w:p w14:paraId="0B0124E0" w14:textId="77777777" w:rsidR="00897956" w:rsidRPr="00481D2D" w:rsidRDefault="00897956">
            <w:pPr>
              <w:pStyle w:val="TAH"/>
            </w:pPr>
            <w:r w:rsidRPr="00481D2D">
              <w:t>Reference</w:t>
            </w:r>
          </w:p>
        </w:tc>
        <w:tc>
          <w:tcPr>
            <w:tcW w:w="1701" w:type="dxa"/>
            <w:gridSpan w:val="2"/>
          </w:tcPr>
          <w:p w14:paraId="45F06BA8" w14:textId="77777777" w:rsidR="00897956" w:rsidRPr="00481D2D" w:rsidRDefault="00897956">
            <w:pPr>
              <w:pStyle w:val="TAH"/>
            </w:pPr>
            <w:r w:rsidRPr="00481D2D">
              <w:t>RFC status</w:t>
            </w:r>
          </w:p>
        </w:tc>
        <w:tc>
          <w:tcPr>
            <w:tcW w:w="1701" w:type="dxa"/>
            <w:gridSpan w:val="3"/>
          </w:tcPr>
          <w:p w14:paraId="335EF468" w14:textId="77777777" w:rsidR="00897956" w:rsidRPr="00481D2D" w:rsidRDefault="00897956">
            <w:pPr>
              <w:pStyle w:val="TAH"/>
            </w:pPr>
            <w:r w:rsidRPr="00481D2D">
              <w:t>Profile status</w:t>
            </w:r>
          </w:p>
        </w:tc>
      </w:tr>
      <w:tr w:rsidR="00897956" w:rsidRPr="00481D2D" w14:paraId="6209E4C7" w14:textId="77777777" w:rsidTr="000F716B">
        <w:trPr>
          <w:gridAfter w:val="1"/>
          <w:wAfter w:w="113" w:type="dxa"/>
        </w:trPr>
        <w:tc>
          <w:tcPr>
            <w:tcW w:w="1134" w:type="dxa"/>
          </w:tcPr>
          <w:p w14:paraId="28C9EAC1" w14:textId="77777777" w:rsidR="00897956" w:rsidRPr="00481D2D" w:rsidRDefault="00897956">
            <w:pPr>
              <w:pStyle w:val="TAL"/>
            </w:pPr>
            <w:r w:rsidRPr="00481D2D">
              <w:t>1</w:t>
            </w:r>
          </w:p>
        </w:tc>
        <w:tc>
          <w:tcPr>
            <w:tcW w:w="3402" w:type="dxa"/>
            <w:gridSpan w:val="2"/>
          </w:tcPr>
          <w:p w14:paraId="653FB84A" w14:textId="77777777" w:rsidR="00897956" w:rsidRPr="00481D2D" w:rsidRDefault="00897956">
            <w:pPr>
              <w:pStyle w:val="TAL"/>
            </w:pPr>
            <w:r w:rsidRPr="00481D2D">
              <w:t>3GPP-GERAN</w:t>
            </w:r>
          </w:p>
        </w:tc>
        <w:tc>
          <w:tcPr>
            <w:tcW w:w="1701" w:type="dxa"/>
            <w:gridSpan w:val="2"/>
          </w:tcPr>
          <w:p w14:paraId="588DE857" w14:textId="77777777" w:rsidR="00897956" w:rsidRPr="00481D2D" w:rsidRDefault="00897956">
            <w:pPr>
              <w:pStyle w:val="TAL"/>
            </w:pPr>
            <w:r w:rsidRPr="00481D2D">
              <w:t>[52] 4.4</w:t>
            </w:r>
          </w:p>
        </w:tc>
        <w:tc>
          <w:tcPr>
            <w:tcW w:w="1701" w:type="dxa"/>
            <w:gridSpan w:val="2"/>
          </w:tcPr>
          <w:p w14:paraId="57173C4D" w14:textId="77777777" w:rsidR="00897956" w:rsidRPr="00481D2D" w:rsidRDefault="00897956">
            <w:pPr>
              <w:pStyle w:val="TAL"/>
            </w:pPr>
            <w:r w:rsidRPr="00481D2D">
              <w:t>o</w:t>
            </w:r>
          </w:p>
        </w:tc>
        <w:tc>
          <w:tcPr>
            <w:tcW w:w="1701" w:type="dxa"/>
            <w:gridSpan w:val="3"/>
          </w:tcPr>
          <w:p w14:paraId="317148FD" w14:textId="77777777" w:rsidR="00897956" w:rsidRPr="00481D2D" w:rsidRDefault="00897956">
            <w:pPr>
              <w:pStyle w:val="TAL"/>
            </w:pPr>
            <w:r w:rsidRPr="00481D2D">
              <w:t>c1</w:t>
            </w:r>
          </w:p>
        </w:tc>
      </w:tr>
      <w:tr w:rsidR="00897956" w:rsidRPr="00481D2D" w14:paraId="128D3FA2" w14:textId="77777777" w:rsidTr="000F716B">
        <w:trPr>
          <w:gridAfter w:val="1"/>
          <w:wAfter w:w="113" w:type="dxa"/>
        </w:trPr>
        <w:tc>
          <w:tcPr>
            <w:tcW w:w="1134" w:type="dxa"/>
          </w:tcPr>
          <w:p w14:paraId="309AA273" w14:textId="77777777" w:rsidR="00897956" w:rsidRPr="00481D2D" w:rsidRDefault="00897956">
            <w:pPr>
              <w:pStyle w:val="TAL"/>
            </w:pPr>
            <w:r w:rsidRPr="00481D2D">
              <w:t>2</w:t>
            </w:r>
          </w:p>
        </w:tc>
        <w:tc>
          <w:tcPr>
            <w:tcW w:w="3402" w:type="dxa"/>
            <w:gridSpan w:val="2"/>
          </w:tcPr>
          <w:p w14:paraId="3756EECB" w14:textId="77777777" w:rsidR="00897956" w:rsidRPr="00481D2D" w:rsidRDefault="00897956">
            <w:pPr>
              <w:pStyle w:val="TAL"/>
            </w:pPr>
            <w:r w:rsidRPr="00481D2D">
              <w:t>3GPP-UTRAN-FDD</w:t>
            </w:r>
          </w:p>
        </w:tc>
        <w:tc>
          <w:tcPr>
            <w:tcW w:w="1701" w:type="dxa"/>
            <w:gridSpan w:val="2"/>
          </w:tcPr>
          <w:p w14:paraId="1D13B37F" w14:textId="77777777" w:rsidR="00897956" w:rsidRPr="00481D2D" w:rsidRDefault="00897956">
            <w:pPr>
              <w:pStyle w:val="TAL"/>
            </w:pPr>
            <w:r w:rsidRPr="00481D2D">
              <w:t>[52] 4.4</w:t>
            </w:r>
          </w:p>
        </w:tc>
        <w:tc>
          <w:tcPr>
            <w:tcW w:w="1701" w:type="dxa"/>
            <w:gridSpan w:val="2"/>
          </w:tcPr>
          <w:p w14:paraId="17D9C922" w14:textId="77777777" w:rsidR="00897956" w:rsidRPr="00481D2D" w:rsidRDefault="00897956">
            <w:pPr>
              <w:pStyle w:val="TAL"/>
            </w:pPr>
            <w:r w:rsidRPr="00481D2D">
              <w:t>o</w:t>
            </w:r>
          </w:p>
        </w:tc>
        <w:tc>
          <w:tcPr>
            <w:tcW w:w="1701" w:type="dxa"/>
            <w:gridSpan w:val="3"/>
          </w:tcPr>
          <w:p w14:paraId="1905E775" w14:textId="77777777" w:rsidR="00897956" w:rsidRPr="00481D2D" w:rsidRDefault="00897956">
            <w:pPr>
              <w:pStyle w:val="TAL"/>
            </w:pPr>
            <w:r w:rsidRPr="00481D2D">
              <w:t>c1</w:t>
            </w:r>
          </w:p>
        </w:tc>
      </w:tr>
      <w:tr w:rsidR="00897956" w:rsidRPr="00481D2D" w14:paraId="1D59B9A7" w14:textId="77777777" w:rsidTr="000F716B">
        <w:trPr>
          <w:gridAfter w:val="1"/>
          <w:wAfter w:w="113" w:type="dxa"/>
        </w:trPr>
        <w:tc>
          <w:tcPr>
            <w:tcW w:w="1134" w:type="dxa"/>
          </w:tcPr>
          <w:p w14:paraId="4FCEF24E" w14:textId="77777777" w:rsidR="00897956" w:rsidRPr="00481D2D" w:rsidRDefault="00897956">
            <w:pPr>
              <w:pStyle w:val="TAL"/>
            </w:pPr>
            <w:r w:rsidRPr="00481D2D">
              <w:t>3</w:t>
            </w:r>
          </w:p>
        </w:tc>
        <w:tc>
          <w:tcPr>
            <w:tcW w:w="3402" w:type="dxa"/>
            <w:gridSpan w:val="2"/>
          </w:tcPr>
          <w:p w14:paraId="51328CFA" w14:textId="77777777" w:rsidR="00897956" w:rsidRPr="00481D2D" w:rsidRDefault="00897956">
            <w:pPr>
              <w:pStyle w:val="TAL"/>
            </w:pPr>
            <w:r w:rsidRPr="00481D2D">
              <w:t>3GPP-UTRAN-TDD</w:t>
            </w:r>
          </w:p>
        </w:tc>
        <w:tc>
          <w:tcPr>
            <w:tcW w:w="1701" w:type="dxa"/>
            <w:gridSpan w:val="2"/>
          </w:tcPr>
          <w:p w14:paraId="1B572937" w14:textId="77777777" w:rsidR="00897956" w:rsidRPr="00481D2D" w:rsidRDefault="00897956">
            <w:pPr>
              <w:pStyle w:val="TAL"/>
            </w:pPr>
            <w:r w:rsidRPr="00481D2D">
              <w:t>[52] 4.4</w:t>
            </w:r>
          </w:p>
        </w:tc>
        <w:tc>
          <w:tcPr>
            <w:tcW w:w="1701" w:type="dxa"/>
            <w:gridSpan w:val="2"/>
          </w:tcPr>
          <w:p w14:paraId="79D4E703" w14:textId="77777777" w:rsidR="00897956" w:rsidRPr="00481D2D" w:rsidRDefault="00897956">
            <w:pPr>
              <w:pStyle w:val="TAL"/>
            </w:pPr>
            <w:r w:rsidRPr="00481D2D">
              <w:t>o</w:t>
            </w:r>
          </w:p>
        </w:tc>
        <w:tc>
          <w:tcPr>
            <w:tcW w:w="1701" w:type="dxa"/>
            <w:gridSpan w:val="3"/>
          </w:tcPr>
          <w:p w14:paraId="77AF5B97" w14:textId="77777777" w:rsidR="00897956" w:rsidRPr="00481D2D" w:rsidRDefault="00897956">
            <w:pPr>
              <w:pStyle w:val="TAL"/>
            </w:pPr>
            <w:r w:rsidRPr="00481D2D">
              <w:t>c1</w:t>
            </w:r>
          </w:p>
        </w:tc>
      </w:tr>
      <w:tr w:rsidR="00897956" w:rsidRPr="00481D2D" w14:paraId="2732C077" w14:textId="77777777" w:rsidTr="000F716B">
        <w:trPr>
          <w:gridAfter w:val="1"/>
          <w:wAfter w:w="113" w:type="dxa"/>
        </w:trPr>
        <w:tc>
          <w:tcPr>
            <w:tcW w:w="1134" w:type="dxa"/>
          </w:tcPr>
          <w:p w14:paraId="1633F0A5" w14:textId="77777777" w:rsidR="00897956" w:rsidRPr="00481D2D" w:rsidRDefault="00897956">
            <w:pPr>
              <w:pStyle w:val="TAL"/>
            </w:pPr>
            <w:r w:rsidRPr="00481D2D">
              <w:t>4</w:t>
            </w:r>
          </w:p>
        </w:tc>
        <w:tc>
          <w:tcPr>
            <w:tcW w:w="3402" w:type="dxa"/>
            <w:gridSpan w:val="2"/>
          </w:tcPr>
          <w:p w14:paraId="61A3AD86" w14:textId="77777777" w:rsidR="00897956" w:rsidRPr="00481D2D" w:rsidRDefault="00897956">
            <w:pPr>
              <w:pStyle w:val="TAL"/>
            </w:pPr>
            <w:r w:rsidRPr="00481D2D">
              <w:t>3GPP2-1X</w:t>
            </w:r>
          </w:p>
        </w:tc>
        <w:tc>
          <w:tcPr>
            <w:tcW w:w="1701" w:type="dxa"/>
            <w:gridSpan w:val="2"/>
          </w:tcPr>
          <w:p w14:paraId="5F44E7BC" w14:textId="77777777" w:rsidR="00897956" w:rsidRPr="00481D2D" w:rsidRDefault="00897956">
            <w:pPr>
              <w:pStyle w:val="TAL"/>
            </w:pPr>
            <w:r w:rsidRPr="00481D2D">
              <w:t>[52] 4.4</w:t>
            </w:r>
          </w:p>
        </w:tc>
        <w:tc>
          <w:tcPr>
            <w:tcW w:w="1701" w:type="dxa"/>
            <w:gridSpan w:val="2"/>
          </w:tcPr>
          <w:p w14:paraId="717B1360" w14:textId="77777777" w:rsidR="00897956" w:rsidRPr="00481D2D" w:rsidRDefault="00897956">
            <w:pPr>
              <w:pStyle w:val="TAL"/>
            </w:pPr>
            <w:r w:rsidRPr="00481D2D">
              <w:t>o</w:t>
            </w:r>
          </w:p>
        </w:tc>
        <w:tc>
          <w:tcPr>
            <w:tcW w:w="1701" w:type="dxa"/>
            <w:gridSpan w:val="3"/>
          </w:tcPr>
          <w:p w14:paraId="19A3424A" w14:textId="77777777" w:rsidR="00897956" w:rsidRPr="00481D2D" w:rsidRDefault="00897956">
            <w:pPr>
              <w:pStyle w:val="TAL"/>
            </w:pPr>
            <w:r w:rsidRPr="00481D2D">
              <w:t>c1</w:t>
            </w:r>
          </w:p>
        </w:tc>
      </w:tr>
      <w:tr w:rsidR="00897956" w:rsidRPr="00481D2D" w14:paraId="12E7ED34" w14:textId="77777777" w:rsidTr="000F716B">
        <w:trPr>
          <w:gridAfter w:val="1"/>
          <w:wAfter w:w="113" w:type="dxa"/>
        </w:trPr>
        <w:tc>
          <w:tcPr>
            <w:tcW w:w="1134" w:type="dxa"/>
          </w:tcPr>
          <w:p w14:paraId="610E55D1" w14:textId="77777777" w:rsidR="00897956" w:rsidRPr="00481D2D" w:rsidRDefault="00897956">
            <w:pPr>
              <w:pStyle w:val="TAL"/>
            </w:pPr>
            <w:r w:rsidRPr="00481D2D">
              <w:t>5</w:t>
            </w:r>
          </w:p>
        </w:tc>
        <w:tc>
          <w:tcPr>
            <w:tcW w:w="3402" w:type="dxa"/>
            <w:gridSpan w:val="2"/>
          </w:tcPr>
          <w:p w14:paraId="7DFF22CA" w14:textId="77777777" w:rsidR="00897956" w:rsidRPr="00481D2D" w:rsidRDefault="00897956">
            <w:pPr>
              <w:pStyle w:val="TAL"/>
            </w:pPr>
            <w:r w:rsidRPr="00481D2D">
              <w:t>3GPP2-1X-HRPD</w:t>
            </w:r>
          </w:p>
        </w:tc>
        <w:tc>
          <w:tcPr>
            <w:tcW w:w="1701" w:type="dxa"/>
            <w:gridSpan w:val="2"/>
          </w:tcPr>
          <w:p w14:paraId="3FE6A6DA" w14:textId="77777777" w:rsidR="00897956" w:rsidRPr="00481D2D" w:rsidRDefault="00897956">
            <w:pPr>
              <w:pStyle w:val="TAL"/>
            </w:pPr>
            <w:r w:rsidRPr="00481D2D">
              <w:t>[52] 4.4</w:t>
            </w:r>
          </w:p>
        </w:tc>
        <w:tc>
          <w:tcPr>
            <w:tcW w:w="1701" w:type="dxa"/>
            <w:gridSpan w:val="2"/>
          </w:tcPr>
          <w:p w14:paraId="0E9BE29F" w14:textId="77777777" w:rsidR="00897956" w:rsidRPr="00481D2D" w:rsidRDefault="00897956">
            <w:pPr>
              <w:pStyle w:val="TAL"/>
            </w:pPr>
            <w:r w:rsidRPr="00481D2D">
              <w:t>o</w:t>
            </w:r>
          </w:p>
        </w:tc>
        <w:tc>
          <w:tcPr>
            <w:tcW w:w="1701" w:type="dxa"/>
            <w:gridSpan w:val="3"/>
          </w:tcPr>
          <w:p w14:paraId="0D51B70C" w14:textId="77777777" w:rsidR="00897956" w:rsidRPr="00481D2D" w:rsidRDefault="00897956">
            <w:pPr>
              <w:pStyle w:val="TAL"/>
            </w:pPr>
            <w:r w:rsidRPr="00481D2D">
              <w:t>c1</w:t>
            </w:r>
          </w:p>
        </w:tc>
      </w:tr>
      <w:tr w:rsidR="002000BF" w:rsidRPr="00481D2D" w14:paraId="58B5CB08" w14:textId="77777777" w:rsidTr="000F716B">
        <w:trPr>
          <w:gridAfter w:val="1"/>
          <w:wAfter w:w="113" w:type="dxa"/>
        </w:trPr>
        <w:tc>
          <w:tcPr>
            <w:tcW w:w="1134" w:type="dxa"/>
          </w:tcPr>
          <w:p w14:paraId="66838CF3" w14:textId="77777777" w:rsidR="002000BF" w:rsidRPr="00481D2D" w:rsidRDefault="002000BF">
            <w:pPr>
              <w:pStyle w:val="TAL"/>
            </w:pPr>
            <w:r w:rsidRPr="00481D2D">
              <w:t>6</w:t>
            </w:r>
          </w:p>
        </w:tc>
        <w:tc>
          <w:tcPr>
            <w:tcW w:w="3402" w:type="dxa"/>
            <w:gridSpan w:val="2"/>
          </w:tcPr>
          <w:p w14:paraId="5FC334CC" w14:textId="77777777" w:rsidR="002000BF" w:rsidRPr="00481D2D" w:rsidRDefault="002000BF">
            <w:pPr>
              <w:pStyle w:val="TAL"/>
            </w:pPr>
            <w:r w:rsidRPr="00481D2D">
              <w:t>3GPP2-UMB</w:t>
            </w:r>
          </w:p>
        </w:tc>
        <w:tc>
          <w:tcPr>
            <w:tcW w:w="1701" w:type="dxa"/>
            <w:gridSpan w:val="2"/>
          </w:tcPr>
          <w:p w14:paraId="5ECD4CE0" w14:textId="77777777" w:rsidR="002000BF" w:rsidRPr="00481D2D" w:rsidRDefault="002000BF">
            <w:pPr>
              <w:pStyle w:val="TAL"/>
            </w:pPr>
            <w:r w:rsidRPr="00481D2D">
              <w:t>[52] 4.4</w:t>
            </w:r>
          </w:p>
        </w:tc>
        <w:tc>
          <w:tcPr>
            <w:tcW w:w="1701" w:type="dxa"/>
            <w:gridSpan w:val="2"/>
          </w:tcPr>
          <w:p w14:paraId="050B1441" w14:textId="77777777" w:rsidR="002000BF" w:rsidRPr="00481D2D" w:rsidRDefault="002000BF">
            <w:pPr>
              <w:pStyle w:val="TAL"/>
            </w:pPr>
            <w:r w:rsidRPr="00481D2D">
              <w:t>o</w:t>
            </w:r>
          </w:p>
        </w:tc>
        <w:tc>
          <w:tcPr>
            <w:tcW w:w="1701" w:type="dxa"/>
            <w:gridSpan w:val="3"/>
          </w:tcPr>
          <w:p w14:paraId="1514C427" w14:textId="77777777" w:rsidR="002000BF" w:rsidRPr="00481D2D" w:rsidRDefault="002000BF">
            <w:pPr>
              <w:pStyle w:val="TAL"/>
            </w:pPr>
            <w:r w:rsidRPr="00481D2D">
              <w:t>c1</w:t>
            </w:r>
          </w:p>
        </w:tc>
      </w:tr>
      <w:tr w:rsidR="00065DD8" w:rsidRPr="00481D2D" w14:paraId="2253E6D7" w14:textId="77777777" w:rsidTr="000F716B">
        <w:trPr>
          <w:gridAfter w:val="1"/>
          <w:wAfter w:w="113" w:type="dxa"/>
        </w:trPr>
        <w:tc>
          <w:tcPr>
            <w:tcW w:w="1134" w:type="dxa"/>
          </w:tcPr>
          <w:p w14:paraId="513ADAF4" w14:textId="77777777" w:rsidR="00065DD8" w:rsidRPr="00481D2D" w:rsidRDefault="00065DD8" w:rsidP="00B9488B">
            <w:pPr>
              <w:pStyle w:val="TAL"/>
            </w:pPr>
            <w:r w:rsidRPr="00481D2D">
              <w:t>7</w:t>
            </w:r>
          </w:p>
        </w:tc>
        <w:tc>
          <w:tcPr>
            <w:tcW w:w="3402" w:type="dxa"/>
            <w:gridSpan w:val="2"/>
          </w:tcPr>
          <w:p w14:paraId="59EEB5CE" w14:textId="77777777" w:rsidR="00065DD8" w:rsidRPr="00481D2D" w:rsidRDefault="00065DD8" w:rsidP="00B9488B">
            <w:pPr>
              <w:pStyle w:val="TAL"/>
            </w:pPr>
            <w:r w:rsidRPr="00481D2D">
              <w:t>3GPP-E-UTRAN-FDD</w:t>
            </w:r>
          </w:p>
        </w:tc>
        <w:tc>
          <w:tcPr>
            <w:tcW w:w="1701" w:type="dxa"/>
            <w:gridSpan w:val="2"/>
          </w:tcPr>
          <w:p w14:paraId="35C180A5" w14:textId="77777777" w:rsidR="00065DD8" w:rsidRPr="00481D2D" w:rsidRDefault="00065DD8" w:rsidP="00B9488B">
            <w:pPr>
              <w:pStyle w:val="TAL"/>
            </w:pPr>
            <w:r w:rsidRPr="00481D2D">
              <w:t>[52] 4.4</w:t>
            </w:r>
          </w:p>
        </w:tc>
        <w:tc>
          <w:tcPr>
            <w:tcW w:w="1701" w:type="dxa"/>
            <w:gridSpan w:val="2"/>
          </w:tcPr>
          <w:p w14:paraId="5B71077E" w14:textId="77777777" w:rsidR="00065DD8" w:rsidRPr="00481D2D" w:rsidRDefault="00065DD8" w:rsidP="00B9488B">
            <w:pPr>
              <w:pStyle w:val="TAL"/>
            </w:pPr>
            <w:r w:rsidRPr="00481D2D">
              <w:t>o</w:t>
            </w:r>
          </w:p>
        </w:tc>
        <w:tc>
          <w:tcPr>
            <w:tcW w:w="1701" w:type="dxa"/>
            <w:gridSpan w:val="3"/>
          </w:tcPr>
          <w:p w14:paraId="1A39468A" w14:textId="77777777" w:rsidR="00065DD8" w:rsidRPr="00481D2D" w:rsidRDefault="00065DD8" w:rsidP="00B9488B">
            <w:pPr>
              <w:pStyle w:val="TAL"/>
            </w:pPr>
            <w:r w:rsidRPr="00481D2D">
              <w:t>c1</w:t>
            </w:r>
          </w:p>
        </w:tc>
      </w:tr>
      <w:tr w:rsidR="00065DD8" w:rsidRPr="00481D2D" w14:paraId="55DDBE5C" w14:textId="77777777" w:rsidTr="000F716B">
        <w:trPr>
          <w:gridAfter w:val="1"/>
          <w:wAfter w:w="113" w:type="dxa"/>
        </w:trPr>
        <w:tc>
          <w:tcPr>
            <w:tcW w:w="1134" w:type="dxa"/>
          </w:tcPr>
          <w:p w14:paraId="07CB7D42" w14:textId="77777777" w:rsidR="00065DD8" w:rsidRPr="00481D2D" w:rsidRDefault="00065DD8" w:rsidP="00B9488B">
            <w:pPr>
              <w:pStyle w:val="TAL"/>
            </w:pPr>
            <w:r w:rsidRPr="00481D2D">
              <w:t>8</w:t>
            </w:r>
          </w:p>
        </w:tc>
        <w:tc>
          <w:tcPr>
            <w:tcW w:w="3402" w:type="dxa"/>
            <w:gridSpan w:val="2"/>
          </w:tcPr>
          <w:p w14:paraId="2490F477" w14:textId="77777777" w:rsidR="00065DD8" w:rsidRPr="00481D2D" w:rsidRDefault="00065DD8" w:rsidP="00B9488B">
            <w:pPr>
              <w:pStyle w:val="TAL"/>
            </w:pPr>
            <w:r w:rsidRPr="00481D2D">
              <w:t>3GPP-E-UTRAN-TDD</w:t>
            </w:r>
          </w:p>
        </w:tc>
        <w:tc>
          <w:tcPr>
            <w:tcW w:w="1701" w:type="dxa"/>
            <w:gridSpan w:val="2"/>
          </w:tcPr>
          <w:p w14:paraId="67FF4881" w14:textId="77777777" w:rsidR="00065DD8" w:rsidRPr="00481D2D" w:rsidRDefault="00065DD8" w:rsidP="00B9488B">
            <w:pPr>
              <w:pStyle w:val="TAL"/>
            </w:pPr>
            <w:r w:rsidRPr="00481D2D">
              <w:t>[52] 4.4</w:t>
            </w:r>
          </w:p>
        </w:tc>
        <w:tc>
          <w:tcPr>
            <w:tcW w:w="1701" w:type="dxa"/>
            <w:gridSpan w:val="2"/>
          </w:tcPr>
          <w:p w14:paraId="478D5D72" w14:textId="77777777" w:rsidR="00065DD8" w:rsidRPr="00481D2D" w:rsidRDefault="00065DD8" w:rsidP="00B9488B">
            <w:pPr>
              <w:pStyle w:val="TAL"/>
            </w:pPr>
            <w:r w:rsidRPr="00481D2D">
              <w:t>o</w:t>
            </w:r>
          </w:p>
        </w:tc>
        <w:tc>
          <w:tcPr>
            <w:tcW w:w="1701" w:type="dxa"/>
            <w:gridSpan w:val="3"/>
          </w:tcPr>
          <w:p w14:paraId="1546BD6D" w14:textId="77777777" w:rsidR="00065DD8" w:rsidRPr="00481D2D" w:rsidRDefault="00065DD8" w:rsidP="00B9488B">
            <w:pPr>
              <w:pStyle w:val="TAL"/>
            </w:pPr>
            <w:r w:rsidRPr="00481D2D">
              <w:t>c1</w:t>
            </w:r>
          </w:p>
        </w:tc>
      </w:tr>
      <w:tr w:rsidR="00A67059" w:rsidRPr="00481D2D" w14:paraId="3055D54E" w14:textId="77777777" w:rsidTr="000F716B">
        <w:trPr>
          <w:gridAfter w:val="1"/>
          <w:wAfter w:w="113" w:type="dxa"/>
        </w:trPr>
        <w:tc>
          <w:tcPr>
            <w:tcW w:w="1134" w:type="dxa"/>
          </w:tcPr>
          <w:p w14:paraId="36DCBF5E" w14:textId="77777777" w:rsidR="00A67059" w:rsidRPr="00481D2D" w:rsidRDefault="00A67059" w:rsidP="00D11F3D">
            <w:pPr>
              <w:pStyle w:val="TAL"/>
            </w:pPr>
            <w:r w:rsidRPr="00481D2D">
              <w:t>8A</w:t>
            </w:r>
          </w:p>
        </w:tc>
        <w:tc>
          <w:tcPr>
            <w:tcW w:w="3402" w:type="dxa"/>
            <w:gridSpan w:val="2"/>
          </w:tcPr>
          <w:p w14:paraId="4DA63ADC" w14:textId="77777777" w:rsidR="00A67059" w:rsidRPr="00481D2D" w:rsidRDefault="00A67059" w:rsidP="00D11F3D">
            <w:pPr>
              <w:pStyle w:val="TAL"/>
              <w:rPr>
                <w:lang w:eastAsia="ko-KR"/>
              </w:rPr>
            </w:pPr>
            <w:r w:rsidRPr="00481D2D">
              <w:rPr>
                <w:lang w:eastAsia="ko-KR"/>
              </w:rPr>
              <w:t>3GPP-E-UTRAN-ProSe-UNR</w:t>
            </w:r>
          </w:p>
        </w:tc>
        <w:tc>
          <w:tcPr>
            <w:tcW w:w="1701" w:type="dxa"/>
            <w:gridSpan w:val="2"/>
          </w:tcPr>
          <w:p w14:paraId="7D2CEF39" w14:textId="77777777" w:rsidR="00A67059" w:rsidRPr="00481D2D" w:rsidRDefault="00F846F9" w:rsidP="00D11F3D">
            <w:pPr>
              <w:pStyle w:val="TAL"/>
            </w:pPr>
            <w:r w:rsidRPr="00481D2D">
              <w:t>subclause 7.2A.4</w:t>
            </w:r>
          </w:p>
        </w:tc>
        <w:tc>
          <w:tcPr>
            <w:tcW w:w="1701" w:type="dxa"/>
            <w:gridSpan w:val="2"/>
          </w:tcPr>
          <w:p w14:paraId="3FE24DBA" w14:textId="77777777" w:rsidR="00A67059" w:rsidRPr="00481D2D" w:rsidRDefault="00F846F9" w:rsidP="00D11F3D">
            <w:pPr>
              <w:pStyle w:val="TAL"/>
            </w:pPr>
            <w:r w:rsidRPr="00481D2D">
              <w:t>n/a</w:t>
            </w:r>
          </w:p>
        </w:tc>
        <w:tc>
          <w:tcPr>
            <w:tcW w:w="1701" w:type="dxa"/>
            <w:gridSpan w:val="3"/>
          </w:tcPr>
          <w:p w14:paraId="67CCA153" w14:textId="77777777" w:rsidR="00A67059" w:rsidRPr="00481D2D" w:rsidRDefault="00A67059" w:rsidP="00D11F3D">
            <w:pPr>
              <w:pStyle w:val="TAL"/>
            </w:pPr>
            <w:r w:rsidRPr="00481D2D">
              <w:t>c1</w:t>
            </w:r>
          </w:p>
        </w:tc>
      </w:tr>
      <w:tr w:rsidR="00E17B15" w:rsidRPr="00481D2D" w14:paraId="3453348D" w14:textId="77777777" w:rsidTr="000F716B">
        <w:trPr>
          <w:gridAfter w:val="1"/>
          <w:wAfter w:w="113" w:type="dxa"/>
        </w:trPr>
        <w:tc>
          <w:tcPr>
            <w:tcW w:w="1134" w:type="dxa"/>
          </w:tcPr>
          <w:p w14:paraId="67E4D73E" w14:textId="77777777" w:rsidR="00E17B15" w:rsidRPr="00481D2D" w:rsidRDefault="00E17B15" w:rsidP="00696CFA">
            <w:pPr>
              <w:pStyle w:val="TAL"/>
            </w:pPr>
            <w:r w:rsidRPr="00481D2D">
              <w:t>8B</w:t>
            </w:r>
          </w:p>
        </w:tc>
        <w:tc>
          <w:tcPr>
            <w:tcW w:w="3402" w:type="dxa"/>
            <w:gridSpan w:val="2"/>
          </w:tcPr>
          <w:p w14:paraId="5122516B" w14:textId="77777777" w:rsidR="00E17B15" w:rsidRPr="00481D2D" w:rsidRDefault="00E17B15" w:rsidP="00696CFA">
            <w:pPr>
              <w:pStyle w:val="TAL"/>
            </w:pPr>
            <w:r w:rsidRPr="00481D2D">
              <w:rPr>
                <w:lang w:eastAsia="ko-KR"/>
              </w:rPr>
              <w:t>3GPP-NR-FDD</w:t>
            </w:r>
          </w:p>
        </w:tc>
        <w:tc>
          <w:tcPr>
            <w:tcW w:w="1701" w:type="dxa"/>
            <w:gridSpan w:val="2"/>
          </w:tcPr>
          <w:p w14:paraId="2C9A654A" w14:textId="77777777" w:rsidR="00E17B15" w:rsidRPr="00481D2D" w:rsidRDefault="00E17B15" w:rsidP="00696CFA">
            <w:pPr>
              <w:pStyle w:val="TAL"/>
            </w:pPr>
            <w:r w:rsidRPr="00481D2D">
              <w:t>subclause 7.2A.4</w:t>
            </w:r>
          </w:p>
        </w:tc>
        <w:tc>
          <w:tcPr>
            <w:tcW w:w="1701" w:type="dxa"/>
            <w:gridSpan w:val="2"/>
          </w:tcPr>
          <w:p w14:paraId="3A2CA58B" w14:textId="77777777" w:rsidR="00E17B15" w:rsidRPr="00481D2D" w:rsidRDefault="00E17B15" w:rsidP="00696CFA">
            <w:pPr>
              <w:pStyle w:val="TAL"/>
            </w:pPr>
            <w:r w:rsidRPr="00481D2D">
              <w:t>n/a</w:t>
            </w:r>
          </w:p>
        </w:tc>
        <w:tc>
          <w:tcPr>
            <w:tcW w:w="1701" w:type="dxa"/>
            <w:gridSpan w:val="3"/>
          </w:tcPr>
          <w:p w14:paraId="5DD7A148" w14:textId="77777777" w:rsidR="00E17B15" w:rsidRPr="00481D2D" w:rsidRDefault="00E17B15" w:rsidP="00696CFA">
            <w:pPr>
              <w:pStyle w:val="TAL"/>
            </w:pPr>
            <w:r w:rsidRPr="00481D2D">
              <w:t>c1</w:t>
            </w:r>
          </w:p>
        </w:tc>
      </w:tr>
      <w:tr w:rsidR="00E17B15" w:rsidRPr="00481D2D" w14:paraId="2DFBF9DE" w14:textId="77777777" w:rsidTr="000F716B">
        <w:trPr>
          <w:gridAfter w:val="1"/>
          <w:wAfter w:w="113" w:type="dxa"/>
        </w:trPr>
        <w:tc>
          <w:tcPr>
            <w:tcW w:w="1134" w:type="dxa"/>
          </w:tcPr>
          <w:p w14:paraId="7713E68D" w14:textId="77777777" w:rsidR="00E17B15" w:rsidRPr="00481D2D" w:rsidRDefault="00E17B15" w:rsidP="00696CFA">
            <w:pPr>
              <w:pStyle w:val="TAL"/>
            </w:pPr>
            <w:r w:rsidRPr="00481D2D">
              <w:t>8C</w:t>
            </w:r>
          </w:p>
        </w:tc>
        <w:tc>
          <w:tcPr>
            <w:tcW w:w="3402" w:type="dxa"/>
            <w:gridSpan w:val="2"/>
          </w:tcPr>
          <w:p w14:paraId="5180AD8D" w14:textId="77777777" w:rsidR="00E17B15" w:rsidRPr="00481D2D" w:rsidRDefault="00E17B15" w:rsidP="00696CFA">
            <w:pPr>
              <w:pStyle w:val="TAL"/>
              <w:rPr>
                <w:lang w:eastAsia="ko-KR"/>
              </w:rPr>
            </w:pPr>
            <w:r w:rsidRPr="00481D2D">
              <w:rPr>
                <w:lang w:eastAsia="ko-KR"/>
              </w:rPr>
              <w:t>3GPP-NR-TDD</w:t>
            </w:r>
          </w:p>
        </w:tc>
        <w:tc>
          <w:tcPr>
            <w:tcW w:w="1701" w:type="dxa"/>
            <w:gridSpan w:val="2"/>
          </w:tcPr>
          <w:p w14:paraId="508EDDA7" w14:textId="77777777" w:rsidR="00E17B15" w:rsidRPr="00481D2D" w:rsidRDefault="00E17B15" w:rsidP="00696CFA">
            <w:pPr>
              <w:pStyle w:val="TAL"/>
            </w:pPr>
            <w:r w:rsidRPr="00481D2D">
              <w:t>subclause 7.2A.4</w:t>
            </w:r>
          </w:p>
        </w:tc>
        <w:tc>
          <w:tcPr>
            <w:tcW w:w="1701" w:type="dxa"/>
            <w:gridSpan w:val="2"/>
          </w:tcPr>
          <w:p w14:paraId="13DA2AEF" w14:textId="77777777" w:rsidR="00E17B15" w:rsidRPr="00481D2D" w:rsidRDefault="00E17B15" w:rsidP="00696CFA">
            <w:pPr>
              <w:pStyle w:val="TAL"/>
            </w:pPr>
            <w:r w:rsidRPr="00481D2D">
              <w:t>n/a</w:t>
            </w:r>
          </w:p>
        </w:tc>
        <w:tc>
          <w:tcPr>
            <w:tcW w:w="1701" w:type="dxa"/>
            <w:gridSpan w:val="3"/>
          </w:tcPr>
          <w:p w14:paraId="33ADCF71" w14:textId="77777777" w:rsidR="00E17B15" w:rsidRPr="00481D2D" w:rsidRDefault="00E17B15" w:rsidP="00696CFA">
            <w:pPr>
              <w:pStyle w:val="TAL"/>
            </w:pPr>
            <w:r w:rsidRPr="00481D2D">
              <w:t>c1</w:t>
            </w:r>
          </w:p>
        </w:tc>
      </w:tr>
      <w:tr w:rsidR="0084040E" w:rsidRPr="00481D2D" w14:paraId="785B9D56" w14:textId="77777777" w:rsidTr="000F716B">
        <w:trPr>
          <w:gridAfter w:val="1"/>
          <w:wAfter w:w="113" w:type="dxa"/>
        </w:trPr>
        <w:tc>
          <w:tcPr>
            <w:tcW w:w="1134" w:type="dxa"/>
          </w:tcPr>
          <w:p w14:paraId="36AD8EFE" w14:textId="77777777" w:rsidR="0084040E" w:rsidRPr="00481D2D" w:rsidRDefault="0084040E" w:rsidP="0084040E">
            <w:pPr>
              <w:pStyle w:val="TAL"/>
            </w:pPr>
            <w:r w:rsidRPr="00481D2D">
              <w:t>8D</w:t>
            </w:r>
          </w:p>
        </w:tc>
        <w:tc>
          <w:tcPr>
            <w:tcW w:w="3402" w:type="dxa"/>
            <w:gridSpan w:val="2"/>
          </w:tcPr>
          <w:p w14:paraId="3B537BD8" w14:textId="77777777" w:rsidR="0084040E" w:rsidRPr="00481D2D" w:rsidRDefault="0084040E" w:rsidP="0084040E">
            <w:pPr>
              <w:pStyle w:val="TAL"/>
              <w:rPr>
                <w:lang w:eastAsia="ko-KR"/>
              </w:rPr>
            </w:pPr>
            <w:r w:rsidRPr="00481D2D">
              <w:rPr>
                <w:lang w:eastAsia="ko-KR"/>
              </w:rPr>
              <w:t>3GPP-NR-U-FDD</w:t>
            </w:r>
          </w:p>
        </w:tc>
        <w:tc>
          <w:tcPr>
            <w:tcW w:w="1701" w:type="dxa"/>
            <w:gridSpan w:val="2"/>
          </w:tcPr>
          <w:p w14:paraId="0CC2D195" w14:textId="77777777" w:rsidR="0084040E" w:rsidRPr="00481D2D" w:rsidRDefault="0084040E" w:rsidP="0084040E">
            <w:pPr>
              <w:pStyle w:val="TAL"/>
            </w:pPr>
            <w:r w:rsidRPr="00481D2D">
              <w:t>subclause 7.2A.4</w:t>
            </w:r>
          </w:p>
        </w:tc>
        <w:tc>
          <w:tcPr>
            <w:tcW w:w="1701" w:type="dxa"/>
            <w:gridSpan w:val="2"/>
          </w:tcPr>
          <w:p w14:paraId="28EEF8E1" w14:textId="77777777" w:rsidR="0084040E" w:rsidRPr="00481D2D" w:rsidRDefault="0084040E" w:rsidP="0084040E">
            <w:pPr>
              <w:pStyle w:val="TAL"/>
            </w:pPr>
            <w:r w:rsidRPr="00481D2D">
              <w:t>n/a</w:t>
            </w:r>
          </w:p>
        </w:tc>
        <w:tc>
          <w:tcPr>
            <w:tcW w:w="1701" w:type="dxa"/>
            <w:gridSpan w:val="3"/>
          </w:tcPr>
          <w:p w14:paraId="72CE889B" w14:textId="77777777" w:rsidR="0084040E" w:rsidRPr="00481D2D" w:rsidRDefault="0084040E" w:rsidP="0084040E">
            <w:pPr>
              <w:pStyle w:val="TAL"/>
            </w:pPr>
            <w:r w:rsidRPr="00481D2D">
              <w:t>c1</w:t>
            </w:r>
          </w:p>
        </w:tc>
      </w:tr>
      <w:tr w:rsidR="0084040E" w:rsidRPr="00481D2D" w14:paraId="210139C5" w14:textId="77777777" w:rsidTr="000F716B">
        <w:trPr>
          <w:gridAfter w:val="1"/>
          <w:wAfter w:w="113" w:type="dxa"/>
        </w:trPr>
        <w:tc>
          <w:tcPr>
            <w:tcW w:w="1134" w:type="dxa"/>
          </w:tcPr>
          <w:p w14:paraId="6DAFF655" w14:textId="77777777" w:rsidR="0084040E" w:rsidRPr="00481D2D" w:rsidRDefault="0084040E" w:rsidP="0084040E">
            <w:pPr>
              <w:pStyle w:val="TAL"/>
            </w:pPr>
            <w:r w:rsidRPr="00481D2D">
              <w:t>8E</w:t>
            </w:r>
          </w:p>
        </w:tc>
        <w:tc>
          <w:tcPr>
            <w:tcW w:w="3402" w:type="dxa"/>
            <w:gridSpan w:val="2"/>
          </w:tcPr>
          <w:p w14:paraId="128A1218" w14:textId="77777777" w:rsidR="0084040E" w:rsidRPr="00481D2D" w:rsidRDefault="0084040E" w:rsidP="0084040E">
            <w:pPr>
              <w:pStyle w:val="TAL"/>
              <w:rPr>
                <w:lang w:eastAsia="ko-KR"/>
              </w:rPr>
            </w:pPr>
            <w:r w:rsidRPr="00481D2D">
              <w:rPr>
                <w:lang w:eastAsia="ko-KR"/>
              </w:rPr>
              <w:t>3GPP-NR-U-TDD</w:t>
            </w:r>
          </w:p>
        </w:tc>
        <w:tc>
          <w:tcPr>
            <w:tcW w:w="1701" w:type="dxa"/>
            <w:gridSpan w:val="2"/>
          </w:tcPr>
          <w:p w14:paraId="55E4D5E5" w14:textId="77777777" w:rsidR="0084040E" w:rsidRPr="00481D2D" w:rsidRDefault="0084040E" w:rsidP="0084040E">
            <w:pPr>
              <w:pStyle w:val="TAL"/>
            </w:pPr>
            <w:r w:rsidRPr="00481D2D">
              <w:t>subclause 7.2A.4</w:t>
            </w:r>
          </w:p>
        </w:tc>
        <w:tc>
          <w:tcPr>
            <w:tcW w:w="1701" w:type="dxa"/>
            <w:gridSpan w:val="2"/>
          </w:tcPr>
          <w:p w14:paraId="46EE8E5A" w14:textId="77777777" w:rsidR="0084040E" w:rsidRPr="00481D2D" w:rsidRDefault="0084040E" w:rsidP="0084040E">
            <w:pPr>
              <w:pStyle w:val="TAL"/>
            </w:pPr>
            <w:r w:rsidRPr="00481D2D">
              <w:t>n/a</w:t>
            </w:r>
          </w:p>
        </w:tc>
        <w:tc>
          <w:tcPr>
            <w:tcW w:w="1701" w:type="dxa"/>
            <w:gridSpan w:val="3"/>
          </w:tcPr>
          <w:p w14:paraId="48D7FC92" w14:textId="77777777" w:rsidR="0084040E" w:rsidRPr="00481D2D" w:rsidRDefault="0084040E" w:rsidP="0084040E">
            <w:pPr>
              <w:pStyle w:val="TAL"/>
            </w:pPr>
            <w:r w:rsidRPr="00481D2D">
              <w:t>c1</w:t>
            </w:r>
          </w:p>
        </w:tc>
      </w:tr>
      <w:tr w:rsidR="00EC05B7" w:rsidRPr="00481D2D" w14:paraId="6A3F6943" w14:textId="77777777" w:rsidTr="000F716B">
        <w:trPr>
          <w:gridAfter w:val="1"/>
          <w:wAfter w:w="113" w:type="dxa"/>
        </w:trPr>
        <w:tc>
          <w:tcPr>
            <w:tcW w:w="1134" w:type="dxa"/>
          </w:tcPr>
          <w:p w14:paraId="4711EE0B" w14:textId="77777777" w:rsidR="00EC05B7" w:rsidRPr="00481D2D" w:rsidRDefault="00EC05B7" w:rsidP="00EC05B7">
            <w:pPr>
              <w:pStyle w:val="TAL"/>
            </w:pPr>
            <w:r>
              <w:t>8F</w:t>
            </w:r>
          </w:p>
        </w:tc>
        <w:tc>
          <w:tcPr>
            <w:tcW w:w="3402" w:type="dxa"/>
            <w:gridSpan w:val="2"/>
          </w:tcPr>
          <w:p w14:paraId="15E5EDAC" w14:textId="77777777" w:rsidR="00EC05B7" w:rsidRPr="00481D2D" w:rsidRDefault="00EC05B7" w:rsidP="00EC05B7">
            <w:pPr>
              <w:pStyle w:val="TAL"/>
              <w:rPr>
                <w:lang w:eastAsia="ko-KR"/>
              </w:rPr>
            </w:pPr>
            <w:r w:rsidRPr="00481D2D">
              <w:rPr>
                <w:lang w:eastAsia="ko-KR"/>
              </w:rPr>
              <w:t>3GPP-</w:t>
            </w:r>
            <w:r>
              <w:rPr>
                <w:lang w:eastAsia="ko-KR"/>
              </w:rPr>
              <w:t>NR</w:t>
            </w:r>
            <w:r w:rsidRPr="00481D2D">
              <w:rPr>
                <w:lang w:eastAsia="ko-KR"/>
              </w:rPr>
              <w:t>-ProSe-</w:t>
            </w:r>
            <w:r>
              <w:rPr>
                <w:lang w:eastAsia="ko-KR"/>
              </w:rPr>
              <w:t>L2</w:t>
            </w:r>
            <w:r w:rsidRPr="00481D2D">
              <w:rPr>
                <w:lang w:eastAsia="ko-KR"/>
              </w:rPr>
              <w:t>UNR</w:t>
            </w:r>
          </w:p>
        </w:tc>
        <w:tc>
          <w:tcPr>
            <w:tcW w:w="1701" w:type="dxa"/>
            <w:gridSpan w:val="2"/>
          </w:tcPr>
          <w:p w14:paraId="30DB9283" w14:textId="77777777" w:rsidR="00EC05B7" w:rsidRPr="00481D2D" w:rsidRDefault="00EC05B7" w:rsidP="00EC05B7">
            <w:pPr>
              <w:pStyle w:val="TAL"/>
            </w:pPr>
            <w:r w:rsidRPr="00481D2D">
              <w:t>subclause 7.2A.4</w:t>
            </w:r>
          </w:p>
        </w:tc>
        <w:tc>
          <w:tcPr>
            <w:tcW w:w="1701" w:type="dxa"/>
            <w:gridSpan w:val="2"/>
          </w:tcPr>
          <w:p w14:paraId="729079D0" w14:textId="77777777" w:rsidR="00EC05B7" w:rsidRPr="00481D2D" w:rsidRDefault="00EC05B7" w:rsidP="00EC05B7">
            <w:pPr>
              <w:pStyle w:val="TAL"/>
            </w:pPr>
            <w:r w:rsidRPr="00481D2D">
              <w:t>n/a</w:t>
            </w:r>
          </w:p>
        </w:tc>
        <w:tc>
          <w:tcPr>
            <w:tcW w:w="1701" w:type="dxa"/>
            <w:gridSpan w:val="3"/>
          </w:tcPr>
          <w:p w14:paraId="2B9E12AE" w14:textId="77777777" w:rsidR="00EC05B7" w:rsidRPr="00481D2D" w:rsidRDefault="00EC05B7" w:rsidP="00EC05B7">
            <w:pPr>
              <w:pStyle w:val="TAL"/>
            </w:pPr>
            <w:r w:rsidRPr="00481D2D">
              <w:t>c1</w:t>
            </w:r>
          </w:p>
        </w:tc>
      </w:tr>
      <w:tr w:rsidR="00EC05B7" w:rsidRPr="00481D2D" w14:paraId="5B971C18" w14:textId="77777777" w:rsidTr="000F716B">
        <w:trPr>
          <w:gridAfter w:val="1"/>
          <w:wAfter w:w="113" w:type="dxa"/>
        </w:trPr>
        <w:tc>
          <w:tcPr>
            <w:tcW w:w="1134" w:type="dxa"/>
          </w:tcPr>
          <w:p w14:paraId="1DB61731" w14:textId="77777777" w:rsidR="00EC05B7" w:rsidRPr="00481D2D" w:rsidRDefault="00EC05B7" w:rsidP="00EC05B7">
            <w:pPr>
              <w:pStyle w:val="TAL"/>
            </w:pPr>
            <w:r>
              <w:t>8G</w:t>
            </w:r>
          </w:p>
        </w:tc>
        <w:tc>
          <w:tcPr>
            <w:tcW w:w="3402" w:type="dxa"/>
            <w:gridSpan w:val="2"/>
          </w:tcPr>
          <w:p w14:paraId="6DA48332" w14:textId="77777777" w:rsidR="00EC05B7" w:rsidRPr="00481D2D" w:rsidRDefault="00EC05B7" w:rsidP="00EC05B7">
            <w:pPr>
              <w:pStyle w:val="TAL"/>
              <w:rPr>
                <w:lang w:eastAsia="ko-KR"/>
              </w:rPr>
            </w:pPr>
            <w:r w:rsidRPr="00481D2D">
              <w:rPr>
                <w:lang w:eastAsia="ko-KR"/>
              </w:rPr>
              <w:t>3GPP-</w:t>
            </w:r>
            <w:r>
              <w:rPr>
                <w:lang w:eastAsia="ko-KR"/>
              </w:rPr>
              <w:t>NR</w:t>
            </w:r>
            <w:r w:rsidRPr="00481D2D">
              <w:rPr>
                <w:lang w:eastAsia="ko-KR"/>
              </w:rPr>
              <w:t>-ProSe-</w:t>
            </w:r>
            <w:r>
              <w:rPr>
                <w:lang w:eastAsia="ko-KR"/>
              </w:rPr>
              <w:t>L3</w:t>
            </w:r>
            <w:r w:rsidRPr="00481D2D">
              <w:rPr>
                <w:lang w:eastAsia="ko-KR"/>
              </w:rPr>
              <w:t>UNR</w:t>
            </w:r>
          </w:p>
        </w:tc>
        <w:tc>
          <w:tcPr>
            <w:tcW w:w="1701" w:type="dxa"/>
            <w:gridSpan w:val="2"/>
          </w:tcPr>
          <w:p w14:paraId="5B4A118B" w14:textId="77777777" w:rsidR="00EC05B7" w:rsidRPr="00481D2D" w:rsidRDefault="00EC05B7" w:rsidP="00EC05B7">
            <w:pPr>
              <w:pStyle w:val="TAL"/>
            </w:pPr>
            <w:r w:rsidRPr="00481D2D">
              <w:t>subclause 7.2A.4</w:t>
            </w:r>
          </w:p>
        </w:tc>
        <w:tc>
          <w:tcPr>
            <w:tcW w:w="1701" w:type="dxa"/>
            <w:gridSpan w:val="2"/>
          </w:tcPr>
          <w:p w14:paraId="438FEF6A" w14:textId="77777777" w:rsidR="00EC05B7" w:rsidRPr="00481D2D" w:rsidRDefault="00EC05B7" w:rsidP="00EC05B7">
            <w:pPr>
              <w:pStyle w:val="TAL"/>
            </w:pPr>
            <w:r w:rsidRPr="00481D2D">
              <w:t>n/a</w:t>
            </w:r>
          </w:p>
        </w:tc>
        <w:tc>
          <w:tcPr>
            <w:tcW w:w="1701" w:type="dxa"/>
            <w:gridSpan w:val="3"/>
          </w:tcPr>
          <w:p w14:paraId="03E0A142" w14:textId="77777777" w:rsidR="00EC05B7" w:rsidRPr="00481D2D" w:rsidRDefault="00EC05B7" w:rsidP="00EC05B7">
            <w:pPr>
              <w:pStyle w:val="TAL"/>
            </w:pPr>
            <w:r w:rsidRPr="00481D2D">
              <w:t>c1</w:t>
            </w:r>
          </w:p>
        </w:tc>
      </w:tr>
      <w:tr w:rsidR="00EC05B7" w:rsidRPr="00481D2D" w14:paraId="78BAD753" w14:textId="77777777" w:rsidTr="000F716B">
        <w:trPr>
          <w:gridAfter w:val="1"/>
          <w:wAfter w:w="113" w:type="dxa"/>
        </w:trPr>
        <w:tc>
          <w:tcPr>
            <w:tcW w:w="1134" w:type="dxa"/>
          </w:tcPr>
          <w:p w14:paraId="4F1DAA9F" w14:textId="77777777" w:rsidR="00EC05B7" w:rsidRPr="00481D2D" w:rsidRDefault="00EC05B7" w:rsidP="00EC05B7">
            <w:pPr>
              <w:pStyle w:val="TAL"/>
            </w:pPr>
            <w:r w:rsidRPr="00481D2D">
              <w:t>8W</w:t>
            </w:r>
          </w:p>
        </w:tc>
        <w:tc>
          <w:tcPr>
            <w:tcW w:w="3402" w:type="dxa"/>
            <w:gridSpan w:val="2"/>
          </w:tcPr>
          <w:p w14:paraId="402770CD" w14:textId="77777777" w:rsidR="00EC05B7" w:rsidRPr="00481D2D" w:rsidRDefault="00EC05B7" w:rsidP="00EC05B7">
            <w:pPr>
              <w:pStyle w:val="TAL"/>
            </w:pPr>
            <w:r w:rsidRPr="00481D2D">
              <w:rPr>
                <w:lang w:eastAsia="zh-CN"/>
              </w:rPr>
              <w:t>3GPP-NR-SAT</w:t>
            </w:r>
          </w:p>
        </w:tc>
        <w:tc>
          <w:tcPr>
            <w:tcW w:w="1701" w:type="dxa"/>
            <w:gridSpan w:val="2"/>
          </w:tcPr>
          <w:p w14:paraId="441F368C" w14:textId="77777777" w:rsidR="00EC05B7" w:rsidRPr="00481D2D" w:rsidRDefault="00EC05B7" w:rsidP="00EC05B7">
            <w:pPr>
              <w:pStyle w:val="TAL"/>
            </w:pPr>
            <w:r w:rsidRPr="00481D2D">
              <w:t>subclause 7.2A.4</w:t>
            </w:r>
          </w:p>
        </w:tc>
        <w:tc>
          <w:tcPr>
            <w:tcW w:w="1701" w:type="dxa"/>
            <w:gridSpan w:val="2"/>
          </w:tcPr>
          <w:p w14:paraId="7C7C7D09" w14:textId="77777777" w:rsidR="00EC05B7" w:rsidRPr="00481D2D" w:rsidRDefault="00EC05B7" w:rsidP="00EC05B7">
            <w:pPr>
              <w:pStyle w:val="TAL"/>
            </w:pPr>
            <w:r w:rsidRPr="00481D2D">
              <w:t>n/a</w:t>
            </w:r>
          </w:p>
        </w:tc>
        <w:tc>
          <w:tcPr>
            <w:tcW w:w="1701" w:type="dxa"/>
            <w:gridSpan w:val="3"/>
          </w:tcPr>
          <w:p w14:paraId="4ED5BCDA" w14:textId="77777777" w:rsidR="00EC05B7" w:rsidRPr="00481D2D" w:rsidRDefault="00EC05B7" w:rsidP="00EC05B7">
            <w:pPr>
              <w:pStyle w:val="TAL"/>
            </w:pPr>
            <w:r w:rsidRPr="00481D2D">
              <w:t>c1</w:t>
            </w:r>
          </w:p>
        </w:tc>
      </w:tr>
      <w:tr w:rsidR="000F716B" w:rsidRPr="00481D2D" w14:paraId="75A95DB4" w14:textId="77777777" w:rsidTr="000F716B">
        <w:trPr>
          <w:gridAfter w:val="2"/>
          <w:wAfter w:w="146" w:type="dxa"/>
        </w:trPr>
        <w:tc>
          <w:tcPr>
            <w:tcW w:w="1247" w:type="dxa"/>
            <w:gridSpan w:val="2"/>
          </w:tcPr>
          <w:p w14:paraId="32E38D14" w14:textId="77777777" w:rsidR="000F716B" w:rsidRPr="00481D2D" w:rsidRDefault="000F716B" w:rsidP="006A21FD">
            <w:pPr>
              <w:pStyle w:val="TAL"/>
            </w:pPr>
            <w:r w:rsidRPr="00B500E5">
              <w:t>8W</w:t>
            </w:r>
            <w:r>
              <w:t>A</w:t>
            </w:r>
          </w:p>
        </w:tc>
        <w:tc>
          <w:tcPr>
            <w:tcW w:w="3402" w:type="dxa"/>
            <w:gridSpan w:val="2"/>
          </w:tcPr>
          <w:p w14:paraId="5EA810E7" w14:textId="77777777" w:rsidR="000F716B" w:rsidRPr="00481D2D" w:rsidRDefault="000F716B" w:rsidP="006A21FD">
            <w:pPr>
              <w:pStyle w:val="TAL"/>
              <w:rPr>
                <w:lang w:eastAsia="zh-CN"/>
              </w:rPr>
            </w:pPr>
            <w:r>
              <w:rPr>
                <w:lang w:eastAsia="zh-CN"/>
              </w:rPr>
              <w:t>3</w:t>
            </w:r>
            <w:r w:rsidRPr="00CD3C03">
              <w:rPr>
                <w:lang w:eastAsia="zh-CN"/>
              </w:rPr>
              <w:t>GPP-NR</w:t>
            </w:r>
            <w:del w:id="2749" w:author="CR6747" w:date="2025-11-01T21:11:00Z">
              <w:r w:rsidRPr="00CD3C03" w:rsidDel="00BD0A04">
                <w:rPr>
                  <w:lang w:eastAsia="zh-CN"/>
                </w:rPr>
                <w:delText>(LEO)</w:delText>
              </w:r>
            </w:del>
            <w:ins w:id="2750" w:author="CR6747" w:date="2025-11-01T21:11:00Z">
              <w:r w:rsidR="00BD0A04">
                <w:rPr>
                  <w:lang w:eastAsia="zh-CN"/>
                </w:rPr>
                <w:t>-LEO</w:t>
              </w:r>
            </w:ins>
          </w:p>
        </w:tc>
        <w:tc>
          <w:tcPr>
            <w:tcW w:w="1701" w:type="dxa"/>
            <w:gridSpan w:val="2"/>
          </w:tcPr>
          <w:p w14:paraId="709D698C" w14:textId="77777777" w:rsidR="000F716B" w:rsidRPr="00481D2D" w:rsidRDefault="000F716B" w:rsidP="006A21FD">
            <w:pPr>
              <w:pStyle w:val="TAL"/>
            </w:pPr>
            <w:r w:rsidRPr="00481D2D">
              <w:t>subclause 7.2A.4</w:t>
            </w:r>
          </w:p>
        </w:tc>
        <w:tc>
          <w:tcPr>
            <w:tcW w:w="1701" w:type="dxa"/>
            <w:gridSpan w:val="2"/>
          </w:tcPr>
          <w:p w14:paraId="61E714D2" w14:textId="77777777" w:rsidR="000F716B" w:rsidRPr="00481D2D" w:rsidRDefault="000F716B" w:rsidP="006A21FD">
            <w:pPr>
              <w:pStyle w:val="TAL"/>
            </w:pPr>
            <w:r w:rsidRPr="00481D2D">
              <w:t>n/a</w:t>
            </w:r>
          </w:p>
        </w:tc>
        <w:tc>
          <w:tcPr>
            <w:tcW w:w="1555" w:type="dxa"/>
          </w:tcPr>
          <w:p w14:paraId="7916AAF4" w14:textId="77777777" w:rsidR="000F716B" w:rsidRPr="00481D2D" w:rsidRDefault="000F716B" w:rsidP="006A21FD">
            <w:pPr>
              <w:pStyle w:val="TAL"/>
            </w:pPr>
            <w:r w:rsidRPr="00481D2D">
              <w:t>c1</w:t>
            </w:r>
          </w:p>
        </w:tc>
      </w:tr>
      <w:tr w:rsidR="000F716B" w:rsidRPr="00481D2D" w14:paraId="27919D4F" w14:textId="77777777" w:rsidTr="000F716B">
        <w:trPr>
          <w:gridAfter w:val="2"/>
          <w:wAfter w:w="146" w:type="dxa"/>
        </w:trPr>
        <w:tc>
          <w:tcPr>
            <w:tcW w:w="1247" w:type="dxa"/>
            <w:gridSpan w:val="2"/>
          </w:tcPr>
          <w:p w14:paraId="7D7CC763" w14:textId="77777777" w:rsidR="000F716B" w:rsidRPr="00481D2D" w:rsidRDefault="000F716B" w:rsidP="006A21FD">
            <w:pPr>
              <w:pStyle w:val="TAL"/>
            </w:pPr>
            <w:r w:rsidRPr="00B500E5">
              <w:t>8W</w:t>
            </w:r>
            <w:r>
              <w:t>B</w:t>
            </w:r>
          </w:p>
        </w:tc>
        <w:tc>
          <w:tcPr>
            <w:tcW w:w="3402" w:type="dxa"/>
            <w:gridSpan w:val="2"/>
          </w:tcPr>
          <w:p w14:paraId="36FA0AB1" w14:textId="77777777" w:rsidR="000F716B" w:rsidRPr="00481D2D" w:rsidRDefault="000F716B" w:rsidP="006A21FD">
            <w:pPr>
              <w:pStyle w:val="TAL"/>
              <w:rPr>
                <w:lang w:eastAsia="zh-CN"/>
              </w:rPr>
            </w:pPr>
            <w:r>
              <w:rPr>
                <w:lang w:eastAsia="zh-CN"/>
              </w:rPr>
              <w:t>3</w:t>
            </w:r>
            <w:r w:rsidRPr="00CD3C03">
              <w:rPr>
                <w:lang w:eastAsia="zh-CN"/>
              </w:rPr>
              <w:t>GPP-NR</w:t>
            </w:r>
            <w:del w:id="2751" w:author="CR6747" w:date="2025-11-01T21:15:00Z">
              <w:r w:rsidRPr="00CD3C03" w:rsidDel="00BD0A04">
                <w:rPr>
                  <w:lang w:eastAsia="zh-CN"/>
                </w:rPr>
                <w:delText>(</w:delText>
              </w:r>
              <w:r w:rsidDel="00BD0A04">
                <w:rPr>
                  <w:lang w:eastAsia="zh-CN"/>
                </w:rPr>
                <w:delText>M</w:delText>
              </w:r>
              <w:r w:rsidRPr="00CD3C03" w:rsidDel="00BD0A04">
                <w:rPr>
                  <w:lang w:eastAsia="zh-CN"/>
                </w:rPr>
                <w:delText>EO)</w:delText>
              </w:r>
            </w:del>
            <w:ins w:id="2752" w:author="CR6747" w:date="2025-11-01T21:15:00Z">
              <w:r w:rsidR="00BD0A04">
                <w:rPr>
                  <w:lang w:eastAsia="zh-CN"/>
                </w:rPr>
                <w:t>-MEO</w:t>
              </w:r>
            </w:ins>
          </w:p>
        </w:tc>
        <w:tc>
          <w:tcPr>
            <w:tcW w:w="1701" w:type="dxa"/>
            <w:gridSpan w:val="2"/>
          </w:tcPr>
          <w:p w14:paraId="3178E72B" w14:textId="77777777" w:rsidR="000F716B" w:rsidRPr="00481D2D" w:rsidRDefault="000F716B" w:rsidP="006A21FD">
            <w:pPr>
              <w:pStyle w:val="TAL"/>
            </w:pPr>
            <w:r w:rsidRPr="00481D2D">
              <w:t>subclause 7.2A.4</w:t>
            </w:r>
          </w:p>
        </w:tc>
        <w:tc>
          <w:tcPr>
            <w:tcW w:w="1701" w:type="dxa"/>
            <w:gridSpan w:val="2"/>
          </w:tcPr>
          <w:p w14:paraId="06491F50" w14:textId="77777777" w:rsidR="000F716B" w:rsidRPr="00481D2D" w:rsidRDefault="000F716B" w:rsidP="006A21FD">
            <w:pPr>
              <w:pStyle w:val="TAL"/>
            </w:pPr>
            <w:r w:rsidRPr="00481D2D">
              <w:t>n/a</w:t>
            </w:r>
          </w:p>
        </w:tc>
        <w:tc>
          <w:tcPr>
            <w:tcW w:w="1555" w:type="dxa"/>
          </w:tcPr>
          <w:p w14:paraId="3E42E680" w14:textId="77777777" w:rsidR="000F716B" w:rsidRPr="00481D2D" w:rsidRDefault="000F716B" w:rsidP="006A21FD">
            <w:pPr>
              <w:pStyle w:val="TAL"/>
            </w:pPr>
            <w:r w:rsidRPr="00481D2D">
              <w:t>c1</w:t>
            </w:r>
          </w:p>
        </w:tc>
      </w:tr>
      <w:tr w:rsidR="000F716B" w:rsidRPr="00481D2D" w14:paraId="78EE351A" w14:textId="77777777" w:rsidTr="000F716B">
        <w:trPr>
          <w:gridAfter w:val="2"/>
          <w:wAfter w:w="146" w:type="dxa"/>
        </w:trPr>
        <w:tc>
          <w:tcPr>
            <w:tcW w:w="1247" w:type="dxa"/>
            <w:gridSpan w:val="2"/>
          </w:tcPr>
          <w:p w14:paraId="184CAD41" w14:textId="77777777" w:rsidR="000F716B" w:rsidRPr="00481D2D" w:rsidRDefault="000F716B" w:rsidP="006A21FD">
            <w:pPr>
              <w:pStyle w:val="TAL"/>
            </w:pPr>
            <w:r w:rsidRPr="00B500E5">
              <w:t>8W</w:t>
            </w:r>
            <w:r>
              <w:t>C</w:t>
            </w:r>
          </w:p>
        </w:tc>
        <w:tc>
          <w:tcPr>
            <w:tcW w:w="3402" w:type="dxa"/>
            <w:gridSpan w:val="2"/>
          </w:tcPr>
          <w:p w14:paraId="509F4A03" w14:textId="77777777" w:rsidR="000F716B" w:rsidRPr="00481D2D" w:rsidRDefault="000F716B" w:rsidP="006A21FD">
            <w:pPr>
              <w:pStyle w:val="TAL"/>
              <w:rPr>
                <w:lang w:eastAsia="zh-CN"/>
              </w:rPr>
            </w:pPr>
            <w:r>
              <w:rPr>
                <w:lang w:eastAsia="zh-CN"/>
              </w:rPr>
              <w:t>3</w:t>
            </w:r>
            <w:r w:rsidRPr="00CD3C03">
              <w:rPr>
                <w:lang w:eastAsia="zh-CN"/>
              </w:rPr>
              <w:t>GPP-NR</w:t>
            </w:r>
            <w:del w:id="2753" w:author="CR6747" w:date="2025-11-01T21:25:00Z">
              <w:r w:rsidRPr="00CD3C03" w:rsidDel="009A4B84">
                <w:rPr>
                  <w:lang w:eastAsia="zh-CN"/>
                </w:rPr>
                <w:delText>(</w:delText>
              </w:r>
              <w:r w:rsidDel="009A4B84">
                <w:rPr>
                  <w:lang w:eastAsia="zh-CN"/>
                </w:rPr>
                <w:delText>G</w:delText>
              </w:r>
              <w:r w:rsidRPr="00CD3C03" w:rsidDel="009A4B84">
                <w:rPr>
                  <w:lang w:eastAsia="zh-CN"/>
                </w:rPr>
                <w:delText>EO)</w:delText>
              </w:r>
            </w:del>
            <w:ins w:id="2754" w:author="CR6747" w:date="2025-11-01T21:25:00Z">
              <w:r w:rsidR="009A4B84">
                <w:rPr>
                  <w:lang w:eastAsia="zh-CN"/>
                </w:rPr>
                <w:t>-GEO</w:t>
              </w:r>
            </w:ins>
          </w:p>
        </w:tc>
        <w:tc>
          <w:tcPr>
            <w:tcW w:w="1701" w:type="dxa"/>
            <w:gridSpan w:val="2"/>
          </w:tcPr>
          <w:p w14:paraId="09E74629" w14:textId="77777777" w:rsidR="000F716B" w:rsidRPr="00481D2D" w:rsidRDefault="000F716B" w:rsidP="006A21FD">
            <w:pPr>
              <w:pStyle w:val="TAL"/>
            </w:pPr>
            <w:r w:rsidRPr="00481D2D">
              <w:t>subclause 7.2A.4</w:t>
            </w:r>
          </w:p>
        </w:tc>
        <w:tc>
          <w:tcPr>
            <w:tcW w:w="1701" w:type="dxa"/>
            <w:gridSpan w:val="2"/>
          </w:tcPr>
          <w:p w14:paraId="087B4A0C" w14:textId="77777777" w:rsidR="000F716B" w:rsidRPr="00481D2D" w:rsidRDefault="000F716B" w:rsidP="006A21FD">
            <w:pPr>
              <w:pStyle w:val="TAL"/>
            </w:pPr>
            <w:r w:rsidRPr="00481D2D">
              <w:t>n/a</w:t>
            </w:r>
          </w:p>
        </w:tc>
        <w:tc>
          <w:tcPr>
            <w:tcW w:w="1555" w:type="dxa"/>
          </w:tcPr>
          <w:p w14:paraId="7CD455D8" w14:textId="77777777" w:rsidR="000F716B" w:rsidRPr="00481D2D" w:rsidRDefault="000F716B" w:rsidP="006A21FD">
            <w:pPr>
              <w:pStyle w:val="TAL"/>
            </w:pPr>
            <w:r w:rsidRPr="00481D2D">
              <w:t>c1</w:t>
            </w:r>
          </w:p>
        </w:tc>
      </w:tr>
      <w:tr w:rsidR="000F716B" w:rsidRPr="00481D2D" w14:paraId="00316765" w14:textId="77777777" w:rsidTr="000F716B">
        <w:trPr>
          <w:gridAfter w:val="2"/>
          <w:wAfter w:w="146" w:type="dxa"/>
        </w:trPr>
        <w:tc>
          <w:tcPr>
            <w:tcW w:w="1247" w:type="dxa"/>
            <w:gridSpan w:val="2"/>
          </w:tcPr>
          <w:p w14:paraId="65782D8A" w14:textId="77777777" w:rsidR="000F716B" w:rsidRPr="00481D2D" w:rsidRDefault="000F716B" w:rsidP="006A21FD">
            <w:pPr>
              <w:pStyle w:val="TAL"/>
            </w:pPr>
            <w:r w:rsidRPr="00B500E5">
              <w:t>8W</w:t>
            </w:r>
            <w:r>
              <w:t>D</w:t>
            </w:r>
          </w:p>
        </w:tc>
        <w:tc>
          <w:tcPr>
            <w:tcW w:w="3402" w:type="dxa"/>
            <w:gridSpan w:val="2"/>
          </w:tcPr>
          <w:p w14:paraId="4E77F427" w14:textId="77777777" w:rsidR="000F716B" w:rsidRPr="00481D2D" w:rsidRDefault="000F716B" w:rsidP="006A21FD">
            <w:pPr>
              <w:pStyle w:val="TAL"/>
              <w:rPr>
                <w:lang w:eastAsia="zh-CN"/>
              </w:rPr>
            </w:pPr>
            <w:r>
              <w:rPr>
                <w:lang w:eastAsia="zh-CN"/>
              </w:rPr>
              <w:t>3</w:t>
            </w:r>
            <w:r w:rsidRPr="00CD3C03">
              <w:rPr>
                <w:lang w:eastAsia="zh-CN"/>
              </w:rPr>
              <w:t>GPP-NR</w:t>
            </w:r>
            <w:del w:id="2755" w:author="CR6747" w:date="2025-11-01T21:27:00Z">
              <w:r w:rsidRPr="00CD3C03" w:rsidDel="009A4B84">
                <w:rPr>
                  <w:lang w:eastAsia="zh-CN"/>
                </w:rPr>
                <w:delText>(</w:delText>
              </w:r>
              <w:r w:rsidDel="009A4B84">
                <w:rPr>
                  <w:lang w:eastAsia="zh-CN"/>
                </w:rPr>
                <w:delText>OTHERSAT</w:delText>
              </w:r>
              <w:r w:rsidRPr="00CD3C03" w:rsidDel="009A4B84">
                <w:rPr>
                  <w:lang w:eastAsia="zh-CN"/>
                </w:rPr>
                <w:delText>)</w:delText>
              </w:r>
            </w:del>
            <w:ins w:id="2756" w:author="CR6747" w:date="2025-11-01T21:27:00Z">
              <w:r w:rsidR="009A4B84">
                <w:rPr>
                  <w:lang w:eastAsia="zh-CN"/>
                </w:rPr>
                <w:t>-OTHERSAT</w:t>
              </w:r>
            </w:ins>
          </w:p>
        </w:tc>
        <w:tc>
          <w:tcPr>
            <w:tcW w:w="1701" w:type="dxa"/>
            <w:gridSpan w:val="2"/>
          </w:tcPr>
          <w:p w14:paraId="6ADE6105" w14:textId="77777777" w:rsidR="000F716B" w:rsidRPr="00481D2D" w:rsidRDefault="000F716B" w:rsidP="006A21FD">
            <w:pPr>
              <w:pStyle w:val="TAL"/>
            </w:pPr>
            <w:r w:rsidRPr="00481D2D">
              <w:t>subclause 7.2A.4</w:t>
            </w:r>
          </w:p>
        </w:tc>
        <w:tc>
          <w:tcPr>
            <w:tcW w:w="1701" w:type="dxa"/>
            <w:gridSpan w:val="2"/>
          </w:tcPr>
          <w:p w14:paraId="703CE963" w14:textId="77777777" w:rsidR="000F716B" w:rsidRPr="00481D2D" w:rsidRDefault="000F716B" w:rsidP="006A21FD">
            <w:pPr>
              <w:pStyle w:val="TAL"/>
            </w:pPr>
            <w:r w:rsidRPr="00481D2D">
              <w:t>n/a</w:t>
            </w:r>
          </w:p>
        </w:tc>
        <w:tc>
          <w:tcPr>
            <w:tcW w:w="1555" w:type="dxa"/>
          </w:tcPr>
          <w:p w14:paraId="6BD25C72" w14:textId="77777777" w:rsidR="000F716B" w:rsidRPr="00481D2D" w:rsidRDefault="000F716B" w:rsidP="006A21FD">
            <w:pPr>
              <w:pStyle w:val="TAL"/>
            </w:pPr>
            <w:r w:rsidRPr="00481D2D">
              <w:t>c1</w:t>
            </w:r>
          </w:p>
        </w:tc>
      </w:tr>
      <w:tr w:rsidR="000F716B" w:rsidRPr="00481D2D" w14:paraId="23410B58" w14:textId="77777777" w:rsidTr="000F716B">
        <w:trPr>
          <w:gridAfter w:val="2"/>
          <w:wAfter w:w="146" w:type="dxa"/>
        </w:trPr>
        <w:tc>
          <w:tcPr>
            <w:tcW w:w="1247" w:type="dxa"/>
            <w:gridSpan w:val="2"/>
          </w:tcPr>
          <w:p w14:paraId="0258496A" w14:textId="77777777" w:rsidR="000F716B" w:rsidRPr="00481D2D" w:rsidRDefault="000F716B" w:rsidP="006A21FD">
            <w:pPr>
              <w:pStyle w:val="TAL"/>
            </w:pPr>
            <w:r w:rsidRPr="00B500E5">
              <w:t>8W</w:t>
            </w:r>
            <w:r>
              <w:t>E</w:t>
            </w:r>
          </w:p>
        </w:tc>
        <w:tc>
          <w:tcPr>
            <w:tcW w:w="3402" w:type="dxa"/>
            <w:gridSpan w:val="2"/>
          </w:tcPr>
          <w:p w14:paraId="10051212" w14:textId="77777777" w:rsidR="000F716B" w:rsidRPr="00481D2D" w:rsidRDefault="000F716B" w:rsidP="006A21FD">
            <w:pPr>
              <w:pStyle w:val="TAL"/>
              <w:rPr>
                <w:lang w:eastAsia="zh-CN"/>
              </w:rPr>
            </w:pPr>
            <w:r w:rsidRPr="00155636">
              <w:rPr>
                <w:lang w:eastAsia="zh-CN"/>
              </w:rPr>
              <w:t>3GPP-WB-E-UTRAN</w:t>
            </w:r>
            <w:del w:id="2757" w:author="CR6747" w:date="2025-11-01T21:11:00Z">
              <w:r w:rsidRPr="00155636" w:rsidDel="00BD0A04">
                <w:rPr>
                  <w:lang w:eastAsia="zh-CN"/>
                </w:rPr>
                <w:delText>(LEO)</w:delText>
              </w:r>
            </w:del>
            <w:ins w:id="2758" w:author="CR6747" w:date="2025-11-01T21:11:00Z">
              <w:r w:rsidR="00BD0A04">
                <w:rPr>
                  <w:lang w:eastAsia="zh-CN"/>
                </w:rPr>
                <w:t>-LEO</w:t>
              </w:r>
            </w:ins>
          </w:p>
        </w:tc>
        <w:tc>
          <w:tcPr>
            <w:tcW w:w="1701" w:type="dxa"/>
            <w:gridSpan w:val="2"/>
          </w:tcPr>
          <w:p w14:paraId="2D9304FC" w14:textId="77777777" w:rsidR="000F716B" w:rsidRPr="00481D2D" w:rsidRDefault="000F716B" w:rsidP="006A21FD">
            <w:pPr>
              <w:pStyle w:val="TAL"/>
            </w:pPr>
            <w:r w:rsidRPr="00481D2D">
              <w:t>subclause 7.2A.4</w:t>
            </w:r>
          </w:p>
        </w:tc>
        <w:tc>
          <w:tcPr>
            <w:tcW w:w="1701" w:type="dxa"/>
            <w:gridSpan w:val="2"/>
          </w:tcPr>
          <w:p w14:paraId="7C3303EF" w14:textId="77777777" w:rsidR="000F716B" w:rsidRPr="00481D2D" w:rsidRDefault="000F716B" w:rsidP="006A21FD">
            <w:pPr>
              <w:pStyle w:val="TAL"/>
            </w:pPr>
            <w:r w:rsidRPr="00481D2D">
              <w:t>n/a</w:t>
            </w:r>
          </w:p>
        </w:tc>
        <w:tc>
          <w:tcPr>
            <w:tcW w:w="1555" w:type="dxa"/>
          </w:tcPr>
          <w:p w14:paraId="4C2ADBDA" w14:textId="77777777" w:rsidR="000F716B" w:rsidRPr="00481D2D" w:rsidRDefault="000F716B" w:rsidP="006A21FD">
            <w:pPr>
              <w:pStyle w:val="TAL"/>
            </w:pPr>
            <w:r w:rsidRPr="00481D2D">
              <w:t>c1</w:t>
            </w:r>
          </w:p>
        </w:tc>
      </w:tr>
      <w:tr w:rsidR="000F716B" w:rsidRPr="00481D2D" w14:paraId="4CBB3B5B" w14:textId="77777777" w:rsidTr="000F716B">
        <w:trPr>
          <w:gridAfter w:val="2"/>
          <w:wAfter w:w="146" w:type="dxa"/>
        </w:trPr>
        <w:tc>
          <w:tcPr>
            <w:tcW w:w="1247" w:type="dxa"/>
            <w:gridSpan w:val="2"/>
          </w:tcPr>
          <w:p w14:paraId="115CFDF2" w14:textId="77777777" w:rsidR="000F716B" w:rsidRPr="00481D2D" w:rsidRDefault="000F716B" w:rsidP="006A21FD">
            <w:pPr>
              <w:pStyle w:val="TAL"/>
            </w:pPr>
            <w:r w:rsidRPr="00B500E5">
              <w:t>8W</w:t>
            </w:r>
            <w:r>
              <w:t>F</w:t>
            </w:r>
          </w:p>
        </w:tc>
        <w:tc>
          <w:tcPr>
            <w:tcW w:w="3402" w:type="dxa"/>
            <w:gridSpan w:val="2"/>
          </w:tcPr>
          <w:p w14:paraId="3786F1A0" w14:textId="77777777" w:rsidR="000F716B" w:rsidRPr="00481D2D" w:rsidRDefault="000F716B" w:rsidP="006A21FD">
            <w:pPr>
              <w:pStyle w:val="TAL"/>
              <w:rPr>
                <w:lang w:eastAsia="zh-CN"/>
              </w:rPr>
            </w:pPr>
            <w:r w:rsidRPr="00155636">
              <w:rPr>
                <w:lang w:eastAsia="zh-CN"/>
              </w:rPr>
              <w:t>3GPP-WB-E-UTRAN</w:t>
            </w:r>
            <w:del w:id="2759" w:author="CR6747" w:date="2025-11-01T21:15:00Z">
              <w:r w:rsidRPr="00155636" w:rsidDel="00BD0A04">
                <w:rPr>
                  <w:lang w:eastAsia="zh-CN"/>
                </w:rPr>
                <w:delText>(</w:delText>
              </w:r>
              <w:r w:rsidDel="00BD0A04">
                <w:rPr>
                  <w:lang w:eastAsia="zh-CN"/>
                </w:rPr>
                <w:delText>M</w:delText>
              </w:r>
              <w:r w:rsidRPr="00155636" w:rsidDel="00BD0A04">
                <w:rPr>
                  <w:lang w:eastAsia="zh-CN"/>
                </w:rPr>
                <w:delText>EO)</w:delText>
              </w:r>
            </w:del>
            <w:ins w:id="2760" w:author="CR6747" w:date="2025-11-01T21:15:00Z">
              <w:r w:rsidR="00BD0A04">
                <w:rPr>
                  <w:lang w:eastAsia="zh-CN"/>
                </w:rPr>
                <w:t>-MEO</w:t>
              </w:r>
            </w:ins>
          </w:p>
        </w:tc>
        <w:tc>
          <w:tcPr>
            <w:tcW w:w="1701" w:type="dxa"/>
            <w:gridSpan w:val="2"/>
          </w:tcPr>
          <w:p w14:paraId="4EF05041" w14:textId="77777777" w:rsidR="000F716B" w:rsidRPr="00481D2D" w:rsidRDefault="000F716B" w:rsidP="006A21FD">
            <w:pPr>
              <w:pStyle w:val="TAL"/>
            </w:pPr>
            <w:r w:rsidRPr="00481D2D">
              <w:t>subclause 7.2A.4</w:t>
            </w:r>
          </w:p>
        </w:tc>
        <w:tc>
          <w:tcPr>
            <w:tcW w:w="1701" w:type="dxa"/>
            <w:gridSpan w:val="2"/>
          </w:tcPr>
          <w:p w14:paraId="7443B23D" w14:textId="77777777" w:rsidR="000F716B" w:rsidRPr="00481D2D" w:rsidRDefault="000F716B" w:rsidP="006A21FD">
            <w:pPr>
              <w:pStyle w:val="TAL"/>
            </w:pPr>
            <w:r w:rsidRPr="00481D2D">
              <w:t>n/a</w:t>
            </w:r>
          </w:p>
        </w:tc>
        <w:tc>
          <w:tcPr>
            <w:tcW w:w="1555" w:type="dxa"/>
          </w:tcPr>
          <w:p w14:paraId="6419CC30" w14:textId="77777777" w:rsidR="000F716B" w:rsidRPr="00481D2D" w:rsidRDefault="000F716B" w:rsidP="006A21FD">
            <w:pPr>
              <w:pStyle w:val="TAL"/>
            </w:pPr>
            <w:r w:rsidRPr="00481D2D">
              <w:t>c1</w:t>
            </w:r>
          </w:p>
        </w:tc>
      </w:tr>
      <w:tr w:rsidR="000F716B" w:rsidRPr="00481D2D" w14:paraId="0F9FB794" w14:textId="77777777" w:rsidTr="000F716B">
        <w:trPr>
          <w:gridAfter w:val="2"/>
          <w:wAfter w:w="146" w:type="dxa"/>
        </w:trPr>
        <w:tc>
          <w:tcPr>
            <w:tcW w:w="1247" w:type="dxa"/>
            <w:gridSpan w:val="2"/>
          </w:tcPr>
          <w:p w14:paraId="45E0FDCE" w14:textId="77777777" w:rsidR="000F716B" w:rsidRPr="00481D2D" w:rsidRDefault="000F716B" w:rsidP="006A21FD">
            <w:pPr>
              <w:pStyle w:val="TAL"/>
            </w:pPr>
            <w:r w:rsidRPr="00B500E5">
              <w:t>8W</w:t>
            </w:r>
            <w:r>
              <w:t>G</w:t>
            </w:r>
          </w:p>
        </w:tc>
        <w:tc>
          <w:tcPr>
            <w:tcW w:w="3402" w:type="dxa"/>
            <w:gridSpan w:val="2"/>
          </w:tcPr>
          <w:p w14:paraId="6375A951" w14:textId="77777777" w:rsidR="000F716B" w:rsidRPr="00481D2D" w:rsidRDefault="000F716B" w:rsidP="006A21FD">
            <w:pPr>
              <w:pStyle w:val="TAL"/>
              <w:rPr>
                <w:lang w:eastAsia="zh-CN"/>
              </w:rPr>
            </w:pPr>
            <w:r w:rsidRPr="00155636">
              <w:rPr>
                <w:lang w:eastAsia="zh-CN"/>
              </w:rPr>
              <w:t>3GPP-WB-E-UTRAN</w:t>
            </w:r>
            <w:del w:id="2761" w:author="CR6747" w:date="2025-11-01T21:25:00Z">
              <w:r w:rsidRPr="00155636" w:rsidDel="009A4B84">
                <w:rPr>
                  <w:lang w:eastAsia="zh-CN"/>
                </w:rPr>
                <w:delText>(</w:delText>
              </w:r>
              <w:r w:rsidDel="009A4B84">
                <w:rPr>
                  <w:lang w:eastAsia="zh-CN"/>
                </w:rPr>
                <w:delText>G</w:delText>
              </w:r>
              <w:r w:rsidRPr="00155636" w:rsidDel="009A4B84">
                <w:rPr>
                  <w:lang w:eastAsia="zh-CN"/>
                </w:rPr>
                <w:delText>EO)</w:delText>
              </w:r>
            </w:del>
            <w:ins w:id="2762" w:author="CR6747" w:date="2025-11-01T21:25:00Z">
              <w:r w:rsidR="009A4B84">
                <w:rPr>
                  <w:lang w:eastAsia="zh-CN"/>
                </w:rPr>
                <w:t>-GEO</w:t>
              </w:r>
            </w:ins>
          </w:p>
        </w:tc>
        <w:tc>
          <w:tcPr>
            <w:tcW w:w="1701" w:type="dxa"/>
            <w:gridSpan w:val="2"/>
          </w:tcPr>
          <w:p w14:paraId="33ED6E54" w14:textId="77777777" w:rsidR="000F716B" w:rsidRPr="00481D2D" w:rsidRDefault="000F716B" w:rsidP="006A21FD">
            <w:pPr>
              <w:pStyle w:val="TAL"/>
            </w:pPr>
            <w:r w:rsidRPr="00481D2D">
              <w:t>subclause 7.2A.4</w:t>
            </w:r>
          </w:p>
        </w:tc>
        <w:tc>
          <w:tcPr>
            <w:tcW w:w="1701" w:type="dxa"/>
            <w:gridSpan w:val="2"/>
          </w:tcPr>
          <w:p w14:paraId="36AE678E" w14:textId="77777777" w:rsidR="000F716B" w:rsidRPr="00481D2D" w:rsidRDefault="000F716B" w:rsidP="006A21FD">
            <w:pPr>
              <w:pStyle w:val="TAL"/>
            </w:pPr>
            <w:r w:rsidRPr="00481D2D">
              <w:t>n/a</w:t>
            </w:r>
          </w:p>
        </w:tc>
        <w:tc>
          <w:tcPr>
            <w:tcW w:w="1555" w:type="dxa"/>
          </w:tcPr>
          <w:p w14:paraId="5BC780A9" w14:textId="77777777" w:rsidR="000F716B" w:rsidRPr="00481D2D" w:rsidRDefault="000F716B" w:rsidP="006A21FD">
            <w:pPr>
              <w:pStyle w:val="TAL"/>
            </w:pPr>
            <w:r w:rsidRPr="00481D2D">
              <w:t>c1</w:t>
            </w:r>
          </w:p>
        </w:tc>
      </w:tr>
      <w:tr w:rsidR="000F716B" w:rsidRPr="00481D2D" w14:paraId="1BD398A0" w14:textId="77777777" w:rsidTr="000F716B">
        <w:trPr>
          <w:gridAfter w:val="2"/>
          <w:wAfter w:w="146" w:type="dxa"/>
        </w:trPr>
        <w:tc>
          <w:tcPr>
            <w:tcW w:w="1247" w:type="dxa"/>
            <w:gridSpan w:val="2"/>
          </w:tcPr>
          <w:p w14:paraId="7D52569E" w14:textId="77777777" w:rsidR="000F716B" w:rsidRPr="00481D2D" w:rsidRDefault="000F716B" w:rsidP="006A21FD">
            <w:pPr>
              <w:pStyle w:val="TAL"/>
            </w:pPr>
            <w:r w:rsidRPr="00B500E5">
              <w:t>8W</w:t>
            </w:r>
            <w:r>
              <w:t>H</w:t>
            </w:r>
          </w:p>
        </w:tc>
        <w:tc>
          <w:tcPr>
            <w:tcW w:w="3402" w:type="dxa"/>
            <w:gridSpan w:val="2"/>
          </w:tcPr>
          <w:p w14:paraId="5AD1F1E5" w14:textId="77777777" w:rsidR="000F716B" w:rsidRPr="00481D2D" w:rsidRDefault="000F716B" w:rsidP="006A21FD">
            <w:pPr>
              <w:pStyle w:val="TAL"/>
              <w:rPr>
                <w:lang w:eastAsia="zh-CN"/>
              </w:rPr>
            </w:pPr>
            <w:r w:rsidRPr="00155636">
              <w:rPr>
                <w:lang w:eastAsia="zh-CN"/>
              </w:rPr>
              <w:t>3GPP-WB-E-UTRAN</w:t>
            </w:r>
            <w:del w:id="2763" w:author="CR6747" w:date="2025-11-01T21:27:00Z">
              <w:r w:rsidRPr="00155636" w:rsidDel="009A4B84">
                <w:rPr>
                  <w:lang w:eastAsia="zh-CN"/>
                </w:rPr>
                <w:delText>(</w:delText>
              </w:r>
              <w:r w:rsidDel="009A4B84">
                <w:rPr>
                  <w:lang w:eastAsia="zh-CN"/>
                </w:rPr>
                <w:delText>OTHERSAT</w:delText>
              </w:r>
              <w:r w:rsidRPr="00155636" w:rsidDel="009A4B84">
                <w:rPr>
                  <w:lang w:eastAsia="zh-CN"/>
                </w:rPr>
                <w:delText>)</w:delText>
              </w:r>
            </w:del>
            <w:ins w:id="2764" w:author="CR6747" w:date="2025-11-01T21:27:00Z">
              <w:r w:rsidR="009A4B84">
                <w:rPr>
                  <w:lang w:eastAsia="zh-CN"/>
                </w:rPr>
                <w:t>-OTHERSAT</w:t>
              </w:r>
            </w:ins>
          </w:p>
        </w:tc>
        <w:tc>
          <w:tcPr>
            <w:tcW w:w="1701" w:type="dxa"/>
            <w:gridSpan w:val="2"/>
          </w:tcPr>
          <w:p w14:paraId="4339B9D4" w14:textId="77777777" w:rsidR="000F716B" w:rsidRPr="00481D2D" w:rsidRDefault="000F716B" w:rsidP="006A21FD">
            <w:pPr>
              <w:pStyle w:val="TAL"/>
            </w:pPr>
            <w:r w:rsidRPr="00481D2D">
              <w:t>subclause 7.2A.4</w:t>
            </w:r>
          </w:p>
        </w:tc>
        <w:tc>
          <w:tcPr>
            <w:tcW w:w="1701" w:type="dxa"/>
            <w:gridSpan w:val="2"/>
          </w:tcPr>
          <w:p w14:paraId="189AD97A" w14:textId="77777777" w:rsidR="000F716B" w:rsidRPr="00481D2D" w:rsidRDefault="000F716B" w:rsidP="006A21FD">
            <w:pPr>
              <w:pStyle w:val="TAL"/>
            </w:pPr>
            <w:r w:rsidRPr="00481D2D">
              <w:t>n/a</w:t>
            </w:r>
          </w:p>
        </w:tc>
        <w:tc>
          <w:tcPr>
            <w:tcW w:w="1555" w:type="dxa"/>
          </w:tcPr>
          <w:p w14:paraId="0795E089" w14:textId="77777777" w:rsidR="000F716B" w:rsidRPr="00481D2D" w:rsidRDefault="000F716B" w:rsidP="006A21FD">
            <w:pPr>
              <w:pStyle w:val="TAL"/>
            </w:pPr>
            <w:r w:rsidRPr="00481D2D">
              <w:t>c1</w:t>
            </w:r>
          </w:p>
        </w:tc>
      </w:tr>
      <w:tr w:rsidR="000F716B" w:rsidRPr="00481D2D" w14:paraId="59851BFE" w14:textId="77777777" w:rsidTr="000F716B">
        <w:trPr>
          <w:gridAfter w:val="2"/>
          <w:wAfter w:w="146" w:type="dxa"/>
        </w:trPr>
        <w:tc>
          <w:tcPr>
            <w:tcW w:w="1247" w:type="dxa"/>
            <w:gridSpan w:val="2"/>
          </w:tcPr>
          <w:p w14:paraId="1F92F616" w14:textId="77777777" w:rsidR="000F716B" w:rsidRPr="00481D2D" w:rsidRDefault="000F716B" w:rsidP="006A21FD">
            <w:pPr>
              <w:pStyle w:val="TAL"/>
            </w:pPr>
            <w:r w:rsidRPr="00B500E5">
              <w:t>8W</w:t>
            </w:r>
            <w:r>
              <w:t>I</w:t>
            </w:r>
          </w:p>
        </w:tc>
        <w:tc>
          <w:tcPr>
            <w:tcW w:w="3402" w:type="dxa"/>
            <w:gridSpan w:val="2"/>
          </w:tcPr>
          <w:p w14:paraId="63F77A2A" w14:textId="77777777" w:rsidR="000F716B" w:rsidRPr="00481D2D" w:rsidRDefault="000F716B" w:rsidP="006A21FD">
            <w:pPr>
              <w:pStyle w:val="TAL"/>
              <w:rPr>
                <w:lang w:eastAsia="zh-CN"/>
              </w:rPr>
            </w:pPr>
            <w:r w:rsidRPr="00F64348">
              <w:rPr>
                <w:lang w:eastAsia="zh-CN"/>
              </w:rPr>
              <w:t>3GPP-NB-IoT</w:t>
            </w:r>
            <w:del w:id="2765" w:author="CR6747" w:date="2025-11-01T21:11:00Z">
              <w:r w:rsidRPr="00F64348" w:rsidDel="00BD0A04">
                <w:rPr>
                  <w:lang w:eastAsia="zh-CN"/>
                </w:rPr>
                <w:delText>(LEO)</w:delText>
              </w:r>
            </w:del>
            <w:ins w:id="2766" w:author="CR6747" w:date="2025-11-01T21:11:00Z">
              <w:r w:rsidR="00BD0A04">
                <w:rPr>
                  <w:lang w:eastAsia="zh-CN"/>
                </w:rPr>
                <w:t>-LEO</w:t>
              </w:r>
            </w:ins>
          </w:p>
        </w:tc>
        <w:tc>
          <w:tcPr>
            <w:tcW w:w="1701" w:type="dxa"/>
            <w:gridSpan w:val="2"/>
          </w:tcPr>
          <w:p w14:paraId="281684BC" w14:textId="77777777" w:rsidR="000F716B" w:rsidRPr="00481D2D" w:rsidRDefault="000F716B" w:rsidP="006A21FD">
            <w:pPr>
              <w:pStyle w:val="TAL"/>
            </w:pPr>
            <w:r w:rsidRPr="00481D2D">
              <w:t>subclause 7.2A.4</w:t>
            </w:r>
          </w:p>
        </w:tc>
        <w:tc>
          <w:tcPr>
            <w:tcW w:w="1701" w:type="dxa"/>
            <w:gridSpan w:val="2"/>
          </w:tcPr>
          <w:p w14:paraId="02EEF438" w14:textId="77777777" w:rsidR="000F716B" w:rsidRPr="00481D2D" w:rsidRDefault="000F716B" w:rsidP="006A21FD">
            <w:pPr>
              <w:pStyle w:val="TAL"/>
            </w:pPr>
            <w:r w:rsidRPr="00481D2D">
              <w:t>n/a</w:t>
            </w:r>
          </w:p>
        </w:tc>
        <w:tc>
          <w:tcPr>
            <w:tcW w:w="1555" w:type="dxa"/>
          </w:tcPr>
          <w:p w14:paraId="241BCC9B" w14:textId="77777777" w:rsidR="000F716B" w:rsidRPr="00481D2D" w:rsidRDefault="000F716B" w:rsidP="006A21FD">
            <w:pPr>
              <w:pStyle w:val="TAL"/>
            </w:pPr>
            <w:r w:rsidRPr="00481D2D">
              <w:t>c1</w:t>
            </w:r>
          </w:p>
        </w:tc>
      </w:tr>
      <w:tr w:rsidR="000F716B" w:rsidRPr="00481D2D" w14:paraId="6A85EEAF" w14:textId="77777777" w:rsidTr="000F716B">
        <w:trPr>
          <w:gridAfter w:val="2"/>
          <w:wAfter w:w="146" w:type="dxa"/>
        </w:trPr>
        <w:tc>
          <w:tcPr>
            <w:tcW w:w="1247" w:type="dxa"/>
            <w:gridSpan w:val="2"/>
          </w:tcPr>
          <w:p w14:paraId="628FCD44" w14:textId="77777777" w:rsidR="000F716B" w:rsidRPr="00481D2D" w:rsidRDefault="000F716B" w:rsidP="006A21FD">
            <w:pPr>
              <w:pStyle w:val="TAL"/>
            </w:pPr>
            <w:r w:rsidRPr="00B500E5">
              <w:t>8W</w:t>
            </w:r>
            <w:r>
              <w:t>J</w:t>
            </w:r>
          </w:p>
        </w:tc>
        <w:tc>
          <w:tcPr>
            <w:tcW w:w="3402" w:type="dxa"/>
            <w:gridSpan w:val="2"/>
          </w:tcPr>
          <w:p w14:paraId="41C29C6B" w14:textId="77777777" w:rsidR="000F716B" w:rsidRPr="00481D2D" w:rsidRDefault="000F716B" w:rsidP="006A21FD">
            <w:pPr>
              <w:pStyle w:val="TAL"/>
              <w:rPr>
                <w:lang w:eastAsia="zh-CN"/>
              </w:rPr>
            </w:pPr>
            <w:r w:rsidRPr="00F64348">
              <w:rPr>
                <w:lang w:eastAsia="zh-CN"/>
              </w:rPr>
              <w:t>3GPP-NB-IoT</w:t>
            </w:r>
            <w:del w:id="2767" w:author="CR6747" w:date="2025-11-01T21:15:00Z">
              <w:r w:rsidRPr="00F64348" w:rsidDel="00BD0A04">
                <w:rPr>
                  <w:lang w:eastAsia="zh-CN"/>
                </w:rPr>
                <w:delText>(</w:delText>
              </w:r>
              <w:r w:rsidDel="00BD0A04">
                <w:rPr>
                  <w:lang w:eastAsia="zh-CN"/>
                </w:rPr>
                <w:delText>M</w:delText>
              </w:r>
              <w:r w:rsidRPr="00F64348" w:rsidDel="00BD0A04">
                <w:rPr>
                  <w:lang w:eastAsia="zh-CN"/>
                </w:rPr>
                <w:delText>EO)</w:delText>
              </w:r>
            </w:del>
            <w:ins w:id="2768" w:author="CR6747" w:date="2025-11-01T21:15:00Z">
              <w:r w:rsidR="00BD0A04">
                <w:rPr>
                  <w:lang w:eastAsia="zh-CN"/>
                </w:rPr>
                <w:t>-MEO</w:t>
              </w:r>
            </w:ins>
          </w:p>
        </w:tc>
        <w:tc>
          <w:tcPr>
            <w:tcW w:w="1701" w:type="dxa"/>
            <w:gridSpan w:val="2"/>
          </w:tcPr>
          <w:p w14:paraId="61F7923B" w14:textId="77777777" w:rsidR="000F716B" w:rsidRPr="00481D2D" w:rsidRDefault="000F716B" w:rsidP="006A21FD">
            <w:pPr>
              <w:pStyle w:val="TAL"/>
            </w:pPr>
            <w:r w:rsidRPr="00481D2D">
              <w:t>subclause 7.2A.4</w:t>
            </w:r>
          </w:p>
        </w:tc>
        <w:tc>
          <w:tcPr>
            <w:tcW w:w="1701" w:type="dxa"/>
            <w:gridSpan w:val="2"/>
          </w:tcPr>
          <w:p w14:paraId="71B1C7B5" w14:textId="77777777" w:rsidR="000F716B" w:rsidRPr="00481D2D" w:rsidRDefault="000F716B" w:rsidP="006A21FD">
            <w:pPr>
              <w:pStyle w:val="TAL"/>
            </w:pPr>
            <w:r w:rsidRPr="00481D2D">
              <w:t>n/a</w:t>
            </w:r>
          </w:p>
        </w:tc>
        <w:tc>
          <w:tcPr>
            <w:tcW w:w="1555" w:type="dxa"/>
          </w:tcPr>
          <w:p w14:paraId="4C4768A2" w14:textId="77777777" w:rsidR="000F716B" w:rsidRPr="00481D2D" w:rsidRDefault="000F716B" w:rsidP="006A21FD">
            <w:pPr>
              <w:pStyle w:val="TAL"/>
            </w:pPr>
            <w:r w:rsidRPr="00481D2D">
              <w:t>c1</w:t>
            </w:r>
          </w:p>
        </w:tc>
      </w:tr>
      <w:tr w:rsidR="000F716B" w:rsidRPr="00481D2D" w14:paraId="46679DE3" w14:textId="77777777" w:rsidTr="000F716B">
        <w:trPr>
          <w:gridAfter w:val="2"/>
          <w:wAfter w:w="146" w:type="dxa"/>
        </w:trPr>
        <w:tc>
          <w:tcPr>
            <w:tcW w:w="1247" w:type="dxa"/>
            <w:gridSpan w:val="2"/>
          </w:tcPr>
          <w:p w14:paraId="2F2295A1" w14:textId="77777777" w:rsidR="000F716B" w:rsidRPr="00481D2D" w:rsidRDefault="000F716B" w:rsidP="006A21FD">
            <w:pPr>
              <w:pStyle w:val="TAL"/>
            </w:pPr>
            <w:r w:rsidRPr="00B500E5">
              <w:t>8W</w:t>
            </w:r>
            <w:r>
              <w:t>K</w:t>
            </w:r>
          </w:p>
        </w:tc>
        <w:tc>
          <w:tcPr>
            <w:tcW w:w="3402" w:type="dxa"/>
            <w:gridSpan w:val="2"/>
          </w:tcPr>
          <w:p w14:paraId="5CD30419" w14:textId="77777777" w:rsidR="000F716B" w:rsidRPr="00481D2D" w:rsidRDefault="000F716B" w:rsidP="006A21FD">
            <w:pPr>
              <w:pStyle w:val="TAL"/>
              <w:rPr>
                <w:lang w:eastAsia="zh-CN"/>
              </w:rPr>
            </w:pPr>
            <w:r w:rsidRPr="00F64348">
              <w:rPr>
                <w:lang w:eastAsia="zh-CN"/>
              </w:rPr>
              <w:t>3GPP-NB-IoT</w:t>
            </w:r>
            <w:del w:id="2769" w:author="CR6747" w:date="2025-11-01T21:25:00Z">
              <w:r w:rsidRPr="00F64348" w:rsidDel="009A4B84">
                <w:rPr>
                  <w:lang w:eastAsia="zh-CN"/>
                </w:rPr>
                <w:delText>(</w:delText>
              </w:r>
              <w:r w:rsidDel="009A4B84">
                <w:rPr>
                  <w:lang w:eastAsia="zh-CN"/>
                </w:rPr>
                <w:delText>G</w:delText>
              </w:r>
              <w:r w:rsidRPr="00F64348" w:rsidDel="009A4B84">
                <w:rPr>
                  <w:lang w:eastAsia="zh-CN"/>
                </w:rPr>
                <w:delText>EO)</w:delText>
              </w:r>
            </w:del>
            <w:ins w:id="2770" w:author="CR6747" w:date="2025-11-01T21:25:00Z">
              <w:r w:rsidR="009A4B84">
                <w:rPr>
                  <w:lang w:eastAsia="zh-CN"/>
                </w:rPr>
                <w:t>-GEO</w:t>
              </w:r>
            </w:ins>
          </w:p>
        </w:tc>
        <w:tc>
          <w:tcPr>
            <w:tcW w:w="1701" w:type="dxa"/>
            <w:gridSpan w:val="2"/>
          </w:tcPr>
          <w:p w14:paraId="26511F48" w14:textId="77777777" w:rsidR="000F716B" w:rsidRPr="00481D2D" w:rsidRDefault="000F716B" w:rsidP="006A21FD">
            <w:pPr>
              <w:pStyle w:val="TAL"/>
            </w:pPr>
            <w:r w:rsidRPr="00481D2D">
              <w:t>subclause 7.2A.4</w:t>
            </w:r>
          </w:p>
        </w:tc>
        <w:tc>
          <w:tcPr>
            <w:tcW w:w="1701" w:type="dxa"/>
            <w:gridSpan w:val="2"/>
          </w:tcPr>
          <w:p w14:paraId="1129CBB9" w14:textId="77777777" w:rsidR="000F716B" w:rsidRPr="00481D2D" w:rsidRDefault="000F716B" w:rsidP="006A21FD">
            <w:pPr>
              <w:pStyle w:val="TAL"/>
            </w:pPr>
            <w:r w:rsidRPr="00481D2D">
              <w:t>n/a</w:t>
            </w:r>
          </w:p>
        </w:tc>
        <w:tc>
          <w:tcPr>
            <w:tcW w:w="1555" w:type="dxa"/>
          </w:tcPr>
          <w:p w14:paraId="0B794563" w14:textId="77777777" w:rsidR="000F716B" w:rsidRPr="00481D2D" w:rsidRDefault="000F716B" w:rsidP="006A21FD">
            <w:pPr>
              <w:pStyle w:val="TAL"/>
            </w:pPr>
            <w:r w:rsidRPr="00481D2D">
              <w:t>c1</w:t>
            </w:r>
          </w:p>
        </w:tc>
      </w:tr>
      <w:tr w:rsidR="000F716B" w:rsidRPr="00481D2D" w14:paraId="1FDC7463" w14:textId="77777777" w:rsidTr="000F716B">
        <w:trPr>
          <w:gridAfter w:val="2"/>
          <w:wAfter w:w="146" w:type="dxa"/>
        </w:trPr>
        <w:tc>
          <w:tcPr>
            <w:tcW w:w="1247" w:type="dxa"/>
            <w:gridSpan w:val="2"/>
          </w:tcPr>
          <w:p w14:paraId="1020ECC7" w14:textId="77777777" w:rsidR="000F716B" w:rsidRPr="00481D2D" w:rsidRDefault="000F716B" w:rsidP="006A21FD">
            <w:pPr>
              <w:pStyle w:val="TAL"/>
            </w:pPr>
            <w:r w:rsidRPr="00B500E5">
              <w:t>8W</w:t>
            </w:r>
            <w:r>
              <w:t>L</w:t>
            </w:r>
          </w:p>
        </w:tc>
        <w:tc>
          <w:tcPr>
            <w:tcW w:w="3402" w:type="dxa"/>
            <w:gridSpan w:val="2"/>
          </w:tcPr>
          <w:p w14:paraId="5A284391" w14:textId="77777777" w:rsidR="000F716B" w:rsidRPr="00481D2D" w:rsidRDefault="000F716B" w:rsidP="006A21FD">
            <w:pPr>
              <w:pStyle w:val="TAL"/>
              <w:rPr>
                <w:lang w:eastAsia="zh-CN"/>
              </w:rPr>
            </w:pPr>
            <w:r w:rsidRPr="00F64348">
              <w:rPr>
                <w:lang w:eastAsia="zh-CN"/>
              </w:rPr>
              <w:t>3GPP-NB-IoT</w:t>
            </w:r>
            <w:del w:id="2771" w:author="CR6747" w:date="2025-11-01T21:27:00Z">
              <w:r w:rsidRPr="00F64348" w:rsidDel="009A4B84">
                <w:rPr>
                  <w:lang w:eastAsia="zh-CN"/>
                </w:rPr>
                <w:delText>(O</w:delText>
              </w:r>
              <w:r w:rsidDel="009A4B84">
                <w:rPr>
                  <w:rFonts w:hint="eastAsia"/>
                  <w:lang w:eastAsia="zh-CN"/>
                </w:rPr>
                <w:delText>THERSAT</w:delText>
              </w:r>
              <w:r w:rsidRPr="00F64348" w:rsidDel="009A4B84">
                <w:rPr>
                  <w:lang w:eastAsia="zh-CN"/>
                </w:rPr>
                <w:delText>)</w:delText>
              </w:r>
            </w:del>
            <w:ins w:id="2772" w:author="CR6747" w:date="2025-11-01T21:27:00Z">
              <w:r w:rsidR="009A4B84">
                <w:rPr>
                  <w:lang w:eastAsia="zh-CN"/>
                </w:rPr>
                <w:t>-OTHERSAT</w:t>
              </w:r>
            </w:ins>
          </w:p>
        </w:tc>
        <w:tc>
          <w:tcPr>
            <w:tcW w:w="1701" w:type="dxa"/>
            <w:gridSpan w:val="2"/>
          </w:tcPr>
          <w:p w14:paraId="55B4F122" w14:textId="77777777" w:rsidR="000F716B" w:rsidRPr="00481D2D" w:rsidRDefault="000F716B" w:rsidP="006A21FD">
            <w:pPr>
              <w:pStyle w:val="TAL"/>
            </w:pPr>
            <w:r w:rsidRPr="00481D2D">
              <w:t>subclause 7.2A.4</w:t>
            </w:r>
          </w:p>
        </w:tc>
        <w:tc>
          <w:tcPr>
            <w:tcW w:w="1701" w:type="dxa"/>
            <w:gridSpan w:val="2"/>
          </w:tcPr>
          <w:p w14:paraId="19938EEE" w14:textId="77777777" w:rsidR="000F716B" w:rsidRPr="00481D2D" w:rsidRDefault="000F716B" w:rsidP="006A21FD">
            <w:pPr>
              <w:pStyle w:val="TAL"/>
            </w:pPr>
            <w:r w:rsidRPr="00481D2D">
              <w:t>n/a</w:t>
            </w:r>
          </w:p>
        </w:tc>
        <w:tc>
          <w:tcPr>
            <w:tcW w:w="1555" w:type="dxa"/>
          </w:tcPr>
          <w:p w14:paraId="4CDEF150" w14:textId="77777777" w:rsidR="000F716B" w:rsidRPr="00481D2D" w:rsidRDefault="000F716B" w:rsidP="006A21FD">
            <w:pPr>
              <w:pStyle w:val="TAL"/>
            </w:pPr>
            <w:r w:rsidRPr="00481D2D">
              <w:t>c1</w:t>
            </w:r>
          </w:p>
        </w:tc>
      </w:tr>
      <w:tr w:rsidR="000F716B" w:rsidRPr="00481D2D" w14:paraId="1A5C9BCA" w14:textId="77777777" w:rsidTr="000F716B">
        <w:trPr>
          <w:gridAfter w:val="2"/>
          <w:wAfter w:w="146" w:type="dxa"/>
        </w:trPr>
        <w:tc>
          <w:tcPr>
            <w:tcW w:w="1247" w:type="dxa"/>
            <w:gridSpan w:val="2"/>
          </w:tcPr>
          <w:p w14:paraId="6769CA23" w14:textId="77777777" w:rsidR="000F716B" w:rsidRPr="00481D2D" w:rsidRDefault="000F716B" w:rsidP="006A21FD">
            <w:pPr>
              <w:pStyle w:val="TAL"/>
            </w:pPr>
            <w:r w:rsidRPr="00B500E5">
              <w:t>8W</w:t>
            </w:r>
            <w:r>
              <w:t>M</w:t>
            </w:r>
          </w:p>
        </w:tc>
        <w:tc>
          <w:tcPr>
            <w:tcW w:w="3402" w:type="dxa"/>
            <w:gridSpan w:val="2"/>
          </w:tcPr>
          <w:p w14:paraId="607C8830" w14:textId="77777777" w:rsidR="000F716B" w:rsidRPr="00481D2D" w:rsidRDefault="000F716B" w:rsidP="006A21FD">
            <w:pPr>
              <w:pStyle w:val="TAL"/>
              <w:rPr>
                <w:lang w:eastAsia="zh-CN"/>
              </w:rPr>
            </w:pPr>
            <w:r w:rsidRPr="00E86B1B">
              <w:rPr>
                <w:lang w:eastAsia="zh-CN"/>
              </w:rPr>
              <w:t>3GPP-LTE-M</w:t>
            </w:r>
            <w:del w:id="2773" w:author="CR6747" w:date="2025-11-01T21:11:00Z">
              <w:r w:rsidRPr="00E86B1B" w:rsidDel="00BD0A04">
                <w:rPr>
                  <w:lang w:eastAsia="zh-CN"/>
                </w:rPr>
                <w:delText>(LEO)</w:delText>
              </w:r>
            </w:del>
            <w:ins w:id="2774" w:author="CR6747" w:date="2025-11-01T21:11:00Z">
              <w:r w:rsidR="00BD0A04">
                <w:rPr>
                  <w:lang w:eastAsia="zh-CN"/>
                </w:rPr>
                <w:t>-LEO</w:t>
              </w:r>
            </w:ins>
          </w:p>
        </w:tc>
        <w:tc>
          <w:tcPr>
            <w:tcW w:w="1701" w:type="dxa"/>
            <w:gridSpan w:val="2"/>
          </w:tcPr>
          <w:p w14:paraId="248193B9" w14:textId="77777777" w:rsidR="000F716B" w:rsidRPr="00481D2D" w:rsidRDefault="000F716B" w:rsidP="006A21FD">
            <w:pPr>
              <w:pStyle w:val="TAL"/>
            </w:pPr>
            <w:r w:rsidRPr="00481D2D">
              <w:t>subclause 7.2A.4</w:t>
            </w:r>
          </w:p>
        </w:tc>
        <w:tc>
          <w:tcPr>
            <w:tcW w:w="1701" w:type="dxa"/>
            <w:gridSpan w:val="2"/>
          </w:tcPr>
          <w:p w14:paraId="1A0CE478" w14:textId="77777777" w:rsidR="000F716B" w:rsidRPr="00481D2D" w:rsidRDefault="000F716B" w:rsidP="006A21FD">
            <w:pPr>
              <w:pStyle w:val="TAL"/>
            </w:pPr>
            <w:r w:rsidRPr="00481D2D">
              <w:t>n/a</w:t>
            </w:r>
          </w:p>
        </w:tc>
        <w:tc>
          <w:tcPr>
            <w:tcW w:w="1555" w:type="dxa"/>
          </w:tcPr>
          <w:p w14:paraId="7BA59546" w14:textId="77777777" w:rsidR="000F716B" w:rsidRPr="00481D2D" w:rsidRDefault="000F716B" w:rsidP="006A21FD">
            <w:pPr>
              <w:pStyle w:val="TAL"/>
            </w:pPr>
            <w:r w:rsidRPr="00481D2D">
              <w:t>c1</w:t>
            </w:r>
          </w:p>
        </w:tc>
      </w:tr>
      <w:tr w:rsidR="000F716B" w:rsidRPr="00481D2D" w14:paraId="0543A2D9" w14:textId="77777777" w:rsidTr="000F716B">
        <w:trPr>
          <w:gridAfter w:val="2"/>
          <w:wAfter w:w="146" w:type="dxa"/>
        </w:trPr>
        <w:tc>
          <w:tcPr>
            <w:tcW w:w="1247" w:type="dxa"/>
            <w:gridSpan w:val="2"/>
          </w:tcPr>
          <w:p w14:paraId="6DD14383" w14:textId="77777777" w:rsidR="000F716B" w:rsidRPr="00481D2D" w:rsidRDefault="000F716B" w:rsidP="006A21FD">
            <w:pPr>
              <w:pStyle w:val="TAL"/>
            </w:pPr>
            <w:r w:rsidRPr="00B500E5">
              <w:t>8W</w:t>
            </w:r>
            <w:r>
              <w:t>N</w:t>
            </w:r>
          </w:p>
        </w:tc>
        <w:tc>
          <w:tcPr>
            <w:tcW w:w="3402" w:type="dxa"/>
            <w:gridSpan w:val="2"/>
          </w:tcPr>
          <w:p w14:paraId="1017DC19" w14:textId="77777777" w:rsidR="000F716B" w:rsidRPr="00481D2D" w:rsidRDefault="000F716B" w:rsidP="006A21FD">
            <w:pPr>
              <w:pStyle w:val="TAL"/>
              <w:rPr>
                <w:lang w:eastAsia="zh-CN"/>
              </w:rPr>
            </w:pPr>
            <w:r w:rsidRPr="00E86B1B">
              <w:rPr>
                <w:lang w:eastAsia="zh-CN"/>
              </w:rPr>
              <w:t>3GPP-LTE-M</w:t>
            </w:r>
            <w:del w:id="2775" w:author="CR6747" w:date="2025-11-01T21:15:00Z">
              <w:r w:rsidRPr="00E86B1B" w:rsidDel="00BD0A04">
                <w:rPr>
                  <w:lang w:eastAsia="zh-CN"/>
                </w:rPr>
                <w:delText>(</w:delText>
              </w:r>
              <w:r w:rsidDel="00BD0A04">
                <w:rPr>
                  <w:rFonts w:hint="eastAsia"/>
                  <w:lang w:eastAsia="zh-CN"/>
                </w:rPr>
                <w:delText>M</w:delText>
              </w:r>
              <w:r w:rsidRPr="00E86B1B" w:rsidDel="00BD0A04">
                <w:rPr>
                  <w:lang w:eastAsia="zh-CN"/>
                </w:rPr>
                <w:delText>EO)</w:delText>
              </w:r>
            </w:del>
            <w:ins w:id="2776" w:author="CR6747" w:date="2025-11-01T21:15:00Z">
              <w:r w:rsidR="00BD0A04">
                <w:rPr>
                  <w:lang w:eastAsia="zh-CN"/>
                </w:rPr>
                <w:t>-MEO</w:t>
              </w:r>
            </w:ins>
          </w:p>
        </w:tc>
        <w:tc>
          <w:tcPr>
            <w:tcW w:w="1701" w:type="dxa"/>
            <w:gridSpan w:val="2"/>
          </w:tcPr>
          <w:p w14:paraId="7E6366F2" w14:textId="77777777" w:rsidR="000F716B" w:rsidRPr="00481D2D" w:rsidRDefault="000F716B" w:rsidP="006A21FD">
            <w:pPr>
              <w:pStyle w:val="TAL"/>
            </w:pPr>
            <w:r w:rsidRPr="00481D2D">
              <w:t>subclause 7.2A.4</w:t>
            </w:r>
          </w:p>
        </w:tc>
        <w:tc>
          <w:tcPr>
            <w:tcW w:w="1701" w:type="dxa"/>
            <w:gridSpan w:val="2"/>
          </w:tcPr>
          <w:p w14:paraId="46715723" w14:textId="77777777" w:rsidR="000F716B" w:rsidRPr="00481D2D" w:rsidRDefault="000F716B" w:rsidP="006A21FD">
            <w:pPr>
              <w:pStyle w:val="TAL"/>
            </w:pPr>
            <w:r w:rsidRPr="00481D2D">
              <w:t>n/a</w:t>
            </w:r>
          </w:p>
        </w:tc>
        <w:tc>
          <w:tcPr>
            <w:tcW w:w="1555" w:type="dxa"/>
          </w:tcPr>
          <w:p w14:paraId="0528B20F" w14:textId="77777777" w:rsidR="000F716B" w:rsidRPr="00481D2D" w:rsidRDefault="000F716B" w:rsidP="006A21FD">
            <w:pPr>
              <w:pStyle w:val="TAL"/>
            </w:pPr>
            <w:r w:rsidRPr="00481D2D">
              <w:t>c1</w:t>
            </w:r>
          </w:p>
        </w:tc>
      </w:tr>
      <w:tr w:rsidR="000F716B" w:rsidRPr="00481D2D" w14:paraId="7D7637AA" w14:textId="77777777" w:rsidTr="000F716B">
        <w:trPr>
          <w:gridAfter w:val="2"/>
          <w:wAfter w:w="146" w:type="dxa"/>
        </w:trPr>
        <w:tc>
          <w:tcPr>
            <w:tcW w:w="1247" w:type="dxa"/>
            <w:gridSpan w:val="2"/>
          </w:tcPr>
          <w:p w14:paraId="0ECB178E" w14:textId="77777777" w:rsidR="000F716B" w:rsidRPr="00481D2D" w:rsidRDefault="000F716B" w:rsidP="006A21FD">
            <w:pPr>
              <w:pStyle w:val="TAL"/>
            </w:pPr>
            <w:r w:rsidRPr="00B500E5">
              <w:t>8W</w:t>
            </w:r>
            <w:r>
              <w:t>O</w:t>
            </w:r>
          </w:p>
        </w:tc>
        <w:tc>
          <w:tcPr>
            <w:tcW w:w="3402" w:type="dxa"/>
            <w:gridSpan w:val="2"/>
          </w:tcPr>
          <w:p w14:paraId="20536952" w14:textId="77777777" w:rsidR="000F716B" w:rsidRPr="00481D2D" w:rsidRDefault="000F716B" w:rsidP="006A21FD">
            <w:pPr>
              <w:pStyle w:val="TAL"/>
              <w:rPr>
                <w:lang w:eastAsia="zh-CN"/>
              </w:rPr>
            </w:pPr>
            <w:r w:rsidRPr="00E86B1B">
              <w:rPr>
                <w:lang w:eastAsia="zh-CN"/>
              </w:rPr>
              <w:t>3GPP-LTE-M</w:t>
            </w:r>
            <w:del w:id="2777" w:author="CR6747" w:date="2025-11-01T21:25:00Z">
              <w:r w:rsidRPr="00E86B1B" w:rsidDel="009A4B84">
                <w:rPr>
                  <w:lang w:eastAsia="zh-CN"/>
                </w:rPr>
                <w:delText>(</w:delText>
              </w:r>
              <w:r w:rsidDel="009A4B84">
                <w:rPr>
                  <w:rFonts w:hint="eastAsia"/>
                  <w:lang w:eastAsia="zh-CN"/>
                </w:rPr>
                <w:delText>G</w:delText>
              </w:r>
              <w:r w:rsidRPr="00E86B1B" w:rsidDel="009A4B84">
                <w:rPr>
                  <w:lang w:eastAsia="zh-CN"/>
                </w:rPr>
                <w:delText>EO)</w:delText>
              </w:r>
            </w:del>
            <w:ins w:id="2778" w:author="CR6747" w:date="2025-11-01T21:25:00Z">
              <w:r w:rsidR="009A4B84">
                <w:rPr>
                  <w:lang w:eastAsia="zh-CN"/>
                </w:rPr>
                <w:t>-GEO</w:t>
              </w:r>
            </w:ins>
          </w:p>
        </w:tc>
        <w:tc>
          <w:tcPr>
            <w:tcW w:w="1701" w:type="dxa"/>
            <w:gridSpan w:val="2"/>
          </w:tcPr>
          <w:p w14:paraId="3AFC3440" w14:textId="77777777" w:rsidR="000F716B" w:rsidRPr="00481D2D" w:rsidRDefault="000F716B" w:rsidP="006A21FD">
            <w:pPr>
              <w:pStyle w:val="TAL"/>
            </w:pPr>
            <w:r w:rsidRPr="00481D2D">
              <w:t>subclause 7.2A.4</w:t>
            </w:r>
          </w:p>
        </w:tc>
        <w:tc>
          <w:tcPr>
            <w:tcW w:w="1701" w:type="dxa"/>
            <w:gridSpan w:val="2"/>
          </w:tcPr>
          <w:p w14:paraId="786D3D55" w14:textId="77777777" w:rsidR="000F716B" w:rsidRPr="00481D2D" w:rsidRDefault="000F716B" w:rsidP="006A21FD">
            <w:pPr>
              <w:pStyle w:val="TAL"/>
            </w:pPr>
            <w:r w:rsidRPr="00481D2D">
              <w:t>n/a</w:t>
            </w:r>
          </w:p>
        </w:tc>
        <w:tc>
          <w:tcPr>
            <w:tcW w:w="1555" w:type="dxa"/>
          </w:tcPr>
          <w:p w14:paraId="11D6EE07" w14:textId="77777777" w:rsidR="000F716B" w:rsidRPr="00481D2D" w:rsidRDefault="000F716B" w:rsidP="006A21FD">
            <w:pPr>
              <w:pStyle w:val="TAL"/>
            </w:pPr>
            <w:r w:rsidRPr="00481D2D">
              <w:t>c1</w:t>
            </w:r>
          </w:p>
        </w:tc>
      </w:tr>
      <w:tr w:rsidR="000F716B" w:rsidRPr="00481D2D" w14:paraId="7530B5E9" w14:textId="77777777" w:rsidTr="000F716B">
        <w:trPr>
          <w:gridAfter w:val="2"/>
          <w:wAfter w:w="146" w:type="dxa"/>
        </w:trPr>
        <w:tc>
          <w:tcPr>
            <w:tcW w:w="1247" w:type="dxa"/>
            <w:gridSpan w:val="2"/>
          </w:tcPr>
          <w:p w14:paraId="3B426CA5" w14:textId="77777777" w:rsidR="000F716B" w:rsidRPr="00481D2D" w:rsidRDefault="000F716B" w:rsidP="006A21FD">
            <w:pPr>
              <w:pStyle w:val="TAL"/>
            </w:pPr>
            <w:r w:rsidRPr="00B500E5">
              <w:t>8W</w:t>
            </w:r>
            <w:r>
              <w:t>P</w:t>
            </w:r>
          </w:p>
        </w:tc>
        <w:tc>
          <w:tcPr>
            <w:tcW w:w="3402" w:type="dxa"/>
            <w:gridSpan w:val="2"/>
          </w:tcPr>
          <w:p w14:paraId="7E4EC164" w14:textId="77777777" w:rsidR="000F716B" w:rsidRPr="00481D2D" w:rsidRDefault="000F716B" w:rsidP="006A21FD">
            <w:pPr>
              <w:pStyle w:val="TAL"/>
              <w:rPr>
                <w:lang w:eastAsia="zh-CN"/>
              </w:rPr>
            </w:pPr>
            <w:r w:rsidRPr="00E86B1B">
              <w:rPr>
                <w:lang w:eastAsia="zh-CN"/>
              </w:rPr>
              <w:t>3GPP-LTE-M</w:t>
            </w:r>
            <w:del w:id="2779" w:author="CR6747" w:date="2025-11-01T21:27:00Z">
              <w:r w:rsidRPr="00E86B1B" w:rsidDel="009A4B84">
                <w:rPr>
                  <w:lang w:eastAsia="zh-CN"/>
                </w:rPr>
                <w:delText>(O</w:delText>
              </w:r>
              <w:r w:rsidDel="009A4B84">
                <w:rPr>
                  <w:rFonts w:hint="eastAsia"/>
                  <w:lang w:eastAsia="zh-CN"/>
                </w:rPr>
                <w:delText>THERSAT</w:delText>
              </w:r>
              <w:r w:rsidRPr="00E86B1B" w:rsidDel="009A4B84">
                <w:rPr>
                  <w:lang w:eastAsia="zh-CN"/>
                </w:rPr>
                <w:delText>)</w:delText>
              </w:r>
            </w:del>
            <w:ins w:id="2780" w:author="CR6747" w:date="2025-11-01T21:27:00Z">
              <w:r w:rsidR="009A4B84">
                <w:rPr>
                  <w:lang w:eastAsia="zh-CN"/>
                </w:rPr>
                <w:t>-OTHERSAT</w:t>
              </w:r>
            </w:ins>
          </w:p>
        </w:tc>
        <w:tc>
          <w:tcPr>
            <w:tcW w:w="1701" w:type="dxa"/>
            <w:gridSpan w:val="2"/>
          </w:tcPr>
          <w:p w14:paraId="2E5E1629" w14:textId="77777777" w:rsidR="000F716B" w:rsidRPr="00481D2D" w:rsidRDefault="000F716B" w:rsidP="006A21FD">
            <w:pPr>
              <w:pStyle w:val="TAL"/>
            </w:pPr>
            <w:r w:rsidRPr="00481D2D">
              <w:t>subclause 7.2A.4</w:t>
            </w:r>
          </w:p>
        </w:tc>
        <w:tc>
          <w:tcPr>
            <w:tcW w:w="1701" w:type="dxa"/>
            <w:gridSpan w:val="2"/>
          </w:tcPr>
          <w:p w14:paraId="6A84EE0C" w14:textId="77777777" w:rsidR="000F716B" w:rsidRPr="00481D2D" w:rsidRDefault="000F716B" w:rsidP="006A21FD">
            <w:pPr>
              <w:pStyle w:val="TAL"/>
            </w:pPr>
            <w:r w:rsidRPr="00481D2D">
              <w:t>n/a</w:t>
            </w:r>
          </w:p>
        </w:tc>
        <w:tc>
          <w:tcPr>
            <w:tcW w:w="1555" w:type="dxa"/>
          </w:tcPr>
          <w:p w14:paraId="08AD2352" w14:textId="77777777" w:rsidR="000F716B" w:rsidRPr="00481D2D" w:rsidRDefault="000F716B" w:rsidP="006A21FD">
            <w:pPr>
              <w:pStyle w:val="TAL"/>
            </w:pPr>
            <w:r w:rsidRPr="00481D2D">
              <w:t>c1</w:t>
            </w:r>
          </w:p>
        </w:tc>
      </w:tr>
      <w:tr w:rsidR="00CA1C75" w:rsidRPr="00481D2D" w14:paraId="1B28664A" w14:textId="77777777" w:rsidTr="000F716B">
        <w:trPr>
          <w:gridAfter w:val="1"/>
          <w:wAfter w:w="113" w:type="dxa"/>
        </w:trPr>
        <w:tc>
          <w:tcPr>
            <w:tcW w:w="1134" w:type="dxa"/>
            <w:tcBorders>
              <w:top w:val="single" w:sz="4" w:space="0" w:color="auto"/>
              <w:left w:val="single" w:sz="4" w:space="0" w:color="auto"/>
              <w:bottom w:val="single" w:sz="4" w:space="0" w:color="auto"/>
              <w:right w:val="single" w:sz="4" w:space="0" w:color="auto"/>
            </w:tcBorders>
          </w:tcPr>
          <w:p w14:paraId="68BFA387" w14:textId="77777777" w:rsidR="00CA1C75" w:rsidRPr="00481D2D" w:rsidRDefault="00CA1C75" w:rsidP="000A0A2E">
            <w:pPr>
              <w:pStyle w:val="TAL"/>
            </w:pPr>
            <w:r>
              <w:t>8X</w:t>
            </w:r>
          </w:p>
        </w:tc>
        <w:tc>
          <w:tcPr>
            <w:tcW w:w="3402" w:type="dxa"/>
            <w:gridSpan w:val="2"/>
            <w:tcBorders>
              <w:top w:val="single" w:sz="4" w:space="0" w:color="auto"/>
              <w:left w:val="single" w:sz="4" w:space="0" w:color="auto"/>
              <w:bottom w:val="single" w:sz="4" w:space="0" w:color="auto"/>
              <w:right w:val="single" w:sz="4" w:space="0" w:color="auto"/>
            </w:tcBorders>
          </w:tcPr>
          <w:p w14:paraId="1AF163DD" w14:textId="77777777" w:rsidR="00CA1C75" w:rsidRPr="00481D2D" w:rsidRDefault="00CA1C75" w:rsidP="000A0A2E">
            <w:pPr>
              <w:pStyle w:val="TAL"/>
              <w:rPr>
                <w:lang w:eastAsia="zh-CN"/>
              </w:rPr>
            </w:pPr>
            <w:r w:rsidRPr="00481D2D">
              <w:rPr>
                <w:lang w:eastAsia="zh-CN"/>
              </w:rPr>
              <w:t>3GPP</w:t>
            </w:r>
            <w:r>
              <w:rPr>
                <w:lang w:eastAsia="zh-CN"/>
              </w:rPr>
              <w:noBreakHyphen/>
            </w:r>
            <w:r w:rsidRPr="00481D2D">
              <w:rPr>
                <w:lang w:eastAsia="zh-CN"/>
              </w:rPr>
              <w:t>NR</w:t>
            </w:r>
            <w:r>
              <w:rPr>
                <w:lang w:eastAsia="zh-CN"/>
              </w:rPr>
              <w:noBreakHyphen/>
            </w:r>
            <w:r>
              <w:rPr>
                <w:rFonts w:hint="eastAsia"/>
                <w:lang w:eastAsia="zh-CN"/>
              </w:rPr>
              <w:t>REDCAP</w:t>
            </w:r>
          </w:p>
        </w:tc>
        <w:tc>
          <w:tcPr>
            <w:tcW w:w="1701" w:type="dxa"/>
            <w:gridSpan w:val="2"/>
            <w:tcBorders>
              <w:top w:val="single" w:sz="4" w:space="0" w:color="auto"/>
              <w:left w:val="single" w:sz="4" w:space="0" w:color="auto"/>
              <w:bottom w:val="single" w:sz="4" w:space="0" w:color="auto"/>
              <w:right w:val="single" w:sz="4" w:space="0" w:color="auto"/>
            </w:tcBorders>
          </w:tcPr>
          <w:p w14:paraId="3990C564" w14:textId="77777777" w:rsidR="00CA1C75" w:rsidRPr="00481D2D" w:rsidRDefault="00CA1C75" w:rsidP="000A0A2E">
            <w:pPr>
              <w:pStyle w:val="TAL"/>
            </w:pPr>
            <w:r>
              <w:t>subclause 7.2A.4</w:t>
            </w:r>
          </w:p>
        </w:tc>
        <w:tc>
          <w:tcPr>
            <w:tcW w:w="1701" w:type="dxa"/>
            <w:gridSpan w:val="2"/>
            <w:tcBorders>
              <w:top w:val="single" w:sz="4" w:space="0" w:color="auto"/>
              <w:left w:val="single" w:sz="4" w:space="0" w:color="auto"/>
              <w:bottom w:val="single" w:sz="4" w:space="0" w:color="auto"/>
              <w:right w:val="single" w:sz="4" w:space="0" w:color="auto"/>
            </w:tcBorders>
          </w:tcPr>
          <w:p w14:paraId="01F15856" w14:textId="77777777" w:rsidR="00CA1C75" w:rsidRPr="00481D2D" w:rsidRDefault="00CA1C75" w:rsidP="000A0A2E">
            <w:pPr>
              <w:pStyle w:val="TAL"/>
            </w:pPr>
            <w:r>
              <w:t>n/a</w:t>
            </w:r>
          </w:p>
        </w:tc>
        <w:tc>
          <w:tcPr>
            <w:tcW w:w="1701" w:type="dxa"/>
            <w:gridSpan w:val="3"/>
            <w:tcBorders>
              <w:top w:val="single" w:sz="4" w:space="0" w:color="auto"/>
              <w:left w:val="single" w:sz="4" w:space="0" w:color="auto"/>
              <w:bottom w:val="single" w:sz="4" w:space="0" w:color="auto"/>
              <w:right w:val="single" w:sz="4" w:space="0" w:color="auto"/>
            </w:tcBorders>
          </w:tcPr>
          <w:p w14:paraId="22D687E7" w14:textId="77777777" w:rsidR="00CA1C75" w:rsidRPr="00481D2D" w:rsidRDefault="00CA1C75" w:rsidP="000A0A2E">
            <w:pPr>
              <w:pStyle w:val="TAL"/>
            </w:pPr>
            <w:r>
              <w:t>c1</w:t>
            </w:r>
          </w:p>
        </w:tc>
      </w:tr>
      <w:tr w:rsidR="00634E1B" w:rsidRPr="00481D2D" w14:paraId="3955C56F" w14:textId="77777777" w:rsidTr="000F716B">
        <w:trPr>
          <w:gridAfter w:val="1"/>
          <w:wAfter w:w="113" w:type="dxa"/>
          <w:ins w:id="2781" w:author="CR6765" w:date="2025-12-03T14:43:00Z" w16du:dateUtc="2025-12-03T13:43:00Z"/>
        </w:trPr>
        <w:tc>
          <w:tcPr>
            <w:tcW w:w="1134" w:type="dxa"/>
            <w:tcBorders>
              <w:top w:val="single" w:sz="4" w:space="0" w:color="auto"/>
              <w:left w:val="single" w:sz="4" w:space="0" w:color="auto"/>
              <w:bottom w:val="single" w:sz="4" w:space="0" w:color="auto"/>
              <w:right w:val="single" w:sz="4" w:space="0" w:color="auto"/>
            </w:tcBorders>
          </w:tcPr>
          <w:p w14:paraId="7846AF34" w14:textId="7B98CA7F" w:rsidR="00634E1B" w:rsidRDefault="00634E1B" w:rsidP="00634E1B">
            <w:pPr>
              <w:pStyle w:val="TAL"/>
              <w:rPr>
                <w:ins w:id="2782" w:author="CR6765" w:date="2025-12-03T14:43:00Z" w16du:dateUtc="2025-12-03T13:43:00Z"/>
              </w:rPr>
            </w:pPr>
            <w:ins w:id="2783" w:author="CR6765" w:date="2025-12-03T14:44:00Z" w16du:dateUtc="2025-12-03T13:44:00Z">
              <w:r w:rsidRPr="00305F26">
                <w:t>8XA</w:t>
              </w:r>
            </w:ins>
          </w:p>
        </w:tc>
        <w:tc>
          <w:tcPr>
            <w:tcW w:w="3402" w:type="dxa"/>
            <w:gridSpan w:val="2"/>
            <w:tcBorders>
              <w:top w:val="single" w:sz="4" w:space="0" w:color="auto"/>
              <w:left w:val="single" w:sz="4" w:space="0" w:color="auto"/>
              <w:bottom w:val="single" w:sz="4" w:space="0" w:color="auto"/>
              <w:right w:val="single" w:sz="4" w:space="0" w:color="auto"/>
            </w:tcBorders>
          </w:tcPr>
          <w:p w14:paraId="4ABC503B" w14:textId="2F9D73EE" w:rsidR="00634E1B" w:rsidRPr="00481D2D" w:rsidRDefault="00634E1B" w:rsidP="00634E1B">
            <w:pPr>
              <w:pStyle w:val="TAL"/>
              <w:rPr>
                <w:ins w:id="2784" w:author="CR6765" w:date="2025-12-03T14:43:00Z" w16du:dateUtc="2025-12-03T13:43:00Z"/>
                <w:lang w:eastAsia="zh-CN"/>
              </w:rPr>
            </w:pPr>
            <w:ins w:id="2785" w:author="CR6765" w:date="2025-12-03T14:44:00Z" w16du:dateUtc="2025-12-03T13:44:00Z">
              <w:r w:rsidRPr="00305F26">
                <w:rPr>
                  <w:lang w:eastAsia="zh-CN"/>
                </w:rPr>
                <w:t>3GPP</w:t>
              </w:r>
              <w:r w:rsidRPr="00305F26">
                <w:rPr>
                  <w:lang w:eastAsia="zh-CN"/>
                </w:rPr>
                <w:noBreakHyphen/>
                <w:t>NR</w:t>
              </w:r>
              <w:r w:rsidRPr="00305F26">
                <w:rPr>
                  <w:lang w:eastAsia="zh-CN"/>
                </w:rPr>
                <w:noBreakHyphen/>
                <w:t>E</w:t>
              </w:r>
              <w:r w:rsidRPr="00305F26">
                <w:rPr>
                  <w:rFonts w:hint="eastAsia"/>
                  <w:lang w:eastAsia="zh-CN"/>
                </w:rPr>
                <w:t>REDCAP</w:t>
              </w:r>
            </w:ins>
          </w:p>
        </w:tc>
        <w:tc>
          <w:tcPr>
            <w:tcW w:w="1701" w:type="dxa"/>
            <w:gridSpan w:val="2"/>
            <w:tcBorders>
              <w:top w:val="single" w:sz="4" w:space="0" w:color="auto"/>
              <w:left w:val="single" w:sz="4" w:space="0" w:color="auto"/>
              <w:bottom w:val="single" w:sz="4" w:space="0" w:color="auto"/>
              <w:right w:val="single" w:sz="4" w:space="0" w:color="auto"/>
            </w:tcBorders>
          </w:tcPr>
          <w:p w14:paraId="355EC877" w14:textId="46754CCC" w:rsidR="00634E1B" w:rsidRDefault="00634E1B" w:rsidP="00634E1B">
            <w:pPr>
              <w:pStyle w:val="TAL"/>
              <w:rPr>
                <w:ins w:id="2786" w:author="CR6765" w:date="2025-12-03T14:43:00Z" w16du:dateUtc="2025-12-03T13:43:00Z"/>
              </w:rPr>
            </w:pPr>
            <w:ins w:id="2787" w:author="CR6765" w:date="2025-12-03T14:44:00Z" w16du:dateUtc="2025-12-03T13:44:00Z">
              <w:r w:rsidRPr="00305F26">
                <w:t>subclause 7.2A.4</w:t>
              </w:r>
            </w:ins>
          </w:p>
        </w:tc>
        <w:tc>
          <w:tcPr>
            <w:tcW w:w="1701" w:type="dxa"/>
            <w:gridSpan w:val="2"/>
            <w:tcBorders>
              <w:top w:val="single" w:sz="4" w:space="0" w:color="auto"/>
              <w:left w:val="single" w:sz="4" w:space="0" w:color="auto"/>
              <w:bottom w:val="single" w:sz="4" w:space="0" w:color="auto"/>
              <w:right w:val="single" w:sz="4" w:space="0" w:color="auto"/>
            </w:tcBorders>
          </w:tcPr>
          <w:p w14:paraId="103D5FB1" w14:textId="1D10180F" w:rsidR="00634E1B" w:rsidRDefault="00634E1B" w:rsidP="00634E1B">
            <w:pPr>
              <w:pStyle w:val="TAL"/>
              <w:rPr>
                <w:ins w:id="2788" w:author="CR6765" w:date="2025-12-03T14:43:00Z" w16du:dateUtc="2025-12-03T13:43:00Z"/>
              </w:rPr>
            </w:pPr>
            <w:ins w:id="2789" w:author="CR6765" w:date="2025-12-03T14:44:00Z" w16du:dateUtc="2025-12-03T13:44:00Z">
              <w:r w:rsidRPr="00305F26">
                <w:t>n/a</w:t>
              </w:r>
            </w:ins>
          </w:p>
        </w:tc>
        <w:tc>
          <w:tcPr>
            <w:tcW w:w="1701" w:type="dxa"/>
            <w:gridSpan w:val="3"/>
            <w:tcBorders>
              <w:top w:val="single" w:sz="4" w:space="0" w:color="auto"/>
              <w:left w:val="single" w:sz="4" w:space="0" w:color="auto"/>
              <w:bottom w:val="single" w:sz="4" w:space="0" w:color="auto"/>
              <w:right w:val="single" w:sz="4" w:space="0" w:color="auto"/>
            </w:tcBorders>
          </w:tcPr>
          <w:p w14:paraId="1D8CB057" w14:textId="0D77CB26" w:rsidR="00634E1B" w:rsidRDefault="00634E1B" w:rsidP="00634E1B">
            <w:pPr>
              <w:pStyle w:val="TAL"/>
              <w:rPr>
                <w:ins w:id="2790" w:author="CR6765" w:date="2025-12-03T14:43:00Z" w16du:dateUtc="2025-12-03T13:43:00Z"/>
              </w:rPr>
            </w:pPr>
            <w:ins w:id="2791" w:author="CR6765" w:date="2025-12-03T14:44:00Z" w16du:dateUtc="2025-12-03T13:44:00Z">
              <w:r w:rsidRPr="00305F26">
                <w:t>c1</w:t>
              </w:r>
            </w:ins>
          </w:p>
        </w:tc>
      </w:tr>
      <w:tr w:rsidR="00EC05B7" w:rsidRPr="00481D2D" w14:paraId="63A46EC6" w14:textId="77777777" w:rsidTr="000F716B">
        <w:trPr>
          <w:gridAfter w:val="1"/>
          <w:wAfter w:w="113" w:type="dxa"/>
        </w:trPr>
        <w:tc>
          <w:tcPr>
            <w:tcW w:w="1134" w:type="dxa"/>
          </w:tcPr>
          <w:p w14:paraId="77E8E64B" w14:textId="77777777" w:rsidR="00EC05B7" w:rsidRPr="00481D2D" w:rsidRDefault="00EC05B7" w:rsidP="00EC05B7">
            <w:pPr>
              <w:pStyle w:val="TAL"/>
            </w:pPr>
            <w:r w:rsidRPr="00481D2D">
              <w:t>9</w:t>
            </w:r>
          </w:p>
        </w:tc>
        <w:tc>
          <w:tcPr>
            <w:tcW w:w="3402" w:type="dxa"/>
            <w:gridSpan w:val="2"/>
          </w:tcPr>
          <w:p w14:paraId="3CD7BB0A" w14:textId="77777777" w:rsidR="00EC05B7" w:rsidRPr="00481D2D" w:rsidRDefault="00EC05B7" w:rsidP="00EC05B7">
            <w:pPr>
              <w:pStyle w:val="TAL"/>
            </w:pPr>
            <w:r w:rsidRPr="00481D2D">
              <w:t>3GPP2-1X-Femto</w:t>
            </w:r>
          </w:p>
        </w:tc>
        <w:tc>
          <w:tcPr>
            <w:tcW w:w="1701" w:type="dxa"/>
            <w:gridSpan w:val="2"/>
          </w:tcPr>
          <w:p w14:paraId="3B2F48C6" w14:textId="77777777" w:rsidR="00EC05B7" w:rsidRPr="00481D2D" w:rsidRDefault="00EC05B7" w:rsidP="00EC05B7">
            <w:pPr>
              <w:pStyle w:val="TAL"/>
            </w:pPr>
            <w:r w:rsidRPr="00481D2D">
              <w:t>[52] 4.4</w:t>
            </w:r>
          </w:p>
        </w:tc>
        <w:tc>
          <w:tcPr>
            <w:tcW w:w="1701" w:type="dxa"/>
            <w:gridSpan w:val="2"/>
          </w:tcPr>
          <w:p w14:paraId="20079B1D" w14:textId="77777777" w:rsidR="00EC05B7" w:rsidRPr="00481D2D" w:rsidRDefault="00EC05B7" w:rsidP="00EC05B7">
            <w:pPr>
              <w:pStyle w:val="TAL"/>
            </w:pPr>
            <w:r w:rsidRPr="00481D2D">
              <w:t>o</w:t>
            </w:r>
          </w:p>
        </w:tc>
        <w:tc>
          <w:tcPr>
            <w:tcW w:w="1701" w:type="dxa"/>
            <w:gridSpan w:val="3"/>
          </w:tcPr>
          <w:p w14:paraId="5ED67070" w14:textId="77777777" w:rsidR="00EC05B7" w:rsidRPr="00481D2D" w:rsidRDefault="00EC05B7" w:rsidP="00EC05B7">
            <w:pPr>
              <w:pStyle w:val="TAL"/>
            </w:pPr>
            <w:r w:rsidRPr="00481D2D">
              <w:t>c1</w:t>
            </w:r>
          </w:p>
        </w:tc>
      </w:tr>
      <w:tr w:rsidR="00EC05B7" w:rsidRPr="00481D2D" w14:paraId="0DE52B8E" w14:textId="77777777" w:rsidTr="000F716B">
        <w:trPr>
          <w:gridAfter w:val="1"/>
          <w:wAfter w:w="113" w:type="dxa"/>
        </w:trPr>
        <w:tc>
          <w:tcPr>
            <w:tcW w:w="1134" w:type="dxa"/>
          </w:tcPr>
          <w:p w14:paraId="363A85F6" w14:textId="77777777" w:rsidR="00EC05B7" w:rsidRPr="00481D2D" w:rsidRDefault="00EC05B7" w:rsidP="00EC05B7">
            <w:pPr>
              <w:pStyle w:val="TAL"/>
            </w:pPr>
            <w:r w:rsidRPr="00481D2D">
              <w:t>11</w:t>
            </w:r>
          </w:p>
        </w:tc>
        <w:tc>
          <w:tcPr>
            <w:tcW w:w="3402" w:type="dxa"/>
            <w:gridSpan w:val="2"/>
          </w:tcPr>
          <w:p w14:paraId="7E31F4A5" w14:textId="77777777" w:rsidR="00EC05B7" w:rsidRPr="00481D2D" w:rsidRDefault="00EC05B7" w:rsidP="00EC05B7">
            <w:pPr>
              <w:pStyle w:val="TAL"/>
            </w:pPr>
            <w:r w:rsidRPr="00481D2D">
              <w:t>IEEE-802.11</w:t>
            </w:r>
          </w:p>
        </w:tc>
        <w:tc>
          <w:tcPr>
            <w:tcW w:w="1701" w:type="dxa"/>
            <w:gridSpan w:val="2"/>
          </w:tcPr>
          <w:p w14:paraId="5D836CAE" w14:textId="77777777" w:rsidR="00EC05B7" w:rsidRPr="00481D2D" w:rsidRDefault="00EC05B7" w:rsidP="00EC05B7">
            <w:pPr>
              <w:pStyle w:val="TAL"/>
            </w:pPr>
            <w:r w:rsidRPr="00481D2D">
              <w:t>[52] 4.4</w:t>
            </w:r>
          </w:p>
        </w:tc>
        <w:tc>
          <w:tcPr>
            <w:tcW w:w="1701" w:type="dxa"/>
            <w:gridSpan w:val="2"/>
          </w:tcPr>
          <w:p w14:paraId="15ED2A1A" w14:textId="77777777" w:rsidR="00EC05B7" w:rsidRPr="00481D2D" w:rsidRDefault="00EC05B7" w:rsidP="00EC05B7">
            <w:pPr>
              <w:pStyle w:val="TAL"/>
            </w:pPr>
            <w:r w:rsidRPr="00481D2D">
              <w:t>o</w:t>
            </w:r>
          </w:p>
        </w:tc>
        <w:tc>
          <w:tcPr>
            <w:tcW w:w="1701" w:type="dxa"/>
            <w:gridSpan w:val="3"/>
          </w:tcPr>
          <w:p w14:paraId="4674E795" w14:textId="77777777" w:rsidR="00EC05B7" w:rsidRPr="00481D2D" w:rsidRDefault="00EC05B7" w:rsidP="00EC05B7">
            <w:pPr>
              <w:pStyle w:val="TAL"/>
            </w:pPr>
            <w:r w:rsidRPr="00481D2D">
              <w:t>c1</w:t>
            </w:r>
          </w:p>
        </w:tc>
      </w:tr>
      <w:tr w:rsidR="00EC05B7" w:rsidRPr="00481D2D" w14:paraId="0070FEB8" w14:textId="77777777" w:rsidTr="000F716B">
        <w:trPr>
          <w:gridAfter w:val="1"/>
          <w:wAfter w:w="113" w:type="dxa"/>
        </w:trPr>
        <w:tc>
          <w:tcPr>
            <w:tcW w:w="1134" w:type="dxa"/>
          </w:tcPr>
          <w:p w14:paraId="2BC493B2" w14:textId="77777777" w:rsidR="00EC05B7" w:rsidRPr="00481D2D" w:rsidRDefault="00EC05B7" w:rsidP="00EC05B7">
            <w:pPr>
              <w:pStyle w:val="TAL"/>
            </w:pPr>
            <w:r w:rsidRPr="00481D2D">
              <w:t>12</w:t>
            </w:r>
          </w:p>
        </w:tc>
        <w:tc>
          <w:tcPr>
            <w:tcW w:w="3402" w:type="dxa"/>
            <w:gridSpan w:val="2"/>
          </w:tcPr>
          <w:p w14:paraId="2F62D47A" w14:textId="77777777" w:rsidR="00EC05B7" w:rsidRPr="00481D2D" w:rsidRDefault="00EC05B7" w:rsidP="00EC05B7">
            <w:pPr>
              <w:pStyle w:val="TAL"/>
            </w:pPr>
            <w:r w:rsidRPr="00481D2D">
              <w:t>IEEE-802.11a</w:t>
            </w:r>
          </w:p>
        </w:tc>
        <w:tc>
          <w:tcPr>
            <w:tcW w:w="1701" w:type="dxa"/>
            <w:gridSpan w:val="2"/>
          </w:tcPr>
          <w:p w14:paraId="7D7E2ABA" w14:textId="77777777" w:rsidR="00EC05B7" w:rsidRPr="00481D2D" w:rsidRDefault="00EC05B7" w:rsidP="00EC05B7">
            <w:pPr>
              <w:pStyle w:val="TAL"/>
            </w:pPr>
            <w:r w:rsidRPr="00481D2D">
              <w:t>[52] 4.4</w:t>
            </w:r>
          </w:p>
        </w:tc>
        <w:tc>
          <w:tcPr>
            <w:tcW w:w="1701" w:type="dxa"/>
            <w:gridSpan w:val="2"/>
          </w:tcPr>
          <w:p w14:paraId="6C3A1CAD" w14:textId="77777777" w:rsidR="00EC05B7" w:rsidRPr="00481D2D" w:rsidRDefault="00EC05B7" w:rsidP="00EC05B7">
            <w:pPr>
              <w:pStyle w:val="TAL"/>
            </w:pPr>
            <w:r w:rsidRPr="00481D2D">
              <w:t>o</w:t>
            </w:r>
          </w:p>
        </w:tc>
        <w:tc>
          <w:tcPr>
            <w:tcW w:w="1701" w:type="dxa"/>
            <w:gridSpan w:val="3"/>
          </w:tcPr>
          <w:p w14:paraId="0C6B0379" w14:textId="77777777" w:rsidR="00EC05B7" w:rsidRPr="00481D2D" w:rsidRDefault="00EC05B7" w:rsidP="00EC05B7">
            <w:pPr>
              <w:pStyle w:val="TAL"/>
            </w:pPr>
            <w:r w:rsidRPr="00481D2D">
              <w:t>c1</w:t>
            </w:r>
          </w:p>
        </w:tc>
      </w:tr>
      <w:tr w:rsidR="00EC05B7" w:rsidRPr="00481D2D" w14:paraId="13855708" w14:textId="77777777" w:rsidTr="000F716B">
        <w:trPr>
          <w:gridAfter w:val="1"/>
          <w:wAfter w:w="113" w:type="dxa"/>
        </w:trPr>
        <w:tc>
          <w:tcPr>
            <w:tcW w:w="1134" w:type="dxa"/>
          </w:tcPr>
          <w:p w14:paraId="09E89072" w14:textId="77777777" w:rsidR="00EC05B7" w:rsidRPr="00481D2D" w:rsidRDefault="00EC05B7" w:rsidP="00EC05B7">
            <w:pPr>
              <w:pStyle w:val="TAL"/>
            </w:pPr>
            <w:r w:rsidRPr="00481D2D">
              <w:t>13</w:t>
            </w:r>
          </w:p>
        </w:tc>
        <w:tc>
          <w:tcPr>
            <w:tcW w:w="3402" w:type="dxa"/>
            <w:gridSpan w:val="2"/>
          </w:tcPr>
          <w:p w14:paraId="39FA105A" w14:textId="77777777" w:rsidR="00EC05B7" w:rsidRPr="00481D2D" w:rsidRDefault="00EC05B7" w:rsidP="00EC05B7">
            <w:pPr>
              <w:pStyle w:val="TAL"/>
            </w:pPr>
            <w:r w:rsidRPr="00481D2D">
              <w:t>IEEE-802.11b</w:t>
            </w:r>
          </w:p>
        </w:tc>
        <w:tc>
          <w:tcPr>
            <w:tcW w:w="1701" w:type="dxa"/>
            <w:gridSpan w:val="2"/>
          </w:tcPr>
          <w:p w14:paraId="49520EBF" w14:textId="77777777" w:rsidR="00EC05B7" w:rsidRPr="00481D2D" w:rsidRDefault="00EC05B7" w:rsidP="00EC05B7">
            <w:pPr>
              <w:pStyle w:val="TAL"/>
            </w:pPr>
            <w:r w:rsidRPr="00481D2D">
              <w:t>[52] 4.4</w:t>
            </w:r>
          </w:p>
        </w:tc>
        <w:tc>
          <w:tcPr>
            <w:tcW w:w="1701" w:type="dxa"/>
            <w:gridSpan w:val="2"/>
          </w:tcPr>
          <w:p w14:paraId="6C0C8076" w14:textId="77777777" w:rsidR="00EC05B7" w:rsidRPr="00481D2D" w:rsidRDefault="00EC05B7" w:rsidP="00EC05B7">
            <w:pPr>
              <w:pStyle w:val="TAL"/>
            </w:pPr>
            <w:r w:rsidRPr="00481D2D">
              <w:t>o</w:t>
            </w:r>
          </w:p>
        </w:tc>
        <w:tc>
          <w:tcPr>
            <w:tcW w:w="1701" w:type="dxa"/>
            <w:gridSpan w:val="3"/>
          </w:tcPr>
          <w:p w14:paraId="36A92F38" w14:textId="77777777" w:rsidR="00EC05B7" w:rsidRPr="00481D2D" w:rsidRDefault="00EC05B7" w:rsidP="00EC05B7">
            <w:pPr>
              <w:pStyle w:val="TAL"/>
            </w:pPr>
            <w:r w:rsidRPr="00481D2D">
              <w:t>c1</w:t>
            </w:r>
          </w:p>
        </w:tc>
      </w:tr>
      <w:tr w:rsidR="00EC05B7" w:rsidRPr="00481D2D" w14:paraId="0ADDC1D5" w14:textId="77777777" w:rsidTr="000F716B">
        <w:trPr>
          <w:gridAfter w:val="1"/>
          <w:wAfter w:w="113" w:type="dxa"/>
        </w:trPr>
        <w:tc>
          <w:tcPr>
            <w:tcW w:w="1134" w:type="dxa"/>
          </w:tcPr>
          <w:p w14:paraId="7D687FA8" w14:textId="77777777" w:rsidR="00EC05B7" w:rsidRPr="00481D2D" w:rsidRDefault="00EC05B7" w:rsidP="00EC05B7">
            <w:pPr>
              <w:pStyle w:val="TAL"/>
            </w:pPr>
            <w:r w:rsidRPr="00481D2D">
              <w:t>14</w:t>
            </w:r>
          </w:p>
        </w:tc>
        <w:tc>
          <w:tcPr>
            <w:tcW w:w="3402" w:type="dxa"/>
            <w:gridSpan w:val="2"/>
          </w:tcPr>
          <w:p w14:paraId="2CF64140" w14:textId="77777777" w:rsidR="00EC05B7" w:rsidRPr="00481D2D" w:rsidRDefault="00EC05B7" w:rsidP="00EC05B7">
            <w:pPr>
              <w:pStyle w:val="TAL"/>
              <w:rPr>
                <w:lang w:eastAsia="ko-KR"/>
              </w:rPr>
            </w:pPr>
            <w:r w:rsidRPr="00481D2D">
              <w:t>IEEE-802.11g</w:t>
            </w:r>
          </w:p>
        </w:tc>
        <w:tc>
          <w:tcPr>
            <w:tcW w:w="1701" w:type="dxa"/>
            <w:gridSpan w:val="2"/>
          </w:tcPr>
          <w:p w14:paraId="7E31F968" w14:textId="77777777" w:rsidR="00EC05B7" w:rsidRPr="00481D2D" w:rsidRDefault="00EC05B7" w:rsidP="00EC05B7">
            <w:pPr>
              <w:pStyle w:val="TAL"/>
            </w:pPr>
            <w:r w:rsidRPr="00481D2D">
              <w:t>[52] 4.4</w:t>
            </w:r>
          </w:p>
        </w:tc>
        <w:tc>
          <w:tcPr>
            <w:tcW w:w="1701" w:type="dxa"/>
            <w:gridSpan w:val="2"/>
          </w:tcPr>
          <w:p w14:paraId="5E39FDB8" w14:textId="77777777" w:rsidR="00EC05B7" w:rsidRPr="00481D2D" w:rsidRDefault="00EC05B7" w:rsidP="00EC05B7">
            <w:pPr>
              <w:pStyle w:val="TAL"/>
            </w:pPr>
            <w:r w:rsidRPr="00481D2D">
              <w:t>o</w:t>
            </w:r>
          </w:p>
        </w:tc>
        <w:tc>
          <w:tcPr>
            <w:tcW w:w="1701" w:type="dxa"/>
            <w:gridSpan w:val="3"/>
          </w:tcPr>
          <w:p w14:paraId="71C76E42" w14:textId="77777777" w:rsidR="00EC05B7" w:rsidRPr="00481D2D" w:rsidRDefault="00EC05B7" w:rsidP="00EC05B7">
            <w:pPr>
              <w:pStyle w:val="TAL"/>
            </w:pPr>
            <w:r w:rsidRPr="00481D2D">
              <w:t>c1</w:t>
            </w:r>
          </w:p>
        </w:tc>
      </w:tr>
      <w:tr w:rsidR="00EC05B7" w:rsidRPr="00481D2D" w14:paraId="54B5EAC2" w14:textId="77777777" w:rsidTr="000F716B">
        <w:trPr>
          <w:gridAfter w:val="1"/>
          <w:wAfter w:w="113" w:type="dxa"/>
        </w:trPr>
        <w:tc>
          <w:tcPr>
            <w:tcW w:w="1134" w:type="dxa"/>
          </w:tcPr>
          <w:p w14:paraId="7861B28F" w14:textId="77777777" w:rsidR="00EC05B7" w:rsidRPr="00481D2D" w:rsidRDefault="00EC05B7" w:rsidP="00EC05B7">
            <w:pPr>
              <w:pStyle w:val="TAL"/>
            </w:pPr>
            <w:r w:rsidRPr="00481D2D">
              <w:t>15</w:t>
            </w:r>
          </w:p>
        </w:tc>
        <w:tc>
          <w:tcPr>
            <w:tcW w:w="3402" w:type="dxa"/>
            <w:gridSpan w:val="2"/>
          </w:tcPr>
          <w:p w14:paraId="570C2244" w14:textId="77777777" w:rsidR="00EC05B7" w:rsidRPr="00481D2D" w:rsidRDefault="00EC05B7" w:rsidP="00EC05B7">
            <w:pPr>
              <w:pStyle w:val="TAL"/>
            </w:pPr>
            <w:r w:rsidRPr="00481D2D">
              <w:t>IEEE-802.11n</w:t>
            </w:r>
          </w:p>
        </w:tc>
        <w:tc>
          <w:tcPr>
            <w:tcW w:w="1701" w:type="dxa"/>
            <w:gridSpan w:val="2"/>
          </w:tcPr>
          <w:p w14:paraId="078B7089" w14:textId="77777777" w:rsidR="00EC05B7" w:rsidRPr="00481D2D" w:rsidRDefault="00EC05B7" w:rsidP="00EC05B7">
            <w:pPr>
              <w:pStyle w:val="TAL"/>
            </w:pPr>
            <w:r w:rsidRPr="00481D2D">
              <w:t>[52] 4.4</w:t>
            </w:r>
          </w:p>
        </w:tc>
        <w:tc>
          <w:tcPr>
            <w:tcW w:w="1701" w:type="dxa"/>
            <w:gridSpan w:val="2"/>
          </w:tcPr>
          <w:p w14:paraId="0B68E57B" w14:textId="77777777" w:rsidR="00EC05B7" w:rsidRPr="00481D2D" w:rsidRDefault="00EC05B7" w:rsidP="00EC05B7">
            <w:pPr>
              <w:pStyle w:val="TAL"/>
            </w:pPr>
            <w:r w:rsidRPr="00481D2D">
              <w:t>o</w:t>
            </w:r>
          </w:p>
        </w:tc>
        <w:tc>
          <w:tcPr>
            <w:tcW w:w="1701" w:type="dxa"/>
            <w:gridSpan w:val="3"/>
          </w:tcPr>
          <w:p w14:paraId="52384B84" w14:textId="77777777" w:rsidR="00EC05B7" w:rsidRPr="00481D2D" w:rsidRDefault="00EC05B7" w:rsidP="00EC05B7">
            <w:pPr>
              <w:pStyle w:val="TAL"/>
            </w:pPr>
            <w:r w:rsidRPr="00481D2D">
              <w:t>c1</w:t>
            </w:r>
          </w:p>
        </w:tc>
      </w:tr>
      <w:tr w:rsidR="00EC05B7" w:rsidRPr="00481D2D" w14:paraId="3779C0B0" w14:textId="77777777" w:rsidTr="000F716B">
        <w:trPr>
          <w:gridAfter w:val="1"/>
          <w:wAfter w:w="113" w:type="dxa"/>
        </w:trPr>
        <w:tc>
          <w:tcPr>
            <w:tcW w:w="1134" w:type="dxa"/>
          </w:tcPr>
          <w:p w14:paraId="61FBEC37" w14:textId="77777777" w:rsidR="00EC05B7" w:rsidRPr="00481D2D" w:rsidRDefault="00EC05B7" w:rsidP="00EC05B7">
            <w:pPr>
              <w:pStyle w:val="TAL"/>
            </w:pPr>
            <w:r w:rsidRPr="00481D2D">
              <w:t>16</w:t>
            </w:r>
          </w:p>
        </w:tc>
        <w:tc>
          <w:tcPr>
            <w:tcW w:w="3402" w:type="dxa"/>
            <w:gridSpan w:val="2"/>
          </w:tcPr>
          <w:p w14:paraId="18A1EEB9" w14:textId="77777777" w:rsidR="00EC05B7" w:rsidRPr="00481D2D" w:rsidRDefault="00EC05B7" w:rsidP="00EC05B7">
            <w:pPr>
              <w:pStyle w:val="TAL"/>
            </w:pPr>
            <w:r w:rsidRPr="00481D2D">
              <w:t>IEEE-802.11ac</w:t>
            </w:r>
          </w:p>
        </w:tc>
        <w:tc>
          <w:tcPr>
            <w:tcW w:w="1701" w:type="dxa"/>
            <w:gridSpan w:val="2"/>
          </w:tcPr>
          <w:p w14:paraId="174FE289" w14:textId="77777777" w:rsidR="00EC05B7" w:rsidRPr="00481D2D" w:rsidRDefault="00EC05B7" w:rsidP="00EC05B7">
            <w:pPr>
              <w:pStyle w:val="TAL"/>
            </w:pPr>
            <w:r w:rsidRPr="00481D2D">
              <w:t>[52] 4.4</w:t>
            </w:r>
          </w:p>
        </w:tc>
        <w:tc>
          <w:tcPr>
            <w:tcW w:w="1701" w:type="dxa"/>
            <w:gridSpan w:val="2"/>
          </w:tcPr>
          <w:p w14:paraId="6EB26581" w14:textId="77777777" w:rsidR="00EC05B7" w:rsidRPr="00481D2D" w:rsidRDefault="00EC05B7" w:rsidP="00EC05B7">
            <w:pPr>
              <w:pStyle w:val="TAL"/>
            </w:pPr>
            <w:r w:rsidRPr="00481D2D">
              <w:t>o</w:t>
            </w:r>
          </w:p>
        </w:tc>
        <w:tc>
          <w:tcPr>
            <w:tcW w:w="1701" w:type="dxa"/>
            <w:gridSpan w:val="3"/>
          </w:tcPr>
          <w:p w14:paraId="4CECE77F" w14:textId="77777777" w:rsidR="00EC05B7" w:rsidRPr="00481D2D" w:rsidRDefault="00EC05B7" w:rsidP="00EC05B7">
            <w:pPr>
              <w:pStyle w:val="TAL"/>
            </w:pPr>
            <w:r w:rsidRPr="00481D2D">
              <w:t>c1</w:t>
            </w:r>
          </w:p>
        </w:tc>
      </w:tr>
      <w:tr w:rsidR="00EC05B7" w:rsidRPr="00481D2D" w14:paraId="69DA1354" w14:textId="77777777" w:rsidTr="000F716B">
        <w:trPr>
          <w:gridAfter w:val="1"/>
          <w:wAfter w:w="113" w:type="dxa"/>
        </w:trPr>
        <w:tc>
          <w:tcPr>
            <w:tcW w:w="1134" w:type="dxa"/>
          </w:tcPr>
          <w:p w14:paraId="54E1F9B3" w14:textId="77777777" w:rsidR="00EC05B7" w:rsidRPr="00481D2D" w:rsidRDefault="00EC05B7" w:rsidP="00EC05B7">
            <w:pPr>
              <w:pStyle w:val="TAL"/>
            </w:pPr>
            <w:r w:rsidRPr="00481D2D">
              <w:t>21</w:t>
            </w:r>
          </w:p>
        </w:tc>
        <w:tc>
          <w:tcPr>
            <w:tcW w:w="3402" w:type="dxa"/>
            <w:gridSpan w:val="2"/>
          </w:tcPr>
          <w:p w14:paraId="7C353917" w14:textId="77777777" w:rsidR="00EC05B7" w:rsidRPr="00481D2D" w:rsidRDefault="00EC05B7" w:rsidP="00EC05B7">
            <w:pPr>
              <w:pStyle w:val="TAL"/>
            </w:pPr>
            <w:r w:rsidRPr="00481D2D">
              <w:rPr>
                <w:lang w:eastAsia="ko-KR"/>
              </w:rPr>
              <w:t>ADSL</w:t>
            </w:r>
          </w:p>
        </w:tc>
        <w:tc>
          <w:tcPr>
            <w:tcW w:w="1701" w:type="dxa"/>
            <w:gridSpan w:val="2"/>
          </w:tcPr>
          <w:p w14:paraId="20DC2B3B" w14:textId="77777777" w:rsidR="00EC05B7" w:rsidRPr="00481D2D" w:rsidRDefault="00EC05B7" w:rsidP="00EC05B7">
            <w:pPr>
              <w:pStyle w:val="TAL"/>
            </w:pPr>
            <w:r w:rsidRPr="00481D2D">
              <w:t>[52] 4.4</w:t>
            </w:r>
          </w:p>
        </w:tc>
        <w:tc>
          <w:tcPr>
            <w:tcW w:w="1701" w:type="dxa"/>
            <w:gridSpan w:val="2"/>
          </w:tcPr>
          <w:p w14:paraId="39734449" w14:textId="77777777" w:rsidR="00EC05B7" w:rsidRPr="00481D2D" w:rsidRDefault="00EC05B7" w:rsidP="00EC05B7">
            <w:pPr>
              <w:pStyle w:val="TAL"/>
            </w:pPr>
            <w:r w:rsidRPr="00481D2D">
              <w:t>o</w:t>
            </w:r>
          </w:p>
        </w:tc>
        <w:tc>
          <w:tcPr>
            <w:tcW w:w="1701" w:type="dxa"/>
            <w:gridSpan w:val="3"/>
          </w:tcPr>
          <w:p w14:paraId="160F73CC" w14:textId="77777777" w:rsidR="00EC05B7" w:rsidRPr="00481D2D" w:rsidRDefault="00EC05B7" w:rsidP="00EC05B7">
            <w:pPr>
              <w:pStyle w:val="TAL"/>
            </w:pPr>
            <w:r w:rsidRPr="00481D2D">
              <w:t>c1</w:t>
            </w:r>
          </w:p>
        </w:tc>
      </w:tr>
      <w:tr w:rsidR="00EC05B7" w:rsidRPr="00481D2D" w14:paraId="06DE0100" w14:textId="77777777" w:rsidTr="000F716B">
        <w:trPr>
          <w:gridAfter w:val="1"/>
          <w:wAfter w:w="113" w:type="dxa"/>
        </w:trPr>
        <w:tc>
          <w:tcPr>
            <w:tcW w:w="1134" w:type="dxa"/>
          </w:tcPr>
          <w:p w14:paraId="6E245C86" w14:textId="77777777" w:rsidR="00EC05B7" w:rsidRPr="00481D2D" w:rsidRDefault="00EC05B7" w:rsidP="00EC05B7">
            <w:pPr>
              <w:pStyle w:val="TAL"/>
            </w:pPr>
            <w:r w:rsidRPr="00481D2D">
              <w:t>22</w:t>
            </w:r>
          </w:p>
        </w:tc>
        <w:tc>
          <w:tcPr>
            <w:tcW w:w="3402" w:type="dxa"/>
            <w:gridSpan w:val="2"/>
          </w:tcPr>
          <w:p w14:paraId="03FE66D0" w14:textId="77777777" w:rsidR="00EC05B7" w:rsidRPr="00481D2D" w:rsidRDefault="00EC05B7" w:rsidP="00EC05B7">
            <w:pPr>
              <w:pStyle w:val="TAL"/>
            </w:pPr>
            <w:r w:rsidRPr="00481D2D">
              <w:rPr>
                <w:lang w:eastAsia="ko-KR"/>
              </w:rPr>
              <w:t>ADSL2</w:t>
            </w:r>
          </w:p>
        </w:tc>
        <w:tc>
          <w:tcPr>
            <w:tcW w:w="1701" w:type="dxa"/>
            <w:gridSpan w:val="2"/>
          </w:tcPr>
          <w:p w14:paraId="51BADCDA" w14:textId="77777777" w:rsidR="00EC05B7" w:rsidRPr="00481D2D" w:rsidRDefault="00EC05B7" w:rsidP="00EC05B7">
            <w:pPr>
              <w:pStyle w:val="TAL"/>
            </w:pPr>
            <w:r w:rsidRPr="00481D2D">
              <w:t>[52] 4.4</w:t>
            </w:r>
          </w:p>
        </w:tc>
        <w:tc>
          <w:tcPr>
            <w:tcW w:w="1701" w:type="dxa"/>
            <w:gridSpan w:val="2"/>
          </w:tcPr>
          <w:p w14:paraId="08B7863E" w14:textId="77777777" w:rsidR="00EC05B7" w:rsidRPr="00481D2D" w:rsidRDefault="00EC05B7" w:rsidP="00EC05B7">
            <w:pPr>
              <w:pStyle w:val="TAL"/>
            </w:pPr>
            <w:r w:rsidRPr="00481D2D">
              <w:t>o</w:t>
            </w:r>
          </w:p>
        </w:tc>
        <w:tc>
          <w:tcPr>
            <w:tcW w:w="1701" w:type="dxa"/>
            <w:gridSpan w:val="3"/>
          </w:tcPr>
          <w:p w14:paraId="03A5B359" w14:textId="77777777" w:rsidR="00EC05B7" w:rsidRPr="00481D2D" w:rsidRDefault="00EC05B7" w:rsidP="00EC05B7">
            <w:pPr>
              <w:pStyle w:val="TAL"/>
            </w:pPr>
            <w:r w:rsidRPr="00481D2D">
              <w:t>c1</w:t>
            </w:r>
          </w:p>
        </w:tc>
      </w:tr>
      <w:tr w:rsidR="00EC05B7" w:rsidRPr="00481D2D" w14:paraId="029B7BE0" w14:textId="77777777" w:rsidTr="000F716B">
        <w:trPr>
          <w:gridAfter w:val="1"/>
          <w:wAfter w:w="113" w:type="dxa"/>
        </w:trPr>
        <w:tc>
          <w:tcPr>
            <w:tcW w:w="1134" w:type="dxa"/>
          </w:tcPr>
          <w:p w14:paraId="0DD9222A" w14:textId="77777777" w:rsidR="00EC05B7" w:rsidRPr="00481D2D" w:rsidRDefault="00EC05B7" w:rsidP="00EC05B7">
            <w:pPr>
              <w:pStyle w:val="TAL"/>
            </w:pPr>
            <w:r w:rsidRPr="00481D2D">
              <w:t>23</w:t>
            </w:r>
          </w:p>
        </w:tc>
        <w:tc>
          <w:tcPr>
            <w:tcW w:w="3402" w:type="dxa"/>
            <w:gridSpan w:val="2"/>
          </w:tcPr>
          <w:p w14:paraId="5E004B78" w14:textId="77777777" w:rsidR="00EC05B7" w:rsidRPr="00481D2D" w:rsidRDefault="00EC05B7" w:rsidP="00EC05B7">
            <w:pPr>
              <w:pStyle w:val="TAL"/>
            </w:pPr>
            <w:r w:rsidRPr="00481D2D">
              <w:rPr>
                <w:lang w:eastAsia="ko-KR"/>
              </w:rPr>
              <w:t>ADSL2+</w:t>
            </w:r>
          </w:p>
        </w:tc>
        <w:tc>
          <w:tcPr>
            <w:tcW w:w="1701" w:type="dxa"/>
            <w:gridSpan w:val="2"/>
          </w:tcPr>
          <w:p w14:paraId="4C5C2CDC" w14:textId="77777777" w:rsidR="00EC05B7" w:rsidRPr="00481D2D" w:rsidRDefault="00EC05B7" w:rsidP="00EC05B7">
            <w:pPr>
              <w:pStyle w:val="TAL"/>
            </w:pPr>
            <w:r w:rsidRPr="00481D2D">
              <w:t>[52] 4.4</w:t>
            </w:r>
          </w:p>
        </w:tc>
        <w:tc>
          <w:tcPr>
            <w:tcW w:w="1701" w:type="dxa"/>
            <w:gridSpan w:val="2"/>
          </w:tcPr>
          <w:p w14:paraId="0731CDD7" w14:textId="77777777" w:rsidR="00EC05B7" w:rsidRPr="00481D2D" w:rsidRDefault="00EC05B7" w:rsidP="00EC05B7">
            <w:pPr>
              <w:pStyle w:val="TAL"/>
            </w:pPr>
            <w:r w:rsidRPr="00481D2D">
              <w:t>o</w:t>
            </w:r>
          </w:p>
        </w:tc>
        <w:tc>
          <w:tcPr>
            <w:tcW w:w="1701" w:type="dxa"/>
            <w:gridSpan w:val="3"/>
          </w:tcPr>
          <w:p w14:paraId="1CB26363" w14:textId="77777777" w:rsidR="00EC05B7" w:rsidRPr="00481D2D" w:rsidRDefault="00EC05B7" w:rsidP="00EC05B7">
            <w:pPr>
              <w:pStyle w:val="TAL"/>
            </w:pPr>
            <w:r w:rsidRPr="00481D2D">
              <w:t>c1</w:t>
            </w:r>
          </w:p>
        </w:tc>
      </w:tr>
      <w:tr w:rsidR="00EC05B7" w:rsidRPr="00481D2D" w14:paraId="09329BE5" w14:textId="77777777" w:rsidTr="000F716B">
        <w:trPr>
          <w:gridAfter w:val="1"/>
          <w:wAfter w:w="113" w:type="dxa"/>
        </w:trPr>
        <w:tc>
          <w:tcPr>
            <w:tcW w:w="1134" w:type="dxa"/>
          </w:tcPr>
          <w:p w14:paraId="21EBE89D" w14:textId="77777777" w:rsidR="00EC05B7" w:rsidRPr="00481D2D" w:rsidRDefault="00EC05B7" w:rsidP="00EC05B7">
            <w:pPr>
              <w:pStyle w:val="TAL"/>
            </w:pPr>
            <w:r w:rsidRPr="00481D2D">
              <w:t>24</w:t>
            </w:r>
          </w:p>
        </w:tc>
        <w:tc>
          <w:tcPr>
            <w:tcW w:w="3402" w:type="dxa"/>
            <w:gridSpan w:val="2"/>
          </w:tcPr>
          <w:p w14:paraId="72479744" w14:textId="77777777" w:rsidR="00EC05B7" w:rsidRPr="00481D2D" w:rsidRDefault="00EC05B7" w:rsidP="00EC05B7">
            <w:pPr>
              <w:pStyle w:val="TAL"/>
            </w:pPr>
            <w:r w:rsidRPr="00481D2D">
              <w:rPr>
                <w:lang w:eastAsia="ko-KR"/>
              </w:rPr>
              <w:t>RADSL</w:t>
            </w:r>
          </w:p>
        </w:tc>
        <w:tc>
          <w:tcPr>
            <w:tcW w:w="1701" w:type="dxa"/>
            <w:gridSpan w:val="2"/>
          </w:tcPr>
          <w:p w14:paraId="3F830071" w14:textId="77777777" w:rsidR="00EC05B7" w:rsidRPr="00481D2D" w:rsidRDefault="00EC05B7" w:rsidP="00EC05B7">
            <w:pPr>
              <w:pStyle w:val="TAL"/>
            </w:pPr>
            <w:r w:rsidRPr="00481D2D">
              <w:t>[52] 4.4</w:t>
            </w:r>
          </w:p>
        </w:tc>
        <w:tc>
          <w:tcPr>
            <w:tcW w:w="1701" w:type="dxa"/>
            <w:gridSpan w:val="2"/>
          </w:tcPr>
          <w:p w14:paraId="1FB4C8E4" w14:textId="77777777" w:rsidR="00EC05B7" w:rsidRPr="00481D2D" w:rsidRDefault="00EC05B7" w:rsidP="00EC05B7">
            <w:pPr>
              <w:pStyle w:val="TAL"/>
            </w:pPr>
            <w:r w:rsidRPr="00481D2D">
              <w:t>o</w:t>
            </w:r>
          </w:p>
        </w:tc>
        <w:tc>
          <w:tcPr>
            <w:tcW w:w="1701" w:type="dxa"/>
            <w:gridSpan w:val="3"/>
          </w:tcPr>
          <w:p w14:paraId="758BA47F" w14:textId="77777777" w:rsidR="00EC05B7" w:rsidRPr="00481D2D" w:rsidRDefault="00EC05B7" w:rsidP="00EC05B7">
            <w:pPr>
              <w:pStyle w:val="TAL"/>
            </w:pPr>
            <w:r w:rsidRPr="00481D2D">
              <w:t>c1</w:t>
            </w:r>
          </w:p>
        </w:tc>
      </w:tr>
      <w:tr w:rsidR="00EC05B7" w:rsidRPr="00481D2D" w14:paraId="23E7BEB9" w14:textId="77777777" w:rsidTr="000F716B">
        <w:trPr>
          <w:gridAfter w:val="1"/>
          <w:wAfter w:w="113" w:type="dxa"/>
        </w:trPr>
        <w:tc>
          <w:tcPr>
            <w:tcW w:w="1134" w:type="dxa"/>
          </w:tcPr>
          <w:p w14:paraId="75934820" w14:textId="77777777" w:rsidR="00EC05B7" w:rsidRPr="00481D2D" w:rsidRDefault="00EC05B7" w:rsidP="00EC05B7">
            <w:pPr>
              <w:pStyle w:val="TAL"/>
            </w:pPr>
            <w:r w:rsidRPr="00481D2D">
              <w:t>25</w:t>
            </w:r>
          </w:p>
        </w:tc>
        <w:tc>
          <w:tcPr>
            <w:tcW w:w="3402" w:type="dxa"/>
            <w:gridSpan w:val="2"/>
          </w:tcPr>
          <w:p w14:paraId="2E42ECB6" w14:textId="77777777" w:rsidR="00EC05B7" w:rsidRPr="00481D2D" w:rsidRDefault="00EC05B7" w:rsidP="00EC05B7">
            <w:pPr>
              <w:pStyle w:val="TAL"/>
            </w:pPr>
            <w:r w:rsidRPr="00481D2D">
              <w:rPr>
                <w:lang w:eastAsia="ko-KR"/>
              </w:rPr>
              <w:t>SDSL</w:t>
            </w:r>
          </w:p>
        </w:tc>
        <w:tc>
          <w:tcPr>
            <w:tcW w:w="1701" w:type="dxa"/>
            <w:gridSpan w:val="2"/>
          </w:tcPr>
          <w:p w14:paraId="587FC9F9" w14:textId="77777777" w:rsidR="00EC05B7" w:rsidRPr="00481D2D" w:rsidRDefault="00EC05B7" w:rsidP="00EC05B7">
            <w:pPr>
              <w:pStyle w:val="TAL"/>
            </w:pPr>
            <w:r w:rsidRPr="00481D2D">
              <w:t>[52] 4.4</w:t>
            </w:r>
          </w:p>
        </w:tc>
        <w:tc>
          <w:tcPr>
            <w:tcW w:w="1701" w:type="dxa"/>
            <w:gridSpan w:val="2"/>
          </w:tcPr>
          <w:p w14:paraId="397436B7" w14:textId="77777777" w:rsidR="00EC05B7" w:rsidRPr="00481D2D" w:rsidRDefault="00EC05B7" w:rsidP="00EC05B7">
            <w:pPr>
              <w:pStyle w:val="TAL"/>
            </w:pPr>
            <w:r w:rsidRPr="00481D2D">
              <w:t>o</w:t>
            </w:r>
          </w:p>
        </w:tc>
        <w:tc>
          <w:tcPr>
            <w:tcW w:w="1701" w:type="dxa"/>
            <w:gridSpan w:val="3"/>
          </w:tcPr>
          <w:p w14:paraId="3A63DB7B" w14:textId="77777777" w:rsidR="00EC05B7" w:rsidRPr="00481D2D" w:rsidRDefault="00EC05B7" w:rsidP="00EC05B7">
            <w:pPr>
              <w:pStyle w:val="TAL"/>
            </w:pPr>
            <w:r w:rsidRPr="00481D2D">
              <w:t>c1</w:t>
            </w:r>
          </w:p>
        </w:tc>
      </w:tr>
      <w:tr w:rsidR="00EC05B7" w:rsidRPr="00481D2D" w14:paraId="295D8135" w14:textId="77777777" w:rsidTr="000F716B">
        <w:trPr>
          <w:gridAfter w:val="1"/>
          <w:wAfter w:w="113" w:type="dxa"/>
        </w:trPr>
        <w:tc>
          <w:tcPr>
            <w:tcW w:w="1134" w:type="dxa"/>
          </w:tcPr>
          <w:p w14:paraId="0C8C8C29" w14:textId="77777777" w:rsidR="00EC05B7" w:rsidRPr="00481D2D" w:rsidRDefault="00EC05B7" w:rsidP="00EC05B7">
            <w:pPr>
              <w:pStyle w:val="TAL"/>
            </w:pPr>
            <w:r w:rsidRPr="00481D2D">
              <w:t>26</w:t>
            </w:r>
          </w:p>
        </w:tc>
        <w:tc>
          <w:tcPr>
            <w:tcW w:w="3402" w:type="dxa"/>
            <w:gridSpan w:val="2"/>
          </w:tcPr>
          <w:p w14:paraId="06E9C947" w14:textId="77777777" w:rsidR="00EC05B7" w:rsidRPr="00481D2D" w:rsidRDefault="00EC05B7" w:rsidP="00EC05B7">
            <w:pPr>
              <w:pStyle w:val="TAL"/>
            </w:pPr>
            <w:r w:rsidRPr="00481D2D">
              <w:rPr>
                <w:lang w:eastAsia="ko-KR"/>
              </w:rPr>
              <w:t>HDSL</w:t>
            </w:r>
          </w:p>
        </w:tc>
        <w:tc>
          <w:tcPr>
            <w:tcW w:w="1701" w:type="dxa"/>
            <w:gridSpan w:val="2"/>
          </w:tcPr>
          <w:p w14:paraId="51DB6E1A" w14:textId="77777777" w:rsidR="00EC05B7" w:rsidRPr="00481D2D" w:rsidRDefault="00EC05B7" w:rsidP="00EC05B7">
            <w:pPr>
              <w:pStyle w:val="TAL"/>
            </w:pPr>
            <w:r w:rsidRPr="00481D2D">
              <w:t>[52] 4.4</w:t>
            </w:r>
          </w:p>
        </w:tc>
        <w:tc>
          <w:tcPr>
            <w:tcW w:w="1701" w:type="dxa"/>
            <w:gridSpan w:val="2"/>
          </w:tcPr>
          <w:p w14:paraId="6A1BB5F5" w14:textId="77777777" w:rsidR="00EC05B7" w:rsidRPr="00481D2D" w:rsidRDefault="00EC05B7" w:rsidP="00EC05B7">
            <w:pPr>
              <w:pStyle w:val="TAL"/>
            </w:pPr>
            <w:r w:rsidRPr="00481D2D">
              <w:t>o</w:t>
            </w:r>
          </w:p>
        </w:tc>
        <w:tc>
          <w:tcPr>
            <w:tcW w:w="1701" w:type="dxa"/>
            <w:gridSpan w:val="3"/>
          </w:tcPr>
          <w:p w14:paraId="44206207" w14:textId="77777777" w:rsidR="00EC05B7" w:rsidRPr="00481D2D" w:rsidRDefault="00EC05B7" w:rsidP="00EC05B7">
            <w:pPr>
              <w:pStyle w:val="TAL"/>
            </w:pPr>
            <w:r w:rsidRPr="00481D2D">
              <w:t>c1</w:t>
            </w:r>
          </w:p>
        </w:tc>
      </w:tr>
      <w:tr w:rsidR="00EC05B7" w:rsidRPr="00481D2D" w14:paraId="01836FF4" w14:textId="77777777" w:rsidTr="000F716B">
        <w:trPr>
          <w:gridAfter w:val="1"/>
          <w:wAfter w:w="113" w:type="dxa"/>
        </w:trPr>
        <w:tc>
          <w:tcPr>
            <w:tcW w:w="1134" w:type="dxa"/>
          </w:tcPr>
          <w:p w14:paraId="03329FDB" w14:textId="77777777" w:rsidR="00EC05B7" w:rsidRPr="00481D2D" w:rsidRDefault="00EC05B7" w:rsidP="00EC05B7">
            <w:pPr>
              <w:pStyle w:val="TAL"/>
            </w:pPr>
            <w:r w:rsidRPr="00481D2D">
              <w:t>27</w:t>
            </w:r>
          </w:p>
        </w:tc>
        <w:tc>
          <w:tcPr>
            <w:tcW w:w="3402" w:type="dxa"/>
            <w:gridSpan w:val="2"/>
          </w:tcPr>
          <w:p w14:paraId="482B409E" w14:textId="77777777" w:rsidR="00EC05B7" w:rsidRPr="00481D2D" w:rsidRDefault="00EC05B7" w:rsidP="00EC05B7">
            <w:pPr>
              <w:pStyle w:val="TAL"/>
              <w:rPr>
                <w:lang w:eastAsia="ko-KR"/>
              </w:rPr>
            </w:pPr>
            <w:r w:rsidRPr="00481D2D">
              <w:rPr>
                <w:lang w:eastAsia="ko-KR"/>
              </w:rPr>
              <w:t>HDSL2</w:t>
            </w:r>
          </w:p>
        </w:tc>
        <w:tc>
          <w:tcPr>
            <w:tcW w:w="1701" w:type="dxa"/>
            <w:gridSpan w:val="2"/>
          </w:tcPr>
          <w:p w14:paraId="3E5ABFBF" w14:textId="77777777" w:rsidR="00EC05B7" w:rsidRPr="00481D2D" w:rsidRDefault="00EC05B7" w:rsidP="00EC05B7">
            <w:pPr>
              <w:pStyle w:val="TAL"/>
            </w:pPr>
            <w:r w:rsidRPr="00481D2D">
              <w:t>[52] 4.4</w:t>
            </w:r>
          </w:p>
        </w:tc>
        <w:tc>
          <w:tcPr>
            <w:tcW w:w="1701" w:type="dxa"/>
            <w:gridSpan w:val="2"/>
          </w:tcPr>
          <w:p w14:paraId="3A7AE4C5" w14:textId="77777777" w:rsidR="00EC05B7" w:rsidRPr="00481D2D" w:rsidRDefault="00EC05B7" w:rsidP="00EC05B7">
            <w:pPr>
              <w:pStyle w:val="TAL"/>
            </w:pPr>
            <w:r w:rsidRPr="00481D2D">
              <w:t>o</w:t>
            </w:r>
          </w:p>
        </w:tc>
        <w:tc>
          <w:tcPr>
            <w:tcW w:w="1701" w:type="dxa"/>
            <w:gridSpan w:val="3"/>
          </w:tcPr>
          <w:p w14:paraId="17A72000" w14:textId="77777777" w:rsidR="00EC05B7" w:rsidRPr="00481D2D" w:rsidRDefault="00EC05B7" w:rsidP="00EC05B7">
            <w:pPr>
              <w:pStyle w:val="TAL"/>
            </w:pPr>
            <w:r w:rsidRPr="00481D2D">
              <w:t>c1</w:t>
            </w:r>
          </w:p>
        </w:tc>
      </w:tr>
      <w:tr w:rsidR="00EC05B7" w:rsidRPr="00481D2D" w14:paraId="51C76C08" w14:textId="77777777" w:rsidTr="000F716B">
        <w:trPr>
          <w:gridAfter w:val="1"/>
          <w:wAfter w:w="113" w:type="dxa"/>
        </w:trPr>
        <w:tc>
          <w:tcPr>
            <w:tcW w:w="1134" w:type="dxa"/>
          </w:tcPr>
          <w:p w14:paraId="2A6A8FDA" w14:textId="77777777" w:rsidR="00EC05B7" w:rsidRPr="00481D2D" w:rsidRDefault="00EC05B7" w:rsidP="00EC05B7">
            <w:pPr>
              <w:pStyle w:val="TAL"/>
            </w:pPr>
            <w:r w:rsidRPr="00481D2D">
              <w:t>28</w:t>
            </w:r>
          </w:p>
        </w:tc>
        <w:tc>
          <w:tcPr>
            <w:tcW w:w="3402" w:type="dxa"/>
            <w:gridSpan w:val="2"/>
          </w:tcPr>
          <w:p w14:paraId="551D581D" w14:textId="77777777" w:rsidR="00EC05B7" w:rsidRPr="00481D2D" w:rsidRDefault="00EC05B7" w:rsidP="00EC05B7">
            <w:pPr>
              <w:pStyle w:val="TAL"/>
              <w:rPr>
                <w:lang w:eastAsia="ko-KR"/>
              </w:rPr>
            </w:pPr>
            <w:r w:rsidRPr="00481D2D">
              <w:rPr>
                <w:lang w:eastAsia="ko-KR"/>
              </w:rPr>
              <w:t>G.SHDSL</w:t>
            </w:r>
          </w:p>
        </w:tc>
        <w:tc>
          <w:tcPr>
            <w:tcW w:w="1701" w:type="dxa"/>
            <w:gridSpan w:val="2"/>
          </w:tcPr>
          <w:p w14:paraId="61CA4589" w14:textId="77777777" w:rsidR="00EC05B7" w:rsidRPr="00481D2D" w:rsidRDefault="00EC05B7" w:rsidP="00EC05B7">
            <w:pPr>
              <w:pStyle w:val="TAL"/>
            </w:pPr>
            <w:r w:rsidRPr="00481D2D">
              <w:t>[52] 4.4</w:t>
            </w:r>
          </w:p>
        </w:tc>
        <w:tc>
          <w:tcPr>
            <w:tcW w:w="1701" w:type="dxa"/>
            <w:gridSpan w:val="2"/>
          </w:tcPr>
          <w:p w14:paraId="27DA77A1" w14:textId="77777777" w:rsidR="00EC05B7" w:rsidRPr="00481D2D" w:rsidRDefault="00EC05B7" w:rsidP="00EC05B7">
            <w:pPr>
              <w:pStyle w:val="TAL"/>
            </w:pPr>
            <w:r w:rsidRPr="00481D2D">
              <w:t>o</w:t>
            </w:r>
          </w:p>
        </w:tc>
        <w:tc>
          <w:tcPr>
            <w:tcW w:w="1701" w:type="dxa"/>
            <w:gridSpan w:val="3"/>
          </w:tcPr>
          <w:p w14:paraId="032C33AF" w14:textId="77777777" w:rsidR="00EC05B7" w:rsidRPr="00481D2D" w:rsidRDefault="00EC05B7" w:rsidP="00EC05B7">
            <w:pPr>
              <w:pStyle w:val="TAL"/>
            </w:pPr>
            <w:r w:rsidRPr="00481D2D">
              <w:t>c1</w:t>
            </w:r>
          </w:p>
        </w:tc>
      </w:tr>
      <w:tr w:rsidR="00EC05B7" w:rsidRPr="00481D2D" w14:paraId="5E8EE345" w14:textId="77777777" w:rsidTr="000F716B">
        <w:trPr>
          <w:gridAfter w:val="1"/>
          <w:wAfter w:w="113" w:type="dxa"/>
        </w:trPr>
        <w:tc>
          <w:tcPr>
            <w:tcW w:w="1134" w:type="dxa"/>
          </w:tcPr>
          <w:p w14:paraId="6A88563C" w14:textId="77777777" w:rsidR="00EC05B7" w:rsidRPr="00481D2D" w:rsidRDefault="00EC05B7" w:rsidP="00EC05B7">
            <w:pPr>
              <w:pStyle w:val="TAL"/>
            </w:pPr>
            <w:r w:rsidRPr="00481D2D">
              <w:t>29</w:t>
            </w:r>
          </w:p>
        </w:tc>
        <w:tc>
          <w:tcPr>
            <w:tcW w:w="3402" w:type="dxa"/>
            <w:gridSpan w:val="2"/>
          </w:tcPr>
          <w:p w14:paraId="0B6118C9" w14:textId="77777777" w:rsidR="00EC05B7" w:rsidRPr="00481D2D" w:rsidRDefault="00EC05B7" w:rsidP="00EC05B7">
            <w:pPr>
              <w:pStyle w:val="TAL"/>
              <w:rPr>
                <w:lang w:eastAsia="ko-KR"/>
              </w:rPr>
            </w:pPr>
            <w:r w:rsidRPr="00481D2D">
              <w:rPr>
                <w:lang w:eastAsia="ko-KR"/>
              </w:rPr>
              <w:t>VDSL</w:t>
            </w:r>
          </w:p>
        </w:tc>
        <w:tc>
          <w:tcPr>
            <w:tcW w:w="1701" w:type="dxa"/>
            <w:gridSpan w:val="2"/>
          </w:tcPr>
          <w:p w14:paraId="27009A75" w14:textId="77777777" w:rsidR="00EC05B7" w:rsidRPr="00481D2D" w:rsidRDefault="00EC05B7" w:rsidP="00EC05B7">
            <w:pPr>
              <w:pStyle w:val="TAL"/>
            </w:pPr>
            <w:r w:rsidRPr="00481D2D">
              <w:t>[52] 4.4</w:t>
            </w:r>
          </w:p>
        </w:tc>
        <w:tc>
          <w:tcPr>
            <w:tcW w:w="1701" w:type="dxa"/>
            <w:gridSpan w:val="2"/>
          </w:tcPr>
          <w:p w14:paraId="5D324043" w14:textId="77777777" w:rsidR="00EC05B7" w:rsidRPr="00481D2D" w:rsidRDefault="00EC05B7" w:rsidP="00EC05B7">
            <w:pPr>
              <w:pStyle w:val="TAL"/>
            </w:pPr>
            <w:r w:rsidRPr="00481D2D">
              <w:t>o</w:t>
            </w:r>
          </w:p>
        </w:tc>
        <w:tc>
          <w:tcPr>
            <w:tcW w:w="1701" w:type="dxa"/>
            <w:gridSpan w:val="3"/>
          </w:tcPr>
          <w:p w14:paraId="6BD8284C" w14:textId="77777777" w:rsidR="00EC05B7" w:rsidRPr="00481D2D" w:rsidRDefault="00EC05B7" w:rsidP="00EC05B7">
            <w:pPr>
              <w:pStyle w:val="TAL"/>
            </w:pPr>
            <w:r w:rsidRPr="00481D2D">
              <w:t>c1</w:t>
            </w:r>
          </w:p>
        </w:tc>
      </w:tr>
      <w:tr w:rsidR="00EC05B7" w:rsidRPr="00481D2D" w14:paraId="31E02AC0" w14:textId="77777777" w:rsidTr="000F716B">
        <w:trPr>
          <w:gridAfter w:val="1"/>
          <w:wAfter w:w="113" w:type="dxa"/>
        </w:trPr>
        <w:tc>
          <w:tcPr>
            <w:tcW w:w="1134" w:type="dxa"/>
          </w:tcPr>
          <w:p w14:paraId="2AB1AB0E" w14:textId="77777777" w:rsidR="00EC05B7" w:rsidRPr="00481D2D" w:rsidRDefault="00EC05B7" w:rsidP="00EC05B7">
            <w:pPr>
              <w:pStyle w:val="TAL"/>
            </w:pPr>
            <w:r w:rsidRPr="00481D2D">
              <w:t>30</w:t>
            </w:r>
          </w:p>
        </w:tc>
        <w:tc>
          <w:tcPr>
            <w:tcW w:w="3402" w:type="dxa"/>
            <w:gridSpan w:val="2"/>
          </w:tcPr>
          <w:p w14:paraId="7CFBFB85" w14:textId="77777777" w:rsidR="00EC05B7" w:rsidRPr="00481D2D" w:rsidRDefault="00EC05B7" w:rsidP="00EC05B7">
            <w:pPr>
              <w:pStyle w:val="TAL"/>
              <w:rPr>
                <w:lang w:eastAsia="ko-KR"/>
              </w:rPr>
            </w:pPr>
            <w:r w:rsidRPr="00481D2D">
              <w:rPr>
                <w:lang w:eastAsia="ko-KR"/>
              </w:rPr>
              <w:t>IDSL</w:t>
            </w:r>
          </w:p>
        </w:tc>
        <w:tc>
          <w:tcPr>
            <w:tcW w:w="1701" w:type="dxa"/>
            <w:gridSpan w:val="2"/>
          </w:tcPr>
          <w:p w14:paraId="69ED0970" w14:textId="77777777" w:rsidR="00EC05B7" w:rsidRPr="00481D2D" w:rsidRDefault="00EC05B7" w:rsidP="00EC05B7">
            <w:pPr>
              <w:pStyle w:val="TAL"/>
            </w:pPr>
            <w:r w:rsidRPr="00481D2D">
              <w:t>[52] 4.4</w:t>
            </w:r>
          </w:p>
        </w:tc>
        <w:tc>
          <w:tcPr>
            <w:tcW w:w="1701" w:type="dxa"/>
            <w:gridSpan w:val="2"/>
          </w:tcPr>
          <w:p w14:paraId="458FEBB9" w14:textId="77777777" w:rsidR="00EC05B7" w:rsidRPr="00481D2D" w:rsidRDefault="00EC05B7" w:rsidP="00EC05B7">
            <w:pPr>
              <w:pStyle w:val="TAL"/>
            </w:pPr>
            <w:r w:rsidRPr="00481D2D">
              <w:t>o</w:t>
            </w:r>
          </w:p>
        </w:tc>
        <w:tc>
          <w:tcPr>
            <w:tcW w:w="1701" w:type="dxa"/>
            <w:gridSpan w:val="3"/>
          </w:tcPr>
          <w:p w14:paraId="3D52F079" w14:textId="77777777" w:rsidR="00EC05B7" w:rsidRPr="00481D2D" w:rsidRDefault="00EC05B7" w:rsidP="00EC05B7">
            <w:pPr>
              <w:pStyle w:val="TAL"/>
            </w:pPr>
            <w:r w:rsidRPr="00481D2D">
              <w:t>c1</w:t>
            </w:r>
          </w:p>
        </w:tc>
      </w:tr>
      <w:tr w:rsidR="00EC05B7" w:rsidRPr="00481D2D" w14:paraId="47789CF3" w14:textId="77777777" w:rsidTr="000F716B">
        <w:trPr>
          <w:gridAfter w:val="1"/>
          <w:wAfter w:w="113" w:type="dxa"/>
        </w:trPr>
        <w:tc>
          <w:tcPr>
            <w:tcW w:w="1134" w:type="dxa"/>
          </w:tcPr>
          <w:p w14:paraId="7FD4C497" w14:textId="77777777" w:rsidR="00EC05B7" w:rsidRPr="00481D2D" w:rsidRDefault="00EC05B7" w:rsidP="00EC05B7">
            <w:pPr>
              <w:pStyle w:val="TAL"/>
            </w:pPr>
            <w:r w:rsidRPr="00481D2D">
              <w:t>31</w:t>
            </w:r>
          </w:p>
        </w:tc>
        <w:tc>
          <w:tcPr>
            <w:tcW w:w="3402" w:type="dxa"/>
            <w:gridSpan w:val="2"/>
          </w:tcPr>
          <w:p w14:paraId="2086C194" w14:textId="77777777" w:rsidR="00EC05B7" w:rsidRPr="00481D2D" w:rsidRDefault="00EC05B7" w:rsidP="00EC05B7">
            <w:pPr>
              <w:pStyle w:val="TAL"/>
              <w:rPr>
                <w:lang w:eastAsia="ko-KR"/>
              </w:rPr>
            </w:pPr>
            <w:proofErr w:type="spellStart"/>
            <w:r w:rsidRPr="00481D2D">
              <w:rPr>
                <w:lang w:eastAsia="ko-KR"/>
              </w:rPr>
              <w:t>xDSL</w:t>
            </w:r>
            <w:proofErr w:type="spellEnd"/>
          </w:p>
        </w:tc>
        <w:tc>
          <w:tcPr>
            <w:tcW w:w="1701" w:type="dxa"/>
            <w:gridSpan w:val="2"/>
          </w:tcPr>
          <w:p w14:paraId="6CBD13D1" w14:textId="77777777" w:rsidR="00EC05B7" w:rsidRPr="00481D2D" w:rsidRDefault="00EC05B7" w:rsidP="00EC05B7">
            <w:pPr>
              <w:pStyle w:val="TAL"/>
            </w:pPr>
            <w:r w:rsidRPr="00481D2D">
              <w:t>subclause 7.2A.4</w:t>
            </w:r>
          </w:p>
        </w:tc>
        <w:tc>
          <w:tcPr>
            <w:tcW w:w="1701" w:type="dxa"/>
            <w:gridSpan w:val="2"/>
          </w:tcPr>
          <w:p w14:paraId="2CAE3CF3" w14:textId="77777777" w:rsidR="00EC05B7" w:rsidRPr="00481D2D" w:rsidRDefault="00EC05B7" w:rsidP="00EC05B7">
            <w:pPr>
              <w:pStyle w:val="TAL"/>
            </w:pPr>
            <w:r w:rsidRPr="00481D2D">
              <w:t>o</w:t>
            </w:r>
          </w:p>
        </w:tc>
        <w:tc>
          <w:tcPr>
            <w:tcW w:w="1701" w:type="dxa"/>
            <w:gridSpan w:val="3"/>
          </w:tcPr>
          <w:p w14:paraId="33651237" w14:textId="77777777" w:rsidR="00EC05B7" w:rsidRPr="00481D2D" w:rsidRDefault="00EC05B7" w:rsidP="00EC05B7">
            <w:pPr>
              <w:pStyle w:val="TAL"/>
            </w:pPr>
            <w:r w:rsidRPr="00481D2D">
              <w:t>c1</w:t>
            </w:r>
          </w:p>
        </w:tc>
      </w:tr>
      <w:tr w:rsidR="00EC05B7" w:rsidRPr="00481D2D" w14:paraId="53EAABB6" w14:textId="77777777" w:rsidTr="000F716B">
        <w:trPr>
          <w:gridAfter w:val="1"/>
          <w:wAfter w:w="113" w:type="dxa"/>
        </w:trPr>
        <w:tc>
          <w:tcPr>
            <w:tcW w:w="1134" w:type="dxa"/>
          </w:tcPr>
          <w:p w14:paraId="7929EF5D" w14:textId="77777777" w:rsidR="00EC05B7" w:rsidRPr="00481D2D" w:rsidRDefault="00EC05B7" w:rsidP="00EC05B7">
            <w:pPr>
              <w:pStyle w:val="TAL"/>
            </w:pPr>
            <w:r w:rsidRPr="00481D2D">
              <w:t>41</w:t>
            </w:r>
          </w:p>
        </w:tc>
        <w:tc>
          <w:tcPr>
            <w:tcW w:w="3402" w:type="dxa"/>
            <w:gridSpan w:val="2"/>
          </w:tcPr>
          <w:p w14:paraId="58D0C1DD" w14:textId="77777777" w:rsidR="00EC05B7" w:rsidRPr="00481D2D" w:rsidRDefault="00EC05B7" w:rsidP="00EC05B7">
            <w:pPr>
              <w:pStyle w:val="TAL"/>
              <w:rPr>
                <w:lang w:eastAsia="ko-KR"/>
              </w:rPr>
            </w:pPr>
            <w:r w:rsidRPr="00481D2D">
              <w:rPr>
                <w:lang w:eastAsia="ko-KR"/>
              </w:rPr>
              <w:t>DOCSIS</w:t>
            </w:r>
          </w:p>
        </w:tc>
        <w:tc>
          <w:tcPr>
            <w:tcW w:w="1701" w:type="dxa"/>
            <w:gridSpan w:val="2"/>
          </w:tcPr>
          <w:p w14:paraId="5BAA1785" w14:textId="77777777" w:rsidR="00EC05B7" w:rsidRPr="00481D2D" w:rsidRDefault="00EC05B7" w:rsidP="00EC05B7">
            <w:pPr>
              <w:pStyle w:val="TAL"/>
            </w:pPr>
            <w:r w:rsidRPr="00481D2D">
              <w:t>[52] 4.4</w:t>
            </w:r>
          </w:p>
        </w:tc>
        <w:tc>
          <w:tcPr>
            <w:tcW w:w="1701" w:type="dxa"/>
            <w:gridSpan w:val="2"/>
          </w:tcPr>
          <w:p w14:paraId="27553A29" w14:textId="77777777" w:rsidR="00EC05B7" w:rsidRPr="00481D2D" w:rsidRDefault="00EC05B7" w:rsidP="00EC05B7">
            <w:pPr>
              <w:pStyle w:val="TAL"/>
            </w:pPr>
            <w:r w:rsidRPr="00481D2D">
              <w:t>o</w:t>
            </w:r>
          </w:p>
        </w:tc>
        <w:tc>
          <w:tcPr>
            <w:tcW w:w="1701" w:type="dxa"/>
            <w:gridSpan w:val="3"/>
          </w:tcPr>
          <w:p w14:paraId="0BA4FF81" w14:textId="77777777" w:rsidR="00EC05B7" w:rsidRPr="00481D2D" w:rsidRDefault="00EC05B7" w:rsidP="00EC05B7">
            <w:pPr>
              <w:pStyle w:val="TAL"/>
            </w:pPr>
            <w:r w:rsidRPr="00481D2D">
              <w:t>c1</w:t>
            </w:r>
          </w:p>
        </w:tc>
      </w:tr>
      <w:tr w:rsidR="00EC05B7" w:rsidRPr="00481D2D" w14:paraId="4F27D4FE" w14:textId="77777777" w:rsidTr="000F716B">
        <w:trPr>
          <w:gridAfter w:val="1"/>
          <w:wAfter w:w="113" w:type="dxa"/>
        </w:trPr>
        <w:tc>
          <w:tcPr>
            <w:tcW w:w="1134" w:type="dxa"/>
          </w:tcPr>
          <w:p w14:paraId="6CCA59A1" w14:textId="77777777" w:rsidR="00EC05B7" w:rsidRPr="00481D2D" w:rsidRDefault="00EC05B7" w:rsidP="00EC05B7">
            <w:pPr>
              <w:pStyle w:val="TAL"/>
            </w:pPr>
            <w:r w:rsidRPr="00481D2D">
              <w:t>51</w:t>
            </w:r>
          </w:p>
        </w:tc>
        <w:tc>
          <w:tcPr>
            <w:tcW w:w="3402" w:type="dxa"/>
            <w:gridSpan w:val="2"/>
          </w:tcPr>
          <w:p w14:paraId="29DD60A3" w14:textId="77777777" w:rsidR="00EC05B7" w:rsidRPr="00481D2D" w:rsidRDefault="00EC05B7" w:rsidP="00EC05B7">
            <w:pPr>
              <w:pStyle w:val="TAL"/>
              <w:rPr>
                <w:lang w:eastAsia="ko-KR"/>
              </w:rPr>
            </w:pPr>
            <w:r w:rsidRPr="00481D2D">
              <w:rPr>
                <w:lang w:eastAsia="ko-KR"/>
              </w:rPr>
              <w:t>DVB-RCS2</w:t>
            </w:r>
          </w:p>
        </w:tc>
        <w:tc>
          <w:tcPr>
            <w:tcW w:w="1701" w:type="dxa"/>
            <w:gridSpan w:val="2"/>
          </w:tcPr>
          <w:p w14:paraId="2CD11D77" w14:textId="77777777" w:rsidR="00EC05B7" w:rsidRPr="00481D2D" w:rsidRDefault="00EC05B7" w:rsidP="00EC05B7">
            <w:pPr>
              <w:pStyle w:val="TAL"/>
            </w:pPr>
            <w:r w:rsidRPr="00481D2D">
              <w:t>[52] 4.4</w:t>
            </w:r>
          </w:p>
        </w:tc>
        <w:tc>
          <w:tcPr>
            <w:tcW w:w="1701" w:type="dxa"/>
            <w:gridSpan w:val="2"/>
          </w:tcPr>
          <w:p w14:paraId="6D64264F" w14:textId="77777777" w:rsidR="00EC05B7" w:rsidRPr="00481D2D" w:rsidRDefault="00EC05B7" w:rsidP="00EC05B7">
            <w:pPr>
              <w:pStyle w:val="TAL"/>
            </w:pPr>
            <w:r w:rsidRPr="00481D2D">
              <w:t>o</w:t>
            </w:r>
          </w:p>
        </w:tc>
        <w:tc>
          <w:tcPr>
            <w:tcW w:w="1701" w:type="dxa"/>
            <w:gridSpan w:val="3"/>
          </w:tcPr>
          <w:p w14:paraId="361E9ADD" w14:textId="77777777" w:rsidR="00EC05B7" w:rsidRPr="00481D2D" w:rsidRDefault="00EC05B7" w:rsidP="00EC05B7">
            <w:pPr>
              <w:pStyle w:val="TAL"/>
            </w:pPr>
            <w:r w:rsidRPr="00481D2D">
              <w:t>c1</w:t>
            </w:r>
          </w:p>
        </w:tc>
      </w:tr>
      <w:tr w:rsidR="00EC05B7" w:rsidRPr="00481D2D" w14:paraId="62B739D0" w14:textId="77777777" w:rsidTr="000F716B">
        <w:trPr>
          <w:gridAfter w:val="1"/>
          <w:wAfter w:w="113" w:type="dxa"/>
        </w:trPr>
        <w:tc>
          <w:tcPr>
            <w:tcW w:w="1134" w:type="dxa"/>
          </w:tcPr>
          <w:p w14:paraId="462303C4" w14:textId="77777777" w:rsidR="00EC05B7" w:rsidRPr="00481D2D" w:rsidRDefault="00EC05B7" w:rsidP="00EC05B7">
            <w:pPr>
              <w:pStyle w:val="TAL"/>
            </w:pPr>
            <w:r w:rsidRPr="00481D2D">
              <w:t>52</w:t>
            </w:r>
          </w:p>
        </w:tc>
        <w:tc>
          <w:tcPr>
            <w:tcW w:w="3402" w:type="dxa"/>
            <w:gridSpan w:val="2"/>
          </w:tcPr>
          <w:p w14:paraId="48545AD5" w14:textId="77777777" w:rsidR="00EC05B7" w:rsidRPr="00481D2D" w:rsidRDefault="00EC05B7" w:rsidP="00EC05B7">
            <w:pPr>
              <w:pStyle w:val="TAL"/>
              <w:rPr>
                <w:szCs w:val="16"/>
              </w:rPr>
            </w:pPr>
            <w:r w:rsidRPr="00481D2D">
              <w:rPr>
                <w:szCs w:val="16"/>
              </w:rPr>
              <w:t>3GPP-UTRAN</w:t>
            </w:r>
          </w:p>
        </w:tc>
        <w:tc>
          <w:tcPr>
            <w:tcW w:w="1701" w:type="dxa"/>
            <w:gridSpan w:val="2"/>
          </w:tcPr>
          <w:p w14:paraId="672D750B" w14:textId="77777777" w:rsidR="00EC05B7" w:rsidRPr="00481D2D" w:rsidRDefault="00EC05B7" w:rsidP="00EC05B7">
            <w:pPr>
              <w:pStyle w:val="TAL"/>
            </w:pPr>
            <w:r w:rsidRPr="00481D2D">
              <w:t>[52] 4.4</w:t>
            </w:r>
          </w:p>
        </w:tc>
        <w:tc>
          <w:tcPr>
            <w:tcW w:w="1701" w:type="dxa"/>
            <w:gridSpan w:val="2"/>
          </w:tcPr>
          <w:p w14:paraId="55F014C4" w14:textId="77777777" w:rsidR="00EC05B7" w:rsidRPr="00481D2D" w:rsidRDefault="00EC05B7" w:rsidP="00EC05B7">
            <w:pPr>
              <w:pStyle w:val="TAL"/>
            </w:pPr>
            <w:r w:rsidRPr="00481D2D">
              <w:t>o</w:t>
            </w:r>
          </w:p>
        </w:tc>
        <w:tc>
          <w:tcPr>
            <w:tcW w:w="1701" w:type="dxa"/>
            <w:gridSpan w:val="3"/>
          </w:tcPr>
          <w:p w14:paraId="76598103" w14:textId="77777777" w:rsidR="00EC05B7" w:rsidRPr="00481D2D" w:rsidRDefault="00EC05B7" w:rsidP="00EC05B7">
            <w:pPr>
              <w:pStyle w:val="TAL"/>
            </w:pPr>
            <w:r w:rsidRPr="00481D2D">
              <w:t>c2</w:t>
            </w:r>
          </w:p>
        </w:tc>
      </w:tr>
      <w:tr w:rsidR="00EC05B7" w:rsidRPr="00481D2D" w14:paraId="4802E437" w14:textId="77777777" w:rsidTr="000F716B">
        <w:trPr>
          <w:gridAfter w:val="1"/>
          <w:wAfter w:w="113" w:type="dxa"/>
        </w:trPr>
        <w:tc>
          <w:tcPr>
            <w:tcW w:w="1134" w:type="dxa"/>
          </w:tcPr>
          <w:p w14:paraId="2A31C5CB" w14:textId="77777777" w:rsidR="00EC05B7" w:rsidRPr="00481D2D" w:rsidRDefault="00EC05B7" w:rsidP="00EC05B7">
            <w:pPr>
              <w:pStyle w:val="TAL"/>
            </w:pPr>
            <w:r w:rsidRPr="00481D2D">
              <w:t>53</w:t>
            </w:r>
          </w:p>
        </w:tc>
        <w:tc>
          <w:tcPr>
            <w:tcW w:w="3402" w:type="dxa"/>
            <w:gridSpan w:val="2"/>
          </w:tcPr>
          <w:p w14:paraId="527DBF6E" w14:textId="77777777" w:rsidR="00EC05B7" w:rsidRPr="00481D2D" w:rsidRDefault="00EC05B7" w:rsidP="00EC05B7">
            <w:pPr>
              <w:pStyle w:val="TAL"/>
              <w:rPr>
                <w:szCs w:val="16"/>
              </w:rPr>
            </w:pPr>
            <w:r w:rsidRPr="00481D2D">
              <w:rPr>
                <w:szCs w:val="16"/>
              </w:rPr>
              <w:t>3GPP-E-UTRAN</w:t>
            </w:r>
          </w:p>
        </w:tc>
        <w:tc>
          <w:tcPr>
            <w:tcW w:w="1701" w:type="dxa"/>
            <w:gridSpan w:val="2"/>
          </w:tcPr>
          <w:p w14:paraId="3D25D220" w14:textId="77777777" w:rsidR="00EC05B7" w:rsidRPr="00481D2D" w:rsidRDefault="00EC05B7" w:rsidP="00EC05B7">
            <w:pPr>
              <w:pStyle w:val="TAL"/>
            </w:pPr>
            <w:r w:rsidRPr="00481D2D">
              <w:t>[52] 4.4</w:t>
            </w:r>
          </w:p>
        </w:tc>
        <w:tc>
          <w:tcPr>
            <w:tcW w:w="1701" w:type="dxa"/>
            <w:gridSpan w:val="2"/>
          </w:tcPr>
          <w:p w14:paraId="6EFAF66E" w14:textId="77777777" w:rsidR="00EC05B7" w:rsidRPr="00481D2D" w:rsidRDefault="00EC05B7" w:rsidP="00EC05B7">
            <w:pPr>
              <w:pStyle w:val="TAL"/>
            </w:pPr>
            <w:r w:rsidRPr="00481D2D">
              <w:t>o</w:t>
            </w:r>
          </w:p>
        </w:tc>
        <w:tc>
          <w:tcPr>
            <w:tcW w:w="1701" w:type="dxa"/>
            <w:gridSpan w:val="3"/>
          </w:tcPr>
          <w:p w14:paraId="2CCCCDE0" w14:textId="77777777" w:rsidR="00EC05B7" w:rsidRPr="00481D2D" w:rsidRDefault="00EC05B7" w:rsidP="00EC05B7">
            <w:pPr>
              <w:pStyle w:val="TAL"/>
            </w:pPr>
            <w:r w:rsidRPr="00481D2D">
              <w:t>c2</w:t>
            </w:r>
          </w:p>
        </w:tc>
      </w:tr>
      <w:tr w:rsidR="00EC05B7" w:rsidRPr="00481D2D" w14:paraId="721B019D" w14:textId="77777777" w:rsidTr="000F716B">
        <w:trPr>
          <w:gridAfter w:val="1"/>
          <w:wAfter w:w="113" w:type="dxa"/>
        </w:trPr>
        <w:tc>
          <w:tcPr>
            <w:tcW w:w="1134" w:type="dxa"/>
          </w:tcPr>
          <w:p w14:paraId="31F9E3A7" w14:textId="77777777" w:rsidR="00EC05B7" w:rsidRPr="00481D2D" w:rsidRDefault="00EC05B7" w:rsidP="00EC05B7">
            <w:pPr>
              <w:pStyle w:val="TAL"/>
            </w:pPr>
            <w:r w:rsidRPr="00481D2D">
              <w:t>54</w:t>
            </w:r>
          </w:p>
        </w:tc>
        <w:tc>
          <w:tcPr>
            <w:tcW w:w="3402" w:type="dxa"/>
            <w:gridSpan w:val="2"/>
          </w:tcPr>
          <w:p w14:paraId="5A9F570E" w14:textId="77777777" w:rsidR="00EC05B7" w:rsidRPr="00481D2D" w:rsidRDefault="00EC05B7" w:rsidP="00EC05B7">
            <w:pPr>
              <w:pStyle w:val="TAL"/>
              <w:rPr>
                <w:szCs w:val="16"/>
              </w:rPr>
            </w:pPr>
            <w:r w:rsidRPr="00481D2D">
              <w:rPr>
                <w:szCs w:val="16"/>
              </w:rPr>
              <w:t>3GPP-WLAN</w:t>
            </w:r>
          </w:p>
        </w:tc>
        <w:tc>
          <w:tcPr>
            <w:tcW w:w="1701" w:type="dxa"/>
            <w:gridSpan w:val="2"/>
          </w:tcPr>
          <w:p w14:paraId="2DDBA8AD" w14:textId="77777777" w:rsidR="00EC05B7" w:rsidRPr="00481D2D" w:rsidRDefault="00EC05B7" w:rsidP="00EC05B7">
            <w:pPr>
              <w:pStyle w:val="TAL"/>
            </w:pPr>
            <w:r w:rsidRPr="00481D2D">
              <w:t>[52] 4.4</w:t>
            </w:r>
          </w:p>
        </w:tc>
        <w:tc>
          <w:tcPr>
            <w:tcW w:w="1701" w:type="dxa"/>
            <w:gridSpan w:val="2"/>
          </w:tcPr>
          <w:p w14:paraId="5EE2C099" w14:textId="77777777" w:rsidR="00EC05B7" w:rsidRPr="00481D2D" w:rsidRDefault="00EC05B7" w:rsidP="00EC05B7">
            <w:pPr>
              <w:pStyle w:val="TAL"/>
            </w:pPr>
            <w:r w:rsidRPr="00481D2D">
              <w:t>o</w:t>
            </w:r>
          </w:p>
        </w:tc>
        <w:tc>
          <w:tcPr>
            <w:tcW w:w="1701" w:type="dxa"/>
            <w:gridSpan w:val="3"/>
          </w:tcPr>
          <w:p w14:paraId="3C039FEC" w14:textId="77777777" w:rsidR="00EC05B7" w:rsidRPr="00481D2D" w:rsidRDefault="00EC05B7" w:rsidP="00EC05B7">
            <w:pPr>
              <w:pStyle w:val="TAL"/>
            </w:pPr>
            <w:r w:rsidRPr="00481D2D">
              <w:t>c2</w:t>
            </w:r>
          </w:p>
        </w:tc>
      </w:tr>
      <w:tr w:rsidR="00EC05B7" w:rsidRPr="00481D2D" w14:paraId="400A7F1F" w14:textId="77777777" w:rsidTr="000F716B">
        <w:trPr>
          <w:gridAfter w:val="1"/>
          <w:wAfter w:w="113" w:type="dxa"/>
        </w:trPr>
        <w:tc>
          <w:tcPr>
            <w:tcW w:w="1134" w:type="dxa"/>
          </w:tcPr>
          <w:p w14:paraId="1119DEEC" w14:textId="77777777" w:rsidR="00EC05B7" w:rsidRPr="00481D2D" w:rsidRDefault="00EC05B7" w:rsidP="00EC05B7">
            <w:pPr>
              <w:pStyle w:val="TAL"/>
            </w:pPr>
            <w:r w:rsidRPr="00481D2D">
              <w:t>55</w:t>
            </w:r>
          </w:p>
        </w:tc>
        <w:tc>
          <w:tcPr>
            <w:tcW w:w="3402" w:type="dxa"/>
            <w:gridSpan w:val="2"/>
          </w:tcPr>
          <w:p w14:paraId="2889B304" w14:textId="77777777" w:rsidR="00EC05B7" w:rsidRPr="00481D2D" w:rsidRDefault="00EC05B7" w:rsidP="00EC05B7">
            <w:pPr>
              <w:pStyle w:val="TAL"/>
              <w:rPr>
                <w:szCs w:val="16"/>
              </w:rPr>
            </w:pPr>
            <w:r w:rsidRPr="00481D2D">
              <w:rPr>
                <w:szCs w:val="16"/>
              </w:rPr>
              <w:t>3GPP-GAN</w:t>
            </w:r>
          </w:p>
        </w:tc>
        <w:tc>
          <w:tcPr>
            <w:tcW w:w="1701" w:type="dxa"/>
            <w:gridSpan w:val="2"/>
          </w:tcPr>
          <w:p w14:paraId="45A56B88" w14:textId="77777777" w:rsidR="00EC05B7" w:rsidRPr="00481D2D" w:rsidRDefault="00EC05B7" w:rsidP="00EC05B7">
            <w:pPr>
              <w:pStyle w:val="TAL"/>
            </w:pPr>
            <w:r w:rsidRPr="00481D2D">
              <w:t>[52] 4.4</w:t>
            </w:r>
          </w:p>
        </w:tc>
        <w:tc>
          <w:tcPr>
            <w:tcW w:w="1701" w:type="dxa"/>
            <w:gridSpan w:val="2"/>
          </w:tcPr>
          <w:p w14:paraId="761B1A64" w14:textId="77777777" w:rsidR="00EC05B7" w:rsidRPr="00481D2D" w:rsidRDefault="00EC05B7" w:rsidP="00EC05B7">
            <w:pPr>
              <w:pStyle w:val="TAL"/>
            </w:pPr>
            <w:r w:rsidRPr="00481D2D">
              <w:t>o</w:t>
            </w:r>
          </w:p>
        </w:tc>
        <w:tc>
          <w:tcPr>
            <w:tcW w:w="1701" w:type="dxa"/>
            <w:gridSpan w:val="3"/>
          </w:tcPr>
          <w:p w14:paraId="08D0744E" w14:textId="77777777" w:rsidR="00EC05B7" w:rsidRPr="00481D2D" w:rsidRDefault="00EC05B7" w:rsidP="00EC05B7">
            <w:pPr>
              <w:pStyle w:val="TAL"/>
            </w:pPr>
            <w:r w:rsidRPr="00481D2D">
              <w:t>c2</w:t>
            </w:r>
          </w:p>
        </w:tc>
      </w:tr>
      <w:tr w:rsidR="00EC05B7" w:rsidRPr="00481D2D" w14:paraId="0828A0D7" w14:textId="77777777" w:rsidTr="000F716B">
        <w:trPr>
          <w:gridAfter w:val="1"/>
          <w:wAfter w:w="113" w:type="dxa"/>
        </w:trPr>
        <w:tc>
          <w:tcPr>
            <w:tcW w:w="1134" w:type="dxa"/>
          </w:tcPr>
          <w:p w14:paraId="6DBB973C" w14:textId="77777777" w:rsidR="00EC05B7" w:rsidRPr="00481D2D" w:rsidRDefault="00EC05B7" w:rsidP="00EC05B7">
            <w:pPr>
              <w:pStyle w:val="TAL"/>
            </w:pPr>
            <w:r w:rsidRPr="00481D2D">
              <w:t>56</w:t>
            </w:r>
          </w:p>
        </w:tc>
        <w:tc>
          <w:tcPr>
            <w:tcW w:w="3402" w:type="dxa"/>
            <w:gridSpan w:val="2"/>
          </w:tcPr>
          <w:p w14:paraId="50A5C3DE" w14:textId="77777777" w:rsidR="00EC05B7" w:rsidRPr="00481D2D" w:rsidRDefault="00EC05B7" w:rsidP="00EC05B7">
            <w:pPr>
              <w:pStyle w:val="TAL"/>
              <w:rPr>
                <w:szCs w:val="16"/>
              </w:rPr>
            </w:pPr>
            <w:r w:rsidRPr="00481D2D">
              <w:rPr>
                <w:szCs w:val="16"/>
              </w:rPr>
              <w:t>3GPP-HSPA</w:t>
            </w:r>
          </w:p>
        </w:tc>
        <w:tc>
          <w:tcPr>
            <w:tcW w:w="1701" w:type="dxa"/>
            <w:gridSpan w:val="2"/>
          </w:tcPr>
          <w:p w14:paraId="02580B39" w14:textId="77777777" w:rsidR="00EC05B7" w:rsidRPr="00481D2D" w:rsidRDefault="00EC05B7" w:rsidP="00EC05B7">
            <w:pPr>
              <w:pStyle w:val="TAL"/>
            </w:pPr>
            <w:r w:rsidRPr="00481D2D">
              <w:t>[52] 4.4</w:t>
            </w:r>
          </w:p>
        </w:tc>
        <w:tc>
          <w:tcPr>
            <w:tcW w:w="1701" w:type="dxa"/>
            <w:gridSpan w:val="2"/>
          </w:tcPr>
          <w:p w14:paraId="06B32895" w14:textId="77777777" w:rsidR="00EC05B7" w:rsidRPr="00481D2D" w:rsidRDefault="00EC05B7" w:rsidP="00EC05B7">
            <w:pPr>
              <w:pStyle w:val="TAL"/>
            </w:pPr>
            <w:r w:rsidRPr="00481D2D">
              <w:t>o</w:t>
            </w:r>
          </w:p>
        </w:tc>
        <w:tc>
          <w:tcPr>
            <w:tcW w:w="1701" w:type="dxa"/>
            <w:gridSpan w:val="3"/>
          </w:tcPr>
          <w:p w14:paraId="22288951" w14:textId="77777777" w:rsidR="00EC05B7" w:rsidRPr="00481D2D" w:rsidRDefault="00EC05B7" w:rsidP="00EC05B7">
            <w:pPr>
              <w:pStyle w:val="TAL"/>
            </w:pPr>
            <w:r w:rsidRPr="00481D2D">
              <w:t>c2</w:t>
            </w:r>
          </w:p>
        </w:tc>
      </w:tr>
      <w:tr w:rsidR="00EC05B7" w:rsidRPr="00481D2D" w14:paraId="43E64B2E" w14:textId="77777777" w:rsidTr="000F716B">
        <w:trPr>
          <w:gridAfter w:val="1"/>
          <w:wAfter w:w="113" w:type="dxa"/>
        </w:trPr>
        <w:tc>
          <w:tcPr>
            <w:tcW w:w="1134" w:type="dxa"/>
          </w:tcPr>
          <w:p w14:paraId="19AF1A15" w14:textId="77777777" w:rsidR="00EC05B7" w:rsidRPr="00481D2D" w:rsidRDefault="00EC05B7" w:rsidP="00EC05B7">
            <w:pPr>
              <w:pStyle w:val="TAL"/>
            </w:pPr>
            <w:r w:rsidRPr="00481D2D">
              <w:t>57</w:t>
            </w:r>
          </w:p>
        </w:tc>
        <w:tc>
          <w:tcPr>
            <w:tcW w:w="3402" w:type="dxa"/>
            <w:gridSpan w:val="2"/>
          </w:tcPr>
          <w:p w14:paraId="6D885BC6" w14:textId="77777777" w:rsidR="00EC05B7" w:rsidRPr="00481D2D" w:rsidRDefault="00EC05B7" w:rsidP="00EC05B7">
            <w:pPr>
              <w:pStyle w:val="TAL"/>
              <w:rPr>
                <w:szCs w:val="16"/>
              </w:rPr>
            </w:pPr>
            <w:r w:rsidRPr="00481D2D">
              <w:rPr>
                <w:szCs w:val="16"/>
              </w:rPr>
              <w:t>3GPP2</w:t>
            </w:r>
          </w:p>
        </w:tc>
        <w:tc>
          <w:tcPr>
            <w:tcW w:w="1701" w:type="dxa"/>
            <w:gridSpan w:val="2"/>
          </w:tcPr>
          <w:p w14:paraId="2335AFB5" w14:textId="77777777" w:rsidR="00EC05B7" w:rsidRPr="00481D2D" w:rsidRDefault="00EC05B7" w:rsidP="00EC05B7">
            <w:pPr>
              <w:pStyle w:val="TAL"/>
            </w:pPr>
            <w:r w:rsidRPr="00481D2D">
              <w:t>[52] 4.4</w:t>
            </w:r>
          </w:p>
        </w:tc>
        <w:tc>
          <w:tcPr>
            <w:tcW w:w="1701" w:type="dxa"/>
            <w:gridSpan w:val="2"/>
          </w:tcPr>
          <w:p w14:paraId="5DA27CDB" w14:textId="77777777" w:rsidR="00EC05B7" w:rsidRPr="00481D2D" w:rsidRDefault="00EC05B7" w:rsidP="00EC05B7">
            <w:pPr>
              <w:pStyle w:val="TAL"/>
            </w:pPr>
            <w:r w:rsidRPr="00481D2D">
              <w:t>o</w:t>
            </w:r>
          </w:p>
        </w:tc>
        <w:tc>
          <w:tcPr>
            <w:tcW w:w="1701" w:type="dxa"/>
            <w:gridSpan w:val="3"/>
          </w:tcPr>
          <w:p w14:paraId="3D9CD00D" w14:textId="77777777" w:rsidR="00EC05B7" w:rsidRPr="00481D2D" w:rsidRDefault="00EC05B7" w:rsidP="00EC05B7">
            <w:pPr>
              <w:pStyle w:val="TAL"/>
            </w:pPr>
            <w:r w:rsidRPr="00481D2D">
              <w:t>c2</w:t>
            </w:r>
          </w:p>
        </w:tc>
      </w:tr>
      <w:tr w:rsidR="00EC05B7" w:rsidRPr="00481D2D" w14:paraId="47D53EAD" w14:textId="77777777" w:rsidTr="000F716B">
        <w:trPr>
          <w:gridAfter w:val="1"/>
          <w:wAfter w:w="113" w:type="dxa"/>
        </w:trPr>
        <w:tc>
          <w:tcPr>
            <w:tcW w:w="1134" w:type="dxa"/>
          </w:tcPr>
          <w:p w14:paraId="74DEEFFC" w14:textId="77777777" w:rsidR="00EC05B7" w:rsidRPr="00481D2D" w:rsidRDefault="00EC05B7" w:rsidP="00EC05B7">
            <w:pPr>
              <w:pStyle w:val="TAL"/>
            </w:pPr>
            <w:r w:rsidRPr="00481D2D">
              <w:t>58</w:t>
            </w:r>
          </w:p>
        </w:tc>
        <w:tc>
          <w:tcPr>
            <w:tcW w:w="3402" w:type="dxa"/>
            <w:gridSpan w:val="2"/>
          </w:tcPr>
          <w:p w14:paraId="27A9934E" w14:textId="77777777" w:rsidR="00EC05B7" w:rsidRPr="00481D2D" w:rsidRDefault="00EC05B7" w:rsidP="00EC05B7">
            <w:pPr>
              <w:pStyle w:val="TAL"/>
              <w:rPr>
                <w:lang w:eastAsia="ko-KR"/>
              </w:rPr>
            </w:pPr>
            <w:r w:rsidRPr="00481D2D">
              <w:rPr>
                <w:lang w:eastAsia="ko-KR"/>
              </w:rPr>
              <w:t>untrusted-non-3GPP-VIRTUAL-EPC</w:t>
            </w:r>
          </w:p>
        </w:tc>
        <w:tc>
          <w:tcPr>
            <w:tcW w:w="1701" w:type="dxa"/>
            <w:gridSpan w:val="2"/>
          </w:tcPr>
          <w:p w14:paraId="2F84DB72" w14:textId="77777777" w:rsidR="00EC05B7" w:rsidRPr="00481D2D" w:rsidRDefault="00EC05B7" w:rsidP="00EC05B7">
            <w:pPr>
              <w:pStyle w:val="TAL"/>
            </w:pPr>
            <w:r w:rsidRPr="00481D2D">
              <w:t>subclause 7.2A.4</w:t>
            </w:r>
          </w:p>
        </w:tc>
        <w:tc>
          <w:tcPr>
            <w:tcW w:w="1701" w:type="dxa"/>
            <w:gridSpan w:val="2"/>
          </w:tcPr>
          <w:p w14:paraId="16E38287" w14:textId="77777777" w:rsidR="00EC05B7" w:rsidRPr="00481D2D" w:rsidRDefault="00EC05B7" w:rsidP="00EC05B7">
            <w:pPr>
              <w:pStyle w:val="TAL"/>
            </w:pPr>
            <w:r w:rsidRPr="00481D2D">
              <w:t>n/a</w:t>
            </w:r>
          </w:p>
        </w:tc>
        <w:tc>
          <w:tcPr>
            <w:tcW w:w="1701" w:type="dxa"/>
            <w:gridSpan w:val="3"/>
          </w:tcPr>
          <w:p w14:paraId="31132DEA" w14:textId="77777777" w:rsidR="00EC05B7" w:rsidRPr="00481D2D" w:rsidRDefault="00EC05B7" w:rsidP="00EC05B7">
            <w:pPr>
              <w:pStyle w:val="TAL"/>
            </w:pPr>
            <w:r w:rsidRPr="00481D2D">
              <w:t>c2</w:t>
            </w:r>
          </w:p>
        </w:tc>
      </w:tr>
      <w:tr w:rsidR="00EC05B7" w:rsidRPr="00481D2D" w14:paraId="75EC2DC7" w14:textId="77777777" w:rsidTr="000F716B">
        <w:trPr>
          <w:gridAfter w:val="1"/>
          <w:wAfter w:w="113" w:type="dxa"/>
        </w:trPr>
        <w:tc>
          <w:tcPr>
            <w:tcW w:w="1134" w:type="dxa"/>
          </w:tcPr>
          <w:p w14:paraId="5AD2566D" w14:textId="77777777" w:rsidR="00EC05B7" w:rsidRPr="00481D2D" w:rsidRDefault="00EC05B7" w:rsidP="00EC05B7">
            <w:pPr>
              <w:pStyle w:val="TAL"/>
            </w:pPr>
            <w:r w:rsidRPr="00481D2D">
              <w:t>59</w:t>
            </w:r>
          </w:p>
        </w:tc>
        <w:tc>
          <w:tcPr>
            <w:tcW w:w="3402" w:type="dxa"/>
            <w:gridSpan w:val="2"/>
          </w:tcPr>
          <w:p w14:paraId="524A7CCC" w14:textId="77777777" w:rsidR="00EC05B7" w:rsidRPr="00481D2D" w:rsidRDefault="00EC05B7" w:rsidP="00EC05B7">
            <w:pPr>
              <w:pStyle w:val="TAL"/>
              <w:rPr>
                <w:lang w:eastAsia="ko-KR"/>
              </w:rPr>
            </w:pPr>
            <w:r w:rsidRPr="00481D2D">
              <w:rPr>
                <w:szCs w:val="16"/>
              </w:rPr>
              <w:t>VIRTUAL-no-PS</w:t>
            </w:r>
          </w:p>
        </w:tc>
        <w:tc>
          <w:tcPr>
            <w:tcW w:w="1701" w:type="dxa"/>
            <w:gridSpan w:val="2"/>
          </w:tcPr>
          <w:p w14:paraId="0EA278DA" w14:textId="77777777" w:rsidR="00EC05B7" w:rsidRPr="00481D2D" w:rsidRDefault="00EC05B7" w:rsidP="00EC05B7">
            <w:pPr>
              <w:pStyle w:val="TAL"/>
            </w:pPr>
            <w:r w:rsidRPr="00481D2D">
              <w:t>subclause 7.2A.4</w:t>
            </w:r>
          </w:p>
        </w:tc>
        <w:tc>
          <w:tcPr>
            <w:tcW w:w="1701" w:type="dxa"/>
            <w:gridSpan w:val="2"/>
          </w:tcPr>
          <w:p w14:paraId="0A02F567" w14:textId="77777777" w:rsidR="00EC05B7" w:rsidRPr="00481D2D" w:rsidRDefault="00EC05B7" w:rsidP="00EC05B7">
            <w:pPr>
              <w:pStyle w:val="TAL"/>
            </w:pPr>
            <w:r w:rsidRPr="00481D2D">
              <w:t>n/a</w:t>
            </w:r>
          </w:p>
        </w:tc>
        <w:tc>
          <w:tcPr>
            <w:tcW w:w="1701" w:type="dxa"/>
            <w:gridSpan w:val="3"/>
          </w:tcPr>
          <w:p w14:paraId="2E8D185B" w14:textId="77777777" w:rsidR="00EC05B7" w:rsidRPr="00481D2D" w:rsidRDefault="00EC05B7" w:rsidP="00EC05B7">
            <w:pPr>
              <w:pStyle w:val="TAL"/>
            </w:pPr>
            <w:r w:rsidRPr="00481D2D">
              <w:t>c2</w:t>
            </w:r>
          </w:p>
        </w:tc>
      </w:tr>
      <w:tr w:rsidR="00EC05B7" w:rsidRPr="00481D2D" w14:paraId="205FE4AD" w14:textId="77777777" w:rsidTr="000F716B">
        <w:trPr>
          <w:gridAfter w:val="1"/>
          <w:wAfter w:w="113" w:type="dxa"/>
        </w:trPr>
        <w:tc>
          <w:tcPr>
            <w:tcW w:w="1134" w:type="dxa"/>
          </w:tcPr>
          <w:p w14:paraId="00A51984" w14:textId="77777777" w:rsidR="00EC05B7" w:rsidRPr="00481D2D" w:rsidRDefault="00EC05B7" w:rsidP="00EC05B7">
            <w:pPr>
              <w:pStyle w:val="TAL"/>
            </w:pPr>
            <w:r w:rsidRPr="00481D2D">
              <w:t>60</w:t>
            </w:r>
          </w:p>
        </w:tc>
        <w:tc>
          <w:tcPr>
            <w:tcW w:w="3402" w:type="dxa"/>
            <w:gridSpan w:val="2"/>
          </w:tcPr>
          <w:p w14:paraId="58D097EC" w14:textId="77777777" w:rsidR="00EC05B7" w:rsidRPr="00481D2D" w:rsidRDefault="00EC05B7" w:rsidP="00EC05B7">
            <w:pPr>
              <w:pStyle w:val="TAL"/>
              <w:rPr>
                <w:szCs w:val="16"/>
              </w:rPr>
            </w:pPr>
            <w:r w:rsidRPr="00481D2D">
              <w:rPr>
                <w:szCs w:val="16"/>
              </w:rPr>
              <w:t>WLAN-no-PS</w:t>
            </w:r>
          </w:p>
        </w:tc>
        <w:tc>
          <w:tcPr>
            <w:tcW w:w="1701" w:type="dxa"/>
            <w:gridSpan w:val="2"/>
          </w:tcPr>
          <w:p w14:paraId="556110B3" w14:textId="77777777" w:rsidR="00EC05B7" w:rsidRPr="00481D2D" w:rsidRDefault="00EC05B7" w:rsidP="00EC05B7">
            <w:pPr>
              <w:pStyle w:val="TAL"/>
            </w:pPr>
            <w:r w:rsidRPr="00481D2D">
              <w:t>subclause 7.2A.4</w:t>
            </w:r>
          </w:p>
        </w:tc>
        <w:tc>
          <w:tcPr>
            <w:tcW w:w="1701" w:type="dxa"/>
            <w:gridSpan w:val="2"/>
          </w:tcPr>
          <w:p w14:paraId="07CA91C6" w14:textId="77777777" w:rsidR="00EC05B7" w:rsidRPr="00481D2D" w:rsidRDefault="00EC05B7" w:rsidP="00EC05B7">
            <w:pPr>
              <w:pStyle w:val="TAL"/>
            </w:pPr>
            <w:r w:rsidRPr="00481D2D">
              <w:t>n/a</w:t>
            </w:r>
          </w:p>
        </w:tc>
        <w:tc>
          <w:tcPr>
            <w:tcW w:w="1701" w:type="dxa"/>
            <w:gridSpan w:val="3"/>
          </w:tcPr>
          <w:p w14:paraId="01471E3E" w14:textId="77777777" w:rsidR="00EC05B7" w:rsidRPr="00481D2D" w:rsidRDefault="00EC05B7" w:rsidP="00EC05B7">
            <w:pPr>
              <w:pStyle w:val="TAL"/>
            </w:pPr>
            <w:r w:rsidRPr="00481D2D">
              <w:t>c2</w:t>
            </w:r>
          </w:p>
        </w:tc>
      </w:tr>
      <w:tr w:rsidR="00EC05B7" w:rsidRPr="00481D2D" w14:paraId="7F9DA0C9" w14:textId="77777777" w:rsidTr="000F716B">
        <w:trPr>
          <w:gridAfter w:val="1"/>
          <w:wAfter w:w="113" w:type="dxa"/>
        </w:trPr>
        <w:tc>
          <w:tcPr>
            <w:tcW w:w="1134" w:type="dxa"/>
          </w:tcPr>
          <w:p w14:paraId="19D48483" w14:textId="77777777" w:rsidR="00EC05B7" w:rsidRPr="00481D2D" w:rsidRDefault="00EC05B7" w:rsidP="00EC05B7">
            <w:pPr>
              <w:pStyle w:val="TAL"/>
            </w:pPr>
            <w:r w:rsidRPr="00481D2D">
              <w:t>61</w:t>
            </w:r>
          </w:p>
        </w:tc>
        <w:tc>
          <w:tcPr>
            <w:tcW w:w="3402" w:type="dxa"/>
            <w:gridSpan w:val="2"/>
          </w:tcPr>
          <w:p w14:paraId="08EC5565" w14:textId="77777777" w:rsidR="00EC05B7" w:rsidRPr="00481D2D" w:rsidRDefault="00EC05B7" w:rsidP="00EC05B7">
            <w:pPr>
              <w:pStyle w:val="TAL"/>
              <w:rPr>
                <w:szCs w:val="16"/>
              </w:rPr>
            </w:pPr>
            <w:r w:rsidRPr="00481D2D">
              <w:rPr>
                <w:szCs w:val="16"/>
              </w:rPr>
              <w:t>3GPP-NR</w:t>
            </w:r>
          </w:p>
        </w:tc>
        <w:tc>
          <w:tcPr>
            <w:tcW w:w="1701" w:type="dxa"/>
            <w:gridSpan w:val="2"/>
          </w:tcPr>
          <w:p w14:paraId="6D94BD92" w14:textId="77777777" w:rsidR="00EC05B7" w:rsidRPr="00481D2D" w:rsidRDefault="00EC05B7" w:rsidP="00EC05B7">
            <w:pPr>
              <w:pStyle w:val="TAL"/>
            </w:pPr>
            <w:r w:rsidRPr="00481D2D">
              <w:t>Subclause 7.2A.4</w:t>
            </w:r>
          </w:p>
        </w:tc>
        <w:tc>
          <w:tcPr>
            <w:tcW w:w="1701" w:type="dxa"/>
            <w:gridSpan w:val="2"/>
          </w:tcPr>
          <w:p w14:paraId="7E39833B" w14:textId="77777777" w:rsidR="00EC05B7" w:rsidRPr="00481D2D" w:rsidRDefault="00EC05B7" w:rsidP="00EC05B7">
            <w:pPr>
              <w:pStyle w:val="TAL"/>
            </w:pPr>
            <w:r w:rsidRPr="00481D2D">
              <w:t>n/a</w:t>
            </w:r>
          </w:p>
        </w:tc>
        <w:tc>
          <w:tcPr>
            <w:tcW w:w="1701" w:type="dxa"/>
            <w:gridSpan w:val="3"/>
          </w:tcPr>
          <w:p w14:paraId="7F6C7A52" w14:textId="77777777" w:rsidR="00EC05B7" w:rsidRPr="00481D2D" w:rsidRDefault="00EC05B7" w:rsidP="00EC05B7">
            <w:pPr>
              <w:pStyle w:val="TAL"/>
            </w:pPr>
            <w:r w:rsidRPr="00481D2D">
              <w:t>c2</w:t>
            </w:r>
          </w:p>
        </w:tc>
      </w:tr>
      <w:tr w:rsidR="00EC05B7" w:rsidRPr="00481D2D" w14:paraId="3822C836" w14:textId="77777777" w:rsidTr="000F716B">
        <w:trPr>
          <w:gridAfter w:val="1"/>
          <w:wAfter w:w="113" w:type="dxa"/>
        </w:trPr>
        <w:tc>
          <w:tcPr>
            <w:tcW w:w="1134" w:type="dxa"/>
          </w:tcPr>
          <w:p w14:paraId="5D2E28BE" w14:textId="77777777" w:rsidR="00EC05B7" w:rsidRPr="00481D2D" w:rsidRDefault="00EC05B7" w:rsidP="00EC05B7">
            <w:pPr>
              <w:pStyle w:val="TAL"/>
            </w:pPr>
            <w:r w:rsidRPr="00481D2D">
              <w:t>62</w:t>
            </w:r>
          </w:p>
        </w:tc>
        <w:tc>
          <w:tcPr>
            <w:tcW w:w="3402" w:type="dxa"/>
            <w:gridSpan w:val="2"/>
          </w:tcPr>
          <w:p w14:paraId="4EDDE640" w14:textId="77777777" w:rsidR="00EC05B7" w:rsidRPr="00481D2D" w:rsidRDefault="00EC05B7" w:rsidP="00EC05B7">
            <w:pPr>
              <w:pStyle w:val="TAL"/>
              <w:rPr>
                <w:szCs w:val="16"/>
              </w:rPr>
            </w:pPr>
            <w:r w:rsidRPr="00481D2D">
              <w:rPr>
                <w:szCs w:val="16"/>
              </w:rPr>
              <w:t>3GPP-NR-U</w:t>
            </w:r>
          </w:p>
        </w:tc>
        <w:tc>
          <w:tcPr>
            <w:tcW w:w="1701" w:type="dxa"/>
            <w:gridSpan w:val="2"/>
          </w:tcPr>
          <w:p w14:paraId="31D70E4D" w14:textId="77777777" w:rsidR="00EC05B7" w:rsidRPr="00481D2D" w:rsidRDefault="00EC05B7" w:rsidP="00EC05B7">
            <w:pPr>
              <w:pStyle w:val="TAL"/>
            </w:pPr>
            <w:r w:rsidRPr="00481D2D">
              <w:t>Subclause 7.2A.4</w:t>
            </w:r>
          </w:p>
        </w:tc>
        <w:tc>
          <w:tcPr>
            <w:tcW w:w="1701" w:type="dxa"/>
            <w:gridSpan w:val="2"/>
          </w:tcPr>
          <w:p w14:paraId="224C6CC7" w14:textId="77777777" w:rsidR="00EC05B7" w:rsidRPr="00481D2D" w:rsidRDefault="00EC05B7" w:rsidP="00EC05B7">
            <w:pPr>
              <w:pStyle w:val="TAL"/>
            </w:pPr>
            <w:r w:rsidRPr="00481D2D">
              <w:t>n/a</w:t>
            </w:r>
          </w:p>
        </w:tc>
        <w:tc>
          <w:tcPr>
            <w:tcW w:w="1701" w:type="dxa"/>
            <w:gridSpan w:val="3"/>
          </w:tcPr>
          <w:p w14:paraId="68F5C8BC" w14:textId="77777777" w:rsidR="00EC05B7" w:rsidRPr="00481D2D" w:rsidRDefault="00EC05B7" w:rsidP="00EC05B7">
            <w:pPr>
              <w:pStyle w:val="TAL"/>
            </w:pPr>
            <w:r w:rsidRPr="00481D2D">
              <w:t>c2</w:t>
            </w:r>
          </w:p>
        </w:tc>
      </w:tr>
      <w:tr w:rsidR="00EC05B7" w:rsidRPr="00481D2D" w14:paraId="0116AF6B" w14:textId="77777777" w:rsidTr="000F716B">
        <w:trPr>
          <w:gridAfter w:val="1"/>
          <w:wAfter w:w="113" w:type="dxa"/>
        </w:trPr>
        <w:tc>
          <w:tcPr>
            <w:tcW w:w="1134" w:type="dxa"/>
          </w:tcPr>
          <w:p w14:paraId="29679962" w14:textId="77777777" w:rsidR="00EC05B7" w:rsidRPr="00481D2D" w:rsidRDefault="00EC05B7" w:rsidP="00EC05B7">
            <w:pPr>
              <w:pStyle w:val="TAL"/>
            </w:pPr>
            <w:r w:rsidRPr="00481D2D">
              <w:t>63</w:t>
            </w:r>
          </w:p>
        </w:tc>
        <w:tc>
          <w:tcPr>
            <w:tcW w:w="3402" w:type="dxa"/>
            <w:gridSpan w:val="2"/>
          </w:tcPr>
          <w:p w14:paraId="06740F4F" w14:textId="77777777" w:rsidR="00EC05B7" w:rsidRPr="00481D2D" w:rsidRDefault="00EC05B7" w:rsidP="00EC05B7">
            <w:pPr>
              <w:pStyle w:val="TAL"/>
              <w:rPr>
                <w:szCs w:val="16"/>
              </w:rPr>
            </w:pPr>
            <w:r w:rsidRPr="00481D2D">
              <w:rPr>
                <w:lang w:eastAsia="zh-CN"/>
              </w:rPr>
              <w:t>3GPP-NR-SAT</w:t>
            </w:r>
          </w:p>
        </w:tc>
        <w:tc>
          <w:tcPr>
            <w:tcW w:w="1701" w:type="dxa"/>
            <w:gridSpan w:val="2"/>
          </w:tcPr>
          <w:p w14:paraId="2D7C00D9" w14:textId="77777777" w:rsidR="00EC05B7" w:rsidRPr="00481D2D" w:rsidRDefault="00EC05B7" w:rsidP="00EC05B7">
            <w:pPr>
              <w:pStyle w:val="TAL"/>
            </w:pPr>
            <w:r w:rsidRPr="00481D2D">
              <w:t>Subclause 7.2A.4</w:t>
            </w:r>
          </w:p>
        </w:tc>
        <w:tc>
          <w:tcPr>
            <w:tcW w:w="1701" w:type="dxa"/>
            <w:gridSpan w:val="2"/>
          </w:tcPr>
          <w:p w14:paraId="093952B0" w14:textId="77777777" w:rsidR="00EC05B7" w:rsidRPr="00481D2D" w:rsidRDefault="00EC05B7" w:rsidP="00EC05B7">
            <w:pPr>
              <w:pStyle w:val="TAL"/>
            </w:pPr>
            <w:r w:rsidRPr="00481D2D">
              <w:t>n/a</w:t>
            </w:r>
          </w:p>
        </w:tc>
        <w:tc>
          <w:tcPr>
            <w:tcW w:w="1701" w:type="dxa"/>
            <w:gridSpan w:val="3"/>
          </w:tcPr>
          <w:p w14:paraId="7725D2D8" w14:textId="77777777" w:rsidR="00EC05B7" w:rsidRPr="00481D2D" w:rsidRDefault="00EC05B7" w:rsidP="00EC05B7">
            <w:pPr>
              <w:pStyle w:val="TAL"/>
            </w:pPr>
            <w:r w:rsidRPr="00481D2D">
              <w:t>c2</w:t>
            </w:r>
          </w:p>
        </w:tc>
      </w:tr>
      <w:tr w:rsidR="000F716B" w:rsidRPr="00481D2D" w14:paraId="67BF00DF" w14:textId="77777777" w:rsidTr="000F716B">
        <w:tc>
          <w:tcPr>
            <w:tcW w:w="1247" w:type="dxa"/>
            <w:gridSpan w:val="2"/>
          </w:tcPr>
          <w:p w14:paraId="5E545497" w14:textId="77777777" w:rsidR="000F716B" w:rsidRPr="00481D2D" w:rsidRDefault="000F716B" w:rsidP="006A21FD">
            <w:pPr>
              <w:pStyle w:val="TAL"/>
              <w:rPr>
                <w:lang w:eastAsia="zh-CN"/>
              </w:rPr>
            </w:pPr>
            <w:r>
              <w:rPr>
                <w:rFonts w:hint="eastAsia"/>
                <w:lang w:eastAsia="zh-CN"/>
              </w:rPr>
              <w:t>6</w:t>
            </w:r>
            <w:r>
              <w:rPr>
                <w:lang w:eastAsia="zh-CN"/>
              </w:rPr>
              <w:t>3</w:t>
            </w:r>
            <w:r>
              <w:rPr>
                <w:rFonts w:hint="eastAsia"/>
                <w:lang w:eastAsia="zh-CN"/>
              </w:rPr>
              <w:t>A</w:t>
            </w:r>
          </w:p>
        </w:tc>
        <w:tc>
          <w:tcPr>
            <w:tcW w:w="3402" w:type="dxa"/>
            <w:gridSpan w:val="2"/>
          </w:tcPr>
          <w:p w14:paraId="643E11F3" w14:textId="77777777" w:rsidR="000F716B" w:rsidRPr="00481D2D" w:rsidRDefault="000F716B" w:rsidP="006A21FD">
            <w:pPr>
              <w:pStyle w:val="TAL"/>
              <w:rPr>
                <w:lang w:eastAsia="zh-CN"/>
              </w:rPr>
            </w:pPr>
            <w:r>
              <w:rPr>
                <w:lang w:eastAsia="zh-CN"/>
              </w:rPr>
              <w:t>3</w:t>
            </w:r>
            <w:r w:rsidRPr="00CD3C03">
              <w:rPr>
                <w:lang w:eastAsia="zh-CN"/>
              </w:rPr>
              <w:t>GPP-NR</w:t>
            </w:r>
            <w:del w:id="2792" w:author="CR6747" w:date="2025-11-01T21:11:00Z">
              <w:r w:rsidRPr="00CD3C03" w:rsidDel="00BD0A04">
                <w:rPr>
                  <w:lang w:eastAsia="zh-CN"/>
                </w:rPr>
                <w:delText>(LEO)</w:delText>
              </w:r>
            </w:del>
            <w:ins w:id="2793" w:author="CR6747" w:date="2025-11-01T21:11:00Z">
              <w:r w:rsidR="00BD0A04">
                <w:rPr>
                  <w:lang w:eastAsia="zh-CN"/>
                </w:rPr>
                <w:t>-LEO</w:t>
              </w:r>
            </w:ins>
          </w:p>
        </w:tc>
        <w:tc>
          <w:tcPr>
            <w:tcW w:w="1701" w:type="dxa"/>
            <w:gridSpan w:val="2"/>
          </w:tcPr>
          <w:p w14:paraId="3C438E90" w14:textId="77777777" w:rsidR="000F716B" w:rsidRPr="00481D2D" w:rsidRDefault="000F716B" w:rsidP="006A21FD">
            <w:pPr>
              <w:pStyle w:val="TAL"/>
            </w:pPr>
            <w:r w:rsidRPr="00481D2D">
              <w:t>Subclause 7.2A.4</w:t>
            </w:r>
          </w:p>
        </w:tc>
        <w:tc>
          <w:tcPr>
            <w:tcW w:w="1701" w:type="dxa"/>
            <w:gridSpan w:val="2"/>
          </w:tcPr>
          <w:p w14:paraId="06C10AC0" w14:textId="77777777" w:rsidR="000F716B" w:rsidRPr="00481D2D" w:rsidRDefault="000F716B" w:rsidP="006A21FD">
            <w:pPr>
              <w:pStyle w:val="TAL"/>
            </w:pPr>
            <w:r w:rsidRPr="00481D2D">
              <w:t>n/a</w:t>
            </w:r>
          </w:p>
        </w:tc>
        <w:tc>
          <w:tcPr>
            <w:tcW w:w="1701" w:type="dxa"/>
            <w:gridSpan w:val="3"/>
          </w:tcPr>
          <w:p w14:paraId="36C61276" w14:textId="77777777" w:rsidR="000F716B" w:rsidRPr="00481D2D" w:rsidRDefault="000F716B" w:rsidP="006A21FD">
            <w:pPr>
              <w:pStyle w:val="TAL"/>
            </w:pPr>
            <w:r w:rsidRPr="00481D2D">
              <w:t>c2</w:t>
            </w:r>
          </w:p>
        </w:tc>
      </w:tr>
      <w:tr w:rsidR="000F716B" w:rsidRPr="00481D2D" w14:paraId="13702709" w14:textId="77777777" w:rsidTr="000F716B">
        <w:tc>
          <w:tcPr>
            <w:tcW w:w="1247" w:type="dxa"/>
            <w:gridSpan w:val="2"/>
          </w:tcPr>
          <w:p w14:paraId="25915A35" w14:textId="77777777" w:rsidR="000F716B" w:rsidRPr="00481D2D" w:rsidRDefault="000F716B" w:rsidP="006A21FD">
            <w:pPr>
              <w:pStyle w:val="TAL"/>
              <w:rPr>
                <w:lang w:eastAsia="zh-CN"/>
              </w:rPr>
            </w:pPr>
            <w:r>
              <w:rPr>
                <w:rFonts w:hint="eastAsia"/>
                <w:lang w:eastAsia="zh-CN"/>
              </w:rPr>
              <w:t>6</w:t>
            </w:r>
            <w:r>
              <w:rPr>
                <w:lang w:eastAsia="zh-CN"/>
              </w:rPr>
              <w:t>3</w:t>
            </w:r>
            <w:r>
              <w:rPr>
                <w:rFonts w:hint="eastAsia"/>
                <w:lang w:eastAsia="zh-CN"/>
              </w:rPr>
              <w:t>B</w:t>
            </w:r>
          </w:p>
        </w:tc>
        <w:tc>
          <w:tcPr>
            <w:tcW w:w="3402" w:type="dxa"/>
            <w:gridSpan w:val="2"/>
          </w:tcPr>
          <w:p w14:paraId="543E6C02" w14:textId="77777777" w:rsidR="000F716B" w:rsidRPr="00481D2D" w:rsidRDefault="000F716B" w:rsidP="006A21FD">
            <w:pPr>
              <w:pStyle w:val="TAL"/>
              <w:rPr>
                <w:lang w:eastAsia="zh-CN"/>
              </w:rPr>
            </w:pPr>
            <w:r>
              <w:rPr>
                <w:lang w:eastAsia="zh-CN"/>
              </w:rPr>
              <w:t>3</w:t>
            </w:r>
            <w:r w:rsidRPr="00CD3C03">
              <w:rPr>
                <w:lang w:eastAsia="zh-CN"/>
              </w:rPr>
              <w:t>GPP-NR</w:t>
            </w:r>
            <w:del w:id="2794" w:author="CR6747" w:date="2025-11-01T21:15:00Z">
              <w:r w:rsidRPr="00CD3C03" w:rsidDel="00BD0A04">
                <w:rPr>
                  <w:lang w:eastAsia="zh-CN"/>
                </w:rPr>
                <w:delText>(</w:delText>
              </w:r>
              <w:r w:rsidDel="00BD0A04">
                <w:rPr>
                  <w:lang w:eastAsia="zh-CN"/>
                </w:rPr>
                <w:delText>M</w:delText>
              </w:r>
              <w:r w:rsidRPr="00CD3C03" w:rsidDel="00BD0A04">
                <w:rPr>
                  <w:lang w:eastAsia="zh-CN"/>
                </w:rPr>
                <w:delText>EO)</w:delText>
              </w:r>
            </w:del>
            <w:ins w:id="2795" w:author="CR6747" w:date="2025-11-01T21:15:00Z">
              <w:r w:rsidR="00BD0A04">
                <w:rPr>
                  <w:lang w:eastAsia="zh-CN"/>
                </w:rPr>
                <w:t>-MEO</w:t>
              </w:r>
            </w:ins>
          </w:p>
        </w:tc>
        <w:tc>
          <w:tcPr>
            <w:tcW w:w="1701" w:type="dxa"/>
            <w:gridSpan w:val="2"/>
          </w:tcPr>
          <w:p w14:paraId="79C270E0" w14:textId="77777777" w:rsidR="000F716B" w:rsidRPr="00481D2D" w:rsidRDefault="000F716B" w:rsidP="006A21FD">
            <w:pPr>
              <w:pStyle w:val="TAL"/>
            </w:pPr>
            <w:r w:rsidRPr="00481D2D">
              <w:t>Subclause 7.2A.4</w:t>
            </w:r>
          </w:p>
        </w:tc>
        <w:tc>
          <w:tcPr>
            <w:tcW w:w="1701" w:type="dxa"/>
            <w:gridSpan w:val="2"/>
          </w:tcPr>
          <w:p w14:paraId="33712DA6" w14:textId="77777777" w:rsidR="000F716B" w:rsidRPr="00481D2D" w:rsidRDefault="000F716B" w:rsidP="006A21FD">
            <w:pPr>
              <w:pStyle w:val="TAL"/>
            </w:pPr>
            <w:r w:rsidRPr="00481D2D">
              <w:t>n/a</w:t>
            </w:r>
          </w:p>
        </w:tc>
        <w:tc>
          <w:tcPr>
            <w:tcW w:w="1701" w:type="dxa"/>
            <w:gridSpan w:val="3"/>
          </w:tcPr>
          <w:p w14:paraId="17F0FEEA" w14:textId="77777777" w:rsidR="000F716B" w:rsidRPr="00481D2D" w:rsidRDefault="000F716B" w:rsidP="006A21FD">
            <w:pPr>
              <w:pStyle w:val="TAL"/>
            </w:pPr>
            <w:r w:rsidRPr="00481D2D">
              <w:t>c2</w:t>
            </w:r>
          </w:p>
        </w:tc>
      </w:tr>
      <w:tr w:rsidR="000F716B" w:rsidRPr="00481D2D" w14:paraId="0A96C935" w14:textId="77777777" w:rsidTr="000F716B">
        <w:tc>
          <w:tcPr>
            <w:tcW w:w="1247" w:type="dxa"/>
            <w:gridSpan w:val="2"/>
          </w:tcPr>
          <w:p w14:paraId="50963772" w14:textId="77777777" w:rsidR="000F716B" w:rsidRPr="00481D2D" w:rsidRDefault="000F716B" w:rsidP="006A21FD">
            <w:pPr>
              <w:pStyle w:val="TAL"/>
              <w:rPr>
                <w:lang w:eastAsia="zh-CN"/>
              </w:rPr>
            </w:pPr>
            <w:r>
              <w:rPr>
                <w:rFonts w:hint="eastAsia"/>
                <w:lang w:eastAsia="zh-CN"/>
              </w:rPr>
              <w:t>6</w:t>
            </w:r>
            <w:r>
              <w:rPr>
                <w:lang w:eastAsia="zh-CN"/>
              </w:rPr>
              <w:t>3C</w:t>
            </w:r>
          </w:p>
        </w:tc>
        <w:tc>
          <w:tcPr>
            <w:tcW w:w="3402" w:type="dxa"/>
            <w:gridSpan w:val="2"/>
          </w:tcPr>
          <w:p w14:paraId="2DD9EC94" w14:textId="77777777" w:rsidR="000F716B" w:rsidRPr="00481D2D" w:rsidRDefault="000F716B" w:rsidP="006A21FD">
            <w:pPr>
              <w:pStyle w:val="TAL"/>
              <w:rPr>
                <w:lang w:eastAsia="zh-CN"/>
              </w:rPr>
            </w:pPr>
            <w:r>
              <w:rPr>
                <w:lang w:eastAsia="zh-CN"/>
              </w:rPr>
              <w:t>3</w:t>
            </w:r>
            <w:r w:rsidRPr="00CD3C03">
              <w:rPr>
                <w:lang w:eastAsia="zh-CN"/>
              </w:rPr>
              <w:t>GPP-NR</w:t>
            </w:r>
            <w:del w:id="2796" w:author="CR6747" w:date="2025-11-01T21:25:00Z">
              <w:r w:rsidRPr="00CD3C03" w:rsidDel="009A4B84">
                <w:rPr>
                  <w:lang w:eastAsia="zh-CN"/>
                </w:rPr>
                <w:delText>(</w:delText>
              </w:r>
              <w:r w:rsidDel="009A4B84">
                <w:rPr>
                  <w:lang w:eastAsia="zh-CN"/>
                </w:rPr>
                <w:delText>G</w:delText>
              </w:r>
              <w:r w:rsidRPr="00CD3C03" w:rsidDel="009A4B84">
                <w:rPr>
                  <w:lang w:eastAsia="zh-CN"/>
                </w:rPr>
                <w:delText>EO)</w:delText>
              </w:r>
            </w:del>
            <w:ins w:id="2797" w:author="CR6747" w:date="2025-11-01T21:25:00Z">
              <w:r w:rsidR="009A4B84">
                <w:rPr>
                  <w:lang w:eastAsia="zh-CN"/>
                </w:rPr>
                <w:t>-GEO</w:t>
              </w:r>
            </w:ins>
          </w:p>
        </w:tc>
        <w:tc>
          <w:tcPr>
            <w:tcW w:w="1701" w:type="dxa"/>
            <w:gridSpan w:val="2"/>
          </w:tcPr>
          <w:p w14:paraId="1C55AD47" w14:textId="77777777" w:rsidR="000F716B" w:rsidRPr="00481D2D" w:rsidRDefault="000F716B" w:rsidP="006A21FD">
            <w:pPr>
              <w:pStyle w:val="TAL"/>
            </w:pPr>
            <w:r w:rsidRPr="00481D2D">
              <w:t>Subclause 7.2A.4</w:t>
            </w:r>
          </w:p>
        </w:tc>
        <w:tc>
          <w:tcPr>
            <w:tcW w:w="1701" w:type="dxa"/>
            <w:gridSpan w:val="2"/>
          </w:tcPr>
          <w:p w14:paraId="1DE54986" w14:textId="77777777" w:rsidR="000F716B" w:rsidRPr="00481D2D" w:rsidRDefault="000F716B" w:rsidP="006A21FD">
            <w:pPr>
              <w:pStyle w:val="TAL"/>
            </w:pPr>
            <w:r w:rsidRPr="00481D2D">
              <w:t>n/a</w:t>
            </w:r>
          </w:p>
        </w:tc>
        <w:tc>
          <w:tcPr>
            <w:tcW w:w="1701" w:type="dxa"/>
            <w:gridSpan w:val="3"/>
          </w:tcPr>
          <w:p w14:paraId="00424D29" w14:textId="77777777" w:rsidR="000F716B" w:rsidRPr="00481D2D" w:rsidRDefault="000F716B" w:rsidP="006A21FD">
            <w:pPr>
              <w:pStyle w:val="TAL"/>
            </w:pPr>
            <w:r w:rsidRPr="00481D2D">
              <w:t>c2</w:t>
            </w:r>
          </w:p>
        </w:tc>
      </w:tr>
      <w:tr w:rsidR="000F716B" w:rsidRPr="00481D2D" w14:paraId="77C66746" w14:textId="77777777" w:rsidTr="000F716B">
        <w:tc>
          <w:tcPr>
            <w:tcW w:w="1247" w:type="dxa"/>
            <w:gridSpan w:val="2"/>
          </w:tcPr>
          <w:p w14:paraId="55B1A948" w14:textId="77777777" w:rsidR="000F716B" w:rsidRPr="00481D2D" w:rsidRDefault="000F716B" w:rsidP="006A21FD">
            <w:pPr>
              <w:pStyle w:val="TAL"/>
              <w:rPr>
                <w:lang w:eastAsia="zh-CN"/>
              </w:rPr>
            </w:pPr>
            <w:r>
              <w:rPr>
                <w:rFonts w:hint="eastAsia"/>
                <w:lang w:eastAsia="zh-CN"/>
              </w:rPr>
              <w:t>6</w:t>
            </w:r>
            <w:r>
              <w:rPr>
                <w:lang w:eastAsia="zh-CN"/>
              </w:rPr>
              <w:t>3D</w:t>
            </w:r>
          </w:p>
        </w:tc>
        <w:tc>
          <w:tcPr>
            <w:tcW w:w="3402" w:type="dxa"/>
            <w:gridSpan w:val="2"/>
          </w:tcPr>
          <w:p w14:paraId="1BB80BC3" w14:textId="77777777" w:rsidR="000F716B" w:rsidRPr="00481D2D" w:rsidRDefault="000F716B" w:rsidP="006A21FD">
            <w:pPr>
              <w:pStyle w:val="TAL"/>
              <w:rPr>
                <w:lang w:eastAsia="zh-CN"/>
              </w:rPr>
            </w:pPr>
            <w:r>
              <w:rPr>
                <w:lang w:eastAsia="zh-CN"/>
              </w:rPr>
              <w:t>3</w:t>
            </w:r>
            <w:r w:rsidRPr="00CD3C03">
              <w:rPr>
                <w:lang w:eastAsia="zh-CN"/>
              </w:rPr>
              <w:t>GPP-NR</w:t>
            </w:r>
            <w:del w:id="2798" w:author="CR6747" w:date="2025-11-01T21:27:00Z">
              <w:r w:rsidRPr="00CD3C03" w:rsidDel="009A4B84">
                <w:rPr>
                  <w:lang w:eastAsia="zh-CN"/>
                </w:rPr>
                <w:delText>(</w:delText>
              </w:r>
              <w:r w:rsidDel="009A4B84">
                <w:rPr>
                  <w:lang w:eastAsia="zh-CN"/>
                </w:rPr>
                <w:delText>OTHERSAT</w:delText>
              </w:r>
              <w:r w:rsidRPr="00CD3C03" w:rsidDel="009A4B84">
                <w:rPr>
                  <w:lang w:eastAsia="zh-CN"/>
                </w:rPr>
                <w:delText>)</w:delText>
              </w:r>
            </w:del>
            <w:ins w:id="2799" w:author="CR6747" w:date="2025-11-01T21:27:00Z">
              <w:r w:rsidR="009A4B84">
                <w:rPr>
                  <w:lang w:eastAsia="zh-CN"/>
                </w:rPr>
                <w:t>-OTHERSAT</w:t>
              </w:r>
            </w:ins>
          </w:p>
        </w:tc>
        <w:tc>
          <w:tcPr>
            <w:tcW w:w="1701" w:type="dxa"/>
            <w:gridSpan w:val="2"/>
          </w:tcPr>
          <w:p w14:paraId="7EA7EF82" w14:textId="77777777" w:rsidR="000F716B" w:rsidRPr="00481D2D" w:rsidRDefault="000F716B" w:rsidP="006A21FD">
            <w:pPr>
              <w:pStyle w:val="TAL"/>
            </w:pPr>
            <w:r w:rsidRPr="00481D2D">
              <w:t>Subclause 7.2A.4</w:t>
            </w:r>
          </w:p>
        </w:tc>
        <w:tc>
          <w:tcPr>
            <w:tcW w:w="1701" w:type="dxa"/>
            <w:gridSpan w:val="2"/>
          </w:tcPr>
          <w:p w14:paraId="0B9C4CDC" w14:textId="77777777" w:rsidR="000F716B" w:rsidRPr="00481D2D" w:rsidRDefault="000F716B" w:rsidP="006A21FD">
            <w:pPr>
              <w:pStyle w:val="TAL"/>
            </w:pPr>
            <w:r w:rsidRPr="00481D2D">
              <w:t>n/a</w:t>
            </w:r>
          </w:p>
        </w:tc>
        <w:tc>
          <w:tcPr>
            <w:tcW w:w="1701" w:type="dxa"/>
            <w:gridSpan w:val="3"/>
          </w:tcPr>
          <w:p w14:paraId="063D4681" w14:textId="77777777" w:rsidR="000F716B" w:rsidRPr="00481D2D" w:rsidRDefault="000F716B" w:rsidP="006A21FD">
            <w:pPr>
              <w:pStyle w:val="TAL"/>
            </w:pPr>
            <w:r w:rsidRPr="00481D2D">
              <w:t>c2</w:t>
            </w:r>
          </w:p>
        </w:tc>
      </w:tr>
      <w:tr w:rsidR="000F716B" w:rsidRPr="00481D2D" w14:paraId="50E43F10" w14:textId="77777777" w:rsidTr="000F716B">
        <w:tc>
          <w:tcPr>
            <w:tcW w:w="1247" w:type="dxa"/>
            <w:gridSpan w:val="2"/>
          </w:tcPr>
          <w:p w14:paraId="1174F346" w14:textId="77777777" w:rsidR="000F716B" w:rsidRPr="00481D2D" w:rsidRDefault="000F716B" w:rsidP="006A21FD">
            <w:pPr>
              <w:pStyle w:val="TAL"/>
              <w:rPr>
                <w:lang w:eastAsia="zh-CN"/>
              </w:rPr>
            </w:pPr>
            <w:r>
              <w:rPr>
                <w:rFonts w:hint="eastAsia"/>
                <w:lang w:eastAsia="zh-CN"/>
              </w:rPr>
              <w:t>6</w:t>
            </w:r>
            <w:r>
              <w:rPr>
                <w:lang w:eastAsia="zh-CN"/>
              </w:rPr>
              <w:t>3E</w:t>
            </w:r>
          </w:p>
        </w:tc>
        <w:tc>
          <w:tcPr>
            <w:tcW w:w="3402" w:type="dxa"/>
            <w:gridSpan w:val="2"/>
          </w:tcPr>
          <w:p w14:paraId="4EA58E3C" w14:textId="77777777" w:rsidR="000F716B" w:rsidRPr="00481D2D" w:rsidRDefault="000F716B" w:rsidP="006A21FD">
            <w:pPr>
              <w:pStyle w:val="TAL"/>
              <w:rPr>
                <w:lang w:eastAsia="zh-CN"/>
              </w:rPr>
            </w:pPr>
            <w:r w:rsidRPr="00155636">
              <w:rPr>
                <w:lang w:eastAsia="zh-CN"/>
              </w:rPr>
              <w:t>3GPP-WB-E-UTRAN</w:t>
            </w:r>
            <w:del w:id="2800" w:author="CR6747" w:date="2025-11-01T21:11:00Z">
              <w:r w:rsidRPr="00155636" w:rsidDel="00BD0A04">
                <w:rPr>
                  <w:lang w:eastAsia="zh-CN"/>
                </w:rPr>
                <w:delText>(LEO)</w:delText>
              </w:r>
            </w:del>
            <w:ins w:id="2801" w:author="CR6747" w:date="2025-11-01T21:11:00Z">
              <w:r w:rsidR="00BD0A04">
                <w:rPr>
                  <w:lang w:eastAsia="zh-CN"/>
                </w:rPr>
                <w:t>-LEO</w:t>
              </w:r>
            </w:ins>
          </w:p>
        </w:tc>
        <w:tc>
          <w:tcPr>
            <w:tcW w:w="1701" w:type="dxa"/>
            <w:gridSpan w:val="2"/>
          </w:tcPr>
          <w:p w14:paraId="404E6A6A" w14:textId="77777777" w:rsidR="000F716B" w:rsidRPr="00481D2D" w:rsidRDefault="000F716B" w:rsidP="006A21FD">
            <w:pPr>
              <w:pStyle w:val="TAL"/>
            </w:pPr>
            <w:r w:rsidRPr="00481D2D">
              <w:t>Subclause 7.2A.4</w:t>
            </w:r>
          </w:p>
        </w:tc>
        <w:tc>
          <w:tcPr>
            <w:tcW w:w="1701" w:type="dxa"/>
            <w:gridSpan w:val="2"/>
          </w:tcPr>
          <w:p w14:paraId="1B553D73" w14:textId="77777777" w:rsidR="000F716B" w:rsidRPr="00481D2D" w:rsidRDefault="000F716B" w:rsidP="006A21FD">
            <w:pPr>
              <w:pStyle w:val="TAL"/>
            </w:pPr>
            <w:r w:rsidRPr="00481D2D">
              <w:t>n/a</w:t>
            </w:r>
          </w:p>
        </w:tc>
        <w:tc>
          <w:tcPr>
            <w:tcW w:w="1701" w:type="dxa"/>
            <w:gridSpan w:val="3"/>
          </w:tcPr>
          <w:p w14:paraId="30232F8F" w14:textId="77777777" w:rsidR="000F716B" w:rsidRPr="00481D2D" w:rsidRDefault="000F716B" w:rsidP="006A21FD">
            <w:pPr>
              <w:pStyle w:val="TAL"/>
            </w:pPr>
            <w:r w:rsidRPr="00481D2D">
              <w:t>c2</w:t>
            </w:r>
          </w:p>
        </w:tc>
      </w:tr>
      <w:tr w:rsidR="000F716B" w:rsidRPr="00481D2D" w14:paraId="5AD84CD2" w14:textId="77777777" w:rsidTr="000F716B">
        <w:tc>
          <w:tcPr>
            <w:tcW w:w="1247" w:type="dxa"/>
            <w:gridSpan w:val="2"/>
          </w:tcPr>
          <w:p w14:paraId="5F5438E7" w14:textId="77777777" w:rsidR="000F716B" w:rsidRPr="00481D2D" w:rsidRDefault="000F716B" w:rsidP="006A21FD">
            <w:pPr>
              <w:pStyle w:val="TAL"/>
              <w:rPr>
                <w:lang w:eastAsia="zh-CN"/>
              </w:rPr>
            </w:pPr>
            <w:r>
              <w:rPr>
                <w:rFonts w:hint="eastAsia"/>
                <w:lang w:eastAsia="zh-CN"/>
              </w:rPr>
              <w:t>6</w:t>
            </w:r>
            <w:r>
              <w:rPr>
                <w:lang w:eastAsia="zh-CN"/>
              </w:rPr>
              <w:t>3F</w:t>
            </w:r>
          </w:p>
        </w:tc>
        <w:tc>
          <w:tcPr>
            <w:tcW w:w="3402" w:type="dxa"/>
            <w:gridSpan w:val="2"/>
          </w:tcPr>
          <w:p w14:paraId="3D17EBEE" w14:textId="77777777" w:rsidR="000F716B" w:rsidRPr="00481D2D" w:rsidRDefault="000F716B" w:rsidP="006A21FD">
            <w:pPr>
              <w:pStyle w:val="TAL"/>
              <w:rPr>
                <w:lang w:eastAsia="zh-CN"/>
              </w:rPr>
            </w:pPr>
            <w:r w:rsidRPr="00155636">
              <w:rPr>
                <w:lang w:eastAsia="zh-CN"/>
              </w:rPr>
              <w:t>3GPP-WB-E-UTRAN</w:t>
            </w:r>
            <w:del w:id="2802" w:author="CR6747" w:date="2025-11-01T21:15:00Z">
              <w:r w:rsidRPr="00155636" w:rsidDel="00BD0A04">
                <w:rPr>
                  <w:lang w:eastAsia="zh-CN"/>
                </w:rPr>
                <w:delText>(</w:delText>
              </w:r>
              <w:r w:rsidDel="00BD0A04">
                <w:rPr>
                  <w:lang w:eastAsia="zh-CN"/>
                </w:rPr>
                <w:delText>M</w:delText>
              </w:r>
              <w:r w:rsidRPr="00155636" w:rsidDel="00BD0A04">
                <w:rPr>
                  <w:lang w:eastAsia="zh-CN"/>
                </w:rPr>
                <w:delText>EO)</w:delText>
              </w:r>
            </w:del>
            <w:ins w:id="2803" w:author="CR6747" w:date="2025-11-01T21:15:00Z">
              <w:r w:rsidR="00BD0A04">
                <w:rPr>
                  <w:lang w:eastAsia="zh-CN"/>
                </w:rPr>
                <w:t>-MEO</w:t>
              </w:r>
            </w:ins>
          </w:p>
        </w:tc>
        <w:tc>
          <w:tcPr>
            <w:tcW w:w="1701" w:type="dxa"/>
            <w:gridSpan w:val="2"/>
          </w:tcPr>
          <w:p w14:paraId="59C2E685" w14:textId="77777777" w:rsidR="000F716B" w:rsidRPr="00481D2D" w:rsidRDefault="000F716B" w:rsidP="006A21FD">
            <w:pPr>
              <w:pStyle w:val="TAL"/>
            </w:pPr>
            <w:r w:rsidRPr="00481D2D">
              <w:t>Subclause 7.2A.4</w:t>
            </w:r>
          </w:p>
        </w:tc>
        <w:tc>
          <w:tcPr>
            <w:tcW w:w="1701" w:type="dxa"/>
            <w:gridSpan w:val="2"/>
          </w:tcPr>
          <w:p w14:paraId="25126D16" w14:textId="77777777" w:rsidR="000F716B" w:rsidRPr="00481D2D" w:rsidRDefault="000F716B" w:rsidP="006A21FD">
            <w:pPr>
              <w:pStyle w:val="TAL"/>
            </w:pPr>
            <w:r w:rsidRPr="00481D2D">
              <w:t>n/a</w:t>
            </w:r>
          </w:p>
        </w:tc>
        <w:tc>
          <w:tcPr>
            <w:tcW w:w="1701" w:type="dxa"/>
            <w:gridSpan w:val="3"/>
          </w:tcPr>
          <w:p w14:paraId="4EEFA6A1" w14:textId="77777777" w:rsidR="000F716B" w:rsidRPr="00481D2D" w:rsidRDefault="000F716B" w:rsidP="006A21FD">
            <w:pPr>
              <w:pStyle w:val="TAL"/>
            </w:pPr>
            <w:r w:rsidRPr="00481D2D">
              <w:t>c2</w:t>
            </w:r>
          </w:p>
        </w:tc>
      </w:tr>
      <w:tr w:rsidR="000F716B" w:rsidRPr="00481D2D" w14:paraId="223761DE" w14:textId="77777777" w:rsidTr="000F716B">
        <w:tc>
          <w:tcPr>
            <w:tcW w:w="1247" w:type="dxa"/>
            <w:gridSpan w:val="2"/>
          </w:tcPr>
          <w:p w14:paraId="3708086E" w14:textId="77777777" w:rsidR="000F716B" w:rsidRPr="00481D2D" w:rsidRDefault="000F716B" w:rsidP="006A21FD">
            <w:pPr>
              <w:pStyle w:val="TAL"/>
              <w:rPr>
                <w:lang w:eastAsia="zh-CN"/>
              </w:rPr>
            </w:pPr>
            <w:r>
              <w:rPr>
                <w:lang w:eastAsia="zh-CN"/>
              </w:rPr>
              <w:t>63G</w:t>
            </w:r>
          </w:p>
        </w:tc>
        <w:tc>
          <w:tcPr>
            <w:tcW w:w="3402" w:type="dxa"/>
            <w:gridSpan w:val="2"/>
          </w:tcPr>
          <w:p w14:paraId="4A382C44" w14:textId="77777777" w:rsidR="000F716B" w:rsidRPr="00481D2D" w:rsidRDefault="000F716B" w:rsidP="006A21FD">
            <w:pPr>
              <w:pStyle w:val="TAL"/>
              <w:rPr>
                <w:lang w:eastAsia="zh-CN"/>
              </w:rPr>
            </w:pPr>
            <w:r w:rsidRPr="00155636">
              <w:rPr>
                <w:lang w:eastAsia="zh-CN"/>
              </w:rPr>
              <w:t>3GPP-WB-E-UTRAN</w:t>
            </w:r>
            <w:del w:id="2804" w:author="CR6747" w:date="2025-11-01T21:25:00Z">
              <w:r w:rsidRPr="00155636" w:rsidDel="009A4B84">
                <w:rPr>
                  <w:lang w:eastAsia="zh-CN"/>
                </w:rPr>
                <w:delText>(</w:delText>
              </w:r>
              <w:r w:rsidDel="009A4B84">
                <w:rPr>
                  <w:lang w:eastAsia="zh-CN"/>
                </w:rPr>
                <w:delText>G</w:delText>
              </w:r>
              <w:r w:rsidRPr="00155636" w:rsidDel="009A4B84">
                <w:rPr>
                  <w:lang w:eastAsia="zh-CN"/>
                </w:rPr>
                <w:delText>EO)</w:delText>
              </w:r>
            </w:del>
            <w:ins w:id="2805" w:author="CR6747" w:date="2025-11-01T21:25:00Z">
              <w:r w:rsidR="009A4B84">
                <w:rPr>
                  <w:lang w:eastAsia="zh-CN"/>
                </w:rPr>
                <w:t>-GEO</w:t>
              </w:r>
            </w:ins>
          </w:p>
        </w:tc>
        <w:tc>
          <w:tcPr>
            <w:tcW w:w="1701" w:type="dxa"/>
            <w:gridSpan w:val="2"/>
          </w:tcPr>
          <w:p w14:paraId="68071168" w14:textId="77777777" w:rsidR="000F716B" w:rsidRPr="00481D2D" w:rsidRDefault="000F716B" w:rsidP="006A21FD">
            <w:pPr>
              <w:pStyle w:val="TAL"/>
            </w:pPr>
            <w:r w:rsidRPr="00481D2D">
              <w:t>Subclause 7.2A.4</w:t>
            </w:r>
          </w:p>
        </w:tc>
        <w:tc>
          <w:tcPr>
            <w:tcW w:w="1701" w:type="dxa"/>
            <w:gridSpan w:val="2"/>
          </w:tcPr>
          <w:p w14:paraId="7233A16A" w14:textId="77777777" w:rsidR="000F716B" w:rsidRPr="00481D2D" w:rsidRDefault="000F716B" w:rsidP="006A21FD">
            <w:pPr>
              <w:pStyle w:val="TAL"/>
            </w:pPr>
            <w:r w:rsidRPr="00481D2D">
              <w:t>n/a</w:t>
            </w:r>
          </w:p>
        </w:tc>
        <w:tc>
          <w:tcPr>
            <w:tcW w:w="1701" w:type="dxa"/>
            <w:gridSpan w:val="3"/>
          </w:tcPr>
          <w:p w14:paraId="41C44928" w14:textId="77777777" w:rsidR="000F716B" w:rsidRPr="00481D2D" w:rsidRDefault="000F716B" w:rsidP="006A21FD">
            <w:pPr>
              <w:pStyle w:val="TAL"/>
            </w:pPr>
            <w:r w:rsidRPr="00481D2D">
              <w:t>c2</w:t>
            </w:r>
          </w:p>
        </w:tc>
      </w:tr>
      <w:tr w:rsidR="000F716B" w:rsidRPr="00481D2D" w14:paraId="0E533FAA" w14:textId="77777777" w:rsidTr="000F716B">
        <w:tc>
          <w:tcPr>
            <w:tcW w:w="1247" w:type="dxa"/>
            <w:gridSpan w:val="2"/>
          </w:tcPr>
          <w:p w14:paraId="41B24F6D" w14:textId="77777777" w:rsidR="000F716B" w:rsidRPr="00481D2D" w:rsidRDefault="000F716B" w:rsidP="006A21FD">
            <w:pPr>
              <w:pStyle w:val="TAL"/>
              <w:rPr>
                <w:lang w:eastAsia="zh-CN"/>
              </w:rPr>
            </w:pPr>
            <w:r>
              <w:rPr>
                <w:lang w:eastAsia="zh-CN"/>
              </w:rPr>
              <w:t>63H</w:t>
            </w:r>
          </w:p>
        </w:tc>
        <w:tc>
          <w:tcPr>
            <w:tcW w:w="3402" w:type="dxa"/>
            <w:gridSpan w:val="2"/>
          </w:tcPr>
          <w:p w14:paraId="709DD0E7" w14:textId="77777777" w:rsidR="000F716B" w:rsidRPr="00481D2D" w:rsidRDefault="000F716B" w:rsidP="006A21FD">
            <w:pPr>
              <w:pStyle w:val="TAL"/>
              <w:rPr>
                <w:lang w:eastAsia="zh-CN"/>
              </w:rPr>
            </w:pPr>
            <w:r w:rsidRPr="00155636">
              <w:rPr>
                <w:lang w:eastAsia="zh-CN"/>
              </w:rPr>
              <w:t>3GPP-WB-E-UTRAN</w:t>
            </w:r>
            <w:del w:id="2806" w:author="CR6747" w:date="2025-11-01T21:27:00Z">
              <w:r w:rsidRPr="00155636" w:rsidDel="009A4B84">
                <w:rPr>
                  <w:lang w:eastAsia="zh-CN"/>
                </w:rPr>
                <w:delText>(</w:delText>
              </w:r>
              <w:r w:rsidDel="009A4B84">
                <w:rPr>
                  <w:lang w:eastAsia="zh-CN"/>
                </w:rPr>
                <w:delText>OTHERSAT</w:delText>
              </w:r>
              <w:r w:rsidRPr="00155636" w:rsidDel="009A4B84">
                <w:rPr>
                  <w:lang w:eastAsia="zh-CN"/>
                </w:rPr>
                <w:delText>)</w:delText>
              </w:r>
            </w:del>
            <w:ins w:id="2807" w:author="CR6747" w:date="2025-11-01T21:27:00Z">
              <w:r w:rsidR="009A4B84">
                <w:rPr>
                  <w:lang w:eastAsia="zh-CN"/>
                </w:rPr>
                <w:t>-OTHERSAT</w:t>
              </w:r>
            </w:ins>
          </w:p>
        </w:tc>
        <w:tc>
          <w:tcPr>
            <w:tcW w:w="1701" w:type="dxa"/>
            <w:gridSpan w:val="2"/>
          </w:tcPr>
          <w:p w14:paraId="7164129E" w14:textId="77777777" w:rsidR="000F716B" w:rsidRPr="00481D2D" w:rsidRDefault="000F716B" w:rsidP="006A21FD">
            <w:pPr>
              <w:pStyle w:val="TAL"/>
            </w:pPr>
            <w:r w:rsidRPr="00481D2D">
              <w:t>Subclause 7.2A.4</w:t>
            </w:r>
          </w:p>
        </w:tc>
        <w:tc>
          <w:tcPr>
            <w:tcW w:w="1701" w:type="dxa"/>
            <w:gridSpan w:val="2"/>
          </w:tcPr>
          <w:p w14:paraId="272B3C66" w14:textId="77777777" w:rsidR="000F716B" w:rsidRPr="00481D2D" w:rsidRDefault="000F716B" w:rsidP="006A21FD">
            <w:pPr>
              <w:pStyle w:val="TAL"/>
            </w:pPr>
            <w:r w:rsidRPr="00481D2D">
              <w:t>n/a</w:t>
            </w:r>
          </w:p>
        </w:tc>
        <w:tc>
          <w:tcPr>
            <w:tcW w:w="1701" w:type="dxa"/>
            <w:gridSpan w:val="3"/>
          </w:tcPr>
          <w:p w14:paraId="40B8D86A" w14:textId="77777777" w:rsidR="000F716B" w:rsidRPr="00481D2D" w:rsidRDefault="000F716B" w:rsidP="006A21FD">
            <w:pPr>
              <w:pStyle w:val="TAL"/>
            </w:pPr>
            <w:r w:rsidRPr="00481D2D">
              <w:t>c2</w:t>
            </w:r>
          </w:p>
        </w:tc>
      </w:tr>
      <w:tr w:rsidR="000F716B" w:rsidRPr="00481D2D" w14:paraId="63F5CC42" w14:textId="77777777" w:rsidTr="000F716B">
        <w:tc>
          <w:tcPr>
            <w:tcW w:w="1247" w:type="dxa"/>
            <w:gridSpan w:val="2"/>
          </w:tcPr>
          <w:p w14:paraId="2ABE187A" w14:textId="77777777" w:rsidR="000F716B" w:rsidRPr="00481D2D" w:rsidRDefault="000F716B" w:rsidP="006A21FD">
            <w:pPr>
              <w:pStyle w:val="TAL"/>
              <w:rPr>
                <w:lang w:eastAsia="zh-CN"/>
              </w:rPr>
            </w:pPr>
            <w:r>
              <w:rPr>
                <w:lang w:eastAsia="zh-CN"/>
              </w:rPr>
              <w:t>63I</w:t>
            </w:r>
          </w:p>
        </w:tc>
        <w:tc>
          <w:tcPr>
            <w:tcW w:w="3402" w:type="dxa"/>
            <w:gridSpan w:val="2"/>
          </w:tcPr>
          <w:p w14:paraId="59BDD13E" w14:textId="77777777" w:rsidR="000F716B" w:rsidRPr="00481D2D" w:rsidRDefault="000F716B" w:rsidP="006A21FD">
            <w:pPr>
              <w:pStyle w:val="TAL"/>
              <w:rPr>
                <w:lang w:eastAsia="zh-CN"/>
              </w:rPr>
            </w:pPr>
            <w:r w:rsidRPr="00F64348">
              <w:rPr>
                <w:lang w:eastAsia="zh-CN"/>
              </w:rPr>
              <w:t>3GPP-NB-IoT</w:t>
            </w:r>
            <w:del w:id="2808" w:author="CR6747" w:date="2025-11-01T21:11:00Z">
              <w:r w:rsidRPr="00F64348" w:rsidDel="00BD0A04">
                <w:rPr>
                  <w:lang w:eastAsia="zh-CN"/>
                </w:rPr>
                <w:delText>(LEO)</w:delText>
              </w:r>
            </w:del>
            <w:ins w:id="2809" w:author="CR6747" w:date="2025-11-01T21:11:00Z">
              <w:r w:rsidR="00BD0A04">
                <w:rPr>
                  <w:lang w:eastAsia="zh-CN"/>
                </w:rPr>
                <w:t>-LEO</w:t>
              </w:r>
            </w:ins>
          </w:p>
        </w:tc>
        <w:tc>
          <w:tcPr>
            <w:tcW w:w="1701" w:type="dxa"/>
            <w:gridSpan w:val="2"/>
          </w:tcPr>
          <w:p w14:paraId="621117F4" w14:textId="77777777" w:rsidR="000F716B" w:rsidRPr="00481D2D" w:rsidRDefault="000F716B" w:rsidP="006A21FD">
            <w:pPr>
              <w:pStyle w:val="TAL"/>
            </w:pPr>
            <w:r w:rsidRPr="00481D2D">
              <w:t>Subclause 7.2A.4</w:t>
            </w:r>
          </w:p>
        </w:tc>
        <w:tc>
          <w:tcPr>
            <w:tcW w:w="1701" w:type="dxa"/>
            <w:gridSpan w:val="2"/>
          </w:tcPr>
          <w:p w14:paraId="44D0E314" w14:textId="77777777" w:rsidR="000F716B" w:rsidRPr="00481D2D" w:rsidRDefault="000F716B" w:rsidP="006A21FD">
            <w:pPr>
              <w:pStyle w:val="TAL"/>
            </w:pPr>
            <w:r w:rsidRPr="00481D2D">
              <w:t>n/a</w:t>
            </w:r>
          </w:p>
        </w:tc>
        <w:tc>
          <w:tcPr>
            <w:tcW w:w="1701" w:type="dxa"/>
            <w:gridSpan w:val="3"/>
          </w:tcPr>
          <w:p w14:paraId="1CA43E46" w14:textId="77777777" w:rsidR="000F716B" w:rsidRPr="00481D2D" w:rsidRDefault="000F716B" w:rsidP="006A21FD">
            <w:pPr>
              <w:pStyle w:val="TAL"/>
            </w:pPr>
            <w:r w:rsidRPr="00481D2D">
              <w:t>c2</w:t>
            </w:r>
          </w:p>
        </w:tc>
      </w:tr>
      <w:tr w:rsidR="000F716B" w:rsidRPr="00481D2D" w14:paraId="6E56BACF" w14:textId="77777777" w:rsidTr="000F716B">
        <w:tc>
          <w:tcPr>
            <w:tcW w:w="1247" w:type="dxa"/>
            <w:gridSpan w:val="2"/>
          </w:tcPr>
          <w:p w14:paraId="67A9EF18" w14:textId="77777777" w:rsidR="000F716B" w:rsidRPr="00481D2D" w:rsidRDefault="000F716B" w:rsidP="006A21FD">
            <w:pPr>
              <w:pStyle w:val="TAL"/>
              <w:rPr>
                <w:lang w:eastAsia="zh-CN"/>
              </w:rPr>
            </w:pPr>
            <w:r>
              <w:rPr>
                <w:lang w:eastAsia="zh-CN"/>
              </w:rPr>
              <w:t>63J</w:t>
            </w:r>
          </w:p>
        </w:tc>
        <w:tc>
          <w:tcPr>
            <w:tcW w:w="3402" w:type="dxa"/>
            <w:gridSpan w:val="2"/>
          </w:tcPr>
          <w:p w14:paraId="7D4653DE" w14:textId="77777777" w:rsidR="000F716B" w:rsidRPr="00481D2D" w:rsidRDefault="000F716B" w:rsidP="006A21FD">
            <w:pPr>
              <w:pStyle w:val="TAL"/>
              <w:rPr>
                <w:lang w:eastAsia="zh-CN"/>
              </w:rPr>
            </w:pPr>
            <w:r w:rsidRPr="00F64348">
              <w:rPr>
                <w:lang w:eastAsia="zh-CN"/>
              </w:rPr>
              <w:t>3GPP-NB-IoT</w:t>
            </w:r>
            <w:del w:id="2810" w:author="CR6747" w:date="2025-11-01T21:15:00Z">
              <w:r w:rsidRPr="00F64348" w:rsidDel="00BD0A04">
                <w:rPr>
                  <w:lang w:eastAsia="zh-CN"/>
                </w:rPr>
                <w:delText>(</w:delText>
              </w:r>
              <w:r w:rsidDel="00BD0A04">
                <w:rPr>
                  <w:lang w:eastAsia="zh-CN"/>
                </w:rPr>
                <w:delText>M</w:delText>
              </w:r>
              <w:r w:rsidRPr="00F64348" w:rsidDel="00BD0A04">
                <w:rPr>
                  <w:lang w:eastAsia="zh-CN"/>
                </w:rPr>
                <w:delText>EO)</w:delText>
              </w:r>
            </w:del>
            <w:ins w:id="2811" w:author="CR6747" w:date="2025-11-01T21:15:00Z">
              <w:r w:rsidR="00BD0A04">
                <w:rPr>
                  <w:lang w:eastAsia="zh-CN"/>
                </w:rPr>
                <w:t>-MEO</w:t>
              </w:r>
            </w:ins>
          </w:p>
        </w:tc>
        <w:tc>
          <w:tcPr>
            <w:tcW w:w="1701" w:type="dxa"/>
            <w:gridSpan w:val="2"/>
          </w:tcPr>
          <w:p w14:paraId="0E0C57EC" w14:textId="77777777" w:rsidR="000F716B" w:rsidRPr="00481D2D" w:rsidRDefault="000F716B" w:rsidP="006A21FD">
            <w:pPr>
              <w:pStyle w:val="TAL"/>
            </w:pPr>
            <w:r w:rsidRPr="00481D2D">
              <w:t>Subclause 7.2A.4</w:t>
            </w:r>
          </w:p>
        </w:tc>
        <w:tc>
          <w:tcPr>
            <w:tcW w:w="1701" w:type="dxa"/>
            <w:gridSpan w:val="2"/>
          </w:tcPr>
          <w:p w14:paraId="0A95BE59" w14:textId="77777777" w:rsidR="000F716B" w:rsidRPr="00481D2D" w:rsidRDefault="000F716B" w:rsidP="006A21FD">
            <w:pPr>
              <w:pStyle w:val="TAL"/>
            </w:pPr>
            <w:r w:rsidRPr="00481D2D">
              <w:t>n/a</w:t>
            </w:r>
          </w:p>
        </w:tc>
        <w:tc>
          <w:tcPr>
            <w:tcW w:w="1701" w:type="dxa"/>
            <w:gridSpan w:val="3"/>
          </w:tcPr>
          <w:p w14:paraId="2DB405FE" w14:textId="77777777" w:rsidR="000F716B" w:rsidRPr="00481D2D" w:rsidRDefault="000F716B" w:rsidP="006A21FD">
            <w:pPr>
              <w:pStyle w:val="TAL"/>
            </w:pPr>
            <w:r w:rsidRPr="00481D2D">
              <w:t>c2</w:t>
            </w:r>
          </w:p>
        </w:tc>
      </w:tr>
      <w:tr w:rsidR="000F716B" w:rsidRPr="00481D2D" w14:paraId="39DF5FFB" w14:textId="77777777" w:rsidTr="000F716B">
        <w:tc>
          <w:tcPr>
            <w:tcW w:w="1247" w:type="dxa"/>
            <w:gridSpan w:val="2"/>
          </w:tcPr>
          <w:p w14:paraId="104999BA" w14:textId="77777777" w:rsidR="000F716B" w:rsidRPr="00481D2D" w:rsidRDefault="000F716B" w:rsidP="006A21FD">
            <w:pPr>
              <w:pStyle w:val="TAL"/>
              <w:rPr>
                <w:lang w:eastAsia="zh-CN"/>
              </w:rPr>
            </w:pPr>
            <w:r>
              <w:rPr>
                <w:lang w:eastAsia="zh-CN"/>
              </w:rPr>
              <w:t>63K</w:t>
            </w:r>
          </w:p>
        </w:tc>
        <w:tc>
          <w:tcPr>
            <w:tcW w:w="3402" w:type="dxa"/>
            <w:gridSpan w:val="2"/>
          </w:tcPr>
          <w:p w14:paraId="729B383A" w14:textId="77777777" w:rsidR="000F716B" w:rsidRPr="00481D2D" w:rsidRDefault="000F716B" w:rsidP="006A21FD">
            <w:pPr>
              <w:pStyle w:val="TAL"/>
              <w:rPr>
                <w:lang w:eastAsia="zh-CN"/>
              </w:rPr>
            </w:pPr>
            <w:r w:rsidRPr="00F64348">
              <w:rPr>
                <w:lang w:eastAsia="zh-CN"/>
              </w:rPr>
              <w:t>3GPP-NB-IoT</w:t>
            </w:r>
            <w:del w:id="2812" w:author="CR6747" w:date="2025-11-01T21:25:00Z">
              <w:r w:rsidRPr="00F64348" w:rsidDel="009A4B84">
                <w:rPr>
                  <w:lang w:eastAsia="zh-CN"/>
                </w:rPr>
                <w:delText>(</w:delText>
              </w:r>
              <w:r w:rsidDel="009A4B84">
                <w:rPr>
                  <w:lang w:eastAsia="zh-CN"/>
                </w:rPr>
                <w:delText>G</w:delText>
              </w:r>
              <w:r w:rsidRPr="00F64348" w:rsidDel="009A4B84">
                <w:rPr>
                  <w:lang w:eastAsia="zh-CN"/>
                </w:rPr>
                <w:delText>EO)</w:delText>
              </w:r>
            </w:del>
            <w:ins w:id="2813" w:author="CR6747" w:date="2025-11-01T21:25:00Z">
              <w:r w:rsidR="009A4B84">
                <w:rPr>
                  <w:lang w:eastAsia="zh-CN"/>
                </w:rPr>
                <w:t>-GEO</w:t>
              </w:r>
            </w:ins>
          </w:p>
        </w:tc>
        <w:tc>
          <w:tcPr>
            <w:tcW w:w="1701" w:type="dxa"/>
            <w:gridSpan w:val="2"/>
          </w:tcPr>
          <w:p w14:paraId="47C90A19" w14:textId="77777777" w:rsidR="000F716B" w:rsidRPr="00481D2D" w:rsidRDefault="000F716B" w:rsidP="006A21FD">
            <w:pPr>
              <w:pStyle w:val="TAL"/>
            </w:pPr>
            <w:r w:rsidRPr="00481D2D">
              <w:t>Subclause 7.2A.4</w:t>
            </w:r>
          </w:p>
        </w:tc>
        <w:tc>
          <w:tcPr>
            <w:tcW w:w="1701" w:type="dxa"/>
            <w:gridSpan w:val="2"/>
          </w:tcPr>
          <w:p w14:paraId="069532D5" w14:textId="77777777" w:rsidR="000F716B" w:rsidRPr="00481D2D" w:rsidRDefault="000F716B" w:rsidP="006A21FD">
            <w:pPr>
              <w:pStyle w:val="TAL"/>
            </w:pPr>
            <w:r w:rsidRPr="00481D2D">
              <w:t>n/a</w:t>
            </w:r>
          </w:p>
        </w:tc>
        <w:tc>
          <w:tcPr>
            <w:tcW w:w="1701" w:type="dxa"/>
            <w:gridSpan w:val="3"/>
          </w:tcPr>
          <w:p w14:paraId="24CBCF60" w14:textId="77777777" w:rsidR="000F716B" w:rsidRPr="00481D2D" w:rsidRDefault="000F716B" w:rsidP="006A21FD">
            <w:pPr>
              <w:pStyle w:val="TAL"/>
            </w:pPr>
            <w:r w:rsidRPr="00481D2D">
              <w:t>c2</w:t>
            </w:r>
          </w:p>
        </w:tc>
      </w:tr>
      <w:tr w:rsidR="000F716B" w:rsidRPr="00481D2D" w14:paraId="4479E08D" w14:textId="77777777" w:rsidTr="000F716B">
        <w:tc>
          <w:tcPr>
            <w:tcW w:w="1247" w:type="dxa"/>
            <w:gridSpan w:val="2"/>
          </w:tcPr>
          <w:p w14:paraId="4971EC4F" w14:textId="77777777" w:rsidR="000F716B" w:rsidRPr="00481D2D" w:rsidRDefault="000F716B" w:rsidP="006A21FD">
            <w:pPr>
              <w:pStyle w:val="TAL"/>
              <w:rPr>
                <w:lang w:eastAsia="zh-CN"/>
              </w:rPr>
            </w:pPr>
            <w:r>
              <w:rPr>
                <w:lang w:eastAsia="zh-CN"/>
              </w:rPr>
              <w:t>63L</w:t>
            </w:r>
          </w:p>
        </w:tc>
        <w:tc>
          <w:tcPr>
            <w:tcW w:w="3402" w:type="dxa"/>
            <w:gridSpan w:val="2"/>
          </w:tcPr>
          <w:p w14:paraId="32838185" w14:textId="77777777" w:rsidR="000F716B" w:rsidRPr="00481D2D" w:rsidRDefault="000F716B" w:rsidP="006A21FD">
            <w:pPr>
              <w:pStyle w:val="TAL"/>
              <w:rPr>
                <w:lang w:eastAsia="zh-CN"/>
              </w:rPr>
            </w:pPr>
            <w:r w:rsidRPr="00F64348">
              <w:rPr>
                <w:lang w:eastAsia="zh-CN"/>
              </w:rPr>
              <w:t>3GPP-NB-IoT</w:t>
            </w:r>
            <w:del w:id="2814" w:author="CR6747" w:date="2025-11-01T21:27:00Z">
              <w:r w:rsidRPr="00F64348" w:rsidDel="009A4B84">
                <w:rPr>
                  <w:lang w:eastAsia="zh-CN"/>
                </w:rPr>
                <w:delText>(O</w:delText>
              </w:r>
              <w:r w:rsidDel="009A4B84">
                <w:rPr>
                  <w:rFonts w:hint="eastAsia"/>
                  <w:lang w:eastAsia="zh-CN"/>
                </w:rPr>
                <w:delText>THERSAT</w:delText>
              </w:r>
              <w:r w:rsidRPr="00F64348" w:rsidDel="009A4B84">
                <w:rPr>
                  <w:lang w:eastAsia="zh-CN"/>
                </w:rPr>
                <w:delText>)</w:delText>
              </w:r>
            </w:del>
            <w:ins w:id="2815" w:author="CR6747" w:date="2025-11-01T21:27:00Z">
              <w:r w:rsidR="009A4B84">
                <w:rPr>
                  <w:lang w:eastAsia="zh-CN"/>
                </w:rPr>
                <w:t>-OTHERSAT</w:t>
              </w:r>
            </w:ins>
          </w:p>
        </w:tc>
        <w:tc>
          <w:tcPr>
            <w:tcW w:w="1701" w:type="dxa"/>
            <w:gridSpan w:val="2"/>
          </w:tcPr>
          <w:p w14:paraId="7A0C9797" w14:textId="77777777" w:rsidR="000F716B" w:rsidRPr="00481D2D" w:rsidRDefault="000F716B" w:rsidP="006A21FD">
            <w:pPr>
              <w:pStyle w:val="TAL"/>
            </w:pPr>
            <w:r w:rsidRPr="00481D2D">
              <w:t>Subclause 7.2A.4</w:t>
            </w:r>
          </w:p>
        </w:tc>
        <w:tc>
          <w:tcPr>
            <w:tcW w:w="1701" w:type="dxa"/>
            <w:gridSpan w:val="2"/>
          </w:tcPr>
          <w:p w14:paraId="5020789C" w14:textId="77777777" w:rsidR="000F716B" w:rsidRPr="00481D2D" w:rsidRDefault="000F716B" w:rsidP="006A21FD">
            <w:pPr>
              <w:pStyle w:val="TAL"/>
            </w:pPr>
            <w:r w:rsidRPr="00481D2D">
              <w:t>n/a</w:t>
            </w:r>
          </w:p>
        </w:tc>
        <w:tc>
          <w:tcPr>
            <w:tcW w:w="1701" w:type="dxa"/>
            <w:gridSpan w:val="3"/>
          </w:tcPr>
          <w:p w14:paraId="08BFE326" w14:textId="77777777" w:rsidR="000F716B" w:rsidRPr="00481D2D" w:rsidRDefault="000F716B" w:rsidP="006A21FD">
            <w:pPr>
              <w:pStyle w:val="TAL"/>
            </w:pPr>
            <w:r w:rsidRPr="00481D2D">
              <w:t>c2</w:t>
            </w:r>
          </w:p>
        </w:tc>
      </w:tr>
      <w:tr w:rsidR="000F716B" w:rsidRPr="00481D2D" w14:paraId="17BAD429" w14:textId="77777777" w:rsidTr="000F716B">
        <w:tc>
          <w:tcPr>
            <w:tcW w:w="1247" w:type="dxa"/>
            <w:gridSpan w:val="2"/>
          </w:tcPr>
          <w:p w14:paraId="12A86076" w14:textId="77777777" w:rsidR="000F716B" w:rsidRPr="00481D2D" w:rsidRDefault="000F716B" w:rsidP="006A21FD">
            <w:pPr>
              <w:pStyle w:val="TAL"/>
              <w:rPr>
                <w:lang w:eastAsia="zh-CN"/>
              </w:rPr>
            </w:pPr>
            <w:r>
              <w:rPr>
                <w:lang w:eastAsia="zh-CN"/>
              </w:rPr>
              <w:t>63M</w:t>
            </w:r>
          </w:p>
        </w:tc>
        <w:tc>
          <w:tcPr>
            <w:tcW w:w="3402" w:type="dxa"/>
            <w:gridSpan w:val="2"/>
          </w:tcPr>
          <w:p w14:paraId="60893D2C" w14:textId="77777777" w:rsidR="000F716B" w:rsidRPr="00481D2D" w:rsidRDefault="000F716B" w:rsidP="006A21FD">
            <w:pPr>
              <w:pStyle w:val="TAL"/>
              <w:rPr>
                <w:lang w:eastAsia="zh-CN"/>
              </w:rPr>
            </w:pPr>
            <w:r w:rsidRPr="00E86B1B">
              <w:rPr>
                <w:lang w:eastAsia="zh-CN"/>
              </w:rPr>
              <w:t>3GPP-LTE-M</w:t>
            </w:r>
            <w:del w:id="2816" w:author="CR6747" w:date="2025-11-01T21:11:00Z">
              <w:r w:rsidRPr="00E86B1B" w:rsidDel="00BD0A04">
                <w:rPr>
                  <w:lang w:eastAsia="zh-CN"/>
                </w:rPr>
                <w:delText>(LEO)</w:delText>
              </w:r>
            </w:del>
            <w:ins w:id="2817" w:author="CR6747" w:date="2025-11-01T21:11:00Z">
              <w:r w:rsidR="00BD0A04">
                <w:rPr>
                  <w:lang w:eastAsia="zh-CN"/>
                </w:rPr>
                <w:t>-LEO</w:t>
              </w:r>
            </w:ins>
          </w:p>
        </w:tc>
        <w:tc>
          <w:tcPr>
            <w:tcW w:w="1701" w:type="dxa"/>
            <w:gridSpan w:val="2"/>
          </w:tcPr>
          <w:p w14:paraId="0BFCA491" w14:textId="77777777" w:rsidR="000F716B" w:rsidRPr="00481D2D" w:rsidRDefault="000F716B" w:rsidP="006A21FD">
            <w:pPr>
              <w:pStyle w:val="TAL"/>
            </w:pPr>
            <w:r w:rsidRPr="00481D2D">
              <w:t>Subclause 7.2A.4</w:t>
            </w:r>
          </w:p>
        </w:tc>
        <w:tc>
          <w:tcPr>
            <w:tcW w:w="1701" w:type="dxa"/>
            <w:gridSpan w:val="2"/>
          </w:tcPr>
          <w:p w14:paraId="76421182" w14:textId="77777777" w:rsidR="000F716B" w:rsidRPr="00481D2D" w:rsidRDefault="000F716B" w:rsidP="006A21FD">
            <w:pPr>
              <w:pStyle w:val="TAL"/>
            </w:pPr>
            <w:r w:rsidRPr="00481D2D">
              <w:t>n/a</w:t>
            </w:r>
          </w:p>
        </w:tc>
        <w:tc>
          <w:tcPr>
            <w:tcW w:w="1701" w:type="dxa"/>
            <w:gridSpan w:val="3"/>
          </w:tcPr>
          <w:p w14:paraId="5FA6A954" w14:textId="77777777" w:rsidR="000F716B" w:rsidRPr="00481D2D" w:rsidRDefault="000F716B" w:rsidP="006A21FD">
            <w:pPr>
              <w:pStyle w:val="TAL"/>
            </w:pPr>
            <w:r w:rsidRPr="00481D2D">
              <w:t>c2</w:t>
            </w:r>
          </w:p>
        </w:tc>
      </w:tr>
      <w:tr w:rsidR="000F716B" w:rsidRPr="00481D2D" w14:paraId="66F985C1" w14:textId="77777777" w:rsidTr="000F716B">
        <w:tc>
          <w:tcPr>
            <w:tcW w:w="1247" w:type="dxa"/>
            <w:gridSpan w:val="2"/>
          </w:tcPr>
          <w:p w14:paraId="7569D7CC" w14:textId="77777777" w:rsidR="000F716B" w:rsidRPr="00481D2D" w:rsidRDefault="000F716B" w:rsidP="006A21FD">
            <w:pPr>
              <w:pStyle w:val="TAL"/>
              <w:rPr>
                <w:lang w:eastAsia="zh-CN"/>
              </w:rPr>
            </w:pPr>
            <w:r>
              <w:rPr>
                <w:lang w:eastAsia="zh-CN"/>
              </w:rPr>
              <w:t>63N</w:t>
            </w:r>
          </w:p>
        </w:tc>
        <w:tc>
          <w:tcPr>
            <w:tcW w:w="3402" w:type="dxa"/>
            <w:gridSpan w:val="2"/>
          </w:tcPr>
          <w:p w14:paraId="7888A212" w14:textId="77777777" w:rsidR="000F716B" w:rsidRPr="00E86B1B" w:rsidRDefault="000F716B" w:rsidP="006A21FD">
            <w:pPr>
              <w:pStyle w:val="TAL"/>
              <w:rPr>
                <w:lang w:eastAsia="zh-CN"/>
              </w:rPr>
            </w:pPr>
            <w:r w:rsidRPr="00E86B1B">
              <w:rPr>
                <w:lang w:eastAsia="zh-CN"/>
              </w:rPr>
              <w:t>3GPP-LTE-M</w:t>
            </w:r>
            <w:del w:id="2818" w:author="CR6747" w:date="2025-11-01T21:15:00Z">
              <w:r w:rsidRPr="00E86B1B" w:rsidDel="00BD0A04">
                <w:rPr>
                  <w:lang w:eastAsia="zh-CN"/>
                </w:rPr>
                <w:delText>(</w:delText>
              </w:r>
              <w:r w:rsidDel="00BD0A04">
                <w:rPr>
                  <w:rFonts w:hint="eastAsia"/>
                  <w:lang w:eastAsia="zh-CN"/>
                </w:rPr>
                <w:delText>M</w:delText>
              </w:r>
              <w:r w:rsidRPr="00E86B1B" w:rsidDel="00BD0A04">
                <w:rPr>
                  <w:lang w:eastAsia="zh-CN"/>
                </w:rPr>
                <w:delText>EO)</w:delText>
              </w:r>
            </w:del>
            <w:ins w:id="2819" w:author="CR6747" w:date="2025-11-01T21:15:00Z">
              <w:r w:rsidR="00BD0A04">
                <w:rPr>
                  <w:lang w:eastAsia="zh-CN"/>
                </w:rPr>
                <w:t>-MEO</w:t>
              </w:r>
            </w:ins>
          </w:p>
        </w:tc>
        <w:tc>
          <w:tcPr>
            <w:tcW w:w="1701" w:type="dxa"/>
            <w:gridSpan w:val="2"/>
          </w:tcPr>
          <w:p w14:paraId="2CBE7B36" w14:textId="77777777" w:rsidR="000F716B" w:rsidRPr="00481D2D" w:rsidRDefault="000F716B" w:rsidP="006A21FD">
            <w:pPr>
              <w:pStyle w:val="TAL"/>
            </w:pPr>
            <w:r w:rsidRPr="00481D2D">
              <w:t>Subclause 7.2A.4</w:t>
            </w:r>
          </w:p>
        </w:tc>
        <w:tc>
          <w:tcPr>
            <w:tcW w:w="1701" w:type="dxa"/>
            <w:gridSpan w:val="2"/>
          </w:tcPr>
          <w:p w14:paraId="22898509" w14:textId="77777777" w:rsidR="000F716B" w:rsidRPr="00481D2D" w:rsidRDefault="000F716B" w:rsidP="006A21FD">
            <w:pPr>
              <w:pStyle w:val="TAL"/>
            </w:pPr>
            <w:r w:rsidRPr="00481D2D">
              <w:t>n/a</w:t>
            </w:r>
          </w:p>
        </w:tc>
        <w:tc>
          <w:tcPr>
            <w:tcW w:w="1701" w:type="dxa"/>
            <w:gridSpan w:val="3"/>
          </w:tcPr>
          <w:p w14:paraId="10C16983" w14:textId="77777777" w:rsidR="000F716B" w:rsidRPr="00481D2D" w:rsidRDefault="000F716B" w:rsidP="006A21FD">
            <w:pPr>
              <w:pStyle w:val="TAL"/>
            </w:pPr>
            <w:r w:rsidRPr="00481D2D">
              <w:t>c2</w:t>
            </w:r>
          </w:p>
        </w:tc>
      </w:tr>
      <w:tr w:rsidR="000F716B" w:rsidRPr="00481D2D" w14:paraId="64D7DC26" w14:textId="77777777" w:rsidTr="000F716B">
        <w:tc>
          <w:tcPr>
            <w:tcW w:w="1247" w:type="dxa"/>
            <w:gridSpan w:val="2"/>
          </w:tcPr>
          <w:p w14:paraId="0D8D1BAD" w14:textId="77777777" w:rsidR="000F716B" w:rsidRPr="00481D2D" w:rsidRDefault="000F716B" w:rsidP="006A21FD">
            <w:pPr>
              <w:pStyle w:val="TAL"/>
              <w:rPr>
                <w:lang w:eastAsia="zh-CN"/>
              </w:rPr>
            </w:pPr>
            <w:r>
              <w:rPr>
                <w:lang w:eastAsia="zh-CN"/>
              </w:rPr>
              <w:t>63O</w:t>
            </w:r>
          </w:p>
        </w:tc>
        <w:tc>
          <w:tcPr>
            <w:tcW w:w="3402" w:type="dxa"/>
            <w:gridSpan w:val="2"/>
          </w:tcPr>
          <w:p w14:paraId="796B7829" w14:textId="77777777" w:rsidR="000F716B" w:rsidRPr="00E86B1B" w:rsidRDefault="000F716B" w:rsidP="006A21FD">
            <w:pPr>
              <w:pStyle w:val="TAL"/>
              <w:rPr>
                <w:lang w:eastAsia="zh-CN"/>
              </w:rPr>
            </w:pPr>
            <w:r w:rsidRPr="00E86B1B">
              <w:rPr>
                <w:lang w:eastAsia="zh-CN"/>
              </w:rPr>
              <w:t>3GPP-LTE-M</w:t>
            </w:r>
            <w:del w:id="2820" w:author="CR6747" w:date="2025-11-01T21:25:00Z">
              <w:r w:rsidRPr="00E86B1B" w:rsidDel="009A4B84">
                <w:rPr>
                  <w:lang w:eastAsia="zh-CN"/>
                </w:rPr>
                <w:delText>(</w:delText>
              </w:r>
              <w:r w:rsidDel="009A4B84">
                <w:rPr>
                  <w:rFonts w:hint="eastAsia"/>
                  <w:lang w:eastAsia="zh-CN"/>
                </w:rPr>
                <w:delText>G</w:delText>
              </w:r>
              <w:r w:rsidRPr="00E86B1B" w:rsidDel="009A4B84">
                <w:rPr>
                  <w:lang w:eastAsia="zh-CN"/>
                </w:rPr>
                <w:delText>EO)</w:delText>
              </w:r>
            </w:del>
            <w:ins w:id="2821" w:author="CR6747" w:date="2025-11-01T21:25:00Z">
              <w:r w:rsidR="009A4B84">
                <w:rPr>
                  <w:lang w:eastAsia="zh-CN"/>
                </w:rPr>
                <w:t>-GEO</w:t>
              </w:r>
            </w:ins>
          </w:p>
        </w:tc>
        <w:tc>
          <w:tcPr>
            <w:tcW w:w="1701" w:type="dxa"/>
            <w:gridSpan w:val="2"/>
          </w:tcPr>
          <w:p w14:paraId="2AEDC591" w14:textId="77777777" w:rsidR="000F716B" w:rsidRPr="00481D2D" w:rsidRDefault="000F716B" w:rsidP="006A21FD">
            <w:pPr>
              <w:pStyle w:val="TAL"/>
            </w:pPr>
            <w:r w:rsidRPr="00481D2D">
              <w:t>Subclause 7.2A.4</w:t>
            </w:r>
          </w:p>
        </w:tc>
        <w:tc>
          <w:tcPr>
            <w:tcW w:w="1701" w:type="dxa"/>
            <w:gridSpan w:val="2"/>
          </w:tcPr>
          <w:p w14:paraId="7EC10B23" w14:textId="77777777" w:rsidR="000F716B" w:rsidRPr="00481D2D" w:rsidRDefault="000F716B" w:rsidP="006A21FD">
            <w:pPr>
              <w:pStyle w:val="TAL"/>
            </w:pPr>
            <w:r w:rsidRPr="00481D2D">
              <w:t>n/a</w:t>
            </w:r>
          </w:p>
        </w:tc>
        <w:tc>
          <w:tcPr>
            <w:tcW w:w="1701" w:type="dxa"/>
            <w:gridSpan w:val="3"/>
          </w:tcPr>
          <w:p w14:paraId="4ED53826" w14:textId="77777777" w:rsidR="000F716B" w:rsidRPr="00481D2D" w:rsidRDefault="000F716B" w:rsidP="006A21FD">
            <w:pPr>
              <w:pStyle w:val="TAL"/>
            </w:pPr>
            <w:r w:rsidRPr="00481D2D">
              <w:t>c2</w:t>
            </w:r>
          </w:p>
        </w:tc>
      </w:tr>
      <w:tr w:rsidR="000F716B" w:rsidRPr="00481D2D" w14:paraId="1A7C4411" w14:textId="77777777" w:rsidTr="000F716B">
        <w:tc>
          <w:tcPr>
            <w:tcW w:w="1247" w:type="dxa"/>
            <w:gridSpan w:val="2"/>
          </w:tcPr>
          <w:p w14:paraId="48258F8C" w14:textId="77777777" w:rsidR="000F716B" w:rsidRPr="00481D2D" w:rsidRDefault="000F716B" w:rsidP="006A21FD">
            <w:pPr>
              <w:pStyle w:val="TAL"/>
              <w:rPr>
                <w:lang w:eastAsia="zh-CN"/>
              </w:rPr>
            </w:pPr>
            <w:r>
              <w:rPr>
                <w:lang w:eastAsia="zh-CN"/>
              </w:rPr>
              <w:t>63P</w:t>
            </w:r>
          </w:p>
        </w:tc>
        <w:tc>
          <w:tcPr>
            <w:tcW w:w="3402" w:type="dxa"/>
            <w:gridSpan w:val="2"/>
          </w:tcPr>
          <w:p w14:paraId="6400BD5B" w14:textId="77777777" w:rsidR="000F716B" w:rsidRPr="00E86B1B" w:rsidRDefault="000F716B" w:rsidP="006A21FD">
            <w:pPr>
              <w:pStyle w:val="TAL"/>
              <w:rPr>
                <w:lang w:eastAsia="zh-CN"/>
              </w:rPr>
            </w:pPr>
            <w:r w:rsidRPr="00E86B1B">
              <w:rPr>
                <w:lang w:eastAsia="zh-CN"/>
              </w:rPr>
              <w:t>3GPP-LTE-M</w:t>
            </w:r>
            <w:del w:id="2822" w:author="CR6747" w:date="2025-11-01T21:27:00Z">
              <w:r w:rsidRPr="00E86B1B" w:rsidDel="009A4B84">
                <w:rPr>
                  <w:lang w:eastAsia="zh-CN"/>
                </w:rPr>
                <w:delText>(O</w:delText>
              </w:r>
              <w:r w:rsidDel="009A4B84">
                <w:rPr>
                  <w:rFonts w:hint="eastAsia"/>
                  <w:lang w:eastAsia="zh-CN"/>
                </w:rPr>
                <w:delText>THERSAT</w:delText>
              </w:r>
              <w:r w:rsidRPr="00E86B1B" w:rsidDel="009A4B84">
                <w:rPr>
                  <w:lang w:eastAsia="zh-CN"/>
                </w:rPr>
                <w:delText>)</w:delText>
              </w:r>
            </w:del>
            <w:ins w:id="2823" w:author="CR6747" w:date="2025-11-01T21:27:00Z">
              <w:r w:rsidR="009A4B84">
                <w:rPr>
                  <w:lang w:eastAsia="zh-CN"/>
                </w:rPr>
                <w:t>-OTHERSAT</w:t>
              </w:r>
            </w:ins>
          </w:p>
        </w:tc>
        <w:tc>
          <w:tcPr>
            <w:tcW w:w="1701" w:type="dxa"/>
            <w:gridSpan w:val="2"/>
          </w:tcPr>
          <w:p w14:paraId="0B6D418D" w14:textId="77777777" w:rsidR="000F716B" w:rsidRPr="00481D2D" w:rsidRDefault="000F716B" w:rsidP="006A21FD">
            <w:pPr>
              <w:pStyle w:val="TAL"/>
            </w:pPr>
            <w:r w:rsidRPr="00481D2D">
              <w:t>Subclause 7.2A.4</w:t>
            </w:r>
          </w:p>
        </w:tc>
        <w:tc>
          <w:tcPr>
            <w:tcW w:w="1701" w:type="dxa"/>
            <w:gridSpan w:val="2"/>
          </w:tcPr>
          <w:p w14:paraId="79786A81" w14:textId="77777777" w:rsidR="000F716B" w:rsidRPr="00481D2D" w:rsidRDefault="000F716B" w:rsidP="006A21FD">
            <w:pPr>
              <w:pStyle w:val="TAL"/>
            </w:pPr>
            <w:r w:rsidRPr="00481D2D">
              <w:t>n/a</w:t>
            </w:r>
          </w:p>
        </w:tc>
        <w:tc>
          <w:tcPr>
            <w:tcW w:w="1701" w:type="dxa"/>
            <w:gridSpan w:val="3"/>
          </w:tcPr>
          <w:p w14:paraId="1B9ABE1E" w14:textId="77777777" w:rsidR="000F716B" w:rsidRPr="00481D2D" w:rsidRDefault="000F716B" w:rsidP="006A21FD">
            <w:pPr>
              <w:pStyle w:val="TAL"/>
            </w:pPr>
            <w:r w:rsidRPr="00481D2D">
              <w:t>c2</w:t>
            </w:r>
          </w:p>
        </w:tc>
      </w:tr>
      <w:tr w:rsidR="00EC05B7" w:rsidRPr="00481D2D" w14:paraId="007032A4" w14:textId="77777777" w:rsidTr="000F716B">
        <w:trPr>
          <w:gridAfter w:val="1"/>
          <w:wAfter w:w="113" w:type="dxa"/>
          <w:cantSplit/>
        </w:trPr>
        <w:tc>
          <w:tcPr>
            <w:tcW w:w="9639" w:type="dxa"/>
            <w:gridSpan w:val="10"/>
          </w:tcPr>
          <w:p w14:paraId="2C4BF860" w14:textId="77777777" w:rsidR="00EC05B7" w:rsidRPr="00481D2D" w:rsidRDefault="00EC05B7" w:rsidP="00EC05B7">
            <w:pPr>
              <w:pStyle w:val="TAN"/>
            </w:pPr>
            <w:r w:rsidRPr="00481D2D">
              <w:t>c1:</w:t>
            </w:r>
            <w:r w:rsidRPr="00481D2D">
              <w:tab/>
              <w:t xml:space="preserve">If A.3/1 OR A.3/2 THEN o.1 </w:t>
            </w:r>
            <w:smartTag w:uri="urn:schemas-microsoft-com:office:smarttags" w:element="stockticker">
              <w:r w:rsidRPr="00481D2D">
                <w:t>ELSE</w:t>
              </w:r>
            </w:smartTag>
            <w:r w:rsidRPr="00481D2D">
              <w:t xml:space="preserve"> n/a - - UE or P-CSCF.</w:t>
            </w:r>
          </w:p>
          <w:p w14:paraId="79843730" w14:textId="77777777" w:rsidR="00EC05B7" w:rsidRPr="00481D2D" w:rsidRDefault="00EC05B7" w:rsidP="00EC05B7">
            <w:pPr>
              <w:pStyle w:val="TAN"/>
            </w:pPr>
            <w:r w:rsidRPr="00481D2D">
              <w:t>c2:</w:t>
            </w:r>
            <w:r w:rsidRPr="00481D2D">
              <w:tab/>
              <w:t xml:space="preserve">If A.3/2 THEN o.1 </w:t>
            </w:r>
            <w:smartTag w:uri="urn:schemas-microsoft-com:office:smarttags" w:element="stockticker">
              <w:r w:rsidRPr="00481D2D">
                <w:t>ELSE</w:t>
              </w:r>
            </w:smartTag>
            <w:r w:rsidRPr="00481D2D">
              <w:t xml:space="preserve"> n/a - - P-CSCF.</w:t>
            </w:r>
          </w:p>
          <w:p w14:paraId="6046351B" w14:textId="77777777" w:rsidR="00EC05B7" w:rsidRPr="00481D2D" w:rsidRDefault="00EC05B7" w:rsidP="00EC05B7">
            <w:pPr>
              <w:pStyle w:val="TAN"/>
            </w:pPr>
            <w:r w:rsidRPr="00481D2D">
              <w:t>o.1:</w:t>
            </w:r>
            <w:r w:rsidRPr="00481D2D">
              <w:tab/>
              <w:t>It is mandatory to support at least one of these items.</w:t>
            </w:r>
          </w:p>
        </w:tc>
      </w:tr>
    </w:tbl>
    <w:p w14:paraId="6B536B48" w14:textId="77777777" w:rsidR="00897956" w:rsidRPr="00481D2D" w:rsidRDefault="00897956"/>
    <w:p w14:paraId="7A47A1B7" w14:textId="77777777" w:rsidR="00B40AC3" w:rsidRPr="00481D2D" w:rsidRDefault="00B40AC3" w:rsidP="00B40AC3">
      <w:pPr>
        <w:pStyle w:val="TH"/>
      </w:pPr>
      <w:bookmarkStart w:id="2824" w:name="_CRTableA_3C"/>
      <w:r w:rsidRPr="00481D2D">
        <w:t>Table </w:t>
      </w:r>
      <w:bookmarkEnd w:id="2824"/>
      <w:r w:rsidRPr="00481D2D">
        <w:t>A.3C: Modifying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B40AC3" w:rsidRPr="00481D2D" w14:paraId="520CF020" w14:textId="77777777">
        <w:tc>
          <w:tcPr>
            <w:tcW w:w="1134" w:type="dxa"/>
          </w:tcPr>
          <w:p w14:paraId="2913D8E7" w14:textId="77777777" w:rsidR="00B40AC3" w:rsidRPr="00481D2D" w:rsidRDefault="00B40AC3" w:rsidP="001C5B4E">
            <w:pPr>
              <w:pStyle w:val="TAH"/>
            </w:pPr>
            <w:r w:rsidRPr="00481D2D">
              <w:t>Item</w:t>
            </w:r>
          </w:p>
        </w:tc>
        <w:tc>
          <w:tcPr>
            <w:tcW w:w="3402" w:type="dxa"/>
          </w:tcPr>
          <w:p w14:paraId="7974CD49" w14:textId="77777777" w:rsidR="00B40AC3" w:rsidRPr="00481D2D" w:rsidRDefault="00B40AC3" w:rsidP="001C5B4E">
            <w:pPr>
              <w:pStyle w:val="TAH"/>
            </w:pPr>
            <w:r w:rsidRPr="00481D2D">
              <w:t>Roles</w:t>
            </w:r>
          </w:p>
        </w:tc>
        <w:tc>
          <w:tcPr>
            <w:tcW w:w="1701" w:type="dxa"/>
          </w:tcPr>
          <w:p w14:paraId="10F472A4" w14:textId="77777777" w:rsidR="00B40AC3" w:rsidRPr="00481D2D" w:rsidRDefault="00B40AC3" w:rsidP="001C5B4E">
            <w:pPr>
              <w:pStyle w:val="TAH"/>
            </w:pPr>
            <w:r w:rsidRPr="00481D2D">
              <w:t>Reference</w:t>
            </w:r>
          </w:p>
        </w:tc>
        <w:tc>
          <w:tcPr>
            <w:tcW w:w="1701" w:type="dxa"/>
          </w:tcPr>
          <w:p w14:paraId="0CDEC0A4" w14:textId="77777777" w:rsidR="00B40AC3" w:rsidRPr="00481D2D" w:rsidRDefault="00B40AC3" w:rsidP="001C5B4E">
            <w:pPr>
              <w:pStyle w:val="TAH"/>
            </w:pPr>
            <w:r w:rsidRPr="00481D2D">
              <w:t>RFC status</w:t>
            </w:r>
          </w:p>
        </w:tc>
        <w:tc>
          <w:tcPr>
            <w:tcW w:w="1701" w:type="dxa"/>
          </w:tcPr>
          <w:p w14:paraId="58911CDB" w14:textId="77777777" w:rsidR="00B40AC3" w:rsidRPr="00481D2D" w:rsidRDefault="00B40AC3" w:rsidP="001C5B4E">
            <w:pPr>
              <w:pStyle w:val="TAH"/>
            </w:pPr>
            <w:r w:rsidRPr="00481D2D">
              <w:t>Profile status</w:t>
            </w:r>
          </w:p>
        </w:tc>
      </w:tr>
      <w:tr w:rsidR="00B40AC3" w:rsidRPr="00481D2D" w14:paraId="76D4A42D" w14:textId="77777777">
        <w:tc>
          <w:tcPr>
            <w:tcW w:w="1134" w:type="dxa"/>
          </w:tcPr>
          <w:p w14:paraId="5564CB0C" w14:textId="77777777" w:rsidR="00B40AC3" w:rsidRPr="00481D2D" w:rsidRDefault="00B40AC3" w:rsidP="001C5B4E">
            <w:pPr>
              <w:pStyle w:val="TAL"/>
            </w:pPr>
            <w:r w:rsidRPr="00481D2D">
              <w:t>1</w:t>
            </w:r>
          </w:p>
        </w:tc>
        <w:tc>
          <w:tcPr>
            <w:tcW w:w="3402" w:type="dxa"/>
          </w:tcPr>
          <w:p w14:paraId="16CE79E2" w14:textId="77777777" w:rsidR="00B40AC3" w:rsidRPr="00481D2D" w:rsidRDefault="00B40AC3" w:rsidP="001C5B4E">
            <w:pPr>
              <w:pStyle w:val="TAL"/>
            </w:pPr>
            <w:r w:rsidRPr="00481D2D">
              <w:t>UE performing the functions of an external attached network</w:t>
            </w:r>
          </w:p>
        </w:tc>
        <w:tc>
          <w:tcPr>
            <w:tcW w:w="1701" w:type="dxa"/>
          </w:tcPr>
          <w:p w14:paraId="0A268382" w14:textId="77777777" w:rsidR="00B40AC3" w:rsidRPr="00481D2D" w:rsidRDefault="00B40AC3" w:rsidP="001C5B4E">
            <w:pPr>
              <w:pStyle w:val="TAL"/>
            </w:pPr>
            <w:r w:rsidRPr="00481D2D">
              <w:t>4.1</w:t>
            </w:r>
          </w:p>
        </w:tc>
        <w:tc>
          <w:tcPr>
            <w:tcW w:w="1701" w:type="dxa"/>
          </w:tcPr>
          <w:p w14:paraId="028FD2BE" w14:textId="77777777" w:rsidR="00B40AC3" w:rsidRPr="00481D2D" w:rsidRDefault="00B40AC3" w:rsidP="001C5B4E">
            <w:pPr>
              <w:pStyle w:val="TAL"/>
            </w:pPr>
          </w:p>
        </w:tc>
        <w:tc>
          <w:tcPr>
            <w:tcW w:w="1701" w:type="dxa"/>
          </w:tcPr>
          <w:p w14:paraId="6294858F" w14:textId="77777777" w:rsidR="00B40AC3" w:rsidRPr="00481D2D" w:rsidRDefault="00B40AC3" w:rsidP="001C5B4E">
            <w:pPr>
              <w:pStyle w:val="TAL"/>
            </w:pPr>
          </w:p>
        </w:tc>
      </w:tr>
      <w:tr w:rsidR="003A13F7" w:rsidRPr="00481D2D" w14:paraId="49413F3F" w14:textId="77777777" w:rsidTr="003A13F7">
        <w:tc>
          <w:tcPr>
            <w:tcW w:w="1134" w:type="dxa"/>
          </w:tcPr>
          <w:p w14:paraId="56AB5266" w14:textId="77777777" w:rsidR="003A13F7" w:rsidRPr="00481D2D" w:rsidRDefault="003A13F7" w:rsidP="003A13F7">
            <w:pPr>
              <w:pStyle w:val="TAL"/>
            </w:pPr>
            <w:r w:rsidRPr="00481D2D">
              <w:t>2</w:t>
            </w:r>
          </w:p>
        </w:tc>
        <w:tc>
          <w:tcPr>
            <w:tcW w:w="3402" w:type="dxa"/>
          </w:tcPr>
          <w:p w14:paraId="0584FD3B" w14:textId="77777777" w:rsidR="003A13F7" w:rsidRPr="00481D2D" w:rsidRDefault="003A13F7" w:rsidP="003A13F7">
            <w:pPr>
              <w:pStyle w:val="TAL"/>
            </w:pPr>
            <w:r w:rsidRPr="00481D2D">
              <w:t>UE performing the functions of an external attached network operating in static mode</w:t>
            </w:r>
          </w:p>
        </w:tc>
        <w:tc>
          <w:tcPr>
            <w:tcW w:w="1701" w:type="dxa"/>
          </w:tcPr>
          <w:p w14:paraId="59F382AB" w14:textId="77777777" w:rsidR="003A13F7" w:rsidRPr="00481D2D" w:rsidRDefault="003A13F7" w:rsidP="003A13F7">
            <w:pPr>
              <w:pStyle w:val="TAL"/>
            </w:pPr>
            <w:r w:rsidRPr="00481D2D">
              <w:t>4.1</w:t>
            </w:r>
          </w:p>
        </w:tc>
        <w:tc>
          <w:tcPr>
            <w:tcW w:w="1701" w:type="dxa"/>
          </w:tcPr>
          <w:p w14:paraId="6DE8C9D6" w14:textId="77777777" w:rsidR="003A13F7" w:rsidRPr="00481D2D" w:rsidRDefault="003A13F7" w:rsidP="003A13F7">
            <w:pPr>
              <w:pStyle w:val="TAL"/>
            </w:pPr>
          </w:p>
        </w:tc>
        <w:tc>
          <w:tcPr>
            <w:tcW w:w="1701" w:type="dxa"/>
          </w:tcPr>
          <w:p w14:paraId="16941047" w14:textId="77777777" w:rsidR="003A13F7" w:rsidRPr="00481D2D" w:rsidRDefault="003A13F7" w:rsidP="003A13F7">
            <w:pPr>
              <w:pStyle w:val="TAL"/>
            </w:pPr>
          </w:p>
        </w:tc>
      </w:tr>
      <w:tr w:rsidR="00B40AC3" w:rsidRPr="00481D2D" w14:paraId="7179B00F" w14:textId="77777777">
        <w:tc>
          <w:tcPr>
            <w:tcW w:w="9639" w:type="dxa"/>
            <w:gridSpan w:val="5"/>
          </w:tcPr>
          <w:p w14:paraId="67242A5A" w14:textId="77777777" w:rsidR="00B40AC3" w:rsidRPr="00481D2D" w:rsidRDefault="00B40AC3" w:rsidP="001C5B4E">
            <w:pPr>
              <w:pStyle w:val="TAN"/>
            </w:pPr>
            <w:r w:rsidRPr="00481D2D">
              <w:t>NOTE:</w:t>
            </w:r>
            <w:r w:rsidRPr="00481D2D">
              <w:tab/>
              <w:t>This table identifies areas where the behaviour is modified from that of the underlying role. Subclause 4.1 indicates which underlying roles are modified for this behaviour.</w:t>
            </w:r>
          </w:p>
        </w:tc>
      </w:tr>
    </w:tbl>
    <w:p w14:paraId="646428D5" w14:textId="77777777" w:rsidR="00B40AC3" w:rsidRPr="00481D2D" w:rsidRDefault="00B40AC3" w:rsidP="00B40AC3"/>
    <w:p w14:paraId="717F571B" w14:textId="77777777" w:rsidR="00237788" w:rsidRPr="00481D2D" w:rsidRDefault="00237788" w:rsidP="00237788">
      <w:pPr>
        <w:pStyle w:val="TH"/>
        <w:rPr>
          <w:lang w:eastAsia="ja-JP"/>
        </w:rPr>
      </w:pPr>
      <w:bookmarkStart w:id="2825" w:name="_CRTableA_3D"/>
      <w:r w:rsidRPr="00481D2D">
        <w:t>Table </w:t>
      </w:r>
      <w:bookmarkEnd w:id="2825"/>
      <w:r w:rsidRPr="00481D2D">
        <w:t>A.3</w:t>
      </w:r>
      <w:r w:rsidRPr="00481D2D">
        <w:rPr>
          <w:lang w:eastAsia="ja-JP"/>
        </w:rPr>
        <w:t>D</w:t>
      </w:r>
      <w:r w:rsidRPr="00481D2D">
        <w:t xml:space="preserve">: Roles with respect to </w:t>
      </w:r>
      <w:r w:rsidRPr="00481D2D">
        <w:rPr>
          <w:rFonts w:hint="eastAsia"/>
          <w:lang w:eastAsia="ja-JP"/>
        </w:rPr>
        <w:t>security mechanism</w:t>
      </w:r>
    </w:p>
    <w:tbl>
      <w:tblPr>
        <w:tblW w:w="9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620"/>
        <w:gridCol w:w="1701"/>
        <w:gridCol w:w="1701"/>
        <w:gridCol w:w="1701"/>
        <w:gridCol w:w="33"/>
      </w:tblGrid>
      <w:tr w:rsidR="00237788" w:rsidRPr="00481D2D" w14:paraId="4E9B897E" w14:textId="77777777" w:rsidTr="00D55055">
        <w:trPr>
          <w:gridAfter w:val="1"/>
          <w:wAfter w:w="33" w:type="dxa"/>
        </w:trPr>
        <w:tc>
          <w:tcPr>
            <w:tcW w:w="1134" w:type="dxa"/>
          </w:tcPr>
          <w:p w14:paraId="3D3D9DF2" w14:textId="77777777" w:rsidR="00237788" w:rsidRPr="00481D2D" w:rsidRDefault="00237788" w:rsidP="00D53C35">
            <w:pPr>
              <w:pStyle w:val="TAH"/>
            </w:pPr>
            <w:r w:rsidRPr="00481D2D">
              <w:t>Item</w:t>
            </w:r>
          </w:p>
        </w:tc>
        <w:tc>
          <w:tcPr>
            <w:tcW w:w="3620" w:type="dxa"/>
          </w:tcPr>
          <w:p w14:paraId="7FE11F8E" w14:textId="77777777" w:rsidR="00237788" w:rsidRPr="00481D2D" w:rsidRDefault="00237788" w:rsidP="00D53C35">
            <w:pPr>
              <w:pStyle w:val="TAH"/>
              <w:rPr>
                <w:lang w:eastAsia="ja-JP"/>
              </w:rPr>
            </w:pPr>
            <w:r w:rsidRPr="00481D2D">
              <w:rPr>
                <w:rFonts w:hint="eastAsia"/>
                <w:lang w:eastAsia="ja-JP"/>
              </w:rPr>
              <w:t>Security mechanism</w:t>
            </w:r>
          </w:p>
        </w:tc>
        <w:tc>
          <w:tcPr>
            <w:tcW w:w="1701" w:type="dxa"/>
          </w:tcPr>
          <w:p w14:paraId="7A849832" w14:textId="77777777" w:rsidR="00237788" w:rsidRPr="00481D2D" w:rsidRDefault="00237788" w:rsidP="00D53C35">
            <w:pPr>
              <w:pStyle w:val="TAH"/>
            </w:pPr>
            <w:r w:rsidRPr="00481D2D">
              <w:t>Reference</w:t>
            </w:r>
          </w:p>
        </w:tc>
        <w:tc>
          <w:tcPr>
            <w:tcW w:w="1701" w:type="dxa"/>
          </w:tcPr>
          <w:p w14:paraId="4BCFC20E" w14:textId="77777777" w:rsidR="00237788" w:rsidRPr="00481D2D" w:rsidRDefault="00237788" w:rsidP="00D53C35">
            <w:pPr>
              <w:pStyle w:val="TAH"/>
            </w:pPr>
            <w:r w:rsidRPr="00481D2D">
              <w:t>RFC status</w:t>
            </w:r>
          </w:p>
        </w:tc>
        <w:tc>
          <w:tcPr>
            <w:tcW w:w="1701" w:type="dxa"/>
          </w:tcPr>
          <w:p w14:paraId="7C5471B8" w14:textId="77777777" w:rsidR="00237788" w:rsidRPr="00481D2D" w:rsidRDefault="00237788" w:rsidP="00D53C35">
            <w:pPr>
              <w:pStyle w:val="TAH"/>
            </w:pPr>
            <w:r w:rsidRPr="00481D2D">
              <w:t>Profile status</w:t>
            </w:r>
          </w:p>
        </w:tc>
      </w:tr>
      <w:tr w:rsidR="00237788" w:rsidRPr="00481D2D" w14:paraId="48F86AA1" w14:textId="77777777" w:rsidTr="00D55055">
        <w:trPr>
          <w:gridAfter w:val="1"/>
          <w:wAfter w:w="33" w:type="dxa"/>
        </w:trPr>
        <w:tc>
          <w:tcPr>
            <w:tcW w:w="1134" w:type="dxa"/>
          </w:tcPr>
          <w:p w14:paraId="3FF6851C" w14:textId="77777777" w:rsidR="00237788" w:rsidRPr="00481D2D" w:rsidRDefault="00237788" w:rsidP="00D53C35">
            <w:pPr>
              <w:pStyle w:val="TAL"/>
            </w:pPr>
            <w:r w:rsidRPr="00481D2D">
              <w:t>1</w:t>
            </w:r>
          </w:p>
        </w:tc>
        <w:tc>
          <w:tcPr>
            <w:tcW w:w="3620" w:type="dxa"/>
          </w:tcPr>
          <w:p w14:paraId="6F5D50F2" w14:textId="77777777" w:rsidR="00237788" w:rsidRPr="002804C2" w:rsidRDefault="00237788" w:rsidP="00D53C35">
            <w:pPr>
              <w:pStyle w:val="TAL"/>
              <w:rPr>
                <w:lang w:val="fr-FR"/>
              </w:rPr>
            </w:pPr>
            <w:r w:rsidRPr="002804C2">
              <w:rPr>
                <w:lang w:val="fr-FR"/>
              </w:rPr>
              <w:t xml:space="preserve">IMS AKA plus </w:t>
            </w:r>
            <w:proofErr w:type="spellStart"/>
            <w:r w:rsidRPr="002804C2">
              <w:rPr>
                <w:lang w:val="fr-FR"/>
              </w:rPr>
              <w:t>IPsec</w:t>
            </w:r>
            <w:proofErr w:type="spellEnd"/>
            <w:r w:rsidRPr="002804C2">
              <w:rPr>
                <w:lang w:val="fr-FR"/>
              </w:rPr>
              <w:t xml:space="preserve"> </w:t>
            </w:r>
            <w:smartTag w:uri="urn:schemas-microsoft-com:office:smarttags" w:element="stockticker">
              <w:r w:rsidRPr="002804C2">
                <w:rPr>
                  <w:lang w:val="fr-FR"/>
                </w:rPr>
                <w:t>ESP</w:t>
              </w:r>
            </w:smartTag>
          </w:p>
        </w:tc>
        <w:tc>
          <w:tcPr>
            <w:tcW w:w="1701" w:type="dxa"/>
          </w:tcPr>
          <w:p w14:paraId="69F74295" w14:textId="77777777" w:rsidR="00237788" w:rsidRPr="00481D2D" w:rsidRDefault="00237788" w:rsidP="00D53C35">
            <w:pPr>
              <w:pStyle w:val="TAL"/>
              <w:rPr>
                <w:lang w:eastAsia="ja-JP"/>
              </w:rPr>
            </w:pPr>
            <w:r w:rsidRPr="00481D2D">
              <w:rPr>
                <w:rFonts w:hint="eastAsia"/>
                <w:lang w:eastAsia="ja-JP"/>
              </w:rPr>
              <w:t>clause 4.2B</w:t>
            </w:r>
            <w:r w:rsidR="00715C44" w:rsidRPr="00481D2D">
              <w:rPr>
                <w:lang w:eastAsia="ja-JP"/>
              </w:rPr>
              <w:t>.1</w:t>
            </w:r>
          </w:p>
        </w:tc>
        <w:tc>
          <w:tcPr>
            <w:tcW w:w="1701" w:type="dxa"/>
          </w:tcPr>
          <w:p w14:paraId="4DC232E8" w14:textId="77777777" w:rsidR="00237788" w:rsidRPr="00481D2D" w:rsidRDefault="00237788" w:rsidP="00D53C35">
            <w:pPr>
              <w:pStyle w:val="TAL"/>
              <w:rPr>
                <w:lang w:eastAsia="ja-JP"/>
              </w:rPr>
            </w:pPr>
            <w:r w:rsidRPr="00481D2D">
              <w:rPr>
                <w:rFonts w:hint="eastAsia"/>
                <w:lang w:eastAsia="ja-JP"/>
              </w:rPr>
              <w:t>n/a</w:t>
            </w:r>
          </w:p>
        </w:tc>
        <w:tc>
          <w:tcPr>
            <w:tcW w:w="1701" w:type="dxa"/>
          </w:tcPr>
          <w:p w14:paraId="2E27D3E3" w14:textId="77777777" w:rsidR="00237788" w:rsidRPr="00481D2D" w:rsidRDefault="00237788" w:rsidP="00D53C35">
            <w:pPr>
              <w:pStyle w:val="TAL"/>
            </w:pPr>
            <w:r w:rsidRPr="00481D2D">
              <w:t>c1</w:t>
            </w:r>
          </w:p>
        </w:tc>
      </w:tr>
      <w:tr w:rsidR="00237788" w:rsidRPr="00481D2D" w14:paraId="7C5E8613" w14:textId="77777777" w:rsidTr="00D55055">
        <w:trPr>
          <w:gridAfter w:val="1"/>
          <w:wAfter w:w="33" w:type="dxa"/>
        </w:trPr>
        <w:tc>
          <w:tcPr>
            <w:tcW w:w="1134" w:type="dxa"/>
          </w:tcPr>
          <w:p w14:paraId="7D1F810B" w14:textId="77777777" w:rsidR="00237788" w:rsidRPr="00481D2D" w:rsidRDefault="00237788" w:rsidP="00D53C35">
            <w:pPr>
              <w:pStyle w:val="TAL"/>
            </w:pPr>
            <w:r w:rsidRPr="00481D2D">
              <w:t>2</w:t>
            </w:r>
          </w:p>
        </w:tc>
        <w:tc>
          <w:tcPr>
            <w:tcW w:w="3620" w:type="dxa"/>
          </w:tcPr>
          <w:p w14:paraId="3CA68C0A" w14:textId="77777777" w:rsidR="00237788" w:rsidRPr="00481D2D" w:rsidRDefault="00237788" w:rsidP="00D53C35">
            <w:pPr>
              <w:pStyle w:val="TAL"/>
            </w:pPr>
            <w:r w:rsidRPr="00481D2D">
              <w:t>SIP digest plus check of IP association</w:t>
            </w:r>
          </w:p>
        </w:tc>
        <w:tc>
          <w:tcPr>
            <w:tcW w:w="1701" w:type="dxa"/>
          </w:tcPr>
          <w:p w14:paraId="5C573E03" w14:textId="77777777" w:rsidR="00237788" w:rsidRPr="00481D2D" w:rsidRDefault="00237788" w:rsidP="00D53C35">
            <w:pPr>
              <w:pStyle w:val="TAL"/>
            </w:pPr>
            <w:r w:rsidRPr="00481D2D">
              <w:rPr>
                <w:rFonts w:hint="eastAsia"/>
                <w:lang w:eastAsia="ja-JP"/>
              </w:rPr>
              <w:t>clause 4.2B</w:t>
            </w:r>
            <w:r w:rsidR="00715C44" w:rsidRPr="00481D2D">
              <w:rPr>
                <w:lang w:eastAsia="ja-JP"/>
              </w:rPr>
              <w:t>.1</w:t>
            </w:r>
          </w:p>
        </w:tc>
        <w:tc>
          <w:tcPr>
            <w:tcW w:w="1701" w:type="dxa"/>
          </w:tcPr>
          <w:p w14:paraId="19F2E5E3" w14:textId="77777777" w:rsidR="00237788" w:rsidRPr="00481D2D" w:rsidRDefault="00237788" w:rsidP="00D53C35">
            <w:pPr>
              <w:pStyle w:val="TAL"/>
            </w:pPr>
            <w:r w:rsidRPr="00481D2D">
              <w:rPr>
                <w:rFonts w:hint="eastAsia"/>
                <w:lang w:eastAsia="ja-JP"/>
              </w:rPr>
              <w:t>n/a</w:t>
            </w:r>
          </w:p>
        </w:tc>
        <w:tc>
          <w:tcPr>
            <w:tcW w:w="1701" w:type="dxa"/>
          </w:tcPr>
          <w:p w14:paraId="166A056B" w14:textId="77777777" w:rsidR="00237788" w:rsidRPr="00481D2D" w:rsidRDefault="00237788" w:rsidP="00D53C35">
            <w:pPr>
              <w:pStyle w:val="TAL"/>
              <w:rPr>
                <w:lang w:eastAsia="ja-JP"/>
              </w:rPr>
            </w:pPr>
            <w:r w:rsidRPr="00481D2D">
              <w:t>c</w:t>
            </w:r>
            <w:r w:rsidRPr="00481D2D">
              <w:rPr>
                <w:rFonts w:hint="eastAsia"/>
                <w:lang w:eastAsia="ja-JP"/>
              </w:rPr>
              <w:t>2</w:t>
            </w:r>
          </w:p>
        </w:tc>
      </w:tr>
      <w:tr w:rsidR="00237788" w:rsidRPr="00481D2D" w14:paraId="62E82E52" w14:textId="77777777" w:rsidTr="00D55055">
        <w:trPr>
          <w:gridAfter w:val="1"/>
          <w:wAfter w:w="33" w:type="dxa"/>
        </w:trPr>
        <w:tc>
          <w:tcPr>
            <w:tcW w:w="1134" w:type="dxa"/>
          </w:tcPr>
          <w:p w14:paraId="514A8D8C" w14:textId="77777777" w:rsidR="00237788" w:rsidRPr="00481D2D" w:rsidRDefault="00237788" w:rsidP="00D53C35">
            <w:pPr>
              <w:pStyle w:val="TAL"/>
            </w:pPr>
            <w:r w:rsidRPr="00481D2D">
              <w:t>3</w:t>
            </w:r>
          </w:p>
        </w:tc>
        <w:tc>
          <w:tcPr>
            <w:tcW w:w="3620" w:type="dxa"/>
          </w:tcPr>
          <w:p w14:paraId="34251D6F" w14:textId="77777777" w:rsidR="00237788" w:rsidRPr="00481D2D" w:rsidRDefault="00237788" w:rsidP="00D53C35">
            <w:pPr>
              <w:pStyle w:val="TAL"/>
            </w:pPr>
            <w:r w:rsidRPr="00481D2D">
              <w:t>SIP digest plus Proxy Authentication</w:t>
            </w:r>
          </w:p>
        </w:tc>
        <w:tc>
          <w:tcPr>
            <w:tcW w:w="1701" w:type="dxa"/>
          </w:tcPr>
          <w:p w14:paraId="0EE7028B" w14:textId="77777777" w:rsidR="00237788" w:rsidRPr="00481D2D" w:rsidRDefault="00237788" w:rsidP="00D53C35">
            <w:pPr>
              <w:pStyle w:val="TAL"/>
            </w:pPr>
            <w:r w:rsidRPr="00481D2D">
              <w:rPr>
                <w:rFonts w:hint="eastAsia"/>
                <w:lang w:eastAsia="ja-JP"/>
              </w:rPr>
              <w:t>clause 4.2B</w:t>
            </w:r>
            <w:r w:rsidR="00715C44" w:rsidRPr="00481D2D">
              <w:rPr>
                <w:lang w:eastAsia="ja-JP"/>
              </w:rPr>
              <w:t>.1</w:t>
            </w:r>
          </w:p>
        </w:tc>
        <w:tc>
          <w:tcPr>
            <w:tcW w:w="1701" w:type="dxa"/>
          </w:tcPr>
          <w:p w14:paraId="4F595275" w14:textId="77777777" w:rsidR="00237788" w:rsidRPr="00481D2D" w:rsidRDefault="00237788" w:rsidP="00D53C35">
            <w:pPr>
              <w:pStyle w:val="TAL"/>
            </w:pPr>
            <w:r w:rsidRPr="00481D2D">
              <w:rPr>
                <w:rFonts w:hint="eastAsia"/>
                <w:lang w:eastAsia="ja-JP"/>
              </w:rPr>
              <w:t>n/a</w:t>
            </w:r>
          </w:p>
        </w:tc>
        <w:tc>
          <w:tcPr>
            <w:tcW w:w="1701" w:type="dxa"/>
          </w:tcPr>
          <w:p w14:paraId="30BD22AE" w14:textId="77777777" w:rsidR="00237788" w:rsidRPr="00481D2D" w:rsidRDefault="00237788" w:rsidP="00D53C35">
            <w:pPr>
              <w:pStyle w:val="TAL"/>
              <w:rPr>
                <w:lang w:eastAsia="ja-JP"/>
              </w:rPr>
            </w:pPr>
            <w:r w:rsidRPr="00481D2D">
              <w:t>c</w:t>
            </w:r>
            <w:r w:rsidRPr="00481D2D">
              <w:rPr>
                <w:rFonts w:hint="eastAsia"/>
                <w:lang w:eastAsia="ja-JP"/>
              </w:rPr>
              <w:t>2</w:t>
            </w:r>
          </w:p>
        </w:tc>
      </w:tr>
      <w:tr w:rsidR="00237788" w:rsidRPr="00481D2D" w14:paraId="447C5E0C" w14:textId="77777777" w:rsidTr="00D55055">
        <w:trPr>
          <w:gridAfter w:val="1"/>
          <w:wAfter w:w="33" w:type="dxa"/>
        </w:trPr>
        <w:tc>
          <w:tcPr>
            <w:tcW w:w="1134" w:type="dxa"/>
          </w:tcPr>
          <w:p w14:paraId="0045FA14" w14:textId="77777777" w:rsidR="00237788" w:rsidRPr="00481D2D" w:rsidRDefault="00237788" w:rsidP="00D53C35">
            <w:pPr>
              <w:pStyle w:val="TAL"/>
            </w:pPr>
            <w:r w:rsidRPr="00481D2D">
              <w:t>4</w:t>
            </w:r>
          </w:p>
        </w:tc>
        <w:tc>
          <w:tcPr>
            <w:tcW w:w="3620" w:type="dxa"/>
          </w:tcPr>
          <w:p w14:paraId="17976F2A" w14:textId="77777777" w:rsidR="00237788" w:rsidRPr="00481D2D" w:rsidRDefault="00237788" w:rsidP="00D53C35">
            <w:pPr>
              <w:pStyle w:val="TAL"/>
            </w:pPr>
            <w:r w:rsidRPr="00481D2D">
              <w:t xml:space="preserve">SIP digest with </w:t>
            </w:r>
            <w:smartTag w:uri="urn:schemas-microsoft-com:office:smarttags" w:element="stockticker">
              <w:r w:rsidRPr="00481D2D">
                <w:t>TLS</w:t>
              </w:r>
            </w:smartTag>
          </w:p>
        </w:tc>
        <w:tc>
          <w:tcPr>
            <w:tcW w:w="1701" w:type="dxa"/>
          </w:tcPr>
          <w:p w14:paraId="279063F2" w14:textId="77777777" w:rsidR="00237788" w:rsidRPr="00481D2D" w:rsidRDefault="00237788" w:rsidP="00D53C35">
            <w:pPr>
              <w:pStyle w:val="TAL"/>
            </w:pPr>
            <w:r w:rsidRPr="00481D2D">
              <w:rPr>
                <w:rFonts w:hint="eastAsia"/>
                <w:lang w:eastAsia="ja-JP"/>
              </w:rPr>
              <w:t>clause 4.2B</w:t>
            </w:r>
            <w:r w:rsidR="00715C44" w:rsidRPr="00481D2D">
              <w:rPr>
                <w:lang w:eastAsia="ja-JP"/>
              </w:rPr>
              <w:t>.1</w:t>
            </w:r>
          </w:p>
        </w:tc>
        <w:tc>
          <w:tcPr>
            <w:tcW w:w="1701" w:type="dxa"/>
          </w:tcPr>
          <w:p w14:paraId="6956F9E8" w14:textId="77777777" w:rsidR="00237788" w:rsidRPr="00481D2D" w:rsidRDefault="00237788" w:rsidP="00D53C35">
            <w:pPr>
              <w:pStyle w:val="TAL"/>
            </w:pPr>
            <w:r w:rsidRPr="00481D2D">
              <w:rPr>
                <w:rFonts w:hint="eastAsia"/>
                <w:lang w:eastAsia="ja-JP"/>
              </w:rPr>
              <w:t>n/a</w:t>
            </w:r>
          </w:p>
        </w:tc>
        <w:tc>
          <w:tcPr>
            <w:tcW w:w="1701" w:type="dxa"/>
          </w:tcPr>
          <w:p w14:paraId="48BE3822" w14:textId="77777777" w:rsidR="00237788" w:rsidRPr="00481D2D" w:rsidRDefault="00237788" w:rsidP="00D53C35">
            <w:pPr>
              <w:pStyle w:val="TAL"/>
              <w:rPr>
                <w:lang w:eastAsia="ja-JP"/>
              </w:rPr>
            </w:pPr>
            <w:r w:rsidRPr="00481D2D">
              <w:t>c</w:t>
            </w:r>
            <w:r w:rsidRPr="00481D2D">
              <w:rPr>
                <w:rFonts w:hint="eastAsia"/>
                <w:lang w:eastAsia="ja-JP"/>
              </w:rPr>
              <w:t>2</w:t>
            </w:r>
          </w:p>
        </w:tc>
      </w:tr>
      <w:tr w:rsidR="00237788" w:rsidRPr="00481D2D" w14:paraId="5EC6A05E" w14:textId="77777777" w:rsidTr="00D55055">
        <w:trPr>
          <w:gridAfter w:val="1"/>
          <w:wAfter w:w="33" w:type="dxa"/>
        </w:trPr>
        <w:tc>
          <w:tcPr>
            <w:tcW w:w="1134" w:type="dxa"/>
          </w:tcPr>
          <w:p w14:paraId="7230C933" w14:textId="77777777" w:rsidR="00237788" w:rsidRPr="00481D2D" w:rsidRDefault="00237788" w:rsidP="00D53C35">
            <w:pPr>
              <w:pStyle w:val="TAL"/>
            </w:pPr>
            <w:r w:rsidRPr="00481D2D">
              <w:t>5</w:t>
            </w:r>
          </w:p>
        </w:tc>
        <w:tc>
          <w:tcPr>
            <w:tcW w:w="3620" w:type="dxa"/>
          </w:tcPr>
          <w:p w14:paraId="54A3975F" w14:textId="77777777" w:rsidR="00237788" w:rsidRPr="00481D2D" w:rsidRDefault="00237788" w:rsidP="00D53C35">
            <w:pPr>
              <w:pStyle w:val="TAL"/>
            </w:pPr>
            <w:r w:rsidRPr="00481D2D">
              <w:t>NASS-IMS bundled authentication</w:t>
            </w:r>
          </w:p>
        </w:tc>
        <w:tc>
          <w:tcPr>
            <w:tcW w:w="1701" w:type="dxa"/>
          </w:tcPr>
          <w:p w14:paraId="22F2FC71" w14:textId="77777777" w:rsidR="00237788" w:rsidRPr="00481D2D" w:rsidRDefault="00237788" w:rsidP="00D53C35">
            <w:pPr>
              <w:pStyle w:val="TAL"/>
            </w:pPr>
            <w:r w:rsidRPr="00481D2D">
              <w:rPr>
                <w:rFonts w:hint="eastAsia"/>
                <w:lang w:eastAsia="ja-JP"/>
              </w:rPr>
              <w:t>clause 4.2B</w:t>
            </w:r>
            <w:r w:rsidR="00715C44" w:rsidRPr="00481D2D">
              <w:rPr>
                <w:lang w:eastAsia="ja-JP"/>
              </w:rPr>
              <w:t>.1</w:t>
            </w:r>
          </w:p>
        </w:tc>
        <w:tc>
          <w:tcPr>
            <w:tcW w:w="1701" w:type="dxa"/>
          </w:tcPr>
          <w:p w14:paraId="5ECB483A" w14:textId="77777777" w:rsidR="00237788" w:rsidRPr="00481D2D" w:rsidRDefault="00237788" w:rsidP="00D53C35">
            <w:pPr>
              <w:pStyle w:val="TAL"/>
            </w:pPr>
            <w:r w:rsidRPr="00481D2D">
              <w:rPr>
                <w:rFonts w:hint="eastAsia"/>
                <w:lang w:eastAsia="ja-JP"/>
              </w:rPr>
              <w:t>n/a</w:t>
            </w:r>
          </w:p>
        </w:tc>
        <w:tc>
          <w:tcPr>
            <w:tcW w:w="1701" w:type="dxa"/>
          </w:tcPr>
          <w:p w14:paraId="379EB65B" w14:textId="77777777" w:rsidR="00237788" w:rsidRPr="00481D2D" w:rsidRDefault="00237788" w:rsidP="00D53C35">
            <w:pPr>
              <w:pStyle w:val="TAL"/>
              <w:rPr>
                <w:lang w:eastAsia="ja-JP"/>
              </w:rPr>
            </w:pPr>
            <w:r w:rsidRPr="00481D2D">
              <w:t>c</w:t>
            </w:r>
            <w:r w:rsidRPr="00481D2D">
              <w:rPr>
                <w:rFonts w:hint="eastAsia"/>
                <w:lang w:eastAsia="ja-JP"/>
              </w:rPr>
              <w:t>2</w:t>
            </w:r>
          </w:p>
        </w:tc>
      </w:tr>
      <w:tr w:rsidR="00237788" w:rsidRPr="00481D2D" w14:paraId="257BD3FC" w14:textId="77777777" w:rsidTr="00D55055">
        <w:trPr>
          <w:gridAfter w:val="1"/>
          <w:wAfter w:w="33" w:type="dxa"/>
        </w:trPr>
        <w:tc>
          <w:tcPr>
            <w:tcW w:w="1134" w:type="dxa"/>
          </w:tcPr>
          <w:p w14:paraId="050311CA" w14:textId="77777777" w:rsidR="00237788" w:rsidRPr="00481D2D" w:rsidRDefault="00237788" w:rsidP="00D53C35">
            <w:pPr>
              <w:pStyle w:val="TAL"/>
            </w:pPr>
            <w:r w:rsidRPr="00481D2D">
              <w:t>6</w:t>
            </w:r>
          </w:p>
        </w:tc>
        <w:tc>
          <w:tcPr>
            <w:tcW w:w="3620" w:type="dxa"/>
          </w:tcPr>
          <w:p w14:paraId="61CE2B7A" w14:textId="77777777" w:rsidR="00237788" w:rsidRPr="00481D2D" w:rsidRDefault="00237788" w:rsidP="00D53C35">
            <w:pPr>
              <w:pStyle w:val="TAL"/>
            </w:pPr>
            <w:r w:rsidRPr="00481D2D">
              <w:t>GPRS-IMS-Bundled authentication</w:t>
            </w:r>
          </w:p>
        </w:tc>
        <w:tc>
          <w:tcPr>
            <w:tcW w:w="1701" w:type="dxa"/>
          </w:tcPr>
          <w:p w14:paraId="3D66D0E5" w14:textId="77777777" w:rsidR="00237788" w:rsidRPr="00481D2D" w:rsidRDefault="00237788" w:rsidP="00D53C35">
            <w:pPr>
              <w:pStyle w:val="TAL"/>
            </w:pPr>
            <w:r w:rsidRPr="00481D2D">
              <w:rPr>
                <w:rFonts w:hint="eastAsia"/>
                <w:lang w:eastAsia="ja-JP"/>
              </w:rPr>
              <w:t>clause 4.2B</w:t>
            </w:r>
            <w:r w:rsidR="00715C44" w:rsidRPr="00481D2D">
              <w:rPr>
                <w:lang w:eastAsia="ja-JP"/>
              </w:rPr>
              <w:t>.1</w:t>
            </w:r>
          </w:p>
        </w:tc>
        <w:tc>
          <w:tcPr>
            <w:tcW w:w="1701" w:type="dxa"/>
          </w:tcPr>
          <w:p w14:paraId="2C68B869" w14:textId="77777777" w:rsidR="00237788" w:rsidRPr="00481D2D" w:rsidRDefault="00237788" w:rsidP="00D53C35">
            <w:pPr>
              <w:pStyle w:val="TAL"/>
            </w:pPr>
            <w:r w:rsidRPr="00481D2D">
              <w:rPr>
                <w:rFonts w:hint="eastAsia"/>
                <w:lang w:eastAsia="ja-JP"/>
              </w:rPr>
              <w:t>n/a</w:t>
            </w:r>
          </w:p>
        </w:tc>
        <w:tc>
          <w:tcPr>
            <w:tcW w:w="1701" w:type="dxa"/>
          </w:tcPr>
          <w:p w14:paraId="4877581B" w14:textId="77777777" w:rsidR="00237788" w:rsidRPr="00481D2D" w:rsidRDefault="00237788" w:rsidP="00D53C35">
            <w:pPr>
              <w:pStyle w:val="TAL"/>
              <w:rPr>
                <w:lang w:eastAsia="ja-JP"/>
              </w:rPr>
            </w:pPr>
            <w:r w:rsidRPr="00481D2D">
              <w:t>c</w:t>
            </w:r>
            <w:r w:rsidRPr="00481D2D">
              <w:rPr>
                <w:rFonts w:hint="eastAsia"/>
                <w:lang w:eastAsia="ja-JP"/>
              </w:rPr>
              <w:t>2</w:t>
            </w:r>
          </w:p>
        </w:tc>
      </w:tr>
      <w:tr w:rsidR="00237788" w:rsidRPr="00481D2D" w14:paraId="62CBB988" w14:textId="77777777" w:rsidTr="00D55055">
        <w:trPr>
          <w:gridAfter w:val="1"/>
          <w:wAfter w:w="33" w:type="dxa"/>
        </w:trPr>
        <w:tc>
          <w:tcPr>
            <w:tcW w:w="1134" w:type="dxa"/>
          </w:tcPr>
          <w:p w14:paraId="1A802BAA" w14:textId="77777777" w:rsidR="00237788" w:rsidRPr="00481D2D" w:rsidRDefault="00237788" w:rsidP="00D53C35">
            <w:pPr>
              <w:pStyle w:val="TAL"/>
              <w:rPr>
                <w:lang w:eastAsia="ja-JP"/>
              </w:rPr>
            </w:pPr>
            <w:r w:rsidRPr="00481D2D">
              <w:rPr>
                <w:rFonts w:hint="eastAsia"/>
                <w:lang w:eastAsia="ja-JP"/>
              </w:rPr>
              <w:t>7</w:t>
            </w:r>
          </w:p>
        </w:tc>
        <w:tc>
          <w:tcPr>
            <w:tcW w:w="3620" w:type="dxa"/>
          </w:tcPr>
          <w:p w14:paraId="4217C650" w14:textId="77777777" w:rsidR="00237788" w:rsidRPr="00481D2D" w:rsidRDefault="00116013" w:rsidP="00D53C35">
            <w:pPr>
              <w:pStyle w:val="TAL"/>
            </w:pPr>
            <w:r w:rsidRPr="00481D2D">
              <w:t>Trusted node authentication</w:t>
            </w:r>
          </w:p>
        </w:tc>
        <w:tc>
          <w:tcPr>
            <w:tcW w:w="1701" w:type="dxa"/>
          </w:tcPr>
          <w:p w14:paraId="251FD5B0" w14:textId="77777777" w:rsidR="00237788" w:rsidRPr="00481D2D" w:rsidRDefault="00237788" w:rsidP="00D53C35">
            <w:pPr>
              <w:pStyle w:val="TAL"/>
              <w:rPr>
                <w:lang w:eastAsia="ja-JP"/>
              </w:rPr>
            </w:pPr>
            <w:r w:rsidRPr="00481D2D">
              <w:rPr>
                <w:rFonts w:hint="eastAsia"/>
                <w:lang w:eastAsia="ja-JP"/>
              </w:rPr>
              <w:t>clause 4.2B</w:t>
            </w:r>
            <w:r w:rsidR="00715C44" w:rsidRPr="00481D2D">
              <w:rPr>
                <w:lang w:eastAsia="ja-JP"/>
              </w:rPr>
              <w:t>.1</w:t>
            </w:r>
          </w:p>
        </w:tc>
        <w:tc>
          <w:tcPr>
            <w:tcW w:w="1701" w:type="dxa"/>
          </w:tcPr>
          <w:p w14:paraId="5155869F" w14:textId="77777777" w:rsidR="00237788" w:rsidRPr="00481D2D" w:rsidRDefault="00237788" w:rsidP="00D53C35">
            <w:pPr>
              <w:pStyle w:val="TAL"/>
              <w:rPr>
                <w:lang w:eastAsia="ja-JP"/>
              </w:rPr>
            </w:pPr>
            <w:r w:rsidRPr="00481D2D">
              <w:rPr>
                <w:rFonts w:hint="eastAsia"/>
                <w:lang w:eastAsia="ja-JP"/>
              </w:rPr>
              <w:t>n/a</w:t>
            </w:r>
          </w:p>
        </w:tc>
        <w:tc>
          <w:tcPr>
            <w:tcW w:w="1701" w:type="dxa"/>
          </w:tcPr>
          <w:p w14:paraId="591A58C1" w14:textId="77777777" w:rsidR="00237788" w:rsidRPr="00481D2D" w:rsidRDefault="00237788" w:rsidP="00D53C35">
            <w:pPr>
              <w:pStyle w:val="TAL"/>
              <w:rPr>
                <w:lang w:eastAsia="ja-JP"/>
              </w:rPr>
            </w:pPr>
            <w:r w:rsidRPr="00481D2D">
              <w:rPr>
                <w:rFonts w:hint="eastAsia"/>
                <w:lang w:eastAsia="ja-JP"/>
              </w:rPr>
              <w:t>c3</w:t>
            </w:r>
          </w:p>
        </w:tc>
      </w:tr>
      <w:tr w:rsidR="003A13F7" w:rsidRPr="00481D2D" w14:paraId="1E0A8BF7" w14:textId="77777777" w:rsidTr="00D55055">
        <w:trPr>
          <w:gridAfter w:val="1"/>
          <w:wAfter w:w="33" w:type="dxa"/>
        </w:trPr>
        <w:tc>
          <w:tcPr>
            <w:tcW w:w="1134" w:type="dxa"/>
          </w:tcPr>
          <w:p w14:paraId="3C9972F1" w14:textId="77777777" w:rsidR="003A13F7" w:rsidRPr="00481D2D" w:rsidRDefault="003A13F7" w:rsidP="003A13F7">
            <w:pPr>
              <w:pStyle w:val="TAL"/>
              <w:rPr>
                <w:lang w:eastAsia="ja-JP"/>
              </w:rPr>
            </w:pPr>
            <w:r w:rsidRPr="00481D2D">
              <w:rPr>
                <w:lang w:eastAsia="ja-JP"/>
              </w:rPr>
              <w:t>8</w:t>
            </w:r>
          </w:p>
        </w:tc>
        <w:tc>
          <w:tcPr>
            <w:tcW w:w="3620" w:type="dxa"/>
          </w:tcPr>
          <w:p w14:paraId="65DB6DE7" w14:textId="77777777" w:rsidR="003A13F7" w:rsidRPr="00481D2D" w:rsidRDefault="003A13F7" w:rsidP="003A13F7">
            <w:pPr>
              <w:pStyle w:val="TAL"/>
            </w:pPr>
            <w:r w:rsidRPr="00481D2D">
              <w:t xml:space="preserve">SIP over </w:t>
            </w:r>
            <w:smartTag w:uri="urn:schemas-microsoft-com:office:smarttags" w:element="stockticker">
              <w:r w:rsidRPr="00481D2D">
                <w:t>TLS</w:t>
              </w:r>
            </w:smartTag>
            <w:r w:rsidRPr="00481D2D">
              <w:t xml:space="preserve"> with client certificate authentication</w:t>
            </w:r>
          </w:p>
        </w:tc>
        <w:tc>
          <w:tcPr>
            <w:tcW w:w="1701" w:type="dxa"/>
          </w:tcPr>
          <w:p w14:paraId="2E141567" w14:textId="77777777" w:rsidR="003A13F7" w:rsidRPr="00481D2D" w:rsidRDefault="003A13F7" w:rsidP="003A13F7">
            <w:pPr>
              <w:pStyle w:val="TAL"/>
              <w:rPr>
                <w:lang w:eastAsia="ja-JP"/>
              </w:rPr>
            </w:pPr>
            <w:r w:rsidRPr="00481D2D">
              <w:rPr>
                <w:lang w:eastAsia="ja-JP"/>
              </w:rPr>
              <w:t>clause 4.2B.1</w:t>
            </w:r>
          </w:p>
        </w:tc>
        <w:tc>
          <w:tcPr>
            <w:tcW w:w="1701" w:type="dxa"/>
          </w:tcPr>
          <w:p w14:paraId="5385EC21" w14:textId="77777777" w:rsidR="003A13F7" w:rsidRPr="00481D2D" w:rsidRDefault="003A13F7" w:rsidP="003A13F7">
            <w:pPr>
              <w:pStyle w:val="TAL"/>
              <w:rPr>
                <w:lang w:eastAsia="ja-JP"/>
              </w:rPr>
            </w:pPr>
            <w:r w:rsidRPr="00481D2D">
              <w:rPr>
                <w:lang w:eastAsia="ja-JP"/>
              </w:rPr>
              <w:t>n/a</w:t>
            </w:r>
          </w:p>
        </w:tc>
        <w:tc>
          <w:tcPr>
            <w:tcW w:w="1701" w:type="dxa"/>
          </w:tcPr>
          <w:p w14:paraId="53C0946A" w14:textId="77777777" w:rsidR="003A13F7" w:rsidRPr="00481D2D" w:rsidRDefault="003A13F7" w:rsidP="003A13F7">
            <w:pPr>
              <w:pStyle w:val="TAL"/>
              <w:rPr>
                <w:lang w:eastAsia="ja-JP"/>
              </w:rPr>
            </w:pPr>
            <w:r w:rsidRPr="00481D2D">
              <w:rPr>
                <w:lang w:eastAsia="ja-JP"/>
              </w:rPr>
              <w:t>c6</w:t>
            </w:r>
          </w:p>
        </w:tc>
      </w:tr>
      <w:tr w:rsidR="006B114E" w:rsidRPr="00481D2D" w14:paraId="3135A2EB" w14:textId="77777777" w:rsidTr="00D55055">
        <w:trPr>
          <w:gridAfter w:val="1"/>
          <w:wAfter w:w="33" w:type="dxa"/>
        </w:trPr>
        <w:tc>
          <w:tcPr>
            <w:tcW w:w="1134" w:type="dxa"/>
          </w:tcPr>
          <w:p w14:paraId="15A833F6" w14:textId="77777777" w:rsidR="006B114E" w:rsidRPr="00481D2D" w:rsidRDefault="006B114E" w:rsidP="008557A0">
            <w:pPr>
              <w:pStyle w:val="TAL"/>
              <w:rPr>
                <w:lang w:eastAsia="ja-JP"/>
              </w:rPr>
            </w:pPr>
            <w:r w:rsidRPr="00481D2D">
              <w:rPr>
                <w:lang w:eastAsia="ja-JP"/>
              </w:rPr>
              <w:t>20</w:t>
            </w:r>
          </w:p>
        </w:tc>
        <w:tc>
          <w:tcPr>
            <w:tcW w:w="3620" w:type="dxa"/>
          </w:tcPr>
          <w:p w14:paraId="70DE24CE" w14:textId="77777777" w:rsidR="006B114E" w:rsidRPr="00481D2D" w:rsidRDefault="006B114E" w:rsidP="008557A0">
            <w:pPr>
              <w:pStyle w:val="TAL"/>
            </w:pPr>
            <w:r w:rsidRPr="00481D2D">
              <w:t>End-to-end media security using SDES</w:t>
            </w:r>
          </w:p>
        </w:tc>
        <w:tc>
          <w:tcPr>
            <w:tcW w:w="1701" w:type="dxa"/>
          </w:tcPr>
          <w:p w14:paraId="1536D4C5" w14:textId="77777777" w:rsidR="006B114E" w:rsidRPr="00481D2D" w:rsidRDefault="006B114E" w:rsidP="008557A0">
            <w:pPr>
              <w:pStyle w:val="TAL"/>
              <w:rPr>
                <w:lang w:eastAsia="ja-JP"/>
              </w:rPr>
            </w:pPr>
            <w:r w:rsidRPr="00481D2D">
              <w:rPr>
                <w:lang w:eastAsia="ja-JP"/>
              </w:rPr>
              <w:t>clause 4.2B.2</w:t>
            </w:r>
          </w:p>
        </w:tc>
        <w:tc>
          <w:tcPr>
            <w:tcW w:w="1701" w:type="dxa"/>
          </w:tcPr>
          <w:p w14:paraId="738D4CA0" w14:textId="77777777" w:rsidR="006B114E" w:rsidRPr="00481D2D" w:rsidRDefault="006B114E" w:rsidP="008557A0">
            <w:pPr>
              <w:pStyle w:val="TAL"/>
              <w:rPr>
                <w:lang w:eastAsia="ja-JP"/>
              </w:rPr>
            </w:pPr>
            <w:r w:rsidRPr="00481D2D">
              <w:rPr>
                <w:lang w:eastAsia="ja-JP"/>
              </w:rPr>
              <w:t>o</w:t>
            </w:r>
          </w:p>
        </w:tc>
        <w:tc>
          <w:tcPr>
            <w:tcW w:w="1701" w:type="dxa"/>
          </w:tcPr>
          <w:p w14:paraId="0EC185C6" w14:textId="77777777" w:rsidR="006B114E" w:rsidRPr="00481D2D" w:rsidRDefault="006B114E" w:rsidP="008557A0">
            <w:pPr>
              <w:pStyle w:val="TAL"/>
              <w:rPr>
                <w:lang w:eastAsia="ja-JP"/>
              </w:rPr>
            </w:pPr>
            <w:r w:rsidRPr="00481D2D">
              <w:rPr>
                <w:lang w:eastAsia="ja-JP"/>
              </w:rPr>
              <w:t>c5</w:t>
            </w:r>
          </w:p>
        </w:tc>
      </w:tr>
      <w:tr w:rsidR="001E7167" w:rsidRPr="00481D2D" w14:paraId="1822F6CE" w14:textId="77777777" w:rsidTr="00D55055">
        <w:trPr>
          <w:gridAfter w:val="1"/>
          <w:wAfter w:w="33" w:type="dxa"/>
        </w:trPr>
        <w:tc>
          <w:tcPr>
            <w:tcW w:w="1134" w:type="dxa"/>
          </w:tcPr>
          <w:p w14:paraId="71B7EEBB" w14:textId="77777777" w:rsidR="001E7167" w:rsidRPr="00481D2D" w:rsidRDefault="001E7167" w:rsidP="001E7167">
            <w:pPr>
              <w:pStyle w:val="TAL"/>
              <w:rPr>
                <w:lang w:eastAsia="ja-JP"/>
              </w:rPr>
            </w:pPr>
            <w:r w:rsidRPr="00481D2D">
              <w:rPr>
                <w:lang w:eastAsia="ja-JP"/>
              </w:rPr>
              <w:t>20A</w:t>
            </w:r>
          </w:p>
        </w:tc>
        <w:tc>
          <w:tcPr>
            <w:tcW w:w="3620" w:type="dxa"/>
          </w:tcPr>
          <w:p w14:paraId="384E6236" w14:textId="77777777" w:rsidR="001E7167" w:rsidRPr="00481D2D" w:rsidRDefault="001E7167" w:rsidP="001E7167">
            <w:pPr>
              <w:pStyle w:val="TAL"/>
            </w:pPr>
            <w:r w:rsidRPr="00481D2D">
              <w:t xml:space="preserve">End-to-access-edge media security for MSRP using </w:t>
            </w:r>
            <w:smartTag w:uri="urn:schemas-microsoft-com:office:smarttags" w:element="stockticker">
              <w:r w:rsidRPr="00481D2D">
                <w:t>TLS</w:t>
              </w:r>
            </w:smartTag>
            <w:r w:rsidRPr="00481D2D">
              <w:t xml:space="preserve"> and certificate fingerprints</w:t>
            </w:r>
          </w:p>
        </w:tc>
        <w:tc>
          <w:tcPr>
            <w:tcW w:w="1701" w:type="dxa"/>
          </w:tcPr>
          <w:p w14:paraId="321A8936" w14:textId="77777777" w:rsidR="001E7167" w:rsidRPr="00481D2D" w:rsidRDefault="001E7167" w:rsidP="001E7167">
            <w:pPr>
              <w:pStyle w:val="TAL"/>
              <w:rPr>
                <w:lang w:eastAsia="ja-JP"/>
              </w:rPr>
            </w:pPr>
            <w:r w:rsidRPr="00481D2D">
              <w:rPr>
                <w:lang w:eastAsia="ja-JP"/>
              </w:rPr>
              <w:t>clause 4.2B.2</w:t>
            </w:r>
          </w:p>
        </w:tc>
        <w:tc>
          <w:tcPr>
            <w:tcW w:w="1701" w:type="dxa"/>
          </w:tcPr>
          <w:p w14:paraId="3F0E9D0E" w14:textId="77777777" w:rsidR="001E7167" w:rsidRPr="00481D2D" w:rsidRDefault="001E7167" w:rsidP="001E7167">
            <w:pPr>
              <w:pStyle w:val="TAL"/>
              <w:rPr>
                <w:lang w:eastAsia="ja-JP"/>
              </w:rPr>
            </w:pPr>
            <w:r w:rsidRPr="00481D2D">
              <w:rPr>
                <w:lang w:eastAsia="ja-JP"/>
              </w:rPr>
              <w:t>n/a</w:t>
            </w:r>
          </w:p>
        </w:tc>
        <w:tc>
          <w:tcPr>
            <w:tcW w:w="1701" w:type="dxa"/>
          </w:tcPr>
          <w:p w14:paraId="2EAC0405" w14:textId="77777777" w:rsidR="001E7167" w:rsidRPr="00481D2D" w:rsidRDefault="001E7167" w:rsidP="001E7167">
            <w:pPr>
              <w:pStyle w:val="TAL"/>
              <w:rPr>
                <w:lang w:eastAsia="ja-JP"/>
              </w:rPr>
            </w:pPr>
            <w:r w:rsidRPr="00481D2D">
              <w:rPr>
                <w:lang w:eastAsia="ja-JP"/>
              </w:rPr>
              <w:t>c4</w:t>
            </w:r>
          </w:p>
        </w:tc>
      </w:tr>
      <w:tr w:rsidR="001E7167" w:rsidRPr="00481D2D" w14:paraId="56E6EE8B" w14:textId="77777777" w:rsidTr="00D55055">
        <w:trPr>
          <w:gridAfter w:val="1"/>
          <w:wAfter w:w="33" w:type="dxa"/>
        </w:trPr>
        <w:tc>
          <w:tcPr>
            <w:tcW w:w="1134" w:type="dxa"/>
          </w:tcPr>
          <w:p w14:paraId="1062FF27" w14:textId="77777777" w:rsidR="001E7167" w:rsidRPr="00481D2D" w:rsidRDefault="001E7167" w:rsidP="001E7167">
            <w:pPr>
              <w:pStyle w:val="TAL"/>
              <w:rPr>
                <w:lang w:eastAsia="ja-JP"/>
              </w:rPr>
            </w:pPr>
            <w:r w:rsidRPr="00481D2D">
              <w:rPr>
                <w:lang w:eastAsia="ja-JP"/>
              </w:rPr>
              <w:t>20B</w:t>
            </w:r>
          </w:p>
        </w:tc>
        <w:tc>
          <w:tcPr>
            <w:tcW w:w="3620" w:type="dxa"/>
          </w:tcPr>
          <w:p w14:paraId="40E32521" w14:textId="77777777" w:rsidR="001E7167" w:rsidRPr="00481D2D" w:rsidRDefault="001E7167" w:rsidP="001E7167">
            <w:pPr>
              <w:pStyle w:val="TAL"/>
            </w:pPr>
            <w:r w:rsidRPr="00481D2D">
              <w:t xml:space="preserve">End-to-access-edge media security for BFCP using </w:t>
            </w:r>
            <w:smartTag w:uri="urn:schemas-microsoft-com:office:smarttags" w:element="stockticker">
              <w:r w:rsidRPr="00481D2D">
                <w:t>TLS</w:t>
              </w:r>
            </w:smartTag>
            <w:r w:rsidRPr="00481D2D">
              <w:t xml:space="preserve"> and certificate fingerprints</w:t>
            </w:r>
          </w:p>
        </w:tc>
        <w:tc>
          <w:tcPr>
            <w:tcW w:w="1701" w:type="dxa"/>
          </w:tcPr>
          <w:p w14:paraId="65143209" w14:textId="77777777" w:rsidR="001E7167" w:rsidRPr="00481D2D" w:rsidRDefault="001E7167" w:rsidP="001E7167">
            <w:pPr>
              <w:pStyle w:val="TAL"/>
              <w:rPr>
                <w:lang w:eastAsia="ja-JP"/>
              </w:rPr>
            </w:pPr>
            <w:r w:rsidRPr="00481D2D">
              <w:rPr>
                <w:lang w:eastAsia="ja-JP"/>
              </w:rPr>
              <w:t>clause 4.2B.2</w:t>
            </w:r>
          </w:p>
        </w:tc>
        <w:tc>
          <w:tcPr>
            <w:tcW w:w="1701" w:type="dxa"/>
          </w:tcPr>
          <w:p w14:paraId="52D0754F" w14:textId="77777777" w:rsidR="001E7167" w:rsidRPr="00481D2D" w:rsidRDefault="001E7167" w:rsidP="001E7167">
            <w:pPr>
              <w:pStyle w:val="TAL"/>
              <w:rPr>
                <w:lang w:eastAsia="ja-JP"/>
              </w:rPr>
            </w:pPr>
            <w:r w:rsidRPr="00481D2D">
              <w:rPr>
                <w:lang w:eastAsia="ja-JP"/>
              </w:rPr>
              <w:t>n/a</w:t>
            </w:r>
          </w:p>
        </w:tc>
        <w:tc>
          <w:tcPr>
            <w:tcW w:w="1701" w:type="dxa"/>
          </w:tcPr>
          <w:p w14:paraId="22314313" w14:textId="77777777" w:rsidR="001E7167" w:rsidRPr="00481D2D" w:rsidRDefault="001E7167" w:rsidP="001E7167">
            <w:pPr>
              <w:pStyle w:val="TAL"/>
              <w:rPr>
                <w:lang w:eastAsia="ja-JP"/>
              </w:rPr>
            </w:pPr>
            <w:r w:rsidRPr="00481D2D">
              <w:rPr>
                <w:lang w:eastAsia="ja-JP"/>
              </w:rPr>
              <w:t>c4</w:t>
            </w:r>
          </w:p>
        </w:tc>
      </w:tr>
      <w:tr w:rsidR="001E7167" w:rsidRPr="00481D2D" w14:paraId="582F8423" w14:textId="77777777" w:rsidTr="00D55055">
        <w:trPr>
          <w:gridAfter w:val="1"/>
          <w:wAfter w:w="33" w:type="dxa"/>
        </w:trPr>
        <w:tc>
          <w:tcPr>
            <w:tcW w:w="1134" w:type="dxa"/>
          </w:tcPr>
          <w:p w14:paraId="745A1EA3" w14:textId="77777777" w:rsidR="001E7167" w:rsidRPr="00481D2D" w:rsidRDefault="001E7167" w:rsidP="001E7167">
            <w:pPr>
              <w:pStyle w:val="TAL"/>
              <w:rPr>
                <w:lang w:eastAsia="ja-JP"/>
              </w:rPr>
            </w:pPr>
            <w:r w:rsidRPr="00481D2D">
              <w:rPr>
                <w:lang w:eastAsia="ja-JP"/>
              </w:rPr>
              <w:t>20C</w:t>
            </w:r>
          </w:p>
        </w:tc>
        <w:tc>
          <w:tcPr>
            <w:tcW w:w="3620" w:type="dxa"/>
          </w:tcPr>
          <w:p w14:paraId="405652BE" w14:textId="77777777" w:rsidR="001E7167" w:rsidRPr="00481D2D" w:rsidRDefault="001E7167" w:rsidP="001E7167">
            <w:pPr>
              <w:pStyle w:val="TAL"/>
            </w:pPr>
            <w:r w:rsidRPr="00481D2D">
              <w:t>End-to-access-edge media security for UDPTL using DTLS and certificate fingerprints</w:t>
            </w:r>
          </w:p>
        </w:tc>
        <w:tc>
          <w:tcPr>
            <w:tcW w:w="1701" w:type="dxa"/>
          </w:tcPr>
          <w:p w14:paraId="4AB122DB" w14:textId="77777777" w:rsidR="001E7167" w:rsidRPr="00481D2D" w:rsidRDefault="001E7167" w:rsidP="001E7167">
            <w:pPr>
              <w:pStyle w:val="TAL"/>
              <w:rPr>
                <w:lang w:eastAsia="ja-JP"/>
              </w:rPr>
            </w:pPr>
            <w:r w:rsidRPr="00481D2D">
              <w:rPr>
                <w:lang w:eastAsia="ja-JP"/>
              </w:rPr>
              <w:t>clause 4.2B.2</w:t>
            </w:r>
          </w:p>
        </w:tc>
        <w:tc>
          <w:tcPr>
            <w:tcW w:w="1701" w:type="dxa"/>
          </w:tcPr>
          <w:p w14:paraId="0893119D" w14:textId="77777777" w:rsidR="001E7167" w:rsidRPr="00481D2D" w:rsidRDefault="001E7167" w:rsidP="001E7167">
            <w:pPr>
              <w:pStyle w:val="TAL"/>
              <w:rPr>
                <w:lang w:eastAsia="ja-JP"/>
              </w:rPr>
            </w:pPr>
            <w:r w:rsidRPr="00481D2D">
              <w:rPr>
                <w:lang w:eastAsia="ja-JP"/>
              </w:rPr>
              <w:t>n/a</w:t>
            </w:r>
          </w:p>
        </w:tc>
        <w:tc>
          <w:tcPr>
            <w:tcW w:w="1701" w:type="dxa"/>
          </w:tcPr>
          <w:p w14:paraId="0D1776A6" w14:textId="77777777" w:rsidR="001E7167" w:rsidRPr="00481D2D" w:rsidRDefault="001E7167" w:rsidP="001E7167">
            <w:pPr>
              <w:pStyle w:val="TAL"/>
              <w:rPr>
                <w:lang w:eastAsia="ja-JP"/>
              </w:rPr>
            </w:pPr>
            <w:r w:rsidRPr="00481D2D">
              <w:rPr>
                <w:lang w:eastAsia="ja-JP"/>
              </w:rPr>
              <w:t>c4</w:t>
            </w:r>
          </w:p>
        </w:tc>
      </w:tr>
      <w:tr w:rsidR="006B114E" w:rsidRPr="00481D2D" w14:paraId="0AF4D475" w14:textId="77777777" w:rsidTr="00D55055">
        <w:trPr>
          <w:gridAfter w:val="1"/>
          <w:wAfter w:w="33" w:type="dxa"/>
        </w:trPr>
        <w:tc>
          <w:tcPr>
            <w:tcW w:w="1134" w:type="dxa"/>
          </w:tcPr>
          <w:p w14:paraId="31ED17A5" w14:textId="77777777" w:rsidR="006B114E" w:rsidRPr="00481D2D" w:rsidRDefault="006B114E" w:rsidP="008557A0">
            <w:pPr>
              <w:pStyle w:val="TAL"/>
              <w:rPr>
                <w:lang w:eastAsia="ja-JP"/>
              </w:rPr>
            </w:pPr>
            <w:r w:rsidRPr="00481D2D">
              <w:rPr>
                <w:lang w:eastAsia="ja-JP"/>
              </w:rPr>
              <w:t>21</w:t>
            </w:r>
          </w:p>
        </w:tc>
        <w:tc>
          <w:tcPr>
            <w:tcW w:w="3620" w:type="dxa"/>
          </w:tcPr>
          <w:p w14:paraId="6FB0E21D" w14:textId="77777777" w:rsidR="006B114E" w:rsidRPr="00481D2D" w:rsidRDefault="006B114E" w:rsidP="008557A0">
            <w:pPr>
              <w:pStyle w:val="TAL"/>
            </w:pPr>
            <w:r w:rsidRPr="00481D2D">
              <w:t>End-to-end media security using KMS</w:t>
            </w:r>
          </w:p>
        </w:tc>
        <w:tc>
          <w:tcPr>
            <w:tcW w:w="1701" w:type="dxa"/>
          </w:tcPr>
          <w:p w14:paraId="6FDF762E" w14:textId="77777777" w:rsidR="006B114E" w:rsidRPr="00481D2D" w:rsidRDefault="006B114E" w:rsidP="008557A0">
            <w:pPr>
              <w:pStyle w:val="TAL"/>
              <w:rPr>
                <w:lang w:eastAsia="ja-JP"/>
              </w:rPr>
            </w:pPr>
            <w:r w:rsidRPr="00481D2D">
              <w:rPr>
                <w:lang w:eastAsia="ja-JP"/>
              </w:rPr>
              <w:t>clause 4.2B.2</w:t>
            </w:r>
          </w:p>
        </w:tc>
        <w:tc>
          <w:tcPr>
            <w:tcW w:w="1701" w:type="dxa"/>
          </w:tcPr>
          <w:p w14:paraId="6AC5C875" w14:textId="77777777" w:rsidR="006B114E" w:rsidRPr="00481D2D" w:rsidRDefault="006B114E" w:rsidP="008557A0">
            <w:pPr>
              <w:pStyle w:val="TAL"/>
              <w:rPr>
                <w:lang w:eastAsia="ja-JP"/>
              </w:rPr>
            </w:pPr>
            <w:r w:rsidRPr="00481D2D">
              <w:rPr>
                <w:lang w:eastAsia="ja-JP"/>
              </w:rPr>
              <w:t>o</w:t>
            </w:r>
          </w:p>
        </w:tc>
        <w:tc>
          <w:tcPr>
            <w:tcW w:w="1701" w:type="dxa"/>
          </w:tcPr>
          <w:p w14:paraId="40A8132F" w14:textId="77777777" w:rsidR="006B114E" w:rsidRPr="00481D2D" w:rsidRDefault="006B114E" w:rsidP="008557A0">
            <w:pPr>
              <w:pStyle w:val="TAL"/>
              <w:rPr>
                <w:lang w:eastAsia="ja-JP"/>
              </w:rPr>
            </w:pPr>
            <w:r w:rsidRPr="00481D2D">
              <w:rPr>
                <w:lang w:eastAsia="ja-JP"/>
              </w:rPr>
              <w:t>c5</w:t>
            </w:r>
          </w:p>
        </w:tc>
      </w:tr>
      <w:tr w:rsidR="00F012E5" w:rsidRPr="00481D2D" w14:paraId="4CCB5DCC" w14:textId="77777777" w:rsidTr="00D55055">
        <w:trPr>
          <w:gridAfter w:val="1"/>
          <w:wAfter w:w="33" w:type="dxa"/>
        </w:trPr>
        <w:tc>
          <w:tcPr>
            <w:tcW w:w="1134" w:type="dxa"/>
          </w:tcPr>
          <w:p w14:paraId="6D8752EF" w14:textId="77777777" w:rsidR="00F012E5" w:rsidRPr="00481D2D" w:rsidRDefault="00F012E5" w:rsidP="007F3B74">
            <w:pPr>
              <w:pStyle w:val="TAL"/>
              <w:rPr>
                <w:lang w:eastAsia="ja-JP"/>
              </w:rPr>
            </w:pPr>
            <w:r w:rsidRPr="00481D2D">
              <w:rPr>
                <w:lang w:eastAsia="ja-JP"/>
              </w:rPr>
              <w:t>22</w:t>
            </w:r>
          </w:p>
        </w:tc>
        <w:tc>
          <w:tcPr>
            <w:tcW w:w="3620" w:type="dxa"/>
          </w:tcPr>
          <w:p w14:paraId="7B859122" w14:textId="77777777" w:rsidR="00F012E5" w:rsidRPr="00481D2D" w:rsidRDefault="00F012E5" w:rsidP="007F3B74">
            <w:pPr>
              <w:pStyle w:val="TAL"/>
            </w:pPr>
            <w:r w:rsidRPr="00481D2D">
              <w:t xml:space="preserve">End-to-end media security for MSRP using </w:t>
            </w:r>
            <w:smartTag w:uri="urn:schemas-microsoft-com:office:smarttags" w:element="stockticker">
              <w:r w:rsidRPr="00481D2D">
                <w:t>TLS</w:t>
              </w:r>
            </w:smartTag>
            <w:r w:rsidRPr="00481D2D">
              <w:t xml:space="preserve"> and KMS</w:t>
            </w:r>
          </w:p>
        </w:tc>
        <w:tc>
          <w:tcPr>
            <w:tcW w:w="1701" w:type="dxa"/>
          </w:tcPr>
          <w:p w14:paraId="4E1DBE5C" w14:textId="77777777" w:rsidR="00F012E5" w:rsidRPr="00481D2D" w:rsidRDefault="00F012E5" w:rsidP="007F3B74">
            <w:pPr>
              <w:pStyle w:val="TAL"/>
              <w:rPr>
                <w:lang w:eastAsia="ja-JP"/>
              </w:rPr>
            </w:pPr>
            <w:r w:rsidRPr="00481D2D">
              <w:rPr>
                <w:lang w:eastAsia="ja-JP"/>
              </w:rPr>
              <w:t>clause 4.2B.2</w:t>
            </w:r>
          </w:p>
        </w:tc>
        <w:tc>
          <w:tcPr>
            <w:tcW w:w="1701" w:type="dxa"/>
          </w:tcPr>
          <w:p w14:paraId="661CB6BF" w14:textId="77777777" w:rsidR="00F012E5" w:rsidRPr="00481D2D" w:rsidRDefault="00F012E5" w:rsidP="007F3B74">
            <w:pPr>
              <w:pStyle w:val="TAL"/>
              <w:rPr>
                <w:lang w:eastAsia="ja-JP"/>
              </w:rPr>
            </w:pPr>
            <w:r w:rsidRPr="00481D2D">
              <w:rPr>
                <w:lang w:eastAsia="ja-JP"/>
              </w:rPr>
              <w:t>o</w:t>
            </w:r>
          </w:p>
        </w:tc>
        <w:tc>
          <w:tcPr>
            <w:tcW w:w="1701" w:type="dxa"/>
          </w:tcPr>
          <w:p w14:paraId="769BA9BB" w14:textId="77777777" w:rsidR="00F012E5" w:rsidRPr="00481D2D" w:rsidRDefault="00F012E5" w:rsidP="007F3B74">
            <w:pPr>
              <w:pStyle w:val="TAL"/>
              <w:rPr>
                <w:lang w:eastAsia="ja-JP"/>
              </w:rPr>
            </w:pPr>
            <w:r w:rsidRPr="00481D2D">
              <w:rPr>
                <w:lang w:eastAsia="ja-JP"/>
              </w:rPr>
              <w:t>c5</w:t>
            </w:r>
          </w:p>
        </w:tc>
      </w:tr>
      <w:tr w:rsidR="00715C44" w:rsidRPr="00481D2D" w14:paraId="33E49614" w14:textId="77777777" w:rsidTr="00D55055">
        <w:trPr>
          <w:gridAfter w:val="1"/>
          <w:wAfter w:w="33" w:type="dxa"/>
        </w:trPr>
        <w:tc>
          <w:tcPr>
            <w:tcW w:w="1134" w:type="dxa"/>
          </w:tcPr>
          <w:p w14:paraId="30DA467C" w14:textId="77777777" w:rsidR="00715C44" w:rsidRPr="00481D2D" w:rsidRDefault="006B114E" w:rsidP="00310091">
            <w:pPr>
              <w:pStyle w:val="TAL"/>
              <w:rPr>
                <w:lang w:eastAsia="ja-JP"/>
              </w:rPr>
            </w:pPr>
            <w:r w:rsidRPr="00481D2D">
              <w:rPr>
                <w:lang w:eastAsia="ja-JP"/>
              </w:rPr>
              <w:t>30</w:t>
            </w:r>
          </w:p>
        </w:tc>
        <w:tc>
          <w:tcPr>
            <w:tcW w:w="3620" w:type="dxa"/>
          </w:tcPr>
          <w:p w14:paraId="40CEC1B0" w14:textId="77777777" w:rsidR="00715C44" w:rsidRPr="00481D2D" w:rsidRDefault="006B114E" w:rsidP="00310091">
            <w:pPr>
              <w:pStyle w:val="TAL"/>
            </w:pPr>
            <w:r w:rsidRPr="00481D2D">
              <w:t>E</w:t>
            </w:r>
            <w:r w:rsidR="00715C44" w:rsidRPr="00481D2D">
              <w:t xml:space="preserve">nd-to-access-edge media security </w:t>
            </w:r>
            <w:r w:rsidRPr="00481D2D">
              <w:t>using SDES</w:t>
            </w:r>
          </w:p>
        </w:tc>
        <w:tc>
          <w:tcPr>
            <w:tcW w:w="1701" w:type="dxa"/>
          </w:tcPr>
          <w:p w14:paraId="56E95115" w14:textId="77777777" w:rsidR="00715C44" w:rsidRPr="00481D2D" w:rsidRDefault="00715C44" w:rsidP="00310091">
            <w:pPr>
              <w:pStyle w:val="TAL"/>
              <w:rPr>
                <w:lang w:eastAsia="ja-JP"/>
              </w:rPr>
            </w:pPr>
            <w:r w:rsidRPr="00481D2D">
              <w:rPr>
                <w:lang w:eastAsia="ja-JP"/>
              </w:rPr>
              <w:t>clause 4.2B.2</w:t>
            </w:r>
          </w:p>
        </w:tc>
        <w:tc>
          <w:tcPr>
            <w:tcW w:w="1701" w:type="dxa"/>
          </w:tcPr>
          <w:p w14:paraId="4FD86BCB" w14:textId="77777777" w:rsidR="00715C44" w:rsidRPr="00481D2D" w:rsidRDefault="006B114E" w:rsidP="00310091">
            <w:pPr>
              <w:pStyle w:val="TAL"/>
              <w:rPr>
                <w:lang w:eastAsia="ja-JP"/>
              </w:rPr>
            </w:pPr>
            <w:r w:rsidRPr="00481D2D">
              <w:rPr>
                <w:lang w:eastAsia="ja-JP"/>
              </w:rPr>
              <w:t>n/a</w:t>
            </w:r>
          </w:p>
        </w:tc>
        <w:tc>
          <w:tcPr>
            <w:tcW w:w="1701" w:type="dxa"/>
          </w:tcPr>
          <w:p w14:paraId="3CAC2A6E" w14:textId="77777777" w:rsidR="00715C44" w:rsidRPr="00481D2D" w:rsidRDefault="00715C44" w:rsidP="00310091">
            <w:pPr>
              <w:pStyle w:val="TAL"/>
              <w:rPr>
                <w:lang w:eastAsia="ja-JP"/>
              </w:rPr>
            </w:pPr>
            <w:r w:rsidRPr="00481D2D">
              <w:rPr>
                <w:lang w:eastAsia="ja-JP"/>
              </w:rPr>
              <w:t>c4</w:t>
            </w:r>
          </w:p>
        </w:tc>
      </w:tr>
      <w:tr w:rsidR="00D55055" w:rsidRPr="00481D2D" w14:paraId="232027CA" w14:textId="77777777" w:rsidTr="00D55055">
        <w:trPr>
          <w:gridAfter w:val="1"/>
          <w:wAfter w:w="33" w:type="dxa"/>
        </w:trPr>
        <w:tc>
          <w:tcPr>
            <w:tcW w:w="1134" w:type="dxa"/>
          </w:tcPr>
          <w:p w14:paraId="635E481E" w14:textId="77777777" w:rsidR="00D55055" w:rsidRPr="00481D2D" w:rsidRDefault="00D55055" w:rsidP="00D55055">
            <w:pPr>
              <w:pStyle w:val="TAL"/>
              <w:rPr>
                <w:lang w:eastAsia="ja-JP"/>
              </w:rPr>
            </w:pPr>
            <w:r w:rsidRPr="00481D2D">
              <w:rPr>
                <w:lang w:eastAsia="ja-JP"/>
              </w:rPr>
              <w:t>31</w:t>
            </w:r>
          </w:p>
        </w:tc>
        <w:tc>
          <w:tcPr>
            <w:tcW w:w="3620" w:type="dxa"/>
          </w:tcPr>
          <w:p w14:paraId="33019259" w14:textId="77777777" w:rsidR="00D55055" w:rsidRPr="00481D2D" w:rsidRDefault="00D55055" w:rsidP="00D55055">
            <w:pPr>
              <w:pStyle w:val="TAL"/>
            </w:pPr>
            <w:r w:rsidRPr="00481D2D">
              <w:t xml:space="preserve">End-to-access-edge media security for RTP media using </w:t>
            </w:r>
            <w:smartTag w:uri="urn:schemas-microsoft-com:office:smarttags" w:element="stockticker">
              <w:r w:rsidRPr="00481D2D">
                <w:t>DTLS</w:t>
              </w:r>
            </w:smartTag>
            <w:r w:rsidRPr="00481D2D">
              <w:t>-SRTP and certificate fingerprints</w:t>
            </w:r>
          </w:p>
        </w:tc>
        <w:tc>
          <w:tcPr>
            <w:tcW w:w="1701" w:type="dxa"/>
          </w:tcPr>
          <w:p w14:paraId="5E5825F0" w14:textId="77777777" w:rsidR="00D55055" w:rsidRPr="00481D2D" w:rsidRDefault="00D55055" w:rsidP="00D55055">
            <w:pPr>
              <w:pStyle w:val="TAL"/>
              <w:rPr>
                <w:lang w:eastAsia="ja-JP"/>
              </w:rPr>
            </w:pPr>
            <w:r w:rsidRPr="00481D2D">
              <w:rPr>
                <w:lang w:eastAsia="ja-JP"/>
              </w:rPr>
              <w:t>clause 4.2B.2</w:t>
            </w:r>
          </w:p>
        </w:tc>
        <w:tc>
          <w:tcPr>
            <w:tcW w:w="1701" w:type="dxa"/>
          </w:tcPr>
          <w:p w14:paraId="76B45E92" w14:textId="77777777" w:rsidR="00D55055" w:rsidRPr="00481D2D" w:rsidRDefault="00D55055" w:rsidP="00D55055">
            <w:pPr>
              <w:pStyle w:val="TAL"/>
              <w:rPr>
                <w:lang w:eastAsia="ja-JP"/>
              </w:rPr>
            </w:pPr>
            <w:r w:rsidRPr="00481D2D">
              <w:rPr>
                <w:lang w:eastAsia="ja-JP"/>
              </w:rPr>
              <w:t>n/a</w:t>
            </w:r>
          </w:p>
        </w:tc>
        <w:tc>
          <w:tcPr>
            <w:tcW w:w="1701" w:type="dxa"/>
          </w:tcPr>
          <w:p w14:paraId="009D06F2" w14:textId="77777777" w:rsidR="00D55055" w:rsidRPr="00481D2D" w:rsidRDefault="00D55055" w:rsidP="00D55055">
            <w:pPr>
              <w:pStyle w:val="TAL"/>
              <w:rPr>
                <w:lang w:eastAsia="ja-JP"/>
              </w:rPr>
            </w:pPr>
            <w:r w:rsidRPr="00481D2D">
              <w:rPr>
                <w:lang w:eastAsia="ja-JP"/>
              </w:rPr>
              <w:t>c7</w:t>
            </w:r>
          </w:p>
        </w:tc>
      </w:tr>
      <w:tr w:rsidR="00237788" w:rsidRPr="00481D2D" w14:paraId="041697EA" w14:textId="77777777" w:rsidTr="00D55055">
        <w:trPr>
          <w:cantSplit/>
        </w:trPr>
        <w:tc>
          <w:tcPr>
            <w:tcW w:w="9890" w:type="dxa"/>
            <w:gridSpan w:val="6"/>
          </w:tcPr>
          <w:p w14:paraId="23A33ADD" w14:textId="77777777" w:rsidR="00237788" w:rsidRPr="00481D2D" w:rsidRDefault="00237788" w:rsidP="00D53C35">
            <w:pPr>
              <w:pStyle w:val="TAN"/>
              <w:rPr>
                <w:lang w:eastAsia="ja-JP"/>
              </w:rPr>
            </w:pPr>
            <w:r w:rsidRPr="00481D2D">
              <w:rPr>
                <w:rFonts w:hint="eastAsia"/>
                <w:lang w:eastAsia="ja-JP"/>
              </w:rPr>
              <w:t>c1:</w:t>
            </w:r>
            <w:r w:rsidRPr="00481D2D">
              <w:rPr>
                <w:lang w:eastAsia="ja-JP"/>
              </w:rPr>
              <w:tab/>
            </w:r>
            <w:r w:rsidRPr="00481D2D">
              <w:rPr>
                <w:rFonts w:hint="eastAsia"/>
                <w:lang w:eastAsia="ja-JP"/>
              </w:rPr>
              <w:t xml:space="preserve">IF (A.3/1A OR A.3/2 OR A.3/3 OR A.3/4) THEN m </w:t>
            </w:r>
            <w:smartTag w:uri="urn:schemas-microsoft-com:office:smarttags" w:element="stockticker">
              <w:r w:rsidRPr="00481D2D">
                <w:rPr>
                  <w:rFonts w:hint="eastAsia"/>
                  <w:lang w:eastAsia="ja-JP"/>
                </w:rPr>
                <w:t>ELSE</w:t>
              </w:r>
            </w:smartTag>
            <w:r w:rsidRPr="00481D2D">
              <w:rPr>
                <w:rFonts w:hint="eastAsia"/>
                <w:lang w:eastAsia="ja-JP"/>
              </w:rPr>
              <w:t xml:space="preserve"> IF A.3/1B THEN o </w:t>
            </w:r>
            <w:smartTag w:uri="urn:schemas-microsoft-com:office:smarttags" w:element="stockticker">
              <w:r w:rsidRPr="00481D2D">
                <w:rPr>
                  <w:rFonts w:hint="eastAsia"/>
                  <w:lang w:eastAsia="ja-JP"/>
                </w:rPr>
                <w:t>ELSE</w:t>
              </w:r>
            </w:smartTag>
            <w:r w:rsidRPr="00481D2D">
              <w:rPr>
                <w:rFonts w:hint="eastAsia"/>
                <w:lang w:eastAsia="ja-JP"/>
              </w:rPr>
              <w:t xml:space="preserve"> n/a - - UE containing UICC or P-CSCF or I-CSCF or S-CSCF, UE without UICC.</w:t>
            </w:r>
          </w:p>
          <w:p w14:paraId="48160464" w14:textId="77777777" w:rsidR="00237788" w:rsidRPr="00481D2D" w:rsidRDefault="00237788" w:rsidP="00D53C35">
            <w:pPr>
              <w:pStyle w:val="TAN"/>
              <w:rPr>
                <w:lang w:eastAsia="ja-JP"/>
              </w:rPr>
            </w:pPr>
            <w:r w:rsidRPr="00481D2D">
              <w:rPr>
                <w:rFonts w:hint="eastAsia"/>
                <w:lang w:eastAsia="ja-JP"/>
              </w:rPr>
              <w:t>c2</w:t>
            </w:r>
            <w:r w:rsidR="006B114E" w:rsidRPr="00481D2D">
              <w:rPr>
                <w:lang w:eastAsia="ja-JP"/>
              </w:rPr>
              <w:t>:</w:t>
            </w:r>
            <w:r w:rsidRPr="00481D2D">
              <w:rPr>
                <w:lang w:eastAsia="ja-JP"/>
              </w:rPr>
              <w:tab/>
            </w:r>
            <w:r w:rsidRPr="00481D2D">
              <w:rPr>
                <w:rFonts w:hint="eastAsia"/>
                <w:lang w:eastAsia="ja-JP"/>
              </w:rPr>
              <w:t xml:space="preserve">IF (A.3/1 OR A.3/2 OR A.3/3 OR A.3/4) THEN o </w:t>
            </w:r>
            <w:smartTag w:uri="urn:schemas-microsoft-com:office:smarttags" w:element="stockticker">
              <w:r w:rsidRPr="00481D2D">
                <w:rPr>
                  <w:rFonts w:hint="eastAsia"/>
                  <w:lang w:eastAsia="ja-JP"/>
                </w:rPr>
                <w:t>ELSE</w:t>
              </w:r>
            </w:smartTag>
            <w:r w:rsidRPr="00481D2D">
              <w:rPr>
                <w:rFonts w:hint="eastAsia"/>
                <w:lang w:eastAsia="ja-JP"/>
              </w:rPr>
              <w:t xml:space="preserve"> n/a - - UE or P-CSCF or I-CSCF or S-CSCF.</w:t>
            </w:r>
          </w:p>
          <w:p w14:paraId="0FB35932" w14:textId="77777777" w:rsidR="00237788" w:rsidRPr="00481D2D" w:rsidRDefault="00237788" w:rsidP="00D53C35">
            <w:pPr>
              <w:pStyle w:val="TAN"/>
              <w:rPr>
                <w:lang w:eastAsia="ja-JP"/>
              </w:rPr>
            </w:pPr>
            <w:r w:rsidRPr="00481D2D">
              <w:rPr>
                <w:rFonts w:hint="eastAsia"/>
                <w:lang w:eastAsia="ja-JP"/>
              </w:rPr>
              <w:t>c3</w:t>
            </w:r>
            <w:r w:rsidR="006B114E" w:rsidRPr="00481D2D">
              <w:rPr>
                <w:lang w:eastAsia="ja-JP"/>
              </w:rPr>
              <w:t>:</w:t>
            </w:r>
            <w:r w:rsidRPr="00481D2D">
              <w:rPr>
                <w:lang w:eastAsia="ja-JP"/>
              </w:rPr>
              <w:tab/>
              <w:t xml:space="preserve">IF (A.3/3 OR A.3/4) THEN o </w:t>
            </w:r>
            <w:smartTag w:uri="urn:schemas-microsoft-com:office:smarttags" w:element="stockticker">
              <w:r w:rsidRPr="00481D2D">
                <w:rPr>
                  <w:lang w:eastAsia="ja-JP"/>
                </w:rPr>
                <w:t>ELSE</w:t>
              </w:r>
            </w:smartTag>
            <w:r w:rsidRPr="00481D2D">
              <w:rPr>
                <w:lang w:eastAsia="ja-JP"/>
              </w:rPr>
              <w:t xml:space="preserve"> n/a - - I-CSCF or S-CSCF.</w:t>
            </w:r>
          </w:p>
          <w:p w14:paraId="6E717B53" w14:textId="77777777" w:rsidR="00715C44" w:rsidRPr="00481D2D" w:rsidRDefault="00715C44" w:rsidP="00D53C35">
            <w:pPr>
              <w:pStyle w:val="TAN"/>
              <w:rPr>
                <w:lang w:eastAsia="ja-JP"/>
              </w:rPr>
            </w:pPr>
            <w:r w:rsidRPr="00481D2D">
              <w:rPr>
                <w:lang w:eastAsia="ja-JP"/>
              </w:rPr>
              <w:t>c4</w:t>
            </w:r>
            <w:r w:rsidR="006B114E" w:rsidRPr="00481D2D">
              <w:rPr>
                <w:lang w:eastAsia="ja-JP"/>
              </w:rPr>
              <w:t>:</w:t>
            </w:r>
            <w:r w:rsidRPr="00481D2D">
              <w:rPr>
                <w:lang w:eastAsia="ja-JP"/>
              </w:rPr>
              <w:tab/>
              <w:t xml:space="preserve">IF (A.3/1 OR A.3/2A) THEN o </w:t>
            </w:r>
            <w:smartTag w:uri="urn:schemas-microsoft-com:office:smarttags" w:element="stockticker">
              <w:r w:rsidRPr="00481D2D">
                <w:rPr>
                  <w:lang w:eastAsia="ja-JP"/>
                </w:rPr>
                <w:t>ELSE</w:t>
              </w:r>
            </w:smartTag>
            <w:r w:rsidRPr="00481D2D">
              <w:rPr>
                <w:lang w:eastAsia="ja-JP"/>
              </w:rPr>
              <w:t xml:space="preserve"> n/a - - UE or P-CSCF (IMS-</w:t>
            </w:r>
            <w:smartTag w:uri="urn:schemas-microsoft-com:office:smarttags" w:element="stockticker">
              <w:r w:rsidRPr="00481D2D">
                <w:rPr>
                  <w:lang w:eastAsia="ja-JP"/>
                </w:rPr>
                <w:t>ALG</w:t>
              </w:r>
            </w:smartTag>
            <w:r w:rsidRPr="00481D2D">
              <w:rPr>
                <w:lang w:eastAsia="ja-JP"/>
              </w:rPr>
              <w:t>).</w:t>
            </w:r>
          </w:p>
          <w:p w14:paraId="129506C8" w14:textId="77777777" w:rsidR="006B114E" w:rsidRPr="00481D2D" w:rsidRDefault="006B114E" w:rsidP="00D53C35">
            <w:pPr>
              <w:pStyle w:val="TAN"/>
              <w:rPr>
                <w:lang w:eastAsia="ja-JP"/>
              </w:rPr>
            </w:pPr>
            <w:r w:rsidRPr="00481D2D">
              <w:rPr>
                <w:lang w:eastAsia="ja-JP"/>
              </w:rPr>
              <w:t>c5:</w:t>
            </w:r>
            <w:r w:rsidRPr="00481D2D">
              <w:rPr>
                <w:lang w:eastAsia="ja-JP"/>
              </w:rPr>
              <w:tab/>
              <w:t>IF A.3/1 THEN o - - UE.</w:t>
            </w:r>
          </w:p>
          <w:p w14:paraId="7A31E239" w14:textId="77777777" w:rsidR="00BD2605" w:rsidRPr="00481D2D" w:rsidRDefault="003A13F7" w:rsidP="00BD2605">
            <w:pPr>
              <w:pStyle w:val="TAN"/>
              <w:rPr>
                <w:lang w:eastAsia="ja-JP"/>
              </w:rPr>
            </w:pPr>
            <w:r w:rsidRPr="00481D2D">
              <w:rPr>
                <w:lang w:eastAsia="ja-JP"/>
              </w:rPr>
              <w:t>c6:</w:t>
            </w:r>
            <w:r w:rsidRPr="00481D2D">
              <w:rPr>
                <w:lang w:eastAsia="ja-JP"/>
              </w:rPr>
              <w:tab/>
              <w:t xml:space="preserve">IF A.3C/2 THEN m </w:t>
            </w:r>
            <w:smartTag w:uri="urn:schemas-microsoft-com:office:smarttags" w:element="stockticker">
              <w:r w:rsidRPr="00481D2D">
                <w:rPr>
                  <w:lang w:eastAsia="ja-JP"/>
                </w:rPr>
                <w:t>ELSE</w:t>
              </w:r>
            </w:smartTag>
            <w:r w:rsidRPr="00481D2D">
              <w:rPr>
                <w:lang w:eastAsia="ja-JP"/>
              </w:rPr>
              <w:t xml:space="preserve"> o - - </w:t>
            </w:r>
            <w:r w:rsidRPr="00481D2D">
              <w:t>UE performing the functions of an external attached network operating in static mode.</w:t>
            </w:r>
          </w:p>
          <w:p w14:paraId="66C08E0E" w14:textId="77777777" w:rsidR="00BD2605" w:rsidRPr="00481D2D" w:rsidRDefault="00BD2605" w:rsidP="00BD2605">
            <w:pPr>
              <w:pStyle w:val="TAN"/>
              <w:rPr>
                <w:lang w:eastAsia="ja-JP"/>
              </w:rPr>
            </w:pPr>
            <w:r w:rsidRPr="00481D2D">
              <w:rPr>
                <w:lang w:eastAsia="ja-JP"/>
              </w:rPr>
              <w:t>c7:</w:t>
            </w:r>
            <w:r w:rsidRPr="00481D2D">
              <w:rPr>
                <w:lang w:eastAsia="ja-JP"/>
              </w:rPr>
              <w:tab/>
              <w:t>IF (</w:t>
            </w:r>
            <w:r w:rsidRPr="00481D2D">
              <w:t>A.3/14 OR A.3A/95</w:t>
            </w:r>
            <w:r w:rsidRPr="00481D2D">
              <w:rPr>
                <w:lang w:eastAsia="ja-JP"/>
              </w:rPr>
              <w:t xml:space="preserve">) THEN m </w:t>
            </w:r>
            <w:smartTag w:uri="urn:schemas-microsoft-com:office:smarttags" w:element="stockticker">
              <w:r w:rsidRPr="00481D2D">
                <w:rPr>
                  <w:lang w:eastAsia="ja-JP"/>
                </w:rPr>
                <w:t>ELSE</w:t>
              </w:r>
            </w:smartTag>
            <w:r w:rsidRPr="00481D2D">
              <w:rPr>
                <w:lang w:eastAsia="ja-JP"/>
              </w:rPr>
              <w:t xml:space="preserve"> IF (A.3/1 OR A.3/2A) </w:t>
            </w:r>
            <w:r w:rsidRPr="00481D2D">
              <w:rPr>
                <w:rFonts w:hint="eastAsia"/>
                <w:lang w:eastAsia="ja-JP"/>
              </w:rPr>
              <w:t xml:space="preserve">THEN o </w:t>
            </w:r>
            <w:smartTag w:uri="urn:schemas-microsoft-com:office:smarttags" w:element="stockticker">
              <w:r w:rsidRPr="00481D2D">
                <w:rPr>
                  <w:rFonts w:hint="eastAsia"/>
                  <w:lang w:eastAsia="ja-JP"/>
                </w:rPr>
                <w:t>ELSE</w:t>
              </w:r>
            </w:smartTag>
            <w:r w:rsidRPr="00481D2D">
              <w:rPr>
                <w:rFonts w:hint="eastAsia"/>
                <w:lang w:eastAsia="ja-JP"/>
              </w:rPr>
              <w:t xml:space="preserve"> </w:t>
            </w:r>
            <w:r w:rsidRPr="00481D2D">
              <w:rPr>
                <w:lang w:eastAsia="ja-JP"/>
              </w:rPr>
              <w:t xml:space="preserve">n/a - - </w:t>
            </w:r>
            <w:r w:rsidRPr="00481D2D">
              <w:t xml:space="preserve">Gm based WIC or </w:t>
            </w:r>
            <w:proofErr w:type="spellStart"/>
            <w:r w:rsidRPr="00481D2D">
              <w:t>eP</w:t>
            </w:r>
            <w:proofErr w:type="spellEnd"/>
            <w:r w:rsidRPr="00481D2D">
              <w:t xml:space="preserve">-CSCF or </w:t>
            </w:r>
            <w:r w:rsidRPr="00481D2D">
              <w:rPr>
                <w:lang w:eastAsia="ja-JP"/>
              </w:rPr>
              <w:t>UE or P-CSCF (IMS-</w:t>
            </w:r>
            <w:smartTag w:uri="urn:schemas-microsoft-com:office:smarttags" w:element="stockticker">
              <w:r w:rsidRPr="00481D2D">
                <w:rPr>
                  <w:lang w:eastAsia="ja-JP"/>
                </w:rPr>
                <w:t>ALG</w:t>
              </w:r>
            </w:smartTag>
            <w:r w:rsidRPr="00481D2D">
              <w:rPr>
                <w:lang w:eastAsia="ja-JP"/>
              </w:rPr>
              <w:t>).</w:t>
            </w:r>
          </w:p>
        </w:tc>
      </w:tr>
    </w:tbl>
    <w:p w14:paraId="71CEA3E7" w14:textId="77777777" w:rsidR="00237788" w:rsidRPr="00481D2D" w:rsidRDefault="00237788" w:rsidP="00237788">
      <w:pPr>
        <w:rPr>
          <w:lang w:eastAsia="ja-JP"/>
        </w:rPr>
      </w:pPr>
    </w:p>
    <w:p w14:paraId="1F72C217" w14:textId="77777777" w:rsidR="00897956" w:rsidRPr="00481D2D" w:rsidRDefault="00897956" w:rsidP="005D46C4">
      <w:pPr>
        <w:pStyle w:val="Heading1"/>
      </w:pPr>
      <w:bookmarkStart w:id="2826" w:name="_CRA_2"/>
      <w:bookmarkStart w:id="2827" w:name="_Toc146257651"/>
      <w:bookmarkEnd w:id="2826"/>
      <w:r w:rsidRPr="00481D2D">
        <w:t>A.2</w:t>
      </w:r>
      <w:r w:rsidRPr="00481D2D">
        <w:tab/>
        <w:t>Profile definition for the Session Initiation Protocol as used in the present document</w:t>
      </w:r>
      <w:bookmarkEnd w:id="2827"/>
    </w:p>
    <w:p w14:paraId="108CB8DC" w14:textId="77777777" w:rsidR="00897956" w:rsidRPr="00481D2D" w:rsidRDefault="00897956" w:rsidP="005D46C4">
      <w:pPr>
        <w:pStyle w:val="Heading2"/>
      </w:pPr>
      <w:bookmarkStart w:id="2828" w:name="_CRA_2_1"/>
      <w:bookmarkStart w:id="2829" w:name="_Toc146257652"/>
      <w:bookmarkEnd w:id="2828"/>
      <w:r w:rsidRPr="00481D2D">
        <w:t>A.2.1</w:t>
      </w:r>
      <w:r w:rsidRPr="00481D2D">
        <w:tab/>
        <w:t>User agent role</w:t>
      </w:r>
      <w:bookmarkEnd w:id="2829"/>
    </w:p>
    <w:p w14:paraId="019C94DC" w14:textId="77777777" w:rsidR="00897956" w:rsidRPr="00481D2D" w:rsidRDefault="00897956" w:rsidP="005D46C4">
      <w:pPr>
        <w:pStyle w:val="Heading3"/>
      </w:pPr>
      <w:bookmarkStart w:id="2830" w:name="_CRA_2_1_1"/>
      <w:bookmarkStart w:id="2831" w:name="_Toc146257653"/>
      <w:bookmarkEnd w:id="2830"/>
      <w:r w:rsidRPr="00481D2D">
        <w:t>A.2.1.1</w:t>
      </w:r>
      <w:r w:rsidRPr="00481D2D">
        <w:tab/>
        <w:t>Introduction</w:t>
      </w:r>
      <w:bookmarkEnd w:id="2831"/>
    </w:p>
    <w:p w14:paraId="6F077397" w14:textId="77777777" w:rsidR="00897956" w:rsidRPr="00481D2D" w:rsidRDefault="00897956">
      <w:r w:rsidRPr="00481D2D">
        <w:t>This subclause contains the ICS proforma tables related to the user role. They need to be completed only for UA implementations:</w:t>
      </w:r>
    </w:p>
    <w:p w14:paraId="0BEA667D" w14:textId="77777777" w:rsidR="00897956" w:rsidRPr="00481D2D" w:rsidRDefault="00897956">
      <w:pPr>
        <w:pStyle w:val="B1"/>
      </w:pPr>
      <w:r w:rsidRPr="00481D2D">
        <w:t>Prerequisite: A.2/1 - - user agent role.</w:t>
      </w:r>
    </w:p>
    <w:p w14:paraId="3A6A8760" w14:textId="77777777" w:rsidR="00897956" w:rsidRPr="00481D2D" w:rsidRDefault="00897956" w:rsidP="005D46C4">
      <w:pPr>
        <w:pStyle w:val="Heading3"/>
      </w:pPr>
      <w:bookmarkStart w:id="2832" w:name="_CRA_2_1_2"/>
      <w:bookmarkStart w:id="2833" w:name="_Toc146257654"/>
      <w:bookmarkEnd w:id="2832"/>
      <w:r w:rsidRPr="00481D2D">
        <w:t>A.2.1.2</w:t>
      </w:r>
      <w:r w:rsidRPr="00481D2D">
        <w:tab/>
        <w:t>Major capabilities</w:t>
      </w:r>
      <w:bookmarkEnd w:id="2833"/>
    </w:p>
    <w:p w14:paraId="23D85008" w14:textId="77777777" w:rsidR="00897956" w:rsidRPr="00481D2D" w:rsidRDefault="00897956" w:rsidP="00C51F5B">
      <w:pPr>
        <w:pStyle w:val="TH"/>
        <w:tabs>
          <w:tab w:val="left" w:pos="8364"/>
        </w:tabs>
      </w:pPr>
      <w:bookmarkStart w:id="2834" w:name="_CRTableA_4"/>
      <w:r w:rsidRPr="00481D2D">
        <w:t>Table</w:t>
      </w:r>
      <w:bookmarkStart w:id="2835" w:name="UAmajorcapability"/>
      <w:r w:rsidRPr="00481D2D">
        <w:t> </w:t>
      </w:r>
      <w:bookmarkEnd w:id="2834"/>
      <w:bookmarkEnd w:id="2835"/>
      <w:r w:rsidRPr="00481D2D">
        <w:t>A.4: Major capabiliti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374"/>
        <w:gridCol w:w="28"/>
        <w:gridCol w:w="2093"/>
        <w:gridCol w:w="1309"/>
        <w:gridCol w:w="1711"/>
      </w:tblGrid>
      <w:tr w:rsidR="00897956" w:rsidRPr="00481D2D" w14:paraId="5A490A43" w14:textId="77777777">
        <w:tc>
          <w:tcPr>
            <w:tcW w:w="1134" w:type="dxa"/>
          </w:tcPr>
          <w:p w14:paraId="3C831ACC" w14:textId="77777777" w:rsidR="00897956" w:rsidRPr="00481D2D" w:rsidRDefault="00897956">
            <w:pPr>
              <w:pStyle w:val="TAH"/>
            </w:pPr>
            <w:r w:rsidRPr="00481D2D">
              <w:t>Item</w:t>
            </w:r>
          </w:p>
        </w:tc>
        <w:tc>
          <w:tcPr>
            <w:tcW w:w="3402" w:type="dxa"/>
            <w:gridSpan w:val="2"/>
          </w:tcPr>
          <w:p w14:paraId="0CA7E06D" w14:textId="77777777" w:rsidR="00897956" w:rsidRPr="00481D2D" w:rsidRDefault="00897956">
            <w:pPr>
              <w:pStyle w:val="TAH"/>
            </w:pPr>
            <w:r w:rsidRPr="00481D2D">
              <w:t>Does the implementation support</w:t>
            </w:r>
          </w:p>
        </w:tc>
        <w:tc>
          <w:tcPr>
            <w:tcW w:w="2093" w:type="dxa"/>
          </w:tcPr>
          <w:p w14:paraId="1F5960AF" w14:textId="77777777" w:rsidR="00897956" w:rsidRPr="00481D2D" w:rsidRDefault="00897956">
            <w:pPr>
              <w:pStyle w:val="TAH"/>
            </w:pPr>
            <w:r w:rsidRPr="00481D2D">
              <w:t>Reference</w:t>
            </w:r>
          </w:p>
        </w:tc>
        <w:tc>
          <w:tcPr>
            <w:tcW w:w="1309" w:type="dxa"/>
          </w:tcPr>
          <w:p w14:paraId="42DEDE0F" w14:textId="77777777" w:rsidR="00897956" w:rsidRPr="00481D2D" w:rsidRDefault="00897956">
            <w:pPr>
              <w:pStyle w:val="TAH"/>
            </w:pPr>
            <w:r w:rsidRPr="00481D2D">
              <w:t>RFC status</w:t>
            </w:r>
          </w:p>
        </w:tc>
        <w:tc>
          <w:tcPr>
            <w:tcW w:w="1711" w:type="dxa"/>
          </w:tcPr>
          <w:p w14:paraId="7AF9C009" w14:textId="77777777" w:rsidR="00897956" w:rsidRPr="00481D2D" w:rsidRDefault="00897956">
            <w:pPr>
              <w:pStyle w:val="TAH"/>
            </w:pPr>
            <w:r w:rsidRPr="00481D2D">
              <w:t>Profile status</w:t>
            </w:r>
          </w:p>
        </w:tc>
      </w:tr>
      <w:tr w:rsidR="00897956" w:rsidRPr="00481D2D" w14:paraId="701175B4" w14:textId="77777777">
        <w:tc>
          <w:tcPr>
            <w:tcW w:w="1134" w:type="dxa"/>
          </w:tcPr>
          <w:p w14:paraId="3F1B82E2" w14:textId="77777777" w:rsidR="00897956" w:rsidRPr="00481D2D" w:rsidRDefault="00897956">
            <w:pPr>
              <w:pStyle w:val="TAL"/>
            </w:pPr>
          </w:p>
        </w:tc>
        <w:tc>
          <w:tcPr>
            <w:tcW w:w="3402" w:type="dxa"/>
            <w:gridSpan w:val="2"/>
          </w:tcPr>
          <w:p w14:paraId="1D78EA13" w14:textId="77777777" w:rsidR="00897956" w:rsidRPr="00481D2D" w:rsidRDefault="00897956">
            <w:pPr>
              <w:pStyle w:val="TAL"/>
              <w:rPr>
                <w:b/>
              </w:rPr>
            </w:pPr>
            <w:r w:rsidRPr="00481D2D">
              <w:rPr>
                <w:b/>
              </w:rPr>
              <w:t>Capabilities within main protocol</w:t>
            </w:r>
          </w:p>
        </w:tc>
        <w:tc>
          <w:tcPr>
            <w:tcW w:w="2093" w:type="dxa"/>
          </w:tcPr>
          <w:p w14:paraId="42B8A9CD" w14:textId="77777777" w:rsidR="00897956" w:rsidRPr="00481D2D" w:rsidRDefault="00897956">
            <w:pPr>
              <w:pStyle w:val="TAL"/>
            </w:pPr>
          </w:p>
        </w:tc>
        <w:tc>
          <w:tcPr>
            <w:tcW w:w="1309" w:type="dxa"/>
          </w:tcPr>
          <w:p w14:paraId="41570194" w14:textId="77777777" w:rsidR="00897956" w:rsidRPr="00481D2D" w:rsidRDefault="00897956">
            <w:pPr>
              <w:pStyle w:val="TAL"/>
            </w:pPr>
          </w:p>
        </w:tc>
        <w:tc>
          <w:tcPr>
            <w:tcW w:w="1711" w:type="dxa"/>
          </w:tcPr>
          <w:p w14:paraId="41E45804" w14:textId="77777777" w:rsidR="00897956" w:rsidRPr="00481D2D" w:rsidRDefault="00897956">
            <w:pPr>
              <w:pStyle w:val="TAL"/>
            </w:pPr>
          </w:p>
        </w:tc>
      </w:tr>
      <w:tr w:rsidR="00897956" w:rsidRPr="00481D2D" w14:paraId="218F9F69" w14:textId="77777777">
        <w:tc>
          <w:tcPr>
            <w:tcW w:w="1134" w:type="dxa"/>
          </w:tcPr>
          <w:p w14:paraId="68DD7BF1" w14:textId="77777777" w:rsidR="00897956" w:rsidRPr="00481D2D" w:rsidRDefault="00897956">
            <w:pPr>
              <w:pStyle w:val="TAL"/>
            </w:pPr>
            <w:bookmarkStart w:id="2836" w:name="UAregistrationclient"/>
            <w:r w:rsidRPr="00481D2D">
              <w:t>1</w:t>
            </w:r>
            <w:bookmarkEnd w:id="2836"/>
          </w:p>
        </w:tc>
        <w:tc>
          <w:tcPr>
            <w:tcW w:w="3402" w:type="dxa"/>
            <w:gridSpan w:val="2"/>
          </w:tcPr>
          <w:p w14:paraId="13E8A8A4" w14:textId="77777777" w:rsidR="00897956" w:rsidRPr="00481D2D" w:rsidRDefault="00897956">
            <w:pPr>
              <w:pStyle w:val="TAL"/>
            </w:pPr>
            <w:r w:rsidRPr="00481D2D">
              <w:t>client behaviour for registration?</w:t>
            </w:r>
          </w:p>
        </w:tc>
        <w:tc>
          <w:tcPr>
            <w:tcW w:w="2093" w:type="dxa"/>
          </w:tcPr>
          <w:p w14:paraId="5F9A581E" w14:textId="77777777" w:rsidR="00897956" w:rsidRPr="00481D2D" w:rsidRDefault="00897956">
            <w:pPr>
              <w:pStyle w:val="TAL"/>
            </w:pPr>
            <w:r w:rsidRPr="00481D2D">
              <w:t>[26] subclause 10.2</w:t>
            </w:r>
          </w:p>
        </w:tc>
        <w:tc>
          <w:tcPr>
            <w:tcW w:w="1309" w:type="dxa"/>
          </w:tcPr>
          <w:p w14:paraId="3F336E1C" w14:textId="77777777" w:rsidR="00897956" w:rsidRPr="00481D2D" w:rsidRDefault="00897956">
            <w:pPr>
              <w:pStyle w:val="TAL"/>
            </w:pPr>
            <w:r w:rsidRPr="00481D2D">
              <w:t>o</w:t>
            </w:r>
          </w:p>
        </w:tc>
        <w:tc>
          <w:tcPr>
            <w:tcW w:w="1711" w:type="dxa"/>
          </w:tcPr>
          <w:p w14:paraId="331401A3" w14:textId="77777777" w:rsidR="00897956" w:rsidRPr="00481D2D" w:rsidRDefault="00897956">
            <w:pPr>
              <w:pStyle w:val="TAL"/>
            </w:pPr>
            <w:r w:rsidRPr="00481D2D">
              <w:t>c3</w:t>
            </w:r>
          </w:p>
        </w:tc>
      </w:tr>
      <w:tr w:rsidR="00897956" w:rsidRPr="00481D2D" w14:paraId="3C64E409" w14:textId="77777777">
        <w:tc>
          <w:tcPr>
            <w:tcW w:w="1134" w:type="dxa"/>
          </w:tcPr>
          <w:p w14:paraId="1DE346C7" w14:textId="77777777" w:rsidR="00897956" w:rsidRPr="00481D2D" w:rsidRDefault="00897956">
            <w:pPr>
              <w:pStyle w:val="TAL"/>
            </w:pPr>
            <w:r w:rsidRPr="00481D2D">
              <w:t>2</w:t>
            </w:r>
          </w:p>
        </w:tc>
        <w:tc>
          <w:tcPr>
            <w:tcW w:w="3402" w:type="dxa"/>
            <w:gridSpan w:val="2"/>
          </w:tcPr>
          <w:p w14:paraId="331F0CA5" w14:textId="77777777" w:rsidR="00897956" w:rsidRPr="00481D2D" w:rsidRDefault="00897956">
            <w:pPr>
              <w:pStyle w:val="TAL"/>
            </w:pPr>
            <w:r w:rsidRPr="00481D2D">
              <w:t>registrar?</w:t>
            </w:r>
          </w:p>
        </w:tc>
        <w:tc>
          <w:tcPr>
            <w:tcW w:w="2093" w:type="dxa"/>
          </w:tcPr>
          <w:p w14:paraId="4934F34D" w14:textId="77777777" w:rsidR="00897956" w:rsidRPr="00481D2D" w:rsidRDefault="00897956">
            <w:pPr>
              <w:pStyle w:val="TAL"/>
            </w:pPr>
            <w:r w:rsidRPr="00481D2D">
              <w:t>[26] subclause 10.3</w:t>
            </w:r>
          </w:p>
        </w:tc>
        <w:tc>
          <w:tcPr>
            <w:tcW w:w="1309" w:type="dxa"/>
          </w:tcPr>
          <w:p w14:paraId="0F66B741" w14:textId="77777777" w:rsidR="00897956" w:rsidRPr="00481D2D" w:rsidRDefault="00897956">
            <w:pPr>
              <w:pStyle w:val="TAL"/>
            </w:pPr>
            <w:r w:rsidRPr="00481D2D">
              <w:t>o</w:t>
            </w:r>
          </w:p>
        </w:tc>
        <w:tc>
          <w:tcPr>
            <w:tcW w:w="1711" w:type="dxa"/>
          </w:tcPr>
          <w:p w14:paraId="7290E9C3" w14:textId="77777777" w:rsidR="00897956" w:rsidRPr="00481D2D" w:rsidRDefault="00897956">
            <w:pPr>
              <w:pStyle w:val="TAL"/>
            </w:pPr>
            <w:r w:rsidRPr="00481D2D">
              <w:t>c4</w:t>
            </w:r>
          </w:p>
        </w:tc>
      </w:tr>
      <w:tr w:rsidR="00897956" w:rsidRPr="00481D2D" w14:paraId="64AEF695" w14:textId="77777777">
        <w:tc>
          <w:tcPr>
            <w:tcW w:w="1134" w:type="dxa"/>
          </w:tcPr>
          <w:p w14:paraId="058D1367" w14:textId="77777777" w:rsidR="00897956" w:rsidRPr="00481D2D" w:rsidRDefault="00897956">
            <w:pPr>
              <w:pStyle w:val="TAL"/>
            </w:pPr>
            <w:r w:rsidRPr="00481D2D">
              <w:t>2A</w:t>
            </w:r>
          </w:p>
        </w:tc>
        <w:tc>
          <w:tcPr>
            <w:tcW w:w="3402" w:type="dxa"/>
            <w:gridSpan w:val="2"/>
          </w:tcPr>
          <w:p w14:paraId="102DF9A3" w14:textId="77777777" w:rsidR="00897956" w:rsidRPr="00481D2D" w:rsidRDefault="00897956">
            <w:pPr>
              <w:pStyle w:val="TAL"/>
            </w:pPr>
            <w:r w:rsidRPr="00481D2D">
              <w:t>registration of multiple contacts for a single address of record</w:t>
            </w:r>
          </w:p>
        </w:tc>
        <w:tc>
          <w:tcPr>
            <w:tcW w:w="2093" w:type="dxa"/>
          </w:tcPr>
          <w:p w14:paraId="4ECEA3ED" w14:textId="77777777" w:rsidR="00897956" w:rsidRPr="00481D2D" w:rsidRDefault="00897956">
            <w:pPr>
              <w:pStyle w:val="TAL"/>
            </w:pPr>
            <w:r w:rsidRPr="00481D2D">
              <w:t>[26] 10.2.1.2, 16.6</w:t>
            </w:r>
          </w:p>
        </w:tc>
        <w:tc>
          <w:tcPr>
            <w:tcW w:w="1309" w:type="dxa"/>
          </w:tcPr>
          <w:p w14:paraId="6873A066" w14:textId="77777777" w:rsidR="00897956" w:rsidRPr="00481D2D" w:rsidRDefault="00897956">
            <w:pPr>
              <w:pStyle w:val="TAL"/>
            </w:pPr>
            <w:r w:rsidRPr="00481D2D">
              <w:t>o</w:t>
            </w:r>
          </w:p>
        </w:tc>
        <w:tc>
          <w:tcPr>
            <w:tcW w:w="1711" w:type="dxa"/>
          </w:tcPr>
          <w:p w14:paraId="36DD5913" w14:textId="77777777" w:rsidR="00897956" w:rsidRPr="00481D2D" w:rsidRDefault="00897956">
            <w:pPr>
              <w:pStyle w:val="TAL"/>
            </w:pPr>
            <w:r w:rsidRPr="00481D2D">
              <w:t>o</w:t>
            </w:r>
          </w:p>
        </w:tc>
      </w:tr>
      <w:tr w:rsidR="00897956" w:rsidRPr="00481D2D" w14:paraId="79A1B078" w14:textId="77777777">
        <w:tc>
          <w:tcPr>
            <w:tcW w:w="1134" w:type="dxa"/>
          </w:tcPr>
          <w:p w14:paraId="27369350" w14:textId="77777777" w:rsidR="00897956" w:rsidRPr="00481D2D" w:rsidRDefault="00897956">
            <w:pPr>
              <w:pStyle w:val="TAL"/>
            </w:pPr>
            <w:r w:rsidRPr="00481D2D">
              <w:t>2B</w:t>
            </w:r>
          </w:p>
        </w:tc>
        <w:tc>
          <w:tcPr>
            <w:tcW w:w="3402" w:type="dxa"/>
            <w:gridSpan w:val="2"/>
          </w:tcPr>
          <w:p w14:paraId="73BE2E17" w14:textId="77777777" w:rsidR="00897956" w:rsidRPr="00481D2D" w:rsidRDefault="00897956">
            <w:pPr>
              <w:pStyle w:val="TAL"/>
            </w:pPr>
            <w:r w:rsidRPr="00481D2D">
              <w:t>initiating a session?</w:t>
            </w:r>
          </w:p>
        </w:tc>
        <w:tc>
          <w:tcPr>
            <w:tcW w:w="2093" w:type="dxa"/>
          </w:tcPr>
          <w:p w14:paraId="61FB13E0" w14:textId="77777777" w:rsidR="00897956" w:rsidRPr="00481D2D" w:rsidRDefault="00897956">
            <w:pPr>
              <w:pStyle w:val="TAL"/>
            </w:pPr>
            <w:r w:rsidRPr="00481D2D">
              <w:t>[26] subclause</w:t>
            </w:r>
            <w:r w:rsidR="0076593C" w:rsidRPr="00481D2D">
              <w:t> </w:t>
            </w:r>
            <w:r w:rsidRPr="00481D2D">
              <w:t>13</w:t>
            </w:r>
          </w:p>
        </w:tc>
        <w:tc>
          <w:tcPr>
            <w:tcW w:w="1309" w:type="dxa"/>
          </w:tcPr>
          <w:p w14:paraId="78366B63" w14:textId="77777777" w:rsidR="00897956" w:rsidRPr="00481D2D" w:rsidRDefault="00897956">
            <w:pPr>
              <w:pStyle w:val="TAL"/>
            </w:pPr>
            <w:r w:rsidRPr="00481D2D">
              <w:t>o</w:t>
            </w:r>
          </w:p>
        </w:tc>
        <w:tc>
          <w:tcPr>
            <w:tcW w:w="1711" w:type="dxa"/>
          </w:tcPr>
          <w:p w14:paraId="5AC2AE33" w14:textId="77777777" w:rsidR="00897956" w:rsidRPr="00481D2D" w:rsidRDefault="00897956">
            <w:pPr>
              <w:pStyle w:val="TAL"/>
            </w:pPr>
            <w:r w:rsidRPr="00481D2D">
              <w:t>o</w:t>
            </w:r>
          </w:p>
        </w:tc>
      </w:tr>
      <w:tr w:rsidR="00D124E7" w:rsidRPr="00481D2D" w14:paraId="190D8C01" w14:textId="77777777">
        <w:tc>
          <w:tcPr>
            <w:tcW w:w="1134" w:type="dxa"/>
          </w:tcPr>
          <w:p w14:paraId="4AFBD28B" w14:textId="77777777" w:rsidR="00D124E7" w:rsidRPr="00481D2D" w:rsidRDefault="00D124E7">
            <w:pPr>
              <w:pStyle w:val="TAL"/>
            </w:pPr>
            <w:r w:rsidRPr="00481D2D">
              <w:t>2C</w:t>
            </w:r>
          </w:p>
        </w:tc>
        <w:tc>
          <w:tcPr>
            <w:tcW w:w="3402" w:type="dxa"/>
            <w:gridSpan w:val="2"/>
          </w:tcPr>
          <w:p w14:paraId="39C90E84" w14:textId="77777777" w:rsidR="00D124E7" w:rsidRPr="00481D2D" w:rsidRDefault="00D124E7">
            <w:pPr>
              <w:pStyle w:val="TAL"/>
            </w:pPr>
            <w:r w:rsidRPr="00481D2D">
              <w:t>initiating a session which require local and/or remote resource reservation?</w:t>
            </w:r>
          </w:p>
        </w:tc>
        <w:tc>
          <w:tcPr>
            <w:tcW w:w="2093" w:type="dxa"/>
          </w:tcPr>
          <w:p w14:paraId="713EA6A2" w14:textId="77777777" w:rsidR="00D124E7" w:rsidRPr="00481D2D" w:rsidRDefault="00023BCE">
            <w:pPr>
              <w:pStyle w:val="TAL"/>
            </w:pPr>
            <w:r w:rsidRPr="00481D2D">
              <w:t>[30]</w:t>
            </w:r>
          </w:p>
        </w:tc>
        <w:tc>
          <w:tcPr>
            <w:tcW w:w="1309" w:type="dxa"/>
          </w:tcPr>
          <w:p w14:paraId="0B8B7609" w14:textId="77777777" w:rsidR="00D124E7" w:rsidRPr="00481D2D" w:rsidRDefault="00D124E7">
            <w:pPr>
              <w:pStyle w:val="TAL"/>
            </w:pPr>
            <w:r w:rsidRPr="00481D2D">
              <w:t>o</w:t>
            </w:r>
          </w:p>
        </w:tc>
        <w:tc>
          <w:tcPr>
            <w:tcW w:w="1711" w:type="dxa"/>
          </w:tcPr>
          <w:p w14:paraId="003C0161" w14:textId="77777777" w:rsidR="00D124E7" w:rsidRPr="00481D2D" w:rsidRDefault="00D124E7">
            <w:pPr>
              <w:pStyle w:val="TAL"/>
            </w:pPr>
            <w:r w:rsidRPr="00481D2D">
              <w:t>c43</w:t>
            </w:r>
          </w:p>
        </w:tc>
      </w:tr>
      <w:tr w:rsidR="00D124E7" w:rsidRPr="00481D2D" w14:paraId="13A297B1" w14:textId="77777777">
        <w:tc>
          <w:tcPr>
            <w:tcW w:w="1134" w:type="dxa"/>
          </w:tcPr>
          <w:p w14:paraId="37C0CAD2" w14:textId="77777777" w:rsidR="00D124E7" w:rsidRPr="00481D2D" w:rsidRDefault="00D124E7">
            <w:pPr>
              <w:pStyle w:val="TAL"/>
            </w:pPr>
            <w:bookmarkStart w:id="2837" w:name="UAclient"/>
            <w:r w:rsidRPr="00481D2D">
              <w:t>3</w:t>
            </w:r>
            <w:bookmarkEnd w:id="2837"/>
          </w:p>
        </w:tc>
        <w:tc>
          <w:tcPr>
            <w:tcW w:w="3402" w:type="dxa"/>
            <w:gridSpan w:val="2"/>
          </w:tcPr>
          <w:p w14:paraId="7A31B4EE" w14:textId="77777777" w:rsidR="00D124E7" w:rsidRPr="00481D2D" w:rsidRDefault="00D124E7">
            <w:pPr>
              <w:pStyle w:val="TAL"/>
            </w:pPr>
            <w:r w:rsidRPr="00481D2D">
              <w:t>client behaviour for INVITE requests?</w:t>
            </w:r>
          </w:p>
        </w:tc>
        <w:tc>
          <w:tcPr>
            <w:tcW w:w="2093" w:type="dxa"/>
          </w:tcPr>
          <w:p w14:paraId="5FF70E49" w14:textId="77777777" w:rsidR="00D124E7" w:rsidRPr="00481D2D" w:rsidRDefault="00D124E7">
            <w:pPr>
              <w:pStyle w:val="TAL"/>
            </w:pPr>
            <w:r w:rsidRPr="00481D2D">
              <w:t>[26] subclause 13.2</w:t>
            </w:r>
          </w:p>
        </w:tc>
        <w:tc>
          <w:tcPr>
            <w:tcW w:w="1309" w:type="dxa"/>
          </w:tcPr>
          <w:p w14:paraId="23EC023A" w14:textId="77777777" w:rsidR="00D124E7" w:rsidRPr="00481D2D" w:rsidRDefault="00D124E7">
            <w:pPr>
              <w:pStyle w:val="TAL"/>
            </w:pPr>
            <w:r w:rsidRPr="00481D2D">
              <w:t>c18</w:t>
            </w:r>
          </w:p>
        </w:tc>
        <w:tc>
          <w:tcPr>
            <w:tcW w:w="1711" w:type="dxa"/>
          </w:tcPr>
          <w:p w14:paraId="301E40A4" w14:textId="77777777" w:rsidR="00D124E7" w:rsidRPr="00481D2D" w:rsidRDefault="00D124E7">
            <w:pPr>
              <w:pStyle w:val="TAL"/>
            </w:pPr>
            <w:r w:rsidRPr="00481D2D">
              <w:t>c18</w:t>
            </w:r>
          </w:p>
        </w:tc>
      </w:tr>
      <w:tr w:rsidR="00D124E7" w:rsidRPr="00481D2D" w14:paraId="32B23AE7" w14:textId="77777777">
        <w:tc>
          <w:tcPr>
            <w:tcW w:w="1134" w:type="dxa"/>
          </w:tcPr>
          <w:p w14:paraId="5FA2190C" w14:textId="77777777" w:rsidR="00D124E7" w:rsidRPr="00481D2D" w:rsidRDefault="00D124E7">
            <w:pPr>
              <w:pStyle w:val="TAL"/>
            </w:pPr>
            <w:bookmarkStart w:id="2838" w:name="UAserver"/>
            <w:r w:rsidRPr="00481D2D">
              <w:t>4</w:t>
            </w:r>
            <w:bookmarkEnd w:id="2838"/>
          </w:p>
        </w:tc>
        <w:tc>
          <w:tcPr>
            <w:tcW w:w="3402" w:type="dxa"/>
            <w:gridSpan w:val="2"/>
          </w:tcPr>
          <w:p w14:paraId="68A7C097" w14:textId="77777777" w:rsidR="00D124E7" w:rsidRPr="00481D2D" w:rsidRDefault="00D124E7">
            <w:pPr>
              <w:pStyle w:val="TAL"/>
            </w:pPr>
            <w:r w:rsidRPr="00481D2D">
              <w:t>server behaviour for INVITE requests?</w:t>
            </w:r>
          </w:p>
        </w:tc>
        <w:tc>
          <w:tcPr>
            <w:tcW w:w="2093" w:type="dxa"/>
          </w:tcPr>
          <w:p w14:paraId="06945BE4" w14:textId="77777777" w:rsidR="00D124E7" w:rsidRPr="00481D2D" w:rsidRDefault="00D124E7">
            <w:pPr>
              <w:pStyle w:val="TAL"/>
            </w:pPr>
            <w:r w:rsidRPr="00481D2D">
              <w:t>[26] subclause 13.3</w:t>
            </w:r>
          </w:p>
        </w:tc>
        <w:tc>
          <w:tcPr>
            <w:tcW w:w="1309" w:type="dxa"/>
          </w:tcPr>
          <w:p w14:paraId="0495F70C" w14:textId="77777777" w:rsidR="00D124E7" w:rsidRPr="00481D2D" w:rsidRDefault="00D124E7">
            <w:pPr>
              <w:pStyle w:val="TAL"/>
            </w:pPr>
            <w:r w:rsidRPr="00481D2D">
              <w:t>c18</w:t>
            </w:r>
          </w:p>
        </w:tc>
        <w:tc>
          <w:tcPr>
            <w:tcW w:w="1711" w:type="dxa"/>
          </w:tcPr>
          <w:p w14:paraId="08334A33" w14:textId="77777777" w:rsidR="00D124E7" w:rsidRPr="00481D2D" w:rsidRDefault="00D124E7">
            <w:pPr>
              <w:pStyle w:val="TAL"/>
            </w:pPr>
            <w:r w:rsidRPr="00481D2D">
              <w:t>c18</w:t>
            </w:r>
          </w:p>
        </w:tc>
      </w:tr>
      <w:tr w:rsidR="00D124E7" w:rsidRPr="00481D2D" w14:paraId="2525D467" w14:textId="77777777">
        <w:tc>
          <w:tcPr>
            <w:tcW w:w="1134" w:type="dxa"/>
          </w:tcPr>
          <w:p w14:paraId="7A8A887B" w14:textId="77777777" w:rsidR="00D124E7" w:rsidRPr="00481D2D" w:rsidRDefault="00D124E7">
            <w:pPr>
              <w:pStyle w:val="TAL"/>
            </w:pPr>
            <w:r w:rsidRPr="00481D2D">
              <w:t>5</w:t>
            </w:r>
          </w:p>
        </w:tc>
        <w:tc>
          <w:tcPr>
            <w:tcW w:w="3402" w:type="dxa"/>
            <w:gridSpan w:val="2"/>
          </w:tcPr>
          <w:p w14:paraId="2FA2CB59" w14:textId="77777777" w:rsidR="00D124E7" w:rsidRPr="00481D2D" w:rsidRDefault="00D124E7">
            <w:pPr>
              <w:pStyle w:val="TAL"/>
            </w:pPr>
            <w:r w:rsidRPr="00481D2D">
              <w:t>session release?</w:t>
            </w:r>
          </w:p>
        </w:tc>
        <w:tc>
          <w:tcPr>
            <w:tcW w:w="2093" w:type="dxa"/>
          </w:tcPr>
          <w:p w14:paraId="135FE821" w14:textId="77777777" w:rsidR="00D124E7" w:rsidRPr="00481D2D" w:rsidRDefault="00D124E7">
            <w:pPr>
              <w:pStyle w:val="TAL"/>
            </w:pPr>
            <w:r w:rsidRPr="00481D2D">
              <w:t>[26] subclause 15.1</w:t>
            </w:r>
          </w:p>
        </w:tc>
        <w:tc>
          <w:tcPr>
            <w:tcW w:w="1309" w:type="dxa"/>
          </w:tcPr>
          <w:p w14:paraId="615908D0" w14:textId="77777777" w:rsidR="00D124E7" w:rsidRPr="00481D2D" w:rsidRDefault="00D124E7">
            <w:pPr>
              <w:pStyle w:val="TAL"/>
            </w:pPr>
            <w:r w:rsidRPr="00481D2D">
              <w:t>c18</w:t>
            </w:r>
          </w:p>
        </w:tc>
        <w:tc>
          <w:tcPr>
            <w:tcW w:w="1711" w:type="dxa"/>
          </w:tcPr>
          <w:p w14:paraId="2FB3F0B3" w14:textId="77777777" w:rsidR="00D124E7" w:rsidRPr="00481D2D" w:rsidRDefault="00D124E7">
            <w:pPr>
              <w:pStyle w:val="TAL"/>
            </w:pPr>
            <w:r w:rsidRPr="00481D2D">
              <w:t>c18</w:t>
            </w:r>
          </w:p>
        </w:tc>
      </w:tr>
      <w:tr w:rsidR="00D124E7" w:rsidRPr="00481D2D" w14:paraId="63272878" w14:textId="77777777">
        <w:tc>
          <w:tcPr>
            <w:tcW w:w="1134" w:type="dxa"/>
          </w:tcPr>
          <w:p w14:paraId="375230EF" w14:textId="77777777" w:rsidR="00D124E7" w:rsidRPr="00481D2D" w:rsidRDefault="00D124E7">
            <w:pPr>
              <w:pStyle w:val="TAL"/>
            </w:pPr>
            <w:bookmarkStart w:id="2839" w:name="UAtimestamp"/>
            <w:r w:rsidRPr="00481D2D">
              <w:t>6</w:t>
            </w:r>
            <w:bookmarkEnd w:id="2839"/>
          </w:p>
        </w:tc>
        <w:tc>
          <w:tcPr>
            <w:tcW w:w="3402" w:type="dxa"/>
            <w:gridSpan w:val="2"/>
          </w:tcPr>
          <w:p w14:paraId="672C1F88" w14:textId="77777777" w:rsidR="00D124E7" w:rsidRPr="00481D2D" w:rsidRDefault="00D124E7">
            <w:pPr>
              <w:pStyle w:val="TAL"/>
            </w:pPr>
            <w:r w:rsidRPr="00481D2D">
              <w:t>timestamping of requests?</w:t>
            </w:r>
          </w:p>
        </w:tc>
        <w:tc>
          <w:tcPr>
            <w:tcW w:w="2093" w:type="dxa"/>
          </w:tcPr>
          <w:p w14:paraId="22C29507" w14:textId="77777777" w:rsidR="00D124E7" w:rsidRPr="00481D2D" w:rsidRDefault="00D124E7">
            <w:pPr>
              <w:pStyle w:val="TAL"/>
            </w:pPr>
            <w:r w:rsidRPr="00481D2D">
              <w:t>[26] subclause 8.2.6.1</w:t>
            </w:r>
          </w:p>
        </w:tc>
        <w:tc>
          <w:tcPr>
            <w:tcW w:w="1309" w:type="dxa"/>
          </w:tcPr>
          <w:p w14:paraId="1DDBE13F" w14:textId="77777777" w:rsidR="00D124E7" w:rsidRPr="00481D2D" w:rsidRDefault="00D124E7">
            <w:pPr>
              <w:pStyle w:val="TAL"/>
            </w:pPr>
            <w:r w:rsidRPr="00481D2D">
              <w:t>o</w:t>
            </w:r>
          </w:p>
        </w:tc>
        <w:tc>
          <w:tcPr>
            <w:tcW w:w="1711" w:type="dxa"/>
          </w:tcPr>
          <w:p w14:paraId="175CEE1A" w14:textId="77777777" w:rsidR="00D124E7" w:rsidRPr="00481D2D" w:rsidRDefault="00D124E7">
            <w:pPr>
              <w:pStyle w:val="TAL"/>
            </w:pPr>
            <w:r w:rsidRPr="00481D2D">
              <w:t>o</w:t>
            </w:r>
          </w:p>
        </w:tc>
      </w:tr>
      <w:tr w:rsidR="00D124E7" w:rsidRPr="00481D2D" w14:paraId="609BD25E" w14:textId="77777777">
        <w:tc>
          <w:tcPr>
            <w:tcW w:w="1134" w:type="dxa"/>
          </w:tcPr>
          <w:p w14:paraId="7048794E" w14:textId="77777777" w:rsidR="00D124E7" w:rsidRPr="00481D2D" w:rsidRDefault="00D124E7">
            <w:pPr>
              <w:pStyle w:val="TAL"/>
            </w:pPr>
            <w:bookmarkStart w:id="2840" w:name="UAauthenticationUA"/>
            <w:r w:rsidRPr="00481D2D">
              <w:t>7</w:t>
            </w:r>
            <w:bookmarkEnd w:id="2840"/>
          </w:p>
        </w:tc>
        <w:tc>
          <w:tcPr>
            <w:tcW w:w="3402" w:type="dxa"/>
            <w:gridSpan w:val="2"/>
          </w:tcPr>
          <w:p w14:paraId="27628CE4" w14:textId="77777777" w:rsidR="00D124E7" w:rsidRPr="00481D2D" w:rsidRDefault="00D124E7">
            <w:pPr>
              <w:pStyle w:val="TAL"/>
            </w:pPr>
            <w:r w:rsidRPr="00481D2D">
              <w:t>authentication between UA and UA?</w:t>
            </w:r>
          </w:p>
        </w:tc>
        <w:tc>
          <w:tcPr>
            <w:tcW w:w="2093" w:type="dxa"/>
          </w:tcPr>
          <w:p w14:paraId="0AC3BB82" w14:textId="77777777" w:rsidR="00D124E7" w:rsidRPr="00481D2D" w:rsidRDefault="00D124E7">
            <w:pPr>
              <w:pStyle w:val="TAL"/>
            </w:pPr>
            <w:r w:rsidRPr="00481D2D">
              <w:t>[26] subclause 22.2</w:t>
            </w:r>
            <w:r w:rsidR="00761ADF" w:rsidRPr="00481D2D">
              <w:t>, [</w:t>
            </w:r>
            <w:r w:rsidR="005D3328" w:rsidRPr="00481D2D">
              <w:t>287</w:t>
            </w:r>
            <w:r w:rsidR="00761ADF" w:rsidRPr="00481D2D">
              <w:t>]</w:t>
            </w:r>
          </w:p>
        </w:tc>
        <w:tc>
          <w:tcPr>
            <w:tcW w:w="1309" w:type="dxa"/>
          </w:tcPr>
          <w:p w14:paraId="11FD11F1" w14:textId="77777777" w:rsidR="00D124E7" w:rsidRPr="00481D2D" w:rsidRDefault="00D124E7">
            <w:pPr>
              <w:pStyle w:val="TAL"/>
            </w:pPr>
            <w:r w:rsidRPr="00481D2D">
              <w:t>c34</w:t>
            </w:r>
          </w:p>
        </w:tc>
        <w:tc>
          <w:tcPr>
            <w:tcW w:w="1711" w:type="dxa"/>
          </w:tcPr>
          <w:p w14:paraId="34A6085E" w14:textId="77777777" w:rsidR="00D124E7" w:rsidRPr="00481D2D" w:rsidRDefault="00D124E7">
            <w:pPr>
              <w:pStyle w:val="TAL"/>
            </w:pPr>
            <w:r w:rsidRPr="00481D2D">
              <w:t>c34</w:t>
            </w:r>
          </w:p>
        </w:tc>
      </w:tr>
      <w:tr w:rsidR="00D124E7" w:rsidRPr="00481D2D" w14:paraId="7DE56471" w14:textId="77777777">
        <w:tc>
          <w:tcPr>
            <w:tcW w:w="1134" w:type="dxa"/>
          </w:tcPr>
          <w:p w14:paraId="54E24048" w14:textId="77777777" w:rsidR="00D124E7" w:rsidRPr="00481D2D" w:rsidRDefault="00D124E7">
            <w:pPr>
              <w:pStyle w:val="TAL"/>
            </w:pPr>
            <w:bookmarkStart w:id="2841" w:name="UAauthenticationregistrar"/>
            <w:r w:rsidRPr="00481D2D">
              <w:t>8</w:t>
            </w:r>
            <w:bookmarkEnd w:id="2841"/>
          </w:p>
        </w:tc>
        <w:tc>
          <w:tcPr>
            <w:tcW w:w="3402" w:type="dxa"/>
            <w:gridSpan w:val="2"/>
          </w:tcPr>
          <w:p w14:paraId="06C8E5B9" w14:textId="77777777" w:rsidR="00D124E7" w:rsidRPr="00481D2D" w:rsidRDefault="00D124E7">
            <w:pPr>
              <w:pStyle w:val="TAL"/>
            </w:pPr>
            <w:r w:rsidRPr="00481D2D">
              <w:t>authentication between UA and registrar?</w:t>
            </w:r>
          </w:p>
        </w:tc>
        <w:tc>
          <w:tcPr>
            <w:tcW w:w="2093" w:type="dxa"/>
          </w:tcPr>
          <w:p w14:paraId="64219C55" w14:textId="77777777" w:rsidR="00D124E7" w:rsidRPr="00481D2D" w:rsidRDefault="00D124E7">
            <w:pPr>
              <w:pStyle w:val="TAL"/>
            </w:pPr>
            <w:r w:rsidRPr="00481D2D">
              <w:t>[26] subclause 22.2</w:t>
            </w:r>
            <w:r w:rsidR="00761ADF" w:rsidRPr="00481D2D">
              <w:t>, [</w:t>
            </w:r>
            <w:r w:rsidR="005D3328" w:rsidRPr="00481D2D">
              <w:t>287</w:t>
            </w:r>
            <w:r w:rsidR="00761ADF" w:rsidRPr="00481D2D">
              <w:t>]</w:t>
            </w:r>
          </w:p>
        </w:tc>
        <w:tc>
          <w:tcPr>
            <w:tcW w:w="1309" w:type="dxa"/>
          </w:tcPr>
          <w:p w14:paraId="78775692" w14:textId="77777777" w:rsidR="00D124E7" w:rsidRPr="00481D2D" w:rsidRDefault="00D124E7">
            <w:pPr>
              <w:pStyle w:val="TAL"/>
            </w:pPr>
            <w:r w:rsidRPr="00481D2D">
              <w:t>o</w:t>
            </w:r>
          </w:p>
        </w:tc>
        <w:tc>
          <w:tcPr>
            <w:tcW w:w="1711" w:type="dxa"/>
          </w:tcPr>
          <w:p w14:paraId="15411C3F" w14:textId="77777777" w:rsidR="00D124E7" w:rsidRPr="00481D2D" w:rsidRDefault="00B735FB">
            <w:pPr>
              <w:pStyle w:val="TAL"/>
            </w:pPr>
            <w:r w:rsidRPr="00481D2D">
              <w:t>c74</w:t>
            </w:r>
          </w:p>
        </w:tc>
      </w:tr>
      <w:tr w:rsidR="00D124E7" w:rsidRPr="00481D2D" w14:paraId="0BD22969" w14:textId="77777777">
        <w:tc>
          <w:tcPr>
            <w:tcW w:w="1134" w:type="dxa"/>
          </w:tcPr>
          <w:p w14:paraId="644B2ECC" w14:textId="77777777" w:rsidR="00D124E7" w:rsidRPr="00481D2D" w:rsidRDefault="00D124E7">
            <w:pPr>
              <w:pStyle w:val="TAL"/>
            </w:pPr>
            <w:r w:rsidRPr="00481D2D">
              <w:t>8A</w:t>
            </w:r>
          </w:p>
        </w:tc>
        <w:tc>
          <w:tcPr>
            <w:tcW w:w="3402" w:type="dxa"/>
            <w:gridSpan w:val="2"/>
          </w:tcPr>
          <w:p w14:paraId="334F29BE" w14:textId="77777777" w:rsidR="00D124E7" w:rsidRPr="00481D2D" w:rsidRDefault="00D124E7">
            <w:pPr>
              <w:pStyle w:val="TAL"/>
            </w:pPr>
            <w:r w:rsidRPr="00481D2D">
              <w:t>authentication between UA and proxy?</w:t>
            </w:r>
          </w:p>
        </w:tc>
        <w:tc>
          <w:tcPr>
            <w:tcW w:w="2093" w:type="dxa"/>
          </w:tcPr>
          <w:p w14:paraId="7F012B7F" w14:textId="77777777" w:rsidR="00D124E7" w:rsidRPr="00481D2D" w:rsidRDefault="00D124E7">
            <w:pPr>
              <w:pStyle w:val="TAL"/>
            </w:pPr>
            <w:r w:rsidRPr="00481D2D">
              <w:t>[26] 20.28, 22.3</w:t>
            </w:r>
            <w:r w:rsidR="00761ADF" w:rsidRPr="00481D2D">
              <w:t>, [</w:t>
            </w:r>
            <w:r w:rsidR="005D3328" w:rsidRPr="00481D2D">
              <w:t>287</w:t>
            </w:r>
            <w:r w:rsidR="00761ADF" w:rsidRPr="00481D2D">
              <w:t>]</w:t>
            </w:r>
          </w:p>
        </w:tc>
        <w:tc>
          <w:tcPr>
            <w:tcW w:w="1309" w:type="dxa"/>
          </w:tcPr>
          <w:p w14:paraId="6AEEA04B" w14:textId="77777777" w:rsidR="00D124E7" w:rsidRPr="00481D2D" w:rsidRDefault="00D124E7">
            <w:pPr>
              <w:pStyle w:val="TAL"/>
            </w:pPr>
            <w:r w:rsidRPr="00481D2D">
              <w:t>o</w:t>
            </w:r>
          </w:p>
        </w:tc>
        <w:tc>
          <w:tcPr>
            <w:tcW w:w="1711" w:type="dxa"/>
          </w:tcPr>
          <w:p w14:paraId="5F885282" w14:textId="77777777" w:rsidR="00D124E7" w:rsidRPr="00481D2D" w:rsidRDefault="00B735FB">
            <w:pPr>
              <w:pStyle w:val="TAL"/>
            </w:pPr>
            <w:r w:rsidRPr="00481D2D">
              <w:t>c75</w:t>
            </w:r>
          </w:p>
        </w:tc>
      </w:tr>
      <w:tr w:rsidR="00D124E7" w:rsidRPr="00481D2D" w14:paraId="159A7639" w14:textId="77777777">
        <w:tc>
          <w:tcPr>
            <w:tcW w:w="1134" w:type="dxa"/>
          </w:tcPr>
          <w:p w14:paraId="188B4F01" w14:textId="77777777" w:rsidR="00D124E7" w:rsidRPr="00481D2D" w:rsidRDefault="00D124E7">
            <w:pPr>
              <w:pStyle w:val="TAL"/>
            </w:pPr>
            <w:r w:rsidRPr="00481D2D">
              <w:t>9</w:t>
            </w:r>
          </w:p>
        </w:tc>
        <w:tc>
          <w:tcPr>
            <w:tcW w:w="3402" w:type="dxa"/>
            <w:gridSpan w:val="2"/>
          </w:tcPr>
          <w:p w14:paraId="33629322" w14:textId="77777777" w:rsidR="00D124E7" w:rsidRPr="00481D2D" w:rsidRDefault="00D124E7">
            <w:pPr>
              <w:pStyle w:val="TAL"/>
            </w:pPr>
            <w:r w:rsidRPr="00481D2D">
              <w:t>server handling of merged requests due to forking?</w:t>
            </w:r>
          </w:p>
        </w:tc>
        <w:tc>
          <w:tcPr>
            <w:tcW w:w="2093" w:type="dxa"/>
          </w:tcPr>
          <w:p w14:paraId="67B35AE9" w14:textId="77777777" w:rsidR="00D124E7" w:rsidRPr="00481D2D" w:rsidRDefault="00D124E7">
            <w:pPr>
              <w:pStyle w:val="TAL"/>
            </w:pPr>
            <w:r w:rsidRPr="00481D2D">
              <w:t>[26] 8.2.2.2</w:t>
            </w:r>
          </w:p>
        </w:tc>
        <w:tc>
          <w:tcPr>
            <w:tcW w:w="1309" w:type="dxa"/>
          </w:tcPr>
          <w:p w14:paraId="66B39B7F" w14:textId="77777777" w:rsidR="00D124E7" w:rsidRPr="00481D2D" w:rsidRDefault="00D124E7">
            <w:pPr>
              <w:pStyle w:val="TAL"/>
            </w:pPr>
            <w:r w:rsidRPr="00481D2D">
              <w:t>m</w:t>
            </w:r>
          </w:p>
        </w:tc>
        <w:tc>
          <w:tcPr>
            <w:tcW w:w="1711" w:type="dxa"/>
          </w:tcPr>
          <w:p w14:paraId="136144D6" w14:textId="77777777" w:rsidR="00D124E7" w:rsidRPr="00481D2D" w:rsidRDefault="00D124E7">
            <w:pPr>
              <w:pStyle w:val="TAL"/>
            </w:pPr>
            <w:r w:rsidRPr="00481D2D">
              <w:t>m</w:t>
            </w:r>
          </w:p>
        </w:tc>
      </w:tr>
      <w:tr w:rsidR="00D124E7" w:rsidRPr="00481D2D" w14:paraId="29433869" w14:textId="77777777">
        <w:tc>
          <w:tcPr>
            <w:tcW w:w="1134" w:type="dxa"/>
          </w:tcPr>
          <w:p w14:paraId="61B63030" w14:textId="77777777" w:rsidR="00D124E7" w:rsidRPr="00481D2D" w:rsidRDefault="00D124E7">
            <w:pPr>
              <w:pStyle w:val="TAL"/>
            </w:pPr>
            <w:r w:rsidRPr="00481D2D">
              <w:t>10</w:t>
            </w:r>
          </w:p>
        </w:tc>
        <w:tc>
          <w:tcPr>
            <w:tcW w:w="3402" w:type="dxa"/>
            <w:gridSpan w:val="2"/>
          </w:tcPr>
          <w:p w14:paraId="25638638" w14:textId="77777777" w:rsidR="00D124E7" w:rsidRPr="00481D2D" w:rsidRDefault="00D124E7">
            <w:pPr>
              <w:pStyle w:val="TAL"/>
            </w:pPr>
            <w:r w:rsidRPr="00481D2D">
              <w:t>client handling of multiple responses due to forking?</w:t>
            </w:r>
          </w:p>
        </w:tc>
        <w:tc>
          <w:tcPr>
            <w:tcW w:w="2093" w:type="dxa"/>
          </w:tcPr>
          <w:p w14:paraId="7620D195" w14:textId="77777777" w:rsidR="00D124E7" w:rsidRPr="00481D2D" w:rsidRDefault="00D124E7">
            <w:pPr>
              <w:pStyle w:val="TAL"/>
            </w:pPr>
            <w:r w:rsidRPr="00481D2D">
              <w:t>[26] 13.2.2.4</w:t>
            </w:r>
          </w:p>
        </w:tc>
        <w:tc>
          <w:tcPr>
            <w:tcW w:w="1309" w:type="dxa"/>
          </w:tcPr>
          <w:p w14:paraId="641526A8" w14:textId="77777777" w:rsidR="00D124E7" w:rsidRPr="00481D2D" w:rsidRDefault="00D124E7">
            <w:pPr>
              <w:pStyle w:val="TAL"/>
            </w:pPr>
            <w:r w:rsidRPr="00481D2D">
              <w:t>m</w:t>
            </w:r>
          </w:p>
        </w:tc>
        <w:tc>
          <w:tcPr>
            <w:tcW w:w="1711" w:type="dxa"/>
          </w:tcPr>
          <w:p w14:paraId="1A78D9AB" w14:textId="77777777" w:rsidR="00D124E7" w:rsidRPr="00481D2D" w:rsidRDefault="00D124E7">
            <w:pPr>
              <w:pStyle w:val="TAL"/>
            </w:pPr>
            <w:r w:rsidRPr="00481D2D">
              <w:t>m</w:t>
            </w:r>
          </w:p>
        </w:tc>
      </w:tr>
      <w:tr w:rsidR="00D124E7" w:rsidRPr="00481D2D" w14:paraId="283EF98A" w14:textId="77777777">
        <w:tc>
          <w:tcPr>
            <w:tcW w:w="1134" w:type="dxa"/>
          </w:tcPr>
          <w:p w14:paraId="12D7CBF8" w14:textId="77777777" w:rsidR="00D124E7" w:rsidRPr="00481D2D" w:rsidRDefault="00D124E7">
            <w:pPr>
              <w:pStyle w:val="TAL"/>
            </w:pPr>
            <w:bookmarkStart w:id="2842" w:name="UAdate"/>
            <w:r w:rsidRPr="00481D2D">
              <w:t>11</w:t>
            </w:r>
            <w:bookmarkEnd w:id="2842"/>
          </w:p>
        </w:tc>
        <w:tc>
          <w:tcPr>
            <w:tcW w:w="3402" w:type="dxa"/>
            <w:gridSpan w:val="2"/>
          </w:tcPr>
          <w:p w14:paraId="7BB8A8EE" w14:textId="77777777" w:rsidR="00D124E7" w:rsidRPr="00481D2D" w:rsidRDefault="00D124E7">
            <w:pPr>
              <w:pStyle w:val="TAL"/>
            </w:pPr>
            <w:r w:rsidRPr="00481D2D">
              <w:t>insertion of date in requests and responses?</w:t>
            </w:r>
          </w:p>
        </w:tc>
        <w:tc>
          <w:tcPr>
            <w:tcW w:w="2093" w:type="dxa"/>
          </w:tcPr>
          <w:p w14:paraId="7635A95F" w14:textId="77777777" w:rsidR="00D124E7" w:rsidRPr="00481D2D" w:rsidRDefault="00D124E7">
            <w:pPr>
              <w:pStyle w:val="TAL"/>
            </w:pPr>
            <w:r w:rsidRPr="00481D2D">
              <w:t>[26] subclause 20.17</w:t>
            </w:r>
          </w:p>
        </w:tc>
        <w:tc>
          <w:tcPr>
            <w:tcW w:w="1309" w:type="dxa"/>
          </w:tcPr>
          <w:p w14:paraId="03AF858C" w14:textId="77777777" w:rsidR="00D124E7" w:rsidRPr="00481D2D" w:rsidRDefault="00D124E7">
            <w:pPr>
              <w:pStyle w:val="TAL"/>
            </w:pPr>
            <w:r w:rsidRPr="00481D2D">
              <w:t>o</w:t>
            </w:r>
          </w:p>
        </w:tc>
        <w:tc>
          <w:tcPr>
            <w:tcW w:w="1711" w:type="dxa"/>
          </w:tcPr>
          <w:p w14:paraId="7FA2EBDA" w14:textId="77777777" w:rsidR="00D124E7" w:rsidRPr="00481D2D" w:rsidRDefault="00D124E7">
            <w:pPr>
              <w:pStyle w:val="TAL"/>
            </w:pPr>
            <w:r w:rsidRPr="00481D2D">
              <w:t>o</w:t>
            </w:r>
          </w:p>
        </w:tc>
      </w:tr>
      <w:tr w:rsidR="00D124E7" w:rsidRPr="00481D2D" w14:paraId="64FB8F44" w14:textId="77777777">
        <w:tc>
          <w:tcPr>
            <w:tcW w:w="1134" w:type="dxa"/>
          </w:tcPr>
          <w:p w14:paraId="12F7F9FA" w14:textId="77777777" w:rsidR="00D124E7" w:rsidRPr="00481D2D" w:rsidRDefault="00D124E7">
            <w:pPr>
              <w:pStyle w:val="TAL"/>
            </w:pPr>
            <w:bookmarkStart w:id="2843" w:name="UAalertinginformation"/>
            <w:r w:rsidRPr="00481D2D">
              <w:t>12</w:t>
            </w:r>
            <w:bookmarkEnd w:id="2843"/>
          </w:p>
        </w:tc>
        <w:tc>
          <w:tcPr>
            <w:tcW w:w="3402" w:type="dxa"/>
            <w:gridSpan w:val="2"/>
          </w:tcPr>
          <w:p w14:paraId="4E3DB34D" w14:textId="77777777" w:rsidR="00D124E7" w:rsidRPr="00481D2D" w:rsidRDefault="00D124E7">
            <w:pPr>
              <w:pStyle w:val="TAL"/>
            </w:pPr>
            <w:r w:rsidRPr="00481D2D">
              <w:t>downloading of alerting information?</w:t>
            </w:r>
          </w:p>
        </w:tc>
        <w:tc>
          <w:tcPr>
            <w:tcW w:w="2093" w:type="dxa"/>
          </w:tcPr>
          <w:p w14:paraId="301475C1" w14:textId="77777777" w:rsidR="00D124E7" w:rsidRPr="00481D2D" w:rsidRDefault="00D124E7">
            <w:pPr>
              <w:pStyle w:val="TAL"/>
            </w:pPr>
            <w:r w:rsidRPr="00481D2D">
              <w:t>[26] subclause 20.4</w:t>
            </w:r>
          </w:p>
        </w:tc>
        <w:tc>
          <w:tcPr>
            <w:tcW w:w="1309" w:type="dxa"/>
          </w:tcPr>
          <w:p w14:paraId="1BF62C5B" w14:textId="77777777" w:rsidR="00D124E7" w:rsidRPr="00481D2D" w:rsidRDefault="00D124E7">
            <w:pPr>
              <w:pStyle w:val="TAL"/>
            </w:pPr>
            <w:r w:rsidRPr="00481D2D">
              <w:t>o</w:t>
            </w:r>
          </w:p>
        </w:tc>
        <w:tc>
          <w:tcPr>
            <w:tcW w:w="1711" w:type="dxa"/>
          </w:tcPr>
          <w:p w14:paraId="4E105E39" w14:textId="77777777" w:rsidR="00D124E7" w:rsidRPr="00481D2D" w:rsidRDefault="00D124E7">
            <w:pPr>
              <w:pStyle w:val="TAL"/>
            </w:pPr>
            <w:r w:rsidRPr="00481D2D">
              <w:t>o</w:t>
            </w:r>
          </w:p>
        </w:tc>
      </w:tr>
      <w:tr w:rsidR="00D124E7" w:rsidRPr="00481D2D" w14:paraId="3DCC99A6" w14:textId="77777777">
        <w:tc>
          <w:tcPr>
            <w:tcW w:w="1134" w:type="dxa"/>
          </w:tcPr>
          <w:p w14:paraId="21B40663" w14:textId="77777777" w:rsidR="00D124E7" w:rsidRPr="00481D2D" w:rsidRDefault="00D124E7">
            <w:pPr>
              <w:pStyle w:val="TAL"/>
            </w:pPr>
          </w:p>
        </w:tc>
        <w:tc>
          <w:tcPr>
            <w:tcW w:w="3402" w:type="dxa"/>
            <w:gridSpan w:val="2"/>
          </w:tcPr>
          <w:p w14:paraId="1265BFE9" w14:textId="77777777" w:rsidR="00D124E7" w:rsidRPr="00481D2D" w:rsidRDefault="00D124E7">
            <w:pPr>
              <w:pStyle w:val="TAL"/>
              <w:rPr>
                <w:b/>
              </w:rPr>
            </w:pPr>
            <w:r w:rsidRPr="00481D2D">
              <w:rPr>
                <w:b/>
              </w:rPr>
              <w:t>Extensions</w:t>
            </w:r>
          </w:p>
        </w:tc>
        <w:tc>
          <w:tcPr>
            <w:tcW w:w="2093" w:type="dxa"/>
          </w:tcPr>
          <w:p w14:paraId="64800D1B" w14:textId="77777777" w:rsidR="00D124E7" w:rsidRPr="00481D2D" w:rsidRDefault="00D124E7">
            <w:pPr>
              <w:pStyle w:val="TAL"/>
            </w:pPr>
          </w:p>
        </w:tc>
        <w:tc>
          <w:tcPr>
            <w:tcW w:w="1309" w:type="dxa"/>
          </w:tcPr>
          <w:p w14:paraId="1F83BF3E" w14:textId="77777777" w:rsidR="00D124E7" w:rsidRPr="00481D2D" w:rsidRDefault="00D124E7">
            <w:pPr>
              <w:pStyle w:val="TAL"/>
            </w:pPr>
          </w:p>
        </w:tc>
        <w:tc>
          <w:tcPr>
            <w:tcW w:w="1711" w:type="dxa"/>
          </w:tcPr>
          <w:p w14:paraId="1C4C7FB9" w14:textId="77777777" w:rsidR="00D124E7" w:rsidRPr="00481D2D" w:rsidRDefault="00D124E7">
            <w:pPr>
              <w:pStyle w:val="TAL"/>
            </w:pPr>
          </w:p>
        </w:tc>
      </w:tr>
      <w:tr w:rsidR="00D124E7" w:rsidRPr="00481D2D" w14:paraId="7BD6B548" w14:textId="77777777">
        <w:tc>
          <w:tcPr>
            <w:tcW w:w="1134" w:type="dxa"/>
          </w:tcPr>
          <w:p w14:paraId="6D2F4D0B" w14:textId="77777777" w:rsidR="00D124E7" w:rsidRPr="00481D2D" w:rsidRDefault="00D124E7">
            <w:pPr>
              <w:pStyle w:val="TAL"/>
            </w:pPr>
            <w:bookmarkStart w:id="2844" w:name="UASIPINFOmethod"/>
            <w:r w:rsidRPr="00481D2D">
              <w:t>13</w:t>
            </w:r>
            <w:bookmarkEnd w:id="2844"/>
          </w:p>
        </w:tc>
        <w:tc>
          <w:tcPr>
            <w:tcW w:w="3402" w:type="dxa"/>
            <w:gridSpan w:val="2"/>
          </w:tcPr>
          <w:p w14:paraId="4AAB93BC" w14:textId="77777777" w:rsidR="00D124E7" w:rsidRPr="00481D2D" w:rsidRDefault="00792F69">
            <w:pPr>
              <w:pStyle w:val="TAL"/>
            </w:pPr>
            <w:r w:rsidRPr="00481D2D">
              <w:t>SIP INFO method and package framework</w:t>
            </w:r>
            <w:r w:rsidR="00D124E7" w:rsidRPr="00481D2D">
              <w:t>?</w:t>
            </w:r>
          </w:p>
        </w:tc>
        <w:tc>
          <w:tcPr>
            <w:tcW w:w="2093" w:type="dxa"/>
          </w:tcPr>
          <w:p w14:paraId="334F6D23" w14:textId="77777777" w:rsidR="00D124E7" w:rsidRPr="00481D2D" w:rsidRDefault="00D124E7">
            <w:pPr>
              <w:pStyle w:val="TAL"/>
            </w:pPr>
            <w:r w:rsidRPr="00481D2D">
              <w:t>[25]</w:t>
            </w:r>
          </w:p>
        </w:tc>
        <w:tc>
          <w:tcPr>
            <w:tcW w:w="1309" w:type="dxa"/>
          </w:tcPr>
          <w:p w14:paraId="091AA964" w14:textId="77777777" w:rsidR="00D124E7" w:rsidRPr="00481D2D" w:rsidRDefault="00D124E7">
            <w:pPr>
              <w:pStyle w:val="TAL"/>
            </w:pPr>
            <w:r w:rsidRPr="00481D2D">
              <w:t>o</w:t>
            </w:r>
          </w:p>
        </w:tc>
        <w:tc>
          <w:tcPr>
            <w:tcW w:w="1711" w:type="dxa"/>
          </w:tcPr>
          <w:p w14:paraId="5EE1145A" w14:textId="77777777" w:rsidR="00D124E7" w:rsidRPr="00481D2D" w:rsidRDefault="0040123C">
            <w:pPr>
              <w:pStyle w:val="TAL"/>
            </w:pPr>
            <w:r w:rsidRPr="00481D2D">
              <w:t>c100</w:t>
            </w:r>
          </w:p>
        </w:tc>
      </w:tr>
      <w:tr w:rsidR="005006BC" w:rsidRPr="00481D2D" w14:paraId="44618E56" w14:textId="77777777">
        <w:tc>
          <w:tcPr>
            <w:tcW w:w="1134" w:type="dxa"/>
          </w:tcPr>
          <w:p w14:paraId="76F57D45" w14:textId="77777777" w:rsidR="005006BC" w:rsidRPr="00481D2D" w:rsidRDefault="005006BC" w:rsidP="00DB7E83">
            <w:pPr>
              <w:pStyle w:val="TAL"/>
            </w:pPr>
            <w:r w:rsidRPr="00481D2D">
              <w:t>13A</w:t>
            </w:r>
          </w:p>
        </w:tc>
        <w:tc>
          <w:tcPr>
            <w:tcW w:w="3402" w:type="dxa"/>
            <w:gridSpan w:val="2"/>
          </w:tcPr>
          <w:p w14:paraId="42D3B27B" w14:textId="77777777" w:rsidR="005006BC" w:rsidRPr="00481D2D" w:rsidRDefault="005006BC" w:rsidP="00DB7E83">
            <w:pPr>
              <w:pStyle w:val="TAL"/>
            </w:pPr>
            <w:r w:rsidRPr="00481D2D">
              <w:t>legacy INFO usage?</w:t>
            </w:r>
          </w:p>
        </w:tc>
        <w:tc>
          <w:tcPr>
            <w:tcW w:w="2093" w:type="dxa"/>
          </w:tcPr>
          <w:p w14:paraId="4E73009C" w14:textId="77777777" w:rsidR="005006BC" w:rsidRPr="00481D2D" w:rsidRDefault="005006BC" w:rsidP="00DB7E83">
            <w:pPr>
              <w:pStyle w:val="TAL"/>
            </w:pPr>
            <w:r w:rsidRPr="00481D2D">
              <w:t xml:space="preserve">[25] </w:t>
            </w:r>
            <w:r w:rsidR="00C523FB" w:rsidRPr="00481D2D">
              <w:t>2, 3</w:t>
            </w:r>
          </w:p>
        </w:tc>
        <w:tc>
          <w:tcPr>
            <w:tcW w:w="1309" w:type="dxa"/>
          </w:tcPr>
          <w:p w14:paraId="2CEB380A" w14:textId="77777777" w:rsidR="005006BC" w:rsidRPr="00481D2D" w:rsidRDefault="005006BC" w:rsidP="00DB7E83">
            <w:pPr>
              <w:pStyle w:val="TAL"/>
            </w:pPr>
            <w:r w:rsidRPr="00481D2D">
              <w:t>o</w:t>
            </w:r>
          </w:p>
        </w:tc>
        <w:tc>
          <w:tcPr>
            <w:tcW w:w="1711" w:type="dxa"/>
          </w:tcPr>
          <w:p w14:paraId="56D1A987" w14:textId="77777777" w:rsidR="005006BC" w:rsidRPr="00481D2D" w:rsidRDefault="005006BC" w:rsidP="00DB7E83">
            <w:pPr>
              <w:pStyle w:val="TAL"/>
            </w:pPr>
            <w:r w:rsidRPr="00481D2D">
              <w:t>c90</w:t>
            </w:r>
          </w:p>
        </w:tc>
      </w:tr>
      <w:tr w:rsidR="00D124E7" w:rsidRPr="00481D2D" w14:paraId="2CC983C8" w14:textId="77777777">
        <w:tc>
          <w:tcPr>
            <w:tcW w:w="1134" w:type="dxa"/>
          </w:tcPr>
          <w:p w14:paraId="6D9E6177" w14:textId="77777777" w:rsidR="00D124E7" w:rsidRPr="00481D2D" w:rsidRDefault="00D124E7">
            <w:pPr>
              <w:pStyle w:val="TAL"/>
            </w:pPr>
            <w:bookmarkStart w:id="2845" w:name="UA100rel"/>
            <w:r w:rsidRPr="00481D2D">
              <w:t>14</w:t>
            </w:r>
            <w:bookmarkEnd w:id="2845"/>
          </w:p>
        </w:tc>
        <w:tc>
          <w:tcPr>
            <w:tcW w:w="3402" w:type="dxa"/>
            <w:gridSpan w:val="2"/>
          </w:tcPr>
          <w:p w14:paraId="700E0578" w14:textId="77777777" w:rsidR="00D124E7" w:rsidRPr="00481D2D" w:rsidRDefault="00D124E7">
            <w:pPr>
              <w:pStyle w:val="TAL"/>
            </w:pPr>
            <w:r w:rsidRPr="00481D2D">
              <w:t>reliability of provisional responses in SIP?</w:t>
            </w:r>
          </w:p>
        </w:tc>
        <w:tc>
          <w:tcPr>
            <w:tcW w:w="2093" w:type="dxa"/>
          </w:tcPr>
          <w:p w14:paraId="64F4B484" w14:textId="77777777" w:rsidR="00D124E7" w:rsidRPr="00481D2D" w:rsidRDefault="00D124E7">
            <w:pPr>
              <w:pStyle w:val="TAL"/>
            </w:pPr>
            <w:r w:rsidRPr="00481D2D">
              <w:t>[27]</w:t>
            </w:r>
          </w:p>
        </w:tc>
        <w:tc>
          <w:tcPr>
            <w:tcW w:w="1309" w:type="dxa"/>
          </w:tcPr>
          <w:p w14:paraId="1ABE29C3" w14:textId="77777777" w:rsidR="00D124E7" w:rsidRPr="00481D2D" w:rsidRDefault="00D124E7">
            <w:pPr>
              <w:pStyle w:val="TAL"/>
            </w:pPr>
            <w:r w:rsidRPr="00481D2D">
              <w:t>c19</w:t>
            </w:r>
          </w:p>
        </w:tc>
        <w:tc>
          <w:tcPr>
            <w:tcW w:w="1711" w:type="dxa"/>
          </w:tcPr>
          <w:p w14:paraId="0C54D058" w14:textId="77777777" w:rsidR="00D124E7" w:rsidRPr="00481D2D" w:rsidRDefault="00D124E7">
            <w:pPr>
              <w:pStyle w:val="TAL"/>
            </w:pPr>
            <w:r w:rsidRPr="00481D2D">
              <w:t>c44</w:t>
            </w:r>
          </w:p>
        </w:tc>
      </w:tr>
      <w:tr w:rsidR="00D124E7" w:rsidRPr="00481D2D" w14:paraId="37BE63D5" w14:textId="77777777">
        <w:tc>
          <w:tcPr>
            <w:tcW w:w="1134" w:type="dxa"/>
          </w:tcPr>
          <w:p w14:paraId="49D151E5" w14:textId="77777777" w:rsidR="00D124E7" w:rsidRPr="00481D2D" w:rsidRDefault="00D124E7">
            <w:pPr>
              <w:pStyle w:val="TAL"/>
            </w:pPr>
            <w:bookmarkStart w:id="2846" w:name="UAREFERmethod"/>
            <w:r w:rsidRPr="00481D2D">
              <w:t>15</w:t>
            </w:r>
            <w:bookmarkEnd w:id="2846"/>
          </w:p>
        </w:tc>
        <w:tc>
          <w:tcPr>
            <w:tcW w:w="3402" w:type="dxa"/>
            <w:gridSpan w:val="2"/>
          </w:tcPr>
          <w:p w14:paraId="7E3F878B" w14:textId="77777777" w:rsidR="00D124E7" w:rsidRPr="00481D2D" w:rsidRDefault="00D124E7">
            <w:pPr>
              <w:pStyle w:val="TAL"/>
            </w:pPr>
            <w:r w:rsidRPr="00481D2D">
              <w:t>the REFER method?</w:t>
            </w:r>
          </w:p>
        </w:tc>
        <w:tc>
          <w:tcPr>
            <w:tcW w:w="2093" w:type="dxa"/>
          </w:tcPr>
          <w:p w14:paraId="663FD907" w14:textId="77777777" w:rsidR="00D124E7" w:rsidRPr="00481D2D" w:rsidRDefault="00D124E7">
            <w:pPr>
              <w:pStyle w:val="TAL"/>
            </w:pPr>
            <w:r w:rsidRPr="00481D2D">
              <w:t>[36]</w:t>
            </w:r>
          </w:p>
        </w:tc>
        <w:tc>
          <w:tcPr>
            <w:tcW w:w="1309" w:type="dxa"/>
          </w:tcPr>
          <w:p w14:paraId="3A75D35C" w14:textId="77777777" w:rsidR="00D124E7" w:rsidRPr="00481D2D" w:rsidRDefault="00D124E7">
            <w:pPr>
              <w:pStyle w:val="TAL"/>
            </w:pPr>
            <w:r w:rsidRPr="00481D2D">
              <w:t>o</w:t>
            </w:r>
          </w:p>
        </w:tc>
        <w:tc>
          <w:tcPr>
            <w:tcW w:w="1711" w:type="dxa"/>
          </w:tcPr>
          <w:p w14:paraId="553A46E3" w14:textId="77777777" w:rsidR="00D124E7" w:rsidRPr="00481D2D" w:rsidRDefault="00D124E7">
            <w:pPr>
              <w:pStyle w:val="TAL"/>
            </w:pPr>
            <w:r w:rsidRPr="00481D2D">
              <w:t>c33</w:t>
            </w:r>
          </w:p>
        </w:tc>
      </w:tr>
      <w:tr w:rsidR="00F756E1" w:rsidRPr="00481D2D" w14:paraId="7F618C5C" w14:textId="77777777" w:rsidTr="000D241A">
        <w:tc>
          <w:tcPr>
            <w:tcW w:w="1134" w:type="dxa"/>
          </w:tcPr>
          <w:p w14:paraId="1E08B567" w14:textId="77777777" w:rsidR="00F756E1" w:rsidRPr="00481D2D" w:rsidRDefault="00F756E1" w:rsidP="000D241A">
            <w:pPr>
              <w:pStyle w:val="TAL"/>
            </w:pPr>
            <w:r w:rsidRPr="00481D2D">
              <w:t>15A</w:t>
            </w:r>
          </w:p>
        </w:tc>
        <w:tc>
          <w:tcPr>
            <w:tcW w:w="3402" w:type="dxa"/>
            <w:gridSpan w:val="2"/>
          </w:tcPr>
          <w:p w14:paraId="4F23EDC9" w14:textId="77777777" w:rsidR="00F756E1" w:rsidRPr="00481D2D" w:rsidRDefault="00F756E1" w:rsidP="000D241A">
            <w:pPr>
              <w:pStyle w:val="TAL"/>
            </w:pPr>
            <w:r w:rsidRPr="00481D2D">
              <w:t>clarifications for the use of REFER with RFC6665?</w:t>
            </w:r>
          </w:p>
        </w:tc>
        <w:tc>
          <w:tcPr>
            <w:tcW w:w="2093" w:type="dxa"/>
          </w:tcPr>
          <w:p w14:paraId="306608CB" w14:textId="77777777" w:rsidR="00F756E1" w:rsidRPr="00481D2D" w:rsidRDefault="00F756E1" w:rsidP="000D241A">
            <w:pPr>
              <w:pStyle w:val="TAL"/>
            </w:pPr>
            <w:r w:rsidRPr="00481D2D">
              <w:t>[231]</w:t>
            </w:r>
          </w:p>
        </w:tc>
        <w:tc>
          <w:tcPr>
            <w:tcW w:w="1309" w:type="dxa"/>
          </w:tcPr>
          <w:p w14:paraId="556C263E" w14:textId="77777777" w:rsidR="00F756E1" w:rsidRPr="00481D2D" w:rsidRDefault="00F756E1" w:rsidP="000D241A">
            <w:pPr>
              <w:pStyle w:val="TAL"/>
            </w:pPr>
            <w:r w:rsidRPr="00481D2D">
              <w:t>c121</w:t>
            </w:r>
          </w:p>
        </w:tc>
        <w:tc>
          <w:tcPr>
            <w:tcW w:w="1711" w:type="dxa"/>
          </w:tcPr>
          <w:p w14:paraId="3103F1D7" w14:textId="77777777" w:rsidR="00F756E1" w:rsidRPr="00481D2D" w:rsidRDefault="00F756E1" w:rsidP="000D241A">
            <w:pPr>
              <w:pStyle w:val="TAL"/>
            </w:pPr>
            <w:r w:rsidRPr="00481D2D">
              <w:t>c121</w:t>
            </w:r>
          </w:p>
        </w:tc>
      </w:tr>
      <w:tr w:rsidR="00F756E1" w:rsidRPr="00481D2D" w14:paraId="2A61B650" w14:textId="77777777" w:rsidTr="000D241A">
        <w:tc>
          <w:tcPr>
            <w:tcW w:w="1134" w:type="dxa"/>
          </w:tcPr>
          <w:p w14:paraId="5C529BA8" w14:textId="77777777" w:rsidR="00F756E1" w:rsidRPr="00481D2D" w:rsidRDefault="00F756E1" w:rsidP="000D241A">
            <w:pPr>
              <w:pStyle w:val="TAL"/>
            </w:pPr>
            <w:r w:rsidRPr="00481D2D">
              <w:t>15B</w:t>
            </w:r>
          </w:p>
        </w:tc>
        <w:tc>
          <w:tcPr>
            <w:tcW w:w="3402" w:type="dxa"/>
            <w:gridSpan w:val="2"/>
          </w:tcPr>
          <w:p w14:paraId="682A6E25" w14:textId="77777777" w:rsidR="00F756E1" w:rsidRPr="00481D2D" w:rsidRDefault="00F756E1" w:rsidP="000D241A">
            <w:pPr>
              <w:pStyle w:val="TAL"/>
            </w:pPr>
            <w:r w:rsidRPr="00481D2D">
              <w:t>explicit subscriptions for the REFER method?</w:t>
            </w:r>
          </w:p>
        </w:tc>
        <w:tc>
          <w:tcPr>
            <w:tcW w:w="2093" w:type="dxa"/>
          </w:tcPr>
          <w:p w14:paraId="3ED073C8" w14:textId="77777777" w:rsidR="00F756E1" w:rsidRPr="00481D2D" w:rsidRDefault="00F756E1" w:rsidP="000D241A">
            <w:pPr>
              <w:pStyle w:val="TAL"/>
            </w:pPr>
            <w:r w:rsidRPr="00481D2D">
              <w:t>[232]</w:t>
            </w:r>
          </w:p>
        </w:tc>
        <w:tc>
          <w:tcPr>
            <w:tcW w:w="1309" w:type="dxa"/>
          </w:tcPr>
          <w:p w14:paraId="5DF6A089" w14:textId="77777777" w:rsidR="00F756E1" w:rsidRPr="00481D2D" w:rsidRDefault="00F756E1" w:rsidP="000D241A">
            <w:pPr>
              <w:pStyle w:val="TAL"/>
            </w:pPr>
            <w:r w:rsidRPr="00481D2D">
              <w:t>o</w:t>
            </w:r>
          </w:p>
        </w:tc>
        <w:tc>
          <w:tcPr>
            <w:tcW w:w="1711" w:type="dxa"/>
          </w:tcPr>
          <w:p w14:paraId="5979A2A7" w14:textId="77777777" w:rsidR="00F756E1" w:rsidRPr="00481D2D" w:rsidRDefault="00F756E1" w:rsidP="000D241A">
            <w:pPr>
              <w:pStyle w:val="TAL"/>
            </w:pPr>
            <w:r w:rsidRPr="00481D2D">
              <w:t>o</w:t>
            </w:r>
          </w:p>
        </w:tc>
      </w:tr>
      <w:tr w:rsidR="00D124E7" w:rsidRPr="00481D2D" w14:paraId="2FFD1F90" w14:textId="77777777">
        <w:tc>
          <w:tcPr>
            <w:tcW w:w="1134" w:type="dxa"/>
          </w:tcPr>
          <w:p w14:paraId="019BE625" w14:textId="77777777" w:rsidR="00D124E7" w:rsidRPr="00481D2D" w:rsidRDefault="00D124E7">
            <w:pPr>
              <w:pStyle w:val="TAL"/>
            </w:pPr>
            <w:r w:rsidRPr="00481D2D">
              <w:t>16</w:t>
            </w:r>
          </w:p>
        </w:tc>
        <w:tc>
          <w:tcPr>
            <w:tcW w:w="3402" w:type="dxa"/>
            <w:gridSpan w:val="2"/>
          </w:tcPr>
          <w:p w14:paraId="54D8CD11" w14:textId="77777777" w:rsidR="00D124E7" w:rsidRPr="00481D2D" w:rsidRDefault="00D124E7">
            <w:pPr>
              <w:pStyle w:val="TAL"/>
            </w:pPr>
            <w:r w:rsidRPr="00481D2D">
              <w:t>integration of resource management and SIP?</w:t>
            </w:r>
          </w:p>
        </w:tc>
        <w:tc>
          <w:tcPr>
            <w:tcW w:w="2093" w:type="dxa"/>
          </w:tcPr>
          <w:p w14:paraId="1C3FE4CA" w14:textId="77777777" w:rsidR="00D124E7" w:rsidRPr="00481D2D" w:rsidRDefault="00D124E7">
            <w:pPr>
              <w:pStyle w:val="TAL"/>
            </w:pPr>
            <w:r w:rsidRPr="00481D2D">
              <w:t>[30] [64]</w:t>
            </w:r>
          </w:p>
        </w:tc>
        <w:tc>
          <w:tcPr>
            <w:tcW w:w="1309" w:type="dxa"/>
          </w:tcPr>
          <w:p w14:paraId="5A38CFA1" w14:textId="77777777" w:rsidR="00D124E7" w:rsidRPr="00481D2D" w:rsidRDefault="00D124E7">
            <w:pPr>
              <w:pStyle w:val="TAL"/>
            </w:pPr>
            <w:r w:rsidRPr="00481D2D">
              <w:t>c19</w:t>
            </w:r>
          </w:p>
        </w:tc>
        <w:tc>
          <w:tcPr>
            <w:tcW w:w="1711" w:type="dxa"/>
          </w:tcPr>
          <w:p w14:paraId="508240CF" w14:textId="77777777" w:rsidR="00D124E7" w:rsidRPr="00481D2D" w:rsidRDefault="00D124E7">
            <w:pPr>
              <w:pStyle w:val="TAL"/>
            </w:pPr>
            <w:r w:rsidRPr="00481D2D">
              <w:t>c44</w:t>
            </w:r>
          </w:p>
        </w:tc>
      </w:tr>
      <w:tr w:rsidR="00D124E7" w:rsidRPr="00481D2D" w14:paraId="7A86714D" w14:textId="77777777">
        <w:tc>
          <w:tcPr>
            <w:tcW w:w="1134" w:type="dxa"/>
          </w:tcPr>
          <w:p w14:paraId="1CB0B367" w14:textId="77777777" w:rsidR="00D124E7" w:rsidRPr="00481D2D" w:rsidRDefault="00D124E7">
            <w:pPr>
              <w:pStyle w:val="TAL"/>
            </w:pPr>
            <w:r w:rsidRPr="00481D2D">
              <w:t>17</w:t>
            </w:r>
          </w:p>
        </w:tc>
        <w:tc>
          <w:tcPr>
            <w:tcW w:w="3402" w:type="dxa"/>
            <w:gridSpan w:val="2"/>
          </w:tcPr>
          <w:p w14:paraId="41DF32F6" w14:textId="77777777" w:rsidR="00D124E7" w:rsidRPr="00481D2D" w:rsidRDefault="00D124E7">
            <w:pPr>
              <w:pStyle w:val="TAL"/>
            </w:pPr>
            <w:r w:rsidRPr="00481D2D">
              <w:t>the SIP UPDATE method?</w:t>
            </w:r>
          </w:p>
        </w:tc>
        <w:tc>
          <w:tcPr>
            <w:tcW w:w="2093" w:type="dxa"/>
          </w:tcPr>
          <w:p w14:paraId="2AB2D837" w14:textId="77777777" w:rsidR="00D124E7" w:rsidRPr="00481D2D" w:rsidRDefault="00D124E7">
            <w:pPr>
              <w:pStyle w:val="TAL"/>
            </w:pPr>
            <w:r w:rsidRPr="00481D2D">
              <w:t>[29]</w:t>
            </w:r>
          </w:p>
        </w:tc>
        <w:tc>
          <w:tcPr>
            <w:tcW w:w="1309" w:type="dxa"/>
          </w:tcPr>
          <w:p w14:paraId="2A1D8F72" w14:textId="77777777" w:rsidR="00D124E7" w:rsidRPr="00481D2D" w:rsidRDefault="00D124E7">
            <w:pPr>
              <w:pStyle w:val="TAL"/>
            </w:pPr>
            <w:r w:rsidRPr="00481D2D">
              <w:t>c5</w:t>
            </w:r>
          </w:p>
        </w:tc>
        <w:tc>
          <w:tcPr>
            <w:tcW w:w="1711" w:type="dxa"/>
          </w:tcPr>
          <w:p w14:paraId="4B14DD9B" w14:textId="77777777" w:rsidR="00D124E7" w:rsidRPr="00481D2D" w:rsidRDefault="00D124E7">
            <w:pPr>
              <w:pStyle w:val="TAL"/>
            </w:pPr>
            <w:r w:rsidRPr="00481D2D">
              <w:t>c44</w:t>
            </w:r>
          </w:p>
        </w:tc>
      </w:tr>
      <w:tr w:rsidR="00D124E7" w:rsidRPr="00481D2D" w14:paraId="56CDC1E0" w14:textId="77777777">
        <w:tc>
          <w:tcPr>
            <w:tcW w:w="1134" w:type="dxa"/>
          </w:tcPr>
          <w:p w14:paraId="12B589B1" w14:textId="77777777" w:rsidR="00D124E7" w:rsidRPr="00481D2D" w:rsidRDefault="00D124E7">
            <w:pPr>
              <w:pStyle w:val="TAL"/>
            </w:pPr>
            <w:r w:rsidRPr="00481D2D">
              <w:t>19</w:t>
            </w:r>
          </w:p>
        </w:tc>
        <w:tc>
          <w:tcPr>
            <w:tcW w:w="3402" w:type="dxa"/>
            <w:gridSpan w:val="2"/>
          </w:tcPr>
          <w:p w14:paraId="5970025F" w14:textId="77777777" w:rsidR="00D124E7" w:rsidRPr="00481D2D" w:rsidRDefault="00D124E7">
            <w:pPr>
              <w:pStyle w:val="TAL"/>
            </w:pPr>
            <w:r w:rsidRPr="00481D2D">
              <w:t>SIP extensions for media authorization?</w:t>
            </w:r>
          </w:p>
        </w:tc>
        <w:tc>
          <w:tcPr>
            <w:tcW w:w="2093" w:type="dxa"/>
          </w:tcPr>
          <w:p w14:paraId="3917E3C2" w14:textId="77777777" w:rsidR="00D124E7" w:rsidRPr="00481D2D" w:rsidRDefault="00D124E7">
            <w:pPr>
              <w:pStyle w:val="TAL"/>
            </w:pPr>
            <w:r w:rsidRPr="00481D2D">
              <w:t>[31]</w:t>
            </w:r>
          </w:p>
        </w:tc>
        <w:tc>
          <w:tcPr>
            <w:tcW w:w="1309" w:type="dxa"/>
          </w:tcPr>
          <w:p w14:paraId="64895CDF" w14:textId="77777777" w:rsidR="00D124E7" w:rsidRPr="00481D2D" w:rsidRDefault="00D124E7">
            <w:pPr>
              <w:pStyle w:val="TAL"/>
            </w:pPr>
            <w:r w:rsidRPr="00481D2D">
              <w:t>o</w:t>
            </w:r>
          </w:p>
        </w:tc>
        <w:tc>
          <w:tcPr>
            <w:tcW w:w="1711" w:type="dxa"/>
          </w:tcPr>
          <w:p w14:paraId="04BCB739" w14:textId="77777777" w:rsidR="00D124E7" w:rsidRPr="00481D2D" w:rsidRDefault="00D124E7">
            <w:pPr>
              <w:pStyle w:val="TAL"/>
            </w:pPr>
            <w:r w:rsidRPr="00481D2D">
              <w:t>c14</w:t>
            </w:r>
          </w:p>
        </w:tc>
      </w:tr>
      <w:tr w:rsidR="00D124E7" w:rsidRPr="00481D2D" w14:paraId="3B325FC1" w14:textId="77777777">
        <w:tc>
          <w:tcPr>
            <w:tcW w:w="1134" w:type="dxa"/>
          </w:tcPr>
          <w:p w14:paraId="2E9382BF" w14:textId="77777777" w:rsidR="00D124E7" w:rsidRPr="00481D2D" w:rsidRDefault="00D124E7">
            <w:pPr>
              <w:pStyle w:val="TAL"/>
            </w:pPr>
            <w:bookmarkStart w:id="2847" w:name="UAevent"/>
            <w:r w:rsidRPr="00481D2D">
              <w:t>20</w:t>
            </w:r>
            <w:bookmarkEnd w:id="2847"/>
          </w:p>
        </w:tc>
        <w:tc>
          <w:tcPr>
            <w:tcW w:w="3402" w:type="dxa"/>
            <w:gridSpan w:val="2"/>
          </w:tcPr>
          <w:p w14:paraId="6C0BA117" w14:textId="77777777" w:rsidR="00D124E7" w:rsidRPr="00481D2D" w:rsidRDefault="00D124E7">
            <w:pPr>
              <w:pStyle w:val="TAL"/>
            </w:pPr>
            <w:r w:rsidRPr="00481D2D">
              <w:t>SIP specific event notification?</w:t>
            </w:r>
          </w:p>
        </w:tc>
        <w:tc>
          <w:tcPr>
            <w:tcW w:w="2093" w:type="dxa"/>
          </w:tcPr>
          <w:p w14:paraId="152FE90B" w14:textId="77777777" w:rsidR="00D124E7" w:rsidRPr="00481D2D" w:rsidRDefault="00D124E7">
            <w:pPr>
              <w:pStyle w:val="TAL"/>
            </w:pPr>
            <w:r w:rsidRPr="00481D2D">
              <w:t>[28]</w:t>
            </w:r>
          </w:p>
        </w:tc>
        <w:tc>
          <w:tcPr>
            <w:tcW w:w="1309" w:type="dxa"/>
          </w:tcPr>
          <w:p w14:paraId="6A0BFDDF" w14:textId="77777777" w:rsidR="00D124E7" w:rsidRPr="00481D2D" w:rsidRDefault="00D124E7">
            <w:pPr>
              <w:pStyle w:val="TAL"/>
            </w:pPr>
            <w:r w:rsidRPr="00481D2D">
              <w:t>o</w:t>
            </w:r>
          </w:p>
        </w:tc>
        <w:tc>
          <w:tcPr>
            <w:tcW w:w="1711" w:type="dxa"/>
          </w:tcPr>
          <w:p w14:paraId="69173AA9" w14:textId="77777777" w:rsidR="00D124E7" w:rsidRPr="00481D2D" w:rsidRDefault="00D124E7">
            <w:pPr>
              <w:pStyle w:val="TAL"/>
            </w:pPr>
            <w:r w:rsidRPr="00481D2D">
              <w:t>c13</w:t>
            </w:r>
          </w:p>
        </w:tc>
      </w:tr>
      <w:tr w:rsidR="00D124E7" w:rsidRPr="00481D2D" w14:paraId="1A75B824" w14:textId="77777777">
        <w:tc>
          <w:tcPr>
            <w:tcW w:w="1134" w:type="dxa"/>
          </w:tcPr>
          <w:p w14:paraId="16903A58" w14:textId="77777777" w:rsidR="00D124E7" w:rsidRPr="00481D2D" w:rsidRDefault="00D124E7">
            <w:pPr>
              <w:pStyle w:val="TAL"/>
            </w:pPr>
            <w:bookmarkStart w:id="2848" w:name="UAeventnotifier"/>
            <w:r w:rsidRPr="00481D2D">
              <w:t>22</w:t>
            </w:r>
            <w:bookmarkEnd w:id="2848"/>
          </w:p>
        </w:tc>
        <w:tc>
          <w:tcPr>
            <w:tcW w:w="3402" w:type="dxa"/>
            <w:gridSpan w:val="2"/>
          </w:tcPr>
          <w:p w14:paraId="361B0388" w14:textId="77777777" w:rsidR="00D124E7" w:rsidRPr="00481D2D" w:rsidRDefault="00D124E7">
            <w:pPr>
              <w:pStyle w:val="TAL"/>
            </w:pPr>
            <w:r w:rsidRPr="00481D2D">
              <w:t>acting as the notifier of event information?</w:t>
            </w:r>
          </w:p>
        </w:tc>
        <w:tc>
          <w:tcPr>
            <w:tcW w:w="2093" w:type="dxa"/>
          </w:tcPr>
          <w:p w14:paraId="45634FC6" w14:textId="77777777" w:rsidR="00D124E7" w:rsidRPr="00481D2D" w:rsidRDefault="00D124E7">
            <w:pPr>
              <w:pStyle w:val="TAL"/>
            </w:pPr>
            <w:r w:rsidRPr="00481D2D">
              <w:t>[28]</w:t>
            </w:r>
          </w:p>
        </w:tc>
        <w:tc>
          <w:tcPr>
            <w:tcW w:w="1309" w:type="dxa"/>
          </w:tcPr>
          <w:p w14:paraId="0DF830D4" w14:textId="77777777" w:rsidR="00D124E7" w:rsidRPr="00481D2D" w:rsidRDefault="00D124E7">
            <w:pPr>
              <w:pStyle w:val="TAL"/>
            </w:pPr>
            <w:r w:rsidRPr="00481D2D">
              <w:t>c2</w:t>
            </w:r>
          </w:p>
        </w:tc>
        <w:tc>
          <w:tcPr>
            <w:tcW w:w="1711" w:type="dxa"/>
          </w:tcPr>
          <w:p w14:paraId="0575FCF3" w14:textId="77777777" w:rsidR="00D124E7" w:rsidRPr="00481D2D" w:rsidRDefault="00D124E7">
            <w:pPr>
              <w:pStyle w:val="TAL"/>
            </w:pPr>
            <w:r w:rsidRPr="00481D2D">
              <w:t>c15</w:t>
            </w:r>
          </w:p>
        </w:tc>
      </w:tr>
      <w:tr w:rsidR="00F756E1" w:rsidRPr="00481D2D" w14:paraId="281289C0" w14:textId="77777777" w:rsidTr="000D241A">
        <w:tc>
          <w:tcPr>
            <w:tcW w:w="1134" w:type="dxa"/>
          </w:tcPr>
          <w:p w14:paraId="312609F5" w14:textId="77777777" w:rsidR="00F756E1" w:rsidRPr="00481D2D" w:rsidRDefault="00F756E1" w:rsidP="000D241A">
            <w:pPr>
              <w:pStyle w:val="TAL"/>
            </w:pPr>
            <w:r w:rsidRPr="00481D2D">
              <w:t>22A</w:t>
            </w:r>
          </w:p>
        </w:tc>
        <w:tc>
          <w:tcPr>
            <w:tcW w:w="3402" w:type="dxa"/>
            <w:gridSpan w:val="2"/>
          </w:tcPr>
          <w:p w14:paraId="1B58BD6B" w14:textId="77777777" w:rsidR="00F756E1" w:rsidRPr="00481D2D" w:rsidRDefault="00F756E1" w:rsidP="000D241A">
            <w:pPr>
              <w:pStyle w:val="TAL"/>
            </w:pPr>
            <w:r w:rsidRPr="00481D2D">
              <w:t>a clarification on the use of GRUUs in the SIP event notification framework?</w:t>
            </w:r>
          </w:p>
        </w:tc>
        <w:tc>
          <w:tcPr>
            <w:tcW w:w="2093" w:type="dxa"/>
          </w:tcPr>
          <w:p w14:paraId="36677B4D" w14:textId="77777777" w:rsidR="00F756E1" w:rsidRPr="00481D2D" w:rsidRDefault="00F756E1" w:rsidP="000D241A">
            <w:pPr>
              <w:pStyle w:val="TAL"/>
            </w:pPr>
            <w:r w:rsidRPr="00481D2D">
              <w:t>[233]</w:t>
            </w:r>
          </w:p>
        </w:tc>
        <w:tc>
          <w:tcPr>
            <w:tcW w:w="1309" w:type="dxa"/>
          </w:tcPr>
          <w:p w14:paraId="3AF2131D" w14:textId="77777777" w:rsidR="00F756E1" w:rsidRPr="00481D2D" w:rsidRDefault="00F756E1" w:rsidP="000D241A">
            <w:pPr>
              <w:pStyle w:val="TAL"/>
            </w:pPr>
            <w:r w:rsidRPr="00481D2D">
              <w:t>c122</w:t>
            </w:r>
          </w:p>
        </w:tc>
        <w:tc>
          <w:tcPr>
            <w:tcW w:w="1711" w:type="dxa"/>
          </w:tcPr>
          <w:p w14:paraId="73D406B7" w14:textId="77777777" w:rsidR="00F756E1" w:rsidRPr="00481D2D" w:rsidRDefault="00F756E1" w:rsidP="000D241A">
            <w:pPr>
              <w:pStyle w:val="TAL"/>
            </w:pPr>
            <w:r w:rsidRPr="00481D2D">
              <w:t>c122</w:t>
            </w:r>
          </w:p>
        </w:tc>
      </w:tr>
      <w:tr w:rsidR="00D124E7" w:rsidRPr="00481D2D" w14:paraId="27C46BA2" w14:textId="77777777">
        <w:tc>
          <w:tcPr>
            <w:tcW w:w="1134" w:type="dxa"/>
          </w:tcPr>
          <w:p w14:paraId="6A3B5A8C" w14:textId="77777777" w:rsidR="00D124E7" w:rsidRPr="00481D2D" w:rsidRDefault="00D124E7">
            <w:pPr>
              <w:pStyle w:val="TAL"/>
            </w:pPr>
            <w:bookmarkStart w:id="2849" w:name="UAeventrecipient"/>
            <w:r w:rsidRPr="00481D2D">
              <w:t>23</w:t>
            </w:r>
            <w:bookmarkEnd w:id="2849"/>
          </w:p>
        </w:tc>
        <w:tc>
          <w:tcPr>
            <w:tcW w:w="3402" w:type="dxa"/>
            <w:gridSpan w:val="2"/>
          </w:tcPr>
          <w:p w14:paraId="020D97DC" w14:textId="77777777" w:rsidR="00D124E7" w:rsidRPr="00481D2D" w:rsidRDefault="00D124E7">
            <w:pPr>
              <w:pStyle w:val="TAL"/>
            </w:pPr>
            <w:r w:rsidRPr="00481D2D">
              <w:t>acting as the subscriber to event information?</w:t>
            </w:r>
          </w:p>
        </w:tc>
        <w:tc>
          <w:tcPr>
            <w:tcW w:w="2093" w:type="dxa"/>
          </w:tcPr>
          <w:p w14:paraId="5E879515" w14:textId="77777777" w:rsidR="00D124E7" w:rsidRPr="00481D2D" w:rsidRDefault="00D124E7">
            <w:pPr>
              <w:pStyle w:val="TAL"/>
            </w:pPr>
            <w:r w:rsidRPr="00481D2D">
              <w:t>[28]</w:t>
            </w:r>
          </w:p>
        </w:tc>
        <w:tc>
          <w:tcPr>
            <w:tcW w:w="1309" w:type="dxa"/>
          </w:tcPr>
          <w:p w14:paraId="126F2F62" w14:textId="77777777" w:rsidR="00D124E7" w:rsidRPr="00481D2D" w:rsidRDefault="00D124E7">
            <w:pPr>
              <w:pStyle w:val="TAL"/>
            </w:pPr>
            <w:r w:rsidRPr="00481D2D">
              <w:t>c2</w:t>
            </w:r>
          </w:p>
        </w:tc>
        <w:tc>
          <w:tcPr>
            <w:tcW w:w="1711" w:type="dxa"/>
          </w:tcPr>
          <w:p w14:paraId="4E798A88" w14:textId="77777777" w:rsidR="00D124E7" w:rsidRPr="00481D2D" w:rsidRDefault="00D124E7">
            <w:pPr>
              <w:pStyle w:val="TAL"/>
            </w:pPr>
            <w:r w:rsidRPr="00481D2D">
              <w:t>c16</w:t>
            </w:r>
          </w:p>
        </w:tc>
      </w:tr>
      <w:tr w:rsidR="00D124E7" w:rsidRPr="00481D2D" w14:paraId="0F0E710F" w14:textId="77777777">
        <w:tc>
          <w:tcPr>
            <w:tcW w:w="1134" w:type="dxa"/>
          </w:tcPr>
          <w:p w14:paraId="3561F2BB" w14:textId="77777777" w:rsidR="00D124E7" w:rsidRPr="00481D2D" w:rsidRDefault="00D124E7">
            <w:pPr>
              <w:pStyle w:val="TAL"/>
            </w:pPr>
            <w:r w:rsidRPr="00481D2D">
              <w:t>24</w:t>
            </w:r>
          </w:p>
        </w:tc>
        <w:tc>
          <w:tcPr>
            <w:tcW w:w="3402" w:type="dxa"/>
            <w:gridSpan w:val="2"/>
          </w:tcPr>
          <w:p w14:paraId="09A9B15A" w14:textId="77777777" w:rsidR="00D124E7" w:rsidRPr="00481D2D" w:rsidRDefault="00D124E7">
            <w:pPr>
              <w:pStyle w:val="TAL"/>
            </w:pPr>
            <w:r w:rsidRPr="00481D2D">
              <w:t>session initiation protocol extension header field for registering non-adjacent contacts?</w:t>
            </w:r>
          </w:p>
        </w:tc>
        <w:tc>
          <w:tcPr>
            <w:tcW w:w="2093" w:type="dxa"/>
          </w:tcPr>
          <w:p w14:paraId="4E056CC3" w14:textId="77777777" w:rsidR="00D124E7" w:rsidRPr="00481D2D" w:rsidRDefault="00D124E7">
            <w:pPr>
              <w:pStyle w:val="TAL"/>
            </w:pPr>
            <w:r w:rsidRPr="00481D2D">
              <w:t>[35]</w:t>
            </w:r>
          </w:p>
        </w:tc>
        <w:tc>
          <w:tcPr>
            <w:tcW w:w="1309" w:type="dxa"/>
          </w:tcPr>
          <w:p w14:paraId="412A4EFB" w14:textId="77777777" w:rsidR="00D124E7" w:rsidRPr="00481D2D" w:rsidRDefault="00D124E7">
            <w:pPr>
              <w:pStyle w:val="TAL"/>
            </w:pPr>
            <w:r w:rsidRPr="00481D2D">
              <w:t>o</w:t>
            </w:r>
          </w:p>
        </w:tc>
        <w:tc>
          <w:tcPr>
            <w:tcW w:w="1711" w:type="dxa"/>
          </w:tcPr>
          <w:p w14:paraId="0F24BA5E" w14:textId="77777777" w:rsidR="00D124E7" w:rsidRPr="00481D2D" w:rsidRDefault="00D124E7">
            <w:pPr>
              <w:pStyle w:val="TAL"/>
            </w:pPr>
            <w:r w:rsidRPr="00481D2D">
              <w:t>c6</w:t>
            </w:r>
          </w:p>
        </w:tc>
      </w:tr>
      <w:tr w:rsidR="00D124E7" w:rsidRPr="00481D2D" w14:paraId="46877AD4" w14:textId="77777777">
        <w:tc>
          <w:tcPr>
            <w:tcW w:w="1134" w:type="dxa"/>
          </w:tcPr>
          <w:p w14:paraId="3813F5CF" w14:textId="77777777" w:rsidR="00D124E7" w:rsidRPr="00481D2D" w:rsidRDefault="00D124E7">
            <w:pPr>
              <w:pStyle w:val="TAL"/>
            </w:pPr>
            <w:r w:rsidRPr="00481D2D">
              <w:t>25</w:t>
            </w:r>
          </w:p>
        </w:tc>
        <w:tc>
          <w:tcPr>
            <w:tcW w:w="3402" w:type="dxa"/>
            <w:gridSpan w:val="2"/>
          </w:tcPr>
          <w:p w14:paraId="70C9EA3A" w14:textId="77777777" w:rsidR="00D124E7" w:rsidRPr="00481D2D" w:rsidRDefault="00D124E7">
            <w:pPr>
              <w:pStyle w:val="TAL"/>
            </w:pPr>
            <w:r w:rsidRPr="00481D2D">
              <w:t>private extensions to the Session Initiation Protocol (SIP) for network asserted identity within trusted networks?</w:t>
            </w:r>
          </w:p>
        </w:tc>
        <w:tc>
          <w:tcPr>
            <w:tcW w:w="2093" w:type="dxa"/>
          </w:tcPr>
          <w:p w14:paraId="0D2B9FB8" w14:textId="77777777" w:rsidR="00D124E7" w:rsidRPr="00481D2D" w:rsidRDefault="00D124E7">
            <w:pPr>
              <w:pStyle w:val="TAL"/>
            </w:pPr>
            <w:r w:rsidRPr="00481D2D">
              <w:t>[34]</w:t>
            </w:r>
          </w:p>
        </w:tc>
        <w:tc>
          <w:tcPr>
            <w:tcW w:w="1309" w:type="dxa"/>
          </w:tcPr>
          <w:p w14:paraId="5D9B1801" w14:textId="77777777" w:rsidR="00D124E7" w:rsidRPr="00481D2D" w:rsidRDefault="00D124E7">
            <w:pPr>
              <w:pStyle w:val="TAL"/>
            </w:pPr>
            <w:r w:rsidRPr="00481D2D">
              <w:t>o</w:t>
            </w:r>
          </w:p>
        </w:tc>
        <w:tc>
          <w:tcPr>
            <w:tcW w:w="1711" w:type="dxa"/>
          </w:tcPr>
          <w:p w14:paraId="21F4C71D" w14:textId="77777777" w:rsidR="00D124E7" w:rsidRPr="00481D2D" w:rsidRDefault="00D124E7">
            <w:pPr>
              <w:pStyle w:val="TAL"/>
            </w:pPr>
            <w:r w:rsidRPr="00481D2D">
              <w:t>m</w:t>
            </w:r>
          </w:p>
        </w:tc>
      </w:tr>
      <w:tr w:rsidR="00D124E7" w:rsidRPr="00481D2D" w14:paraId="727D39AA" w14:textId="77777777">
        <w:tc>
          <w:tcPr>
            <w:tcW w:w="1134" w:type="dxa"/>
          </w:tcPr>
          <w:p w14:paraId="567FE1F1" w14:textId="77777777" w:rsidR="00D124E7" w:rsidRPr="00481D2D" w:rsidRDefault="00D124E7">
            <w:pPr>
              <w:pStyle w:val="TAL"/>
            </w:pPr>
            <w:r w:rsidRPr="00481D2D">
              <w:t>26</w:t>
            </w:r>
          </w:p>
        </w:tc>
        <w:tc>
          <w:tcPr>
            <w:tcW w:w="3402" w:type="dxa"/>
            <w:gridSpan w:val="2"/>
          </w:tcPr>
          <w:p w14:paraId="030BCCF8" w14:textId="77777777" w:rsidR="00D124E7" w:rsidRPr="00481D2D" w:rsidRDefault="00D124E7">
            <w:pPr>
              <w:pStyle w:val="TAL"/>
            </w:pPr>
            <w:r w:rsidRPr="00481D2D">
              <w:t>a privacy mechanism for the Session Initiation Protocol (SIP)?</w:t>
            </w:r>
          </w:p>
        </w:tc>
        <w:tc>
          <w:tcPr>
            <w:tcW w:w="2093" w:type="dxa"/>
          </w:tcPr>
          <w:p w14:paraId="76C30794" w14:textId="77777777" w:rsidR="00D124E7" w:rsidRPr="00481D2D" w:rsidRDefault="00D124E7">
            <w:pPr>
              <w:pStyle w:val="TAL"/>
            </w:pPr>
            <w:r w:rsidRPr="00481D2D">
              <w:t>[33]</w:t>
            </w:r>
          </w:p>
        </w:tc>
        <w:tc>
          <w:tcPr>
            <w:tcW w:w="1309" w:type="dxa"/>
          </w:tcPr>
          <w:p w14:paraId="3306AF88" w14:textId="77777777" w:rsidR="00D124E7" w:rsidRPr="00481D2D" w:rsidRDefault="00D124E7">
            <w:pPr>
              <w:pStyle w:val="TAL"/>
            </w:pPr>
            <w:r w:rsidRPr="00481D2D">
              <w:t>o</w:t>
            </w:r>
          </w:p>
        </w:tc>
        <w:tc>
          <w:tcPr>
            <w:tcW w:w="1711" w:type="dxa"/>
          </w:tcPr>
          <w:p w14:paraId="2288BB11" w14:textId="77777777" w:rsidR="00D124E7" w:rsidRPr="00481D2D" w:rsidRDefault="00D124E7">
            <w:pPr>
              <w:pStyle w:val="TAL"/>
            </w:pPr>
            <w:r w:rsidRPr="00481D2D">
              <w:t>m</w:t>
            </w:r>
          </w:p>
        </w:tc>
      </w:tr>
      <w:tr w:rsidR="00D124E7" w:rsidRPr="00481D2D" w14:paraId="144274A2" w14:textId="77777777">
        <w:tc>
          <w:tcPr>
            <w:tcW w:w="1134" w:type="dxa"/>
          </w:tcPr>
          <w:p w14:paraId="491A1B54" w14:textId="77777777" w:rsidR="00D124E7" w:rsidRPr="00481D2D" w:rsidRDefault="00D124E7">
            <w:pPr>
              <w:pStyle w:val="TAL"/>
            </w:pPr>
            <w:r w:rsidRPr="00481D2D">
              <w:t>26A</w:t>
            </w:r>
          </w:p>
        </w:tc>
        <w:tc>
          <w:tcPr>
            <w:tcW w:w="3402" w:type="dxa"/>
            <w:gridSpan w:val="2"/>
          </w:tcPr>
          <w:p w14:paraId="09974700" w14:textId="77777777" w:rsidR="00D124E7" w:rsidRPr="00481D2D" w:rsidRDefault="00D124E7">
            <w:pPr>
              <w:pStyle w:val="TAL"/>
            </w:pPr>
            <w:r w:rsidRPr="00481D2D">
              <w:t>request of privacy by the inclusion of a Privacy header indicating any privacy option?</w:t>
            </w:r>
          </w:p>
        </w:tc>
        <w:tc>
          <w:tcPr>
            <w:tcW w:w="2093" w:type="dxa"/>
          </w:tcPr>
          <w:p w14:paraId="0B8B8A8B" w14:textId="77777777" w:rsidR="00D124E7" w:rsidRPr="00481D2D" w:rsidRDefault="00D124E7">
            <w:pPr>
              <w:pStyle w:val="TAL"/>
            </w:pPr>
            <w:r w:rsidRPr="00481D2D">
              <w:t>[33]</w:t>
            </w:r>
          </w:p>
        </w:tc>
        <w:tc>
          <w:tcPr>
            <w:tcW w:w="1309" w:type="dxa"/>
          </w:tcPr>
          <w:p w14:paraId="034EAB2D" w14:textId="77777777" w:rsidR="00D124E7" w:rsidRPr="00481D2D" w:rsidRDefault="00D124E7">
            <w:pPr>
              <w:pStyle w:val="TAL"/>
            </w:pPr>
            <w:r w:rsidRPr="00481D2D">
              <w:t>c9</w:t>
            </w:r>
          </w:p>
        </w:tc>
        <w:tc>
          <w:tcPr>
            <w:tcW w:w="1711" w:type="dxa"/>
          </w:tcPr>
          <w:p w14:paraId="7C09850E" w14:textId="77777777" w:rsidR="00D124E7" w:rsidRPr="00481D2D" w:rsidRDefault="00D124E7">
            <w:pPr>
              <w:pStyle w:val="TAL"/>
            </w:pPr>
            <w:r w:rsidRPr="00481D2D">
              <w:t>c11</w:t>
            </w:r>
          </w:p>
        </w:tc>
      </w:tr>
      <w:tr w:rsidR="00D124E7" w:rsidRPr="00481D2D" w14:paraId="6735C4F4" w14:textId="77777777">
        <w:tc>
          <w:tcPr>
            <w:tcW w:w="1134" w:type="dxa"/>
          </w:tcPr>
          <w:p w14:paraId="54812FB6" w14:textId="77777777" w:rsidR="00D124E7" w:rsidRPr="00481D2D" w:rsidRDefault="00D124E7">
            <w:pPr>
              <w:pStyle w:val="TAL"/>
            </w:pPr>
            <w:r w:rsidRPr="00481D2D">
              <w:t>26B</w:t>
            </w:r>
          </w:p>
        </w:tc>
        <w:tc>
          <w:tcPr>
            <w:tcW w:w="3402" w:type="dxa"/>
            <w:gridSpan w:val="2"/>
          </w:tcPr>
          <w:p w14:paraId="7B10302E" w14:textId="77777777" w:rsidR="00D124E7" w:rsidRPr="00481D2D" w:rsidRDefault="00D124E7">
            <w:pPr>
              <w:pStyle w:val="TAL"/>
            </w:pPr>
            <w:r w:rsidRPr="00481D2D">
              <w:t>application of privacy based on the received Privacy header?</w:t>
            </w:r>
          </w:p>
        </w:tc>
        <w:tc>
          <w:tcPr>
            <w:tcW w:w="2093" w:type="dxa"/>
          </w:tcPr>
          <w:p w14:paraId="37155776" w14:textId="77777777" w:rsidR="00D124E7" w:rsidRPr="00481D2D" w:rsidRDefault="00D124E7">
            <w:pPr>
              <w:pStyle w:val="TAL"/>
            </w:pPr>
            <w:r w:rsidRPr="00481D2D">
              <w:t>[33]</w:t>
            </w:r>
          </w:p>
        </w:tc>
        <w:tc>
          <w:tcPr>
            <w:tcW w:w="1309" w:type="dxa"/>
          </w:tcPr>
          <w:p w14:paraId="48C9225B" w14:textId="77777777" w:rsidR="00D124E7" w:rsidRPr="00481D2D" w:rsidRDefault="00D124E7">
            <w:pPr>
              <w:pStyle w:val="TAL"/>
            </w:pPr>
            <w:r w:rsidRPr="00481D2D">
              <w:t>c9</w:t>
            </w:r>
          </w:p>
        </w:tc>
        <w:tc>
          <w:tcPr>
            <w:tcW w:w="1711" w:type="dxa"/>
          </w:tcPr>
          <w:p w14:paraId="6737EAC0" w14:textId="77777777" w:rsidR="00D124E7" w:rsidRPr="00481D2D" w:rsidRDefault="00D124E7">
            <w:pPr>
              <w:pStyle w:val="TAL"/>
            </w:pPr>
            <w:r w:rsidRPr="00481D2D">
              <w:t>n/a</w:t>
            </w:r>
          </w:p>
        </w:tc>
      </w:tr>
      <w:tr w:rsidR="00D124E7" w:rsidRPr="00481D2D" w14:paraId="090FC8E6" w14:textId="77777777">
        <w:tc>
          <w:tcPr>
            <w:tcW w:w="1134" w:type="dxa"/>
          </w:tcPr>
          <w:p w14:paraId="14D1B27D" w14:textId="77777777" w:rsidR="00D124E7" w:rsidRPr="00481D2D" w:rsidRDefault="00D124E7">
            <w:pPr>
              <w:pStyle w:val="TAL"/>
            </w:pPr>
            <w:r w:rsidRPr="00481D2D">
              <w:t>26C</w:t>
            </w:r>
          </w:p>
        </w:tc>
        <w:tc>
          <w:tcPr>
            <w:tcW w:w="3402" w:type="dxa"/>
            <w:gridSpan w:val="2"/>
          </w:tcPr>
          <w:p w14:paraId="4BB923D3" w14:textId="77777777" w:rsidR="00D124E7" w:rsidRPr="00481D2D" w:rsidRDefault="00D124E7">
            <w:pPr>
              <w:pStyle w:val="TAL"/>
            </w:pPr>
            <w:r w:rsidRPr="00481D2D">
              <w:t>passing on of the Privacy header transparently?</w:t>
            </w:r>
          </w:p>
        </w:tc>
        <w:tc>
          <w:tcPr>
            <w:tcW w:w="2093" w:type="dxa"/>
          </w:tcPr>
          <w:p w14:paraId="18A03B42" w14:textId="77777777" w:rsidR="00D124E7" w:rsidRPr="00481D2D" w:rsidRDefault="00D124E7">
            <w:pPr>
              <w:pStyle w:val="TAL"/>
            </w:pPr>
            <w:r w:rsidRPr="00481D2D">
              <w:t>[33]</w:t>
            </w:r>
          </w:p>
        </w:tc>
        <w:tc>
          <w:tcPr>
            <w:tcW w:w="1309" w:type="dxa"/>
          </w:tcPr>
          <w:p w14:paraId="560E1224" w14:textId="77777777" w:rsidR="00D124E7" w:rsidRPr="00481D2D" w:rsidRDefault="00D124E7">
            <w:pPr>
              <w:pStyle w:val="TAL"/>
            </w:pPr>
            <w:r w:rsidRPr="00481D2D">
              <w:t>c9</w:t>
            </w:r>
          </w:p>
        </w:tc>
        <w:tc>
          <w:tcPr>
            <w:tcW w:w="1711" w:type="dxa"/>
            <w:tcBorders>
              <w:bottom w:val="single" w:sz="4" w:space="0" w:color="auto"/>
            </w:tcBorders>
          </w:tcPr>
          <w:p w14:paraId="74DACDA2" w14:textId="77777777" w:rsidR="00D124E7" w:rsidRPr="00481D2D" w:rsidRDefault="00D124E7">
            <w:pPr>
              <w:pStyle w:val="TAL"/>
            </w:pPr>
            <w:r w:rsidRPr="00481D2D">
              <w:t>c12</w:t>
            </w:r>
          </w:p>
        </w:tc>
      </w:tr>
      <w:tr w:rsidR="00D124E7" w:rsidRPr="00481D2D" w14:paraId="3BEB68A3" w14:textId="77777777">
        <w:tc>
          <w:tcPr>
            <w:tcW w:w="1134" w:type="dxa"/>
          </w:tcPr>
          <w:p w14:paraId="3D9ADB93" w14:textId="77777777" w:rsidR="00D124E7" w:rsidRPr="00481D2D" w:rsidRDefault="00D124E7">
            <w:pPr>
              <w:pStyle w:val="TAL"/>
            </w:pPr>
            <w:r w:rsidRPr="00481D2D">
              <w:t>26D</w:t>
            </w:r>
          </w:p>
        </w:tc>
        <w:tc>
          <w:tcPr>
            <w:tcW w:w="3402" w:type="dxa"/>
            <w:gridSpan w:val="2"/>
          </w:tcPr>
          <w:p w14:paraId="78E65CD5" w14:textId="77777777" w:rsidR="00D124E7" w:rsidRPr="00481D2D" w:rsidRDefault="00D124E7">
            <w:pPr>
              <w:pStyle w:val="TAL"/>
            </w:pPr>
            <w:r w:rsidRPr="00481D2D">
              <w:t>application of the privacy option "header" such that those headers which cannot be completely expunged of identifying information without the assistance of intermediaries are obscured?</w:t>
            </w:r>
          </w:p>
        </w:tc>
        <w:tc>
          <w:tcPr>
            <w:tcW w:w="2093" w:type="dxa"/>
          </w:tcPr>
          <w:p w14:paraId="38844DB1" w14:textId="77777777" w:rsidR="00D124E7" w:rsidRPr="00481D2D" w:rsidRDefault="00D124E7">
            <w:pPr>
              <w:pStyle w:val="TAL"/>
            </w:pPr>
            <w:r w:rsidRPr="00481D2D">
              <w:t>[33] 5.1</w:t>
            </w:r>
          </w:p>
        </w:tc>
        <w:tc>
          <w:tcPr>
            <w:tcW w:w="1309" w:type="dxa"/>
          </w:tcPr>
          <w:p w14:paraId="46A551F2" w14:textId="77777777" w:rsidR="00D124E7" w:rsidRPr="00481D2D" w:rsidRDefault="00D124E7">
            <w:pPr>
              <w:pStyle w:val="TAL"/>
            </w:pPr>
            <w:r w:rsidRPr="00481D2D">
              <w:t>c10</w:t>
            </w:r>
          </w:p>
        </w:tc>
        <w:tc>
          <w:tcPr>
            <w:tcW w:w="1711" w:type="dxa"/>
            <w:tcBorders>
              <w:bottom w:val="single" w:sz="4" w:space="0" w:color="auto"/>
            </w:tcBorders>
          </w:tcPr>
          <w:p w14:paraId="4F45982A" w14:textId="77777777" w:rsidR="00D124E7" w:rsidRPr="00481D2D" w:rsidRDefault="00D124E7">
            <w:pPr>
              <w:pStyle w:val="TAL"/>
            </w:pPr>
            <w:r w:rsidRPr="00481D2D">
              <w:t>c27</w:t>
            </w:r>
          </w:p>
        </w:tc>
      </w:tr>
      <w:tr w:rsidR="00D124E7" w:rsidRPr="00481D2D" w14:paraId="7278DB40" w14:textId="77777777">
        <w:tc>
          <w:tcPr>
            <w:tcW w:w="1134" w:type="dxa"/>
          </w:tcPr>
          <w:p w14:paraId="511A05D6" w14:textId="77777777" w:rsidR="00D124E7" w:rsidRPr="00481D2D" w:rsidRDefault="00D124E7">
            <w:pPr>
              <w:pStyle w:val="TAL"/>
            </w:pPr>
            <w:r w:rsidRPr="00481D2D">
              <w:t>26E</w:t>
            </w:r>
          </w:p>
        </w:tc>
        <w:tc>
          <w:tcPr>
            <w:tcW w:w="3402" w:type="dxa"/>
            <w:gridSpan w:val="2"/>
          </w:tcPr>
          <w:p w14:paraId="6E5ECDAA" w14:textId="77777777" w:rsidR="00D124E7" w:rsidRPr="00481D2D" w:rsidRDefault="00D124E7">
            <w:pPr>
              <w:pStyle w:val="TAL"/>
            </w:pPr>
            <w:r w:rsidRPr="00481D2D">
              <w:t>application of the privacy option "session" such that anonymization for the session(s) initiated by this message occurs?</w:t>
            </w:r>
          </w:p>
        </w:tc>
        <w:tc>
          <w:tcPr>
            <w:tcW w:w="2093" w:type="dxa"/>
          </w:tcPr>
          <w:p w14:paraId="4604D450" w14:textId="77777777" w:rsidR="00D124E7" w:rsidRPr="00481D2D" w:rsidRDefault="00D124E7">
            <w:pPr>
              <w:pStyle w:val="TAL"/>
            </w:pPr>
            <w:r w:rsidRPr="00481D2D">
              <w:t>[33] 5.2</w:t>
            </w:r>
          </w:p>
        </w:tc>
        <w:tc>
          <w:tcPr>
            <w:tcW w:w="1309" w:type="dxa"/>
          </w:tcPr>
          <w:p w14:paraId="4251EE15" w14:textId="77777777" w:rsidR="00D124E7" w:rsidRPr="00481D2D" w:rsidRDefault="00D124E7">
            <w:pPr>
              <w:pStyle w:val="TAL"/>
            </w:pPr>
            <w:r w:rsidRPr="00481D2D">
              <w:t>c10</w:t>
            </w:r>
          </w:p>
        </w:tc>
        <w:tc>
          <w:tcPr>
            <w:tcW w:w="1711" w:type="dxa"/>
            <w:tcBorders>
              <w:bottom w:val="single" w:sz="4" w:space="0" w:color="auto"/>
            </w:tcBorders>
          </w:tcPr>
          <w:p w14:paraId="5C27807B" w14:textId="77777777" w:rsidR="00D124E7" w:rsidRPr="00481D2D" w:rsidRDefault="00D124E7">
            <w:pPr>
              <w:pStyle w:val="TAL"/>
            </w:pPr>
            <w:r w:rsidRPr="00481D2D">
              <w:t>c27</w:t>
            </w:r>
          </w:p>
        </w:tc>
      </w:tr>
      <w:tr w:rsidR="00D124E7" w:rsidRPr="00481D2D" w14:paraId="246D23F3" w14:textId="77777777">
        <w:tc>
          <w:tcPr>
            <w:tcW w:w="1134" w:type="dxa"/>
          </w:tcPr>
          <w:p w14:paraId="21802E06" w14:textId="77777777" w:rsidR="00D124E7" w:rsidRPr="00481D2D" w:rsidRDefault="00D124E7">
            <w:pPr>
              <w:pStyle w:val="TAL"/>
            </w:pPr>
            <w:r w:rsidRPr="00481D2D">
              <w:t>26F</w:t>
            </w:r>
          </w:p>
        </w:tc>
        <w:tc>
          <w:tcPr>
            <w:tcW w:w="3402" w:type="dxa"/>
            <w:gridSpan w:val="2"/>
          </w:tcPr>
          <w:p w14:paraId="4D7254C0" w14:textId="77777777" w:rsidR="00D124E7" w:rsidRPr="00481D2D" w:rsidRDefault="00D124E7">
            <w:pPr>
              <w:pStyle w:val="TAL"/>
            </w:pPr>
            <w:r w:rsidRPr="00481D2D">
              <w:t>application of the privacy option "user" such that user level privacy functions are provided by the network?</w:t>
            </w:r>
          </w:p>
        </w:tc>
        <w:tc>
          <w:tcPr>
            <w:tcW w:w="2093" w:type="dxa"/>
          </w:tcPr>
          <w:p w14:paraId="362A28E9" w14:textId="77777777" w:rsidR="00D124E7" w:rsidRPr="00481D2D" w:rsidRDefault="00D124E7">
            <w:pPr>
              <w:pStyle w:val="TAL"/>
            </w:pPr>
            <w:r w:rsidRPr="00481D2D">
              <w:t>[33] 5.3</w:t>
            </w:r>
          </w:p>
        </w:tc>
        <w:tc>
          <w:tcPr>
            <w:tcW w:w="1309" w:type="dxa"/>
          </w:tcPr>
          <w:p w14:paraId="0A704059" w14:textId="77777777" w:rsidR="00D124E7" w:rsidRPr="00481D2D" w:rsidRDefault="00D124E7">
            <w:pPr>
              <w:pStyle w:val="TAL"/>
            </w:pPr>
            <w:r w:rsidRPr="00481D2D">
              <w:t>c10</w:t>
            </w:r>
          </w:p>
        </w:tc>
        <w:tc>
          <w:tcPr>
            <w:tcW w:w="1711" w:type="dxa"/>
          </w:tcPr>
          <w:p w14:paraId="0F6157AC" w14:textId="77777777" w:rsidR="00D124E7" w:rsidRPr="00481D2D" w:rsidRDefault="00D124E7">
            <w:pPr>
              <w:pStyle w:val="TAL"/>
            </w:pPr>
            <w:r w:rsidRPr="00481D2D">
              <w:t>c27</w:t>
            </w:r>
          </w:p>
        </w:tc>
      </w:tr>
      <w:tr w:rsidR="00D124E7" w:rsidRPr="00481D2D" w14:paraId="6F861328" w14:textId="77777777">
        <w:tc>
          <w:tcPr>
            <w:tcW w:w="1134" w:type="dxa"/>
          </w:tcPr>
          <w:p w14:paraId="0A08D92D" w14:textId="77777777" w:rsidR="00D124E7" w:rsidRPr="00481D2D" w:rsidRDefault="00D124E7">
            <w:pPr>
              <w:pStyle w:val="TAL"/>
            </w:pPr>
            <w:r w:rsidRPr="00481D2D">
              <w:t>26G</w:t>
            </w:r>
          </w:p>
        </w:tc>
        <w:tc>
          <w:tcPr>
            <w:tcW w:w="3402" w:type="dxa"/>
            <w:gridSpan w:val="2"/>
          </w:tcPr>
          <w:p w14:paraId="10805A28" w14:textId="77777777" w:rsidR="00D124E7" w:rsidRPr="00481D2D" w:rsidRDefault="00D124E7">
            <w:pPr>
              <w:pStyle w:val="TAL"/>
            </w:pPr>
            <w:r w:rsidRPr="00481D2D">
              <w:t>application of the privacy option "id" such that privacy of the network asserted identity is provided by the network?</w:t>
            </w:r>
          </w:p>
        </w:tc>
        <w:tc>
          <w:tcPr>
            <w:tcW w:w="2093" w:type="dxa"/>
          </w:tcPr>
          <w:p w14:paraId="270F7CF6" w14:textId="77777777" w:rsidR="00D124E7" w:rsidRPr="00481D2D" w:rsidRDefault="00D124E7">
            <w:pPr>
              <w:pStyle w:val="TAL"/>
            </w:pPr>
            <w:r w:rsidRPr="00481D2D">
              <w:t>[34] 7</w:t>
            </w:r>
          </w:p>
        </w:tc>
        <w:tc>
          <w:tcPr>
            <w:tcW w:w="1309" w:type="dxa"/>
          </w:tcPr>
          <w:p w14:paraId="1839A756" w14:textId="77777777" w:rsidR="00D124E7" w:rsidRPr="00481D2D" w:rsidRDefault="00D124E7">
            <w:pPr>
              <w:pStyle w:val="TAL"/>
            </w:pPr>
            <w:r w:rsidRPr="00481D2D">
              <w:t>c10</w:t>
            </w:r>
          </w:p>
        </w:tc>
        <w:tc>
          <w:tcPr>
            <w:tcW w:w="1711" w:type="dxa"/>
          </w:tcPr>
          <w:p w14:paraId="76D54A08" w14:textId="77777777" w:rsidR="00D124E7" w:rsidRPr="00481D2D" w:rsidRDefault="00D124E7">
            <w:pPr>
              <w:pStyle w:val="TAL"/>
            </w:pPr>
            <w:r w:rsidRPr="00481D2D">
              <w:t>n/a</w:t>
            </w:r>
          </w:p>
        </w:tc>
      </w:tr>
      <w:tr w:rsidR="00D124E7" w:rsidRPr="00481D2D" w14:paraId="17896E3E" w14:textId="77777777">
        <w:tc>
          <w:tcPr>
            <w:tcW w:w="1134" w:type="dxa"/>
          </w:tcPr>
          <w:p w14:paraId="0599E849" w14:textId="77777777" w:rsidR="00D124E7" w:rsidRPr="00481D2D" w:rsidRDefault="00D124E7">
            <w:pPr>
              <w:pStyle w:val="TAL"/>
            </w:pPr>
            <w:r w:rsidRPr="00481D2D">
              <w:t>26H</w:t>
            </w:r>
          </w:p>
        </w:tc>
        <w:tc>
          <w:tcPr>
            <w:tcW w:w="3402" w:type="dxa"/>
            <w:gridSpan w:val="2"/>
          </w:tcPr>
          <w:p w14:paraId="7C70EAA5" w14:textId="77777777" w:rsidR="00D124E7" w:rsidRPr="00481D2D" w:rsidRDefault="00D124E7">
            <w:pPr>
              <w:pStyle w:val="TAL"/>
            </w:pPr>
            <w:r w:rsidRPr="00481D2D">
              <w:t>application of the privacy option "history" such that privacy of the History-Info header is provided by the network?</w:t>
            </w:r>
          </w:p>
        </w:tc>
        <w:tc>
          <w:tcPr>
            <w:tcW w:w="2093" w:type="dxa"/>
          </w:tcPr>
          <w:p w14:paraId="12E6A9A4" w14:textId="77777777" w:rsidR="00D124E7" w:rsidRPr="00481D2D" w:rsidRDefault="00D124E7">
            <w:pPr>
              <w:pStyle w:val="TAL"/>
            </w:pPr>
            <w:r w:rsidRPr="00481D2D">
              <w:t>[66] 7.2</w:t>
            </w:r>
          </w:p>
        </w:tc>
        <w:tc>
          <w:tcPr>
            <w:tcW w:w="1309" w:type="dxa"/>
          </w:tcPr>
          <w:p w14:paraId="3606A90F" w14:textId="77777777" w:rsidR="00D124E7" w:rsidRPr="00481D2D" w:rsidRDefault="00D124E7">
            <w:pPr>
              <w:pStyle w:val="TAL"/>
            </w:pPr>
            <w:r w:rsidRPr="00481D2D">
              <w:t>c37</w:t>
            </w:r>
          </w:p>
        </w:tc>
        <w:tc>
          <w:tcPr>
            <w:tcW w:w="1711" w:type="dxa"/>
          </w:tcPr>
          <w:p w14:paraId="38906BEE" w14:textId="77777777" w:rsidR="00D124E7" w:rsidRPr="00481D2D" w:rsidRDefault="00D124E7">
            <w:pPr>
              <w:pStyle w:val="TAL"/>
            </w:pPr>
            <w:r w:rsidRPr="00481D2D">
              <w:t>c37</w:t>
            </w:r>
          </w:p>
        </w:tc>
      </w:tr>
      <w:tr w:rsidR="00D124E7" w:rsidRPr="00481D2D" w14:paraId="3DC5C130" w14:textId="77777777">
        <w:tc>
          <w:tcPr>
            <w:tcW w:w="1134" w:type="dxa"/>
          </w:tcPr>
          <w:p w14:paraId="0E56FFC4" w14:textId="77777777" w:rsidR="00D124E7" w:rsidRPr="00481D2D" w:rsidRDefault="00D124E7">
            <w:pPr>
              <w:pStyle w:val="TAL"/>
            </w:pPr>
            <w:r w:rsidRPr="00481D2D">
              <w:t>27</w:t>
            </w:r>
          </w:p>
        </w:tc>
        <w:tc>
          <w:tcPr>
            <w:tcW w:w="3402" w:type="dxa"/>
            <w:gridSpan w:val="2"/>
          </w:tcPr>
          <w:p w14:paraId="3A9EC15E" w14:textId="77777777" w:rsidR="00D124E7" w:rsidRPr="00481D2D" w:rsidRDefault="00D124E7">
            <w:pPr>
              <w:pStyle w:val="TAL"/>
            </w:pPr>
            <w:r w:rsidRPr="00481D2D">
              <w:t>a messaging mechanism for the Session Initiation Protocol (SIP)?</w:t>
            </w:r>
          </w:p>
        </w:tc>
        <w:tc>
          <w:tcPr>
            <w:tcW w:w="2093" w:type="dxa"/>
          </w:tcPr>
          <w:p w14:paraId="776D11B4" w14:textId="77777777" w:rsidR="00D124E7" w:rsidRPr="00481D2D" w:rsidRDefault="00D124E7">
            <w:pPr>
              <w:pStyle w:val="TAL"/>
            </w:pPr>
            <w:r w:rsidRPr="00481D2D">
              <w:t>[50]</w:t>
            </w:r>
          </w:p>
        </w:tc>
        <w:tc>
          <w:tcPr>
            <w:tcW w:w="1309" w:type="dxa"/>
          </w:tcPr>
          <w:p w14:paraId="2E4D2F70" w14:textId="77777777" w:rsidR="00D124E7" w:rsidRPr="00481D2D" w:rsidRDefault="00D124E7">
            <w:pPr>
              <w:pStyle w:val="TAL"/>
            </w:pPr>
            <w:r w:rsidRPr="00481D2D">
              <w:t>o</w:t>
            </w:r>
          </w:p>
        </w:tc>
        <w:tc>
          <w:tcPr>
            <w:tcW w:w="1711" w:type="dxa"/>
          </w:tcPr>
          <w:p w14:paraId="622197B4" w14:textId="77777777" w:rsidR="00D124E7" w:rsidRPr="00481D2D" w:rsidRDefault="00D124E7">
            <w:pPr>
              <w:pStyle w:val="TAL"/>
            </w:pPr>
            <w:r w:rsidRPr="00481D2D">
              <w:t>c7</w:t>
            </w:r>
          </w:p>
        </w:tc>
      </w:tr>
      <w:tr w:rsidR="00D124E7" w:rsidRPr="00481D2D" w14:paraId="7DD9E315" w14:textId="77777777">
        <w:tc>
          <w:tcPr>
            <w:tcW w:w="1134" w:type="dxa"/>
          </w:tcPr>
          <w:p w14:paraId="66911E62" w14:textId="77777777" w:rsidR="00D124E7" w:rsidRPr="00481D2D" w:rsidRDefault="00D124E7">
            <w:pPr>
              <w:pStyle w:val="TAL"/>
            </w:pPr>
            <w:r w:rsidRPr="00481D2D">
              <w:t>28</w:t>
            </w:r>
          </w:p>
        </w:tc>
        <w:tc>
          <w:tcPr>
            <w:tcW w:w="3402" w:type="dxa"/>
            <w:gridSpan w:val="2"/>
          </w:tcPr>
          <w:p w14:paraId="68478E89" w14:textId="77777777" w:rsidR="00D124E7" w:rsidRPr="00481D2D" w:rsidRDefault="00D124E7">
            <w:pPr>
              <w:pStyle w:val="TAL"/>
            </w:pPr>
            <w:r w:rsidRPr="00481D2D">
              <w:t>session initiation protocol extension header field for service route discovery during registration?</w:t>
            </w:r>
          </w:p>
        </w:tc>
        <w:tc>
          <w:tcPr>
            <w:tcW w:w="2093" w:type="dxa"/>
          </w:tcPr>
          <w:p w14:paraId="1C33FE0E" w14:textId="77777777" w:rsidR="00D124E7" w:rsidRPr="00481D2D" w:rsidRDefault="00D124E7">
            <w:pPr>
              <w:pStyle w:val="TAL"/>
            </w:pPr>
            <w:r w:rsidRPr="00481D2D">
              <w:t>[38]</w:t>
            </w:r>
          </w:p>
        </w:tc>
        <w:tc>
          <w:tcPr>
            <w:tcW w:w="1309" w:type="dxa"/>
          </w:tcPr>
          <w:p w14:paraId="11A6223A" w14:textId="77777777" w:rsidR="00D124E7" w:rsidRPr="00481D2D" w:rsidRDefault="00D124E7">
            <w:pPr>
              <w:pStyle w:val="TAL"/>
            </w:pPr>
            <w:r w:rsidRPr="00481D2D">
              <w:t>o</w:t>
            </w:r>
          </w:p>
        </w:tc>
        <w:tc>
          <w:tcPr>
            <w:tcW w:w="1711" w:type="dxa"/>
          </w:tcPr>
          <w:p w14:paraId="2D7BB4F5" w14:textId="77777777" w:rsidR="00D124E7" w:rsidRPr="00481D2D" w:rsidRDefault="00D124E7">
            <w:pPr>
              <w:pStyle w:val="TAL"/>
            </w:pPr>
            <w:r w:rsidRPr="00481D2D">
              <w:t>c17</w:t>
            </w:r>
          </w:p>
        </w:tc>
      </w:tr>
      <w:tr w:rsidR="00D124E7" w:rsidRPr="00481D2D" w14:paraId="75B143F8" w14:textId="77777777">
        <w:tc>
          <w:tcPr>
            <w:tcW w:w="1134" w:type="dxa"/>
          </w:tcPr>
          <w:p w14:paraId="2AE992CB" w14:textId="77777777" w:rsidR="00D124E7" w:rsidRPr="00481D2D" w:rsidRDefault="00D124E7">
            <w:pPr>
              <w:pStyle w:val="TAL"/>
            </w:pPr>
            <w:r w:rsidRPr="00481D2D">
              <w:t>29</w:t>
            </w:r>
          </w:p>
        </w:tc>
        <w:tc>
          <w:tcPr>
            <w:tcW w:w="3402" w:type="dxa"/>
            <w:gridSpan w:val="2"/>
          </w:tcPr>
          <w:p w14:paraId="5DB13A74" w14:textId="77777777" w:rsidR="00D124E7" w:rsidRPr="00481D2D" w:rsidRDefault="00D124E7">
            <w:pPr>
              <w:pStyle w:val="TAL"/>
            </w:pPr>
            <w:r w:rsidRPr="00481D2D">
              <w:t>compressing the session initiation protocol?</w:t>
            </w:r>
          </w:p>
        </w:tc>
        <w:tc>
          <w:tcPr>
            <w:tcW w:w="2093" w:type="dxa"/>
          </w:tcPr>
          <w:p w14:paraId="731C63A2" w14:textId="77777777" w:rsidR="00D124E7" w:rsidRPr="00481D2D" w:rsidRDefault="00D124E7">
            <w:pPr>
              <w:pStyle w:val="TAL"/>
            </w:pPr>
            <w:r w:rsidRPr="00481D2D">
              <w:t>[55]</w:t>
            </w:r>
          </w:p>
        </w:tc>
        <w:tc>
          <w:tcPr>
            <w:tcW w:w="1309" w:type="dxa"/>
          </w:tcPr>
          <w:p w14:paraId="2327227B" w14:textId="77777777" w:rsidR="00D124E7" w:rsidRPr="00481D2D" w:rsidRDefault="00D124E7">
            <w:pPr>
              <w:pStyle w:val="TAL"/>
            </w:pPr>
            <w:r w:rsidRPr="00481D2D">
              <w:t>o</w:t>
            </w:r>
          </w:p>
        </w:tc>
        <w:tc>
          <w:tcPr>
            <w:tcW w:w="1711" w:type="dxa"/>
          </w:tcPr>
          <w:p w14:paraId="2F62A06D" w14:textId="77777777" w:rsidR="00D124E7" w:rsidRPr="00481D2D" w:rsidRDefault="00D124E7">
            <w:pPr>
              <w:pStyle w:val="TAL"/>
            </w:pPr>
            <w:r w:rsidRPr="00481D2D">
              <w:t>c8</w:t>
            </w:r>
          </w:p>
        </w:tc>
      </w:tr>
      <w:tr w:rsidR="00D124E7" w:rsidRPr="00481D2D" w14:paraId="3718C9EC" w14:textId="77777777">
        <w:tc>
          <w:tcPr>
            <w:tcW w:w="1134" w:type="dxa"/>
          </w:tcPr>
          <w:p w14:paraId="2C898126" w14:textId="77777777" w:rsidR="00D124E7" w:rsidRPr="00481D2D" w:rsidRDefault="00D124E7">
            <w:pPr>
              <w:pStyle w:val="TAL"/>
            </w:pPr>
            <w:r w:rsidRPr="00481D2D">
              <w:t>30</w:t>
            </w:r>
          </w:p>
        </w:tc>
        <w:tc>
          <w:tcPr>
            <w:tcW w:w="3402" w:type="dxa"/>
            <w:gridSpan w:val="2"/>
          </w:tcPr>
          <w:p w14:paraId="322C529E" w14:textId="77777777" w:rsidR="00D124E7" w:rsidRPr="00481D2D" w:rsidRDefault="00D124E7">
            <w:pPr>
              <w:pStyle w:val="TAL"/>
            </w:pPr>
            <w:r w:rsidRPr="00481D2D">
              <w:t>private header extensions to the session initiation protocol for the 3rd-Generation Partnership Project (3GPP)?</w:t>
            </w:r>
          </w:p>
        </w:tc>
        <w:tc>
          <w:tcPr>
            <w:tcW w:w="2093" w:type="dxa"/>
          </w:tcPr>
          <w:p w14:paraId="696A39A2" w14:textId="77777777" w:rsidR="00D124E7" w:rsidRPr="00481D2D" w:rsidRDefault="00D124E7">
            <w:pPr>
              <w:pStyle w:val="TAL"/>
            </w:pPr>
            <w:r w:rsidRPr="00481D2D">
              <w:t>[52]</w:t>
            </w:r>
          </w:p>
        </w:tc>
        <w:tc>
          <w:tcPr>
            <w:tcW w:w="1309" w:type="dxa"/>
          </w:tcPr>
          <w:p w14:paraId="2B31EB92" w14:textId="77777777" w:rsidR="00D124E7" w:rsidRPr="00481D2D" w:rsidRDefault="00D124E7">
            <w:pPr>
              <w:pStyle w:val="TAL"/>
            </w:pPr>
            <w:r w:rsidRPr="00481D2D">
              <w:t>o</w:t>
            </w:r>
          </w:p>
        </w:tc>
        <w:tc>
          <w:tcPr>
            <w:tcW w:w="1711" w:type="dxa"/>
          </w:tcPr>
          <w:p w14:paraId="35271336" w14:textId="77777777" w:rsidR="00D124E7" w:rsidRPr="00481D2D" w:rsidRDefault="00D124E7">
            <w:pPr>
              <w:pStyle w:val="TAL"/>
            </w:pPr>
            <w:r w:rsidRPr="00481D2D">
              <w:t>m</w:t>
            </w:r>
          </w:p>
        </w:tc>
      </w:tr>
      <w:tr w:rsidR="007C32FA" w:rsidRPr="00481D2D" w14:paraId="282E9DB5" w14:textId="77777777">
        <w:tc>
          <w:tcPr>
            <w:tcW w:w="1134" w:type="dxa"/>
          </w:tcPr>
          <w:p w14:paraId="4D072B44" w14:textId="77777777" w:rsidR="007C32FA" w:rsidRPr="00481D2D" w:rsidRDefault="007C32FA" w:rsidP="007C32FA">
            <w:pPr>
              <w:pStyle w:val="TAL"/>
            </w:pPr>
            <w:r w:rsidRPr="00481D2D">
              <w:t>30A</w:t>
            </w:r>
          </w:p>
        </w:tc>
        <w:tc>
          <w:tcPr>
            <w:tcW w:w="3402" w:type="dxa"/>
            <w:gridSpan w:val="2"/>
          </w:tcPr>
          <w:p w14:paraId="2713A2F3" w14:textId="77777777" w:rsidR="007C32FA" w:rsidRPr="00481D2D" w:rsidRDefault="007C32FA" w:rsidP="007C32FA">
            <w:pPr>
              <w:pStyle w:val="TAL"/>
            </w:pPr>
            <w:r w:rsidRPr="00481D2D">
              <w:t>act as first entity within the trust domain for asserted identity?</w:t>
            </w:r>
          </w:p>
        </w:tc>
        <w:tc>
          <w:tcPr>
            <w:tcW w:w="2093" w:type="dxa"/>
          </w:tcPr>
          <w:p w14:paraId="375F168D" w14:textId="77777777" w:rsidR="007C32FA" w:rsidRPr="00481D2D" w:rsidRDefault="007C32FA" w:rsidP="007C32FA">
            <w:pPr>
              <w:pStyle w:val="TAL"/>
            </w:pPr>
            <w:r w:rsidRPr="00481D2D">
              <w:t>[34]</w:t>
            </w:r>
          </w:p>
        </w:tc>
        <w:tc>
          <w:tcPr>
            <w:tcW w:w="1309" w:type="dxa"/>
          </w:tcPr>
          <w:p w14:paraId="55F0E3A2" w14:textId="77777777" w:rsidR="007C32FA" w:rsidRPr="00481D2D" w:rsidRDefault="007C32FA" w:rsidP="007C32FA">
            <w:pPr>
              <w:pStyle w:val="TAL"/>
            </w:pPr>
            <w:r w:rsidRPr="00481D2D">
              <w:t>c96</w:t>
            </w:r>
          </w:p>
        </w:tc>
        <w:tc>
          <w:tcPr>
            <w:tcW w:w="1711" w:type="dxa"/>
          </w:tcPr>
          <w:p w14:paraId="15599179" w14:textId="77777777" w:rsidR="007C32FA" w:rsidRPr="00481D2D" w:rsidRDefault="007C32FA" w:rsidP="007C32FA">
            <w:pPr>
              <w:pStyle w:val="TAL"/>
            </w:pPr>
            <w:r w:rsidRPr="00481D2D">
              <w:t>c97</w:t>
            </w:r>
          </w:p>
        </w:tc>
      </w:tr>
      <w:tr w:rsidR="007C32FA" w:rsidRPr="00481D2D" w14:paraId="1D3BF999" w14:textId="77777777">
        <w:tc>
          <w:tcPr>
            <w:tcW w:w="1134" w:type="dxa"/>
          </w:tcPr>
          <w:p w14:paraId="1F64FEEC" w14:textId="77777777" w:rsidR="007C32FA" w:rsidRPr="00481D2D" w:rsidRDefault="007C32FA" w:rsidP="007C32FA">
            <w:pPr>
              <w:pStyle w:val="TAL"/>
            </w:pPr>
            <w:r w:rsidRPr="00481D2D">
              <w:t>30B</w:t>
            </w:r>
          </w:p>
        </w:tc>
        <w:tc>
          <w:tcPr>
            <w:tcW w:w="3402" w:type="dxa"/>
            <w:gridSpan w:val="2"/>
          </w:tcPr>
          <w:p w14:paraId="0094793B" w14:textId="77777777" w:rsidR="007C32FA" w:rsidRPr="00481D2D" w:rsidRDefault="007C32FA" w:rsidP="007C32FA">
            <w:pPr>
              <w:pStyle w:val="TAL"/>
            </w:pPr>
            <w:r w:rsidRPr="00481D2D">
              <w:t>act as entity within trust network that can route outside the trust network?</w:t>
            </w:r>
          </w:p>
        </w:tc>
        <w:tc>
          <w:tcPr>
            <w:tcW w:w="2093" w:type="dxa"/>
          </w:tcPr>
          <w:p w14:paraId="5AFB8993" w14:textId="77777777" w:rsidR="007C32FA" w:rsidRPr="00481D2D" w:rsidRDefault="007C32FA" w:rsidP="007C32FA">
            <w:pPr>
              <w:pStyle w:val="TAL"/>
            </w:pPr>
            <w:r w:rsidRPr="00481D2D">
              <w:t>[34]</w:t>
            </w:r>
          </w:p>
        </w:tc>
        <w:tc>
          <w:tcPr>
            <w:tcW w:w="1309" w:type="dxa"/>
          </w:tcPr>
          <w:p w14:paraId="7ED9AEA2" w14:textId="77777777" w:rsidR="007C32FA" w:rsidRPr="00481D2D" w:rsidRDefault="007C32FA" w:rsidP="007C32FA">
            <w:pPr>
              <w:pStyle w:val="TAL"/>
            </w:pPr>
            <w:r w:rsidRPr="00481D2D">
              <w:t>c96</w:t>
            </w:r>
          </w:p>
        </w:tc>
        <w:tc>
          <w:tcPr>
            <w:tcW w:w="1711" w:type="dxa"/>
          </w:tcPr>
          <w:p w14:paraId="000D672E" w14:textId="77777777" w:rsidR="007C32FA" w:rsidRPr="00481D2D" w:rsidRDefault="007C32FA" w:rsidP="007C32FA">
            <w:pPr>
              <w:pStyle w:val="TAL"/>
            </w:pPr>
            <w:r w:rsidRPr="00481D2D">
              <w:t>c97</w:t>
            </w:r>
          </w:p>
        </w:tc>
      </w:tr>
      <w:tr w:rsidR="007C32FA" w:rsidRPr="00481D2D" w14:paraId="5D2F6151" w14:textId="77777777">
        <w:tc>
          <w:tcPr>
            <w:tcW w:w="1134" w:type="dxa"/>
          </w:tcPr>
          <w:p w14:paraId="20E32AAB" w14:textId="77777777" w:rsidR="007C32FA" w:rsidRPr="00481D2D" w:rsidRDefault="007C32FA" w:rsidP="007C32FA">
            <w:pPr>
              <w:pStyle w:val="TAL"/>
            </w:pPr>
            <w:r w:rsidRPr="00481D2D">
              <w:t>30C</w:t>
            </w:r>
          </w:p>
        </w:tc>
        <w:tc>
          <w:tcPr>
            <w:tcW w:w="3402" w:type="dxa"/>
            <w:gridSpan w:val="2"/>
          </w:tcPr>
          <w:p w14:paraId="45E89931" w14:textId="77777777" w:rsidR="007C32FA" w:rsidRPr="00481D2D" w:rsidRDefault="007C32FA" w:rsidP="007C32FA">
            <w:pPr>
              <w:pStyle w:val="TAL"/>
            </w:pPr>
            <w:r w:rsidRPr="00481D2D">
              <w:t>act as entity passing on identity transparently independent of trust domain?</w:t>
            </w:r>
          </w:p>
        </w:tc>
        <w:tc>
          <w:tcPr>
            <w:tcW w:w="2093" w:type="dxa"/>
          </w:tcPr>
          <w:p w14:paraId="0749DA0D" w14:textId="77777777" w:rsidR="007C32FA" w:rsidRPr="00481D2D" w:rsidRDefault="007C32FA" w:rsidP="007C32FA">
            <w:pPr>
              <w:pStyle w:val="TAL"/>
            </w:pPr>
            <w:r w:rsidRPr="00481D2D">
              <w:t>[34]</w:t>
            </w:r>
          </w:p>
        </w:tc>
        <w:tc>
          <w:tcPr>
            <w:tcW w:w="1309" w:type="dxa"/>
          </w:tcPr>
          <w:p w14:paraId="373ED1C1" w14:textId="77777777" w:rsidR="007C32FA" w:rsidRPr="00481D2D" w:rsidRDefault="007C32FA" w:rsidP="007C32FA">
            <w:pPr>
              <w:pStyle w:val="TAL"/>
            </w:pPr>
            <w:r w:rsidRPr="00481D2D">
              <w:t>c96</w:t>
            </w:r>
          </w:p>
        </w:tc>
        <w:tc>
          <w:tcPr>
            <w:tcW w:w="1711" w:type="dxa"/>
          </w:tcPr>
          <w:p w14:paraId="0001B953" w14:textId="77777777" w:rsidR="007C32FA" w:rsidRPr="00481D2D" w:rsidRDefault="007C32FA" w:rsidP="007C32FA">
            <w:pPr>
              <w:pStyle w:val="TAL"/>
            </w:pPr>
            <w:r w:rsidRPr="00481D2D">
              <w:t>c98</w:t>
            </w:r>
          </w:p>
        </w:tc>
      </w:tr>
      <w:tr w:rsidR="00D124E7" w:rsidRPr="00481D2D" w14:paraId="2B55D5A2" w14:textId="77777777">
        <w:tc>
          <w:tcPr>
            <w:tcW w:w="1134" w:type="dxa"/>
          </w:tcPr>
          <w:p w14:paraId="7DB55B28" w14:textId="77777777" w:rsidR="00D124E7" w:rsidRPr="00481D2D" w:rsidRDefault="00D124E7">
            <w:pPr>
              <w:pStyle w:val="TAL"/>
            </w:pPr>
            <w:r w:rsidRPr="00481D2D">
              <w:t>31</w:t>
            </w:r>
          </w:p>
        </w:tc>
        <w:tc>
          <w:tcPr>
            <w:tcW w:w="3402" w:type="dxa"/>
            <w:gridSpan w:val="2"/>
          </w:tcPr>
          <w:p w14:paraId="31770977" w14:textId="77777777" w:rsidR="00D124E7" w:rsidRPr="00481D2D" w:rsidRDefault="00D124E7">
            <w:pPr>
              <w:pStyle w:val="TAL"/>
            </w:pPr>
            <w:r w:rsidRPr="00481D2D">
              <w:t>the P-Associated-</w:t>
            </w:r>
            <w:smartTag w:uri="urn:schemas-microsoft-com:office:smarttags" w:element="stockticker">
              <w:r w:rsidRPr="00481D2D">
                <w:t>URI</w:t>
              </w:r>
            </w:smartTag>
            <w:r w:rsidRPr="00481D2D">
              <w:t xml:space="preserve"> header extension?</w:t>
            </w:r>
          </w:p>
        </w:tc>
        <w:tc>
          <w:tcPr>
            <w:tcW w:w="2093" w:type="dxa"/>
          </w:tcPr>
          <w:p w14:paraId="3EB2DE7E" w14:textId="77777777" w:rsidR="00D124E7" w:rsidRPr="00481D2D" w:rsidRDefault="00D124E7">
            <w:pPr>
              <w:pStyle w:val="TAL"/>
            </w:pPr>
            <w:r w:rsidRPr="00481D2D">
              <w:t>[52] 4.1</w:t>
            </w:r>
            <w:r w:rsidR="006059A0" w:rsidRPr="00481D2D">
              <w:t>, [52A] 4</w:t>
            </w:r>
          </w:p>
        </w:tc>
        <w:tc>
          <w:tcPr>
            <w:tcW w:w="1309" w:type="dxa"/>
          </w:tcPr>
          <w:p w14:paraId="6F0E4D74" w14:textId="77777777" w:rsidR="00D124E7" w:rsidRPr="00481D2D" w:rsidRDefault="00D124E7">
            <w:pPr>
              <w:pStyle w:val="TAL"/>
            </w:pPr>
            <w:r w:rsidRPr="00481D2D">
              <w:t>c21</w:t>
            </w:r>
          </w:p>
        </w:tc>
        <w:tc>
          <w:tcPr>
            <w:tcW w:w="1711" w:type="dxa"/>
          </w:tcPr>
          <w:p w14:paraId="12BE5880" w14:textId="77777777" w:rsidR="00D124E7" w:rsidRPr="00481D2D" w:rsidRDefault="00D124E7">
            <w:pPr>
              <w:pStyle w:val="TAL"/>
            </w:pPr>
            <w:r w:rsidRPr="00481D2D">
              <w:t>c22</w:t>
            </w:r>
          </w:p>
        </w:tc>
      </w:tr>
      <w:tr w:rsidR="00D124E7" w:rsidRPr="00481D2D" w14:paraId="3C7EE8B4" w14:textId="77777777">
        <w:tc>
          <w:tcPr>
            <w:tcW w:w="1134" w:type="dxa"/>
          </w:tcPr>
          <w:p w14:paraId="16F164FF" w14:textId="77777777" w:rsidR="00D124E7" w:rsidRPr="00481D2D" w:rsidRDefault="00D124E7">
            <w:pPr>
              <w:pStyle w:val="TAL"/>
            </w:pPr>
            <w:r w:rsidRPr="00481D2D">
              <w:t>32</w:t>
            </w:r>
          </w:p>
        </w:tc>
        <w:tc>
          <w:tcPr>
            <w:tcW w:w="3402" w:type="dxa"/>
            <w:gridSpan w:val="2"/>
          </w:tcPr>
          <w:p w14:paraId="45BC4681" w14:textId="77777777" w:rsidR="00D124E7" w:rsidRPr="00481D2D" w:rsidRDefault="00D124E7">
            <w:pPr>
              <w:pStyle w:val="TAL"/>
            </w:pPr>
            <w:r w:rsidRPr="00481D2D">
              <w:t>the P-Called-Party-ID header extension?</w:t>
            </w:r>
          </w:p>
        </w:tc>
        <w:tc>
          <w:tcPr>
            <w:tcW w:w="2093" w:type="dxa"/>
          </w:tcPr>
          <w:p w14:paraId="62E9A1B8" w14:textId="77777777" w:rsidR="00D124E7" w:rsidRPr="00481D2D" w:rsidRDefault="00D124E7">
            <w:pPr>
              <w:pStyle w:val="TAL"/>
            </w:pPr>
            <w:r w:rsidRPr="00481D2D">
              <w:t>[52] 4.2</w:t>
            </w:r>
            <w:r w:rsidR="006059A0" w:rsidRPr="00481D2D">
              <w:t>, [52A] 4</w:t>
            </w:r>
          </w:p>
        </w:tc>
        <w:tc>
          <w:tcPr>
            <w:tcW w:w="1309" w:type="dxa"/>
          </w:tcPr>
          <w:p w14:paraId="37EE0E66" w14:textId="77777777" w:rsidR="00D124E7" w:rsidRPr="00481D2D" w:rsidRDefault="00D124E7">
            <w:pPr>
              <w:pStyle w:val="TAL"/>
            </w:pPr>
            <w:r w:rsidRPr="00481D2D">
              <w:t>c21</w:t>
            </w:r>
          </w:p>
        </w:tc>
        <w:tc>
          <w:tcPr>
            <w:tcW w:w="1711" w:type="dxa"/>
          </w:tcPr>
          <w:p w14:paraId="42AB30E0" w14:textId="77777777" w:rsidR="00D124E7" w:rsidRPr="00481D2D" w:rsidRDefault="00D124E7">
            <w:pPr>
              <w:pStyle w:val="TAL"/>
            </w:pPr>
            <w:r w:rsidRPr="00481D2D">
              <w:t>c23</w:t>
            </w:r>
          </w:p>
        </w:tc>
      </w:tr>
      <w:tr w:rsidR="00D124E7" w:rsidRPr="00481D2D" w14:paraId="6BC98C9F" w14:textId="77777777">
        <w:tc>
          <w:tcPr>
            <w:tcW w:w="1134" w:type="dxa"/>
          </w:tcPr>
          <w:p w14:paraId="6BB2075F" w14:textId="77777777" w:rsidR="00D124E7" w:rsidRPr="00481D2D" w:rsidRDefault="00D124E7">
            <w:pPr>
              <w:pStyle w:val="TAL"/>
            </w:pPr>
            <w:r w:rsidRPr="00481D2D">
              <w:t>33</w:t>
            </w:r>
          </w:p>
        </w:tc>
        <w:tc>
          <w:tcPr>
            <w:tcW w:w="3402" w:type="dxa"/>
            <w:gridSpan w:val="2"/>
          </w:tcPr>
          <w:p w14:paraId="27D1BA61" w14:textId="77777777" w:rsidR="00D124E7" w:rsidRPr="00481D2D" w:rsidRDefault="00D124E7">
            <w:pPr>
              <w:pStyle w:val="TAL"/>
            </w:pPr>
            <w:r w:rsidRPr="00481D2D">
              <w:t>the P-Visited-Network-ID header extension?</w:t>
            </w:r>
          </w:p>
        </w:tc>
        <w:tc>
          <w:tcPr>
            <w:tcW w:w="2093" w:type="dxa"/>
          </w:tcPr>
          <w:p w14:paraId="33E7E040" w14:textId="77777777" w:rsidR="00D124E7" w:rsidRPr="00481D2D" w:rsidRDefault="00D124E7">
            <w:pPr>
              <w:pStyle w:val="TAL"/>
            </w:pPr>
            <w:r w:rsidRPr="00481D2D">
              <w:t>[52] 4.3</w:t>
            </w:r>
            <w:r w:rsidR="006059A0" w:rsidRPr="00481D2D">
              <w:t>, [52A] 4</w:t>
            </w:r>
          </w:p>
        </w:tc>
        <w:tc>
          <w:tcPr>
            <w:tcW w:w="1309" w:type="dxa"/>
          </w:tcPr>
          <w:p w14:paraId="6192B5E3" w14:textId="77777777" w:rsidR="00D124E7" w:rsidRPr="00481D2D" w:rsidRDefault="00D124E7">
            <w:pPr>
              <w:pStyle w:val="TAL"/>
            </w:pPr>
            <w:r w:rsidRPr="00481D2D">
              <w:t>c21</w:t>
            </w:r>
          </w:p>
        </w:tc>
        <w:tc>
          <w:tcPr>
            <w:tcW w:w="1711" w:type="dxa"/>
          </w:tcPr>
          <w:p w14:paraId="5458BFF9" w14:textId="77777777" w:rsidR="00D124E7" w:rsidRPr="00481D2D" w:rsidRDefault="00D124E7">
            <w:pPr>
              <w:pStyle w:val="TAL"/>
            </w:pPr>
            <w:r w:rsidRPr="00481D2D">
              <w:t>c24</w:t>
            </w:r>
          </w:p>
        </w:tc>
      </w:tr>
      <w:tr w:rsidR="00D124E7" w:rsidRPr="00481D2D" w14:paraId="20B1AAA6" w14:textId="77777777">
        <w:tc>
          <w:tcPr>
            <w:tcW w:w="1134" w:type="dxa"/>
          </w:tcPr>
          <w:p w14:paraId="2E248F72" w14:textId="77777777" w:rsidR="00D124E7" w:rsidRPr="00481D2D" w:rsidRDefault="00D124E7">
            <w:pPr>
              <w:pStyle w:val="TAL"/>
            </w:pPr>
            <w:r w:rsidRPr="00481D2D">
              <w:t>34</w:t>
            </w:r>
          </w:p>
        </w:tc>
        <w:tc>
          <w:tcPr>
            <w:tcW w:w="3402" w:type="dxa"/>
            <w:gridSpan w:val="2"/>
          </w:tcPr>
          <w:p w14:paraId="4B9FE09B" w14:textId="77777777" w:rsidR="00D124E7" w:rsidRPr="00481D2D" w:rsidRDefault="00D124E7">
            <w:pPr>
              <w:pStyle w:val="TAL"/>
            </w:pPr>
            <w:r w:rsidRPr="00481D2D">
              <w:t>the P-Access-Network-Info header extension?</w:t>
            </w:r>
          </w:p>
        </w:tc>
        <w:tc>
          <w:tcPr>
            <w:tcW w:w="2093" w:type="dxa"/>
          </w:tcPr>
          <w:p w14:paraId="4F786C21" w14:textId="77777777" w:rsidR="00D124E7" w:rsidRPr="00481D2D" w:rsidRDefault="00D124E7">
            <w:pPr>
              <w:pStyle w:val="TAL"/>
            </w:pPr>
            <w:r w:rsidRPr="00481D2D">
              <w:t>[52] 4.4</w:t>
            </w:r>
            <w:r w:rsidR="006059A0" w:rsidRPr="00481D2D">
              <w:t>, [52A] 4</w:t>
            </w:r>
            <w:r w:rsidR="00B3161D" w:rsidRPr="00481D2D">
              <w:t xml:space="preserve">, </w:t>
            </w:r>
            <w:r w:rsidR="007A52FA" w:rsidRPr="00481D2D">
              <w:t>[234]</w:t>
            </w:r>
            <w:r w:rsidR="00B3161D" w:rsidRPr="00481D2D">
              <w:t xml:space="preserve"> </w:t>
            </w:r>
            <w:r w:rsidR="007A52FA" w:rsidRPr="00481D2D">
              <w:t>2</w:t>
            </w:r>
          </w:p>
        </w:tc>
        <w:tc>
          <w:tcPr>
            <w:tcW w:w="1309" w:type="dxa"/>
          </w:tcPr>
          <w:p w14:paraId="59D91550" w14:textId="77777777" w:rsidR="00D124E7" w:rsidRPr="00481D2D" w:rsidRDefault="00D124E7">
            <w:pPr>
              <w:pStyle w:val="TAL"/>
            </w:pPr>
            <w:r w:rsidRPr="00481D2D">
              <w:t>c21</w:t>
            </w:r>
          </w:p>
        </w:tc>
        <w:tc>
          <w:tcPr>
            <w:tcW w:w="1711" w:type="dxa"/>
          </w:tcPr>
          <w:p w14:paraId="78138A68" w14:textId="77777777" w:rsidR="00D124E7" w:rsidRPr="00481D2D" w:rsidRDefault="00D124E7">
            <w:pPr>
              <w:pStyle w:val="TAL"/>
            </w:pPr>
            <w:r w:rsidRPr="00481D2D">
              <w:t>c25</w:t>
            </w:r>
          </w:p>
        </w:tc>
      </w:tr>
      <w:tr w:rsidR="00D124E7" w:rsidRPr="00481D2D" w14:paraId="5C8F6744" w14:textId="77777777">
        <w:tc>
          <w:tcPr>
            <w:tcW w:w="1134" w:type="dxa"/>
          </w:tcPr>
          <w:p w14:paraId="5AEC6750" w14:textId="77777777" w:rsidR="00D124E7" w:rsidRPr="00481D2D" w:rsidRDefault="00D124E7">
            <w:pPr>
              <w:pStyle w:val="TAL"/>
            </w:pPr>
            <w:r w:rsidRPr="00481D2D">
              <w:t>35</w:t>
            </w:r>
          </w:p>
        </w:tc>
        <w:tc>
          <w:tcPr>
            <w:tcW w:w="3402" w:type="dxa"/>
            <w:gridSpan w:val="2"/>
          </w:tcPr>
          <w:p w14:paraId="3A444D11" w14:textId="77777777" w:rsidR="00D124E7" w:rsidRPr="00481D2D" w:rsidRDefault="00D124E7">
            <w:pPr>
              <w:pStyle w:val="TAL"/>
            </w:pPr>
            <w:r w:rsidRPr="00481D2D">
              <w:t>the P-Charging-Function-Addresses header extension?</w:t>
            </w:r>
          </w:p>
        </w:tc>
        <w:tc>
          <w:tcPr>
            <w:tcW w:w="2093" w:type="dxa"/>
          </w:tcPr>
          <w:p w14:paraId="694D5951" w14:textId="77777777" w:rsidR="00D124E7" w:rsidRPr="00481D2D" w:rsidRDefault="00D124E7">
            <w:pPr>
              <w:pStyle w:val="TAL"/>
            </w:pPr>
            <w:r w:rsidRPr="00481D2D">
              <w:t>[52] 4.5</w:t>
            </w:r>
            <w:r w:rsidR="006059A0" w:rsidRPr="00481D2D">
              <w:t>, [52A] 4</w:t>
            </w:r>
          </w:p>
        </w:tc>
        <w:tc>
          <w:tcPr>
            <w:tcW w:w="1309" w:type="dxa"/>
          </w:tcPr>
          <w:p w14:paraId="576877F4" w14:textId="77777777" w:rsidR="00D124E7" w:rsidRPr="00481D2D" w:rsidRDefault="00D124E7">
            <w:pPr>
              <w:pStyle w:val="TAL"/>
            </w:pPr>
            <w:r w:rsidRPr="00481D2D">
              <w:t>c21</w:t>
            </w:r>
          </w:p>
        </w:tc>
        <w:tc>
          <w:tcPr>
            <w:tcW w:w="1711" w:type="dxa"/>
          </w:tcPr>
          <w:p w14:paraId="5DCEAB53" w14:textId="77777777" w:rsidR="00D124E7" w:rsidRPr="00481D2D" w:rsidRDefault="00D124E7">
            <w:pPr>
              <w:pStyle w:val="TAL"/>
            </w:pPr>
            <w:r w:rsidRPr="00481D2D">
              <w:t>c26</w:t>
            </w:r>
          </w:p>
        </w:tc>
      </w:tr>
      <w:tr w:rsidR="00D124E7" w:rsidRPr="00481D2D" w14:paraId="203B6580" w14:textId="77777777">
        <w:tc>
          <w:tcPr>
            <w:tcW w:w="1134" w:type="dxa"/>
          </w:tcPr>
          <w:p w14:paraId="04798CEC" w14:textId="77777777" w:rsidR="00D124E7" w:rsidRPr="00481D2D" w:rsidRDefault="00D124E7">
            <w:pPr>
              <w:pStyle w:val="TAL"/>
            </w:pPr>
            <w:r w:rsidRPr="00481D2D">
              <w:t>36</w:t>
            </w:r>
          </w:p>
        </w:tc>
        <w:tc>
          <w:tcPr>
            <w:tcW w:w="3402" w:type="dxa"/>
            <w:gridSpan w:val="2"/>
          </w:tcPr>
          <w:p w14:paraId="461FFED1" w14:textId="77777777" w:rsidR="00D124E7" w:rsidRPr="00481D2D" w:rsidRDefault="00D124E7">
            <w:pPr>
              <w:pStyle w:val="TAL"/>
            </w:pPr>
            <w:r w:rsidRPr="00481D2D">
              <w:t>the P-Charging-Vector header extension?</w:t>
            </w:r>
          </w:p>
        </w:tc>
        <w:tc>
          <w:tcPr>
            <w:tcW w:w="2093" w:type="dxa"/>
          </w:tcPr>
          <w:p w14:paraId="547F83E6" w14:textId="77777777" w:rsidR="00D124E7" w:rsidRPr="00481D2D" w:rsidRDefault="00D124E7">
            <w:pPr>
              <w:pStyle w:val="TAL"/>
            </w:pPr>
            <w:r w:rsidRPr="00481D2D">
              <w:t>[52] 4.6</w:t>
            </w:r>
            <w:r w:rsidR="006059A0" w:rsidRPr="00481D2D">
              <w:t>, [52A] 4</w:t>
            </w:r>
          </w:p>
        </w:tc>
        <w:tc>
          <w:tcPr>
            <w:tcW w:w="1309" w:type="dxa"/>
          </w:tcPr>
          <w:p w14:paraId="3AF3DE94" w14:textId="77777777" w:rsidR="00D124E7" w:rsidRPr="00481D2D" w:rsidRDefault="00D124E7">
            <w:pPr>
              <w:pStyle w:val="TAL"/>
            </w:pPr>
            <w:r w:rsidRPr="00481D2D">
              <w:t>c21</w:t>
            </w:r>
          </w:p>
        </w:tc>
        <w:tc>
          <w:tcPr>
            <w:tcW w:w="1711" w:type="dxa"/>
          </w:tcPr>
          <w:p w14:paraId="38AEAD4E" w14:textId="77777777" w:rsidR="00D124E7" w:rsidRPr="00481D2D" w:rsidRDefault="00D124E7">
            <w:pPr>
              <w:pStyle w:val="TAL"/>
            </w:pPr>
            <w:r w:rsidRPr="00481D2D">
              <w:t>c26</w:t>
            </w:r>
          </w:p>
        </w:tc>
      </w:tr>
      <w:tr w:rsidR="00D124E7" w:rsidRPr="00481D2D" w14:paraId="5C188C6D" w14:textId="77777777">
        <w:tc>
          <w:tcPr>
            <w:tcW w:w="1134" w:type="dxa"/>
          </w:tcPr>
          <w:p w14:paraId="21B1A303" w14:textId="77777777" w:rsidR="00D124E7" w:rsidRPr="00481D2D" w:rsidRDefault="00D124E7">
            <w:pPr>
              <w:pStyle w:val="TAL"/>
            </w:pPr>
            <w:r w:rsidRPr="00481D2D">
              <w:t>37</w:t>
            </w:r>
          </w:p>
        </w:tc>
        <w:tc>
          <w:tcPr>
            <w:tcW w:w="3402" w:type="dxa"/>
            <w:gridSpan w:val="2"/>
          </w:tcPr>
          <w:p w14:paraId="36C776D1" w14:textId="77777777" w:rsidR="00D124E7" w:rsidRPr="00481D2D" w:rsidRDefault="00D124E7">
            <w:pPr>
              <w:pStyle w:val="TAL"/>
            </w:pPr>
            <w:r w:rsidRPr="00481D2D">
              <w:t>security mechanism agreement for the session initiation protocol?</w:t>
            </w:r>
          </w:p>
        </w:tc>
        <w:tc>
          <w:tcPr>
            <w:tcW w:w="2093" w:type="dxa"/>
          </w:tcPr>
          <w:p w14:paraId="1D2609C4" w14:textId="77777777" w:rsidR="00D124E7" w:rsidRPr="00481D2D" w:rsidRDefault="00D124E7">
            <w:pPr>
              <w:pStyle w:val="TAL"/>
            </w:pPr>
            <w:r w:rsidRPr="00481D2D">
              <w:t>[48]</w:t>
            </w:r>
          </w:p>
        </w:tc>
        <w:tc>
          <w:tcPr>
            <w:tcW w:w="1309" w:type="dxa"/>
          </w:tcPr>
          <w:p w14:paraId="575175E0" w14:textId="77777777" w:rsidR="00D124E7" w:rsidRPr="00481D2D" w:rsidRDefault="00D124E7">
            <w:pPr>
              <w:pStyle w:val="TAL"/>
            </w:pPr>
            <w:r w:rsidRPr="00481D2D">
              <w:t>o</w:t>
            </w:r>
          </w:p>
        </w:tc>
        <w:tc>
          <w:tcPr>
            <w:tcW w:w="1711" w:type="dxa"/>
          </w:tcPr>
          <w:p w14:paraId="6B23EBC3" w14:textId="77777777" w:rsidR="00D124E7" w:rsidRPr="00481D2D" w:rsidRDefault="00D124E7">
            <w:pPr>
              <w:pStyle w:val="TAL"/>
            </w:pPr>
            <w:r w:rsidRPr="00481D2D">
              <w:t>c20</w:t>
            </w:r>
          </w:p>
        </w:tc>
      </w:tr>
      <w:tr w:rsidR="00715C44" w:rsidRPr="00481D2D" w14:paraId="61E97961" w14:textId="77777777" w:rsidTr="00310091">
        <w:tc>
          <w:tcPr>
            <w:tcW w:w="1134" w:type="dxa"/>
          </w:tcPr>
          <w:p w14:paraId="34D023B7" w14:textId="77777777" w:rsidR="00715C44" w:rsidRPr="00481D2D" w:rsidRDefault="00715C44" w:rsidP="00310091">
            <w:pPr>
              <w:pStyle w:val="TAL"/>
            </w:pPr>
            <w:r w:rsidRPr="00481D2D">
              <w:t>37A</w:t>
            </w:r>
          </w:p>
        </w:tc>
        <w:tc>
          <w:tcPr>
            <w:tcW w:w="3402" w:type="dxa"/>
            <w:gridSpan w:val="2"/>
          </w:tcPr>
          <w:p w14:paraId="2FF6EF76" w14:textId="77777777" w:rsidR="00715C44" w:rsidRPr="00481D2D" w:rsidRDefault="00715C44" w:rsidP="00310091">
            <w:pPr>
              <w:pStyle w:val="TAL"/>
            </w:pPr>
            <w:proofErr w:type="spellStart"/>
            <w:r w:rsidRPr="00481D2D">
              <w:t>mediasec</w:t>
            </w:r>
            <w:proofErr w:type="spellEnd"/>
            <w:r w:rsidRPr="00481D2D">
              <w:t xml:space="preserve"> header field parameter for marking security mechanisms related to media?</w:t>
            </w:r>
          </w:p>
        </w:tc>
        <w:tc>
          <w:tcPr>
            <w:tcW w:w="2093" w:type="dxa"/>
          </w:tcPr>
          <w:p w14:paraId="2F4D3C63" w14:textId="77777777" w:rsidR="00715C44" w:rsidRPr="00481D2D" w:rsidRDefault="00CD6A23" w:rsidP="00310091">
            <w:pPr>
              <w:pStyle w:val="TAL"/>
            </w:pPr>
            <w:r w:rsidRPr="00481D2D">
              <w:t>Subclause 7.2A.7</w:t>
            </w:r>
          </w:p>
        </w:tc>
        <w:tc>
          <w:tcPr>
            <w:tcW w:w="1309" w:type="dxa"/>
          </w:tcPr>
          <w:p w14:paraId="4112767C" w14:textId="77777777" w:rsidR="00715C44" w:rsidRPr="00481D2D" w:rsidRDefault="00CD6A23" w:rsidP="00310091">
            <w:pPr>
              <w:pStyle w:val="TAL"/>
            </w:pPr>
            <w:r w:rsidRPr="00481D2D">
              <w:t>n/a</w:t>
            </w:r>
          </w:p>
        </w:tc>
        <w:tc>
          <w:tcPr>
            <w:tcW w:w="1711" w:type="dxa"/>
          </w:tcPr>
          <w:p w14:paraId="7C5848B0" w14:textId="77777777" w:rsidR="00715C44" w:rsidRPr="00481D2D" w:rsidRDefault="00715C44" w:rsidP="00310091">
            <w:pPr>
              <w:pStyle w:val="TAL"/>
            </w:pPr>
            <w:r w:rsidRPr="00481D2D">
              <w:t>c101</w:t>
            </w:r>
          </w:p>
        </w:tc>
      </w:tr>
      <w:tr w:rsidR="00D124E7" w:rsidRPr="00481D2D" w14:paraId="3EC73B25" w14:textId="77777777">
        <w:tc>
          <w:tcPr>
            <w:tcW w:w="1134" w:type="dxa"/>
          </w:tcPr>
          <w:p w14:paraId="54E25860" w14:textId="77777777" w:rsidR="00D124E7" w:rsidRPr="00481D2D" w:rsidRDefault="00D124E7">
            <w:pPr>
              <w:pStyle w:val="TAL"/>
            </w:pPr>
            <w:r w:rsidRPr="00481D2D">
              <w:t>38</w:t>
            </w:r>
          </w:p>
        </w:tc>
        <w:tc>
          <w:tcPr>
            <w:tcW w:w="3402" w:type="dxa"/>
            <w:gridSpan w:val="2"/>
          </w:tcPr>
          <w:p w14:paraId="0A65486C" w14:textId="77777777" w:rsidR="00D124E7" w:rsidRPr="00481D2D" w:rsidRDefault="00D124E7">
            <w:pPr>
              <w:pStyle w:val="TAL"/>
            </w:pPr>
            <w:r w:rsidRPr="00481D2D">
              <w:t>the Reason header field for the session initiation protocol?</w:t>
            </w:r>
          </w:p>
        </w:tc>
        <w:tc>
          <w:tcPr>
            <w:tcW w:w="2093" w:type="dxa"/>
          </w:tcPr>
          <w:p w14:paraId="6A982023" w14:textId="77777777" w:rsidR="00D124E7" w:rsidRPr="00481D2D" w:rsidRDefault="00D124E7">
            <w:pPr>
              <w:pStyle w:val="TAL"/>
            </w:pPr>
            <w:r w:rsidRPr="00481D2D">
              <w:t>[34A]</w:t>
            </w:r>
          </w:p>
        </w:tc>
        <w:tc>
          <w:tcPr>
            <w:tcW w:w="1309" w:type="dxa"/>
          </w:tcPr>
          <w:p w14:paraId="6915D4CD" w14:textId="77777777" w:rsidR="00D124E7" w:rsidRPr="00481D2D" w:rsidRDefault="00D124E7">
            <w:pPr>
              <w:pStyle w:val="TAL"/>
            </w:pPr>
            <w:r w:rsidRPr="00481D2D">
              <w:t>o</w:t>
            </w:r>
          </w:p>
        </w:tc>
        <w:tc>
          <w:tcPr>
            <w:tcW w:w="1711" w:type="dxa"/>
          </w:tcPr>
          <w:p w14:paraId="0591A081" w14:textId="77777777" w:rsidR="00D124E7" w:rsidRPr="00481D2D" w:rsidRDefault="00BD3DDF">
            <w:pPr>
              <w:pStyle w:val="TAL"/>
            </w:pPr>
            <w:r w:rsidRPr="00481D2D">
              <w:t>c68</w:t>
            </w:r>
          </w:p>
        </w:tc>
      </w:tr>
      <w:tr w:rsidR="005B306F" w:rsidRPr="00481D2D" w14:paraId="14980F83" w14:textId="77777777">
        <w:tc>
          <w:tcPr>
            <w:tcW w:w="1134" w:type="dxa"/>
          </w:tcPr>
          <w:p w14:paraId="7C34E2D0" w14:textId="77777777" w:rsidR="005B306F" w:rsidRPr="00481D2D" w:rsidRDefault="005B306F">
            <w:pPr>
              <w:pStyle w:val="TAL"/>
            </w:pPr>
            <w:r w:rsidRPr="00481D2D">
              <w:t>38A</w:t>
            </w:r>
          </w:p>
        </w:tc>
        <w:tc>
          <w:tcPr>
            <w:tcW w:w="3402" w:type="dxa"/>
            <w:gridSpan w:val="2"/>
          </w:tcPr>
          <w:p w14:paraId="13EE46BE" w14:textId="77777777" w:rsidR="005B306F" w:rsidRPr="00481D2D" w:rsidRDefault="0069100E">
            <w:pPr>
              <w:pStyle w:val="TAL"/>
            </w:pPr>
            <w:r w:rsidRPr="00481D2D">
              <w:t xml:space="preserve">carrying Q.850 codes in </w:t>
            </w:r>
            <w:r w:rsidR="00CE615F">
              <w:t>R</w:t>
            </w:r>
            <w:r w:rsidR="00CE615F" w:rsidRPr="00481D2D">
              <w:t xml:space="preserve">eason </w:t>
            </w:r>
            <w:r w:rsidRPr="00481D2D">
              <w:t>header fields in SIP (Session Initiation Protocol) responses</w:t>
            </w:r>
            <w:r w:rsidR="00A112B5" w:rsidRPr="00481D2D">
              <w:rPr>
                <w:rFonts w:eastAsia="SimSun"/>
              </w:rPr>
              <w:t>?</w:t>
            </w:r>
          </w:p>
        </w:tc>
        <w:tc>
          <w:tcPr>
            <w:tcW w:w="2093" w:type="dxa"/>
          </w:tcPr>
          <w:p w14:paraId="371CA032" w14:textId="77777777" w:rsidR="005B306F" w:rsidRPr="00481D2D" w:rsidRDefault="005B306F">
            <w:pPr>
              <w:pStyle w:val="TAL"/>
            </w:pPr>
            <w:r w:rsidRPr="00481D2D">
              <w:t>[</w:t>
            </w:r>
            <w:r w:rsidR="00263305" w:rsidRPr="00481D2D">
              <w:t>130</w:t>
            </w:r>
            <w:r w:rsidRPr="00481D2D">
              <w:t>]</w:t>
            </w:r>
          </w:p>
        </w:tc>
        <w:tc>
          <w:tcPr>
            <w:tcW w:w="1309" w:type="dxa"/>
          </w:tcPr>
          <w:p w14:paraId="603A6857" w14:textId="77777777" w:rsidR="005B306F" w:rsidRPr="00481D2D" w:rsidRDefault="005B306F">
            <w:pPr>
              <w:pStyle w:val="TAL"/>
            </w:pPr>
            <w:r w:rsidRPr="00481D2D">
              <w:t>o</w:t>
            </w:r>
          </w:p>
        </w:tc>
        <w:tc>
          <w:tcPr>
            <w:tcW w:w="1711" w:type="dxa"/>
          </w:tcPr>
          <w:p w14:paraId="3BC1CB11" w14:textId="77777777" w:rsidR="005B306F" w:rsidRPr="00481D2D" w:rsidRDefault="005B306F">
            <w:pPr>
              <w:pStyle w:val="TAL"/>
            </w:pPr>
            <w:r w:rsidRPr="00481D2D">
              <w:t>c82</w:t>
            </w:r>
          </w:p>
        </w:tc>
      </w:tr>
      <w:tr w:rsidR="003B4D26" w:rsidRPr="00481D2D" w14:paraId="3B92794F" w14:textId="77777777" w:rsidTr="00BE5629">
        <w:tc>
          <w:tcPr>
            <w:tcW w:w="1134" w:type="dxa"/>
          </w:tcPr>
          <w:p w14:paraId="2897E13E" w14:textId="77777777" w:rsidR="003B4D26" w:rsidRPr="00481D2D" w:rsidRDefault="003B4D26" w:rsidP="00BE5629">
            <w:pPr>
              <w:pStyle w:val="TAL"/>
            </w:pPr>
            <w:r w:rsidRPr="00481D2D">
              <w:t>38B</w:t>
            </w:r>
          </w:p>
        </w:tc>
        <w:tc>
          <w:tcPr>
            <w:tcW w:w="3402" w:type="dxa"/>
            <w:gridSpan w:val="2"/>
          </w:tcPr>
          <w:p w14:paraId="65A8DA64" w14:textId="77777777" w:rsidR="003B4D26" w:rsidRPr="00481D2D" w:rsidRDefault="003B4D26" w:rsidP="00BE5629">
            <w:pPr>
              <w:pStyle w:val="TAL"/>
            </w:pPr>
            <w:r w:rsidRPr="00481D2D">
              <w:t>the location parameter for the SIP Reason header field?</w:t>
            </w:r>
          </w:p>
        </w:tc>
        <w:tc>
          <w:tcPr>
            <w:tcW w:w="2093" w:type="dxa"/>
          </w:tcPr>
          <w:p w14:paraId="19CF2A7D" w14:textId="77777777" w:rsidR="003B4D26" w:rsidRPr="00481D2D" w:rsidRDefault="003B4D26" w:rsidP="003B4D26">
            <w:pPr>
              <w:pStyle w:val="TAL"/>
            </w:pPr>
            <w:r w:rsidRPr="00481D2D">
              <w:t>[255]</w:t>
            </w:r>
          </w:p>
        </w:tc>
        <w:tc>
          <w:tcPr>
            <w:tcW w:w="1309" w:type="dxa"/>
          </w:tcPr>
          <w:p w14:paraId="3B9DB010" w14:textId="77777777" w:rsidR="003B4D26" w:rsidRPr="00481D2D" w:rsidRDefault="003B4D26" w:rsidP="00BE5629">
            <w:pPr>
              <w:pStyle w:val="TAL"/>
            </w:pPr>
            <w:r w:rsidRPr="00481D2D">
              <w:t>o</w:t>
            </w:r>
          </w:p>
        </w:tc>
        <w:tc>
          <w:tcPr>
            <w:tcW w:w="1711" w:type="dxa"/>
          </w:tcPr>
          <w:p w14:paraId="2B782790" w14:textId="77777777" w:rsidR="003B4D26" w:rsidRPr="00481D2D" w:rsidRDefault="003B4D26" w:rsidP="00BE5629">
            <w:pPr>
              <w:pStyle w:val="TAL"/>
            </w:pPr>
            <w:r w:rsidRPr="00481D2D">
              <w:t>c131</w:t>
            </w:r>
          </w:p>
        </w:tc>
      </w:tr>
      <w:tr w:rsidR="00CE615F" w:rsidRPr="00481D2D" w14:paraId="6963AB68" w14:textId="77777777" w:rsidTr="00BE5629">
        <w:tc>
          <w:tcPr>
            <w:tcW w:w="1134" w:type="dxa"/>
          </w:tcPr>
          <w:p w14:paraId="7D4495CD" w14:textId="77777777" w:rsidR="00CE615F" w:rsidRPr="00481D2D" w:rsidRDefault="00CE615F" w:rsidP="00CE615F">
            <w:pPr>
              <w:pStyle w:val="TAL"/>
            </w:pPr>
            <w:r>
              <w:t>38C</w:t>
            </w:r>
          </w:p>
        </w:tc>
        <w:tc>
          <w:tcPr>
            <w:tcW w:w="3402" w:type="dxa"/>
            <w:gridSpan w:val="2"/>
          </w:tcPr>
          <w:p w14:paraId="4B33CBF6" w14:textId="77777777" w:rsidR="00CE615F" w:rsidRPr="00481D2D" w:rsidRDefault="00B04BBC" w:rsidP="00CE615F">
            <w:pPr>
              <w:pStyle w:val="TAL"/>
            </w:pPr>
            <w:r w:rsidRPr="009C7491">
              <w:t>Handling of Identity Header Errors for Secure</w:t>
            </w:r>
            <w:r>
              <w:t xml:space="preserve"> </w:t>
            </w:r>
            <w:r w:rsidRPr="009C7491">
              <w:t>Telephone Identity Revisited (STIR)</w:t>
            </w:r>
            <w:r w:rsidR="00CE615F" w:rsidRPr="0021247A">
              <w:t xml:space="preserve"> (carrying STIR codes in </w:t>
            </w:r>
            <w:r w:rsidR="00CE615F">
              <w:t>R</w:t>
            </w:r>
            <w:r w:rsidR="00CE615F" w:rsidRPr="0021247A">
              <w:t>eason header fields in SIP responses)?</w:t>
            </w:r>
          </w:p>
        </w:tc>
        <w:tc>
          <w:tcPr>
            <w:tcW w:w="2093" w:type="dxa"/>
          </w:tcPr>
          <w:p w14:paraId="1D248B30" w14:textId="77777777" w:rsidR="00CE615F" w:rsidRPr="00481D2D" w:rsidRDefault="00CE615F" w:rsidP="00CE615F">
            <w:pPr>
              <w:pStyle w:val="TAL"/>
            </w:pPr>
            <w:r w:rsidRPr="0021247A">
              <w:t>[294]</w:t>
            </w:r>
          </w:p>
        </w:tc>
        <w:tc>
          <w:tcPr>
            <w:tcW w:w="1309" w:type="dxa"/>
          </w:tcPr>
          <w:p w14:paraId="1DFC7CB8" w14:textId="77777777" w:rsidR="00CE615F" w:rsidRPr="00481D2D" w:rsidRDefault="00CE615F" w:rsidP="00CE615F">
            <w:pPr>
              <w:pStyle w:val="TAL"/>
            </w:pPr>
            <w:r w:rsidRPr="0021247A">
              <w:t>o</w:t>
            </w:r>
          </w:p>
        </w:tc>
        <w:tc>
          <w:tcPr>
            <w:tcW w:w="1711" w:type="dxa"/>
          </w:tcPr>
          <w:p w14:paraId="7A494EDF" w14:textId="77777777" w:rsidR="00CE615F" w:rsidRPr="00481D2D" w:rsidRDefault="00CE615F" w:rsidP="00CE615F">
            <w:pPr>
              <w:pStyle w:val="TAL"/>
            </w:pPr>
            <w:r w:rsidRPr="0021247A">
              <w:t>c137</w:t>
            </w:r>
          </w:p>
        </w:tc>
      </w:tr>
      <w:tr w:rsidR="00355AF5" w:rsidRPr="00481D2D" w14:paraId="508A29AB" w14:textId="77777777">
        <w:tc>
          <w:tcPr>
            <w:tcW w:w="1134" w:type="dxa"/>
          </w:tcPr>
          <w:p w14:paraId="2FB3B24A" w14:textId="77777777" w:rsidR="00355AF5" w:rsidRPr="00481D2D" w:rsidRDefault="00355AF5" w:rsidP="00355AF5">
            <w:pPr>
              <w:pStyle w:val="TAL"/>
            </w:pPr>
            <w:r w:rsidRPr="00465091">
              <w:t>38D</w:t>
            </w:r>
          </w:p>
        </w:tc>
        <w:tc>
          <w:tcPr>
            <w:tcW w:w="3402" w:type="dxa"/>
            <w:gridSpan w:val="2"/>
          </w:tcPr>
          <w:p w14:paraId="1BCB7DE1" w14:textId="77777777" w:rsidR="00355AF5" w:rsidRPr="00481D2D" w:rsidRDefault="00355AF5" w:rsidP="00355AF5">
            <w:pPr>
              <w:pStyle w:val="TAL"/>
            </w:pPr>
            <w:bookmarkStart w:id="2850" w:name="_Hlk115171111"/>
            <w:r w:rsidRPr="00465091">
              <w:t>Multiple SIP Reason Header Field Values</w:t>
            </w:r>
            <w:bookmarkEnd w:id="2850"/>
            <w:r w:rsidRPr="00465091">
              <w:t>?</w:t>
            </w:r>
          </w:p>
        </w:tc>
        <w:tc>
          <w:tcPr>
            <w:tcW w:w="2093" w:type="dxa"/>
          </w:tcPr>
          <w:p w14:paraId="68A8CEAB" w14:textId="77777777" w:rsidR="00355AF5" w:rsidRPr="00481D2D" w:rsidRDefault="00355AF5" w:rsidP="00355AF5">
            <w:pPr>
              <w:pStyle w:val="TAL"/>
            </w:pPr>
            <w:r w:rsidRPr="00465091">
              <w:t>[296]</w:t>
            </w:r>
          </w:p>
        </w:tc>
        <w:tc>
          <w:tcPr>
            <w:tcW w:w="1309" w:type="dxa"/>
          </w:tcPr>
          <w:p w14:paraId="2F0D5D39" w14:textId="77777777" w:rsidR="00355AF5" w:rsidRPr="00481D2D" w:rsidRDefault="00355AF5" w:rsidP="00355AF5">
            <w:pPr>
              <w:pStyle w:val="TAL"/>
            </w:pPr>
            <w:r w:rsidRPr="00465091">
              <w:t>o</w:t>
            </w:r>
          </w:p>
        </w:tc>
        <w:tc>
          <w:tcPr>
            <w:tcW w:w="1711" w:type="dxa"/>
          </w:tcPr>
          <w:p w14:paraId="2EBE2B26" w14:textId="77777777" w:rsidR="00355AF5" w:rsidRPr="00481D2D" w:rsidRDefault="00355AF5" w:rsidP="00355AF5">
            <w:pPr>
              <w:pStyle w:val="TAL"/>
            </w:pPr>
            <w:r w:rsidRPr="00465091">
              <w:t>c138</w:t>
            </w:r>
          </w:p>
        </w:tc>
      </w:tr>
      <w:tr w:rsidR="00D124E7" w:rsidRPr="00481D2D" w14:paraId="2FA2805A" w14:textId="77777777">
        <w:tc>
          <w:tcPr>
            <w:tcW w:w="1134" w:type="dxa"/>
          </w:tcPr>
          <w:p w14:paraId="5F6D6F4B" w14:textId="77777777" w:rsidR="00D124E7" w:rsidRPr="00481D2D" w:rsidRDefault="00D124E7">
            <w:pPr>
              <w:pStyle w:val="TAL"/>
            </w:pPr>
            <w:r w:rsidRPr="00481D2D">
              <w:t>39</w:t>
            </w:r>
          </w:p>
        </w:tc>
        <w:tc>
          <w:tcPr>
            <w:tcW w:w="3402" w:type="dxa"/>
            <w:gridSpan w:val="2"/>
          </w:tcPr>
          <w:p w14:paraId="045378DA" w14:textId="77777777" w:rsidR="00D124E7" w:rsidRPr="00481D2D" w:rsidRDefault="00D124E7">
            <w:pPr>
              <w:pStyle w:val="TAL"/>
            </w:pPr>
            <w:r w:rsidRPr="00481D2D">
              <w:t>an extension to the session initiation protocol for symmetric response routeing?</w:t>
            </w:r>
          </w:p>
        </w:tc>
        <w:tc>
          <w:tcPr>
            <w:tcW w:w="2093" w:type="dxa"/>
          </w:tcPr>
          <w:p w14:paraId="114FE631" w14:textId="77777777" w:rsidR="00D124E7" w:rsidRPr="00481D2D" w:rsidRDefault="00D124E7">
            <w:pPr>
              <w:pStyle w:val="TAL"/>
            </w:pPr>
            <w:r w:rsidRPr="00481D2D">
              <w:t>[56A]</w:t>
            </w:r>
          </w:p>
        </w:tc>
        <w:tc>
          <w:tcPr>
            <w:tcW w:w="1309" w:type="dxa"/>
          </w:tcPr>
          <w:p w14:paraId="413E929C" w14:textId="77777777" w:rsidR="00D124E7" w:rsidRPr="00481D2D" w:rsidRDefault="00D124E7">
            <w:pPr>
              <w:pStyle w:val="TAL"/>
            </w:pPr>
            <w:r w:rsidRPr="00481D2D">
              <w:t>o</w:t>
            </w:r>
          </w:p>
        </w:tc>
        <w:tc>
          <w:tcPr>
            <w:tcW w:w="1711" w:type="dxa"/>
          </w:tcPr>
          <w:p w14:paraId="188B35FA" w14:textId="77777777" w:rsidR="00D124E7" w:rsidRPr="00481D2D" w:rsidRDefault="00225EE2">
            <w:pPr>
              <w:pStyle w:val="TAL"/>
            </w:pPr>
            <w:r w:rsidRPr="00481D2D">
              <w:t>c62</w:t>
            </w:r>
          </w:p>
        </w:tc>
      </w:tr>
      <w:tr w:rsidR="00D124E7" w:rsidRPr="00481D2D" w14:paraId="32202E12" w14:textId="77777777">
        <w:tc>
          <w:tcPr>
            <w:tcW w:w="1134" w:type="dxa"/>
          </w:tcPr>
          <w:p w14:paraId="0822CFF2" w14:textId="77777777" w:rsidR="00D124E7" w:rsidRPr="00481D2D" w:rsidRDefault="00D124E7">
            <w:pPr>
              <w:pStyle w:val="TAL"/>
            </w:pPr>
            <w:r w:rsidRPr="00481D2D">
              <w:t>40</w:t>
            </w:r>
          </w:p>
        </w:tc>
        <w:tc>
          <w:tcPr>
            <w:tcW w:w="3402" w:type="dxa"/>
            <w:gridSpan w:val="2"/>
          </w:tcPr>
          <w:p w14:paraId="3A9022D3" w14:textId="77777777" w:rsidR="00D124E7" w:rsidRPr="00481D2D" w:rsidRDefault="00D124E7">
            <w:pPr>
              <w:pStyle w:val="TAL"/>
            </w:pPr>
            <w:r w:rsidRPr="00481D2D">
              <w:t>caller preferences for the session initiation protocol?</w:t>
            </w:r>
          </w:p>
        </w:tc>
        <w:tc>
          <w:tcPr>
            <w:tcW w:w="2093" w:type="dxa"/>
          </w:tcPr>
          <w:p w14:paraId="4694BD10" w14:textId="77777777" w:rsidR="00D124E7" w:rsidRPr="00481D2D" w:rsidRDefault="00D124E7">
            <w:pPr>
              <w:pStyle w:val="TAL"/>
            </w:pPr>
            <w:r w:rsidRPr="00481D2D">
              <w:t>[56B]</w:t>
            </w:r>
          </w:p>
        </w:tc>
        <w:tc>
          <w:tcPr>
            <w:tcW w:w="1309" w:type="dxa"/>
          </w:tcPr>
          <w:p w14:paraId="5325E26E" w14:textId="77777777" w:rsidR="00D124E7" w:rsidRPr="00481D2D" w:rsidRDefault="00D124E7">
            <w:pPr>
              <w:pStyle w:val="TAL"/>
            </w:pPr>
            <w:r w:rsidRPr="00481D2D">
              <w:t>C29</w:t>
            </w:r>
          </w:p>
        </w:tc>
        <w:tc>
          <w:tcPr>
            <w:tcW w:w="1711" w:type="dxa"/>
          </w:tcPr>
          <w:p w14:paraId="6F6C8B12" w14:textId="77777777" w:rsidR="00D124E7" w:rsidRPr="00481D2D" w:rsidRDefault="00D124E7">
            <w:pPr>
              <w:pStyle w:val="TAL"/>
            </w:pPr>
            <w:r w:rsidRPr="00481D2D">
              <w:t>c29</w:t>
            </w:r>
          </w:p>
        </w:tc>
      </w:tr>
      <w:tr w:rsidR="00D124E7" w:rsidRPr="00481D2D" w14:paraId="7AEC020B" w14:textId="77777777">
        <w:tc>
          <w:tcPr>
            <w:tcW w:w="1134" w:type="dxa"/>
          </w:tcPr>
          <w:p w14:paraId="17943E2F" w14:textId="77777777" w:rsidR="00D124E7" w:rsidRPr="00481D2D" w:rsidRDefault="00D124E7">
            <w:pPr>
              <w:pStyle w:val="TAL"/>
            </w:pPr>
            <w:r w:rsidRPr="00481D2D">
              <w:t>40A</w:t>
            </w:r>
          </w:p>
        </w:tc>
        <w:tc>
          <w:tcPr>
            <w:tcW w:w="3402" w:type="dxa"/>
            <w:gridSpan w:val="2"/>
          </w:tcPr>
          <w:p w14:paraId="2D225C27" w14:textId="77777777" w:rsidR="00D124E7" w:rsidRPr="00481D2D" w:rsidRDefault="00D124E7">
            <w:pPr>
              <w:pStyle w:val="TAL"/>
            </w:pPr>
            <w:r w:rsidRPr="00481D2D">
              <w:t>the proxy-directive within caller-preferences?</w:t>
            </w:r>
          </w:p>
        </w:tc>
        <w:tc>
          <w:tcPr>
            <w:tcW w:w="2093" w:type="dxa"/>
          </w:tcPr>
          <w:p w14:paraId="1A361E29" w14:textId="77777777" w:rsidR="00D124E7" w:rsidRPr="00481D2D" w:rsidRDefault="00D124E7">
            <w:pPr>
              <w:pStyle w:val="TAL"/>
            </w:pPr>
            <w:r w:rsidRPr="00481D2D">
              <w:t>[56B] 9.1</w:t>
            </w:r>
          </w:p>
        </w:tc>
        <w:tc>
          <w:tcPr>
            <w:tcW w:w="1309" w:type="dxa"/>
          </w:tcPr>
          <w:p w14:paraId="292FC424" w14:textId="77777777" w:rsidR="00D124E7" w:rsidRPr="00481D2D" w:rsidRDefault="00D124E7">
            <w:pPr>
              <w:pStyle w:val="TAL"/>
            </w:pPr>
            <w:r w:rsidRPr="00481D2D">
              <w:t>o.5</w:t>
            </w:r>
          </w:p>
        </w:tc>
        <w:tc>
          <w:tcPr>
            <w:tcW w:w="1711" w:type="dxa"/>
          </w:tcPr>
          <w:p w14:paraId="28846A3A" w14:textId="77777777" w:rsidR="00D124E7" w:rsidRPr="00481D2D" w:rsidRDefault="00D124E7">
            <w:pPr>
              <w:pStyle w:val="TAL"/>
            </w:pPr>
            <w:r w:rsidRPr="00481D2D">
              <w:t>o.5</w:t>
            </w:r>
          </w:p>
        </w:tc>
      </w:tr>
      <w:tr w:rsidR="00D124E7" w:rsidRPr="00481D2D" w14:paraId="284A9BF9" w14:textId="77777777">
        <w:tc>
          <w:tcPr>
            <w:tcW w:w="1134" w:type="dxa"/>
          </w:tcPr>
          <w:p w14:paraId="4B174B11" w14:textId="77777777" w:rsidR="00D124E7" w:rsidRPr="00481D2D" w:rsidRDefault="00D124E7">
            <w:pPr>
              <w:pStyle w:val="TAL"/>
            </w:pPr>
            <w:r w:rsidRPr="00481D2D">
              <w:t>40B</w:t>
            </w:r>
          </w:p>
        </w:tc>
        <w:tc>
          <w:tcPr>
            <w:tcW w:w="3402" w:type="dxa"/>
            <w:gridSpan w:val="2"/>
          </w:tcPr>
          <w:p w14:paraId="57A7BABE" w14:textId="77777777" w:rsidR="00D124E7" w:rsidRPr="00481D2D" w:rsidRDefault="00D124E7">
            <w:pPr>
              <w:pStyle w:val="TAL"/>
            </w:pPr>
            <w:r w:rsidRPr="00481D2D">
              <w:t>the cancel-directive within caller-preferences?</w:t>
            </w:r>
          </w:p>
        </w:tc>
        <w:tc>
          <w:tcPr>
            <w:tcW w:w="2093" w:type="dxa"/>
          </w:tcPr>
          <w:p w14:paraId="58B3F69F" w14:textId="77777777" w:rsidR="00D124E7" w:rsidRPr="00481D2D" w:rsidRDefault="00D124E7">
            <w:pPr>
              <w:pStyle w:val="TAL"/>
            </w:pPr>
            <w:r w:rsidRPr="00481D2D">
              <w:t>[56B] 9.1</w:t>
            </w:r>
          </w:p>
        </w:tc>
        <w:tc>
          <w:tcPr>
            <w:tcW w:w="1309" w:type="dxa"/>
          </w:tcPr>
          <w:p w14:paraId="0B09054F" w14:textId="77777777" w:rsidR="00D124E7" w:rsidRPr="00481D2D" w:rsidRDefault="00D124E7">
            <w:pPr>
              <w:pStyle w:val="TAL"/>
            </w:pPr>
            <w:r w:rsidRPr="00481D2D">
              <w:t>o.5</w:t>
            </w:r>
          </w:p>
        </w:tc>
        <w:tc>
          <w:tcPr>
            <w:tcW w:w="1711" w:type="dxa"/>
          </w:tcPr>
          <w:p w14:paraId="741D6F7A" w14:textId="77777777" w:rsidR="00D124E7" w:rsidRPr="00481D2D" w:rsidRDefault="00D124E7">
            <w:pPr>
              <w:pStyle w:val="TAL"/>
            </w:pPr>
            <w:r w:rsidRPr="00481D2D">
              <w:t>o.5</w:t>
            </w:r>
          </w:p>
        </w:tc>
      </w:tr>
      <w:tr w:rsidR="00D124E7" w:rsidRPr="00481D2D" w14:paraId="78F9DC3D" w14:textId="77777777">
        <w:tc>
          <w:tcPr>
            <w:tcW w:w="1134" w:type="dxa"/>
          </w:tcPr>
          <w:p w14:paraId="514E74A6" w14:textId="77777777" w:rsidR="00D124E7" w:rsidRPr="00481D2D" w:rsidRDefault="00D124E7">
            <w:pPr>
              <w:pStyle w:val="TAL"/>
            </w:pPr>
            <w:r w:rsidRPr="00481D2D">
              <w:t>40C</w:t>
            </w:r>
          </w:p>
        </w:tc>
        <w:tc>
          <w:tcPr>
            <w:tcW w:w="3402" w:type="dxa"/>
            <w:gridSpan w:val="2"/>
          </w:tcPr>
          <w:p w14:paraId="49DDF24D" w14:textId="77777777" w:rsidR="00D124E7" w:rsidRPr="00481D2D" w:rsidRDefault="00D124E7">
            <w:pPr>
              <w:pStyle w:val="TAL"/>
            </w:pPr>
            <w:r w:rsidRPr="00481D2D">
              <w:t>the fork-directive within caller-preferences?</w:t>
            </w:r>
          </w:p>
        </w:tc>
        <w:tc>
          <w:tcPr>
            <w:tcW w:w="2093" w:type="dxa"/>
          </w:tcPr>
          <w:p w14:paraId="62A54053" w14:textId="77777777" w:rsidR="00D124E7" w:rsidRPr="00481D2D" w:rsidRDefault="00D124E7">
            <w:pPr>
              <w:pStyle w:val="TAL"/>
            </w:pPr>
            <w:r w:rsidRPr="00481D2D">
              <w:t>[56B] 9.1</w:t>
            </w:r>
          </w:p>
        </w:tc>
        <w:tc>
          <w:tcPr>
            <w:tcW w:w="1309" w:type="dxa"/>
          </w:tcPr>
          <w:p w14:paraId="78A18D83" w14:textId="77777777" w:rsidR="00D124E7" w:rsidRPr="00481D2D" w:rsidRDefault="00D124E7">
            <w:pPr>
              <w:pStyle w:val="TAL"/>
            </w:pPr>
            <w:r w:rsidRPr="00481D2D">
              <w:t>o.5</w:t>
            </w:r>
          </w:p>
        </w:tc>
        <w:tc>
          <w:tcPr>
            <w:tcW w:w="1711" w:type="dxa"/>
          </w:tcPr>
          <w:p w14:paraId="68BEC0DD" w14:textId="77777777" w:rsidR="00D124E7" w:rsidRPr="00481D2D" w:rsidRDefault="00E46382">
            <w:pPr>
              <w:pStyle w:val="TAL"/>
            </w:pPr>
            <w:r w:rsidRPr="00481D2D">
              <w:t>o.5</w:t>
            </w:r>
          </w:p>
        </w:tc>
      </w:tr>
      <w:tr w:rsidR="00D124E7" w:rsidRPr="00481D2D" w14:paraId="4781CDD2" w14:textId="77777777">
        <w:tc>
          <w:tcPr>
            <w:tcW w:w="1134" w:type="dxa"/>
          </w:tcPr>
          <w:p w14:paraId="2482F6F7" w14:textId="77777777" w:rsidR="00D124E7" w:rsidRPr="00481D2D" w:rsidRDefault="00D124E7">
            <w:pPr>
              <w:pStyle w:val="TAL"/>
            </w:pPr>
            <w:r w:rsidRPr="00481D2D">
              <w:t>40D</w:t>
            </w:r>
          </w:p>
        </w:tc>
        <w:tc>
          <w:tcPr>
            <w:tcW w:w="3402" w:type="dxa"/>
            <w:gridSpan w:val="2"/>
          </w:tcPr>
          <w:p w14:paraId="4F491D4C" w14:textId="77777777" w:rsidR="00D124E7" w:rsidRPr="00481D2D" w:rsidRDefault="00D124E7">
            <w:pPr>
              <w:pStyle w:val="TAL"/>
            </w:pPr>
            <w:r w:rsidRPr="00481D2D">
              <w:t>the recurse-directive within caller-preferences?</w:t>
            </w:r>
          </w:p>
        </w:tc>
        <w:tc>
          <w:tcPr>
            <w:tcW w:w="2093" w:type="dxa"/>
          </w:tcPr>
          <w:p w14:paraId="42F5D5F5" w14:textId="77777777" w:rsidR="00D124E7" w:rsidRPr="00481D2D" w:rsidRDefault="00D124E7">
            <w:pPr>
              <w:pStyle w:val="TAL"/>
            </w:pPr>
            <w:r w:rsidRPr="00481D2D">
              <w:t>[56B] 9.1</w:t>
            </w:r>
          </w:p>
        </w:tc>
        <w:tc>
          <w:tcPr>
            <w:tcW w:w="1309" w:type="dxa"/>
          </w:tcPr>
          <w:p w14:paraId="6C1E00AD" w14:textId="77777777" w:rsidR="00D124E7" w:rsidRPr="00481D2D" w:rsidRDefault="00D124E7">
            <w:pPr>
              <w:pStyle w:val="TAL"/>
            </w:pPr>
            <w:r w:rsidRPr="00481D2D">
              <w:t>o.5</w:t>
            </w:r>
          </w:p>
        </w:tc>
        <w:tc>
          <w:tcPr>
            <w:tcW w:w="1711" w:type="dxa"/>
          </w:tcPr>
          <w:p w14:paraId="560CE388" w14:textId="77777777" w:rsidR="00D124E7" w:rsidRPr="00481D2D" w:rsidRDefault="00D124E7">
            <w:pPr>
              <w:pStyle w:val="TAL"/>
            </w:pPr>
            <w:r w:rsidRPr="00481D2D">
              <w:t>o.5</w:t>
            </w:r>
          </w:p>
        </w:tc>
      </w:tr>
      <w:tr w:rsidR="00D124E7" w:rsidRPr="00481D2D" w14:paraId="44DFD93D" w14:textId="77777777">
        <w:tc>
          <w:tcPr>
            <w:tcW w:w="1134" w:type="dxa"/>
          </w:tcPr>
          <w:p w14:paraId="59C1BCF7" w14:textId="77777777" w:rsidR="00D124E7" w:rsidRPr="00481D2D" w:rsidRDefault="00D124E7">
            <w:pPr>
              <w:pStyle w:val="TAL"/>
            </w:pPr>
            <w:r w:rsidRPr="00481D2D">
              <w:t>40E</w:t>
            </w:r>
          </w:p>
        </w:tc>
        <w:tc>
          <w:tcPr>
            <w:tcW w:w="3402" w:type="dxa"/>
            <w:gridSpan w:val="2"/>
          </w:tcPr>
          <w:p w14:paraId="787B3B19" w14:textId="77777777" w:rsidR="00D124E7" w:rsidRPr="00481D2D" w:rsidRDefault="00D124E7">
            <w:pPr>
              <w:pStyle w:val="TAL"/>
            </w:pPr>
            <w:r w:rsidRPr="00481D2D">
              <w:t>the parallel-directive within caller-preferences?</w:t>
            </w:r>
          </w:p>
        </w:tc>
        <w:tc>
          <w:tcPr>
            <w:tcW w:w="2093" w:type="dxa"/>
          </w:tcPr>
          <w:p w14:paraId="2A973973" w14:textId="77777777" w:rsidR="00D124E7" w:rsidRPr="00481D2D" w:rsidRDefault="00D124E7">
            <w:pPr>
              <w:pStyle w:val="TAL"/>
            </w:pPr>
            <w:r w:rsidRPr="00481D2D">
              <w:t>[56B] 9.1</w:t>
            </w:r>
          </w:p>
        </w:tc>
        <w:tc>
          <w:tcPr>
            <w:tcW w:w="1309" w:type="dxa"/>
          </w:tcPr>
          <w:p w14:paraId="0683C4ED" w14:textId="77777777" w:rsidR="00D124E7" w:rsidRPr="00481D2D" w:rsidRDefault="00D124E7">
            <w:pPr>
              <w:pStyle w:val="TAL"/>
            </w:pPr>
            <w:r w:rsidRPr="00481D2D">
              <w:t>o.5</w:t>
            </w:r>
          </w:p>
        </w:tc>
        <w:tc>
          <w:tcPr>
            <w:tcW w:w="1711" w:type="dxa"/>
          </w:tcPr>
          <w:p w14:paraId="08266AE7" w14:textId="77777777" w:rsidR="00D124E7" w:rsidRPr="00481D2D" w:rsidRDefault="00E46382">
            <w:pPr>
              <w:pStyle w:val="TAL"/>
            </w:pPr>
            <w:r w:rsidRPr="00481D2D">
              <w:t>o.5</w:t>
            </w:r>
          </w:p>
        </w:tc>
      </w:tr>
      <w:tr w:rsidR="00D124E7" w:rsidRPr="00481D2D" w14:paraId="6DC91CEF" w14:textId="77777777">
        <w:tc>
          <w:tcPr>
            <w:tcW w:w="1134" w:type="dxa"/>
          </w:tcPr>
          <w:p w14:paraId="5A9DD146" w14:textId="77777777" w:rsidR="00D124E7" w:rsidRPr="00481D2D" w:rsidRDefault="00D124E7">
            <w:pPr>
              <w:pStyle w:val="TAL"/>
            </w:pPr>
            <w:r w:rsidRPr="00481D2D">
              <w:t>40F</w:t>
            </w:r>
          </w:p>
        </w:tc>
        <w:tc>
          <w:tcPr>
            <w:tcW w:w="3402" w:type="dxa"/>
            <w:gridSpan w:val="2"/>
          </w:tcPr>
          <w:p w14:paraId="73725BA5" w14:textId="77777777" w:rsidR="00D124E7" w:rsidRPr="00481D2D" w:rsidRDefault="00D124E7">
            <w:pPr>
              <w:pStyle w:val="TAL"/>
            </w:pPr>
            <w:r w:rsidRPr="00481D2D">
              <w:t>the queue-directive within caller-preferences?</w:t>
            </w:r>
          </w:p>
        </w:tc>
        <w:tc>
          <w:tcPr>
            <w:tcW w:w="2093" w:type="dxa"/>
          </w:tcPr>
          <w:p w14:paraId="0532B464" w14:textId="77777777" w:rsidR="00D124E7" w:rsidRPr="00481D2D" w:rsidRDefault="00D124E7">
            <w:pPr>
              <w:pStyle w:val="TAL"/>
            </w:pPr>
            <w:r w:rsidRPr="00481D2D">
              <w:t>[56B] 9.1</w:t>
            </w:r>
          </w:p>
        </w:tc>
        <w:tc>
          <w:tcPr>
            <w:tcW w:w="1309" w:type="dxa"/>
          </w:tcPr>
          <w:p w14:paraId="053F2617" w14:textId="77777777" w:rsidR="00D124E7" w:rsidRPr="00481D2D" w:rsidRDefault="00D124E7">
            <w:pPr>
              <w:pStyle w:val="TAL"/>
            </w:pPr>
            <w:r w:rsidRPr="00481D2D">
              <w:t>o.5</w:t>
            </w:r>
          </w:p>
        </w:tc>
        <w:tc>
          <w:tcPr>
            <w:tcW w:w="1711" w:type="dxa"/>
          </w:tcPr>
          <w:p w14:paraId="62A4F7F3" w14:textId="77777777" w:rsidR="00D124E7" w:rsidRPr="00481D2D" w:rsidRDefault="00D124E7">
            <w:pPr>
              <w:pStyle w:val="TAL"/>
            </w:pPr>
            <w:r w:rsidRPr="00481D2D">
              <w:t>o.5</w:t>
            </w:r>
          </w:p>
        </w:tc>
      </w:tr>
      <w:tr w:rsidR="00D124E7" w:rsidRPr="00481D2D" w14:paraId="00950FA7" w14:textId="77777777">
        <w:tc>
          <w:tcPr>
            <w:tcW w:w="1134" w:type="dxa"/>
          </w:tcPr>
          <w:p w14:paraId="57680019" w14:textId="77777777" w:rsidR="00D124E7" w:rsidRPr="00481D2D" w:rsidRDefault="00D124E7">
            <w:pPr>
              <w:pStyle w:val="TAL"/>
            </w:pPr>
            <w:r w:rsidRPr="00481D2D">
              <w:t>41</w:t>
            </w:r>
          </w:p>
        </w:tc>
        <w:tc>
          <w:tcPr>
            <w:tcW w:w="3402" w:type="dxa"/>
            <w:gridSpan w:val="2"/>
          </w:tcPr>
          <w:p w14:paraId="4BD8A1E9" w14:textId="77777777" w:rsidR="00D124E7" w:rsidRPr="00481D2D" w:rsidRDefault="00D124E7">
            <w:pPr>
              <w:pStyle w:val="TAL"/>
            </w:pPr>
            <w:r w:rsidRPr="00481D2D">
              <w:t>an event state publication extension to the session initiation protocol?</w:t>
            </w:r>
          </w:p>
        </w:tc>
        <w:tc>
          <w:tcPr>
            <w:tcW w:w="2093" w:type="dxa"/>
          </w:tcPr>
          <w:p w14:paraId="50C857E3" w14:textId="77777777" w:rsidR="00D124E7" w:rsidRPr="00481D2D" w:rsidRDefault="00D124E7">
            <w:pPr>
              <w:pStyle w:val="TAL"/>
            </w:pPr>
            <w:r w:rsidRPr="00481D2D">
              <w:t>[70]</w:t>
            </w:r>
          </w:p>
        </w:tc>
        <w:tc>
          <w:tcPr>
            <w:tcW w:w="1309" w:type="dxa"/>
          </w:tcPr>
          <w:p w14:paraId="30E07D0D" w14:textId="77777777" w:rsidR="00D124E7" w:rsidRPr="00481D2D" w:rsidRDefault="00D124E7">
            <w:pPr>
              <w:pStyle w:val="TAL"/>
            </w:pPr>
            <w:r w:rsidRPr="00481D2D">
              <w:t>o</w:t>
            </w:r>
          </w:p>
        </w:tc>
        <w:tc>
          <w:tcPr>
            <w:tcW w:w="1711" w:type="dxa"/>
          </w:tcPr>
          <w:p w14:paraId="2F2A308B" w14:textId="77777777" w:rsidR="00D124E7" w:rsidRPr="00481D2D" w:rsidRDefault="00D124E7">
            <w:pPr>
              <w:pStyle w:val="TAL"/>
            </w:pPr>
            <w:r w:rsidRPr="00481D2D">
              <w:t>c30</w:t>
            </w:r>
          </w:p>
        </w:tc>
      </w:tr>
      <w:tr w:rsidR="00D124E7" w:rsidRPr="00481D2D" w14:paraId="71084FCC" w14:textId="77777777">
        <w:tc>
          <w:tcPr>
            <w:tcW w:w="1134" w:type="dxa"/>
          </w:tcPr>
          <w:p w14:paraId="71863442" w14:textId="77777777" w:rsidR="00D124E7" w:rsidRPr="00481D2D" w:rsidRDefault="00D124E7">
            <w:pPr>
              <w:pStyle w:val="TAL"/>
            </w:pPr>
            <w:r w:rsidRPr="00481D2D">
              <w:t>42</w:t>
            </w:r>
          </w:p>
        </w:tc>
        <w:tc>
          <w:tcPr>
            <w:tcW w:w="3402" w:type="dxa"/>
            <w:gridSpan w:val="2"/>
          </w:tcPr>
          <w:p w14:paraId="448FC9D4" w14:textId="77777777" w:rsidR="00D124E7" w:rsidRPr="00481D2D" w:rsidRDefault="00D124E7">
            <w:pPr>
              <w:pStyle w:val="TAL"/>
            </w:pPr>
            <w:r w:rsidRPr="00481D2D">
              <w:t>SIP session timer?</w:t>
            </w:r>
          </w:p>
        </w:tc>
        <w:tc>
          <w:tcPr>
            <w:tcW w:w="2093" w:type="dxa"/>
          </w:tcPr>
          <w:p w14:paraId="5B3EA726" w14:textId="77777777" w:rsidR="00D124E7" w:rsidRPr="00481D2D" w:rsidRDefault="00D124E7">
            <w:pPr>
              <w:pStyle w:val="TAL"/>
            </w:pPr>
            <w:r w:rsidRPr="00481D2D">
              <w:t xml:space="preserve">[58] </w:t>
            </w:r>
          </w:p>
        </w:tc>
        <w:tc>
          <w:tcPr>
            <w:tcW w:w="1309" w:type="dxa"/>
          </w:tcPr>
          <w:p w14:paraId="0D9F548B" w14:textId="77777777" w:rsidR="00D124E7" w:rsidRPr="00481D2D" w:rsidRDefault="00D124E7">
            <w:pPr>
              <w:pStyle w:val="TAL"/>
            </w:pPr>
            <w:r w:rsidRPr="00481D2D">
              <w:t>c19</w:t>
            </w:r>
          </w:p>
        </w:tc>
        <w:tc>
          <w:tcPr>
            <w:tcW w:w="1711" w:type="dxa"/>
          </w:tcPr>
          <w:p w14:paraId="347B1603" w14:textId="77777777" w:rsidR="00D124E7" w:rsidRPr="00481D2D" w:rsidRDefault="00D124E7">
            <w:pPr>
              <w:pStyle w:val="TAL"/>
            </w:pPr>
            <w:r w:rsidRPr="00481D2D">
              <w:t>c19</w:t>
            </w:r>
          </w:p>
        </w:tc>
      </w:tr>
      <w:tr w:rsidR="00D124E7" w:rsidRPr="00481D2D" w14:paraId="4F0F5AE6" w14:textId="77777777">
        <w:tc>
          <w:tcPr>
            <w:tcW w:w="1134" w:type="dxa"/>
          </w:tcPr>
          <w:p w14:paraId="66EA35B9" w14:textId="77777777" w:rsidR="00D124E7" w:rsidRPr="00481D2D" w:rsidRDefault="00D124E7">
            <w:pPr>
              <w:pStyle w:val="TAL"/>
            </w:pPr>
            <w:r w:rsidRPr="00481D2D">
              <w:t>43</w:t>
            </w:r>
          </w:p>
        </w:tc>
        <w:tc>
          <w:tcPr>
            <w:tcW w:w="3402" w:type="dxa"/>
            <w:gridSpan w:val="2"/>
          </w:tcPr>
          <w:p w14:paraId="421BFAB6" w14:textId="77777777" w:rsidR="00D124E7" w:rsidRPr="00481D2D" w:rsidRDefault="00D124E7">
            <w:pPr>
              <w:pStyle w:val="TAL"/>
            </w:pPr>
            <w:r w:rsidRPr="00481D2D">
              <w:t>the SIP Referred-By mechanism?</w:t>
            </w:r>
          </w:p>
        </w:tc>
        <w:tc>
          <w:tcPr>
            <w:tcW w:w="2093" w:type="dxa"/>
          </w:tcPr>
          <w:p w14:paraId="466DDF4D" w14:textId="77777777" w:rsidR="00D124E7" w:rsidRPr="00481D2D" w:rsidRDefault="00D124E7">
            <w:pPr>
              <w:pStyle w:val="TAL"/>
            </w:pPr>
            <w:r w:rsidRPr="00481D2D">
              <w:t>[59]</w:t>
            </w:r>
          </w:p>
        </w:tc>
        <w:tc>
          <w:tcPr>
            <w:tcW w:w="1309" w:type="dxa"/>
          </w:tcPr>
          <w:p w14:paraId="001C55E2" w14:textId="77777777" w:rsidR="00D124E7" w:rsidRPr="00481D2D" w:rsidRDefault="00D124E7">
            <w:pPr>
              <w:pStyle w:val="TAL"/>
            </w:pPr>
            <w:r w:rsidRPr="00481D2D">
              <w:t>o</w:t>
            </w:r>
          </w:p>
        </w:tc>
        <w:tc>
          <w:tcPr>
            <w:tcW w:w="1711" w:type="dxa"/>
          </w:tcPr>
          <w:p w14:paraId="5A176876" w14:textId="77777777" w:rsidR="00D124E7" w:rsidRPr="00481D2D" w:rsidRDefault="00D124E7">
            <w:pPr>
              <w:pStyle w:val="TAL"/>
            </w:pPr>
            <w:r w:rsidRPr="00481D2D">
              <w:t>c33</w:t>
            </w:r>
          </w:p>
        </w:tc>
      </w:tr>
      <w:tr w:rsidR="00D124E7" w:rsidRPr="00481D2D" w14:paraId="2FA63CF7" w14:textId="77777777">
        <w:tc>
          <w:tcPr>
            <w:tcW w:w="1134" w:type="dxa"/>
          </w:tcPr>
          <w:p w14:paraId="1B1EFE3A" w14:textId="77777777" w:rsidR="00D124E7" w:rsidRPr="00481D2D" w:rsidRDefault="00D124E7">
            <w:pPr>
              <w:pStyle w:val="TAL"/>
            </w:pPr>
            <w:r w:rsidRPr="00481D2D">
              <w:t>44</w:t>
            </w:r>
          </w:p>
        </w:tc>
        <w:tc>
          <w:tcPr>
            <w:tcW w:w="3402" w:type="dxa"/>
            <w:gridSpan w:val="2"/>
          </w:tcPr>
          <w:p w14:paraId="0F0BB44A" w14:textId="77777777" w:rsidR="00D124E7" w:rsidRPr="00481D2D" w:rsidRDefault="00D124E7">
            <w:pPr>
              <w:pStyle w:val="TAL"/>
            </w:pPr>
            <w:r w:rsidRPr="00481D2D">
              <w:t xml:space="preserve">the Session </w:t>
            </w:r>
            <w:proofErr w:type="spellStart"/>
            <w:r w:rsidRPr="00481D2D">
              <w:t>Inititation</w:t>
            </w:r>
            <w:proofErr w:type="spellEnd"/>
            <w:r w:rsidRPr="00481D2D">
              <w:t xml:space="preserve"> Protocol (SIP) "Replaces" header?</w:t>
            </w:r>
          </w:p>
        </w:tc>
        <w:tc>
          <w:tcPr>
            <w:tcW w:w="2093" w:type="dxa"/>
          </w:tcPr>
          <w:p w14:paraId="4F103DB8" w14:textId="77777777" w:rsidR="00D124E7" w:rsidRPr="00481D2D" w:rsidRDefault="00D124E7">
            <w:pPr>
              <w:pStyle w:val="TAL"/>
            </w:pPr>
            <w:r w:rsidRPr="00481D2D">
              <w:t>[60]</w:t>
            </w:r>
          </w:p>
        </w:tc>
        <w:tc>
          <w:tcPr>
            <w:tcW w:w="1309" w:type="dxa"/>
          </w:tcPr>
          <w:p w14:paraId="3D1C9695" w14:textId="77777777" w:rsidR="00D124E7" w:rsidRPr="00481D2D" w:rsidRDefault="00D124E7">
            <w:pPr>
              <w:pStyle w:val="TAL"/>
            </w:pPr>
            <w:r w:rsidRPr="00481D2D">
              <w:t>c19</w:t>
            </w:r>
          </w:p>
        </w:tc>
        <w:tc>
          <w:tcPr>
            <w:tcW w:w="1711" w:type="dxa"/>
          </w:tcPr>
          <w:p w14:paraId="0CC9AAB3" w14:textId="77777777" w:rsidR="00D124E7" w:rsidRPr="00481D2D" w:rsidRDefault="00D124E7">
            <w:pPr>
              <w:pStyle w:val="TAL"/>
            </w:pPr>
            <w:r w:rsidRPr="00481D2D">
              <w:t>c38 (note 1)</w:t>
            </w:r>
          </w:p>
        </w:tc>
      </w:tr>
      <w:tr w:rsidR="00D124E7" w:rsidRPr="00481D2D" w14:paraId="5A8534ED" w14:textId="77777777">
        <w:tc>
          <w:tcPr>
            <w:tcW w:w="1134" w:type="dxa"/>
          </w:tcPr>
          <w:p w14:paraId="177DA274" w14:textId="77777777" w:rsidR="00D124E7" w:rsidRPr="00481D2D" w:rsidRDefault="00D124E7">
            <w:pPr>
              <w:pStyle w:val="TAL"/>
            </w:pPr>
            <w:r w:rsidRPr="00481D2D">
              <w:t>45</w:t>
            </w:r>
          </w:p>
        </w:tc>
        <w:tc>
          <w:tcPr>
            <w:tcW w:w="3402" w:type="dxa"/>
            <w:gridSpan w:val="2"/>
          </w:tcPr>
          <w:p w14:paraId="49CE03FF" w14:textId="77777777" w:rsidR="00D124E7" w:rsidRPr="00481D2D" w:rsidRDefault="00D124E7">
            <w:pPr>
              <w:pStyle w:val="TAL"/>
            </w:pPr>
            <w:r w:rsidRPr="00481D2D">
              <w:t xml:space="preserve">the Session </w:t>
            </w:r>
            <w:proofErr w:type="spellStart"/>
            <w:r w:rsidRPr="00481D2D">
              <w:t>Inititation</w:t>
            </w:r>
            <w:proofErr w:type="spellEnd"/>
            <w:r w:rsidRPr="00481D2D">
              <w:t xml:space="preserve"> Protocol (SIP) "Join" header?</w:t>
            </w:r>
          </w:p>
        </w:tc>
        <w:tc>
          <w:tcPr>
            <w:tcW w:w="2093" w:type="dxa"/>
          </w:tcPr>
          <w:p w14:paraId="7F7C2EE4" w14:textId="77777777" w:rsidR="00D124E7" w:rsidRPr="00481D2D" w:rsidRDefault="00D124E7">
            <w:pPr>
              <w:pStyle w:val="TAL"/>
            </w:pPr>
            <w:r w:rsidRPr="00481D2D">
              <w:t>[61]</w:t>
            </w:r>
          </w:p>
        </w:tc>
        <w:tc>
          <w:tcPr>
            <w:tcW w:w="1309" w:type="dxa"/>
          </w:tcPr>
          <w:p w14:paraId="5A1FD830" w14:textId="77777777" w:rsidR="00D124E7" w:rsidRPr="00481D2D" w:rsidRDefault="00D124E7">
            <w:pPr>
              <w:pStyle w:val="TAL"/>
            </w:pPr>
            <w:r w:rsidRPr="00481D2D">
              <w:t>c19</w:t>
            </w:r>
          </w:p>
        </w:tc>
        <w:tc>
          <w:tcPr>
            <w:tcW w:w="1711" w:type="dxa"/>
          </w:tcPr>
          <w:p w14:paraId="12B590EB" w14:textId="77777777" w:rsidR="00D124E7" w:rsidRPr="00481D2D" w:rsidRDefault="00D124E7">
            <w:pPr>
              <w:pStyle w:val="TAL"/>
            </w:pPr>
            <w:r w:rsidRPr="00481D2D">
              <w:t>c19 (note 1)</w:t>
            </w:r>
          </w:p>
        </w:tc>
      </w:tr>
      <w:tr w:rsidR="00D124E7" w:rsidRPr="00481D2D" w14:paraId="45FBCB3C" w14:textId="77777777">
        <w:tc>
          <w:tcPr>
            <w:tcW w:w="1134" w:type="dxa"/>
          </w:tcPr>
          <w:p w14:paraId="434C52B9" w14:textId="77777777" w:rsidR="00D124E7" w:rsidRPr="00481D2D" w:rsidRDefault="00D124E7">
            <w:pPr>
              <w:pStyle w:val="TAL"/>
            </w:pPr>
            <w:r w:rsidRPr="00481D2D">
              <w:t>46</w:t>
            </w:r>
          </w:p>
        </w:tc>
        <w:tc>
          <w:tcPr>
            <w:tcW w:w="3402" w:type="dxa"/>
            <w:gridSpan w:val="2"/>
          </w:tcPr>
          <w:p w14:paraId="620E48E3" w14:textId="77777777" w:rsidR="00D124E7" w:rsidRPr="00481D2D" w:rsidRDefault="00D124E7">
            <w:pPr>
              <w:pStyle w:val="TAL"/>
            </w:pPr>
            <w:r w:rsidRPr="00481D2D">
              <w:t>the callee capabilities?</w:t>
            </w:r>
          </w:p>
        </w:tc>
        <w:tc>
          <w:tcPr>
            <w:tcW w:w="2093" w:type="dxa"/>
          </w:tcPr>
          <w:p w14:paraId="590F29D2" w14:textId="77777777" w:rsidR="00D124E7" w:rsidRPr="00481D2D" w:rsidRDefault="00D124E7">
            <w:pPr>
              <w:pStyle w:val="TAL"/>
            </w:pPr>
            <w:r w:rsidRPr="00481D2D">
              <w:t>[62]</w:t>
            </w:r>
          </w:p>
        </w:tc>
        <w:tc>
          <w:tcPr>
            <w:tcW w:w="1309" w:type="dxa"/>
          </w:tcPr>
          <w:p w14:paraId="35C432B5" w14:textId="77777777" w:rsidR="00D124E7" w:rsidRPr="00481D2D" w:rsidRDefault="00D124E7">
            <w:pPr>
              <w:pStyle w:val="TAL"/>
            </w:pPr>
            <w:r w:rsidRPr="00481D2D">
              <w:t>o</w:t>
            </w:r>
          </w:p>
        </w:tc>
        <w:tc>
          <w:tcPr>
            <w:tcW w:w="1711" w:type="dxa"/>
          </w:tcPr>
          <w:p w14:paraId="42DA264A" w14:textId="77777777" w:rsidR="00D124E7" w:rsidRPr="00481D2D" w:rsidRDefault="00D124E7">
            <w:pPr>
              <w:pStyle w:val="TAL"/>
            </w:pPr>
            <w:r w:rsidRPr="00481D2D">
              <w:t>c35</w:t>
            </w:r>
          </w:p>
        </w:tc>
      </w:tr>
      <w:tr w:rsidR="00D124E7" w:rsidRPr="00481D2D" w14:paraId="474BBC26" w14:textId="77777777">
        <w:tc>
          <w:tcPr>
            <w:tcW w:w="1134" w:type="dxa"/>
          </w:tcPr>
          <w:p w14:paraId="67B09B48" w14:textId="77777777" w:rsidR="00D124E7" w:rsidRPr="00481D2D" w:rsidRDefault="00D124E7">
            <w:pPr>
              <w:pStyle w:val="TAL"/>
            </w:pPr>
            <w:r w:rsidRPr="00481D2D">
              <w:t>47</w:t>
            </w:r>
          </w:p>
        </w:tc>
        <w:tc>
          <w:tcPr>
            <w:tcW w:w="3402" w:type="dxa"/>
            <w:gridSpan w:val="2"/>
          </w:tcPr>
          <w:p w14:paraId="7D41F4DD" w14:textId="77777777" w:rsidR="00D124E7" w:rsidRPr="00481D2D" w:rsidRDefault="00D124E7">
            <w:pPr>
              <w:pStyle w:val="TAL"/>
            </w:pPr>
            <w:r w:rsidRPr="00481D2D">
              <w:t>an extension to the session initiation protocol for request history information?</w:t>
            </w:r>
          </w:p>
        </w:tc>
        <w:tc>
          <w:tcPr>
            <w:tcW w:w="2093" w:type="dxa"/>
          </w:tcPr>
          <w:p w14:paraId="665BCF13" w14:textId="77777777" w:rsidR="00D124E7" w:rsidRPr="00481D2D" w:rsidRDefault="00D124E7">
            <w:pPr>
              <w:pStyle w:val="TAL"/>
            </w:pPr>
            <w:r w:rsidRPr="00481D2D">
              <w:t>[66]</w:t>
            </w:r>
          </w:p>
        </w:tc>
        <w:tc>
          <w:tcPr>
            <w:tcW w:w="1309" w:type="dxa"/>
          </w:tcPr>
          <w:p w14:paraId="6B23F16E" w14:textId="77777777" w:rsidR="00D124E7" w:rsidRPr="00481D2D" w:rsidRDefault="00D124E7">
            <w:pPr>
              <w:pStyle w:val="TAL"/>
            </w:pPr>
            <w:r w:rsidRPr="00481D2D">
              <w:t>o</w:t>
            </w:r>
          </w:p>
        </w:tc>
        <w:tc>
          <w:tcPr>
            <w:tcW w:w="1711" w:type="dxa"/>
          </w:tcPr>
          <w:p w14:paraId="5CF1E785" w14:textId="77777777" w:rsidR="00D124E7" w:rsidRPr="00481D2D" w:rsidRDefault="00D124E7">
            <w:pPr>
              <w:pStyle w:val="TAL"/>
            </w:pPr>
            <w:r w:rsidRPr="00481D2D">
              <w:t>o</w:t>
            </w:r>
          </w:p>
        </w:tc>
      </w:tr>
      <w:tr w:rsidR="002D72C6" w:rsidRPr="00481D2D" w14:paraId="494CF98F" w14:textId="77777777" w:rsidTr="002D72C6">
        <w:tc>
          <w:tcPr>
            <w:tcW w:w="1134" w:type="dxa"/>
          </w:tcPr>
          <w:p w14:paraId="3F7DC7AF" w14:textId="77777777" w:rsidR="002D72C6" w:rsidRPr="00481D2D" w:rsidRDefault="002D72C6" w:rsidP="002D72C6">
            <w:pPr>
              <w:pStyle w:val="TAL"/>
              <w:rPr>
                <w:lang w:eastAsia="ja-JP"/>
              </w:rPr>
            </w:pPr>
            <w:r w:rsidRPr="00481D2D">
              <w:rPr>
                <w:rFonts w:hint="eastAsia"/>
                <w:lang w:eastAsia="ja-JP"/>
              </w:rPr>
              <w:t>47A</w:t>
            </w:r>
          </w:p>
        </w:tc>
        <w:tc>
          <w:tcPr>
            <w:tcW w:w="3402" w:type="dxa"/>
            <w:gridSpan w:val="2"/>
          </w:tcPr>
          <w:p w14:paraId="57626229" w14:textId="77777777" w:rsidR="002D72C6" w:rsidRPr="00481D2D" w:rsidRDefault="002D72C6" w:rsidP="002D72C6">
            <w:pPr>
              <w:pStyle w:val="TAL"/>
            </w:pPr>
            <w:r w:rsidRPr="00481D2D">
              <w:rPr>
                <w:lang w:eastAsia="ja-JP"/>
              </w:rPr>
              <w:t>application of the "</w:t>
            </w:r>
            <w:proofErr w:type="spellStart"/>
            <w:r w:rsidRPr="00481D2D">
              <w:rPr>
                <w:lang w:eastAsia="ja-JP"/>
              </w:rPr>
              <w:t>mp</w:t>
            </w:r>
            <w:proofErr w:type="spellEnd"/>
            <w:r w:rsidRPr="00481D2D">
              <w:rPr>
                <w:lang w:eastAsia="ja-JP"/>
              </w:rPr>
              <w:t>" optional header field parameter?</w:t>
            </w:r>
          </w:p>
        </w:tc>
        <w:tc>
          <w:tcPr>
            <w:tcW w:w="2093" w:type="dxa"/>
          </w:tcPr>
          <w:p w14:paraId="745C93B6" w14:textId="77777777" w:rsidR="002D72C6" w:rsidRPr="00481D2D" w:rsidRDefault="002D72C6" w:rsidP="002D72C6">
            <w:pPr>
              <w:pStyle w:val="TAL"/>
            </w:pPr>
            <w:r w:rsidRPr="00481D2D">
              <w:rPr>
                <w:lang w:eastAsia="zh-CN"/>
              </w:rPr>
              <w:t>[66]</w:t>
            </w:r>
          </w:p>
        </w:tc>
        <w:tc>
          <w:tcPr>
            <w:tcW w:w="1309" w:type="dxa"/>
          </w:tcPr>
          <w:p w14:paraId="1E9B9EA3" w14:textId="77777777" w:rsidR="002D72C6" w:rsidRPr="00481D2D" w:rsidRDefault="002D72C6" w:rsidP="002D72C6">
            <w:pPr>
              <w:pStyle w:val="TAL"/>
            </w:pPr>
            <w:r w:rsidRPr="00481D2D">
              <w:t>o</w:t>
            </w:r>
          </w:p>
        </w:tc>
        <w:tc>
          <w:tcPr>
            <w:tcW w:w="1711" w:type="dxa"/>
          </w:tcPr>
          <w:p w14:paraId="53218DE2" w14:textId="77777777" w:rsidR="002D72C6" w:rsidRPr="00481D2D" w:rsidRDefault="002D72C6" w:rsidP="002D72C6">
            <w:pPr>
              <w:pStyle w:val="TAL"/>
            </w:pPr>
            <w:r w:rsidRPr="00481D2D">
              <w:t>o</w:t>
            </w:r>
          </w:p>
        </w:tc>
      </w:tr>
      <w:tr w:rsidR="002D72C6" w:rsidRPr="00481D2D" w14:paraId="5BA1B18B" w14:textId="77777777" w:rsidTr="002D72C6">
        <w:tc>
          <w:tcPr>
            <w:tcW w:w="1134" w:type="dxa"/>
          </w:tcPr>
          <w:p w14:paraId="290EB05A" w14:textId="77777777" w:rsidR="002D72C6" w:rsidRPr="00481D2D" w:rsidRDefault="002D72C6" w:rsidP="002D72C6">
            <w:pPr>
              <w:pStyle w:val="TAL"/>
              <w:rPr>
                <w:lang w:eastAsia="ja-JP"/>
              </w:rPr>
            </w:pPr>
            <w:r w:rsidRPr="00481D2D">
              <w:rPr>
                <w:rFonts w:hint="eastAsia"/>
                <w:lang w:eastAsia="ja-JP"/>
              </w:rPr>
              <w:t>47B</w:t>
            </w:r>
          </w:p>
        </w:tc>
        <w:tc>
          <w:tcPr>
            <w:tcW w:w="3402" w:type="dxa"/>
            <w:gridSpan w:val="2"/>
          </w:tcPr>
          <w:p w14:paraId="33903886" w14:textId="77777777" w:rsidR="002D72C6" w:rsidRPr="00481D2D" w:rsidRDefault="002D72C6" w:rsidP="002D72C6">
            <w:pPr>
              <w:pStyle w:val="TAL"/>
            </w:pPr>
            <w:r w:rsidRPr="00481D2D">
              <w:rPr>
                <w:lang w:eastAsia="ja-JP"/>
              </w:rPr>
              <w:t>application of the "</w:t>
            </w:r>
            <w:proofErr w:type="spellStart"/>
            <w:r w:rsidRPr="00481D2D">
              <w:rPr>
                <w:lang w:eastAsia="ja-JP"/>
              </w:rPr>
              <w:t>rc</w:t>
            </w:r>
            <w:proofErr w:type="spellEnd"/>
            <w:r w:rsidRPr="00481D2D">
              <w:rPr>
                <w:lang w:eastAsia="ja-JP"/>
              </w:rPr>
              <w:t>" optional header field parameter?</w:t>
            </w:r>
          </w:p>
        </w:tc>
        <w:tc>
          <w:tcPr>
            <w:tcW w:w="2093" w:type="dxa"/>
          </w:tcPr>
          <w:p w14:paraId="3ED53FA0" w14:textId="77777777" w:rsidR="002D72C6" w:rsidRPr="00481D2D" w:rsidRDefault="002D72C6" w:rsidP="002D72C6">
            <w:pPr>
              <w:pStyle w:val="TAL"/>
            </w:pPr>
            <w:r w:rsidRPr="00481D2D">
              <w:rPr>
                <w:lang w:eastAsia="zh-CN"/>
              </w:rPr>
              <w:t>[66]</w:t>
            </w:r>
          </w:p>
        </w:tc>
        <w:tc>
          <w:tcPr>
            <w:tcW w:w="1309" w:type="dxa"/>
          </w:tcPr>
          <w:p w14:paraId="15F6B9E4" w14:textId="77777777" w:rsidR="002D72C6" w:rsidRPr="00481D2D" w:rsidRDefault="002D72C6" w:rsidP="002D72C6">
            <w:pPr>
              <w:pStyle w:val="TAL"/>
            </w:pPr>
            <w:r w:rsidRPr="00481D2D">
              <w:t>o</w:t>
            </w:r>
          </w:p>
        </w:tc>
        <w:tc>
          <w:tcPr>
            <w:tcW w:w="1711" w:type="dxa"/>
          </w:tcPr>
          <w:p w14:paraId="35460E5C" w14:textId="77777777" w:rsidR="002D72C6" w:rsidRPr="00481D2D" w:rsidRDefault="002D72C6" w:rsidP="002D72C6">
            <w:pPr>
              <w:pStyle w:val="TAL"/>
            </w:pPr>
            <w:r w:rsidRPr="00481D2D">
              <w:t>o</w:t>
            </w:r>
          </w:p>
        </w:tc>
      </w:tr>
      <w:tr w:rsidR="002D72C6" w:rsidRPr="00481D2D" w14:paraId="239A3FE2" w14:textId="77777777" w:rsidTr="002D72C6">
        <w:tc>
          <w:tcPr>
            <w:tcW w:w="1134" w:type="dxa"/>
          </w:tcPr>
          <w:p w14:paraId="6524FE55" w14:textId="77777777" w:rsidR="002D72C6" w:rsidRPr="00481D2D" w:rsidRDefault="002D72C6" w:rsidP="002D72C6">
            <w:pPr>
              <w:pStyle w:val="TAL"/>
              <w:rPr>
                <w:lang w:eastAsia="ja-JP"/>
              </w:rPr>
            </w:pPr>
            <w:r w:rsidRPr="00481D2D">
              <w:rPr>
                <w:rFonts w:hint="eastAsia"/>
                <w:lang w:eastAsia="ja-JP"/>
              </w:rPr>
              <w:t>47C</w:t>
            </w:r>
          </w:p>
        </w:tc>
        <w:tc>
          <w:tcPr>
            <w:tcW w:w="3402" w:type="dxa"/>
            <w:gridSpan w:val="2"/>
          </w:tcPr>
          <w:p w14:paraId="573DDEBD" w14:textId="77777777" w:rsidR="002D72C6" w:rsidRPr="00481D2D" w:rsidRDefault="002D72C6" w:rsidP="00591245">
            <w:pPr>
              <w:pStyle w:val="TAL"/>
            </w:pPr>
            <w:r w:rsidRPr="00481D2D">
              <w:rPr>
                <w:lang w:eastAsia="ja-JP"/>
              </w:rPr>
              <w:t>application of the "</w:t>
            </w:r>
            <w:r w:rsidR="00591245" w:rsidRPr="00481D2D">
              <w:rPr>
                <w:lang w:eastAsia="ja-JP"/>
              </w:rPr>
              <w:t>np</w:t>
            </w:r>
            <w:r w:rsidRPr="00481D2D">
              <w:rPr>
                <w:lang w:eastAsia="ja-JP"/>
              </w:rPr>
              <w:t>" optional header field parameter?</w:t>
            </w:r>
          </w:p>
        </w:tc>
        <w:tc>
          <w:tcPr>
            <w:tcW w:w="2093" w:type="dxa"/>
          </w:tcPr>
          <w:p w14:paraId="7B96ED05" w14:textId="77777777" w:rsidR="002D72C6" w:rsidRPr="00481D2D" w:rsidRDefault="002D72C6" w:rsidP="002D72C6">
            <w:pPr>
              <w:pStyle w:val="TAL"/>
            </w:pPr>
            <w:r w:rsidRPr="00481D2D">
              <w:rPr>
                <w:lang w:eastAsia="zh-CN"/>
              </w:rPr>
              <w:t>[66]</w:t>
            </w:r>
          </w:p>
        </w:tc>
        <w:tc>
          <w:tcPr>
            <w:tcW w:w="1309" w:type="dxa"/>
          </w:tcPr>
          <w:p w14:paraId="680FDC63" w14:textId="77777777" w:rsidR="002D72C6" w:rsidRPr="00481D2D" w:rsidRDefault="002D72C6" w:rsidP="002D72C6">
            <w:pPr>
              <w:pStyle w:val="TAL"/>
            </w:pPr>
            <w:r w:rsidRPr="00481D2D">
              <w:t>o</w:t>
            </w:r>
          </w:p>
        </w:tc>
        <w:tc>
          <w:tcPr>
            <w:tcW w:w="1711" w:type="dxa"/>
          </w:tcPr>
          <w:p w14:paraId="4386C0AB" w14:textId="77777777" w:rsidR="002D72C6" w:rsidRPr="00481D2D" w:rsidRDefault="002D72C6" w:rsidP="002D72C6">
            <w:pPr>
              <w:pStyle w:val="TAL"/>
            </w:pPr>
            <w:r w:rsidRPr="00481D2D">
              <w:t>o</w:t>
            </w:r>
          </w:p>
        </w:tc>
      </w:tr>
      <w:tr w:rsidR="00D124E7" w:rsidRPr="00481D2D" w14:paraId="152FDD79" w14:textId="77777777">
        <w:tc>
          <w:tcPr>
            <w:tcW w:w="1134" w:type="dxa"/>
          </w:tcPr>
          <w:p w14:paraId="6F9179D2" w14:textId="77777777" w:rsidR="00D124E7" w:rsidRPr="00481D2D" w:rsidRDefault="00D124E7">
            <w:pPr>
              <w:pStyle w:val="TAL"/>
            </w:pPr>
            <w:r w:rsidRPr="00481D2D">
              <w:t>48</w:t>
            </w:r>
          </w:p>
        </w:tc>
        <w:tc>
          <w:tcPr>
            <w:tcW w:w="3402" w:type="dxa"/>
            <w:gridSpan w:val="2"/>
          </w:tcPr>
          <w:p w14:paraId="3AFB5A63" w14:textId="77777777" w:rsidR="00D124E7" w:rsidRPr="00481D2D" w:rsidRDefault="00D124E7">
            <w:pPr>
              <w:pStyle w:val="TAL"/>
            </w:pPr>
            <w:r w:rsidRPr="00481D2D">
              <w:rPr>
                <w:rFonts w:eastAsia="MS Mincho"/>
              </w:rPr>
              <w:t>Rejecting anonymous requests in the session initiation protocol?</w:t>
            </w:r>
          </w:p>
        </w:tc>
        <w:tc>
          <w:tcPr>
            <w:tcW w:w="2093" w:type="dxa"/>
          </w:tcPr>
          <w:p w14:paraId="57C74D6C" w14:textId="77777777" w:rsidR="00D124E7" w:rsidRPr="00481D2D" w:rsidRDefault="00D124E7">
            <w:pPr>
              <w:pStyle w:val="TAL"/>
            </w:pPr>
            <w:r w:rsidRPr="00481D2D">
              <w:t>[67]</w:t>
            </w:r>
          </w:p>
        </w:tc>
        <w:tc>
          <w:tcPr>
            <w:tcW w:w="1309" w:type="dxa"/>
          </w:tcPr>
          <w:p w14:paraId="13F210B0" w14:textId="77777777" w:rsidR="00D124E7" w:rsidRPr="00481D2D" w:rsidRDefault="00D124E7">
            <w:pPr>
              <w:pStyle w:val="TAL"/>
            </w:pPr>
            <w:r w:rsidRPr="00481D2D">
              <w:t>o</w:t>
            </w:r>
          </w:p>
        </w:tc>
        <w:tc>
          <w:tcPr>
            <w:tcW w:w="1711" w:type="dxa"/>
          </w:tcPr>
          <w:p w14:paraId="4876EB5B" w14:textId="77777777" w:rsidR="00D124E7" w:rsidRPr="00481D2D" w:rsidRDefault="00D124E7">
            <w:pPr>
              <w:pStyle w:val="TAL"/>
            </w:pPr>
            <w:r w:rsidRPr="00481D2D">
              <w:t>o</w:t>
            </w:r>
          </w:p>
        </w:tc>
      </w:tr>
      <w:tr w:rsidR="00D124E7" w:rsidRPr="00481D2D" w14:paraId="3F5C24F3" w14:textId="77777777">
        <w:tc>
          <w:tcPr>
            <w:tcW w:w="1134" w:type="dxa"/>
          </w:tcPr>
          <w:p w14:paraId="68503582" w14:textId="77777777" w:rsidR="00D124E7" w:rsidRPr="00481D2D" w:rsidRDefault="00D124E7">
            <w:pPr>
              <w:pStyle w:val="TAL"/>
            </w:pPr>
            <w:r w:rsidRPr="00481D2D">
              <w:t>49</w:t>
            </w:r>
          </w:p>
        </w:tc>
        <w:tc>
          <w:tcPr>
            <w:tcW w:w="3402" w:type="dxa"/>
            <w:gridSpan w:val="2"/>
          </w:tcPr>
          <w:p w14:paraId="6821B229" w14:textId="77777777" w:rsidR="00D124E7" w:rsidRPr="00481D2D" w:rsidRDefault="00D124E7">
            <w:pPr>
              <w:pStyle w:val="TAL"/>
            </w:pPr>
            <w:r w:rsidRPr="00481D2D">
              <w:rPr>
                <w:rFonts w:eastAsia="MS Mincho"/>
              </w:rPr>
              <w:t>session initiation protocol URIs for applications such as voicemail and interactive voice response</w:t>
            </w:r>
            <w:r w:rsidR="00A970A4" w:rsidRPr="00481D2D">
              <w:rPr>
                <w:rFonts w:eastAsia="MS Mincho"/>
              </w:rPr>
              <w:t>?</w:t>
            </w:r>
          </w:p>
        </w:tc>
        <w:tc>
          <w:tcPr>
            <w:tcW w:w="2093" w:type="dxa"/>
          </w:tcPr>
          <w:p w14:paraId="6FBCCB59" w14:textId="77777777" w:rsidR="00D124E7" w:rsidRPr="00481D2D" w:rsidRDefault="00D124E7">
            <w:pPr>
              <w:pStyle w:val="TAL"/>
            </w:pPr>
            <w:r w:rsidRPr="00481D2D">
              <w:t>[68]</w:t>
            </w:r>
          </w:p>
        </w:tc>
        <w:tc>
          <w:tcPr>
            <w:tcW w:w="1309" w:type="dxa"/>
          </w:tcPr>
          <w:p w14:paraId="38D20A39" w14:textId="77777777" w:rsidR="00D124E7" w:rsidRPr="00481D2D" w:rsidRDefault="00D124E7">
            <w:pPr>
              <w:pStyle w:val="TAL"/>
            </w:pPr>
            <w:r w:rsidRPr="00481D2D">
              <w:t>o</w:t>
            </w:r>
          </w:p>
        </w:tc>
        <w:tc>
          <w:tcPr>
            <w:tcW w:w="1711" w:type="dxa"/>
          </w:tcPr>
          <w:p w14:paraId="6CDEEDF8" w14:textId="77777777" w:rsidR="00D124E7" w:rsidRPr="00481D2D" w:rsidRDefault="00D124E7">
            <w:pPr>
              <w:pStyle w:val="TAL"/>
            </w:pPr>
            <w:r w:rsidRPr="00481D2D">
              <w:t>o</w:t>
            </w:r>
          </w:p>
        </w:tc>
      </w:tr>
      <w:tr w:rsidR="009242F1" w:rsidRPr="00481D2D" w14:paraId="203E4BD1" w14:textId="77777777">
        <w:tc>
          <w:tcPr>
            <w:tcW w:w="1134" w:type="dxa"/>
          </w:tcPr>
          <w:p w14:paraId="4D0260CF" w14:textId="77777777" w:rsidR="009242F1" w:rsidRPr="00481D2D" w:rsidRDefault="009242F1">
            <w:pPr>
              <w:pStyle w:val="TAL"/>
            </w:pPr>
            <w:r w:rsidRPr="00481D2D">
              <w:t>49A</w:t>
            </w:r>
          </w:p>
        </w:tc>
        <w:tc>
          <w:tcPr>
            <w:tcW w:w="3402" w:type="dxa"/>
            <w:gridSpan w:val="2"/>
          </w:tcPr>
          <w:p w14:paraId="6F48B991" w14:textId="77777777" w:rsidR="009242F1" w:rsidRPr="00481D2D" w:rsidRDefault="009242F1">
            <w:pPr>
              <w:pStyle w:val="TAL"/>
              <w:rPr>
                <w:rFonts w:eastAsia="MS Mincho"/>
              </w:rPr>
            </w:pPr>
            <w:r w:rsidRPr="00481D2D">
              <w:rPr>
                <w:rFonts w:eastAsia="Batang"/>
                <w:lang w:eastAsia="ko-KR"/>
              </w:rPr>
              <w:t xml:space="preserve">Session Initiation Protocol (SIP) cause </w:t>
            </w:r>
            <w:smartTag w:uri="urn:schemas-microsoft-com:office:smarttags" w:element="stockticker">
              <w:r w:rsidRPr="00481D2D">
                <w:rPr>
                  <w:rFonts w:eastAsia="Batang"/>
                  <w:lang w:eastAsia="ko-KR"/>
                </w:rPr>
                <w:t>URI</w:t>
              </w:r>
            </w:smartTag>
            <w:r w:rsidRPr="00481D2D">
              <w:rPr>
                <w:rFonts w:eastAsia="Batang"/>
                <w:lang w:eastAsia="ko-KR"/>
              </w:rPr>
              <w:t xml:space="preserve"> parameter for service number translation?</w:t>
            </w:r>
          </w:p>
        </w:tc>
        <w:tc>
          <w:tcPr>
            <w:tcW w:w="2093" w:type="dxa"/>
          </w:tcPr>
          <w:p w14:paraId="5403DDBF" w14:textId="77777777" w:rsidR="009242F1" w:rsidRPr="00481D2D" w:rsidRDefault="009242F1">
            <w:pPr>
              <w:pStyle w:val="TAL"/>
            </w:pPr>
            <w:r w:rsidRPr="00481D2D">
              <w:t>[230]</w:t>
            </w:r>
          </w:p>
        </w:tc>
        <w:tc>
          <w:tcPr>
            <w:tcW w:w="1309" w:type="dxa"/>
          </w:tcPr>
          <w:p w14:paraId="335EBBC8" w14:textId="77777777" w:rsidR="009242F1" w:rsidRPr="00481D2D" w:rsidRDefault="009242F1">
            <w:pPr>
              <w:pStyle w:val="TAL"/>
            </w:pPr>
            <w:r w:rsidRPr="00481D2D">
              <w:t>c118</w:t>
            </w:r>
          </w:p>
        </w:tc>
        <w:tc>
          <w:tcPr>
            <w:tcW w:w="1711" w:type="dxa"/>
          </w:tcPr>
          <w:p w14:paraId="5456C7DD" w14:textId="77777777" w:rsidR="009242F1" w:rsidRPr="00481D2D" w:rsidRDefault="009242F1">
            <w:pPr>
              <w:pStyle w:val="TAL"/>
            </w:pPr>
            <w:r w:rsidRPr="00481D2D">
              <w:t>c118</w:t>
            </w:r>
          </w:p>
        </w:tc>
      </w:tr>
      <w:tr w:rsidR="00D124E7" w:rsidRPr="00481D2D" w14:paraId="0D7B883D" w14:textId="77777777">
        <w:tc>
          <w:tcPr>
            <w:tcW w:w="1134" w:type="dxa"/>
          </w:tcPr>
          <w:p w14:paraId="10EF654C" w14:textId="77777777" w:rsidR="00D124E7" w:rsidRPr="00481D2D" w:rsidRDefault="00D124E7">
            <w:pPr>
              <w:pStyle w:val="TAL"/>
            </w:pPr>
            <w:r w:rsidRPr="00481D2D">
              <w:t>50</w:t>
            </w:r>
          </w:p>
        </w:tc>
        <w:tc>
          <w:tcPr>
            <w:tcW w:w="3402" w:type="dxa"/>
            <w:gridSpan w:val="2"/>
          </w:tcPr>
          <w:p w14:paraId="4B0DDC51" w14:textId="77777777" w:rsidR="00D124E7" w:rsidRPr="00481D2D" w:rsidRDefault="00D124E7">
            <w:pPr>
              <w:pStyle w:val="TAL"/>
              <w:rPr>
                <w:rFonts w:eastAsia="MS Mincho"/>
              </w:rPr>
            </w:pPr>
            <w:r w:rsidRPr="00481D2D">
              <w:rPr>
                <w:rFonts w:eastAsia="Batang"/>
                <w:lang w:eastAsia="ko-KR"/>
              </w:rPr>
              <w:t>Session Initiation Protocol's (SIP) non-INVITE transactions?</w:t>
            </w:r>
          </w:p>
        </w:tc>
        <w:tc>
          <w:tcPr>
            <w:tcW w:w="2093" w:type="dxa"/>
          </w:tcPr>
          <w:p w14:paraId="6DC9E2BE" w14:textId="77777777" w:rsidR="00D124E7" w:rsidRPr="00481D2D" w:rsidRDefault="00D124E7">
            <w:pPr>
              <w:pStyle w:val="TAL"/>
            </w:pPr>
            <w:r w:rsidRPr="00481D2D">
              <w:t>[8</w:t>
            </w:r>
            <w:r w:rsidR="00504F86" w:rsidRPr="00481D2D">
              <w:t>4</w:t>
            </w:r>
            <w:r w:rsidRPr="00481D2D">
              <w:t>]</w:t>
            </w:r>
          </w:p>
        </w:tc>
        <w:tc>
          <w:tcPr>
            <w:tcW w:w="1309" w:type="dxa"/>
          </w:tcPr>
          <w:p w14:paraId="750C92A0" w14:textId="77777777" w:rsidR="00D124E7" w:rsidRPr="00481D2D" w:rsidRDefault="00D124E7">
            <w:pPr>
              <w:pStyle w:val="TAL"/>
            </w:pPr>
            <w:r w:rsidRPr="00481D2D">
              <w:t>m</w:t>
            </w:r>
          </w:p>
        </w:tc>
        <w:tc>
          <w:tcPr>
            <w:tcW w:w="1711" w:type="dxa"/>
          </w:tcPr>
          <w:p w14:paraId="7E61EAD9" w14:textId="77777777" w:rsidR="00D124E7" w:rsidRPr="00481D2D" w:rsidRDefault="00D124E7">
            <w:pPr>
              <w:pStyle w:val="TAL"/>
            </w:pPr>
            <w:r w:rsidRPr="00481D2D">
              <w:t>m</w:t>
            </w:r>
          </w:p>
        </w:tc>
      </w:tr>
      <w:tr w:rsidR="00D124E7" w:rsidRPr="00481D2D" w14:paraId="16431745" w14:textId="77777777">
        <w:tc>
          <w:tcPr>
            <w:tcW w:w="1134" w:type="dxa"/>
          </w:tcPr>
          <w:p w14:paraId="572633F2" w14:textId="77777777" w:rsidR="00D124E7" w:rsidRPr="00481D2D" w:rsidRDefault="00D124E7">
            <w:pPr>
              <w:pStyle w:val="LD"/>
              <w:rPr>
                <w:rFonts w:ascii="Arial" w:hAnsi="Arial" w:cs="Arial"/>
                <w:sz w:val="18"/>
                <w:szCs w:val="18"/>
              </w:rPr>
            </w:pPr>
            <w:r w:rsidRPr="00481D2D">
              <w:rPr>
                <w:rFonts w:ascii="Arial" w:hAnsi="Arial" w:cs="Arial"/>
                <w:sz w:val="18"/>
                <w:szCs w:val="18"/>
              </w:rPr>
              <w:t>51</w:t>
            </w:r>
          </w:p>
        </w:tc>
        <w:tc>
          <w:tcPr>
            <w:tcW w:w="3402" w:type="dxa"/>
            <w:gridSpan w:val="2"/>
          </w:tcPr>
          <w:p w14:paraId="6FA3B60F" w14:textId="77777777" w:rsidR="00D124E7" w:rsidRPr="00481D2D" w:rsidRDefault="00D124E7">
            <w:pPr>
              <w:pStyle w:val="LD"/>
              <w:rPr>
                <w:rFonts w:ascii="Arial" w:eastAsia="MS Mincho" w:hAnsi="Arial" w:cs="Arial"/>
                <w:sz w:val="18"/>
                <w:szCs w:val="18"/>
              </w:rPr>
            </w:pPr>
            <w:r w:rsidRPr="00481D2D">
              <w:rPr>
                <w:rFonts w:ascii="Arial" w:hAnsi="Arial" w:cs="Arial"/>
                <w:sz w:val="18"/>
                <w:szCs w:val="18"/>
              </w:rPr>
              <w:t>the P-User-Database private header extension?</w:t>
            </w:r>
          </w:p>
        </w:tc>
        <w:tc>
          <w:tcPr>
            <w:tcW w:w="2093" w:type="dxa"/>
          </w:tcPr>
          <w:p w14:paraId="768C53E8" w14:textId="77777777" w:rsidR="00D124E7" w:rsidRPr="00481D2D" w:rsidRDefault="00D124E7">
            <w:pPr>
              <w:pStyle w:val="LD"/>
              <w:rPr>
                <w:rFonts w:ascii="Arial" w:hAnsi="Arial" w:cs="Arial"/>
                <w:sz w:val="18"/>
                <w:szCs w:val="18"/>
              </w:rPr>
            </w:pPr>
            <w:r w:rsidRPr="00481D2D">
              <w:rPr>
                <w:rFonts w:ascii="Arial" w:hAnsi="Arial" w:cs="Arial"/>
                <w:sz w:val="18"/>
                <w:szCs w:val="18"/>
              </w:rPr>
              <w:t>[82] 4</w:t>
            </w:r>
          </w:p>
        </w:tc>
        <w:tc>
          <w:tcPr>
            <w:tcW w:w="1309" w:type="dxa"/>
          </w:tcPr>
          <w:p w14:paraId="007BF23B" w14:textId="77777777" w:rsidR="00D124E7" w:rsidRPr="00481D2D" w:rsidRDefault="00D124E7">
            <w:pPr>
              <w:pStyle w:val="LD"/>
              <w:rPr>
                <w:rFonts w:ascii="Arial" w:hAnsi="Arial" w:cs="Arial"/>
                <w:sz w:val="18"/>
                <w:szCs w:val="18"/>
              </w:rPr>
            </w:pPr>
            <w:r w:rsidRPr="00481D2D">
              <w:rPr>
                <w:rFonts w:ascii="Arial" w:hAnsi="Arial" w:cs="Arial"/>
                <w:sz w:val="18"/>
                <w:szCs w:val="18"/>
              </w:rPr>
              <w:t>o</w:t>
            </w:r>
          </w:p>
        </w:tc>
        <w:tc>
          <w:tcPr>
            <w:tcW w:w="1711" w:type="dxa"/>
          </w:tcPr>
          <w:p w14:paraId="2E087A28" w14:textId="77777777" w:rsidR="00D124E7" w:rsidRPr="00481D2D" w:rsidRDefault="00BF0E57">
            <w:pPr>
              <w:pStyle w:val="LD"/>
              <w:rPr>
                <w:rFonts w:ascii="Arial" w:hAnsi="Arial" w:cs="Arial"/>
                <w:sz w:val="18"/>
                <w:szCs w:val="18"/>
              </w:rPr>
            </w:pPr>
            <w:r w:rsidRPr="00481D2D">
              <w:rPr>
                <w:rFonts w:ascii="Arial" w:hAnsi="Arial" w:cs="Arial"/>
                <w:sz w:val="18"/>
                <w:szCs w:val="18"/>
              </w:rPr>
              <w:t>c94</w:t>
            </w:r>
          </w:p>
        </w:tc>
      </w:tr>
      <w:tr w:rsidR="00D124E7" w:rsidRPr="00481D2D" w14:paraId="71D18235" w14:textId="77777777">
        <w:tc>
          <w:tcPr>
            <w:tcW w:w="1134" w:type="dxa"/>
          </w:tcPr>
          <w:p w14:paraId="26E05CAA" w14:textId="77777777" w:rsidR="00D124E7" w:rsidRPr="00481D2D" w:rsidRDefault="00D124E7">
            <w:pPr>
              <w:pStyle w:val="TAL"/>
              <w:rPr>
                <w:rFonts w:cs="Arial"/>
                <w:szCs w:val="18"/>
              </w:rPr>
            </w:pPr>
            <w:r w:rsidRPr="00481D2D">
              <w:t>52</w:t>
            </w:r>
          </w:p>
        </w:tc>
        <w:tc>
          <w:tcPr>
            <w:tcW w:w="3402" w:type="dxa"/>
            <w:gridSpan w:val="2"/>
          </w:tcPr>
          <w:p w14:paraId="084FB67F" w14:textId="77777777" w:rsidR="00D124E7" w:rsidRPr="00481D2D" w:rsidRDefault="00D124E7">
            <w:pPr>
              <w:pStyle w:val="TAL"/>
              <w:rPr>
                <w:rFonts w:cs="Arial"/>
                <w:szCs w:val="18"/>
              </w:rPr>
            </w:pPr>
            <w:r w:rsidRPr="00481D2D">
              <w:rPr>
                <w:rFonts w:eastAsia="Batang"/>
                <w:lang w:eastAsia="ko-KR"/>
              </w:rPr>
              <w:t>a uniform resource name for services</w:t>
            </w:r>
            <w:r w:rsidR="00A970A4" w:rsidRPr="00481D2D">
              <w:rPr>
                <w:rFonts w:eastAsia="Batang"/>
                <w:lang w:eastAsia="ko-KR"/>
              </w:rPr>
              <w:t>?</w:t>
            </w:r>
          </w:p>
        </w:tc>
        <w:tc>
          <w:tcPr>
            <w:tcW w:w="2093" w:type="dxa"/>
          </w:tcPr>
          <w:p w14:paraId="7518E1F7" w14:textId="77777777" w:rsidR="00D124E7" w:rsidRPr="00481D2D" w:rsidRDefault="00D124E7">
            <w:pPr>
              <w:pStyle w:val="TAL"/>
              <w:rPr>
                <w:rFonts w:cs="Arial"/>
                <w:szCs w:val="18"/>
              </w:rPr>
            </w:pPr>
            <w:r w:rsidRPr="00481D2D">
              <w:t>[69]</w:t>
            </w:r>
          </w:p>
        </w:tc>
        <w:tc>
          <w:tcPr>
            <w:tcW w:w="1309" w:type="dxa"/>
          </w:tcPr>
          <w:p w14:paraId="56A1AF49" w14:textId="77777777" w:rsidR="00D124E7" w:rsidRPr="00481D2D" w:rsidRDefault="00D124E7">
            <w:pPr>
              <w:pStyle w:val="TAL"/>
              <w:rPr>
                <w:rFonts w:cs="Arial"/>
                <w:szCs w:val="18"/>
              </w:rPr>
            </w:pPr>
            <w:r w:rsidRPr="00481D2D">
              <w:t>n/a</w:t>
            </w:r>
          </w:p>
        </w:tc>
        <w:tc>
          <w:tcPr>
            <w:tcW w:w="1711" w:type="dxa"/>
          </w:tcPr>
          <w:p w14:paraId="13CE70FE" w14:textId="77777777" w:rsidR="00D124E7" w:rsidRPr="00481D2D" w:rsidRDefault="00D124E7">
            <w:pPr>
              <w:pStyle w:val="TAL"/>
              <w:rPr>
                <w:rFonts w:cs="Arial"/>
                <w:szCs w:val="18"/>
              </w:rPr>
            </w:pPr>
            <w:r w:rsidRPr="00481D2D">
              <w:t>c39</w:t>
            </w:r>
          </w:p>
        </w:tc>
      </w:tr>
      <w:tr w:rsidR="00D124E7" w:rsidRPr="00481D2D" w14:paraId="6B590B2C" w14:textId="77777777">
        <w:tc>
          <w:tcPr>
            <w:tcW w:w="1134" w:type="dxa"/>
          </w:tcPr>
          <w:p w14:paraId="0D7D2577" w14:textId="77777777" w:rsidR="00D124E7" w:rsidRPr="00481D2D" w:rsidRDefault="00D124E7" w:rsidP="00DE629A">
            <w:pPr>
              <w:pStyle w:val="TAL"/>
            </w:pPr>
            <w:r w:rsidRPr="00481D2D">
              <w:t>53</w:t>
            </w:r>
          </w:p>
        </w:tc>
        <w:tc>
          <w:tcPr>
            <w:tcW w:w="3402" w:type="dxa"/>
            <w:gridSpan w:val="2"/>
          </w:tcPr>
          <w:p w14:paraId="1513039A" w14:textId="77777777" w:rsidR="00D124E7" w:rsidRPr="00481D2D" w:rsidRDefault="00D124E7" w:rsidP="00DE629A">
            <w:pPr>
              <w:pStyle w:val="TAL"/>
              <w:rPr>
                <w:rFonts w:eastAsia="Batang"/>
              </w:rPr>
            </w:pPr>
            <w:r w:rsidRPr="00481D2D">
              <w:rPr>
                <w:rFonts w:eastAsia="Batang"/>
              </w:rPr>
              <w:t>obtaining and using GRUUs in the Session Initiation Protocol (SIP)</w:t>
            </w:r>
            <w:r w:rsidR="00F756E1" w:rsidRPr="00481D2D">
              <w:rPr>
                <w:rFonts w:eastAsia="Batang"/>
              </w:rPr>
              <w:t>?</w:t>
            </w:r>
          </w:p>
        </w:tc>
        <w:tc>
          <w:tcPr>
            <w:tcW w:w="2093" w:type="dxa"/>
          </w:tcPr>
          <w:p w14:paraId="157DD55C" w14:textId="77777777" w:rsidR="00D124E7" w:rsidRPr="00481D2D" w:rsidRDefault="00D124E7" w:rsidP="00DE629A">
            <w:pPr>
              <w:pStyle w:val="TAL"/>
            </w:pPr>
            <w:r w:rsidRPr="00481D2D">
              <w:t>[93]</w:t>
            </w:r>
          </w:p>
        </w:tc>
        <w:tc>
          <w:tcPr>
            <w:tcW w:w="1309" w:type="dxa"/>
          </w:tcPr>
          <w:p w14:paraId="176ED68F" w14:textId="77777777" w:rsidR="00D124E7" w:rsidRPr="00481D2D" w:rsidRDefault="00D124E7" w:rsidP="00DE629A">
            <w:pPr>
              <w:pStyle w:val="TAL"/>
            </w:pPr>
            <w:r w:rsidRPr="00481D2D">
              <w:t>o</w:t>
            </w:r>
          </w:p>
        </w:tc>
        <w:tc>
          <w:tcPr>
            <w:tcW w:w="1711" w:type="dxa"/>
          </w:tcPr>
          <w:p w14:paraId="1229DEE7" w14:textId="77777777" w:rsidR="00D124E7" w:rsidRPr="00481D2D" w:rsidRDefault="00D124E7" w:rsidP="00DE629A">
            <w:pPr>
              <w:pStyle w:val="TAL"/>
            </w:pPr>
            <w:r w:rsidRPr="00481D2D">
              <w:t>c40</w:t>
            </w:r>
            <w:r w:rsidR="009A4050" w:rsidRPr="00481D2D">
              <w:t xml:space="preserve"> (note 2)</w:t>
            </w:r>
          </w:p>
        </w:tc>
      </w:tr>
      <w:tr w:rsidR="00D124E7" w:rsidRPr="00481D2D" w14:paraId="6EA8F87E" w14:textId="77777777">
        <w:tc>
          <w:tcPr>
            <w:tcW w:w="1134" w:type="dxa"/>
          </w:tcPr>
          <w:p w14:paraId="520E8D38" w14:textId="77777777" w:rsidR="00D124E7" w:rsidRPr="00481D2D" w:rsidRDefault="00D124E7" w:rsidP="00584FD0">
            <w:pPr>
              <w:pStyle w:val="TAL"/>
            </w:pPr>
            <w:r w:rsidRPr="00481D2D">
              <w:t>55</w:t>
            </w:r>
          </w:p>
        </w:tc>
        <w:tc>
          <w:tcPr>
            <w:tcW w:w="3402" w:type="dxa"/>
            <w:gridSpan w:val="2"/>
          </w:tcPr>
          <w:p w14:paraId="134C8F76" w14:textId="77777777" w:rsidR="00D124E7" w:rsidRPr="00481D2D" w:rsidRDefault="00D124E7" w:rsidP="00584FD0">
            <w:pPr>
              <w:pStyle w:val="TAL"/>
            </w:pPr>
            <w:r w:rsidRPr="00481D2D">
              <w:rPr>
                <w:rFonts w:eastAsia="Batang"/>
                <w:lang w:eastAsia="ko-KR"/>
              </w:rPr>
              <w:t>the Stream Control Transmission Protocol (SCTP) as a Transport for the Session Initiation Protocol (SIP)?</w:t>
            </w:r>
          </w:p>
        </w:tc>
        <w:tc>
          <w:tcPr>
            <w:tcW w:w="2093" w:type="dxa"/>
          </w:tcPr>
          <w:p w14:paraId="7B286DD7" w14:textId="77777777" w:rsidR="00D124E7" w:rsidRPr="00481D2D" w:rsidRDefault="00D124E7" w:rsidP="00584FD0">
            <w:pPr>
              <w:pStyle w:val="TAL"/>
            </w:pPr>
            <w:r w:rsidRPr="00481D2D">
              <w:t>[96]</w:t>
            </w:r>
          </w:p>
        </w:tc>
        <w:tc>
          <w:tcPr>
            <w:tcW w:w="1309" w:type="dxa"/>
          </w:tcPr>
          <w:p w14:paraId="590AD85A" w14:textId="77777777" w:rsidR="00D124E7" w:rsidRPr="00481D2D" w:rsidRDefault="00D124E7" w:rsidP="00584FD0">
            <w:pPr>
              <w:pStyle w:val="TAL"/>
            </w:pPr>
            <w:r w:rsidRPr="00481D2D">
              <w:t>o</w:t>
            </w:r>
          </w:p>
        </w:tc>
        <w:tc>
          <w:tcPr>
            <w:tcW w:w="1711" w:type="dxa"/>
          </w:tcPr>
          <w:p w14:paraId="101AC94B" w14:textId="77777777" w:rsidR="00D124E7" w:rsidRPr="00481D2D" w:rsidRDefault="00D124E7" w:rsidP="00584FD0">
            <w:pPr>
              <w:pStyle w:val="TAL"/>
            </w:pPr>
            <w:r w:rsidRPr="00481D2D">
              <w:t>c42</w:t>
            </w:r>
          </w:p>
        </w:tc>
      </w:tr>
      <w:tr w:rsidR="00CE1AE6" w:rsidRPr="00481D2D" w14:paraId="27B6F466" w14:textId="77777777">
        <w:tc>
          <w:tcPr>
            <w:tcW w:w="1134" w:type="dxa"/>
          </w:tcPr>
          <w:p w14:paraId="6351E718" w14:textId="77777777" w:rsidR="00CE1AE6" w:rsidRPr="00481D2D" w:rsidRDefault="00CE1AE6" w:rsidP="00584FD0">
            <w:pPr>
              <w:pStyle w:val="TAL"/>
            </w:pPr>
            <w:r w:rsidRPr="00481D2D">
              <w:t>56</w:t>
            </w:r>
          </w:p>
        </w:tc>
        <w:tc>
          <w:tcPr>
            <w:tcW w:w="3402" w:type="dxa"/>
            <w:gridSpan w:val="2"/>
          </w:tcPr>
          <w:p w14:paraId="581B5E28" w14:textId="77777777" w:rsidR="00CE1AE6" w:rsidRPr="00481D2D" w:rsidRDefault="00CE1AE6" w:rsidP="00584FD0">
            <w:pPr>
              <w:pStyle w:val="TAL"/>
              <w:rPr>
                <w:rFonts w:eastAsia="Batang"/>
                <w:lang w:eastAsia="ko-KR"/>
              </w:rPr>
            </w:pPr>
            <w:r w:rsidRPr="00481D2D">
              <w:t>the SIP P-Prof</w:t>
            </w:r>
            <w:r w:rsidR="00684200" w:rsidRPr="00481D2D">
              <w:t>i</w:t>
            </w:r>
            <w:r w:rsidRPr="00481D2D">
              <w:t>le-Key private header extension?</w:t>
            </w:r>
          </w:p>
        </w:tc>
        <w:tc>
          <w:tcPr>
            <w:tcW w:w="2093" w:type="dxa"/>
          </w:tcPr>
          <w:p w14:paraId="2CF80797" w14:textId="77777777" w:rsidR="00CE1AE6" w:rsidRPr="00481D2D" w:rsidRDefault="00CE1AE6" w:rsidP="00584FD0">
            <w:pPr>
              <w:pStyle w:val="TAL"/>
            </w:pPr>
            <w:r w:rsidRPr="00481D2D">
              <w:t>[97]</w:t>
            </w:r>
          </w:p>
        </w:tc>
        <w:tc>
          <w:tcPr>
            <w:tcW w:w="1309" w:type="dxa"/>
          </w:tcPr>
          <w:p w14:paraId="4247E447" w14:textId="77777777" w:rsidR="00CE1AE6" w:rsidRPr="00481D2D" w:rsidRDefault="00CE1AE6" w:rsidP="00584FD0">
            <w:pPr>
              <w:pStyle w:val="TAL"/>
            </w:pPr>
            <w:r w:rsidRPr="00481D2D">
              <w:t>n/a</w:t>
            </w:r>
          </w:p>
        </w:tc>
        <w:tc>
          <w:tcPr>
            <w:tcW w:w="1711" w:type="dxa"/>
          </w:tcPr>
          <w:p w14:paraId="5B0D4904" w14:textId="77777777" w:rsidR="00CE1AE6" w:rsidRPr="00481D2D" w:rsidRDefault="00CE1AE6" w:rsidP="00584FD0">
            <w:pPr>
              <w:pStyle w:val="TAL"/>
            </w:pPr>
            <w:r w:rsidRPr="00481D2D">
              <w:t>n/a</w:t>
            </w:r>
          </w:p>
        </w:tc>
      </w:tr>
      <w:tr w:rsidR="00011385" w:rsidRPr="00481D2D" w14:paraId="792E2F89" w14:textId="77777777">
        <w:tc>
          <w:tcPr>
            <w:tcW w:w="1134" w:type="dxa"/>
          </w:tcPr>
          <w:p w14:paraId="30CAADA5" w14:textId="77777777" w:rsidR="00011385" w:rsidRPr="00481D2D" w:rsidRDefault="00011385" w:rsidP="00584FD0">
            <w:pPr>
              <w:pStyle w:val="TAL"/>
            </w:pPr>
            <w:r w:rsidRPr="00481D2D">
              <w:t>57</w:t>
            </w:r>
          </w:p>
        </w:tc>
        <w:tc>
          <w:tcPr>
            <w:tcW w:w="3402" w:type="dxa"/>
            <w:gridSpan w:val="2"/>
          </w:tcPr>
          <w:p w14:paraId="6A745C72" w14:textId="77777777" w:rsidR="00011385" w:rsidRPr="00481D2D" w:rsidRDefault="00011385" w:rsidP="00584FD0">
            <w:pPr>
              <w:pStyle w:val="TAL"/>
            </w:pPr>
            <w:r w:rsidRPr="00481D2D">
              <w:rPr>
                <w:rFonts w:eastAsia="Batang"/>
              </w:rPr>
              <w:t>managing client initiated connections in SIP?</w:t>
            </w:r>
          </w:p>
        </w:tc>
        <w:tc>
          <w:tcPr>
            <w:tcW w:w="2093" w:type="dxa"/>
          </w:tcPr>
          <w:p w14:paraId="0D0B6286" w14:textId="77777777" w:rsidR="00011385" w:rsidRPr="00481D2D" w:rsidRDefault="00011385" w:rsidP="00584FD0">
            <w:pPr>
              <w:pStyle w:val="TAL"/>
            </w:pPr>
            <w:r w:rsidRPr="00481D2D">
              <w:t>[92]</w:t>
            </w:r>
          </w:p>
        </w:tc>
        <w:tc>
          <w:tcPr>
            <w:tcW w:w="1309" w:type="dxa"/>
          </w:tcPr>
          <w:p w14:paraId="08CF71BF" w14:textId="77777777" w:rsidR="00011385" w:rsidRPr="00481D2D" w:rsidRDefault="00011385" w:rsidP="00584FD0">
            <w:pPr>
              <w:pStyle w:val="TAL"/>
            </w:pPr>
            <w:r w:rsidRPr="00481D2D">
              <w:t>o</w:t>
            </w:r>
          </w:p>
        </w:tc>
        <w:tc>
          <w:tcPr>
            <w:tcW w:w="1711" w:type="dxa"/>
          </w:tcPr>
          <w:p w14:paraId="194B4F4E" w14:textId="77777777" w:rsidR="00011385" w:rsidRPr="00481D2D" w:rsidRDefault="00011385" w:rsidP="00584FD0">
            <w:pPr>
              <w:pStyle w:val="TAL"/>
            </w:pPr>
            <w:r w:rsidRPr="00481D2D">
              <w:t>c45</w:t>
            </w:r>
          </w:p>
        </w:tc>
      </w:tr>
      <w:tr w:rsidR="00011385" w:rsidRPr="00481D2D" w14:paraId="39F845BB" w14:textId="77777777">
        <w:tc>
          <w:tcPr>
            <w:tcW w:w="1134" w:type="dxa"/>
          </w:tcPr>
          <w:p w14:paraId="7BE2908E" w14:textId="77777777" w:rsidR="00011385" w:rsidRPr="00481D2D" w:rsidRDefault="00011385" w:rsidP="00584FD0">
            <w:pPr>
              <w:pStyle w:val="TAL"/>
            </w:pPr>
            <w:r w:rsidRPr="00481D2D">
              <w:t>58</w:t>
            </w:r>
          </w:p>
        </w:tc>
        <w:tc>
          <w:tcPr>
            <w:tcW w:w="3402" w:type="dxa"/>
            <w:gridSpan w:val="2"/>
          </w:tcPr>
          <w:p w14:paraId="3DD0861B" w14:textId="77777777" w:rsidR="00011385" w:rsidRPr="00481D2D" w:rsidRDefault="00011385" w:rsidP="00584FD0">
            <w:pPr>
              <w:pStyle w:val="TAL"/>
            </w:pPr>
            <w:r w:rsidRPr="00481D2D">
              <w:rPr>
                <w:rFonts w:eastAsia="Batang"/>
              </w:rPr>
              <w:t>indicating support for interactive connectivity establishment in SIP?</w:t>
            </w:r>
          </w:p>
        </w:tc>
        <w:tc>
          <w:tcPr>
            <w:tcW w:w="2093" w:type="dxa"/>
          </w:tcPr>
          <w:p w14:paraId="03B590A8" w14:textId="77777777" w:rsidR="00011385" w:rsidRPr="00481D2D" w:rsidRDefault="00011385" w:rsidP="00584FD0">
            <w:pPr>
              <w:pStyle w:val="TAL"/>
            </w:pPr>
            <w:r w:rsidRPr="00481D2D">
              <w:t>[102]</w:t>
            </w:r>
          </w:p>
        </w:tc>
        <w:tc>
          <w:tcPr>
            <w:tcW w:w="1309" w:type="dxa"/>
          </w:tcPr>
          <w:p w14:paraId="677B1E26" w14:textId="77777777" w:rsidR="00011385" w:rsidRPr="00481D2D" w:rsidRDefault="00011385" w:rsidP="00584FD0">
            <w:pPr>
              <w:pStyle w:val="TAL"/>
            </w:pPr>
            <w:r w:rsidRPr="00481D2D">
              <w:t>o</w:t>
            </w:r>
          </w:p>
        </w:tc>
        <w:tc>
          <w:tcPr>
            <w:tcW w:w="1711" w:type="dxa"/>
          </w:tcPr>
          <w:p w14:paraId="79407C94" w14:textId="77777777" w:rsidR="00011385" w:rsidRPr="00481D2D" w:rsidRDefault="00011385" w:rsidP="00584FD0">
            <w:pPr>
              <w:pStyle w:val="TAL"/>
            </w:pPr>
            <w:r w:rsidRPr="00481D2D">
              <w:t>c46</w:t>
            </w:r>
          </w:p>
        </w:tc>
      </w:tr>
      <w:tr w:rsidR="00865681" w:rsidRPr="00481D2D" w14:paraId="3DBC09B7" w14:textId="77777777">
        <w:tc>
          <w:tcPr>
            <w:tcW w:w="1134" w:type="dxa"/>
          </w:tcPr>
          <w:p w14:paraId="0497FC77" w14:textId="77777777" w:rsidR="00865681" w:rsidRPr="00481D2D" w:rsidRDefault="00865681" w:rsidP="00584FD0">
            <w:pPr>
              <w:pStyle w:val="TAL"/>
            </w:pPr>
            <w:r w:rsidRPr="00481D2D">
              <w:t>59</w:t>
            </w:r>
          </w:p>
        </w:tc>
        <w:tc>
          <w:tcPr>
            <w:tcW w:w="3402" w:type="dxa"/>
            <w:gridSpan w:val="2"/>
          </w:tcPr>
          <w:p w14:paraId="55BD196D" w14:textId="77777777" w:rsidR="00865681" w:rsidRPr="00481D2D" w:rsidRDefault="00865681" w:rsidP="00584FD0">
            <w:pPr>
              <w:pStyle w:val="TAL"/>
              <w:rPr>
                <w:rFonts w:eastAsia="Batang"/>
              </w:rPr>
            </w:pPr>
            <w:r w:rsidRPr="00481D2D">
              <w:t>multiple-recipient MESSAGE requests in the session initiation protocol?</w:t>
            </w:r>
          </w:p>
        </w:tc>
        <w:tc>
          <w:tcPr>
            <w:tcW w:w="2093" w:type="dxa"/>
          </w:tcPr>
          <w:p w14:paraId="52854D47" w14:textId="77777777" w:rsidR="00865681" w:rsidRPr="00481D2D" w:rsidRDefault="00865681" w:rsidP="00584FD0">
            <w:pPr>
              <w:pStyle w:val="TAL"/>
            </w:pPr>
            <w:r w:rsidRPr="00481D2D">
              <w:t>[104]</w:t>
            </w:r>
          </w:p>
        </w:tc>
        <w:tc>
          <w:tcPr>
            <w:tcW w:w="1309" w:type="dxa"/>
          </w:tcPr>
          <w:p w14:paraId="5EF27F19" w14:textId="77777777" w:rsidR="00865681" w:rsidRPr="00481D2D" w:rsidRDefault="00865681" w:rsidP="00584FD0">
            <w:pPr>
              <w:pStyle w:val="TAL"/>
            </w:pPr>
            <w:r w:rsidRPr="00481D2D">
              <w:t>c47</w:t>
            </w:r>
          </w:p>
        </w:tc>
        <w:tc>
          <w:tcPr>
            <w:tcW w:w="1711" w:type="dxa"/>
          </w:tcPr>
          <w:p w14:paraId="1802C7EA" w14:textId="77777777" w:rsidR="00865681" w:rsidRPr="00481D2D" w:rsidRDefault="00865681" w:rsidP="00584FD0">
            <w:pPr>
              <w:pStyle w:val="TAL"/>
            </w:pPr>
            <w:r w:rsidRPr="00481D2D">
              <w:t>c48</w:t>
            </w:r>
          </w:p>
        </w:tc>
      </w:tr>
      <w:tr w:rsidR="00990489" w:rsidRPr="00481D2D" w14:paraId="4439E95B" w14:textId="77777777">
        <w:tc>
          <w:tcPr>
            <w:tcW w:w="1134" w:type="dxa"/>
          </w:tcPr>
          <w:p w14:paraId="71CD83AD" w14:textId="77777777" w:rsidR="00990489" w:rsidRPr="00481D2D" w:rsidRDefault="008448BE" w:rsidP="00584FD0">
            <w:pPr>
              <w:pStyle w:val="TAL"/>
            </w:pPr>
            <w:r w:rsidRPr="00481D2D">
              <w:t>60</w:t>
            </w:r>
          </w:p>
        </w:tc>
        <w:tc>
          <w:tcPr>
            <w:tcW w:w="3402" w:type="dxa"/>
            <w:gridSpan w:val="2"/>
          </w:tcPr>
          <w:p w14:paraId="744167A6" w14:textId="77777777" w:rsidR="00990489" w:rsidRPr="00481D2D" w:rsidRDefault="00990489" w:rsidP="00584FD0">
            <w:pPr>
              <w:pStyle w:val="TAL"/>
            </w:pPr>
            <w:r w:rsidRPr="00481D2D">
              <w:t>SIP location conveyance</w:t>
            </w:r>
            <w:r w:rsidR="00A970A4" w:rsidRPr="00481D2D">
              <w:t>?</w:t>
            </w:r>
          </w:p>
        </w:tc>
        <w:tc>
          <w:tcPr>
            <w:tcW w:w="2093" w:type="dxa"/>
          </w:tcPr>
          <w:p w14:paraId="0C32496A" w14:textId="77777777" w:rsidR="00990489" w:rsidRPr="00481D2D" w:rsidRDefault="00990489" w:rsidP="00584FD0">
            <w:pPr>
              <w:pStyle w:val="TAL"/>
            </w:pPr>
            <w:r w:rsidRPr="00481D2D">
              <w:t>[89]</w:t>
            </w:r>
          </w:p>
        </w:tc>
        <w:tc>
          <w:tcPr>
            <w:tcW w:w="1309" w:type="dxa"/>
          </w:tcPr>
          <w:p w14:paraId="00370F99" w14:textId="77777777" w:rsidR="00990489" w:rsidRPr="00481D2D" w:rsidRDefault="00990489" w:rsidP="00584FD0">
            <w:pPr>
              <w:pStyle w:val="TAL"/>
            </w:pPr>
            <w:r w:rsidRPr="00481D2D">
              <w:t>o</w:t>
            </w:r>
          </w:p>
        </w:tc>
        <w:tc>
          <w:tcPr>
            <w:tcW w:w="1711" w:type="dxa"/>
          </w:tcPr>
          <w:p w14:paraId="5B5E1AE0" w14:textId="77777777" w:rsidR="00990489" w:rsidRPr="00481D2D" w:rsidRDefault="00990489" w:rsidP="00584FD0">
            <w:pPr>
              <w:pStyle w:val="TAL"/>
            </w:pPr>
            <w:r w:rsidRPr="00481D2D">
              <w:t>c49</w:t>
            </w:r>
          </w:p>
        </w:tc>
      </w:tr>
      <w:tr w:rsidR="00D77D15" w:rsidRPr="00481D2D" w14:paraId="4DE969E1" w14:textId="77777777" w:rsidTr="00D56587">
        <w:tc>
          <w:tcPr>
            <w:tcW w:w="1134" w:type="dxa"/>
          </w:tcPr>
          <w:p w14:paraId="7CBA1216" w14:textId="77777777" w:rsidR="00D77D15" w:rsidRPr="00481D2D" w:rsidRDefault="00D77D15" w:rsidP="00D56587">
            <w:pPr>
              <w:pStyle w:val="TAL"/>
            </w:pPr>
            <w:r w:rsidRPr="00481D2D">
              <w:t>60A</w:t>
            </w:r>
          </w:p>
        </w:tc>
        <w:tc>
          <w:tcPr>
            <w:tcW w:w="3402" w:type="dxa"/>
            <w:gridSpan w:val="2"/>
          </w:tcPr>
          <w:p w14:paraId="0954C185" w14:textId="77777777" w:rsidR="00D77D15" w:rsidRPr="00481D2D" w:rsidRDefault="00D77D15" w:rsidP="00D56587">
            <w:pPr>
              <w:pStyle w:val="TAL"/>
              <w:rPr>
                <w:rFonts w:eastAsia="MS Mincho"/>
              </w:rPr>
            </w:pPr>
            <w:r w:rsidRPr="00481D2D">
              <w:t>the Location Source parameter for the SIP Geolocation header field?</w:t>
            </w:r>
          </w:p>
        </w:tc>
        <w:tc>
          <w:tcPr>
            <w:tcW w:w="2093" w:type="dxa"/>
          </w:tcPr>
          <w:p w14:paraId="1390B19C" w14:textId="77777777" w:rsidR="00D77D15" w:rsidRPr="00481D2D" w:rsidRDefault="00D77D15" w:rsidP="00D56587">
            <w:pPr>
              <w:pStyle w:val="TAL"/>
            </w:pPr>
            <w:r w:rsidRPr="00481D2D">
              <w:t>[xxx]</w:t>
            </w:r>
          </w:p>
        </w:tc>
        <w:tc>
          <w:tcPr>
            <w:tcW w:w="1309" w:type="dxa"/>
          </w:tcPr>
          <w:p w14:paraId="30FA5A2E" w14:textId="77777777" w:rsidR="00D77D15" w:rsidRPr="00481D2D" w:rsidRDefault="00D77D15" w:rsidP="00D56587">
            <w:pPr>
              <w:pStyle w:val="TAL"/>
            </w:pPr>
            <w:r w:rsidRPr="00481D2D">
              <w:t>o</w:t>
            </w:r>
          </w:p>
        </w:tc>
        <w:tc>
          <w:tcPr>
            <w:tcW w:w="1711" w:type="dxa"/>
          </w:tcPr>
          <w:p w14:paraId="0F626C82" w14:textId="77777777" w:rsidR="00D77D15" w:rsidRPr="00481D2D" w:rsidRDefault="00D77D15" w:rsidP="00D56587">
            <w:pPr>
              <w:pStyle w:val="TAL"/>
            </w:pPr>
            <w:r w:rsidRPr="00481D2D">
              <w:t>c134</w:t>
            </w:r>
          </w:p>
        </w:tc>
      </w:tr>
      <w:tr w:rsidR="008448BE" w:rsidRPr="00481D2D" w14:paraId="03F07234" w14:textId="77777777">
        <w:tc>
          <w:tcPr>
            <w:tcW w:w="1134" w:type="dxa"/>
          </w:tcPr>
          <w:p w14:paraId="0E8FAE7D" w14:textId="77777777" w:rsidR="008448BE" w:rsidRPr="00481D2D" w:rsidRDefault="00BE6D41" w:rsidP="00584FD0">
            <w:pPr>
              <w:pStyle w:val="TAL"/>
            </w:pPr>
            <w:r w:rsidRPr="00481D2D">
              <w:t>61</w:t>
            </w:r>
          </w:p>
        </w:tc>
        <w:tc>
          <w:tcPr>
            <w:tcW w:w="3402" w:type="dxa"/>
            <w:gridSpan w:val="2"/>
          </w:tcPr>
          <w:p w14:paraId="3925AB68" w14:textId="77777777" w:rsidR="008448BE" w:rsidRPr="00481D2D" w:rsidRDefault="008448BE" w:rsidP="00584FD0">
            <w:pPr>
              <w:pStyle w:val="TAL"/>
            </w:pPr>
            <w:r w:rsidRPr="00481D2D">
              <w:rPr>
                <w:rFonts w:eastAsia="MS Mincho"/>
              </w:rPr>
              <w:t>referring to multiple resources in the session initiation protocol?</w:t>
            </w:r>
          </w:p>
        </w:tc>
        <w:tc>
          <w:tcPr>
            <w:tcW w:w="2093" w:type="dxa"/>
          </w:tcPr>
          <w:p w14:paraId="752D7EE2" w14:textId="77777777" w:rsidR="008448BE" w:rsidRPr="00481D2D" w:rsidRDefault="008448BE" w:rsidP="00584FD0">
            <w:pPr>
              <w:pStyle w:val="TAL"/>
            </w:pPr>
            <w:r w:rsidRPr="00481D2D">
              <w:t>[105]</w:t>
            </w:r>
          </w:p>
        </w:tc>
        <w:tc>
          <w:tcPr>
            <w:tcW w:w="1309" w:type="dxa"/>
          </w:tcPr>
          <w:p w14:paraId="6D699697" w14:textId="77777777" w:rsidR="008448BE" w:rsidRPr="00481D2D" w:rsidRDefault="008448BE" w:rsidP="00584FD0">
            <w:pPr>
              <w:pStyle w:val="TAL"/>
            </w:pPr>
            <w:r w:rsidRPr="00481D2D">
              <w:t>c</w:t>
            </w:r>
            <w:r w:rsidR="00BE6D41" w:rsidRPr="00481D2D">
              <w:t>50</w:t>
            </w:r>
          </w:p>
        </w:tc>
        <w:tc>
          <w:tcPr>
            <w:tcW w:w="1711" w:type="dxa"/>
          </w:tcPr>
          <w:p w14:paraId="06C30DAE" w14:textId="77777777" w:rsidR="008448BE" w:rsidRPr="00481D2D" w:rsidRDefault="008448BE" w:rsidP="00584FD0">
            <w:pPr>
              <w:pStyle w:val="TAL"/>
            </w:pPr>
            <w:r w:rsidRPr="00481D2D">
              <w:t>c</w:t>
            </w:r>
            <w:r w:rsidR="00BE6D41" w:rsidRPr="00481D2D">
              <w:t>50</w:t>
            </w:r>
          </w:p>
        </w:tc>
      </w:tr>
      <w:tr w:rsidR="008448BE" w:rsidRPr="00481D2D" w14:paraId="01EA4481" w14:textId="77777777">
        <w:tc>
          <w:tcPr>
            <w:tcW w:w="1134" w:type="dxa"/>
          </w:tcPr>
          <w:p w14:paraId="3A59EBE3" w14:textId="77777777" w:rsidR="008448BE" w:rsidRPr="00481D2D" w:rsidRDefault="00BE6D41" w:rsidP="00584FD0">
            <w:pPr>
              <w:pStyle w:val="TAL"/>
            </w:pPr>
            <w:r w:rsidRPr="00481D2D">
              <w:t>62</w:t>
            </w:r>
          </w:p>
        </w:tc>
        <w:tc>
          <w:tcPr>
            <w:tcW w:w="3402" w:type="dxa"/>
            <w:gridSpan w:val="2"/>
          </w:tcPr>
          <w:p w14:paraId="26BB49BE" w14:textId="77777777" w:rsidR="008448BE" w:rsidRPr="00481D2D" w:rsidRDefault="008448BE" w:rsidP="00584FD0">
            <w:pPr>
              <w:pStyle w:val="TAL"/>
            </w:pPr>
            <w:r w:rsidRPr="00481D2D">
              <w:rPr>
                <w:rFonts w:eastAsia="MS Mincho"/>
              </w:rPr>
              <w:t>conference establishment using request-contained lists in the session initiation protocol?</w:t>
            </w:r>
          </w:p>
        </w:tc>
        <w:tc>
          <w:tcPr>
            <w:tcW w:w="2093" w:type="dxa"/>
          </w:tcPr>
          <w:p w14:paraId="7A08D589" w14:textId="77777777" w:rsidR="008448BE" w:rsidRPr="00481D2D" w:rsidRDefault="008448BE" w:rsidP="00584FD0">
            <w:pPr>
              <w:pStyle w:val="TAL"/>
            </w:pPr>
            <w:r w:rsidRPr="00481D2D">
              <w:t>[106]</w:t>
            </w:r>
          </w:p>
        </w:tc>
        <w:tc>
          <w:tcPr>
            <w:tcW w:w="1309" w:type="dxa"/>
          </w:tcPr>
          <w:p w14:paraId="3FF4EEF7" w14:textId="77777777" w:rsidR="008448BE" w:rsidRPr="00481D2D" w:rsidRDefault="008448BE" w:rsidP="00584FD0">
            <w:pPr>
              <w:pStyle w:val="TAL"/>
            </w:pPr>
            <w:r w:rsidRPr="00481D2D">
              <w:t>c</w:t>
            </w:r>
            <w:r w:rsidR="00BE6D41" w:rsidRPr="00481D2D">
              <w:t>51</w:t>
            </w:r>
          </w:p>
        </w:tc>
        <w:tc>
          <w:tcPr>
            <w:tcW w:w="1711" w:type="dxa"/>
          </w:tcPr>
          <w:p w14:paraId="32805FDC" w14:textId="77777777" w:rsidR="008448BE" w:rsidRPr="00481D2D" w:rsidRDefault="008448BE" w:rsidP="00584FD0">
            <w:pPr>
              <w:pStyle w:val="TAL"/>
            </w:pPr>
            <w:r w:rsidRPr="00481D2D">
              <w:t>c</w:t>
            </w:r>
            <w:r w:rsidR="00BE6D41" w:rsidRPr="00481D2D">
              <w:t>52</w:t>
            </w:r>
          </w:p>
        </w:tc>
      </w:tr>
      <w:tr w:rsidR="008448BE" w:rsidRPr="00481D2D" w14:paraId="4DD00C05" w14:textId="77777777">
        <w:tc>
          <w:tcPr>
            <w:tcW w:w="1134" w:type="dxa"/>
          </w:tcPr>
          <w:p w14:paraId="1352CA94" w14:textId="77777777" w:rsidR="008448BE" w:rsidRPr="00481D2D" w:rsidRDefault="00BE6D41" w:rsidP="00584FD0">
            <w:pPr>
              <w:pStyle w:val="TAL"/>
            </w:pPr>
            <w:r w:rsidRPr="00481D2D">
              <w:t>63</w:t>
            </w:r>
          </w:p>
        </w:tc>
        <w:tc>
          <w:tcPr>
            <w:tcW w:w="3402" w:type="dxa"/>
            <w:gridSpan w:val="2"/>
          </w:tcPr>
          <w:p w14:paraId="6A324EB5" w14:textId="77777777" w:rsidR="008448BE" w:rsidRPr="00481D2D" w:rsidRDefault="008448BE" w:rsidP="00584FD0">
            <w:pPr>
              <w:pStyle w:val="TAL"/>
            </w:pPr>
            <w:r w:rsidRPr="00481D2D">
              <w:rPr>
                <w:rFonts w:eastAsia="MS Mincho"/>
              </w:rPr>
              <w:t>subscriptions to request-contained resource lists in the session initiation protocol?</w:t>
            </w:r>
          </w:p>
        </w:tc>
        <w:tc>
          <w:tcPr>
            <w:tcW w:w="2093" w:type="dxa"/>
          </w:tcPr>
          <w:p w14:paraId="2702566A" w14:textId="77777777" w:rsidR="008448BE" w:rsidRPr="00481D2D" w:rsidRDefault="008448BE" w:rsidP="00584FD0">
            <w:pPr>
              <w:pStyle w:val="TAL"/>
            </w:pPr>
            <w:r w:rsidRPr="00481D2D">
              <w:t>[107]</w:t>
            </w:r>
          </w:p>
        </w:tc>
        <w:tc>
          <w:tcPr>
            <w:tcW w:w="1309" w:type="dxa"/>
          </w:tcPr>
          <w:p w14:paraId="1FB9E020" w14:textId="77777777" w:rsidR="008448BE" w:rsidRPr="00481D2D" w:rsidRDefault="008448BE" w:rsidP="00584FD0">
            <w:pPr>
              <w:pStyle w:val="TAL"/>
            </w:pPr>
            <w:r w:rsidRPr="00481D2D">
              <w:t>c5</w:t>
            </w:r>
            <w:r w:rsidR="00BE6D41" w:rsidRPr="00481D2D">
              <w:t>3</w:t>
            </w:r>
          </w:p>
        </w:tc>
        <w:tc>
          <w:tcPr>
            <w:tcW w:w="1711" w:type="dxa"/>
          </w:tcPr>
          <w:p w14:paraId="38D7E745" w14:textId="77777777" w:rsidR="008448BE" w:rsidRPr="00481D2D" w:rsidRDefault="008448BE" w:rsidP="00584FD0">
            <w:pPr>
              <w:pStyle w:val="TAL"/>
            </w:pPr>
            <w:r w:rsidRPr="00481D2D">
              <w:t>c5</w:t>
            </w:r>
            <w:r w:rsidR="00BE6D41" w:rsidRPr="00481D2D">
              <w:t>3</w:t>
            </w:r>
          </w:p>
        </w:tc>
      </w:tr>
      <w:tr w:rsidR="007326ED" w:rsidRPr="00481D2D" w14:paraId="4E2B2128" w14:textId="77777777">
        <w:tc>
          <w:tcPr>
            <w:tcW w:w="1134" w:type="dxa"/>
          </w:tcPr>
          <w:p w14:paraId="416A005F" w14:textId="77777777" w:rsidR="007326ED" w:rsidRPr="00481D2D" w:rsidRDefault="007326ED" w:rsidP="00584FD0">
            <w:pPr>
              <w:pStyle w:val="TAL"/>
            </w:pPr>
            <w:r w:rsidRPr="00481D2D">
              <w:t>64</w:t>
            </w:r>
          </w:p>
        </w:tc>
        <w:tc>
          <w:tcPr>
            <w:tcW w:w="3402" w:type="dxa"/>
            <w:gridSpan w:val="2"/>
          </w:tcPr>
          <w:p w14:paraId="1A9D0D36" w14:textId="77777777" w:rsidR="007326ED" w:rsidRPr="00481D2D" w:rsidRDefault="007326ED" w:rsidP="00584FD0">
            <w:pPr>
              <w:pStyle w:val="TAL"/>
              <w:rPr>
                <w:rFonts w:eastAsia="MS Mincho"/>
              </w:rPr>
            </w:pPr>
            <w:proofErr w:type="spellStart"/>
            <w:r w:rsidRPr="00481D2D">
              <w:rPr>
                <w:rFonts w:eastAsia="SimSun"/>
              </w:rPr>
              <w:t>dialstring</w:t>
            </w:r>
            <w:proofErr w:type="spellEnd"/>
            <w:r w:rsidRPr="00481D2D">
              <w:rPr>
                <w:rFonts w:eastAsia="SimSun"/>
              </w:rPr>
              <w:t xml:space="preserve"> parameter for the session initiation protocol uniform resource identifier?</w:t>
            </w:r>
          </w:p>
        </w:tc>
        <w:tc>
          <w:tcPr>
            <w:tcW w:w="2093" w:type="dxa"/>
          </w:tcPr>
          <w:p w14:paraId="16109C26" w14:textId="77777777" w:rsidR="007326ED" w:rsidRPr="00481D2D" w:rsidRDefault="007326ED" w:rsidP="00584FD0">
            <w:pPr>
              <w:pStyle w:val="TAL"/>
            </w:pPr>
            <w:r w:rsidRPr="00481D2D">
              <w:t>[103]</w:t>
            </w:r>
          </w:p>
        </w:tc>
        <w:tc>
          <w:tcPr>
            <w:tcW w:w="1309" w:type="dxa"/>
          </w:tcPr>
          <w:p w14:paraId="164314E1" w14:textId="77777777" w:rsidR="007326ED" w:rsidRPr="00481D2D" w:rsidRDefault="007326ED" w:rsidP="00584FD0">
            <w:pPr>
              <w:pStyle w:val="TAL"/>
            </w:pPr>
            <w:r w:rsidRPr="00481D2D">
              <w:t>o</w:t>
            </w:r>
          </w:p>
        </w:tc>
        <w:tc>
          <w:tcPr>
            <w:tcW w:w="1711" w:type="dxa"/>
          </w:tcPr>
          <w:p w14:paraId="2684C29F" w14:textId="77777777" w:rsidR="007326ED" w:rsidRPr="00481D2D" w:rsidRDefault="007326ED" w:rsidP="00584FD0">
            <w:pPr>
              <w:pStyle w:val="TAL"/>
            </w:pPr>
            <w:r w:rsidRPr="00481D2D">
              <w:t>c19</w:t>
            </w:r>
          </w:p>
        </w:tc>
      </w:tr>
      <w:tr w:rsidR="00CB0C86" w:rsidRPr="00481D2D" w14:paraId="50407900" w14:textId="77777777">
        <w:tc>
          <w:tcPr>
            <w:tcW w:w="1134" w:type="dxa"/>
          </w:tcPr>
          <w:p w14:paraId="67A3DBBD" w14:textId="77777777" w:rsidR="00CB0C86" w:rsidRPr="00481D2D" w:rsidRDefault="00CB0C86" w:rsidP="00584FD0">
            <w:pPr>
              <w:pStyle w:val="TAL"/>
            </w:pPr>
            <w:r w:rsidRPr="00481D2D">
              <w:t>65</w:t>
            </w:r>
          </w:p>
        </w:tc>
        <w:tc>
          <w:tcPr>
            <w:tcW w:w="3402" w:type="dxa"/>
            <w:gridSpan w:val="2"/>
          </w:tcPr>
          <w:p w14:paraId="1431C432" w14:textId="77777777" w:rsidR="00CB0C86" w:rsidRPr="00481D2D" w:rsidRDefault="00CB0C86" w:rsidP="00584FD0">
            <w:pPr>
              <w:pStyle w:val="TAL"/>
              <w:rPr>
                <w:rFonts w:eastAsia="MS Mincho"/>
              </w:rPr>
            </w:pPr>
            <w:r w:rsidRPr="00481D2D">
              <w:t>the P-Answer-State header extension to the session initiation protocol for the open mobile alliance push to talk over cellular?</w:t>
            </w:r>
          </w:p>
        </w:tc>
        <w:tc>
          <w:tcPr>
            <w:tcW w:w="2093" w:type="dxa"/>
          </w:tcPr>
          <w:p w14:paraId="5440602B" w14:textId="77777777" w:rsidR="00CB0C86" w:rsidRPr="00481D2D" w:rsidRDefault="00CB0C86" w:rsidP="00584FD0">
            <w:pPr>
              <w:pStyle w:val="TAL"/>
            </w:pPr>
            <w:r w:rsidRPr="00481D2D">
              <w:t>[111]</w:t>
            </w:r>
          </w:p>
        </w:tc>
        <w:tc>
          <w:tcPr>
            <w:tcW w:w="1309" w:type="dxa"/>
          </w:tcPr>
          <w:p w14:paraId="44B63FB1" w14:textId="77777777" w:rsidR="00CB0C86" w:rsidRPr="00481D2D" w:rsidRDefault="00CB0C86" w:rsidP="00584FD0">
            <w:pPr>
              <w:pStyle w:val="TAL"/>
            </w:pPr>
            <w:r w:rsidRPr="00481D2D">
              <w:t>o</w:t>
            </w:r>
          </w:p>
        </w:tc>
        <w:tc>
          <w:tcPr>
            <w:tcW w:w="1711" w:type="dxa"/>
          </w:tcPr>
          <w:p w14:paraId="1EB63CA0" w14:textId="77777777" w:rsidR="00CB0C86" w:rsidRPr="00481D2D" w:rsidRDefault="00CB0C86" w:rsidP="00584FD0">
            <w:pPr>
              <w:pStyle w:val="TAL"/>
            </w:pPr>
            <w:r w:rsidRPr="00481D2D">
              <w:t>c60</w:t>
            </w:r>
          </w:p>
        </w:tc>
      </w:tr>
      <w:tr w:rsidR="003E4A8C" w:rsidRPr="00481D2D" w14:paraId="7148070C" w14:textId="77777777">
        <w:tc>
          <w:tcPr>
            <w:tcW w:w="1134" w:type="dxa"/>
          </w:tcPr>
          <w:p w14:paraId="546EDBA7" w14:textId="77777777" w:rsidR="003E4A8C" w:rsidRPr="00481D2D" w:rsidRDefault="003E4A8C" w:rsidP="00547C67">
            <w:pPr>
              <w:pStyle w:val="TAL"/>
            </w:pPr>
            <w:r w:rsidRPr="00481D2D">
              <w:t>66</w:t>
            </w:r>
          </w:p>
        </w:tc>
        <w:tc>
          <w:tcPr>
            <w:tcW w:w="3402" w:type="dxa"/>
            <w:gridSpan w:val="2"/>
          </w:tcPr>
          <w:p w14:paraId="3BED69AA" w14:textId="77777777" w:rsidR="003E4A8C" w:rsidRPr="00481D2D" w:rsidRDefault="003E4A8C" w:rsidP="00547C67">
            <w:pPr>
              <w:pStyle w:val="TAL"/>
            </w:pPr>
            <w:r w:rsidRPr="00481D2D">
              <w:t>the SIP P-Early-Media private header extension for authorization of early media?</w:t>
            </w:r>
          </w:p>
        </w:tc>
        <w:tc>
          <w:tcPr>
            <w:tcW w:w="2093" w:type="dxa"/>
          </w:tcPr>
          <w:p w14:paraId="1DFB69FD" w14:textId="77777777" w:rsidR="003E4A8C" w:rsidRPr="00481D2D" w:rsidRDefault="003E4A8C" w:rsidP="00547C67">
            <w:pPr>
              <w:pStyle w:val="TAL"/>
            </w:pPr>
            <w:r w:rsidRPr="00481D2D">
              <w:t>[109] 8</w:t>
            </w:r>
          </w:p>
        </w:tc>
        <w:tc>
          <w:tcPr>
            <w:tcW w:w="1309" w:type="dxa"/>
          </w:tcPr>
          <w:p w14:paraId="511DD079" w14:textId="77777777" w:rsidR="003E4A8C" w:rsidRPr="00481D2D" w:rsidRDefault="003E4A8C" w:rsidP="00547C67">
            <w:pPr>
              <w:pStyle w:val="TAL"/>
            </w:pPr>
            <w:r w:rsidRPr="00481D2D">
              <w:t>o</w:t>
            </w:r>
          </w:p>
        </w:tc>
        <w:tc>
          <w:tcPr>
            <w:tcW w:w="1711" w:type="dxa"/>
          </w:tcPr>
          <w:p w14:paraId="7FD38952" w14:textId="77777777" w:rsidR="003E4A8C" w:rsidRPr="00481D2D" w:rsidRDefault="003E4A8C" w:rsidP="00547C67">
            <w:pPr>
              <w:pStyle w:val="TAL"/>
            </w:pPr>
            <w:r w:rsidRPr="00481D2D">
              <w:t>c58</w:t>
            </w:r>
          </w:p>
        </w:tc>
      </w:tr>
      <w:tr w:rsidR="00CB0C86" w:rsidRPr="00481D2D" w14:paraId="4403230C" w14:textId="77777777">
        <w:tc>
          <w:tcPr>
            <w:tcW w:w="1134" w:type="dxa"/>
          </w:tcPr>
          <w:p w14:paraId="734345BA" w14:textId="77777777" w:rsidR="00CB0C86" w:rsidRPr="00481D2D" w:rsidRDefault="00CB0C86" w:rsidP="00584FD0">
            <w:pPr>
              <w:pStyle w:val="TAL"/>
            </w:pPr>
            <w:r w:rsidRPr="00481D2D">
              <w:t>6</w:t>
            </w:r>
            <w:r w:rsidR="00E857AC" w:rsidRPr="00481D2D">
              <w:t>7</w:t>
            </w:r>
          </w:p>
        </w:tc>
        <w:tc>
          <w:tcPr>
            <w:tcW w:w="3402" w:type="dxa"/>
            <w:gridSpan w:val="2"/>
          </w:tcPr>
          <w:p w14:paraId="76D6DFD6" w14:textId="77777777" w:rsidR="00CB0C86" w:rsidRPr="00481D2D" w:rsidRDefault="00CB0C86" w:rsidP="00584FD0">
            <w:pPr>
              <w:pStyle w:val="TAL"/>
              <w:rPr>
                <w:rFonts w:eastAsia="MS Mincho"/>
              </w:rPr>
            </w:pPr>
            <w:r w:rsidRPr="00481D2D">
              <w:rPr>
                <w:rFonts w:eastAsia="MS Mincho"/>
              </w:rPr>
              <w:t xml:space="preserve">number portability parameters for the </w:t>
            </w:r>
            <w:r w:rsidR="006E59FF" w:rsidRPr="00481D2D">
              <w:rPr>
                <w:rFonts w:eastAsia="MS Mincho"/>
              </w:rPr>
              <w:t>'</w:t>
            </w:r>
            <w:proofErr w:type="spellStart"/>
            <w:r w:rsidR="00C276A1" w:rsidRPr="00481D2D">
              <w:rPr>
                <w:rFonts w:eastAsia="MS Mincho"/>
              </w:rPr>
              <w:t>tel</w:t>
            </w:r>
            <w:proofErr w:type="spellEnd"/>
            <w:r w:rsidR="00C276A1" w:rsidRPr="00481D2D">
              <w:rPr>
                <w:rFonts w:eastAsia="MS Mincho"/>
              </w:rPr>
              <w:t xml:space="preserve">' </w:t>
            </w:r>
            <w:smartTag w:uri="urn:schemas-microsoft-com:office:smarttags" w:element="stockticker">
              <w:r w:rsidRPr="00481D2D">
                <w:rPr>
                  <w:rFonts w:eastAsia="MS Mincho"/>
                </w:rPr>
                <w:t>URI</w:t>
              </w:r>
            </w:smartTag>
            <w:r w:rsidRPr="00481D2D">
              <w:rPr>
                <w:rFonts w:eastAsia="MS Mincho"/>
              </w:rPr>
              <w:t>?</w:t>
            </w:r>
          </w:p>
        </w:tc>
        <w:tc>
          <w:tcPr>
            <w:tcW w:w="2093" w:type="dxa"/>
          </w:tcPr>
          <w:p w14:paraId="2C560AE8" w14:textId="77777777" w:rsidR="00CB0C86" w:rsidRPr="00481D2D" w:rsidRDefault="00A50E46" w:rsidP="00584FD0">
            <w:pPr>
              <w:pStyle w:val="TAL"/>
            </w:pPr>
            <w:r w:rsidRPr="00481D2D">
              <w:t>[112</w:t>
            </w:r>
            <w:r w:rsidR="00CB0C86" w:rsidRPr="00481D2D">
              <w:t>]</w:t>
            </w:r>
          </w:p>
        </w:tc>
        <w:tc>
          <w:tcPr>
            <w:tcW w:w="1309" w:type="dxa"/>
          </w:tcPr>
          <w:p w14:paraId="7BED2AFD" w14:textId="77777777" w:rsidR="00CB0C86" w:rsidRPr="00481D2D" w:rsidRDefault="00CB0C86" w:rsidP="00584FD0">
            <w:pPr>
              <w:pStyle w:val="TAL"/>
            </w:pPr>
            <w:r w:rsidRPr="00481D2D">
              <w:t>o</w:t>
            </w:r>
          </w:p>
        </w:tc>
        <w:tc>
          <w:tcPr>
            <w:tcW w:w="1711" w:type="dxa"/>
          </w:tcPr>
          <w:p w14:paraId="54971B67" w14:textId="77777777" w:rsidR="00CB0C86" w:rsidRPr="00481D2D" w:rsidRDefault="00CB0C86" w:rsidP="00584FD0">
            <w:pPr>
              <w:pStyle w:val="TAL"/>
            </w:pPr>
            <w:r w:rsidRPr="00481D2D">
              <w:t>c54</w:t>
            </w:r>
          </w:p>
        </w:tc>
      </w:tr>
      <w:tr w:rsidR="00CB0C86" w:rsidRPr="00481D2D" w14:paraId="41CC1D15" w14:textId="77777777">
        <w:tc>
          <w:tcPr>
            <w:tcW w:w="1134" w:type="dxa"/>
          </w:tcPr>
          <w:p w14:paraId="47645B06" w14:textId="77777777" w:rsidR="00CB0C86" w:rsidRPr="00481D2D" w:rsidRDefault="00CB0C86" w:rsidP="00584FD0">
            <w:pPr>
              <w:pStyle w:val="TAL"/>
            </w:pPr>
            <w:r w:rsidRPr="00481D2D">
              <w:t>6</w:t>
            </w:r>
            <w:r w:rsidR="00E857AC" w:rsidRPr="00481D2D">
              <w:t>7</w:t>
            </w:r>
            <w:r w:rsidRPr="00481D2D">
              <w:t>A</w:t>
            </w:r>
          </w:p>
        </w:tc>
        <w:tc>
          <w:tcPr>
            <w:tcW w:w="3402" w:type="dxa"/>
            <w:gridSpan w:val="2"/>
          </w:tcPr>
          <w:p w14:paraId="7004E2F2" w14:textId="77777777" w:rsidR="00CB0C86" w:rsidRPr="00481D2D" w:rsidRDefault="00CB0C86" w:rsidP="00584FD0">
            <w:pPr>
              <w:pStyle w:val="TAL"/>
              <w:rPr>
                <w:rFonts w:eastAsia="MS Mincho"/>
              </w:rPr>
            </w:pPr>
            <w:r w:rsidRPr="00481D2D">
              <w:rPr>
                <w:rFonts w:eastAsia="MS Mincho"/>
              </w:rPr>
              <w:t>assert or process carrier indication?</w:t>
            </w:r>
          </w:p>
        </w:tc>
        <w:tc>
          <w:tcPr>
            <w:tcW w:w="2093" w:type="dxa"/>
          </w:tcPr>
          <w:p w14:paraId="06836217" w14:textId="77777777" w:rsidR="00CB0C86" w:rsidRPr="00481D2D" w:rsidRDefault="00A50E46" w:rsidP="00584FD0">
            <w:pPr>
              <w:pStyle w:val="TAL"/>
            </w:pPr>
            <w:r w:rsidRPr="00481D2D">
              <w:t>[112</w:t>
            </w:r>
            <w:r w:rsidR="00CB0C86" w:rsidRPr="00481D2D">
              <w:t>]</w:t>
            </w:r>
          </w:p>
        </w:tc>
        <w:tc>
          <w:tcPr>
            <w:tcW w:w="1309" w:type="dxa"/>
          </w:tcPr>
          <w:p w14:paraId="7956CFB6" w14:textId="77777777" w:rsidR="00CB0C86" w:rsidRPr="00481D2D" w:rsidRDefault="00CB0C86" w:rsidP="00584FD0">
            <w:pPr>
              <w:pStyle w:val="TAL"/>
            </w:pPr>
            <w:r w:rsidRPr="00481D2D">
              <w:t>o</w:t>
            </w:r>
          </w:p>
        </w:tc>
        <w:tc>
          <w:tcPr>
            <w:tcW w:w="1711" w:type="dxa"/>
          </w:tcPr>
          <w:p w14:paraId="126B84A3" w14:textId="77777777" w:rsidR="00CB0C86" w:rsidRPr="00481D2D" w:rsidRDefault="00CB0C86" w:rsidP="00584FD0">
            <w:pPr>
              <w:pStyle w:val="TAL"/>
            </w:pPr>
            <w:r w:rsidRPr="00481D2D">
              <w:t>c55</w:t>
            </w:r>
          </w:p>
        </w:tc>
      </w:tr>
      <w:tr w:rsidR="00CB0C86" w:rsidRPr="00481D2D" w14:paraId="0E99EED5" w14:textId="77777777">
        <w:tc>
          <w:tcPr>
            <w:tcW w:w="1134" w:type="dxa"/>
          </w:tcPr>
          <w:p w14:paraId="4E848D7D" w14:textId="77777777" w:rsidR="00CB0C86" w:rsidRPr="00481D2D" w:rsidRDefault="00CB0C86" w:rsidP="00584FD0">
            <w:pPr>
              <w:pStyle w:val="TAL"/>
            </w:pPr>
            <w:r w:rsidRPr="00481D2D">
              <w:t>6</w:t>
            </w:r>
            <w:r w:rsidR="00E857AC" w:rsidRPr="00481D2D">
              <w:t>7</w:t>
            </w:r>
            <w:r w:rsidRPr="00481D2D">
              <w:t>B</w:t>
            </w:r>
          </w:p>
        </w:tc>
        <w:tc>
          <w:tcPr>
            <w:tcW w:w="3402" w:type="dxa"/>
            <w:gridSpan w:val="2"/>
          </w:tcPr>
          <w:p w14:paraId="4E34CC9A" w14:textId="77777777" w:rsidR="00CB0C86" w:rsidRPr="00481D2D" w:rsidRDefault="00CB0C86" w:rsidP="00584FD0">
            <w:pPr>
              <w:pStyle w:val="TAL"/>
              <w:rPr>
                <w:rFonts w:eastAsia="MS Mincho"/>
              </w:rPr>
            </w:pPr>
            <w:r w:rsidRPr="00481D2D">
              <w:rPr>
                <w:rFonts w:eastAsia="MS Mincho"/>
              </w:rPr>
              <w:t>local number portability?</w:t>
            </w:r>
          </w:p>
        </w:tc>
        <w:tc>
          <w:tcPr>
            <w:tcW w:w="2093" w:type="dxa"/>
          </w:tcPr>
          <w:p w14:paraId="5A9A01C4" w14:textId="77777777" w:rsidR="00CB0C86" w:rsidRPr="00481D2D" w:rsidRDefault="00A50E46" w:rsidP="00584FD0">
            <w:pPr>
              <w:pStyle w:val="TAL"/>
            </w:pPr>
            <w:r w:rsidRPr="00481D2D">
              <w:t>[112</w:t>
            </w:r>
            <w:r w:rsidR="00CB0C86" w:rsidRPr="00481D2D">
              <w:t>]</w:t>
            </w:r>
          </w:p>
        </w:tc>
        <w:tc>
          <w:tcPr>
            <w:tcW w:w="1309" w:type="dxa"/>
          </w:tcPr>
          <w:p w14:paraId="6142A387" w14:textId="77777777" w:rsidR="00CB0C86" w:rsidRPr="00481D2D" w:rsidRDefault="00CB0C86" w:rsidP="00584FD0">
            <w:pPr>
              <w:pStyle w:val="TAL"/>
            </w:pPr>
            <w:r w:rsidRPr="00481D2D">
              <w:t>o</w:t>
            </w:r>
          </w:p>
        </w:tc>
        <w:tc>
          <w:tcPr>
            <w:tcW w:w="1711" w:type="dxa"/>
          </w:tcPr>
          <w:p w14:paraId="54885E63" w14:textId="77777777" w:rsidR="00CB0C86" w:rsidRPr="00481D2D" w:rsidRDefault="00CB0C86" w:rsidP="00584FD0">
            <w:pPr>
              <w:pStyle w:val="TAL"/>
            </w:pPr>
            <w:r w:rsidRPr="00481D2D">
              <w:t>c57</w:t>
            </w:r>
          </w:p>
        </w:tc>
      </w:tr>
      <w:tr w:rsidR="00CB0C86" w:rsidRPr="00481D2D" w14:paraId="67ABDCD2" w14:textId="77777777">
        <w:tc>
          <w:tcPr>
            <w:tcW w:w="1134" w:type="dxa"/>
          </w:tcPr>
          <w:p w14:paraId="426C2650" w14:textId="77777777" w:rsidR="00CB0C86" w:rsidRPr="00481D2D" w:rsidRDefault="00CB0C86" w:rsidP="00584FD0">
            <w:pPr>
              <w:pStyle w:val="TAL"/>
            </w:pPr>
          </w:p>
        </w:tc>
        <w:tc>
          <w:tcPr>
            <w:tcW w:w="3402" w:type="dxa"/>
            <w:gridSpan w:val="2"/>
          </w:tcPr>
          <w:p w14:paraId="4A06A919" w14:textId="77777777" w:rsidR="00CB0C86" w:rsidRPr="00481D2D" w:rsidRDefault="00CB0C86" w:rsidP="00584FD0">
            <w:pPr>
              <w:pStyle w:val="TAL"/>
              <w:rPr>
                <w:rFonts w:eastAsia="MS Mincho"/>
              </w:rPr>
            </w:pPr>
          </w:p>
        </w:tc>
        <w:tc>
          <w:tcPr>
            <w:tcW w:w="2093" w:type="dxa"/>
          </w:tcPr>
          <w:p w14:paraId="7C91FC58" w14:textId="77777777" w:rsidR="00CB0C86" w:rsidRPr="00481D2D" w:rsidRDefault="00CB0C86" w:rsidP="00584FD0">
            <w:pPr>
              <w:pStyle w:val="TAL"/>
            </w:pPr>
          </w:p>
        </w:tc>
        <w:tc>
          <w:tcPr>
            <w:tcW w:w="1309" w:type="dxa"/>
          </w:tcPr>
          <w:p w14:paraId="078ABB20" w14:textId="77777777" w:rsidR="00CB0C86" w:rsidRPr="00481D2D" w:rsidRDefault="00CB0C86" w:rsidP="00584FD0">
            <w:pPr>
              <w:pStyle w:val="TAL"/>
            </w:pPr>
          </w:p>
        </w:tc>
        <w:tc>
          <w:tcPr>
            <w:tcW w:w="1711" w:type="dxa"/>
          </w:tcPr>
          <w:p w14:paraId="7039778A" w14:textId="77777777" w:rsidR="00CB0C86" w:rsidRPr="00481D2D" w:rsidRDefault="00CB0C86" w:rsidP="00584FD0">
            <w:pPr>
              <w:pStyle w:val="TAL"/>
            </w:pPr>
          </w:p>
        </w:tc>
      </w:tr>
      <w:tr w:rsidR="00BD3DDF" w:rsidRPr="00481D2D" w14:paraId="5E9DC1BD" w14:textId="77777777">
        <w:tc>
          <w:tcPr>
            <w:tcW w:w="1134" w:type="dxa"/>
          </w:tcPr>
          <w:p w14:paraId="47434F83" w14:textId="77777777" w:rsidR="00BD3DDF" w:rsidRPr="00481D2D" w:rsidRDefault="00BD3DDF" w:rsidP="00584FD0">
            <w:pPr>
              <w:pStyle w:val="TAL"/>
            </w:pPr>
            <w:r w:rsidRPr="00481D2D">
              <w:t>69</w:t>
            </w:r>
          </w:p>
        </w:tc>
        <w:tc>
          <w:tcPr>
            <w:tcW w:w="3402" w:type="dxa"/>
            <w:gridSpan w:val="2"/>
          </w:tcPr>
          <w:p w14:paraId="7C4E2BA7" w14:textId="77777777" w:rsidR="00BD3DDF" w:rsidRPr="00481D2D" w:rsidRDefault="00BD3DDF" w:rsidP="00584FD0">
            <w:pPr>
              <w:pStyle w:val="TAL"/>
              <w:rPr>
                <w:rFonts w:eastAsia="MS Mincho"/>
              </w:rPr>
            </w:pPr>
            <w:r w:rsidRPr="00481D2D">
              <w:t xml:space="preserve">extending the session initiation protocol Reason header for </w:t>
            </w:r>
            <w:proofErr w:type="spellStart"/>
            <w:r w:rsidRPr="00481D2D">
              <w:t>preemption</w:t>
            </w:r>
            <w:proofErr w:type="spellEnd"/>
            <w:r w:rsidRPr="00481D2D">
              <w:t xml:space="preserve"> events</w:t>
            </w:r>
          </w:p>
        </w:tc>
        <w:tc>
          <w:tcPr>
            <w:tcW w:w="2093" w:type="dxa"/>
          </w:tcPr>
          <w:p w14:paraId="5DEDA86B" w14:textId="77777777" w:rsidR="00BD3DDF" w:rsidRPr="00481D2D" w:rsidRDefault="00A50E46" w:rsidP="00584FD0">
            <w:pPr>
              <w:pStyle w:val="TAL"/>
            </w:pPr>
            <w:r w:rsidRPr="00481D2D">
              <w:t>[115</w:t>
            </w:r>
            <w:r w:rsidR="00BD3DDF" w:rsidRPr="00481D2D">
              <w:t>]</w:t>
            </w:r>
          </w:p>
        </w:tc>
        <w:tc>
          <w:tcPr>
            <w:tcW w:w="1309" w:type="dxa"/>
          </w:tcPr>
          <w:p w14:paraId="0162E95E" w14:textId="77777777" w:rsidR="00BD3DDF" w:rsidRPr="00481D2D" w:rsidRDefault="00BD3DDF" w:rsidP="00584FD0">
            <w:pPr>
              <w:pStyle w:val="TAL"/>
            </w:pPr>
            <w:r w:rsidRPr="00481D2D">
              <w:t>c69</w:t>
            </w:r>
          </w:p>
        </w:tc>
        <w:tc>
          <w:tcPr>
            <w:tcW w:w="1711" w:type="dxa"/>
          </w:tcPr>
          <w:p w14:paraId="4A9F5C1E" w14:textId="77777777" w:rsidR="00BD3DDF" w:rsidRPr="00481D2D" w:rsidRDefault="00BD3DDF" w:rsidP="00584FD0">
            <w:pPr>
              <w:pStyle w:val="TAL"/>
            </w:pPr>
            <w:r w:rsidRPr="00481D2D">
              <w:t>c69</w:t>
            </w:r>
          </w:p>
        </w:tc>
      </w:tr>
      <w:tr w:rsidR="00ED01C9" w:rsidRPr="00481D2D" w14:paraId="7525C548" w14:textId="77777777">
        <w:tc>
          <w:tcPr>
            <w:tcW w:w="1134" w:type="dxa"/>
          </w:tcPr>
          <w:p w14:paraId="651E68F8" w14:textId="77777777" w:rsidR="00ED01C9" w:rsidRPr="00481D2D" w:rsidRDefault="00ED01C9" w:rsidP="00334A21">
            <w:pPr>
              <w:pStyle w:val="TAL"/>
            </w:pPr>
            <w:r w:rsidRPr="00481D2D">
              <w:t>70</w:t>
            </w:r>
          </w:p>
        </w:tc>
        <w:tc>
          <w:tcPr>
            <w:tcW w:w="3402" w:type="dxa"/>
            <w:gridSpan w:val="2"/>
          </w:tcPr>
          <w:p w14:paraId="5AADCEDB" w14:textId="77777777" w:rsidR="00ED01C9" w:rsidRPr="00481D2D" w:rsidRDefault="00ED01C9" w:rsidP="00334A21">
            <w:pPr>
              <w:pStyle w:val="TAL"/>
              <w:rPr>
                <w:rFonts w:eastAsia="MS Mincho"/>
              </w:rPr>
            </w:pPr>
            <w:r w:rsidRPr="00481D2D">
              <w:t>c</w:t>
            </w:r>
            <w:r w:rsidRPr="00481D2D">
              <w:rPr>
                <w:rFonts w:eastAsia="PMingLiU"/>
              </w:rPr>
              <w:t xml:space="preserve">ommunications resource priority for </w:t>
            </w:r>
            <w:r w:rsidRPr="00481D2D">
              <w:rPr>
                <w:rFonts w:eastAsia="PMingLiU"/>
                <w:szCs w:val="24"/>
              </w:rPr>
              <w:t>the session initiation protocol</w:t>
            </w:r>
            <w:r w:rsidRPr="00481D2D">
              <w:rPr>
                <w:szCs w:val="24"/>
              </w:rPr>
              <w:t>?</w:t>
            </w:r>
          </w:p>
        </w:tc>
        <w:tc>
          <w:tcPr>
            <w:tcW w:w="2093" w:type="dxa"/>
          </w:tcPr>
          <w:p w14:paraId="58E57C73" w14:textId="77777777" w:rsidR="00ED01C9" w:rsidRPr="00481D2D" w:rsidRDefault="00A50E46" w:rsidP="00334A21">
            <w:pPr>
              <w:pStyle w:val="TAL"/>
            </w:pPr>
            <w:r w:rsidRPr="00481D2D">
              <w:t>[116</w:t>
            </w:r>
            <w:r w:rsidR="00ED01C9" w:rsidRPr="00481D2D">
              <w:t>]</w:t>
            </w:r>
          </w:p>
        </w:tc>
        <w:tc>
          <w:tcPr>
            <w:tcW w:w="1309" w:type="dxa"/>
          </w:tcPr>
          <w:p w14:paraId="76E44042" w14:textId="77777777" w:rsidR="00ED01C9" w:rsidRPr="00481D2D" w:rsidRDefault="00ED01C9" w:rsidP="00334A21">
            <w:pPr>
              <w:pStyle w:val="TAL"/>
            </w:pPr>
            <w:r w:rsidRPr="00481D2D">
              <w:t>o</w:t>
            </w:r>
          </w:p>
        </w:tc>
        <w:tc>
          <w:tcPr>
            <w:tcW w:w="1711" w:type="dxa"/>
          </w:tcPr>
          <w:p w14:paraId="2D82272D" w14:textId="77777777" w:rsidR="00ED01C9" w:rsidRPr="00481D2D" w:rsidRDefault="00ED01C9" w:rsidP="00334A21">
            <w:pPr>
              <w:pStyle w:val="TAL"/>
            </w:pPr>
            <w:r w:rsidRPr="00481D2D">
              <w:t>c70</w:t>
            </w:r>
          </w:p>
        </w:tc>
      </w:tr>
      <w:tr w:rsidR="00ED01C9" w:rsidRPr="00481D2D" w14:paraId="7690CAFE" w14:textId="77777777">
        <w:tc>
          <w:tcPr>
            <w:tcW w:w="1134" w:type="dxa"/>
          </w:tcPr>
          <w:p w14:paraId="450E567D" w14:textId="77777777" w:rsidR="00ED01C9" w:rsidRPr="00481D2D" w:rsidRDefault="00ED01C9" w:rsidP="00334A21">
            <w:pPr>
              <w:pStyle w:val="TAL"/>
            </w:pPr>
            <w:r w:rsidRPr="00481D2D">
              <w:t>70A</w:t>
            </w:r>
          </w:p>
        </w:tc>
        <w:tc>
          <w:tcPr>
            <w:tcW w:w="3402" w:type="dxa"/>
            <w:gridSpan w:val="2"/>
          </w:tcPr>
          <w:p w14:paraId="5218D2A6" w14:textId="77777777" w:rsidR="00ED01C9" w:rsidRPr="00481D2D" w:rsidRDefault="00ED01C9" w:rsidP="00334A21">
            <w:pPr>
              <w:pStyle w:val="TAL"/>
              <w:rPr>
                <w:rFonts w:eastAsia="MS Mincho"/>
              </w:rPr>
            </w:pPr>
            <w:r w:rsidRPr="00481D2D">
              <w:t xml:space="preserve">inclusion of MESSAGE, SUBSCRIBE, NOTIFY in communications resource priority for </w:t>
            </w:r>
            <w:r w:rsidRPr="00481D2D">
              <w:rPr>
                <w:szCs w:val="24"/>
              </w:rPr>
              <w:t>the session initiation protocol?</w:t>
            </w:r>
          </w:p>
        </w:tc>
        <w:tc>
          <w:tcPr>
            <w:tcW w:w="2093" w:type="dxa"/>
          </w:tcPr>
          <w:p w14:paraId="1D5610F5" w14:textId="77777777" w:rsidR="00ED01C9" w:rsidRPr="00481D2D" w:rsidRDefault="00A50E46" w:rsidP="00334A21">
            <w:pPr>
              <w:pStyle w:val="TAL"/>
            </w:pPr>
            <w:r w:rsidRPr="00481D2D">
              <w:t>[116</w:t>
            </w:r>
            <w:r w:rsidR="00ED01C9" w:rsidRPr="00481D2D">
              <w:t>] 4.2</w:t>
            </w:r>
          </w:p>
        </w:tc>
        <w:tc>
          <w:tcPr>
            <w:tcW w:w="1309" w:type="dxa"/>
          </w:tcPr>
          <w:p w14:paraId="09D55B01" w14:textId="77777777" w:rsidR="00ED01C9" w:rsidRPr="00481D2D" w:rsidRDefault="00ED01C9" w:rsidP="00334A21">
            <w:pPr>
              <w:pStyle w:val="TAL"/>
            </w:pPr>
            <w:r w:rsidRPr="00481D2D">
              <w:t>c72</w:t>
            </w:r>
          </w:p>
        </w:tc>
        <w:tc>
          <w:tcPr>
            <w:tcW w:w="1711" w:type="dxa"/>
          </w:tcPr>
          <w:p w14:paraId="5910DA3A" w14:textId="77777777" w:rsidR="00ED01C9" w:rsidRPr="00481D2D" w:rsidRDefault="00ED01C9" w:rsidP="00334A21">
            <w:pPr>
              <w:pStyle w:val="TAL"/>
            </w:pPr>
            <w:r w:rsidRPr="00481D2D">
              <w:t>c72</w:t>
            </w:r>
          </w:p>
        </w:tc>
      </w:tr>
      <w:tr w:rsidR="00ED01C9" w:rsidRPr="00481D2D" w14:paraId="1AFE96C7" w14:textId="77777777">
        <w:tc>
          <w:tcPr>
            <w:tcW w:w="1134" w:type="dxa"/>
          </w:tcPr>
          <w:p w14:paraId="2BC87001" w14:textId="77777777" w:rsidR="00ED01C9" w:rsidRPr="00481D2D" w:rsidRDefault="00ED01C9" w:rsidP="00334A21">
            <w:pPr>
              <w:pStyle w:val="TAL"/>
            </w:pPr>
            <w:r w:rsidRPr="00481D2D">
              <w:t>70B</w:t>
            </w:r>
          </w:p>
        </w:tc>
        <w:tc>
          <w:tcPr>
            <w:tcW w:w="3402" w:type="dxa"/>
            <w:gridSpan w:val="2"/>
          </w:tcPr>
          <w:p w14:paraId="437DA869" w14:textId="77777777" w:rsidR="00ED01C9" w:rsidRPr="00481D2D" w:rsidRDefault="00ED01C9" w:rsidP="00334A21">
            <w:pPr>
              <w:pStyle w:val="TAL"/>
              <w:rPr>
                <w:rFonts w:eastAsia="MS Mincho"/>
              </w:rPr>
            </w:pPr>
            <w:r w:rsidRPr="00481D2D">
              <w:t xml:space="preserve">inclusion of CANCEL, BYE, REGISTER and PUBLISH in communications resource priority for </w:t>
            </w:r>
            <w:r w:rsidRPr="00481D2D">
              <w:rPr>
                <w:szCs w:val="24"/>
              </w:rPr>
              <w:t>the session initiation protocol?</w:t>
            </w:r>
          </w:p>
        </w:tc>
        <w:tc>
          <w:tcPr>
            <w:tcW w:w="2093" w:type="dxa"/>
          </w:tcPr>
          <w:p w14:paraId="46B29A03" w14:textId="77777777" w:rsidR="00ED01C9" w:rsidRPr="00481D2D" w:rsidRDefault="00A50E46" w:rsidP="00334A21">
            <w:pPr>
              <w:pStyle w:val="TAL"/>
            </w:pPr>
            <w:r w:rsidRPr="00481D2D">
              <w:t>[116</w:t>
            </w:r>
            <w:r w:rsidR="00ED01C9" w:rsidRPr="00481D2D">
              <w:t>] 4.2</w:t>
            </w:r>
          </w:p>
        </w:tc>
        <w:tc>
          <w:tcPr>
            <w:tcW w:w="1309" w:type="dxa"/>
          </w:tcPr>
          <w:p w14:paraId="4CCB4513" w14:textId="77777777" w:rsidR="00ED01C9" w:rsidRPr="00481D2D" w:rsidRDefault="00ED01C9" w:rsidP="00334A21">
            <w:pPr>
              <w:pStyle w:val="TAL"/>
            </w:pPr>
            <w:r w:rsidRPr="00481D2D">
              <w:t>c72</w:t>
            </w:r>
          </w:p>
        </w:tc>
        <w:tc>
          <w:tcPr>
            <w:tcW w:w="1711" w:type="dxa"/>
          </w:tcPr>
          <w:p w14:paraId="2D25B788" w14:textId="77777777" w:rsidR="00ED01C9" w:rsidRPr="00481D2D" w:rsidRDefault="00ED01C9" w:rsidP="00334A21">
            <w:pPr>
              <w:pStyle w:val="TAL"/>
            </w:pPr>
            <w:r w:rsidRPr="00481D2D">
              <w:t>c72</w:t>
            </w:r>
          </w:p>
        </w:tc>
      </w:tr>
      <w:tr w:rsidR="00296DDD" w:rsidRPr="00481D2D" w14:paraId="3775C387" w14:textId="77777777">
        <w:tc>
          <w:tcPr>
            <w:tcW w:w="1134" w:type="dxa"/>
          </w:tcPr>
          <w:p w14:paraId="33EB16E0" w14:textId="77777777" w:rsidR="00296DDD" w:rsidRPr="00481D2D" w:rsidRDefault="00296DDD" w:rsidP="00334A21">
            <w:pPr>
              <w:pStyle w:val="TAL"/>
            </w:pPr>
            <w:r w:rsidRPr="00481D2D">
              <w:t>71</w:t>
            </w:r>
          </w:p>
        </w:tc>
        <w:tc>
          <w:tcPr>
            <w:tcW w:w="3402" w:type="dxa"/>
            <w:gridSpan w:val="2"/>
          </w:tcPr>
          <w:p w14:paraId="5CD96D42" w14:textId="77777777" w:rsidR="00296DDD" w:rsidRPr="00481D2D" w:rsidRDefault="00296DDD" w:rsidP="00334A21">
            <w:pPr>
              <w:pStyle w:val="TAL"/>
            </w:pPr>
            <w:r w:rsidRPr="00481D2D">
              <w:rPr>
                <w:rFonts w:eastAsia="SimSun"/>
                <w:lang w:eastAsia="zh-CN"/>
              </w:rPr>
              <w:t>addressing an amplification vulnerability in session initiation protocol forking proxies?</w:t>
            </w:r>
          </w:p>
        </w:tc>
        <w:tc>
          <w:tcPr>
            <w:tcW w:w="2093" w:type="dxa"/>
          </w:tcPr>
          <w:p w14:paraId="1C416DAC" w14:textId="77777777" w:rsidR="00296DDD" w:rsidRPr="00481D2D" w:rsidRDefault="00296DDD" w:rsidP="00334A21">
            <w:pPr>
              <w:pStyle w:val="TAL"/>
            </w:pPr>
            <w:r w:rsidRPr="00481D2D">
              <w:t>[117]</w:t>
            </w:r>
          </w:p>
        </w:tc>
        <w:tc>
          <w:tcPr>
            <w:tcW w:w="1309" w:type="dxa"/>
          </w:tcPr>
          <w:p w14:paraId="15191A28" w14:textId="77777777" w:rsidR="00296DDD" w:rsidRPr="00481D2D" w:rsidRDefault="00755651" w:rsidP="00334A21">
            <w:pPr>
              <w:pStyle w:val="TAL"/>
            </w:pPr>
            <w:r w:rsidRPr="00481D2D">
              <w:t>o</w:t>
            </w:r>
          </w:p>
        </w:tc>
        <w:tc>
          <w:tcPr>
            <w:tcW w:w="1711" w:type="dxa"/>
          </w:tcPr>
          <w:p w14:paraId="7F0D2C9F" w14:textId="77777777" w:rsidR="00296DDD" w:rsidRPr="00481D2D" w:rsidRDefault="00755651" w:rsidP="00334A21">
            <w:pPr>
              <w:pStyle w:val="TAL"/>
            </w:pPr>
            <w:r w:rsidRPr="00481D2D">
              <w:t>c87</w:t>
            </w:r>
          </w:p>
        </w:tc>
      </w:tr>
      <w:tr w:rsidR="00F122F4" w:rsidRPr="00481D2D" w14:paraId="2791B0A3" w14:textId="77777777">
        <w:tc>
          <w:tcPr>
            <w:tcW w:w="1134" w:type="dxa"/>
          </w:tcPr>
          <w:p w14:paraId="3BDADDF2" w14:textId="77777777" w:rsidR="00F122F4" w:rsidRPr="00481D2D" w:rsidRDefault="00F122F4" w:rsidP="00334A21">
            <w:pPr>
              <w:pStyle w:val="TAL"/>
            </w:pPr>
            <w:r w:rsidRPr="00481D2D">
              <w:t>72</w:t>
            </w:r>
          </w:p>
        </w:tc>
        <w:tc>
          <w:tcPr>
            <w:tcW w:w="3402" w:type="dxa"/>
            <w:gridSpan w:val="2"/>
          </w:tcPr>
          <w:p w14:paraId="568166D4" w14:textId="77777777" w:rsidR="00F122F4" w:rsidRPr="00481D2D" w:rsidRDefault="00F122F4" w:rsidP="00334A21">
            <w:pPr>
              <w:pStyle w:val="TAL"/>
              <w:rPr>
                <w:rFonts w:eastAsia="SimSun"/>
                <w:lang w:eastAsia="zh-CN"/>
              </w:rPr>
            </w:pPr>
            <w:r w:rsidRPr="00481D2D">
              <w:rPr>
                <w:rFonts w:eastAsia="SimSun"/>
              </w:rPr>
              <w:t>the remote application identification of applying signal</w:t>
            </w:r>
            <w:r w:rsidR="00917E7F" w:rsidRPr="00481D2D">
              <w:rPr>
                <w:rFonts w:eastAsia="SimSun"/>
              </w:rPr>
              <w:t>l</w:t>
            </w:r>
            <w:r w:rsidRPr="00481D2D">
              <w:rPr>
                <w:rFonts w:eastAsia="SimSun"/>
              </w:rPr>
              <w:t>ing compression to SIP</w:t>
            </w:r>
          </w:p>
        </w:tc>
        <w:tc>
          <w:tcPr>
            <w:tcW w:w="2093" w:type="dxa"/>
          </w:tcPr>
          <w:p w14:paraId="3D52ABA8" w14:textId="77777777" w:rsidR="00F122F4" w:rsidRPr="00481D2D" w:rsidRDefault="00F122F4" w:rsidP="00334A21">
            <w:pPr>
              <w:pStyle w:val="TAL"/>
            </w:pPr>
            <w:r w:rsidRPr="00481D2D">
              <w:t>[79] 9.1</w:t>
            </w:r>
          </w:p>
        </w:tc>
        <w:tc>
          <w:tcPr>
            <w:tcW w:w="1309" w:type="dxa"/>
          </w:tcPr>
          <w:p w14:paraId="2790214D" w14:textId="77777777" w:rsidR="00F122F4" w:rsidRPr="00481D2D" w:rsidRDefault="00F122F4" w:rsidP="00334A21">
            <w:pPr>
              <w:pStyle w:val="TAL"/>
            </w:pPr>
            <w:r w:rsidRPr="00481D2D">
              <w:t>o</w:t>
            </w:r>
          </w:p>
        </w:tc>
        <w:tc>
          <w:tcPr>
            <w:tcW w:w="1711" w:type="dxa"/>
          </w:tcPr>
          <w:p w14:paraId="5F5A5592" w14:textId="77777777" w:rsidR="00F122F4" w:rsidRPr="00481D2D" w:rsidRDefault="00F122F4" w:rsidP="00334A21">
            <w:pPr>
              <w:pStyle w:val="TAL"/>
            </w:pPr>
            <w:r w:rsidRPr="00481D2D">
              <w:t>c8</w:t>
            </w:r>
          </w:p>
        </w:tc>
      </w:tr>
      <w:tr w:rsidR="008D34D3" w:rsidRPr="00481D2D" w14:paraId="3B5445C4" w14:textId="77777777">
        <w:tc>
          <w:tcPr>
            <w:tcW w:w="1134" w:type="dxa"/>
          </w:tcPr>
          <w:p w14:paraId="1B321497" w14:textId="77777777" w:rsidR="008D34D3" w:rsidRPr="00481D2D" w:rsidRDefault="00614776" w:rsidP="00334A21">
            <w:pPr>
              <w:pStyle w:val="TAL"/>
            </w:pPr>
            <w:r w:rsidRPr="00481D2D">
              <w:t>73</w:t>
            </w:r>
          </w:p>
        </w:tc>
        <w:tc>
          <w:tcPr>
            <w:tcW w:w="3402" w:type="dxa"/>
            <w:gridSpan w:val="2"/>
          </w:tcPr>
          <w:p w14:paraId="6B4CA13F" w14:textId="77777777" w:rsidR="008D34D3" w:rsidRPr="00481D2D" w:rsidRDefault="006B78F0" w:rsidP="00334A21">
            <w:pPr>
              <w:pStyle w:val="TAL"/>
              <w:rPr>
                <w:rFonts w:eastAsia="SimSun"/>
              </w:rPr>
            </w:pPr>
            <w:r w:rsidRPr="00481D2D">
              <w:rPr>
                <w:rFonts w:eastAsia="PMingLiU"/>
              </w:rPr>
              <w:t>a session initiation p</w:t>
            </w:r>
            <w:r w:rsidR="008D34D3" w:rsidRPr="00481D2D">
              <w:rPr>
                <w:rFonts w:eastAsia="PMingLiU"/>
              </w:rPr>
              <w:t xml:space="preserve">rotocol </w:t>
            </w:r>
            <w:r w:rsidRPr="00481D2D">
              <w:rPr>
                <w:rFonts w:eastAsia="PMingLiU"/>
              </w:rPr>
              <w:t>m</w:t>
            </w:r>
            <w:r w:rsidR="008D34D3" w:rsidRPr="00481D2D">
              <w:rPr>
                <w:rFonts w:eastAsia="PMingLiU"/>
              </w:rPr>
              <w:t xml:space="preserve">edia </w:t>
            </w:r>
            <w:r w:rsidRPr="00481D2D">
              <w:rPr>
                <w:rFonts w:eastAsia="PMingLiU"/>
              </w:rPr>
              <w:t>f</w:t>
            </w:r>
            <w:r w:rsidR="008D34D3" w:rsidRPr="00481D2D">
              <w:rPr>
                <w:rFonts w:eastAsia="PMingLiU"/>
              </w:rPr>
              <w:t xml:space="preserve">eature </w:t>
            </w:r>
            <w:r w:rsidRPr="00481D2D">
              <w:rPr>
                <w:rFonts w:eastAsia="PMingLiU"/>
              </w:rPr>
              <w:t>t</w:t>
            </w:r>
            <w:r w:rsidR="008D34D3" w:rsidRPr="00481D2D">
              <w:rPr>
                <w:rFonts w:eastAsia="PMingLiU"/>
              </w:rPr>
              <w:t xml:space="preserve">ag for MIME </w:t>
            </w:r>
            <w:r w:rsidRPr="00481D2D">
              <w:rPr>
                <w:rFonts w:eastAsia="PMingLiU"/>
              </w:rPr>
              <w:t>a</w:t>
            </w:r>
            <w:r w:rsidR="008D34D3" w:rsidRPr="00481D2D">
              <w:rPr>
                <w:rFonts w:eastAsia="PMingLiU"/>
              </w:rPr>
              <w:t xml:space="preserve">pplication </w:t>
            </w:r>
            <w:r w:rsidRPr="00481D2D">
              <w:rPr>
                <w:rFonts w:eastAsia="PMingLiU"/>
              </w:rPr>
              <w:t>s</w:t>
            </w:r>
            <w:r w:rsidR="008D34D3" w:rsidRPr="00481D2D">
              <w:rPr>
                <w:rFonts w:eastAsia="PMingLiU"/>
              </w:rPr>
              <w:t>ub</w:t>
            </w:r>
            <w:r w:rsidRPr="00481D2D">
              <w:rPr>
                <w:rFonts w:eastAsia="PMingLiU"/>
              </w:rPr>
              <w:t>t</w:t>
            </w:r>
            <w:r w:rsidR="008D34D3" w:rsidRPr="00481D2D">
              <w:rPr>
                <w:rFonts w:eastAsia="PMingLiU"/>
              </w:rPr>
              <w:t>ypes</w:t>
            </w:r>
            <w:r w:rsidR="008D34D3" w:rsidRPr="00481D2D">
              <w:t>?</w:t>
            </w:r>
          </w:p>
        </w:tc>
        <w:tc>
          <w:tcPr>
            <w:tcW w:w="2093" w:type="dxa"/>
          </w:tcPr>
          <w:p w14:paraId="75D2D728" w14:textId="77777777" w:rsidR="008D34D3" w:rsidRPr="00481D2D" w:rsidRDefault="00614776" w:rsidP="00334A21">
            <w:pPr>
              <w:pStyle w:val="TAL"/>
            </w:pPr>
            <w:r w:rsidRPr="00481D2D">
              <w:t>[120</w:t>
            </w:r>
            <w:r w:rsidR="008D34D3" w:rsidRPr="00481D2D">
              <w:t>]</w:t>
            </w:r>
          </w:p>
        </w:tc>
        <w:tc>
          <w:tcPr>
            <w:tcW w:w="1309" w:type="dxa"/>
          </w:tcPr>
          <w:p w14:paraId="349521AD" w14:textId="77777777" w:rsidR="008D34D3" w:rsidRPr="00481D2D" w:rsidRDefault="008D34D3" w:rsidP="00334A21">
            <w:pPr>
              <w:pStyle w:val="TAL"/>
            </w:pPr>
            <w:r w:rsidRPr="00481D2D">
              <w:t>o</w:t>
            </w:r>
          </w:p>
        </w:tc>
        <w:tc>
          <w:tcPr>
            <w:tcW w:w="1711" w:type="dxa"/>
          </w:tcPr>
          <w:p w14:paraId="5839C555" w14:textId="77777777" w:rsidR="008D34D3" w:rsidRPr="00481D2D" w:rsidRDefault="008D34D3" w:rsidP="00334A21">
            <w:pPr>
              <w:pStyle w:val="TAL"/>
            </w:pPr>
            <w:r w:rsidRPr="00481D2D">
              <w:t>c5</w:t>
            </w:r>
            <w:r w:rsidR="00614776" w:rsidRPr="00481D2D">
              <w:t>9</w:t>
            </w:r>
          </w:p>
        </w:tc>
      </w:tr>
      <w:tr w:rsidR="004E65B6" w:rsidRPr="00481D2D" w14:paraId="68DBDF72" w14:textId="77777777">
        <w:tc>
          <w:tcPr>
            <w:tcW w:w="1134" w:type="dxa"/>
          </w:tcPr>
          <w:p w14:paraId="2B053BA8" w14:textId="77777777" w:rsidR="004E65B6" w:rsidRPr="00481D2D" w:rsidRDefault="004E65B6" w:rsidP="00334A21">
            <w:pPr>
              <w:pStyle w:val="TAL"/>
            </w:pPr>
            <w:r w:rsidRPr="00481D2D">
              <w:t>74</w:t>
            </w:r>
          </w:p>
        </w:tc>
        <w:tc>
          <w:tcPr>
            <w:tcW w:w="3402" w:type="dxa"/>
            <w:gridSpan w:val="2"/>
          </w:tcPr>
          <w:p w14:paraId="02CE7281" w14:textId="77777777" w:rsidR="004E65B6" w:rsidRPr="00481D2D" w:rsidRDefault="00155C2D" w:rsidP="00334A21">
            <w:pPr>
              <w:pStyle w:val="TAL"/>
              <w:rPr>
                <w:rFonts w:eastAsia="PMingLiU"/>
              </w:rPr>
            </w:pPr>
            <w:r w:rsidRPr="00481D2D">
              <w:t>SIP extension for the identification of services</w:t>
            </w:r>
            <w:r w:rsidR="004E65B6" w:rsidRPr="00481D2D">
              <w:rPr>
                <w:rFonts w:eastAsia="MS Mincho"/>
              </w:rPr>
              <w:t>?</w:t>
            </w:r>
            <w:r w:rsidR="004E65B6" w:rsidRPr="00481D2D">
              <w:t xml:space="preserve"> </w:t>
            </w:r>
          </w:p>
        </w:tc>
        <w:tc>
          <w:tcPr>
            <w:tcW w:w="2093" w:type="dxa"/>
          </w:tcPr>
          <w:p w14:paraId="450B6381" w14:textId="77777777" w:rsidR="004E65B6" w:rsidRPr="00481D2D" w:rsidRDefault="004E65B6" w:rsidP="00334A21">
            <w:pPr>
              <w:pStyle w:val="TAL"/>
            </w:pPr>
            <w:r w:rsidRPr="00481D2D">
              <w:t>[121]</w:t>
            </w:r>
          </w:p>
        </w:tc>
        <w:tc>
          <w:tcPr>
            <w:tcW w:w="1309" w:type="dxa"/>
          </w:tcPr>
          <w:p w14:paraId="60F51EE2" w14:textId="77777777" w:rsidR="004E65B6" w:rsidRPr="00481D2D" w:rsidRDefault="004E65B6" w:rsidP="00334A21">
            <w:pPr>
              <w:pStyle w:val="TAL"/>
            </w:pPr>
            <w:r w:rsidRPr="00481D2D">
              <w:t>o</w:t>
            </w:r>
          </w:p>
        </w:tc>
        <w:tc>
          <w:tcPr>
            <w:tcW w:w="1711" w:type="dxa"/>
          </w:tcPr>
          <w:p w14:paraId="36AEBED6" w14:textId="77777777" w:rsidR="004E65B6" w:rsidRPr="00481D2D" w:rsidRDefault="001B0DF2" w:rsidP="00334A21">
            <w:pPr>
              <w:pStyle w:val="TAL"/>
            </w:pPr>
            <w:r w:rsidRPr="00481D2D">
              <w:t>c61</w:t>
            </w:r>
          </w:p>
        </w:tc>
      </w:tr>
      <w:tr w:rsidR="00E06EB3" w:rsidRPr="00481D2D" w14:paraId="5EEEDE59" w14:textId="77777777">
        <w:tc>
          <w:tcPr>
            <w:tcW w:w="1134" w:type="dxa"/>
          </w:tcPr>
          <w:p w14:paraId="56181219" w14:textId="77777777" w:rsidR="00E06EB3" w:rsidRPr="00481D2D" w:rsidRDefault="00E06EB3" w:rsidP="00334A21">
            <w:pPr>
              <w:pStyle w:val="TAL"/>
            </w:pPr>
            <w:r w:rsidRPr="00481D2D">
              <w:t>75</w:t>
            </w:r>
          </w:p>
        </w:tc>
        <w:tc>
          <w:tcPr>
            <w:tcW w:w="3402" w:type="dxa"/>
            <w:gridSpan w:val="2"/>
          </w:tcPr>
          <w:p w14:paraId="747B2252" w14:textId="77777777" w:rsidR="00E06EB3" w:rsidRPr="00481D2D" w:rsidRDefault="00E06EB3" w:rsidP="00334A21">
            <w:pPr>
              <w:pStyle w:val="TAL"/>
            </w:pPr>
            <w:r w:rsidRPr="00481D2D">
              <w:t>a framework for consent-based communications in SIP</w:t>
            </w:r>
            <w:r w:rsidR="00A970A4" w:rsidRPr="00481D2D">
              <w:t>?</w:t>
            </w:r>
          </w:p>
        </w:tc>
        <w:tc>
          <w:tcPr>
            <w:tcW w:w="2093" w:type="dxa"/>
          </w:tcPr>
          <w:p w14:paraId="32E08A71" w14:textId="77777777" w:rsidR="00E06EB3" w:rsidRPr="00481D2D" w:rsidRDefault="00E06EB3" w:rsidP="00334A21">
            <w:pPr>
              <w:pStyle w:val="TAL"/>
            </w:pPr>
            <w:r w:rsidRPr="00481D2D">
              <w:t>[125]</w:t>
            </w:r>
          </w:p>
        </w:tc>
        <w:tc>
          <w:tcPr>
            <w:tcW w:w="1309" w:type="dxa"/>
          </w:tcPr>
          <w:p w14:paraId="6B2BE531" w14:textId="77777777" w:rsidR="00E06EB3" w:rsidRPr="00481D2D" w:rsidRDefault="00E06EB3" w:rsidP="00334A21">
            <w:pPr>
              <w:pStyle w:val="TAL"/>
            </w:pPr>
            <w:r w:rsidRPr="00481D2D">
              <w:t>c76</w:t>
            </w:r>
          </w:p>
        </w:tc>
        <w:tc>
          <w:tcPr>
            <w:tcW w:w="1711" w:type="dxa"/>
          </w:tcPr>
          <w:p w14:paraId="0E048855" w14:textId="77777777" w:rsidR="00E06EB3" w:rsidRPr="00481D2D" w:rsidRDefault="00E06EB3" w:rsidP="00334A21">
            <w:pPr>
              <w:pStyle w:val="TAL"/>
            </w:pPr>
            <w:r w:rsidRPr="00481D2D">
              <w:t>c76</w:t>
            </w:r>
          </w:p>
        </w:tc>
      </w:tr>
      <w:tr w:rsidR="00E06EB3" w:rsidRPr="00481D2D" w14:paraId="62B3257D" w14:textId="77777777">
        <w:tc>
          <w:tcPr>
            <w:tcW w:w="1134" w:type="dxa"/>
          </w:tcPr>
          <w:p w14:paraId="0CD4E263" w14:textId="77777777" w:rsidR="00E06EB3" w:rsidRPr="00481D2D" w:rsidRDefault="00E06EB3" w:rsidP="00334A21">
            <w:pPr>
              <w:pStyle w:val="TAL"/>
            </w:pPr>
            <w:r w:rsidRPr="00481D2D">
              <w:t>75A</w:t>
            </w:r>
          </w:p>
        </w:tc>
        <w:tc>
          <w:tcPr>
            <w:tcW w:w="3402" w:type="dxa"/>
            <w:gridSpan w:val="2"/>
          </w:tcPr>
          <w:p w14:paraId="5DFDB293" w14:textId="77777777" w:rsidR="00E06EB3" w:rsidRPr="00481D2D" w:rsidRDefault="00E06EB3" w:rsidP="00334A21">
            <w:pPr>
              <w:pStyle w:val="TAL"/>
            </w:pPr>
            <w:r w:rsidRPr="00481D2D">
              <w:t>a relay within the framework for consent-based communications in SIP</w:t>
            </w:r>
            <w:r w:rsidR="00A970A4" w:rsidRPr="00481D2D">
              <w:t>?</w:t>
            </w:r>
          </w:p>
        </w:tc>
        <w:tc>
          <w:tcPr>
            <w:tcW w:w="2093" w:type="dxa"/>
          </w:tcPr>
          <w:p w14:paraId="68B89D99" w14:textId="77777777" w:rsidR="00E06EB3" w:rsidRPr="00481D2D" w:rsidRDefault="00E06EB3" w:rsidP="00334A21">
            <w:pPr>
              <w:pStyle w:val="TAL"/>
            </w:pPr>
            <w:r w:rsidRPr="00481D2D">
              <w:t>[125]</w:t>
            </w:r>
          </w:p>
        </w:tc>
        <w:tc>
          <w:tcPr>
            <w:tcW w:w="1309" w:type="dxa"/>
          </w:tcPr>
          <w:p w14:paraId="0D82DB84" w14:textId="77777777" w:rsidR="00E06EB3" w:rsidRPr="00481D2D" w:rsidRDefault="00E06EB3" w:rsidP="00334A21">
            <w:pPr>
              <w:pStyle w:val="TAL"/>
            </w:pPr>
            <w:r w:rsidRPr="00481D2D">
              <w:t>c77</w:t>
            </w:r>
          </w:p>
        </w:tc>
        <w:tc>
          <w:tcPr>
            <w:tcW w:w="1711" w:type="dxa"/>
          </w:tcPr>
          <w:p w14:paraId="702BFDC3" w14:textId="77777777" w:rsidR="00E06EB3" w:rsidRPr="00481D2D" w:rsidRDefault="00E06EB3" w:rsidP="00334A21">
            <w:pPr>
              <w:pStyle w:val="TAL"/>
            </w:pPr>
            <w:r w:rsidRPr="00481D2D">
              <w:t>c78</w:t>
            </w:r>
          </w:p>
        </w:tc>
      </w:tr>
      <w:tr w:rsidR="00E06EB3" w:rsidRPr="00481D2D" w14:paraId="38448DA1" w14:textId="77777777">
        <w:tc>
          <w:tcPr>
            <w:tcW w:w="1134" w:type="dxa"/>
          </w:tcPr>
          <w:p w14:paraId="0DB20BCC" w14:textId="77777777" w:rsidR="00E06EB3" w:rsidRPr="00481D2D" w:rsidRDefault="00E06EB3" w:rsidP="00334A21">
            <w:pPr>
              <w:pStyle w:val="TAL"/>
            </w:pPr>
            <w:r w:rsidRPr="00481D2D">
              <w:t>75B</w:t>
            </w:r>
          </w:p>
        </w:tc>
        <w:tc>
          <w:tcPr>
            <w:tcW w:w="3402" w:type="dxa"/>
            <w:gridSpan w:val="2"/>
          </w:tcPr>
          <w:p w14:paraId="027B4D5B" w14:textId="77777777" w:rsidR="00E06EB3" w:rsidRPr="00481D2D" w:rsidRDefault="00E06EB3" w:rsidP="00334A21">
            <w:pPr>
              <w:pStyle w:val="TAL"/>
            </w:pPr>
            <w:r w:rsidRPr="00481D2D">
              <w:t>a recipient within the framework for consent-based communications in SIP</w:t>
            </w:r>
            <w:r w:rsidR="00A970A4" w:rsidRPr="00481D2D">
              <w:t>?</w:t>
            </w:r>
          </w:p>
        </w:tc>
        <w:tc>
          <w:tcPr>
            <w:tcW w:w="2093" w:type="dxa"/>
          </w:tcPr>
          <w:p w14:paraId="4F535108" w14:textId="77777777" w:rsidR="00E06EB3" w:rsidRPr="00481D2D" w:rsidRDefault="00E06EB3" w:rsidP="00334A21">
            <w:pPr>
              <w:pStyle w:val="TAL"/>
            </w:pPr>
            <w:r w:rsidRPr="00481D2D">
              <w:t>[125]</w:t>
            </w:r>
          </w:p>
        </w:tc>
        <w:tc>
          <w:tcPr>
            <w:tcW w:w="1309" w:type="dxa"/>
          </w:tcPr>
          <w:p w14:paraId="4A5889DB" w14:textId="77777777" w:rsidR="00E06EB3" w:rsidRPr="00481D2D" w:rsidRDefault="00E06EB3" w:rsidP="00334A21">
            <w:pPr>
              <w:pStyle w:val="TAL"/>
            </w:pPr>
            <w:r w:rsidRPr="00481D2D">
              <w:t>c80</w:t>
            </w:r>
          </w:p>
        </w:tc>
        <w:tc>
          <w:tcPr>
            <w:tcW w:w="1711" w:type="dxa"/>
          </w:tcPr>
          <w:p w14:paraId="41AD8142" w14:textId="77777777" w:rsidR="00E06EB3" w:rsidRPr="00481D2D" w:rsidRDefault="00E06EB3" w:rsidP="00334A21">
            <w:pPr>
              <w:pStyle w:val="TAL"/>
            </w:pPr>
            <w:r w:rsidRPr="00481D2D">
              <w:t>c79</w:t>
            </w:r>
          </w:p>
        </w:tc>
      </w:tr>
      <w:tr w:rsidR="0085241A" w:rsidRPr="00481D2D" w14:paraId="44A0DB9F" w14:textId="77777777">
        <w:tc>
          <w:tcPr>
            <w:tcW w:w="1134" w:type="dxa"/>
          </w:tcPr>
          <w:p w14:paraId="38FA2C5C" w14:textId="77777777" w:rsidR="0085241A" w:rsidRPr="00481D2D" w:rsidRDefault="0085241A" w:rsidP="00334A21">
            <w:pPr>
              <w:pStyle w:val="TAL"/>
            </w:pPr>
            <w:r w:rsidRPr="00481D2D">
              <w:t>76</w:t>
            </w:r>
          </w:p>
        </w:tc>
        <w:tc>
          <w:tcPr>
            <w:tcW w:w="3402" w:type="dxa"/>
            <w:gridSpan w:val="2"/>
          </w:tcPr>
          <w:p w14:paraId="70849B36" w14:textId="77777777" w:rsidR="0085241A" w:rsidRPr="00481D2D" w:rsidRDefault="002512B3" w:rsidP="00334A21">
            <w:pPr>
              <w:pStyle w:val="TAL"/>
            </w:pPr>
            <w:r w:rsidRPr="00481D2D">
              <w:rPr>
                <w:rFonts w:eastAsia="Batang"/>
              </w:rPr>
              <w:t>a mechanism for transporting user</w:t>
            </w:r>
            <w:r w:rsidR="00E6544F" w:rsidRPr="00481D2D">
              <w:rPr>
                <w:rFonts w:eastAsia="Batang"/>
              </w:rPr>
              <w:t>-</w:t>
            </w:r>
            <w:r w:rsidRPr="00481D2D">
              <w:rPr>
                <w:rFonts w:eastAsia="Batang"/>
              </w:rPr>
              <w:t>to user</w:t>
            </w:r>
            <w:r w:rsidR="00E6544F" w:rsidRPr="00481D2D">
              <w:rPr>
                <w:rFonts w:eastAsia="Batang"/>
              </w:rPr>
              <w:t>-</w:t>
            </w:r>
            <w:r w:rsidRPr="00481D2D">
              <w:rPr>
                <w:rFonts w:eastAsia="Batang"/>
              </w:rPr>
              <w:t>call control information in SIP</w:t>
            </w:r>
            <w:r w:rsidR="0085241A" w:rsidRPr="00481D2D">
              <w:t>?</w:t>
            </w:r>
          </w:p>
        </w:tc>
        <w:tc>
          <w:tcPr>
            <w:tcW w:w="2093" w:type="dxa"/>
          </w:tcPr>
          <w:p w14:paraId="2A4365FF" w14:textId="77777777" w:rsidR="0085241A" w:rsidRPr="00481D2D" w:rsidRDefault="0085241A" w:rsidP="00334A21">
            <w:pPr>
              <w:pStyle w:val="TAL"/>
            </w:pPr>
            <w:r w:rsidRPr="00481D2D">
              <w:t>[126]</w:t>
            </w:r>
          </w:p>
        </w:tc>
        <w:tc>
          <w:tcPr>
            <w:tcW w:w="1309" w:type="dxa"/>
          </w:tcPr>
          <w:p w14:paraId="76ACB961" w14:textId="77777777" w:rsidR="0085241A" w:rsidRPr="00481D2D" w:rsidRDefault="0085241A" w:rsidP="00334A21">
            <w:pPr>
              <w:pStyle w:val="TAL"/>
            </w:pPr>
            <w:r w:rsidRPr="00481D2D">
              <w:t>o</w:t>
            </w:r>
          </w:p>
        </w:tc>
        <w:tc>
          <w:tcPr>
            <w:tcW w:w="1711" w:type="dxa"/>
          </w:tcPr>
          <w:p w14:paraId="5B50C4F5" w14:textId="77777777" w:rsidR="0085241A" w:rsidRPr="00481D2D" w:rsidRDefault="0085241A" w:rsidP="00334A21">
            <w:pPr>
              <w:pStyle w:val="TAL"/>
            </w:pPr>
            <w:r w:rsidRPr="00481D2D">
              <w:t>c81</w:t>
            </w:r>
          </w:p>
        </w:tc>
      </w:tr>
      <w:tr w:rsidR="002512B3" w:rsidRPr="00481D2D" w14:paraId="0C51F073" w14:textId="77777777" w:rsidTr="00A639F0">
        <w:tc>
          <w:tcPr>
            <w:tcW w:w="1134" w:type="dxa"/>
          </w:tcPr>
          <w:p w14:paraId="6A163CD3" w14:textId="77777777" w:rsidR="002512B3" w:rsidRPr="00481D2D" w:rsidRDefault="002512B3" w:rsidP="00A639F0">
            <w:pPr>
              <w:pStyle w:val="TAL"/>
            </w:pPr>
            <w:r w:rsidRPr="00481D2D">
              <w:t>76A</w:t>
            </w:r>
          </w:p>
        </w:tc>
        <w:tc>
          <w:tcPr>
            <w:tcW w:w="3402" w:type="dxa"/>
            <w:gridSpan w:val="2"/>
          </w:tcPr>
          <w:p w14:paraId="7228513A" w14:textId="77777777" w:rsidR="002512B3" w:rsidRPr="00481D2D" w:rsidRDefault="002512B3" w:rsidP="00A639F0">
            <w:pPr>
              <w:pStyle w:val="TAL"/>
              <w:rPr>
                <w:rFonts w:eastAsia="SimSun"/>
              </w:rPr>
            </w:pPr>
            <w:r w:rsidRPr="00481D2D">
              <w:t>interworking ISDN call control user information with SIP?</w:t>
            </w:r>
          </w:p>
        </w:tc>
        <w:tc>
          <w:tcPr>
            <w:tcW w:w="2093" w:type="dxa"/>
          </w:tcPr>
          <w:p w14:paraId="0FC11177" w14:textId="77777777" w:rsidR="002512B3" w:rsidRPr="00481D2D" w:rsidRDefault="002512B3" w:rsidP="00A639F0">
            <w:pPr>
              <w:pStyle w:val="TAL"/>
            </w:pPr>
            <w:r w:rsidRPr="00481D2D">
              <w:t>[126A]</w:t>
            </w:r>
          </w:p>
        </w:tc>
        <w:tc>
          <w:tcPr>
            <w:tcW w:w="1309" w:type="dxa"/>
          </w:tcPr>
          <w:p w14:paraId="7CC7AB36" w14:textId="77777777" w:rsidR="002512B3" w:rsidRPr="00481D2D" w:rsidRDefault="002512B3" w:rsidP="00A639F0">
            <w:pPr>
              <w:pStyle w:val="TAL"/>
            </w:pPr>
            <w:r w:rsidRPr="00481D2D">
              <w:t>c109</w:t>
            </w:r>
          </w:p>
        </w:tc>
        <w:tc>
          <w:tcPr>
            <w:tcW w:w="1711" w:type="dxa"/>
          </w:tcPr>
          <w:p w14:paraId="13004489" w14:textId="77777777" w:rsidR="002512B3" w:rsidRPr="00481D2D" w:rsidRDefault="002512B3" w:rsidP="00A639F0">
            <w:pPr>
              <w:pStyle w:val="TAL"/>
            </w:pPr>
            <w:r w:rsidRPr="00481D2D">
              <w:t>c109</w:t>
            </w:r>
          </w:p>
        </w:tc>
      </w:tr>
      <w:tr w:rsidR="004175F4" w:rsidRPr="00481D2D" w14:paraId="234077D1" w14:textId="77777777">
        <w:tc>
          <w:tcPr>
            <w:tcW w:w="1134" w:type="dxa"/>
          </w:tcPr>
          <w:p w14:paraId="3E82137D" w14:textId="77777777" w:rsidR="004175F4" w:rsidRPr="00481D2D" w:rsidRDefault="004175F4" w:rsidP="00DF76E8">
            <w:pPr>
              <w:pStyle w:val="TAL"/>
            </w:pPr>
            <w:r w:rsidRPr="00481D2D">
              <w:t>77</w:t>
            </w:r>
          </w:p>
        </w:tc>
        <w:tc>
          <w:tcPr>
            <w:tcW w:w="3402" w:type="dxa"/>
            <w:gridSpan w:val="2"/>
          </w:tcPr>
          <w:p w14:paraId="1F328697" w14:textId="77777777" w:rsidR="004175F4" w:rsidRPr="00481D2D" w:rsidRDefault="00B1094B" w:rsidP="00DF76E8">
            <w:pPr>
              <w:pStyle w:val="TAL"/>
            </w:pPr>
            <w:r w:rsidRPr="00481D2D">
              <w:rPr>
                <w:rFonts w:eastAsia="SimSun"/>
              </w:rPr>
              <w:t>The SIP P-Private-Network-Indication private-header (P-Header)</w:t>
            </w:r>
            <w:r w:rsidR="004175F4" w:rsidRPr="00481D2D">
              <w:t>?</w:t>
            </w:r>
          </w:p>
        </w:tc>
        <w:tc>
          <w:tcPr>
            <w:tcW w:w="2093" w:type="dxa"/>
          </w:tcPr>
          <w:p w14:paraId="70622312" w14:textId="77777777" w:rsidR="004175F4" w:rsidRPr="00481D2D" w:rsidRDefault="004175F4" w:rsidP="00DF76E8">
            <w:pPr>
              <w:pStyle w:val="TAL"/>
            </w:pPr>
            <w:r w:rsidRPr="00481D2D">
              <w:t>[13</w:t>
            </w:r>
            <w:r w:rsidR="00BD6A1B" w:rsidRPr="00481D2D">
              <w:t>4</w:t>
            </w:r>
            <w:r w:rsidRPr="00481D2D">
              <w:t>]</w:t>
            </w:r>
          </w:p>
        </w:tc>
        <w:tc>
          <w:tcPr>
            <w:tcW w:w="1309" w:type="dxa"/>
          </w:tcPr>
          <w:p w14:paraId="7FE87008" w14:textId="77777777" w:rsidR="004175F4" w:rsidRPr="00481D2D" w:rsidRDefault="004175F4" w:rsidP="00DF76E8">
            <w:pPr>
              <w:pStyle w:val="TAL"/>
            </w:pPr>
            <w:r w:rsidRPr="00481D2D">
              <w:t>o</w:t>
            </w:r>
          </w:p>
        </w:tc>
        <w:tc>
          <w:tcPr>
            <w:tcW w:w="1711" w:type="dxa"/>
          </w:tcPr>
          <w:p w14:paraId="131EE4E9" w14:textId="77777777" w:rsidR="004175F4" w:rsidRPr="00481D2D" w:rsidRDefault="004175F4" w:rsidP="00DF76E8">
            <w:pPr>
              <w:pStyle w:val="TAL"/>
            </w:pPr>
            <w:r w:rsidRPr="00481D2D">
              <w:t>o</w:t>
            </w:r>
          </w:p>
        </w:tc>
      </w:tr>
      <w:tr w:rsidR="00B647A2" w:rsidRPr="00481D2D" w14:paraId="0567B938" w14:textId="77777777">
        <w:tc>
          <w:tcPr>
            <w:tcW w:w="1134" w:type="dxa"/>
          </w:tcPr>
          <w:p w14:paraId="7B41571A" w14:textId="77777777" w:rsidR="00B647A2" w:rsidRPr="00481D2D" w:rsidRDefault="00B647A2" w:rsidP="00CC3A0E">
            <w:pPr>
              <w:pStyle w:val="TAL"/>
            </w:pPr>
            <w:r w:rsidRPr="00481D2D">
              <w:t>78</w:t>
            </w:r>
          </w:p>
        </w:tc>
        <w:tc>
          <w:tcPr>
            <w:tcW w:w="3402" w:type="dxa"/>
            <w:gridSpan w:val="2"/>
          </w:tcPr>
          <w:p w14:paraId="14B779E8" w14:textId="77777777" w:rsidR="00B647A2" w:rsidRPr="00481D2D" w:rsidRDefault="00B647A2" w:rsidP="00CC3A0E">
            <w:pPr>
              <w:pStyle w:val="TAL"/>
            </w:pPr>
            <w:r w:rsidRPr="00481D2D">
              <w:t>the SIP P-Served-User private header</w:t>
            </w:r>
            <w:r w:rsidR="00AE0B1F" w:rsidRPr="00481D2D">
              <w:t xml:space="preserve"> for the 3GPP IM CN subsystem</w:t>
            </w:r>
            <w:r w:rsidRPr="00481D2D">
              <w:t>?</w:t>
            </w:r>
          </w:p>
        </w:tc>
        <w:tc>
          <w:tcPr>
            <w:tcW w:w="2093" w:type="dxa"/>
          </w:tcPr>
          <w:p w14:paraId="5DCC7DB0" w14:textId="77777777" w:rsidR="00B647A2" w:rsidRPr="00481D2D" w:rsidRDefault="00B647A2" w:rsidP="00CC3A0E">
            <w:pPr>
              <w:pStyle w:val="TAL"/>
            </w:pPr>
            <w:r w:rsidRPr="00481D2D">
              <w:t>[133] 6</w:t>
            </w:r>
          </w:p>
        </w:tc>
        <w:tc>
          <w:tcPr>
            <w:tcW w:w="1309" w:type="dxa"/>
          </w:tcPr>
          <w:p w14:paraId="08FEC2ED" w14:textId="77777777" w:rsidR="00B647A2" w:rsidRPr="00481D2D" w:rsidRDefault="00B647A2" w:rsidP="00CC3A0E">
            <w:pPr>
              <w:pStyle w:val="TAL"/>
            </w:pPr>
            <w:r w:rsidRPr="00481D2D">
              <w:t>o</w:t>
            </w:r>
          </w:p>
        </w:tc>
        <w:tc>
          <w:tcPr>
            <w:tcW w:w="1711" w:type="dxa"/>
          </w:tcPr>
          <w:p w14:paraId="3088A67C" w14:textId="77777777" w:rsidR="00B647A2" w:rsidRPr="00481D2D" w:rsidRDefault="00B647A2" w:rsidP="00CC3A0E">
            <w:pPr>
              <w:pStyle w:val="TAL"/>
            </w:pPr>
            <w:r w:rsidRPr="00481D2D">
              <w:t>c93</w:t>
            </w:r>
          </w:p>
        </w:tc>
      </w:tr>
      <w:tr w:rsidR="00A970A4" w:rsidRPr="00481D2D" w14:paraId="61A98CBC" w14:textId="77777777">
        <w:tc>
          <w:tcPr>
            <w:tcW w:w="1134" w:type="dxa"/>
          </w:tcPr>
          <w:p w14:paraId="77394878" w14:textId="77777777" w:rsidR="00A970A4" w:rsidRPr="00481D2D" w:rsidRDefault="00017049" w:rsidP="00FD291F">
            <w:pPr>
              <w:pStyle w:val="TAL"/>
            </w:pPr>
            <w:r w:rsidRPr="00481D2D">
              <w:t>79</w:t>
            </w:r>
          </w:p>
        </w:tc>
        <w:tc>
          <w:tcPr>
            <w:tcW w:w="3402" w:type="dxa"/>
            <w:gridSpan w:val="2"/>
          </w:tcPr>
          <w:p w14:paraId="6B9E2D76" w14:textId="77777777" w:rsidR="00A970A4" w:rsidRPr="00481D2D" w:rsidRDefault="00017049" w:rsidP="00FD291F">
            <w:pPr>
              <w:pStyle w:val="TAL"/>
            </w:pPr>
            <w:r w:rsidRPr="00481D2D">
              <w:t>the SIP P-Served-User header extension for Originating CDIV session case?</w:t>
            </w:r>
          </w:p>
        </w:tc>
        <w:tc>
          <w:tcPr>
            <w:tcW w:w="2093" w:type="dxa"/>
          </w:tcPr>
          <w:p w14:paraId="2E42EA19" w14:textId="77777777" w:rsidR="00A970A4" w:rsidRPr="00481D2D" w:rsidRDefault="00017049" w:rsidP="00FD291F">
            <w:pPr>
              <w:pStyle w:val="TAL"/>
            </w:pPr>
            <w:r w:rsidRPr="00481D2D">
              <w:t>[239] 4</w:t>
            </w:r>
          </w:p>
        </w:tc>
        <w:tc>
          <w:tcPr>
            <w:tcW w:w="1309" w:type="dxa"/>
          </w:tcPr>
          <w:p w14:paraId="581BA004" w14:textId="77777777" w:rsidR="00A970A4" w:rsidRPr="00481D2D" w:rsidRDefault="00017049" w:rsidP="00FD291F">
            <w:pPr>
              <w:pStyle w:val="TAL"/>
            </w:pPr>
            <w:r w:rsidRPr="00481D2D">
              <w:t>c126</w:t>
            </w:r>
          </w:p>
        </w:tc>
        <w:tc>
          <w:tcPr>
            <w:tcW w:w="1711" w:type="dxa"/>
          </w:tcPr>
          <w:p w14:paraId="36D6989D" w14:textId="77777777" w:rsidR="00A970A4" w:rsidRPr="00481D2D" w:rsidRDefault="00017049" w:rsidP="00FD291F">
            <w:pPr>
              <w:pStyle w:val="TAL"/>
            </w:pPr>
            <w:r w:rsidRPr="00481D2D">
              <w:t>c127</w:t>
            </w:r>
          </w:p>
        </w:tc>
      </w:tr>
      <w:tr w:rsidR="0099730B" w:rsidRPr="00481D2D" w14:paraId="0AD75D1A" w14:textId="77777777">
        <w:tc>
          <w:tcPr>
            <w:tcW w:w="1134" w:type="dxa"/>
          </w:tcPr>
          <w:p w14:paraId="4088EFFF" w14:textId="77777777" w:rsidR="0099730B" w:rsidRPr="00481D2D" w:rsidRDefault="00A1469A" w:rsidP="00432047">
            <w:pPr>
              <w:pStyle w:val="TAL"/>
            </w:pPr>
            <w:r w:rsidRPr="00481D2D">
              <w:t>80</w:t>
            </w:r>
          </w:p>
        </w:tc>
        <w:tc>
          <w:tcPr>
            <w:tcW w:w="3402" w:type="dxa"/>
            <w:gridSpan w:val="2"/>
          </w:tcPr>
          <w:p w14:paraId="606BF276" w14:textId="77777777" w:rsidR="0099730B" w:rsidRPr="00481D2D" w:rsidRDefault="0050676A" w:rsidP="00432047">
            <w:pPr>
              <w:pStyle w:val="TAL"/>
            </w:pPr>
            <w:r w:rsidRPr="00481D2D">
              <w:t>marking SIP messages to be logged?</w:t>
            </w:r>
          </w:p>
        </w:tc>
        <w:tc>
          <w:tcPr>
            <w:tcW w:w="2093" w:type="dxa"/>
          </w:tcPr>
          <w:p w14:paraId="28417721" w14:textId="77777777" w:rsidR="0099730B" w:rsidRPr="00481D2D" w:rsidRDefault="001D52AE" w:rsidP="00432047">
            <w:pPr>
              <w:pStyle w:val="TAL"/>
            </w:pPr>
            <w:r w:rsidRPr="00481D2D">
              <w:t>[140]</w:t>
            </w:r>
          </w:p>
        </w:tc>
        <w:tc>
          <w:tcPr>
            <w:tcW w:w="1309" w:type="dxa"/>
          </w:tcPr>
          <w:p w14:paraId="7283F3CB" w14:textId="77777777" w:rsidR="0099730B" w:rsidRPr="00481D2D" w:rsidRDefault="0099730B" w:rsidP="00432047">
            <w:pPr>
              <w:pStyle w:val="TAL"/>
            </w:pPr>
            <w:r w:rsidRPr="00481D2D">
              <w:t>o</w:t>
            </w:r>
          </w:p>
        </w:tc>
        <w:tc>
          <w:tcPr>
            <w:tcW w:w="1711" w:type="dxa"/>
          </w:tcPr>
          <w:p w14:paraId="4B2CA589" w14:textId="77777777" w:rsidR="0099730B" w:rsidRPr="00481D2D" w:rsidRDefault="0099730B" w:rsidP="00432047">
            <w:pPr>
              <w:pStyle w:val="TAL"/>
            </w:pPr>
            <w:r w:rsidRPr="00481D2D">
              <w:t>c85</w:t>
            </w:r>
          </w:p>
        </w:tc>
      </w:tr>
      <w:tr w:rsidR="00983EA1" w:rsidRPr="00481D2D" w14:paraId="76D4AB5A" w14:textId="77777777">
        <w:tc>
          <w:tcPr>
            <w:tcW w:w="1134" w:type="dxa"/>
          </w:tcPr>
          <w:p w14:paraId="031B6A3E" w14:textId="77777777" w:rsidR="00983EA1" w:rsidRPr="00481D2D" w:rsidRDefault="00983EA1" w:rsidP="00B9488B">
            <w:pPr>
              <w:pStyle w:val="TAL"/>
            </w:pPr>
            <w:r w:rsidRPr="00481D2D">
              <w:t>81</w:t>
            </w:r>
          </w:p>
        </w:tc>
        <w:tc>
          <w:tcPr>
            <w:tcW w:w="3402" w:type="dxa"/>
            <w:gridSpan w:val="2"/>
          </w:tcPr>
          <w:p w14:paraId="4DC77E0D" w14:textId="77777777" w:rsidR="00983EA1" w:rsidRPr="00481D2D" w:rsidRDefault="00983EA1" w:rsidP="00B9488B">
            <w:pPr>
              <w:pStyle w:val="TAL"/>
            </w:pPr>
            <w:r w:rsidRPr="00481D2D">
              <w:t>the 199 (Early Dialog Terminated) response code)</w:t>
            </w:r>
          </w:p>
        </w:tc>
        <w:tc>
          <w:tcPr>
            <w:tcW w:w="2093" w:type="dxa"/>
          </w:tcPr>
          <w:p w14:paraId="793B9509" w14:textId="77777777" w:rsidR="00983EA1" w:rsidRPr="00481D2D" w:rsidRDefault="00983EA1" w:rsidP="00B9488B">
            <w:pPr>
              <w:pStyle w:val="TAL"/>
            </w:pPr>
            <w:r w:rsidRPr="00481D2D">
              <w:t>[142]</w:t>
            </w:r>
          </w:p>
        </w:tc>
        <w:tc>
          <w:tcPr>
            <w:tcW w:w="1309" w:type="dxa"/>
          </w:tcPr>
          <w:p w14:paraId="7DD162B7" w14:textId="77777777" w:rsidR="00983EA1" w:rsidRPr="00481D2D" w:rsidRDefault="00983EA1" w:rsidP="00B9488B">
            <w:pPr>
              <w:pStyle w:val="TAL"/>
            </w:pPr>
            <w:r w:rsidRPr="00481D2D">
              <w:t>o</w:t>
            </w:r>
          </w:p>
        </w:tc>
        <w:tc>
          <w:tcPr>
            <w:tcW w:w="1711" w:type="dxa"/>
          </w:tcPr>
          <w:p w14:paraId="64C50EC6" w14:textId="77777777" w:rsidR="00983EA1" w:rsidRPr="00481D2D" w:rsidRDefault="00983EA1" w:rsidP="00B9488B">
            <w:pPr>
              <w:pStyle w:val="TAL"/>
            </w:pPr>
            <w:r w:rsidRPr="00481D2D">
              <w:t>c86</w:t>
            </w:r>
          </w:p>
        </w:tc>
      </w:tr>
      <w:tr w:rsidR="00B77ACB" w:rsidRPr="00481D2D" w14:paraId="7C9D1D58" w14:textId="77777777">
        <w:tc>
          <w:tcPr>
            <w:tcW w:w="1134" w:type="dxa"/>
          </w:tcPr>
          <w:p w14:paraId="57BE8B56" w14:textId="77777777" w:rsidR="00B77ACB" w:rsidRPr="00481D2D" w:rsidRDefault="00B77ACB" w:rsidP="00121E58">
            <w:pPr>
              <w:pStyle w:val="TAL"/>
            </w:pPr>
            <w:r w:rsidRPr="00481D2D">
              <w:t>82</w:t>
            </w:r>
          </w:p>
        </w:tc>
        <w:tc>
          <w:tcPr>
            <w:tcW w:w="3402" w:type="dxa"/>
            <w:gridSpan w:val="2"/>
          </w:tcPr>
          <w:p w14:paraId="43F454F5" w14:textId="77777777" w:rsidR="00B77ACB" w:rsidRPr="00481D2D" w:rsidRDefault="00B77ACB" w:rsidP="00121E58">
            <w:pPr>
              <w:pStyle w:val="TAL"/>
            </w:pPr>
            <w:r w:rsidRPr="00481D2D">
              <w:t>message body handling in SIP?</w:t>
            </w:r>
          </w:p>
        </w:tc>
        <w:tc>
          <w:tcPr>
            <w:tcW w:w="2093" w:type="dxa"/>
          </w:tcPr>
          <w:p w14:paraId="0F6C185E" w14:textId="77777777" w:rsidR="00B77ACB" w:rsidRPr="00481D2D" w:rsidRDefault="00B77ACB" w:rsidP="00121E58">
            <w:pPr>
              <w:pStyle w:val="TAL"/>
            </w:pPr>
            <w:r w:rsidRPr="00481D2D">
              <w:t>[150]</w:t>
            </w:r>
          </w:p>
        </w:tc>
        <w:tc>
          <w:tcPr>
            <w:tcW w:w="1309" w:type="dxa"/>
          </w:tcPr>
          <w:p w14:paraId="40EF8E10" w14:textId="77777777" w:rsidR="00B77ACB" w:rsidRPr="00481D2D" w:rsidRDefault="00B77ACB" w:rsidP="00121E58">
            <w:pPr>
              <w:pStyle w:val="TAL"/>
            </w:pPr>
            <w:r w:rsidRPr="00481D2D">
              <w:t>m</w:t>
            </w:r>
          </w:p>
        </w:tc>
        <w:tc>
          <w:tcPr>
            <w:tcW w:w="1711" w:type="dxa"/>
          </w:tcPr>
          <w:p w14:paraId="4129D354" w14:textId="77777777" w:rsidR="00B77ACB" w:rsidRPr="00481D2D" w:rsidRDefault="00B77ACB" w:rsidP="00121E58">
            <w:pPr>
              <w:pStyle w:val="TAL"/>
            </w:pPr>
            <w:r w:rsidRPr="00481D2D">
              <w:t>m</w:t>
            </w:r>
          </w:p>
        </w:tc>
      </w:tr>
      <w:tr w:rsidR="00EA6AAB" w:rsidRPr="00481D2D" w14:paraId="2428FB3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left w:val="single" w:sz="4" w:space="0" w:color="000000"/>
              <w:bottom w:val="single" w:sz="4" w:space="0" w:color="000000"/>
            </w:tcBorders>
          </w:tcPr>
          <w:p w14:paraId="327BC563" w14:textId="77777777" w:rsidR="00EA6AAB" w:rsidRPr="00481D2D" w:rsidRDefault="00EA6AAB" w:rsidP="00EA6AAB">
            <w:pPr>
              <w:pStyle w:val="TAL"/>
              <w:snapToGrid w:val="0"/>
            </w:pPr>
            <w:r w:rsidRPr="00481D2D">
              <w:t>83</w:t>
            </w:r>
          </w:p>
        </w:tc>
        <w:tc>
          <w:tcPr>
            <w:tcW w:w="3402" w:type="dxa"/>
            <w:gridSpan w:val="2"/>
            <w:tcBorders>
              <w:left w:val="single" w:sz="4" w:space="0" w:color="000000"/>
              <w:bottom w:val="single" w:sz="4" w:space="0" w:color="000000"/>
            </w:tcBorders>
          </w:tcPr>
          <w:p w14:paraId="515029BA" w14:textId="77777777" w:rsidR="00EA6AAB" w:rsidRPr="00481D2D" w:rsidRDefault="00EA6AAB" w:rsidP="00EA6AAB">
            <w:pPr>
              <w:pStyle w:val="TAL"/>
              <w:snapToGrid w:val="0"/>
            </w:pPr>
            <w:r w:rsidRPr="00481D2D">
              <w:t>indication of support for keep-alive</w:t>
            </w:r>
          </w:p>
        </w:tc>
        <w:tc>
          <w:tcPr>
            <w:tcW w:w="2093" w:type="dxa"/>
            <w:tcBorders>
              <w:left w:val="single" w:sz="4" w:space="0" w:color="000000"/>
              <w:bottom w:val="single" w:sz="4" w:space="0" w:color="000000"/>
            </w:tcBorders>
          </w:tcPr>
          <w:p w14:paraId="0B5D9858" w14:textId="77777777" w:rsidR="00EA6AAB" w:rsidRPr="00481D2D" w:rsidRDefault="00EA6AAB" w:rsidP="00EA6AAB">
            <w:pPr>
              <w:pStyle w:val="TAL"/>
              <w:snapToGrid w:val="0"/>
            </w:pPr>
            <w:r w:rsidRPr="00481D2D">
              <w:t>[</w:t>
            </w:r>
            <w:r w:rsidR="008314A2" w:rsidRPr="00481D2D">
              <w:t>143</w:t>
            </w:r>
            <w:r w:rsidRPr="00481D2D">
              <w:t>]</w:t>
            </w:r>
          </w:p>
        </w:tc>
        <w:tc>
          <w:tcPr>
            <w:tcW w:w="1309" w:type="dxa"/>
            <w:tcBorders>
              <w:left w:val="single" w:sz="4" w:space="0" w:color="000000"/>
              <w:bottom w:val="single" w:sz="4" w:space="0" w:color="000000"/>
            </w:tcBorders>
          </w:tcPr>
          <w:p w14:paraId="20AA1E4B" w14:textId="77777777" w:rsidR="00EA6AAB" w:rsidRPr="00481D2D" w:rsidRDefault="00EA6AAB" w:rsidP="00EA6AAB">
            <w:pPr>
              <w:pStyle w:val="TAL"/>
              <w:snapToGrid w:val="0"/>
            </w:pPr>
            <w:r w:rsidRPr="00481D2D">
              <w:t>o</w:t>
            </w:r>
          </w:p>
        </w:tc>
        <w:tc>
          <w:tcPr>
            <w:tcW w:w="1711" w:type="dxa"/>
            <w:tcBorders>
              <w:left w:val="single" w:sz="4" w:space="0" w:color="000000"/>
              <w:bottom w:val="single" w:sz="4" w:space="0" w:color="000000"/>
              <w:right w:val="single" w:sz="4" w:space="0" w:color="000000"/>
            </w:tcBorders>
          </w:tcPr>
          <w:p w14:paraId="3958F12C" w14:textId="77777777" w:rsidR="00EA6AAB" w:rsidRPr="00481D2D" w:rsidRDefault="00EA6AAB" w:rsidP="00EA6AAB">
            <w:pPr>
              <w:pStyle w:val="TAL"/>
              <w:snapToGrid w:val="0"/>
            </w:pPr>
            <w:r w:rsidRPr="00481D2D">
              <w:t>c88</w:t>
            </w:r>
          </w:p>
        </w:tc>
      </w:tr>
      <w:tr w:rsidR="00B839CD" w:rsidRPr="00481D2D" w14:paraId="769A5395" w14:textId="77777777">
        <w:tc>
          <w:tcPr>
            <w:tcW w:w="1134" w:type="dxa"/>
          </w:tcPr>
          <w:p w14:paraId="533ABC88" w14:textId="77777777" w:rsidR="00B839CD" w:rsidRPr="00481D2D" w:rsidRDefault="00B839CD" w:rsidP="00F93D89">
            <w:pPr>
              <w:pStyle w:val="TAL"/>
            </w:pPr>
            <w:r w:rsidRPr="00481D2D">
              <w:t>84</w:t>
            </w:r>
          </w:p>
        </w:tc>
        <w:tc>
          <w:tcPr>
            <w:tcW w:w="3402" w:type="dxa"/>
            <w:gridSpan w:val="2"/>
          </w:tcPr>
          <w:p w14:paraId="0F5F8CCB" w14:textId="77777777" w:rsidR="00B839CD" w:rsidRPr="00481D2D" w:rsidRDefault="00B839CD" w:rsidP="00F93D89">
            <w:pPr>
              <w:pStyle w:val="TAL"/>
            </w:pPr>
            <w:r w:rsidRPr="00481D2D">
              <w:t xml:space="preserve">SIP Interface to </w:t>
            </w:r>
            <w:proofErr w:type="spellStart"/>
            <w:r w:rsidRPr="00481D2D">
              <w:t>VoiceXML</w:t>
            </w:r>
            <w:proofErr w:type="spellEnd"/>
            <w:r w:rsidRPr="00481D2D">
              <w:t xml:space="preserve"> Media Services?</w:t>
            </w:r>
          </w:p>
        </w:tc>
        <w:tc>
          <w:tcPr>
            <w:tcW w:w="2093" w:type="dxa"/>
          </w:tcPr>
          <w:p w14:paraId="5FA903FD" w14:textId="77777777" w:rsidR="00B839CD" w:rsidRPr="00481D2D" w:rsidRDefault="00B839CD" w:rsidP="00F93D89">
            <w:pPr>
              <w:pStyle w:val="TAL"/>
            </w:pPr>
            <w:r w:rsidRPr="00481D2D">
              <w:t>[145]</w:t>
            </w:r>
          </w:p>
        </w:tc>
        <w:tc>
          <w:tcPr>
            <w:tcW w:w="1309" w:type="dxa"/>
          </w:tcPr>
          <w:p w14:paraId="720ADC3F" w14:textId="77777777" w:rsidR="00B839CD" w:rsidRPr="00481D2D" w:rsidRDefault="00B839CD" w:rsidP="00F93D89">
            <w:pPr>
              <w:pStyle w:val="TAL"/>
            </w:pPr>
            <w:r w:rsidRPr="00481D2D">
              <w:t>o</w:t>
            </w:r>
          </w:p>
        </w:tc>
        <w:tc>
          <w:tcPr>
            <w:tcW w:w="1711" w:type="dxa"/>
          </w:tcPr>
          <w:p w14:paraId="25B046D6" w14:textId="77777777" w:rsidR="00B839CD" w:rsidRPr="00481D2D" w:rsidRDefault="00B839CD" w:rsidP="00F93D89">
            <w:pPr>
              <w:pStyle w:val="TAL"/>
            </w:pPr>
            <w:r w:rsidRPr="00481D2D">
              <w:t>c89</w:t>
            </w:r>
          </w:p>
        </w:tc>
      </w:tr>
      <w:tr w:rsidR="00575839" w:rsidRPr="00481D2D" w14:paraId="06DD7A2E" w14:textId="77777777">
        <w:tc>
          <w:tcPr>
            <w:tcW w:w="1134" w:type="dxa"/>
          </w:tcPr>
          <w:p w14:paraId="19858526" w14:textId="77777777" w:rsidR="00575839" w:rsidRPr="00481D2D" w:rsidRDefault="00575839" w:rsidP="00681F27">
            <w:pPr>
              <w:pStyle w:val="TAL"/>
            </w:pPr>
            <w:r w:rsidRPr="00481D2D">
              <w:t>85</w:t>
            </w:r>
          </w:p>
        </w:tc>
        <w:tc>
          <w:tcPr>
            <w:tcW w:w="3402" w:type="dxa"/>
            <w:gridSpan w:val="2"/>
          </w:tcPr>
          <w:p w14:paraId="3251CCC3" w14:textId="77777777" w:rsidR="00575839" w:rsidRPr="00481D2D" w:rsidRDefault="00575839" w:rsidP="00681F27">
            <w:pPr>
              <w:pStyle w:val="TAL"/>
            </w:pPr>
            <w:r w:rsidRPr="00481D2D">
              <w:t>common presence and instant messaging (CPIM): message format?</w:t>
            </w:r>
          </w:p>
        </w:tc>
        <w:tc>
          <w:tcPr>
            <w:tcW w:w="2093" w:type="dxa"/>
          </w:tcPr>
          <w:p w14:paraId="07291309" w14:textId="77777777" w:rsidR="00575839" w:rsidRPr="00481D2D" w:rsidRDefault="00575839" w:rsidP="00681F27">
            <w:pPr>
              <w:pStyle w:val="TAL"/>
            </w:pPr>
            <w:r w:rsidRPr="00481D2D">
              <w:t>[151]</w:t>
            </w:r>
          </w:p>
        </w:tc>
        <w:tc>
          <w:tcPr>
            <w:tcW w:w="1309" w:type="dxa"/>
          </w:tcPr>
          <w:p w14:paraId="4DCBEA9A" w14:textId="77777777" w:rsidR="00575839" w:rsidRPr="00481D2D" w:rsidRDefault="00575839" w:rsidP="00681F27">
            <w:pPr>
              <w:pStyle w:val="TAL"/>
            </w:pPr>
            <w:r w:rsidRPr="00481D2D">
              <w:t>o</w:t>
            </w:r>
          </w:p>
        </w:tc>
        <w:tc>
          <w:tcPr>
            <w:tcW w:w="1711" w:type="dxa"/>
          </w:tcPr>
          <w:p w14:paraId="22F407D7" w14:textId="77777777" w:rsidR="00575839" w:rsidRPr="00481D2D" w:rsidRDefault="00575839" w:rsidP="00681F27">
            <w:pPr>
              <w:pStyle w:val="TAL"/>
            </w:pPr>
            <w:r w:rsidRPr="00481D2D">
              <w:t>c91</w:t>
            </w:r>
          </w:p>
        </w:tc>
      </w:tr>
      <w:tr w:rsidR="00575839" w:rsidRPr="00481D2D" w14:paraId="3666046A" w14:textId="77777777">
        <w:tc>
          <w:tcPr>
            <w:tcW w:w="1134" w:type="dxa"/>
          </w:tcPr>
          <w:p w14:paraId="79A4FD97" w14:textId="77777777" w:rsidR="00575839" w:rsidRPr="00481D2D" w:rsidRDefault="00575839" w:rsidP="00681F27">
            <w:pPr>
              <w:pStyle w:val="TAL"/>
            </w:pPr>
            <w:r w:rsidRPr="00481D2D">
              <w:t>86</w:t>
            </w:r>
          </w:p>
        </w:tc>
        <w:tc>
          <w:tcPr>
            <w:tcW w:w="3402" w:type="dxa"/>
            <w:gridSpan w:val="2"/>
          </w:tcPr>
          <w:p w14:paraId="49A1839D" w14:textId="77777777" w:rsidR="00575839" w:rsidRPr="00481D2D" w:rsidRDefault="00575839" w:rsidP="00681F27">
            <w:pPr>
              <w:pStyle w:val="TAL"/>
            </w:pPr>
            <w:r w:rsidRPr="00481D2D">
              <w:t>instant message disposition notification?</w:t>
            </w:r>
          </w:p>
        </w:tc>
        <w:tc>
          <w:tcPr>
            <w:tcW w:w="2093" w:type="dxa"/>
          </w:tcPr>
          <w:p w14:paraId="5442FE51" w14:textId="77777777" w:rsidR="00575839" w:rsidRPr="00481D2D" w:rsidRDefault="00575839" w:rsidP="00681F27">
            <w:pPr>
              <w:pStyle w:val="TAL"/>
            </w:pPr>
            <w:r w:rsidRPr="00481D2D">
              <w:t>[157]</w:t>
            </w:r>
          </w:p>
        </w:tc>
        <w:tc>
          <w:tcPr>
            <w:tcW w:w="1309" w:type="dxa"/>
          </w:tcPr>
          <w:p w14:paraId="292352ED" w14:textId="77777777" w:rsidR="00575839" w:rsidRPr="00481D2D" w:rsidRDefault="00575839" w:rsidP="00681F27">
            <w:pPr>
              <w:pStyle w:val="TAL"/>
            </w:pPr>
            <w:r w:rsidRPr="00481D2D">
              <w:t>o</w:t>
            </w:r>
          </w:p>
        </w:tc>
        <w:tc>
          <w:tcPr>
            <w:tcW w:w="1711" w:type="dxa"/>
          </w:tcPr>
          <w:p w14:paraId="4B311E58" w14:textId="77777777" w:rsidR="00575839" w:rsidRPr="00481D2D" w:rsidRDefault="00575839" w:rsidP="00681F27">
            <w:pPr>
              <w:pStyle w:val="TAL"/>
            </w:pPr>
            <w:r w:rsidRPr="00481D2D">
              <w:t>c91</w:t>
            </w:r>
          </w:p>
        </w:tc>
      </w:tr>
      <w:tr w:rsidR="006E2856" w:rsidRPr="00481D2D" w14:paraId="4EE8EA51" w14:textId="77777777">
        <w:tc>
          <w:tcPr>
            <w:tcW w:w="1134" w:type="dxa"/>
          </w:tcPr>
          <w:p w14:paraId="02C4264F" w14:textId="77777777" w:rsidR="006E2856" w:rsidRPr="00481D2D" w:rsidRDefault="006E2856" w:rsidP="00D85794">
            <w:pPr>
              <w:pStyle w:val="TAL"/>
            </w:pPr>
            <w:r w:rsidRPr="00481D2D">
              <w:t>87</w:t>
            </w:r>
          </w:p>
        </w:tc>
        <w:tc>
          <w:tcPr>
            <w:tcW w:w="3402" w:type="dxa"/>
            <w:gridSpan w:val="2"/>
          </w:tcPr>
          <w:p w14:paraId="39FE6956" w14:textId="77777777" w:rsidR="006E2856" w:rsidRPr="00481D2D" w:rsidRDefault="006E2856" w:rsidP="00D85794">
            <w:pPr>
              <w:pStyle w:val="TAL"/>
            </w:pPr>
            <w:r w:rsidRPr="00481D2D">
              <w:t xml:space="preserve">requesting answering modes for </w:t>
            </w:r>
            <w:r w:rsidR="00AC0C56" w:rsidRPr="00481D2D">
              <w:t>SIP</w:t>
            </w:r>
            <w:r w:rsidRPr="00481D2D">
              <w:t>?</w:t>
            </w:r>
          </w:p>
        </w:tc>
        <w:tc>
          <w:tcPr>
            <w:tcW w:w="2093" w:type="dxa"/>
          </w:tcPr>
          <w:p w14:paraId="701BCA67" w14:textId="77777777" w:rsidR="006E2856" w:rsidRPr="00481D2D" w:rsidRDefault="006E2856" w:rsidP="00D85794">
            <w:pPr>
              <w:pStyle w:val="TAL"/>
            </w:pPr>
            <w:r w:rsidRPr="00481D2D">
              <w:t>[158]</w:t>
            </w:r>
          </w:p>
        </w:tc>
        <w:tc>
          <w:tcPr>
            <w:tcW w:w="1309" w:type="dxa"/>
          </w:tcPr>
          <w:p w14:paraId="7530D12B" w14:textId="77777777" w:rsidR="006E2856" w:rsidRPr="00481D2D" w:rsidRDefault="006E2856" w:rsidP="00D85794">
            <w:pPr>
              <w:pStyle w:val="TAL"/>
            </w:pPr>
            <w:r w:rsidRPr="00481D2D">
              <w:t>o</w:t>
            </w:r>
          </w:p>
        </w:tc>
        <w:tc>
          <w:tcPr>
            <w:tcW w:w="1711" w:type="dxa"/>
          </w:tcPr>
          <w:p w14:paraId="6CD55348" w14:textId="77777777" w:rsidR="006E2856" w:rsidRPr="00481D2D" w:rsidRDefault="006E2856" w:rsidP="00D85794">
            <w:pPr>
              <w:pStyle w:val="TAL"/>
            </w:pPr>
            <w:r w:rsidRPr="00481D2D">
              <w:t>c60</w:t>
            </w:r>
          </w:p>
        </w:tc>
      </w:tr>
      <w:tr w:rsidR="000D7084" w:rsidRPr="00481D2D" w14:paraId="70410E9D" w14:textId="77777777">
        <w:tc>
          <w:tcPr>
            <w:tcW w:w="1134" w:type="dxa"/>
          </w:tcPr>
          <w:p w14:paraId="5871F453" w14:textId="77777777" w:rsidR="000D7084" w:rsidRPr="00481D2D" w:rsidRDefault="000D7084" w:rsidP="00F910AB">
            <w:pPr>
              <w:pStyle w:val="TAL"/>
            </w:pPr>
            <w:r w:rsidRPr="00481D2D">
              <w:t>89</w:t>
            </w:r>
          </w:p>
        </w:tc>
        <w:tc>
          <w:tcPr>
            <w:tcW w:w="3402" w:type="dxa"/>
            <w:gridSpan w:val="2"/>
          </w:tcPr>
          <w:p w14:paraId="26B6F842" w14:textId="77777777" w:rsidR="000D7084" w:rsidRPr="00481D2D" w:rsidRDefault="000D7084" w:rsidP="00F910AB">
            <w:pPr>
              <w:pStyle w:val="TAL"/>
            </w:pPr>
            <w:r w:rsidRPr="00481D2D">
              <w:t>the early session disposition type for SIP?</w:t>
            </w:r>
          </w:p>
        </w:tc>
        <w:tc>
          <w:tcPr>
            <w:tcW w:w="2093" w:type="dxa"/>
          </w:tcPr>
          <w:p w14:paraId="545EC93A" w14:textId="77777777" w:rsidR="000D7084" w:rsidRPr="00481D2D" w:rsidRDefault="000D7084" w:rsidP="00F910AB">
            <w:pPr>
              <w:pStyle w:val="TAL"/>
            </w:pPr>
            <w:r w:rsidRPr="00481D2D">
              <w:rPr>
                <w:rFonts w:hint="eastAsia"/>
                <w:lang w:eastAsia="zh-CN"/>
              </w:rPr>
              <w:t>[</w:t>
            </w:r>
            <w:r w:rsidRPr="00481D2D">
              <w:rPr>
                <w:lang w:eastAsia="zh-CN"/>
              </w:rPr>
              <w:t>74B</w:t>
            </w:r>
            <w:r w:rsidRPr="00481D2D">
              <w:rPr>
                <w:rFonts w:hint="eastAsia"/>
                <w:lang w:eastAsia="zh-CN"/>
              </w:rPr>
              <w:t>]</w:t>
            </w:r>
          </w:p>
        </w:tc>
        <w:tc>
          <w:tcPr>
            <w:tcW w:w="1309" w:type="dxa"/>
          </w:tcPr>
          <w:p w14:paraId="535A9A53" w14:textId="77777777" w:rsidR="000D7084" w:rsidRPr="00481D2D" w:rsidRDefault="000D7084" w:rsidP="00F910AB">
            <w:pPr>
              <w:pStyle w:val="TAL"/>
            </w:pPr>
            <w:r w:rsidRPr="00481D2D">
              <w:t>o</w:t>
            </w:r>
          </w:p>
        </w:tc>
        <w:tc>
          <w:tcPr>
            <w:tcW w:w="1711" w:type="dxa"/>
          </w:tcPr>
          <w:p w14:paraId="55DF3D57" w14:textId="77777777" w:rsidR="000D7084" w:rsidRPr="00481D2D" w:rsidRDefault="000D7084" w:rsidP="00F910AB">
            <w:pPr>
              <w:pStyle w:val="TAL"/>
            </w:pPr>
            <w:r w:rsidRPr="00481D2D">
              <w:t>o</w:t>
            </w:r>
          </w:p>
        </w:tc>
      </w:tr>
      <w:tr w:rsidR="00360125" w:rsidRPr="00481D2D" w14:paraId="45A66265" w14:textId="77777777">
        <w:tc>
          <w:tcPr>
            <w:tcW w:w="1134" w:type="dxa"/>
          </w:tcPr>
          <w:p w14:paraId="0ADA9F57" w14:textId="77777777" w:rsidR="00360125" w:rsidRPr="00481D2D" w:rsidRDefault="00360125" w:rsidP="007712C8">
            <w:pPr>
              <w:pStyle w:val="TAL"/>
            </w:pPr>
            <w:r w:rsidRPr="00481D2D">
              <w:t>91</w:t>
            </w:r>
          </w:p>
        </w:tc>
        <w:tc>
          <w:tcPr>
            <w:tcW w:w="3402" w:type="dxa"/>
            <w:gridSpan w:val="2"/>
          </w:tcPr>
          <w:p w14:paraId="001F7B4A" w14:textId="77777777" w:rsidR="00360125" w:rsidRPr="00481D2D" w:rsidRDefault="00360125" w:rsidP="007712C8">
            <w:pPr>
              <w:pStyle w:val="TAL"/>
            </w:pPr>
            <w:r w:rsidRPr="00481D2D">
              <w:t>The Session-ID header?</w:t>
            </w:r>
          </w:p>
        </w:tc>
        <w:tc>
          <w:tcPr>
            <w:tcW w:w="2093" w:type="dxa"/>
          </w:tcPr>
          <w:p w14:paraId="52C97F94" w14:textId="77777777" w:rsidR="00360125" w:rsidRPr="00481D2D" w:rsidRDefault="00360125" w:rsidP="007712C8">
            <w:pPr>
              <w:pStyle w:val="TAL"/>
            </w:pPr>
            <w:r w:rsidRPr="00481D2D">
              <w:t>[162]</w:t>
            </w:r>
          </w:p>
        </w:tc>
        <w:tc>
          <w:tcPr>
            <w:tcW w:w="1309" w:type="dxa"/>
          </w:tcPr>
          <w:p w14:paraId="1730255D" w14:textId="77777777" w:rsidR="00360125" w:rsidRPr="00481D2D" w:rsidRDefault="00360125" w:rsidP="007712C8">
            <w:pPr>
              <w:pStyle w:val="TAL"/>
            </w:pPr>
            <w:r w:rsidRPr="00481D2D">
              <w:t>o</w:t>
            </w:r>
          </w:p>
        </w:tc>
        <w:tc>
          <w:tcPr>
            <w:tcW w:w="1711" w:type="dxa"/>
          </w:tcPr>
          <w:p w14:paraId="2D16256C" w14:textId="77777777" w:rsidR="00360125" w:rsidRPr="00481D2D" w:rsidRDefault="00047EC0" w:rsidP="007712C8">
            <w:pPr>
              <w:pStyle w:val="TAL"/>
            </w:pPr>
            <w:r w:rsidRPr="00481D2D">
              <w:t>c102</w:t>
            </w:r>
          </w:p>
        </w:tc>
      </w:tr>
      <w:tr w:rsidR="002672CE" w:rsidRPr="00481D2D" w14:paraId="5E86334B" w14:textId="77777777">
        <w:tc>
          <w:tcPr>
            <w:tcW w:w="1134" w:type="dxa"/>
          </w:tcPr>
          <w:p w14:paraId="1B19A572" w14:textId="77777777" w:rsidR="002672CE" w:rsidRPr="00481D2D" w:rsidRDefault="002672CE" w:rsidP="00B861C7">
            <w:pPr>
              <w:pStyle w:val="TAL"/>
            </w:pPr>
            <w:r w:rsidRPr="00481D2D">
              <w:t>92</w:t>
            </w:r>
          </w:p>
        </w:tc>
        <w:tc>
          <w:tcPr>
            <w:tcW w:w="3402" w:type="dxa"/>
            <w:gridSpan w:val="2"/>
          </w:tcPr>
          <w:p w14:paraId="41ECB758" w14:textId="77777777" w:rsidR="002672CE" w:rsidRPr="00481D2D" w:rsidRDefault="002672CE" w:rsidP="00B861C7">
            <w:pPr>
              <w:pStyle w:val="TAL"/>
            </w:pPr>
            <w:r w:rsidRPr="00481D2D">
              <w:rPr>
                <w:rFonts w:eastAsia="SimSun"/>
              </w:rPr>
              <w:t>correct transaction handling for 2</w:t>
            </w:r>
            <w:r w:rsidR="00607BBA" w:rsidRPr="00481D2D">
              <w:rPr>
                <w:rFonts w:eastAsia="SimSun"/>
              </w:rPr>
              <w:t>xx</w:t>
            </w:r>
            <w:r w:rsidRPr="00481D2D">
              <w:rPr>
                <w:rFonts w:eastAsia="SimSun"/>
              </w:rPr>
              <w:t xml:space="preserve"> responses to Session Initiation Protocol INVITE requests?</w:t>
            </w:r>
          </w:p>
        </w:tc>
        <w:tc>
          <w:tcPr>
            <w:tcW w:w="2093" w:type="dxa"/>
          </w:tcPr>
          <w:p w14:paraId="314275E6" w14:textId="77777777" w:rsidR="002672CE" w:rsidRPr="00481D2D" w:rsidRDefault="002672CE" w:rsidP="00B861C7">
            <w:pPr>
              <w:pStyle w:val="TAL"/>
            </w:pPr>
            <w:r w:rsidRPr="00481D2D">
              <w:t>[163]</w:t>
            </w:r>
          </w:p>
        </w:tc>
        <w:tc>
          <w:tcPr>
            <w:tcW w:w="1309" w:type="dxa"/>
          </w:tcPr>
          <w:p w14:paraId="5DB1C49B" w14:textId="77777777" w:rsidR="002672CE" w:rsidRPr="00481D2D" w:rsidRDefault="002672CE" w:rsidP="00B861C7">
            <w:pPr>
              <w:pStyle w:val="TAL"/>
            </w:pPr>
            <w:r w:rsidRPr="00481D2D">
              <w:t>c18</w:t>
            </w:r>
          </w:p>
        </w:tc>
        <w:tc>
          <w:tcPr>
            <w:tcW w:w="1711" w:type="dxa"/>
          </w:tcPr>
          <w:p w14:paraId="07D0562A" w14:textId="77777777" w:rsidR="002672CE" w:rsidRPr="00481D2D" w:rsidRDefault="002672CE" w:rsidP="00B861C7">
            <w:pPr>
              <w:pStyle w:val="TAL"/>
            </w:pPr>
            <w:r w:rsidRPr="00481D2D">
              <w:t>c18</w:t>
            </w:r>
          </w:p>
        </w:tc>
      </w:tr>
      <w:tr w:rsidR="00443404" w:rsidRPr="00481D2D" w14:paraId="41BD2325" w14:textId="77777777">
        <w:tc>
          <w:tcPr>
            <w:tcW w:w="1134" w:type="dxa"/>
          </w:tcPr>
          <w:p w14:paraId="5D6A9A43" w14:textId="77777777" w:rsidR="00443404" w:rsidRPr="00481D2D" w:rsidRDefault="00443404" w:rsidP="007C32FA">
            <w:pPr>
              <w:pStyle w:val="TAL"/>
            </w:pPr>
            <w:r w:rsidRPr="00481D2D">
              <w:t>93</w:t>
            </w:r>
          </w:p>
        </w:tc>
        <w:tc>
          <w:tcPr>
            <w:tcW w:w="3402" w:type="dxa"/>
            <w:gridSpan w:val="2"/>
          </w:tcPr>
          <w:p w14:paraId="5DACEA42" w14:textId="77777777" w:rsidR="00443404" w:rsidRPr="00481D2D" w:rsidRDefault="00443404" w:rsidP="007C32FA">
            <w:pPr>
              <w:pStyle w:val="TAL"/>
            </w:pPr>
            <w:r w:rsidRPr="00481D2D">
              <w:t>addressing Record-Route issues in the Session Initiation Protocol (SIP)?</w:t>
            </w:r>
          </w:p>
        </w:tc>
        <w:tc>
          <w:tcPr>
            <w:tcW w:w="2093" w:type="dxa"/>
          </w:tcPr>
          <w:p w14:paraId="4DA3D1B9" w14:textId="77777777" w:rsidR="00443404" w:rsidRPr="00481D2D" w:rsidRDefault="00443404" w:rsidP="007C32FA">
            <w:pPr>
              <w:pStyle w:val="TAL"/>
            </w:pPr>
            <w:r w:rsidRPr="00481D2D">
              <w:t>[164]</w:t>
            </w:r>
          </w:p>
        </w:tc>
        <w:tc>
          <w:tcPr>
            <w:tcW w:w="1309" w:type="dxa"/>
          </w:tcPr>
          <w:p w14:paraId="20B187B1" w14:textId="77777777" w:rsidR="00443404" w:rsidRPr="00481D2D" w:rsidRDefault="00443404" w:rsidP="007C32FA">
            <w:pPr>
              <w:pStyle w:val="TAL"/>
            </w:pPr>
            <w:r w:rsidRPr="00481D2D">
              <w:t>n/a</w:t>
            </w:r>
          </w:p>
        </w:tc>
        <w:tc>
          <w:tcPr>
            <w:tcW w:w="1711" w:type="dxa"/>
          </w:tcPr>
          <w:p w14:paraId="55AF50D7" w14:textId="77777777" w:rsidR="00443404" w:rsidRPr="00481D2D" w:rsidRDefault="00443404" w:rsidP="007C32FA">
            <w:pPr>
              <w:pStyle w:val="TAL"/>
            </w:pPr>
            <w:r w:rsidRPr="00481D2D">
              <w:t>n/a</w:t>
            </w:r>
          </w:p>
        </w:tc>
      </w:tr>
      <w:tr w:rsidR="00206B82" w:rsidRPr="00481D2D" w14:paraId="6EE5FB59" w14:textId="77777777">
        <w:tc>
          <w:tcPr>
            <w:tcW w:w="1134" w:type="dxa"/>
          </w:tcPr>
          <w:p w14:paraId="0FFA1085" w14:textId="77777777" w:rsidR="00206B82" w:rsidRPr="00481D2D" w:rsidRDefault="00206B82" w:rsidP="007C32FA">
            <w:pPr>
              <w:pStyle w:val="TAL"/>
            </w:pPr>
            <w:r w:rsidRPr="00481D2D">
              <w:t>94</w:t>
            </w:r>
          </w:p>
        </w:tc>
        <w:tc>
          <w:tcPr>
            <w:tcW w:w="3402" w:type="dxa"/>
            <w:gridSpan w:val="2"/>
          </w:tcPr>
          <w:p w14:paraId="07587C23" w14:textId="77777777" w:rsidR="00206B82" w:rsidRPr="00481D2D" w:rsidRDefault="00206B82" w:rsidP="007C32FA">
            <w:pPr>
              <w:pStyle w:val="TAL"/>
            </w:pPr>
            <w:r w:rsidRPr="00481D2D">
              <w:t xml:space="preserve">essential correction for IPv6 ABNF and </w:t>
            </w:r>
            <w:smartTag w:uri="urn:schemas-microsoft-com:office:smarttags" w:element="stockticker">
              <w:r w:rsidRPr="00481D2D">
                <w:t>URI</w:t>
              </w:r>
            </w:smartTag>
            <w:r w:rsidRPr="00481D2D">
              <w:t xml:space="preserve"> comparison in RFC3261?</w:t>
            </w:r>
          </w:p>
        </w:tc>
        <w:tc>
          <w:tcPr>
            <w:tcW w:w="2093" w:type="dxa"/>
          </w:tcPr>
          <w:p w14:paraId="689EF892" w14:textId="77777777" w:rsidR="00206B82" w:rsidRPr="00481D2D" w:rsidRDefault="00206B82" w:rsidP="007C32FA">
            <w:pPr>
              <w:pStyle w:val="TAL"/>
            </w:pPr>
            <w:r w:rsidRPr="00481D2D">
              <w:t>[165]</w:t>
            </w:r>
          </w:p>
        </w:tc>
        <w:tc>
          <w:tcPr>
            <w:tcW w:w="1309" w:type="dxa"/>
          </w:tcPr>
          <w:p w14:paraId="35B2D92C" w14:textId="77777777" w:rsidR="00206B82" w:rsidRPr="00481D2D" w:rsidRDefault="00206B82" w:rsidP="007C32FA">
            <w:pPr>
              <w:pStyle w:val="TAL"/>
            </w:pPr>
            <w:r w:rsidRPr="00481D2D">
              <w:t>m</w:t>
            </w:r>
          </w:p>
        </w:tc>
        <w:tc>
          <w:tcPr>
            <w:tcW w:w="1711" w:type="dxa"/>
          </w:tcPr>
          <w:p w14:paraId="2942488C" w14:textId="77777777" w:rsidR="00206B82" w:rsidRPr="00481D2D" w:rsidRDefault="00206B82" w:rsidP="007C32FA">
            <w:pPr>
              <w:pStyle w:val="TAL"/>
            </w:pPr>
            <w:r w:rsidRPr="00481D2D">
              <w:t>m</w:t>
            </w:r>
          </w:p>
        </w:tc>
      </w:tr>
      <w:tr w:rsidR="00544C37" w:rsidRPr="00481D2D" w14:paraId="7FB076E0" w14:textId="77777777">
        <w:tc>
          <w:tcPr>
            <w:tcW w:w="1134" w:type="dxa"/>
          </w:tcPr>
          <w:p w14:paraId="07E87308" w14:textId="77777777" w:rsidR="00544C37" w:rsidRPr="00481D2D" w:rsidRDefault="00544C37" w:rsidP="007C32FA">
            <w:pPr>
              <w:pStyle w:val="TAL"/>
            </w:pPr>
            <w:r w:rsidRPr="00481D2D">
              <w:t>95</w:t>
            </w:r>
          </w:p>
        </w:tc>
        <w:tc>
          <w:tcPr>
            <w:tcW w:w="3402" w:type="dxa"/>
            <w:gridSpan w:val="2"/>
          </w:tcPr>
          <w:p w14:paraId="7B91AA62" w14:textId="77777777" w:rsidR="00544C37" w:rsidRPr="00481D2D" w:rsidRDefault="00544C37" w:rsidP="007C32FA">
            <w:pPr>
              <w:pStyle w:val="TAL"/>
            </w:pPr>
            <w:r w:rsidRPr="00481D2D">
              <w:t>suppression of session initiation protocol REFER method implicit subscription?</w:t>
            </w:r>
          </w:p>
        </w:tc>
        <w:tc>
          <w:tcPr>
            <w:tcW w:w="2093" w:type="dxa"/>
          </w:tcPr>
          <w:p w14:paraId="1E425F73" w14:textId="77777777" w:rsidR="00544C37" w:rsidRPr="00481D2D" w:rsidRDefault="008453E3" w:rsidP="007C32FA">
            <w:pPr>
              <w:pStyle w:val="TAL"/>
            </w:pPr>
            <w:r w:rsidRPr="00481D2D">
              <w:t>[173</w:t>
            </w:r>
            <w:r w:rsidR="00544C37" w:rsidRPr="00481D2D">
              <w:t>]</w:t>
            </w:r>
          </w:p>
        </w:tc>
        <w:tc>
          <w:tcPr>
            <w:tcW w:w="1309" w:type="dxa"/>
          </w:tcPr>
          <w:p w14:paraId="73547D57" w14:textId="77777777" w:rsidR="00544C37" w:rsidRPr="00481D2D" w:rsidRDefault="00544C37" w:rsidP="007C32FA">
            <w:pPr>
              <w:pStyle w:val="TAL"/>
            </w:pPr>
            <w:r w:rsidRPr="00481D2D">
              <w:t>o</w:t>
            </w:r>
          </w:p>
        </w:tc>
        <w:tc>
          <w:tcPr>
            <w:tcW w:w="1711" w:type="dxa"/>
          </w:tcPr>
          <w:p w14:paraId="0B596626" w14:textId="77777777" w:rsidR="00544C37" w:rsidRPr="00481D2D" w:rsidRDefault="00544C37" w:rsidP="007C32FA">
            <w:pPr>
              <w:pStyle w:val="TAL"/>
            </w:pPr>
            <w:r w:rsidRPr="00481D2D">
              <w:t>c99</w:t>
            </w:r>
          </w:p>
        </w:tc>
      </w:tr>
      <w:tr w:rsidR="00AC7F30" w:rsidRPr="00481D2D" w14:paraId="43D35436" w14:textId="77777777" w:rsidTr="00815C10">
        <w:tc>
          <w:tcPr>
            <w:tcW w:w="1134" w:type="dxa"/>
          </w:tcPr>
          <w:p w14:paraId="2FCD5C9F" w14:textId="77777777" w:rsidR="00AC7F30" w:rsidRPr="00481D2D" w:rsidRDefault="00AC7F30" w:rsidP="00815C10">
            <w:pPr>
              <w:pStyle w:val="TAL"/>
            </w:pPr>
            <w:r w:rsidRPr="00481D2D">
              <w:t>96</w:t>
            </w:r>
          </w:p>
        </w:tc>
        <w:tc>
          <w:tcPr>
            <w:tcW w:w="3402" w:type="dxa"/>
            <w:gridSpan w:val="2"/>
          </w:tcPr>
          <w:p w14:paraId="7467134E" w14:textId="77777777" w:rsidR="00AC7F30" w:rsidRPr="00481D2D" w:rsidRDefault="00AC7F30" w:rsidP="00815C10">
            <w:pPr>
              <w:pStyle w:val="TAL"/>
            </w:pPr>
            <w:r w:rsidRPr="00481D2D">
              <w:t>Alert-Info URNs for the Session Initiation Protocol?</w:t>
            </w:r>
          </w:p>
        </w:tc>
        <w:tc>
          <w:tcPr>
            <w:tcW w:w="2093" w:type="dxa"/>
          </w:tcPr>
          <w:p w14:paraId="315C857B" w14:textId="77777777" w:rsidR="00AC7F30" w:rsidRPr="00481D2D" w:rsidRDefault="00AC7F30" w:rsidP="00815C10">
            <w:pPr>
              <w:pStyle w:val="TAL"/>
            </w:pPr>
            <w:r w:rsidRPr="00481D2D">
              <w:t>[</w:t>
            </w:r>
            <w:r w:rsidR="006A6F63" w:rsidRPr="00481D2D">
              <w:t>175</w:t>
            </w:r>
            <w:r w:rsidRPr="00481D2D">
              <w:t>]</w:t>
            </w:r>
          </w:p>
        </w:tc>
        <w:tc>
          <w:tcPr>
            <w:tcW w:w="1309" w:type="dxa"/>
          </w:tcPr>
          <w:p w14:paraId="45799A1F" w14:textId="77777777" w:rsidR="00AC7F30" w:rsidRPr="00481D2D" w:rsidRDefault="00AC7F30" w:rsidP="00815C10">
            <w:pPr>
              <w:pStyle w:val="TAL"/>
            </w:pPr>
            <w:r w:rsidRPr="00481D2D">
              <w:t>o</w:t>
            </w:r>
          </w:p>
        </w:tc>
        <w:tc>
          <w:tcPr>
            <w:tcW w:w="1711" w:type="dxa"/>
          </w:tcPr>
          <w:p w14:paraId="651A7A51" w14:textId="77777777" w:rsidR="00AC7F30" w:rsidRPr="00481D2D" w:rsidRDefault="00AC7F30" w:rsidP="00815C10">
            <w:pPr>
              <w:pStyle w:val="TAL"/>
            </w:pPr>
            <w:r w:rsidRPr="00481D2D">
              <w:t>o</w:t>
            </w:r>
          </w:p>
        </w:tc>
      </w:tr>
      <w:tr w:rsidR="0072116E" w:rsidRPr="00481D2D" w14:paraId="721763DC" w14:textId="77777777" w:rsidTr="00887D72">
        <w:tc>
          <w:tcPr>
            <w:tcW w:w="1134" w:type="dxa"/>
          </w:tcPr>
          <w:p w14:paraId="1D526CD8" w14:textId="77777777" w:rsidR="0072116E" w:rsidRPr="00481D2D" w:rsidRDefault="0072116E" w:rsidP="00887D72">
            <w:pPr>
              <w:pStyle w:val="TAL"/>
            </w:pPr>
            <w:r w:rsidRPr="00481D2D">
              <w:t>97</w:t>
            </w:r>
          </w:p>
        </w:tc>
        <w:tc>
          <w:tcPr>
            <w:tcW w:w="3402" w:type="dxa"/>
            <w:gridSpan w:val="2"/>
          </w:tcPr>
          <w:p w14:paraId="7E264A0B" w14:textId="77777777" w:rsidR="0072116E" w:rsidRPr="00481D2D" w:rsidRDefault="0072116E" w:rsidP="00887D72">
            <w:pPr>
              <w:pStyle w:val="TAL"/>
            </w:pPr>
            <w:r w:rsidRPr="00481D2D">
              <w:t>multiple registrations?</w:t>
            </w:r>
          </w:p>
        </w:tc>
        <w:tc>
          <w:tcPr>
            <w:tcW w:w="2093" w:type="dxa"/>
          </w:tcPr>
          <w:p w14:paraId="1DF39550" w14:textId="77777777" w:rsidR="0072116E" w:rsidRPr="00481D2D" w:rsidRDefault="0072116E" w:rsidP="00887D72">
            <w:pPr>
              <w:pStyle w:val="TAL"/>
            </w:pPr>
            <w:r w:rsidRPr="00481D2D">
              <w:t>Subclause</w:t>
            </w:r>
            <w:r w:rsidR="00A30272" w:rsidRPr="00481D2D">
              <w:t> </w:t>
            </w:r>
            <w:r w:rsidRPr="00481D2D">
              <w:t>3.1</w:t>
            </w:r>
          </w:p>
        </w:tc>
        <w:tc>
          <w:tcPr>
            <w:tcW w:w="1309" w:type="dxa"/>
          </w:tcPr>
          <w:p w14:paraId="24B3E7B8" w14:textId="77777777" w:rsidR="0072116E" w:rsidRPr="00481D2D" w:rsidRDefault="0072116E" w:rsidP="00887D72">
            <w:pPr>
              <w:pStyle w:val="TAL"/>
            </w:pPr>
            <w:r w:rsidRPr="00481D2D">
              <w:t>n/a</w:t>
            </w:r>
          </w:p>
        </w:tc>
        <w:tc>
          <w:tcPr>
            <w:tcW w:w="1711" w:type="dxa"/>
          </w:tcPr>
          <w:p w14:paraId="24CD4687" w14:textId="77777777" w:rsidR="0072116E" w:rsidRPr="00481D2D" w:rsidRDefault="0072116E" w:rsidP="00887D72">
            <w:pPr>
              <w:pStyle w:val="TAL"/>
            </w:pPr>
            <w:r w:rsidRPr="00481D2D">
              <w:t>c103</w:t>
            </w:r>
          </w:p>
        </w:tc>
      </w:tr>
      <w:tr w:rsidR="00E201CB" w:rsidRPr="00481D2D" w14:paraId="780AEC84" w14:textId="77777777" w:rsidTr="000F13B1">
        <w:tc>
          <w:tcPr>
            <w:tcW w:w="1134" w:type="dxa"/>
          </w:tcPr>
          <w:p w14:paraId="065EDF51" w14:textId="77777777" w:rsidR="00E201CB" w:rsidRPr="00481D2D" w:rsidRDefault="00E201CB" w:rsidP="000F13B1">
            <w:pPr>
              <w:pStyle w:val="TAL"/>
            </w:pPr>
            <w:r w:rsidRPr="00481D2D">
              <w:t>98</w:t>
            </w:r>
          </w:p>
        </w:tc>
        <w:tc>
          <w:tcPr>
            <w:tcW w:w="3402" w:type="dxa"/>
            <w:gridSpan w:val="2"/>
          </w:tcPr>
          <w:p w14:paraId="00A9EB97" w14:textId="77777777" w:rsidR="00E201CB" w:rsidRPr="00481D2D" w:rsidRDefault="00E201CB" w:rsidP="000F13B1">
            <w:pPr>
              <w:pStyle w:val="TAL"/>
            </w:pPr>
            <w:r w:rsidRPr="00481D2D">
              <w:t>the SIP P-Refused-</w:t>
            </w:r>
            <w:smartTag w:uri="urn:schemas-microsoft-com:office:smarttags" w:element="stockticker">
              <w:r w:rsidRPr="00481D2D">
                <w:t>URI</w:t>
              </w:r>
            </w:smartTag>
            <w:r w:rsidRPr="00481D2D">
              <w:t>-List private-header?</w:t>
            </w:r>
          </w:p>
        </w:tc>
        <w:tc>
          <w:tcPr>
            <w:tcW w:w="2093" w:type="dxa"/>
          </w:tcPr>
          <w:p w14:paraId="11BFA612" w14:textId="77777777" w:rsidR="00E201CB" w:rsidRPr="00481D2D" w:rsidRDefault="00E201CB" w:rsidP="000F13B1">
            <w:pPr>
              <w:pStyle w:val="TAL"/>
            </w:pPr>
            <w:r w:rsidRPr="00481D2D">
              <w:t>[183]</w:t>
            </w:r>
          </w:p>
        </w:tc>
        <w:tc>
          <w:tcPr>
            <w:tcW w:w="1309" w:type="dxa"/>
          </w:tcPr>
          <w:p w14:paraId="0052CC72" w14:textId="77777777" w:rsidR="00E201CB" w:rsidRPr="00481D2D" w:rsidRDefault="00E201CB" w:rsidP="000F13B1">
            <w:pPr>
              <w:pStyle w:val="TAL"/>
            </w:pPr>
            <w:r w:rsidRPr="00481D2D">
              <w:t>o</w:t>
            </w:r>
          </w:p>
        </w:tc>
        <w:tc>
          <w:tcPr>
            <w:tcW w:w="1711" w:type="dxa"/>
          </w:tcPr>
          <w:p w14:paraId="0379F078" w14:textId="77777777" w:rsidR="00E201CB" w:rsidRPr="00481D2D" w:rsidRDefault="00E201CB" w:rsidP="000F13B1">
            <w:pPr>
              <w:pStyle w:val="TAL"/>
            </w:pPr>
            <w:r w:rsidRPr="00481D2D">
              <w:t>c104</w:t>
            </w:r>
          </w:p>
        </w:tc>
      </w:tr>
      <w:tr w:rsidR="00555723" w:rsidRPr="00481D2D" w14:paraId="6F7ECF7F" w14:textId="77777777" w:rsidTr="000F13B1">
        <w:tc>
          <w:tcPr>
            <w:tcW w:w="1134" w:type="dxa"/>
          </w:tcPr>
          <w:p w14:paraId="56208E5E" w14:textId="77777777" w:rsidR="00555723" w:rsidRPr="00481D2D" w:rsidRDefault="00555723" w:rsidP="000F13B1">
            <w:pPr>
              <w:pStyle w:val="TAL"/>
              <w:rPr>
                <w:lang w:eastAsia="ja-JP"/>
              </w:rPr>
            </w:pPr>
            <w:r w:rsidRPr="00481D2D">
              <w:rPr>
                <w:lang w:eastAsia="ja-JP"/>
              </w:rPr>
              <w:t>99</w:t>
            </w:r>
          </w:p>
        </w:tc>
        <w:tc>
          <w:tcPr>
            <w:tcW w:w="3402" w:type="dxa"/>
            <w:gridSpan w:val="2"/>
          </w:tcPr>
          <w:p w14:paraId="3A0298B8" w14:textId="77777777" w:rsidR="00555723" w:rsidRPr="00481D2D" w:rsidRDefault="00555723" w:rsidP="000F13B1">
            <w:pPr>
              <w:pStyle w:val="TAL"/>
            </w:pPr>
            <w:r w:rsidRPr="00481D2D">
              <w:t>request authorization through dialog Identification in the session initiation protocol?</w:t>
            </w:r>
          </w:p>
        </w:tc>
        <w:tc>
          <w:tcPr>
            <w:tcW w:w="2093" w:type="dxa"/>
          </w:tcPr>
          <w:p w14:paraId="10A9AC41" w14:textId="77777777" w:rsidR="00555723" w:rsidRPr="00481D2D" w:rsidRDefault="00555723"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w:t>
            </w:r>
          </w:p>
        </w:tc>
        <w:tc>
          <w:tcPr>
            <w:tcW w:w="1309" w:type="dxa"/>
          </w:tcPr>
          <w:p w14:paraId="5841F22F" w14:textId="77777777" w:rsidR="00555723" w:rsidRPr="00481D2D" w:rsidRDefault="00555723" w:rsidP="000F13B1">
            <w:pPr>
              <w:pStyle w:val="TAL"/>
              <w:rPr>
                <w:lang w:eastAsia="ja-JP"/>
              </w:rPr>
            </w:pPr>
            <w:r w:rsidRPr="00481D2D">
              <w:rPr>
                <w:rFonts w:hint="eastAsia"/>
                <w:lang w:eastAsia="ja-JP"/>
              </w:rPr>
              <w:t>o</w:t>
            </w:r>
          </w:p>
        </w:tc>
        <w:tc>
          <w:tcPr>
            <w:tcW w:w="1711" w:type="dxa"/>
          </w:tcPr>
          <w:p w14:paraId="74F4D43B" w14:textId="77777777" w:rsidR="00555723" w:rsidRPr="00481D2D" w:rsidRDefault="00555723" w:rsidP="000F13B1">
            <w:pPr>
              <w:pStyle w:val="TAL"/>
              <w:rPr>
                <w:lang w:eastAsia="ja-JP"/>
              </w:rPr>
            </w:pPr>
            <w:r w:rsidRPr="00481D2D">
              <w:rPr>
                <w:lang w:eastAsia="ja-JP"/>
              </w:rPr>
              <w:t>c105</w:t>
            </w:r>
          </w:p>
        </w:tc>
      </w:tr>
      <w:tr w:rsidR="00CA0D0B" w:rsidRPr="00481D2D" w14:paraId="108BBCB3" w14:textId="77777777" w:rsidTr="00366268">
        <w:tc>
          <w:tcPr>
            <w:tcW w:w="1134" w:type="dxa"/>
          </w:tcPr>
          <w:p w14:paraId="6EEB22E9" w14:textId="77777777" w:rsidR="00CA0D0B" w:rsidRPr="00481D2D" w:rsidRDefault="00CA0D0B" w:rsidP="00366268">
            <w:pPr>
              <w:pStyle w:val="TAL"/>
              <w:rPr>
                <w:lang w:eastAsia="ja-JP"/>
              </w:rPr>
            </w:pPr>
            <w:r w:rsidRPr="00481D2D">
              <w:rPr>
                <w:lang w:eastAsia="ja-JP"/>
              </w:rPr>
              <w:t>100</w:t>
            </w:r>
          </w:p>
        </w:tc>
        <w:tc>
          <w:tcPr>
            <w:tcW w:w="3402" w:type="dxa"/>
            <w:gridSpan w:val="2"/>
          </w:tcPr>
          <w:p w14:paraId="4DA73483" w14:textId="77777777" w:rsidR="00CA0D0B" w:rsidRPr="00481D2D" w:rsidRDefault="00CA0D0B" w:rsidP="00366268">
            <w:pPr>
              <w:pStyle w:val="TAL"/>
            </w:pPr>
            <w:r w:rsidRPr="00481D2D">
              <w:rPr>
                <w:rFonts w:cs="Arial"/>
                <w:szCs w:val="18"/>
              </w:rPr>
              <w:t>indication of features supported by proxy?</w:t>
            </w:r>
          </w:p>
        </w:tc>
        <w:tc>
          <w:tcPr>
            <w:tcW w:w="2093" w:type="dxa"/>
          </w:tcPr>
          <w:p w14:paraId="229666C6" w14:textId="77777777" w:rsidR="00CA0D0B" w:rsidRPr="00481D2D" w:rsidRDefault="00CA0D0B" w:rsidP="00366268">
            <w:pPr>
              <w:pStyle w:val="TAL"/>
              <w:rPr>
                <w:lang w:eastAsia="ja-JP"/>
              </w:rPr>
            </w:pPr>
            <w:r w:rsidRPr="00481D2D">
              <w:rPr>
                <w:lang w:eastAsia="ja-JP"/>
              </w:rPr>
              <w:t>[190]</w:t>
            </w:r>
          </w:p>
        </w:tc>
        <w:tc>
          <w:tcPr>
            <w:tcW w:w="1309" w:type="dxa"/>
          </w:tcPr>
          <w:p w14:paraId="7EF183F5" w14:textId="77777777" w:rsidR="00CA0D0B" w:rsidRPr="00481D2D" w:rsidRDefault="00CA0D0B" w:rsidP="00366268">
            <w:pPr>
              <w:pStyle w:val="TAL"/>
              <w:rPr>
                <w:lang w:eastAsia="ja-JP"/>
              </w:rPr>
            </w:pPr>
            <w:r w:rsidRPr="00481D2D">
              <w:rPr>
                <w:lang w:eastAsia="ja-JP"/>
              </w:rPr>
              <w:t>o</w:t>
            </w:r>
          </w:p>
        </w:tc>
        <w:tc>
          <w:tcPr>
            <w:tcW w:w="1711" w:type="dxa"/>
          </w:tcPr>
          <w:p w14:paraId="12603987" w14:textId="77777777" w:rsidR="00CA0D0B" w:rsidRPr="00481D2D" w:rsidRDefault="00CA0D0B" w:rsidP="00366268">
            <w:pPr>
              <w:pStyle w:val="TAL"/>
              <w:rPr>
                <w:lang w:eastAsia="ja-JP"/>
              </w:rPr>
            </w:pPr>
            <w:r w:rsidRPr="00481D2D">
              <w:rPr>
                <w:lang w:eastAsia="ja-JP"/>
              </w:rPr>
              <w:t>c106</w:t>
            </w:r>
          </w:p>
        </w:tc>
      </w:tr>
      <w:tr w:rsidR="009451C1" w:rsidRPr="00481D2D" w14:paraId="39A74422" w14:textId="77777777" w:rsidTr="00357DBC">
        <w:tc>
          <w:tcPr>
            <w:tcW w:w="1134" w:type="dxa"/>
          </w:tcPr>
          <w:p w14:paraId="5BD2CB89" w14:textId="77777777" w:rsidR="009451C1" w:rsidRPr="00481D2D" w:rsidRDefault="009451C1" w:rsidP="00357DBC">
            <w:pPr>
              <w:pStyle w:val="TAL"/>
              <w:rPr>
                <w:lang w:eastAsia="ja-JP"/>
              </w:rPr>
            </w:pPr>
            <w:r w:rsidRPr="00481D2D">
              <w:rPr>
                <w:lang w:eastAsia="ja-JP"/>
              </w:rPr>
              <w:t>101</w:t>
            </w:r>
          </w:p>
        </w:tc>
        <w:tc>
          <w:tcPr>
            <w:tcW w:w="3402" w:type="dxa"/>
            <w:gridSpan w:val="2"/>
          </w:tcPr>
          <w:p w14:paraId="40D71C90" w14:textId="77777777" w:rsidR="009451C1" w:rsidRPr="00481D2D" w:rsidRDefault="009451C1" w:rsidP="00357DBC">
            <w:pPr>
              <w:pStyle w:val="TAL"/>
              <w:rPr>
                <w:rFonts w:cs="Arial"/>
                <w:szCs w:val="18"/>
              </w:rPr>
            </w:pPr>
            <w:r w:rsidRPr="00481D2D">
              <w:rPr>
                <w:rFonts w:cs="Arial"/>
                <w:szCs w:val="18"/>
              </w:rPr>
              <w:t>registration of bulk number contacts?</w:t>
            </w:r>
          </w:p>
        </w:tc>
        <w:tc>
          <w:tcPr>
            <w:tcW w:w="2093" w:type="dxa"/>
          </w:tcPr>
          <w:p w14:paraId="176F9955" w14:textId="77777777" w:rsidR="009451C1" w:rsidRPr="00481D2D" w:rsidRDefault="009451C1" w:rsidP="00357DBC">
            <w:pPr>
              <w:pStyle w:val="TAL"/>
              <w:rPr>
                <w:lang w:eastAsia="ja-JP"/>
              </w:rPr>
            </w:pPr>
            <w:r w:rsidRPr="00481D2D">
              <w:rPr>
                <w:lang w:eastAsia="ja-JP"/>
              </w:rPr>
              <w:t>[191]</w:t>
            </w:r>
          </w:p>
        </w:tc>
        <w:tc>
          <w:tcPr>
            <w:tcW w:w="1309" w:type="dxa"/>
          </w:tcPr>
          <w:p w14:paraId="2F59FD44" w14:textId="77777777" w:rsidR="009451C1" w:rsidRPr="00481D2D" w:rsidRDefault="009451C1" w:rsidP="00357DBC">
            <w:pPr>
              <w:pStyle w:val="TAL"/>
              <w:rPr>
                <w:lang w:eastAsia="ja-JP"/>
              </w:rPr>
            </w:pPr>
            <w:r w:rsidRPr="00481D2D">
              <w:rPr>
                <w:lang w:eastAsia="ja-JP"/>
              </w:rPr>
              <w:t>o</w:t>
            </w:r>
          </w:p>
        </w:tc>
        <w:tc>
          <w:tcPr>
            <w:tcW w:w="1711" w:type="dxa"/>
          </w:tcPr>
          <w:p w14:paraId="2A55D3B3" w14:textId="77777777" w:rsidR="009451C1" w:rsidRPr="00481D2D" w:rsidRDefault="009451C1" w:rsidP="00357DBC">
            <w:pPr>
              <w:pStyle w:val="TAL"/>
              <w:rPr>
                <w:lang w:eastAsia="ja-JP"/>
              </w:rPr>
            </w:pPr>
            <w:r w:rsidRPr="00481D2D">
              <w:rPr>
                <w:lang w:eastAsia="ja-JP"/>
              </w:rPr>
              <w:t>c107</w:t>
            </w:r>
          </w:p>
        </w:tc>
      </w:tr>
      <w:tr w:rsidR="00A711AD" w:rsidRPr="00481D2D" w14:paraId="449EF87D" w14:textId="77777777" w:rsidTr="00A711AD">
        <w:tc>
          <w:tcPr>
            <w:tcW w:w="1134" w:type="dxa"/>
          </w:tcPr>
          <w:p w14:paraId="60ED987A" w14:textId="77777777" w:rsidR="00A711AD" w:rsidRPr="00481D2D" w:rsidRDefault="00A711AD" w:rsidP="00A711AD">
            <w:pPr>
              <w:pStyle w:val="TAL"/>
              <w:rPr>
                <w:lang w:eastAsia="ja-JP"/>
              </w:rPr>
            </w:pPr>
            <w:r w:rsidRPr="00481D2D">
              <w:rPr>
                <w:lang w:eastAsia="ja-JP"/>
              </w:rPr>
              <w:t>102</w:t>
            </w:r>
          </w:p>
        </w:tc>
        <w:tc>
          <w:tcPr>
            <w:tcW w:w="3402" w:type="dxa"/>
            <w:gridSpan w:val="2"/>
          </w:tcPr>
          <w:p w14:paraId="15FF6F24" w14:textId="77777777" w:rsidR="00A711AD" w:rsidRPr="00481D2D" w:rsidRDefault="00A711AD" w:rsidP="00A711AD">
            <w:pPr>
              <w:pStyle w:val="TAL"/>
              <w:rPr>
                <w:rFonts w:cs="Arial"/>
                <w:szCs w:val="18"/>
              </w:rPr>
            </w:pPr>
            <w:r w:rsidRPr="00481D2D">
              <w:t>media control channel framework?</w:t>
            </w:r>
          </w:p>
        </w:tc>
        <w:tc>
          <w:tcPr>
            <w:tcW w:w="2093" w:type="dxa"/>
          </w:tcPr>
          <w:p w14:paraId="0357845C" w14:textId="77777777" w:rsidR="00A711AD" w:rsidRPr="00481D2D" w:rsidRDefault="00A711AD" w:rsidP="00A711AD">
            <w:pPr>
              <w:pStyle w:val="TAL"/>
              <w:rPr>
                <w:lang w:eastAsia="ja-JP"/>
              </w:rPr>
            </w:pPr>
            <w:r w:rsidRPr="00481D2D">
              <w:rPr>
                <w:lang w:eastAsia="ja-JP"/>
              </w:rPr>
              <w:t>[146]</w:t>
            </w:r>
          </w:p>
        </w:tc>
        <w:tc>
          <w:tcPr>
            <w:tcW w:w="1309" w:type="dxa"/>
          </w:tcPr>
          <w:p w14:paraId="4F7D6D73" w14:textId="77777777" w:rsidR="00A711AD" w:rsidRPr="00481D2D" w:rsidRDefault="00A711AD" w:rsidP="00A711AD">
            <w:pPr>
              <w:pStyle w:val="TAL"/>
              <w:rPr>
                <w:lang w:eastAsia="ja-JP"/>
              </w:rPr>
            </w:pPr>
            <w:r w:rsidRPr="00481D2D">
              <w:rPr>
                <w:lang w:eastAsia="ja-JP"/>
              </w:rPr>
              <w:t>o</w:t>
            </w:r>
          </w:p>
        </w:tc>
        <w:tc>
          <w:tcPr>
            <w:tcW w:w="1711" w:type="dxa"/>
          </w:tcPr>
          <w:p w14:paraId="19DCBF2E" w14:textId="77777777" w:rsidR="00A711AD" w:rsidRPr="00481D2D" w:rsidRDefault="00A711AD" w:rsidP="00A711AD">
            <w:pPr>
              <w:pStyle w:val="TAL"/>
              <w:rPr>
                <w:lang w:eastAsia="ja-JP"/>
              </w:rPr>
            </w:pPr>
            <w:r w:rsidRPr="00481D2D">
              <w:rPr>
                <w:lang w:eastAsia="ja-JP"/>
              </w:rPr>
              <w:t>c108</w:t>
            </w:r>
          </w:p>
        </w:tc>
      </w:tr>
      <w:tr w:rsidR="00A30272" w:rsidRPr="00481D2D" w14:paraId="7C758A5F" w14:textId="77777777" w:rsidTr="00064D88">
        <w:tc>
          <w:tcPr>
            <w:tcW w:w="1134" w:type="dxa"/>
          </w:tcPr>
          <w:p w14:paraId="21AFB6C4" w14:textId="77777777" w:rsidR="00A30272" w:rsidRPr="00481D2D" w:rsidRDefault="00A30272" w:rsidP="00064D88">
            <w:pPr>
              <w:pStyle w:val="TAL"/>
              <w:rPr>
                <w:lang w:eastAsia="ja-JP"/>
              </w:rPr>
            </w:pPr>
            <w:r w:rsidRPr="00481D2D">
              <w:rPr>
                <w:lang w:eastAsia="ja-JP"/>
              </w:rPr>
              <w:t>103</w:t>
            </w:r>
          </w:p>
        </w:tc>
        <w:tc>
          <w:tcPr>
            <w:tcW w:w="3402" w:type="dxa"/>
            <w:gridSpan w:val="2"/>
          </w:tcPr>
          <w:p w14:paraId="6D03517F" w14:textId="77777777" w:rsidR="00A30272" w:rsidRPr="00481D2D" w:rsidRDefault="00A30272" w:rsidP="00064D88">
            <w:pPr>
              <w:pStyle w:val="TAL"/>
              <w:rPr>
                <w:rFonts w:cs="Arial"/>
                <w:szCs w:val="18"/>
              </w:rPr>
            </w:pPr>
            <w:r w:rsidRPr="00481D2D">
              <w:rPr>
                <w:rFonts w:cs="Arial"/>
                <w:szCs w:val="18"/>
              </w:rPr>
              <w:t>S-CSCF restoration procedures?</w:t>
            </w:r>
          </w:p>
        </w:tc>
        <w:tc>
          <w:tcPr>
            <w:tcW w:w="2093" w:type="dxa"/>
          </w:tcPr>
          <w:p w14:paraId="335A5C3D" w14:textId="77777777" w:rsidR="00A30272" w:rsidRPr="00481D2D" w:rsidRDefault="00A30272" w:rsidP="00064D88">
            <w:pPr>
              <w:pStyle w:val="TAL"/>
              <w:rPr>
                <w:lang w:eastAsia="ja-JP"/>
              </w:rPr>
            </w:pPr>
            <w:r w:rsidRPr="00481D2D">
              <w:rPr>
                <w:lang w:eastAsia="ja-JP"/>
              </w:rPr>
              <w:t>Subclause </w:t>
            </w:r>
            <w:r w:rsidR="00001C50" w:rsidRPr="00481D2D">
              <w:rPr>
                <w:lang w:eastAsia="ja-JP"/>
              </w:rPr>
              <w:t>4.14</w:t>
            </w:r>
          </w:p>
        </w:tc>
        <w:tc>
          <w:tcPr>
            <w:tcW w:w="1309" w:type="dxa"/>
          </w:tcPr>
          <w:p w14:paraId="2C91679A" w14:textId="77777777" w:rsidR="00A30272" w:rsidRPr="00481D2D" w:rsidRDefault="00A30272" w:rsidP="00064D88">
            <w:pPr>
              <w:pStyle w:val="TAL"/>
              <w:rPr>
                <w:lang w:eastAsia="ja-JP"/>
              </w:rPr>
            </w:pPr>
            <w:r w:rsidRPr="00481D2D">
              <w:t>n/a</w:t>
            </w:r>
          </w:p>
        </w:tc>
        <w:tc>
          <w:tcPr>
            <w:tcW w:w="1711" w:type="dxa"/>
          </w:tcPr>
          <w:p w14:paraId="614057CF" w14:textId="77777777" w:rsidR="00A30272" w:rsidRPr="00481D2D" w:rsidRDefault="001C5036" w:rsidP="00064D88">
            <w:pPr>
              <w:pStyle w:val="TAL"/>
              <w:rPr>
                <w:lang w:eastAsia="ja-JP"/>
              </w:rPr>
            </w:pPr>
            <w:r w:rsidRPr="00481D2D">
              <w:rPr>
                <w:lang w:eastAsia="ja-JP"/>
              </w:rPr>
              <w:t>c110</w:t>
            </w:r>
          </w:p>
        </w:tc>
      </w:tr>
      <w:tr w:rsidR="008B217A" w:rsidRPr="00481D2D" w14:paraId="51DE88AD" w14:textId="77777777" w:rsidTr="008B217A">
        <w:tc>
          <w:tcPr>
            <w:tcW w:w="1134" w:type="dxa"/>
          </w:tcPr>
          <w:p w14:paraId="444A471D" w14:textId="77777777" w:rsidR="008B217A" w:rsidRPr="00481D2D" w:rsidRDefault="008B217A" w:rsidP="008B217A">
            <w:pPr>
              <w:pStyle w:val="TAL"/>
              <w:rPr>
                <w:lang w:eastAsia="ja-JP"/>
              </w:rPr>
            </w:pPr>
            <w:r w:rsidRPr="00481D2D">
              <w:rPr>
                <w:lang w:eastAsia="ja-JP"/>
              </w:rPr>
              <w:t>104</w:t>
            </w:r>
          </w:p>
        </w:tc>
        <w:tc>
          <w:tcPr>
            <w:tcW w:w="3402" w:type="dxa"/>
            <w:gridSpan w:val="2"/>
          </w:tcPr>
          <w:p w14:paraId="7096ECE3" w14:textId="77777777" w:rsidR="008B217A" w:rsidRPr="00481D2D" w:rsidRDefault="008B217A" w:rsidP="008B217A">
            <w:pPr>
              <w:pStyle w:val="TAL"/>
              <w:rPr>
                <w:rFonts w:cs="Arial"/>
                <w:szCs w:val="18"/>
              </w:rPr>
            </w:pPr>
            <w:r w:rsidRPr="00481D2D">
              <w:rPr>
                <w:rFonts w:cs="Arial"/>
                <w:szCs w:val="18"/>
              </w:rPr>
              <w:t>SIP overload control?</w:t>
            </w:r>
          </w:p>
        </w:tc>
        <w:tc>
          <w:tcPr>
            <w:tcW w:w="2093" w:type="dxa"/>
          </w:tcPr>
          <w:p w14:paraId="690AB9FF" w14:textId="77777777" w:rsidR="008B217A" w:rsidRPr="00481D2D" w:rsidRDefault="008B217A" w:rsidP="008B217A">
            <w:pPr>
              <w:pStyle w:val="TAL"/>
              <w:rPr>
                <w:lang w:eastAsia="ja-JP"/>
              </w:rPr>
            </w:pPr>
            <w:r w:rsidRPr="00481D2D">
              <w:rPr>
                <w:lang w:eastAsia="ja-JP"/>
              </w:rPr>
              <w:t>[198]</w:t>
            </w:r>
          </w:p>
        </w:tc>
        <w:tc>
          <w:tcPr>
            <w:tcW w:w="1309" w:type="dxa"/>
          </w:tcPr>
          <w:p w14:paraId="5B8E5D74" w14:textId="77777777" w:rsidR="008B217A" w:rsidRPr="00481D2D" w:rsidRDefault="008B217A" w:rsidP="008B217A">
            <w:pPr>
              <w:pStyle w:val="TAL"/>
            </w:pPr>
            <w:r w:rsidRPr="00481D2D">
              <w:t>o</w:t>
            </w:r>
          </w:p>
        </w:tc>
        <w:tc>
          <w:tcPr>
            <w:tcW w:w="1711" w:type="dxa"/>
          </w:tcPr>
          <w:p w14:paraId="7FA4019B" w14:textId="77777777" w:rsidR="008B217A" w:rsidRPr="00481D2D" w:rsidRDefault="008B217A" w:rsidP="008B217A">
            <w:pPr>
              <w:pStyle w:val="TAL"/>
              <w:rPr>
                <w:lang w:eastAsia="ja-JP"/>
              </w:rPr>
            </w:pPr>
            <w:r w:rsidRPr="00481D2D">
              <w:rPr>
                <w:lang w:eastAsia="ja-JP"/>
              </w:rPr>
              <w:t>c112</w:t>
            </w:r>
          </w:p>
        </w:tc>
      </w:tr>
      <w:tr w:rsidR="008B217A" w:rsidRPr="00481D2D" w14:paraId="3712E85D" w14:textId="77777777" w:rsidTr="008B217A">
        <w:tc>
          <w:tcPr>
            <w:tcW w:w="1134" w:type="dxa"/>
          </w:tcPr>
          <w:p w14:paraId="612E27F1" w14:textId="77777777" w:rsidR="008B217A" w:rsidRPr="00481D2D" w:rsidRDefault="008B217A" w:rsidP="008B217A">
            <w:pPr>
              <w:pStyle w:val="TAL"/>
              <w:rPr>
                <w:lang w:eastAsia="ja-JP"/>
              </w:rPr>
            </w:pPr>
            <w:r w:rsidRPr="00481D2D">
              <w:rPr>
                <w:lang w:eastAsia="ja-JP"/>
              </w:rPr>
              <w:t>104A</w:t>
            </w:r>
          </w:p>
        </w:tc>
        <w:tc>
          <w:tcPr>
            <w:tcW w:w="3402" w:type="dxa"/>
            <w:gridSpan w:val="2"/>
          </w:tcPr>
          <w:p w14:paraId="42BF3340" w14:textId="77777777" w:rsidR="008B217A" w:rsidRPr="00481D2D" w:rsidRDefault="008B217A" w:rsidP="008B217A">
            <w:pPr>
              <w:pStyle w:val="TAL"/>
              <w:rPr>
                <w:rFonts w:cs="Arial"/>
                <w:szCs w:val="18"/>
              </w:rPr>
            </w:pPr>
            <w:r w:rsidRPr="00481D2D">
              <w:rPr>
                <w:rFonts w:cs="Arial"/>
                <w:szCs w:val="18"/>
              </w:rPr>
              <w:t>feedback control?</w:t>
            </w:r>
          </w:p>
        </w:tc>
        <w:tc>
          <w:tcPr>
            <w:tcW w:w="2093" w:type="dxa"/>
          </w:tcPr>
          <w:p w14:paraId="3C1DEAE7" w14:textId="77777777" w:rsidR="008B217A" w:rsidRPr="00481D2D" w:rsidRDefault="008B217A" w:rsidP="008B217A">
            <w:pPr>
              <w:pStyle w:val="TAL"/>
              <w:rPr>
                <w:lang w:eastAsia="ja-JP"/>
              </w:rPr>
            </w:pPr>
            <w:r w:rsidRPr="00481D2D">
              <w:rPr>
                <w:lang w:eastAsia="ja-JP"/>
              </w:rPr>
              <w:t>[199]</w:t>
            </w:r>
          </w:p>
        </w:tc>
        <w:tc>
          <w:tcPr>
            <w:tcW w:w="1309" w:type="dxa"/>
          </w:tcPr>
          <w:p w14:paraId="62C972C9" w14:textId="77777777" w:rsidR="008B217A" w:rsidRPr="00481D2D" w:rsidRDefault="008B217A" w:rsidP="008B217A">
            <w:pPr>
              <w:pStyle w:val="TAL"/>
            </w:pPr>
            <w:r w:rsidRPr="00481D2D">
              <w:t>c113</w:t>
            </w:r>
          </w:p>
        </w:tc>
        <w:tc>
          <w:tcPr>
            <w:tcW w:w="1711" w:type="dxa"/>
          </w:tcPr>
          <w:p w14:paraId="6545852C" w14:textId="77777777" w:rsidR="008B217A" w:rsidRPr="00481D2D" w:rsidRDefault="008B217A" w:rsidP="008B217A">
            <w:pPr>
              <w:pStyle w:val="TAL"/>
              <w:rPr>
                <w:lang w:eastAsia="ja-JP"/>
              </w:rPr>
            </w:pPr>
            <w:r w:rsidRPr="00481D2D">
              <w:rPr>
                <w:lang w:eastAsia="ja-JP"/>
              </w:rPr>
              <w:t>c113</w:t>
            </w:r>
          </w:p>
        </w:tc>
      </w:tr>
      <w:tr w:rsidR="008B217A" w:rsidRPr="00481D2D" w14:paraId="0CCCEC62" w14:textId="77777777" w:rsidTr="008B217A">
        <w:tc>
          <w:tcPr>
            <w:tcW w:w="1134" w:type="dxa"/>
          </w:tcPr>
          <w:p w14:paraId="6B690988" w14:textId="77777777" w:rsidR="008B217A" w:rsidRPr="00481D2D" w:rsidRDefault="008B217A" w:rsidP="008B217A">
            <w:pPr>
              <w:pStyle w:val="TAL"/>
              <w:rPr>
                <w:lang w:eastAsia="ja-JP"/>
              </w:rPr>
            </w:pPr>
            <w:r w:rsidRPr="00481D2D">
              <w:rPr>
                <w:lang w:eastAsia="ja-JP"/>
              </w:rPr>
              <w:t>104B</w:t>
            </w:r>
          </w:p>
        </w:tc>
        <w:tc>
          <w:tcPr>
            <w:tcW w:w="3402" w:type="dxa"/>
            <w:gridSpan w:val="2"/>
          </w:tcPr>
          <w:p w14:paraId="379F86C4" w14:textId="77777777" w:rsidR="008B217A" w:rsidRPr="00481D2D" w:rsidRDefault="008B217A" w:rsidP="008B217A">
            <w:pPr>
              <w:pStyle w:val="TAL"/>
              <w:rPr>
                <w:rFonts w:cs="Arial"/>
                <w:szCs w:val="18"/>
              </w:rPr>
            </w:pPr>
            <w:r w:rsidRPr="00481D2D">
              <w:rPr>
                <w:rFonts w:cs="Arial"/>
                <w:szCs w:val="18"/>
              </w:rPr>
              <w:t>distribution of load filters?</w:t>
            </w:r>
          </w:p>
        </w:tc>
        <w:tc>
          <w:tcPr>
            <w:tcW w:w="2093" w:type="dxa"/>
          </w:tcPr>
          <w:p w14:paraId="7E01D774" w14:textId="77777777" w:rsidR="008B217A" w:rsidRPr="00481D2D" w:rsidRDefault="008B217A" w:rsidP="008B217A">
            <w:pPr>
              <w:pStyle w:val="TAL"/>
              <w:rPr>
                <w:lang w:eastAsia="ja-JP"/>
              </w:rPr>
            </w:pPr>
            <w:r w:rsidRPr="00481D2D">
              <w:rPr>
                <w:lang w:eastAsia="ja-JP"/>
              </w:rPr>
              <w:t>[201]</w:t>
            </w:r>
          </w:p>
        </w:tc>
        <w:tc>
          <w:tcPr>
            <w:tcW w:w="1309" w:type="dxa"/>
          </w:tcPr>
          <w:p w14:paraId="27B37D92" w14:textId="77777777" w:rsidR="008B217A" w:rsidRPr="00481D2D" w:rsidRDefault="008B217A" w:rsidP="008B217A">
            <w:pPr>
              <w:pStyle w:val="TAL"/>
            </w:pPr>
            <w:r w:rsidRPr="00481D2D">
              <w:t>c113</w:t>
            </w:r>
          </w:p>
        </w:tc>
        <w:tc>
          <w:tcPr>
            <w:tcW w:w="1711" w:type="dxa"/>
          </w:tcPr>
          <w:p w14:paraId="2BE50A67" w14:textId="77777777" w:rsidR="008B217A" w:rsidRPr="00481D2D" w:rsidRDefault="008B217A" w:rsidP="008B217A">
            <w:pPr>
              <w:pStyle w:val="TAL"/>
              <w:rPr>
                <w:lang w:eastAsia="ja-JP"/>
              </w:rPr>
            </w:pPr>
            <w:r w:rsidRPr="00481D2D">
              <w:rPr>
                <w:lang w:eastAsia="ja-JP"/>
              </w:rPr>
              <w:t>c114</w:t>
            </w:r>
          </w:p>
        </w:tc>
      </w:tr>
      <w:tr w:rsidR="00FC1D3D" w:rsidRPr="00481D2D" w14:paraId="60C34DE6" w14:textId="77777777" w:rsidTr="00FC1D3D">
        <w:tc>
          <w:tcPr>
            <w:tcW w:w="1134" w:type="dxa"/>
          </w:tcPr>
          <w:p w14:paraId="2C9532B6" w14:textId="77777777" w:rsidR="00FC1D3D" w:rsidRPr="00481D2D" w:rsidRDefault="00FC1D3D" w:rsidP="00FC1D3D">
            <w:pPr>
              <w:pStyle w:val="TAL"/>
              <w:rPr>
                <w:lang w:eastAsia="ja-JP"/>
              </w:rPr>
            </w:pPr>
            <w:r w:rsidRPr="00481D2D">
              <w:rPr>
                <w:lang w:eastAsia="ja-JP"/>
              </w:rPr>
              <w:t>105</w:t>
            </w:r>
          </w:p>
        </w:tc>
        <w:tc>
          <w:tcPr>
            <w:tcW w:w="3402" w:type="dxa"/>
            <w:gridSpan w:val="2"/>
          </w:tcPr>
          <w:p w14:paraId="72C7320D" w14:textId="77777777" w:rsidR="00FC1D3D" w:rsidRPr="00481D2D" w:rsidRDefault="00FC1D3D" w:rsidP="00FC1D3D">
            <w:pPr>
              <w:pStyle w:val="TAL"/>
              <w:rPr>
                <w:rFonts w:cs="Arial"/>
                <w:szCs w:val="18"/>
              </w:rPr>
            </w:pPr>
            <w:r w:rsidRPr="00481D2D">
              <w:t>handling of a 380 (Alternative service) response</w:t>
            </w:r>
            <w:r w:rsidRPr="00481D2D">
              <w:rPr>
                <w:rFonts w:cs="Arial"/>
                <w:szCs w:val="18"/>
              </w:rPr>
              <w:t>?</w:t>
            </w:r>
          </w:p>
        </w:tc>
        <w:tc>
          <w:tcPr>
            <w:tcW w:w="2093" w:type="dxa"/>
          </w:tcPr>
          <w:p w14:paraId="5ED816EE" w14:textId="77777777" w:rsidR="00FC1D3D" w:rsidRPr="00481D2D" w:rsidRDefault="00FC1D3D" w:rsidP="00FC1D3D">
            <w:pPr>
              <w:pStyle w:val="TAL"/>
              <w:rPr>
                <w:lang w:eastAsia="ja-JP"/>
              </w:rPr>
            </w:pPr>
            <w:r w:rsidRPr="00481D2D">
              <w:t>Subclauses </w:t>
            </w:r>
            <w:r w:rsidR="00985AF2" w:rsidRPr="00481D2D">
              <w:t xml:space="preserve">5.1.2A.1.1, </w:t>
            </w:r>
            <w:r w:rsidRPr="00481D2D">
              <w:t>5.1.3.1, 5.1.6.8, and 5.2.10</w:t>
            </w:r>
          </w:p>
        </w:tc>
        <w:tc>
          <w:tcPr>
            <w:tcW w:w="1309" w:type="dxa"/>
          </w:tcPr>
          <w:p w14:paraId="22F48C31" w14:textId="77777777" w:rsidR="00FC1D3D" w:rsidRPr="00481D2D" w:rsidRDefault="00FC1D3D" w:rsidP="00FC1D3D">
            <w:pPr>
              <w:pStyle w:val="TAL"/>
              <w:rPr>
                <w:lang w:eastAsia="ja-JP"/>
              </w:rPr>
            </w:pPr>
            <w:r w:rsidRPr="00481D2D">
              <w:t>n/a</w:t>
            </w:r>
          </w:p>
        </w:tc>
        <w:tc>
          <w:tcPr>
            <w:tcW w:w="1711" w:type="dxa"/>
          </w:tcPr>
          <w:p w14:paraId="1AB30493" w14:textId="77777777" w:rsidR="00FC1D3D" w:rsidRPr="00481D2D" w:rsidRDefault="00FC1D3D" w:rsidP="00FC1D3D">
            <w:pPr>
              <w:pStyle w:val="TAL"/>
              <w:rPr>
                <w:lang w:eastAsia="ja-JP"/>
              </w:rPr>
            </w:pPr>
            <w:r w:rsidRPr="00481D2D">
              <w:rPr>
                <w:lang w:eastAsia="ja-JP"/>
              </w:rPr>
              <w:t>c111</w:t>
            </w:r>
          </w:p>
        </w:tc>
      </w:tr>
      <w:tr w:rsidR="0060585E" w:rsidRPr="00481D2D" w14:paraId="676D2C29" w14:textId="77777777" w:rsidTr="00CF1FB0">
        <w:tc>
          <w:tcPr>
            <w:tcW w:w="1134" w:type="dxa"/>
          </w:tcPr>
          <w:p w14:paraId="3F9049DF" w14:textId="77777777" w:rsidR="0060585E" w:rsidRPr="00481D2D" w:rsidRDefault="0060585E" w:rsidP="00CF1FB0">
            <w:pPr>
              <w:pStyle w:val="TAL"/>
              <w:rPr>
                <w:lang w:eastAsia="ja-JP"/>
              </w:rPr>
            </w:pPr>
            <w:r w:rsidRPr="00481D2D">
              <w:rPr>
                <w:lang w:eastAsia="ja-JP"/>
              </w:rPr>
              <w:t>106</w:t>
            </w:r>
          </w:p>
        </w:tc>
        <w:tc>
          <w:tcPr>
            <w:tcW w:w="3402" w:type="dxa"/>
            <w:gridSpan w:val="2"/>
          </w:tcPr>
          <w:p w14:paraId="1D6EB745" w14:textId="77777777" w:rsidR="0060585E" w:rsidRPr="00481D2D" w:rsidRDefault="0060585E" w:rsidP="00CF1FB0">
            <w:pPr>
              <w:pStyle w:val="TAL"/>
            </w:pPr>
            <w:r w:rsidRPr="00481D2D">
              <w:t>indication of adjacent network</w:t>
            </w:r>
            <w:r w:rsidR="0099785D" w:rsidRPr="00481D2D">
              <w:t xml:space="preserve"> in the Via "received-realm" header field parameter</w:t>
            </w:r>
            <w:r w:rsidRPr="00481D2D">
              <w:t>?</w:t>
            </w:r>
          </w:p>
        </w:tc>
        <w:tc>
          <w:tcPr>
            <w:tcW w:w="2093" w:type="dxa"/>
          </w:tcPr>
          <w:p w14:paraId="3B79A1F1" w14:textId="77777777" w:rsidR="0060585E" w:rsidRPr="00481D2D" w:rsidRDefault="0060585E" w:rsidP="00CF1FB0">
            <w:pPr>
              <w:pStyle w:val="TAL"/>
            </w:pPr>
            <w:r w:rsidRPr="00481D2D">
              <w:t>[208]</w:t>
            </w:r>
          </w:p>
        </w:tc>
        <w:tc>
          <w:tcPr>
            <w:tcW w:w="1309" w:type="dxa"/>
          </w:tcPr>
          <w:p w14:paraId="44466627" w14:textId="77777777" w:rsidR="0060585E" w:rsidRPr="00481D2D" w:rsidRDefault="0060585E" w:rsidP="00CF1FB0">
            <w:pPr>
              <w:pStyle w:val="TAL"/>
            </w:pPr>
            <w:r w:rsidRPr="00481D2D">
              <w:t>o</w:t>
            </w:r>
          </w:p>
        </w:tc>
        <w:tc>
          <w:tcPr>
            <w:tcW w:w="1711" w:type="dxa"/>
          </w:tcPr>
          <w:p w14:paraId="5BC9CA92" w14:textId="77777777" w:rsidR="0060585E" w:rsidRPr="00481D2D" w:rsidRDefault="0060585E" w:rsidP="00CF1FB0">
            <w:pPr>
              <w:pStyle w:val="TAL"/>
              <w:rPr>
                <w:lang w:eastAsia="ja-JP"/>
              </w:rPr>
            </w:pPr>
            <w:r w:rsidRPr="00481D2D">
              <w:rPr>
                <w:lang w:eastAsia="ja-JP"/>
              </w:rPr>
              <w:t>c115</w:t>
            </w:r>
          </w:p>
        </w:tc>
      </w:tr>
      <w:tr w:rsidR="00571339" w:rsidRPr="00481D2D" w14:paraId="4E5FC9BA" w14:textId="77777777" w:rsidTr="00B01457">
        <w:tc>
          <w:tcPr>
            <w:tcW w:w="1134" w:type="dxa"/>
          </w:tcPr>
          <w:p w14:paraId="62441B07" w14:textId="77777777" w:rsidR="00571339" w:rsidRPr="00481D2D" w:rsidRDefault="00571339" w:rsidP="00B01457">
            <w:pPr>
              <w:pStyle w:val="TAL"/>
              <w:rPr>
                <w:lang w:eastAsia="ja-JP"/>
              </w:rPr>
            </w:pPr>
            <w:r w:rsidRPr="00481D2D">
              <w:rPr>
                <w:lang w:eastAsia="ja-JP"/>
              </w:rPr>
              <w:t>107</w:t>
            </w:r>
          </w:p>
        </w:tc>
        <w:tc>
          <w:tcPr>
            <w:tcW w:w="3402" w:type="dxa"/>
            <w:gridSpan w:val="2"/>
          </w:tcPr>
          <w:p w14:paraId="69CDB83A" w14:textId="77777777" w:rsidR="00571339" w:rsidRPr="00481D2D" w:rsidRDefault="00571339" w:rsidP="00B01457">
            <w:pPr>
              <w:pStyle w:val="TAL"/>
            </w:pPr>
            <w:r w:rsidRPr="00481D2D">
              <w:t>PSAP callback indicator?</w:t>
            </w:r>
          </w:p>
        </w:tc>
        <w:tc>
          <w:tcPr>
            <w:tcW w:w="2093" w:type="dxa"/>
          </w:tcPr>
          <w:p w14:paraId="14217D5D" w14:textId="77777777" w:rsidR="00571339" w:rsidRPr="00481D2D" w:rsidRDefault="00571339" w:rsidP="00B01457">
            <w:pPr>
              <w:pStyle w:val="TAL"/>
            </w:pPr>
            <w:r w:rsidRPr="00481D2D">
              <w:t>[209]</w:t>
            </w:r>
          </w:p>
        </w:tc>
        <w:tc>
          <w:tcPr>
            <w:tcW w:w="1309" w:type="dxa"/>
          </w:tcPr>
          <w:p w14:paraId="63D308AA" w14:textId="77777777" w:rsidR="00571339" w:rsidRPr="00481D2D" w:rsidRDefault="00571339" w:rsidP="00B01457">
            <w:pPr>
              <w:pStyle w:val="TAL"/>
            </w:pPr>
            <w:r w:rsidRPr="00481D2D">
              <w:t>o</w:t>
            </w:r>
          </w:p>
        </w:tc>
        <w:tc>
          <w:tcPr>
            <w:tcW w:w="1711" w:type="dxa"/>
          </w:tcPr>
          <w:p w14:paraId="32003E38" w14:textId="77777777" w:rsidR="00571339" w:rsidRPr="00481D2D" w:rsidRDefault="00571339" w:rsidP="00B01457">
            <w:pPr>
              <w:pStyle w:val="TAL"/>
              <w:rPr>
                <w:lang w:eastAsia="ja-JP"/>
              </w:rPr>
            </w:pPr>
            <w:r w:rsidRPr="00481D2D">
              <w:rPr>
                <w:lang w:eastAsia="ja-JP"/>
              </w:rPr>
              <w:t>c116</w:t>
            </w:r>
          </w:p>
        </w:tc>
      </w:tr>
      <w:tr w:rsidR="00D03BA9" w:rsidRPr="00481D2D" w14:paraId="16FDEC45" w14:textId="77777777" w:rsidTr="003D192A">
        <w:tc>
          <w:tcPr>
            <w:tcW w:w="1134" w:type="dxa"/>
          </w:tcPr>
          <w:p w14:paraId="4BCAC72D" w14:textId="77777777" w:rsidR="00D03BA9" w:rsidRPr="00481D2D" w:rsidRDefault="00D03BA9" w:rsidP="003D192A">
            <w:pPr>
              <w:pStyle w:val="TAL"/>
              <w:rPr>
                <w:lang w:eastAsia="ja-JP"/>
              </w:rPr>
            </w:pPr>
            <w:r w:rsidRPr="00481D2D">
              <w:rPr>
                <w:lang w:eastAsia="ja-JP"/>
              </w:rPr>
              <w:t>108</w:t>
            </w:r>
          </w:p>
        </w:tc>
        <w:tc>
          <w:tcPr>
            <w:tcW w:w="3402" w:type="dxa"/>
            <w:gridSpan w:val="2"/>
          </w:tcPr>
          <w:p w14:paraId="3D47E4B0" w14:textId="77777777" w:rsidR="00D03BA9" w:rsidRPr="00481D2D" w:rsidRDefault="00D03BA9" w:rsidP="003D192A">
            <w:pPr>
              <w:pStyle w:val="TAL"/>
            </w:pPr>
            <w:r w:rsidRPr="00481D2D">
              <w:t xml:space="preserve">SIP </w:t>
            </w:r>
            <w:smartTag w:uri="urn:schemas-microsoft-com:office:smarttags" w:element="stockticker">
              <w:r w:rsidRPr="00481D2D">
                <w:t>URI</w:t>
              </w:r>
            </w:smartTag>
            <w:r w:rsidRPr="00481D2D">
              <w:t xml:space="preserve"> parameter to indicate traffic leg?</w:t>
            </w:r>
          </w:p>
        </w:tc>
        <w:tc>
          <w:tcPr>
            <w:tcW w:w="2093" w:type="dxa"/>
          </w:tcPr>
          <w:p w14:paraId="0A1CF787" w14:textId="77777777" w:rsidR="00D03BA9" w:rsidRPr="00481D2D" w:rsidRDefault="00D03BA9" w:rsidP="003D192A">
            <w:pPr>
              <w:pStyle w:val="TAL"/>
            </w:pPr>
            <w:r w:rsidRPr="00481D2D">
              <w:t>[225]</w:t>
            </w:r>
          </w:p>
        </w:tc>
        <w:tc>
          <w:tcPr>
            <w:tcW w:w="1309" w:type="dxa"/>
          </w:tcPr>
          <w:p w14:paraId="1450A361" w14:textId="77777777" w:rsidR="00D03BA9" w:rsidRPr="00481D2D" w:rsidRDefault="00D03BA9" w:rsidP="003D192A">
            <w:pPr>
              <w:pStyle w:val="TAL"/>
            </w:pPr>
            <w:r w:rsidRPr="00481D2D">
              <w:t>o</w:t>
            </w:r>
          </w:p>
        </w:tc>
        <w:tc>
          <w:tcPr>
            <w:tcW w:w="1711" w:type="dxa"/>
          </w:tcPr>
          <w:p w14:paraId="74986F97" w14:textId="77777777" w:rsidR="00D03BA9" w:rsidRPr="00481D2D" w:rsidRDefault="00D03BA9" w:rsidP="003D192A">
            <w:pPr>
              <w:pStyle w:val="TAL"/>
              <w:rPr>
                <w:lang w:eastAsia="ja-JP"/>
              </w:rPr>
            </w:pPr>
            <w:r w:rsidRPr="00481D2D">
              <w:rPr>
                <w:lang w:eastAsia="ja-JP"/>
              </w:rPr>
              <w:t>c117</w:t>
            </w:r>
          </w:p>
        </w:tc>
      </w:tr>
      <w:tr w:rsidR="00DB73D1" w:rsidRPr="00481D2D" w14:paraId="36F5AA72" w14:textId="77777777" w:rsidTr="00DB73D1">
        <w:tc>
          <w:tcPr>
            <w:tcW w:w="1134" w:type="dxa"/>
          </w:tcPr>
          <w:p w14:paraId="265DC2A6" w14:textId="77777777" w:rsidR="00DB73D1" w:rsidRPr="00481D2D" w:rsidRDefault="00DB73D1" w:rsidP="00DB73D1">
            <w:pPr>
              <w:pStyle w:val="TAL"/>
              <w:rPr>
                <w:lang w:eastAsia="ja-JP"/>
              </w:rPr>
            </w:pPr>
            <w:r w:rsidRPr="00481D2D">
              <w:rPr>
                <w:lang w:eastAsia="ja-JP"/>
              </w:rPr>
              <w:t>109</w:t>
            </w:r>
          </w:p>
        </w:tc>
        <w:tc>
          <w:tcPr>
            <w:tcW w:w="3402" w:type="dxa"/>
            <w:gridSpan w:val="2"/>
          </w:tcPr>
          <w:p w14:paraId="76011AE4" w14:textId="77777777" w:rsidR="00DB73D1" w:rsidRPr="00481D2D" w:rsidRDefault="00E905E5" w:rsidP="00DB73D1">
            <w:pPr>
              <w:pStyle w:val="TAL"/>
            </w:pPr>
            <w:r w:rsidRPr="00481D2D">
              <w:t xml:space="preserve">PCF or </w:t>
            </w:r>
            <w:r w:rsidR="00DB73D1" w:rsidRPr="00481D2D">
              <w:t>PCRF based P-CSCF restoration</w:t>
            </w:r>
            <w:r w:rsidR="00A665B1" w:rsidRPr="00481D2D">
              <w:t>?</w:t>
            </w:r>
          </w:p>
        </w:tc>
        <w:tc>
          <w:tcPr>
            <w:tcW w:w="2093" w:type="dxa"/>
          </w:tcPr>
          <w:p w14:paraId="23718CB3" w14:textId="77777777" w:rsidR="00DB73D1" w:rsidRPr="00481D2D" w:rsidRDefault="00DB73D1" w:rsidP="00DB73D1">
            <w:pPr>
              <w:pStyle w:val="TAL"/>
            </w:pPr>
            <w:r w:rsidRPr="00481D2D">
              <w:t>Subclause 4.14</w:t>
            </w:r>
            <w:r w:rsidR="00247C37" w:rsidRPr="00481D2D">
              <w:t>.2</w:t>
            </w:r>
          </w:p>
        </w:tc>
        <w:tc>
          <w:tcPr>
            <w:tcW w:w="1309" w:type="dxa"/>
          </w:tcPr>
          <w:p w14:paraId="562F69D8" w14:textId="77777777" w:rsidR="00DB73D1" w:rsidRPr="00481D2D" w:rsidRDefault="00DB73D1" w:rsidP="00DB73D1">
            <w:pPr>
              <w:pStyle w:val="TAL"/>
            </w:pPr>
            <w:r w:rsidRPr="00481D2D">
              <w:t>n/a</w:t>
            </w:r>
          </w:p>
        </w:tc>
        <w:tc>
          <w:tcPr>
            <w:tcW w:w="1711" w:type="dxa"/>
          </w:tcPr>
          <w:p w14:paraId="73FC73DC" w14:textId="77777777" w:rsidR="00DB73D1" w:rsidRPr="00481D2D" w:rsidRDefault="00DB73D1" w:rsidP="00DB73D1">
            <w:pPr>
              <w:pStyle w:val="TAL"/>
              <w:rPr>
                <w:lang w:eastAsia="ja-JP"/>
              </w:rPr>
            </w:pPr>
            <w:r w:rsidRPr="00481D2D">
              <w:rPr>
                <w:lang w:eastAsia="ja-JP"/>
              </w:rPr>
              <w:t>c119</w:t>
            </w:r>
          </w:p>
        </w:tc>
      </w:tr>
      <w:tr w:rsidR="00DB73D1" w:rsidRPr="00481D2D" w14:paraId="16C3CAA6" w14:textId="77777777" w:rsidTr="00DB73D1">
        <w:tc>
          <w:tcPr>
            <w:tcW w:w="1134" w:type="dxa"/>
          </w:tcPr>
          <w:p w14:paraId="0998A412" w14:textId="77777777" w:rsidR="00DB73D1" w:rsidRPr="00481D2D" w:rsidRDefault="00DB73D1" w:rsidP="00DB73D1">
            <w:pPr>
              <w:pStyle w:val="TAL"/>
              <w:rPr>
                <w:lang w:eastAsia="ja-JP"/>
              </w:rPr>
            </w:pPr>
            <w:r w:rsidRPr="00481D2D">
              <w:rPr>
                <w:lang w:eastAsia="ja-JP"/>
              </w:rPr>
              <w:t>110</w:t>
            </w:r>
          </w:p>
        </w:tc>
        <w:tc>
          <w:tcPr>
            <w:tcW w:w="3402" w:type="dxa"/>
            <w:gridSpan w:val="2"/>
          </w:tcPr>
          <w:p w14:paraId="3FDAF30C" w14:textId="77777777" w:rsidR="00DB73D1" w:rsidRPr="00481D2D" w:rsidRDefault="00E905E5" w:rsidP="00DB73D1">
            <w:pPr>
              <w:pStyle w:val="TAL"/>
            </w:pPr>
            <w:r w:rsidRPr="00481D2D">
              <w:t xml:space="preserve">UDM/HSS or </w:t>
            </w:r>
            <w:r w:rsidR="00DB73D1" w:rsidRPr="00481D2D">
              <w:t>HSS based P-CSCF restoration</w:t>
            </w:r>
            <w:r w:rsidR="00A665B1" w:rsidRPr="00481D2D">
              <w:t>?</w:t>
            </w:r>
          </w:p>
        </w:tc>
        <w:tc>
          <w:tcPr>
            <w:tcW w:w="2093" w:type="dxa"/>
          </w:tcPr>
          <w:p w14:paraId="4DAAE927" w14:textId="77777777" w:rsidR="00DB73D1" w:rsidRPr="00481D2D" w:rsidRDefault="00DB73D1" w:rsidP="00DB73D1">
            <w:pPr>
              <w:pStyle w:val="TAL"/>
            </w:pPr>
            <w:r w:rsidRPr="00481D2D">
              <w:t>Subclause 4.14</w:t>
            </w:r>
            <w:r w:rsidR="00247C37" w:rsidRPr="00481D2D">
              <w:t>.2</w:t>
            </w:r>
          </w:p>
        </w:tc>
        <w:tc>
          <w:tcPr>
            <w:tcW w:w="1309" w:type="dxa"/>
          </w:tcPr>
          <w:p w14:paraId="30BF562F" w14:textId="77777777" w:rsidR="00DB73D1" w:rsidRPr="00481D2D" w:rsidRDefault="00DB73D1" w:rsidP="00DB73D1">
            <w:pPr>
              <w:pStyle w:val="TAL"/>
            </w:pPr>
            <w:r w:rsidRPr="00481D2D">
              <w:t>n/a</w:t>
            </w:r>
          </w:p>
        </w:tc>
        <w:tc>
          <w:tcPr>
            <w:tcW w:w="1711" w:type="dxa"/>
          </w:tcPr>
          <w:p w14:paraId="375A1AD2" w14:textId="77777777" w:rsidR="00DB73D1" w:rsidRPr="00481D2D" w:rsidRDefault="00DB73D1" w:rsidP="00DB73D1">
            <w:pPr>
              <w:pStyle w:val="TAL"/>
              <w:rPr>
                <w:lang w:eastAsia="ja-JP"/>
              </w:rPr>
            </w:pPr>
            <w:r w:rsidRPr="00481D2D">
              <w:rPr>
                <w:lang w:eastAsia="ja-JP"/>
              </w:rPr>
              <w:t>c120</w:t>
            </w:r>
          </w:p>
        </w:tc>
      </w:tr>
      <w:tr w:rsidR="00A665B1" w:rsidRPr="00481D2D" w14:paraId="797E4CE7" w14:textId="77777777" w:rsidTr="005F1F74">
        <w:tc>
          <w:tcPr>
            <w:tcW w:w="1134" w:type="dxa"/>
          </w:tcPr>
          <w:p w14:paraId="70420C68" w14:textId="77777777" w:rsidR="00A665B1" w:rsidRPr="00481D2D" w:rsidRDefault="00A665B1" w:rsidP="005F1F74">
            <w:pPr>
              <w:pStyle w:val="TAL"/>
              <w:rPr>
                <w:lang w:eastAsia="ja-JP"/>
              </w:rPr>
            </w:pPr>
            <w:r w:rsidRPr="00481D2D">
              <w:rPr>
                <w:lang w:eastAsia="ja-JP"/>
              </w:rPr>
              <w:t>111</w:t>
            </w:r>
          </w:p>
        </w:tc>
        <w:tc>
          <w:tcPr>
            <w:tcW w:w="3402" w:type="dxa"/>
            <w:gridSpan w:val="2"/>
          </w:tcPr>
          <w:p w14:paraId="30E2E446" w14:textId="77777777" w:rsidR="00A665B1" w:rsidRPr="00481D2D" w:rsidRDefault="00A665B1" w:rsidP="005F1F74">
            <w:pPr>
              <w:pStyle w:val="TAL"/>
            </w:pPr>
            <w:r w:rsidRPr="00481D2D">
              <w:t xml:space="preserve">the Relayed-Charge header </w:t>
            </w:r>
            <w:r w:rsidR="00CE1A9B" w:rsidRPr="00481D2D">
              <w:t xml:space="preserve">field </w:t>
            </w:r>
            <w:r w:rsidRPr="00481D2D">
              <w:t>extension?</w:t>
            </w:r>
          </w:p>
        </w:tc>
        <w:tc>
          <w:tcPr>
            <w:tcW w:w="2093" w:type="dxa"/>
          </w:tcPr>
          <w:p w14:paraId="0B5C19E4" w14:textId="77777777" w:rsidR="00A665B1" w:rsidRPr="00481D2D" w:rsidRDefault="00A665B1" w:rsidP="005F1F74">
            <w:pPr>
              <w:pStyle w:val="TAL"/>
            </w:pPr>
            <w:r w:rsidRPr="00481D2D">
              <w:t>Subclause 7.2.12</w:t>
            </w:r>
          </w:p>
        </w:tc>
        <w:tc>
          <w:tcPr>
            <w:tcW w:w="1309" w:type="dxa"/>
          </w:tcPr>
          <w:p w14:paraId="6759E5BD" w14:textId="77777777" w:rsidR="00A665B1" w:rsidRPr="00481D2D" w:rsidRDefault="00A665B1" w:rsidP="005F1F74">
            <w:pPr>
              <w:pStyle w:val="TAL"/>
            </w:pPr>
            <w:r w:rsidRPr="00481D2D">
              <w:t>n/a</w:t>
            </w:r>
          </w:p>
        </w:tc>
        <w:tc>
          <w:tcPr>
            <w:tcW w:w="1711" w:type="dxa"/>
          </w:tcPr>
          <w:p w14:paraId="7ECF806A" w14:textId="77777777" w:rsidR="00A665B1" w:rsidRPr="00481D2D" w:rsidRDefault="00A665B1" w:rsidP="005F1F74">
            <w:pPr>
              <w:pStyle w:val="TAL"/>
              <w:rPr>
                <w:lang w:eastAsia="ja-JP"/>
              </w:rPr>
            </w:pPr>
            <w:r w:rsidRPr="00481D2D">
              <w:rPr>
                <w:lang w:eastAsia="ja-JP"/>
              </w:rPr>
              <w:t>c123</w:t>
            </w:r>
          </w:p>
        </w:tc>
      </w:tr>
      <w:tr w:rsidR="00BF2A66" w:rsidRPr="00481D2D" w14:paraId="2B4346A5" w14:textId="77777777" w:rsidTr="00496912">
        <w:tc>
          <w:tcPr>
            <w:tcW w:w="1134" w:type="dxa"/>
          </w:tcPr>
          <w:p w14:paraId="7D59376B" w14:textId="77777777" w:rsidR="00BF2A66" w:rsidRPr="00481D2D" w:rsidRDefault="00BF2A66" w:rsidP="00496912">
            <w:pPr>
              <w:pStyle w:val="TAL"/>
              <w:rPr>
                <w:lang w:eastAsia="ja-JP"/>
              </w:rPr>
            </w:pPr>
            <w:r w:rsidRPr="00481D2D">
              <w:rPr>
                <w:lang w:eastAsia="ja-JP"/>
              </w:rPr>
              <w:t>112</w:t>
            </w:r>
          </w:p>
        </w:tc>
        <w:tc>
          <w:tcPr>
            <w:tcW w:w="3402" w:type="dxa"/>
            <w:gridSpan w:val="2"/>
          </w:tcPr>
          <w:p w14:paraId="62B00DAA" w14:textId="77777777" w:rsidR="00BF2A66" w:rsidRPr="00481D2D" w:rsidRDefault="00BF2A66" w:rsidP="00496912">
            <w:pPr>
              <w:pStyle w:val="TAL"/>
            </w:pPr>
            <w:r w:rsidRPr="00481D2D">
              <w:t>resource sharing?</w:t>
            </w:r>
          </w:p>
        </w:tc>
        <w:tc>
          <w:tcPr>
            <w:tcW w:w="2093" w:type="dxa"/>
          </w:tcPr>
          <w:p w14:paraId="17090E19" w14:textId="77777777" w:rsidR="00BF2A66" w:rsidRPr="00481D2D" w:rsidRDefault="00BF2A66" w:rsidP="00496912">
            <w:pPr>
              <w:pStyle w:val="TAL"/>
            </w:pPr>
            <w:r w:rsidRPr="00481D2D">
              <w:t>Subclause 4.15</w:t>
            </w:r>
          </w:p>
        </w:tc>
        <w:tc>
          <w:tcPr>
            <w:tcW w:w="1309" w:type="dxa"/>
          </w:tcPr>
          <w:p w14:paraId="516E98AB" w14:textId="77777777" w:rsidR="00BF2A66" w:rsidRPr="00481D2D" w:rsidRDefault="00BF2A66" w:rsidP="00496912">
            <w:pPr>
              <w:pStyle w:val="TAL"/>
            </w:pPr>
            <w:r w:rsidRPr="00481D2D">
              <w:t>n/a</w:t>
            </w:r>
          </w:p>
        </w:tc>
        <w:tc>
          <w:tcPr>
            <w:tcW w:w="1711" w:type="dxa"/>
          </w:tcPr>
          <w:p w14:paraId="1AE3ABD2" w14:textId="77777777" w:rsidR="00BF2A66" w:rsidRPr="00481D2D" w:rsidRDefault="00BF2A66" w:rsidP="00496912">
            <w:pPr>
              <w:pStyle w:val="TAL"/>
              <w:rPr>
                <w:lang w:eastAsia="ja-JP"/>
              </w:rPr>
            </w:pPr>
            <w:r w:rsidRPr="00481D2D">
              <w:rPr>
                <w:lang w:eastAsia="ja-JP"/>
              </w:rPr>
              <w:t>c124</w:t>
            </w:r>
          </w:p>
        </w:tc>
      </w:tr>
      <w:tr w:rsidR="00B83EFE" w:rsidRPr="00481D2D" w14:paraId="28834CE5" w14:textId="77777777" w:rsidTr="00915E8F">
        <w:tc>
          <w:tcPr>
            <w:tcW w:w="1134" w:type="dxa"/>
          </w:tcPr>
          <w:p w14:paraId="4EF9F9FD" w14:textId="77777777" w:rsidR="00B83EFE" w:rsidRPr="00481D2D" w:rsidRDefault="00B83EFE" w:rsidP="00915E8F">
            <w:pPr>
              <w:pStyle w:val="TAL"/>
            </w:pPr>
            <w:r w:rsidRPr="00481D2D">
              <w:t>113</w:t>
            </w:r>
          </w:p>
        </w:tc>
        <w:tc>
          <w:tcPr>
            <w:tcW w:w="3402" w:type="dxa"/>
            <w:gridSpan w:val="2"/>
          </w:tcPr>
          <w:p w14:paraId="66F834C7" w14:textId="77777777" w:rsidR="00B83EFE" w:rsidRPr="00481D2D" w:rsidRDefault="00B83EFE" w:rsidP="00915E8F">
            <w:pPr>
              <w:pStyle w:val="TAL"/>
            </w:pPr>
            <w:r w:rsidRPr="00481D2D">
              <w:t xml:space="preserve">the </w:t>
            </w:r>
            <w:r w:rsidRPr="00481D2D">
              <w:rPr>
                <w:lang w:eastAsia="zh-CN"/>
              </w:rPr>
              <w:t>Cellular-Network-Info</w:t>
            </w:r>
            <w:r w:rsidRPr="00481D2D">
              <w:t xml:space="preserve"> header extension?</w:t>
            </w:r>
          </w:p>
        </w:tc>
        <w:tc>
          <w:tcPr>
            <w:tcW w:w="2093" w:type="dxa"/>
          </w:tcPr>
          <w:p w14:paraId="5B0D9646" w14:textId="77777777" w:rsidR="00B83EFE" w:rsidRPr="00481D2D" w:rsidRDefault="00B83EFE" w:rsidP="00915E8F">
            <w:pPr>
              <w:pStyle w:val="TAL"/>
            </w:pPr>
            <w:r w:rsidRPr="00481D2D">
              <w:t>Subclause 7.2.15</w:t>
            </w:r>
          </w:p>
        </w:tc>
        <w:tc>
          <w:tcPr>
            <w:tcW w:w="1309" w:type="dxa"/>
          </w:tcPr>
          <w:p w14:paraId="334AEF6B" w14:textId="77777777" w:rsidR="00B83EFE" w:rsidRPr="00481D2D" w:rsidRDefault="00B83EFE" w:rsidP="00915E8F">
            <w:pPr>
              <w:pStyle w:val="TAL"/>
            </w:pPr>
            <w:r w:rsidRPr="00481D2D">
              <w:t>n/a</w:t>
            </w:r>
          </w:p>
        </w:tc>
        <w:tc>
          <w:tcPr>
            <w:tcW w:w="1711" w:type="dxa"/>
          </w:tcPr>
          <w:p w14:paraId="5CCFBC9A" w14:textId="77777777" w:rsidR="00B83EFE" w:rsidRPr="00481D2D" w:rsidRDefault="00B83EFE" w:rsidP="00915E8F">
            <w:pPr>
              <w:pStyle w:val="TAL"/>
            </w:pPr>
            <w:r w:rsidRPr="00481D2D">
              <w:t>c125</w:t>
            </w:r>
          </w:p>
        </w:tc>
      </w:tr>
      <w:tr w:rsidR="00EB430B" w:rsidRPr="00481D2D" w14:paraId="0AB52402" w14:textId="77777777" w:rsidTr="00074644">
        <w:tc>
          <w:tcPr>
            <w:tcW w:w="1134" w:type="dxa"/>
          </w:tcPr>
          <w:p w14:paraId="5029A4B6" w14:textId="77777777" w:rsidR="00EB430B" w:rsidRPr="00481D2D" w:rsidRDefault="00EB430B" w:rsidP="00074644">
            <w:pPr>
              <w:pStyle w:val="TAL"/>
            </w:pPr>
            <w:r w:rsidRPr="00481D2D">
              <w:t>114</w:t>
            </w:r>
          </w:p>
        </w:tc>
        <w:tc>
          <w:tcPr>
            <w:tcW w:w="3402" w:type="dxa"/>
            <w:gridSpan w:val="2"/>
          </w:tcPr>
          <w:p w14:paraId="68A0CACF" w14:textId="77777777" w:rsidR="00EB430B" w:rsidRPr="00481D2D" w:rsidRDefault="00EB430B" w:rsidP="00074644">
            <w:pPr>
              <w:pStyle w:val="TAL"/>
            </w:pPr>
            <w:r w:rsidRPr="00481D2D">
              <w:t>the Priority-Share header field extension?</w:t>
            </w:r>
          </w:p>
        </w:tc>
        <w:tc>
          <w:tcPr>
            <w:tcW w:w="2093" w:type="dxa"/>
          </w:tcPr>
          <w:p w14:paraId="7B91483A" w14:textId="77777777" w:rsidR="00EB430B" w:rsidRPr="00481D2D" w:rsidRDefault="00EB430B" w:rsidP="00074644">
            <w:pPr>
              <w:pStyle w:val="TAL"/>
            </w:pPr>
            <w:r w:rsidRPr="00481D2D">
              <w:t>Subclause </w:t>
            </w:r>
            <w:r w:rsidR="0063111F" w:rsidRPr="00481D2D">
              <w:t>7.2.16</w:t>
            </w:r>
          </w:p>
        </w:tc>
        <w:tc>
          <w:tcPr>
            <w:tcW w:w="1309" w:type="dxa"/>
          </w:tcPr>
          <w:p w14:paraId="0F8CE1E5" w14:textId="77777777" w:rsidR="00EB430B" w:rsidRPr="00481D2D" w:rsidRDefault="00EB430B" w:rsidP="00074644">
            <w:pPr>
              <w:pStyle w:val="TAL"/>
            </w:pPr>
            <w:r w:rsidRPr="00481D2D">
              <w:t>n/a</w:t>
            </w:r>
          </w:p>
        </w:tc>
        <w:tc>
          <w:tcPr>
            <w:tcW w:w="1711" w:type="dxa"/>
          </w:tcPr>
          <w:p w14:paraId="2AC2B561" w14:textId="77777777" w:rsidR="00EB430B" w:rsidRPr="00481D2D" w:rsidRDefault="00EB430B" w:rsidP="00074644">
            <w:pPr>
              <w:pStyle w:val="TAL"/>
            </w:pPr>
            <w:r w:rsidRPr="00481D2D">
              <w:t>c128</w:t>
            </w:r>
          </w:p>
        </w:tc>
      </w:tr>
      <w:tr w:rsidR="00E9447C" w:rsidRPr="00481D2D" w14:paraId="18230E0C" w14:textId="77777777" w:rsidTr="00A123AE">
        <w:tc>
          <w:tcPr>
            <w:tcW w:w="1134" w:type="dxa"/>
          </w:tcPr>
          <w:p w14:paraId="62330511" w14:textId="77777777" w:rsidR="00E9447C" w:rsidRPr="00481D2D" w:rsidRDefault="00E9447C" w:rsidP="00A123AE">
            <w:pPr>
              <w:pStyle w:val="TAL"/>
            </w:pPr>
            <w:r w:rsidRPr="00481D2D">
              <w:t>115</w:t>
            </w:r>
          </w:p>
        </w:tc>
        <w:tc>
          <w:tcPr>
            <w:tcW w:w="3402" w:type="dxa"/>
            <w:gridSpan w:val="2"/>
          </w:tcPr>
          <w:p w14:paraId="5A563AAF" w14:textId="77777777" w:rsidR="00E9447C" w:rsidRPr="00481D2D" w:rsidRDefault="00E9447C" w:rsidP="00A123AE">
            <w:pPr>
              <w:pStyle w:val="TAL"/>
            </w:pPr>
            <w:r w:rsidRPr="00481D2D">
              <w:t>the Response-Source header field extension?</w:t>
            </w:r>
          </w:p>
        </w:tc>
        <w:tc>
          <w:tcPr>
            <w:tcW w:w="2093" w:type="dxa"/>
          </w:tcPr>
          <w:p w14:paraId="39163FCA" w14:textId="77777777" w:rsidR="00E9447C" w:rsidRPr="00481D2D" w:rsidRDefault="00E9447C" w:rsidP="00A123AE">
            <w:pPr>
              <w:pStyle w:val="TAL"/>
            </w:pPr>
            <w:r w:rsidRPr="00481D2D">
              <w:t>Subclause </w:t>
            </w:r>
            <w:r w:rsidR="00276E34" w:rsidRPr="00481D2D">
              <w:t>7.2.17</w:t>
            </w:r>
          </w:p>
        </w:tc>
        <w:tc>
          <w:tcPr>
            <w:tcW w:w="1309" w:type="dxa"/>
          </w:tcPr>
          <w:p w14:paraId="2599F7A9" w14:textId="77777777" w:rsidR="00E9447C" w:rsidRPr="00481D2D" w:rsidRDefault="00E9447C" w:rsidP="00A123AE">
            <w:pPr>
              <w:pStyle w:val="TAL"/>
            </w:pPr>
            <w:r w:rsidRPr="00481D2D">
              <w:t>n/a</w:t>
            </w:r>
          </w:p>
        </w:tc>
        <w:tc>
          <w:tcPr>
            <w:tcW w:w="1711" w:type="dxa"/>
          </w:tcPr>
          <w:p w14:paraId="1EBEC89E" w14:textId="77777777" w:rsidR="00E9447C" w:rsidRPr="00481D2D" w:rsidRDefault="00F70D7E" w:rsidP="00A123AE">
            <w:pPr>
              <w:pStyle w:val="TAL"/>
            </w:pPr>
            <w:r w:rsidRPr="00481D2D">
              <w:t>o</w:t>
            </w:r>
          </w:p>
        </w:tc>
      </w:tr>
      <w:tr w:rsidR="009F2B7A" w:rsidRPr="00481D2D" w14:paraId="476CB0C7" w14:textId="77777777" w:rsidTr="00A123AE">
        <w:tc>
          <w:tcPr>
            <w:tcW w:w="1134" w:type="dxa"/>
          </w:tcPr>
          <w:p w14:paraId="13DEA220" w14:textId="77777777" w:rsidR="009F2B7A" w:rsidRPr="00481D2D" w:rsidRDefault="009F2B7A" w:rsidP="00A123AE">
            <w:pPr>
              <w:pStyle w:val="TAL"/>
            </w:pPr>
            <w:r w:rsidRPr="00481D2D">
              <w:t>116</w:t>
            </w:r>
          </w:p>
        </w:tc>
        <w:tc>
          <w:tcPr>
            <w:tcW w:w="3402" w:type="dxa"/>
            <w:gridSpan w:val="2"/>
          </w:tcPr>
          <w:p w14:paraId="5EFE6F34" w14:textId="77777777" w:rsidR="009F2B7A" w:rsidRPr="00481D2D" w:rsidRDefault="009F2B7A" w:rsidP="00A123AE">
            <w:pPr>
              <w:pStyle w:val="TAL"/>
            </w:pPr>
            <w:r w:rsidRPr="00481D2D">
              <w:t>authenticated identity management in the Session Initiation Protocol?</w:t>
            </w:r>
          </w:p>
        </w:tc>
        <w:tc>
          <w:tcPr>
            <w:tcW w:w="2093" w:type="dxa"/>
          </w:tcPr>
          <w:p w14:paraId="61FD05F7" w14:textId="77777777" w:rsidR="009F2B7A" w:rsidRPr="00481D2D" w:rsidRDefault="009F2B7A" w:rsidP="00A123AE">
            <w:pPr>
              <w:pStyle w:val="TAL"/>
            </w:pPr>
            <w:r w:rsidRPr="00481D2D">
              <w:t>[252]</w:t>
            </w:r>
          </w:p>
        </w:tc>
        <w:tc>
          <w:tcPr>
            <w:tcW w:w="1309" w:type="dxa"/>
          </w:tcPr>
          <w:p w14:paraId="42DABA09" w14:textId="77777777" w:rsidR="009F2B7A" w:rsidRPr="00481D2D" w:rsidRDefault="009F2B7A" w:rsidP="00A123AE">
            <w:pPr>
              <w:pStyle w:val="TAL"/>
            </w:pPr>
            <w:r w:rsidRPr="00481D2D">
              <w:t>o</w:t>
            </w:r>
          </w:p>
        </w:tc>
        <w:tc>
          <w:tcPr>
            <w:tcW w:w="1711" w:type="dxa"/>
          </w:tcPr>
          <w:p w14:paraId="5C1FB4EC" w14:textId="77777777" w:rsidR="009F2B7A" w:rsidRPr="00481D2D" w:rsidRDefault="009F2B7A" w:rsidP="00A123AE">
            <w:pPr>
              <w:pStyle w:val="TAL"/>
            </w:pPr>
            <w:r w:rsidRPr="00481D2D">
              <w:t>c129</w:t>
            </w:r>
          </w:p>
        </w:tc>
      </w:tr>
      <w:tr w:rsidR="00F51832" w:rsidRPr="00481D2D" w14:paraId="596B7F5A" w14:textId="77777777" w:rsidTr="008F5800">
        <w:tc>
          <w:tcPr>
            <w:tcW w:w="1134" w:type="dxa"/>
          </w:tcPr>
          <w:p w14:paraId="2FC6A37A" w14:textId="77777777" w:rsidR="00F51832" w:rsidRPr="00481D2D" w:rsidRDefault="00F51832" w:rsidP="008F5800">
            <w:pPr>
              <w:pStyle w:val="TAL"/>
            </w:pPr>
            <w:r w:rsidRPr="00481D2D">
              <w:t>117</w:t>
            </w:r>
          </w:p>
        </w:tc>
        <w:tc>
          <w:tcPr>
            <w:tcW w:w="3402" w:type="dxa"/>
            <w:gridSpan w:val="2"/>
          </w:tcPr>
          <w:p w14:paraId="727A4959" w14:textId="77777777" w:rsidR="00F51832" w:rsidRPr="00481D2D" w:rsidRDefault="00F51832" w:rsidP="008F5800">
            <w:pPr>
              <w:pStyle w:val="TAL"/>
            </w:pPr>
            <w:r w:rsidRPr="00481D2D">
              <w:t>a SIP response code for unwanted calls extension?</w:t>
            </w:r>
          </w:p>
        </w:tc>
        <w:tc>
          <w:tcPr>
            <w:tcW w:w="2093" w:type="dxa"/>
          </w:tcPr>
          <w:p w14:paraId="585CC6DA" w14:textId="77777777" w:rsidR="00F51832" w:rsidRPr="00481D2D" w:rsidRDefault="00F51832" w:rsidP="008F5800">
            <w:pPr>
              <w:pStyle w:val="TAL"/>
            </w:pPr>
            <w:r w:rsidRPr="00481D2D">
              <w:t>[254]</w:t>
            </w:r>
          </w:p>
        </w:tc>
        <w:tc>
          <w:tcPr>
            <w:tcW w:w="1309" w:type="dxa"/>
          </w:tcPr>
          <w:p w14:paraId="7A458C35" w14:textId="77777777" w:rsidR="00F51832" w:rsidRPr="00481D2D" w:rsidRDefault="00F51832" w:rsidP="008F5800">
            <w:pPr>
              <w:pStyle w:val="TAL"/>
            </w:pPr>
            <w:r w:rsidRPr="00481D2D">
              <w:t>o</w:t>
            </w:r>
          </w:p>
        </w:tc>
        <w:tc>
          <w:tcPr>
            <w:tcW w:w="1711" w:type="dxa"/>
          </w:tcPr>
          <w:p w14:paraId="5920C67D" w14:textId="77777777" w:rsidR="00F51832" w:rsidRPr="00481D2D" w:rsidRDefault="00F70D7E" w:rsidP="008F5800">
            <w:pPr>
              <w:pStyle w:val="TAL"/>
            </w:pPr>
            <w:r w:rsidRPr="00481D2D">
              <w:t>o</w:t>
            </w:r>
          </w:p>
        </w:tc>
      </w:tr>
      <w:tr w:rsidR="00F51832" w:rsidRPr="00481D2D" w14:paraId="71FFD176" w14:textId="77777777" w:rsidTr="008F5800">
        <w:tc>
          <w:tcPr>
            <w:tcW w:w="1134" w:type="dxa"/>
          </w:tcPr>
          <w:p w14:paraId="0C0186A6" w14:textId="77777777" w:rsidR="00F51832" w:rsidRPr="00481D2D" w:rsidRDefault="00F51832" w:rsidP="008F5800">
            <w:pPr>
              <w:pStyle w:val="TAL"/>
            </w:pPr>
            <w:r w:rsidRPr="00481D2D">
              <w:t>118</w:t>
            </w:r>
          </w:p>
        </w:tc>
        <w:tc>
          <w:tcPr>
            <w:tcW w:w="3402" w:type="dxa"/>
            <w:gridSpan w:val="2"/>
          </w:tcPr>
          <w:p w14:paraId="319757D0" w14:textId="77777777" w:rsidR="00F51832" w:rsidRPr="00481D2D" w:rsidRDefault="00F51832" w:rsidP="008F5800">
            <w:pPr>
              <w:pStyle w:val="TAL"/>
            </w:pPr>
            <w:r w:rsidRPr="00481D2D">
              <w:t>the 3GPP PS data off extension</w:t>
            </w:r>
          </w:p>
        </w:tc>
        <w:tc>
          <w:tcPr>
            <w:tcW w:w="2093" w:type="dxa"/>
          </w:tcPr>
          <w:p w14:paraId="1610814F" w14:textId="77777777" w:rsidR="00F51832" w:rsidRPr="00481D2D" w:rsidRDefault="00F51832" w:rsidP="008F5800">
            <w:pPr>
              <w:pStyle w:val="TAL"/>
            </w:pPr>
            <w:r w:rsidRPr="00481D2D">
              <w:t>Subclause 4.17</w:t>
            </w:r>
          </w:p>
        </w:tc>
        <w:tc>
          <w:tcPr>
            <w:tcW w:w="1309" w:type="dxa"/>
          </w:tcPr>
          <w:p w14:paraId="123D76C3" w14:textId="77777777" w:rsidR="00F51832" w:rsidRPr="00481D2D" w:rsidRDefault="00F51832" w:rsidP="008F5800">
            <w:pPr>
              <w:pStyle w:val="TAL"/>
            </w:pPr>
            <w:r w:rsidRPr="00481D2D">
              <w:t>n/a</w:t>
            </w:r>
          </w:p>
        </w:tc>
        <w:tc>
          <w:tcPr>
            <w:tcW w:w="1711" w:type="dxa"/>
          </w:tcPr>
          <w:p w14:paraId="5B01E01E" w14:textId="77777777" w:rsidR="00F51832" w:rsidRPr="00481D2D" w:rsidRDefault="00F51832" w:rsidP="008F5800">
            <w:pPr>
              <w:pStyle w:val="TAL"/>
            </w:pPr>
            <w:r w:rsidRPr="00481D2D">
              <w:t>c130</w:t>
            </w:r>
          </w:p>
        </w:tc>
      </w:tr>
      <w:tr w:rsidR="002A0E3D" w:rsidRPr="00481D2D" w14:paraId="5622A5E0" w14:textId="77777777" w:rsidTr="0058236F">
        <w:tc>
          <w:tcPr>
            <w:tcW w:w="1134" w:type="dxa"/>
          </w:tcPr>
          <w:p w14:paraId="7E1391A7" w14:textId="77777777" w:rsidR="002A0E3D" w:rsidRPr="00481D2D" w:rsidRDefault="002A0E3D" w:rsidP="0058236F">
            <w:pPr>
              <w:pStyle w:val="TAL"/>
            </w:pPr>
            <w:r w:rsidRPr="00481D2D">
              <w:t>119</w:t>
            </w:r>
          </w:p>
        </w:tc>
        <w:tc>
          <w:tcPr>
            <w:tcW w:w="3402" w:type="dxa"/>
            <w:gridSpan w:val="2"/>
          </w:tcPr>
          <w:p w14:paraId="4FC7A230" w14:textId="77777777" w:rsidR="002A0E3D" w:rsidRPr="00481D2D" w:rsidRDefault="002A0E3D" w:rsidP="0058236F">
            <w:pPr>
              <w:pStyle w:val="TAL"/>
            </w:pPr>
            <w:r w:rsidRPr="00481D2D">
              <w:rPr>
                <w:rFonts w:cs="Arial"/>
              </w:rPr>
              <w:t>Content-ID header field in Session Initiation Protocol (SIP)</w:t>
            </w:r>
            <w:r w:rsidRPr="00481D2D">
              <w:t>?</w:t>
            </w:r>
          </w:p>
        </w:tc>
        <w:tc>
          <w:tcPr>
            <w:tcW w:w="2093" w:type="dxa"/>
          </w:tcPr>
          <w:p w14:paraId="38A5E248" w14:textId="77777777" w:rsidR="002A0E3D" w:rsidRPr="00481D2D" w:rsidRDefault="002A0E3D" w:rsidP="002A0E3D">
            <w:pPr>
              <w:pStyle w:val="TAL"/>
            </w:pPr>
            <w:r w:rsidRPr="00481D2D">
              <w:t>[256]</w:t>
            </w:r>
          </w:p>
        </w:tc>
        <w:tc>
          <w:tcPr>
            <w:tcW w:w="1309" w:type="dxa"/>
          </w:tcPr>
          <w:p w14:paraId="4EE6ABA3" w14:textId="77777777" w:rsidR="002A0E3D" w:rsidRPr="00481D2D" w:rsidRDefault="002A0E3D" w:rsidP="0058236F">
            <w:pPr>
              <w:pStyle w:val="TAL"/>
            </w:pPr>
            <w:r w:rsidRPr="00481D2D">
              <w:t>o</w:t>
            </w:r>
          </w:p>
        </w:tc>
        <w:tc>
          <w:tcPr>
            <w:tcW w:w="1711" w:type="dxa"/>
          </w:tcPr>
          <w:p w14:paraId="025370FF" w14:textId="77777777" w:rsidR="002A0E3D" w:rsidRPr="00481D2D" w:rsidRDefault="002A0E3D" w:rsidP="0058236F">
            <w:pPr>
              <w:pStyle w:val="TAL"/>
            </w:pPr>
            <w:r w:rsidRPr="00481D2D">
              <w:t>o</w:t>
            </w:r>
          </w:p>
        </w:tc>
      </w:tr>
      <w:tr w:rsidR="00F125FC" w:rsidRPr="00481D2D" w14:paraId="4E1BA37B" w14:textId="77777777" w:rsidTr="006F5691">
        <w:tc>
          <w:tcPr>
            <w:tcW w:w="1134" w:type="dxa"/>
          </w:tcPr>
          <w:p w14:paraId="0A4267E9" w14:textId="77777777" w:rsidR="00F125FC" w:rsidRPr="00481D2D" w:rsidRDefault="00F125FC" w:rsidP="006F5691">
            <w:pPr>
              <w:pStyle w:val="TAL"/>
            </w:pPr>
            <w:r w:rsidRPr="00481D2D">
              <w:t>120</w:t>
            </w:r>
          </w:p>
        </w:tc>
        <w:tc>
          <w:tcPr>
            <w:tcW w:w="3402" w:type="dxa"/>
            <w:gridSpan w:val="2"/>
          </w:tcPr>
          <w:p w14:paraId="3098FE7B" w14:textId="77777777" w:rsidR="00F125FC" w:rsidRPr="00481D2D" w:rsidRDefault="00F125FC" w:rsidP="006F5691">
            <w:pPr>
              <w:pStyle w:val="TAL"/>
              <w:rPr>
                <w:rFonts w:cs="Arial"/>
              </w:rPr>
            </w:pPr>
            <w:r w:rsidRPr="00481D2D">
              <w:rPr>
                <w:lang w:eastAsia="ja-JP"/>
              </w:rPr>
              <w:t xml:space="preserve">Next-Generation Pan-European </w:t>
            </w:r>
            <w:proofErr w:type="spellStart"/>
            <w:r w:rsidRPr="00481D2D">
              <w:rPr>
                <w:lang w:eastAsia="ja-JP"/>
              </w:rPr>
              <w:t>eCall</w:t>
            </w:r>
            <w:proofErr w:type="spellEnd"/>
            <w:r w:rsidRPr="00481D2D">
              <w:rPr>
                <w:lang w:eastAsia="ja-JP"/>
              </w:rPr>
              <w:t xml:space="preserve"> </w:t>
            </w:r>
            <w:r w:rsidRPr="00481D2D">
              <w:t>emergency service?</w:t>
            </w:r>
          </w:p>
        </w:tc>
        <w:tc>
          <w:tcPr>
            <w:tcW w:w="2093" w:type="dxa"/>
          </w:tcPr>
          <w:p w14:paraId="78678E4B" w14:textId="77777777" w:rsidR="00F125FC" w:rsidRPr="00481D2D" w:rsidRDefault="00F125FC" w:rsidP="006F5691">
            <w:pPr>
              <w:pStyle w:val="TAL"/>
            </w:pPr>
            <w:r w:rsidRPr="00481D2D">
              <w:t>[244]</w:t>
            </w:r>
          </w:p>
        </w:tc>
        <w:tc>
          <w:tcPr>
            <w:tcW w:w="1309" w:type="dxa"/>
          </w:tcPr>
          <w:p w14:paraId="37CADCBE" w14:textId="77777777" w:rsidR="00F125FC" w:rsidRPr="00481D2D" w:rsidRDefault="00F125FC" w:rsidP="006F5691">
            <w:pPr>
              <w:pStyle w:val="TAL"/>
            </w:pPr>
            <w:r w:rsidRPr="00481D2D">
              <w:t>o</w:t>
            </w:r>
          </w:p>
        </w:tc>
        <w:tc>
          <w:tcPr>
            <w:tcW w:w="1711" w:type="dxa"/>
          </w:tcPr>
          <w:p w14:paraId="7C83247C" w14:textId="77777777" w:rsidR="00F125FC" w:rsidRPr="00481D2D" w:rsidRDefault="00F125FC" w:rsidP="006F5691">
            <w:pPr>
              <w:pStyle w:val="TAL"/>
            </w:pPr>
            <w:r w:rsidRPr="00481D2D">
              <w:t>c62</w:t>
            </w:r>
          </w:p>
        </w:tc>
      </w:tr>
      <w:tr w:rsidR="00CC5FF5" w:rsidRPr="00481D2D" w14:paraId="2E1FB34F" w14:textId="77777777" w:rsidTr="00C4192A">
        <w:tc>
          <w:tcPr>
            <w:tcW w:w="1134" w:type="dxa"/>
            <w:shd w:val="clear" w:color="auto" w:fill="auto"/>
          </w:tcPr>
          <w:p w14:paraId="155B7808" w14:textId="77777777" w:rsidR="00CC5FF5" w:rsidRPr="00481D2D" w:rsidRDefault="00CC5FF5" w:rsidP="00570F12">
            <w:pPr>
              <w:pStyle w:val="TAL"/>
            </w:pPr>
            <w:r w:rsidRPr="00481D2D">
              <w:t>121</w:t>
            </w:r>
          </w:p>
        </w:tc>
        <w:tc>
          <w:tcPr>
            <w:tcW w:w="3374" w:type="dxa"/>
            <w:shd w:val="clear" w:color="auto" w:fill="auto"/>
          </w:tcPr>
          <w:p w14:paraId="71189648" w14:textId="77777777" w:rsidR="00CC5FF5" w:rsidRPr="00481D2D" w:rsidRDefault="00CC5FF5" w:rsidP="00570F12">
            <w:pPr>
              <w:pStyle w:val="TAL"/>
              <w:rPr>
                <w:lang w:eastAsia="ja-JP"/>
              </w:rPr>
            </w:pPr>
            <w:r w:rsidRPr="00481D2D">
              <w:rPr>
                <w:lang w:eastAsia="ja-JP"/>
              </w:rPr>
              <w:t xml:space="preserve">the Attestation-Info </w:t>
            </w:r>
            <w:r w:rsidRPr="00481D2D">
              <w:t>header field extension?</w:t>
            </w:r>
          </w:p>
        </w:tc>
        <w:tc>
          <w:tcPr>
            <w:tcW w:w="2121" w:type="dxa"/>
            <w:gridSpan w:val="2"/>
            <w:shd w:val="clear" w:color="auto" w:fill="auto"/>
          </w:tcPr>
          <w:p w14:paraId="574A3E04" w14:textId="77777777" w:rsidR="00CC5FF5" w:rsidRPr="00481D2D" w:rsidRDefault="00CC5FF5" w:rsidP="00570F12">
            <w:pPr>
              <w:pStyle w:val="TAL"/>
            </w:pPr>
            <w:r w:rsidRPr="00481D2D">
              <w:t>Subclause 7.2.18</w:t>
            </w:r>
          </w:p>
        </w:tc>
        <w:tc>
          <w:tcPr>
            <w:tcW w:w="1309" w:type="dxa"/>
            <w:shd w:val="clear" w:color="auto" w:fill="auto"/>
          </w:tcPr>
          <w:p w14:paraId="563A1504" w14:textId="77777777" w:rsidR="00CC5FF5" w:rsidRPr="00481D2D" w:rsidRDefault="00CC5FF5" w:rsidP="00570F12">
            <w:pPr>
              <w:pStyle w:val="TAL"/>
            </w:pPr>
            <w:r w:rsidRPr="00481D2D">
              <w:t>n/a</w:t>
            </w:r>
          </w:p>
        </w:tc>
        <w:tc>
          <w:tcPr>
            <w:tcW w:w="1711" w:type="dxa"/>
          </w:tcPr>
          <w:p w14:paraId="0D451412" w14:textId="77777777" w:rsidR="00CC5FF5" w:rsidRPr="00481D2D" w:rsidRDefault="00CC5FF5" w:rsidP="00570F12">
            <w:pPr>
              <w:pStyle w:val="TAL"/>
            </w:pPr>
            <w:r w:rsidRPr="00481D2D">
              <w:t>c132</w:t>
            </w:r>
          </w:p>
        </w:tc>
      </w:tr>
      <w:tr w:rsidR="00CC5FF5" w:rsidRPr="00481D2D" w14:paraId="092EF5CB" w14:textId="77777777" w:rsidTr="00C4192A">
        <w:tc>
          <w:tcPr>
            <w:tcW w:w="1134" w:type="dxa"/>
            <w:shd w:val="clear" w:color="auto" w:fill="auto"/>
          </w:tcPr>
          <w:p w14:paraId="112E9D17" w14:textId="77777777" w:rsidR="00CC5FF5" w:rsidRPr="00481D2D" w:rsidRDefault="00CC5FF5" w:rsidP="00570F12">
            <w:pPr>
              <w:pStyle w:val="TAL"/>
            </w:pPr>
            <w:r w:rsidRPr="00481D2D">
              <w:t>122</w:t>
            </w:r>
          </w:p>
        </w:tc>
        <w:tc>
          <w:tcPr>
            <w:tcW w:w="3374" w:type="dxa"/>
            <w:shd w:val="clear" w:color="auto" w:fill="auto"/>
          </w:tcPr>
          <w:p w14:paraId="444D4875" w14:textId="77777777" w:rsidR="00CC5FF5" w:rsidRPr="00481D2D" w:rsidRDefault="00CC5FF5" w:rsidP="00570F12">
            <w:pPr>
              <w:pStyle w:val="TAL"/>
              <w:rPr>
                <w:lang w:eastAsia="ja-JP"/>
              </w:rPr>
            </w:pPr>
            <w:r w:rsidRPr="00481D2D">
              <w:rPr>
                <w:lang w:eastAsia="ja-JP"/>
              </w:rPr>
              <w:t>the Origination-Id</w:t>
            </w:r>
            <w:r w:rsidRPr="00481D2D">
              <w:t xml:space="preserve"> header field extension?</w:t>
            </w:r>
          </w:p>
        </w:tc>
        <w:tc>
          <w:tcPr>
            <w:tcW w:w="2121" w:type="dxa"/>
            <w:gridSpan w:val="2"/>
            <w:shd w:val="clear" w:color="auto" w:fill="auto"/>
          </w:tcPr>
          <w:p w14:paraId="63E186D2" w14:textId="77777777" w:rsidR="00CC5FF5" w:rsidRPr="00481D2D" w:rsidRDefault="00CC5FF5" w:rsidP="00570F12">
            <w:pPr>
              <w:pStyle w:val="TAL"/>
            </w:pPr>
            <w:r w:rsidRPr="00481D2D">
              <w:t>Subclause 7.2.19</w:t>
            </w:r>
          </w:p>
        </w:tc>
        <w:tc>
          <w:tcPr>
            <w:tcW w:w="1309" w:type="dxa"/>
            <w:shd w:val="clear" w:color="auto" w:fill="auto"/>
          </w:tcPr>
          <w:p w14:paraId="5DFE09B8" w14:textId="77777777" w:rsidR="00CC5FF5" w:rsidRPr="00481D2D" w:rsidRDefault="00CC5FF5" w:rsidP="00570F12">
            <w:pPr>
              <w:pStyle w:val="TAL"/>
            </w:pPr>
            <w:r w:rsidRPr="00481D2D">
              <w:t>n/a</w:t>
            </w:r>
          </w:p>
        </w:tc>
        <w:tc>
          <w:tcPr>
            <w:tcW w:w="1711" w:type="dxa"/>
          </w:tcPr>
          <w:p w14:paraId="75C7B31A" w14:textId="77777777" w:rsidR="00CC5FF5" w:rsidRPr="00481D2D" w:rsidRDefault="00CC5FF5" w:rsidP="00570F12">
            <w:pPr>
              <w:pStyle w:val="TAL"/>
            </w:pPr>
            <w:r w:rsidRPr="00481D2D">
              <w:t>c132</w:t>
            </w:r>
          </w:p>
        </w:tc>
      </w:tr>
      <w:tr w:rsidR="00931074" w:rsidRPr="00481D2D" w14:paraId="5C36F135" w14:textId="77777777" w:rsidTr="00F72EEC">
        <w:tc>
          <w:tcPr>
            <w:tcW w:w="1134" w:type="dxa"/>
            <w:shd w:val="clear" w:color="auto" w:fill="auto"/>
          </w:tcPr>
          <w:p w14:paraId="69981E46" w14:textId="77777777" w:rsidR="00931074" w:rsidRPr="00481D2D" w:rsidRDefault="00931074" w:rsidP="00F72EEC">
            <w:pPr>
              <w:pStyle w:val="TAL"/>
            </w:pPr>
            <w:r w:rsidRPr="00481D2D">
              <w:t>123</w:t>
            </w:r>
          </w:p>
        </w:tc>
        <w:tc>
          <w:tcPr>
            <w:tcW w:w="3374" w:type="dxa"/>
            <w:shd w:val="clear" w:color="auto" w:fill="auto"/>
          </w:tcPr>
          <w:p w14:paraId="0BCE3FBF" w14:textId="77777777" w:rsidR="00931074" w:rsidRPr="00481D2D" w:rsidRDefault="00931074" w:rsidP="00F72EEC">
            <w:pPr>
              <w:pStyle w:val="TAL"/>
              <w:rPr>
                <w:lang w:eastAsia="ja-JP"/>
              </w:rPr>
            </w:pPr>
            <w:r w:rsidRPr="00481D2D">
              <w:rPr>
                <w:szCs w:val="18"/>
              </w:rPr>
              <w:t>Dynamic services interactions?</w:t>
            </w:r>
          </w:p>
        </w:tc>
        <w:tc>
          <w:tcPr>
            <w:tcW w:w="2121" w:type="dxa"/>
            <w:gridSpan w:val="2"/>
            <w:shd w:val="clear" w:color="auto" w:fill="auto"/>
          </w:tcPr>
          <w:p w14:paraId="02702D79" w14:textId="77777777" w:rsidR="00931074" w:rsidRPr="00481D2D" w:rsidRDefault="00931074" w:rsidP="00F72EEC">
            <w:pPr>
              <w:pStyle w:val="TAL"/>
            </w:pPr>
            <w:r w:rsidRPr="00481D2D">
              <w:t>Subclause 4.18</w:t>
            </w:r>
          </w:p>
        </w:tc>
        <w:tc>
          <w:tcPr>
            <w:tcW w:w="1309" w:type="dxa"/>
            <w:shd w:val="clear" w:color="auto" w:fill="auto"/>
          </w:tcPr>
          <w:p w14:paraId="248D3F72" w14:textId="77777777" w:rsidR="00931074" w:rsidRPr="00481D2D" w:rsidRDefault="00931074" w:rsidP="00F72EEC">
            <w:pPr>
              <w:pStyle w:val="TAL"/>
            </w:pPr>
            <w:r w:rsidRPr="00481D2D">
              <w:t>n/a</w:t>
            </w:r>
          </w:p>
        </w:tc>
        <w:tc>
          <w:tcPr>
            <w:tcW w:w="1711" w:type="dxa"/>
          </w:tcPr>
          <w:p w14:paraId="59C7ACA4" w14:textId="77777777" w:rsidR="00931074" w:rsidRPr="00481D2D" w:rsidRDefault="00931074" w:rsidP="00F72EEC">
            <w:pPr>
              <w:pStyle w:val="TAL"/>
            </w:pPr>
            <w:r w:rsidRPr="00481D2D">
              <w:t>c133</w:t>
            </w:r>
          </w:p>
        </w:tc>
      </w:tr>
      <w:tr w:rsidR="00503AF7" w:rsidRPr="00481D2D" w14:paraId="53DBD3C2" w14:textId="77777777" w:rsidTr="00F72EEC">
        <w:tc>
          <w:tcPr>
            <w:tcW w:w="1134" w:type="dxa"/>
            <w:shd w:val="clear" w:color="auto" w:fill="auto"/>
          </w:tcPr>
          <w:p w14:paraId="42D07218" w14:textId="77777777" w:rsidR="00503AF7" w:rsidRPr="00481D2D" w:rsidRDefault="00503AF7" w:rsidP="00503AF7">
            <w:pPr>
              <w:pStyle w:val="TAL"/>
            </w:pPr>
            <w:r w:rsidRPr="00481D2D">
              <w:t>124</w:t>
            </w:r>
          </w:p>
        </w:tc>
        <w:tc>
          <w:tcPr>
            <w:tcW w:w="3374" w:type="dxa"/>
            <w:shd w:val="clear" w:color="auto" w:fill="auto"/>
          </w:tcPr>
          <w:p w14:paraId="51B5D584" w14:textId="77777777" w:rsidR="00503AF7" w:rsidRPr="00481D2D" w:rsidRDefault="00503AF7" w:rsidP="00503AF7">
            <w:pPr>
              <w:pStyle w:val="TAL"/>
              <w:rPr>
                <w:szCs w:val="18"/>
              </w:rPr>
            </w:pPr>
            <w:r w:rsidRPr="00481D2D">
              <w:t xml:space="preserve">the </w:t>
            </w:r>
            <w:r w:rsidRPr="00481D2D">
              <w:rPr>
                <w:rFonts w:eastAsia="SimSun"/>
                <w:lang w:eastAsia="zh-CN"/>
              </w:rPr>
              <w:t>Additional-Identity</w:t>
            </w:r>
            <w:r w:rsidRPr="00481D2D">
              <w:t xml:space="preserve"> header field extension?</w:t>
            </w:r>
          </w:p>
        </w:tc>
        <w:tc>
          <w:tcPr>
            <w:tcW w:w="2121" w:type="dxa"/>
            <w:gridSpan w:val="2"/>
            <w:shd w:val="clear" w:color="auto" w:fill="auto"/>
          </w:tcPr>
          <w:p w14:paraId="47CCF7C7" w14:textId="77777777" w:rsidR="00503AF7" w:rsidRPr="00481D2D" w:rsidRDefault="00503AF7" w:rsidP="00503AF7">
            <w:pPr>
              <w:pStyle w:val="TAL"/>
            </w:pPr>
            <w:r w:rsidRPr="00481D2D">
              <w:t>Subclause 7.2.20</w:t>
            </w:r>
          </w:p>
        </w:tc>
        <w:tc>
          <w:tcPr>
            <w:tcW w:w="1309" w:type="dxa"/>
            <w:shd w:val="clear" w:color="auto" w:fill="auto"/>
          </w:tcPr>
          <w:p w14:paraId="1D4A6A6E" w14:textId="77777777" w:rsidR="00503AF7" w:rsidRPr="00481D2D" w:rsidRDefault="00503AF7" w:rsidP="00503AF7">
            <w:pPr>
              <w:pStyle w:val="TAL"/>
            </w:pPr>
            <w:r w:rsidRPr="00481D2D">
              <w:t>n/a</w:t>
            </w:r>
          </w:p>
        </w:tc>
        <w:tc>
          <w:tcPr>
            <w:tcW w:w="1711" w:type="dxa"/>
          </w:tcPr>
          <w:p w14:paraId="4AE1CF55" w14:textId="77777777" w:rsidR="00503AF7" w:rsidRPr="00481D2D" w:rsidRDefault="00503AF7" w:rsidP="00503AF7">
            <w:pPr>
              <w:pStyle w:val="TAL"/>
            </w:pPr>
            <w:r w:rsidRPr="00481D2D">
              <w:t>c135</w:t>
            </w:r>
          </w:p>
        </w:tc>
      </w:tr>
      <w:tr w:rsidR="009E2CBD" w:rsidRPr="00481D2D" w14:paraId="49A3CFE9" w14:textId="77777777" w:rsidTr="00F72EEC">
        <w:tc>
          <w:tcPr>
            <w:tcW w:w="1134" w:type="dxa"/>
            <w:shd w:val="clear" w:color="auto" w:fill="auto"/>
          </w:tcPr>
          <w:p w14:paraId="33579830" w14:textId="77777777" w:rsidR="009E2CBD" w:rsidRPr="00481D2D" w:rsidRDefault="009E2CBD" w:rsidP="00503AF7">
            <w:pPr>
              <w:pStyle w:val="TAL"/>
            </w:pPr>
            <w:r w:rsidRPr="00481D2D">
              <w:t>125</w:t>
            </w:r>
          </w:p>
        </w:tc>
        <w:tc>
          <w:tcPr>
            <w:tcW w:w="3374" w:type="dxa"/>
            <w:shd w:val="clear" w:color="auto" w:fill="auto"/>
          </w:tcPr>
          <w:p w14:paraId="427633B1" w14:textId="77777777" w:rsidR="009E2CBD" w:rsidRPr="00481D2D" w:rsidRDefault="009E2CBD" w:rsidP="00503AF7">
            <w:pPr>
              <w:pStyle w:val="TAL"/>
            </w:pPr>
            <w:r w:rsidRPr="00481D2D">
              <w:t>RLOS?</w:t>
            </w:r>
          </w:p>
        </w:tc>
        <w:tc>
          <w:tcPr>
            <w:tcW w:w="2121" w:type="dxa"/>
            <w:gridSpan w:val="2"/>
            <w:shd w:val="clear" w:color="auto" w:fill="auto"/>
          </w:tcPr>
          <w:p w14:paraId="4BA9E75D" w14:textId="77777777" w:rsidR="009E2CBD" w:rsidRPr="00481D2D" w:rsidRDefault="009E2CBD" w:rsidP="00503AF7">
            <w:pPr>
              <w:pStyle w:val="TAL"/>
            </w:pPr>
            <w:r w:rsidRPr="00481D2D">
              <w:t>Subclause 4.19</w:t>
            </w:r>
          </w:p>
        </w:tc>
        <w:tc>
          <w:tcPr>
            <w:tcW w:w="1309" w:type="dxa"/>
            <w:shd w:val="clear" w:color="auto" w:fill="auto"/>
          </w:tcPr>
          <w:p w14:paraId="501DC15D" w14:textId="77777777" w:rsidR="009E2CBD" w:rsidRPr="00481D2D" w:rsidRDefault="009E2CBD" w:rsidP="00503AF7">
            <w:pPr>
              <w:pStyle w:val="TAL"/>
            </w:pPr>
            <w:r w:rsidRPr="00481D2D">
              <w:t>n/a</w:t>
            </w:r>
          </w:p>
        </w:tc>
        <w:tc>
          <w:tcPr>
            <w:tcW w:w="1711" w:type="dxa"/>
          </w:tcPr>
          <w:p w14:paraId="208FD9D0" w14:textId="77777777" w:rsidR="009E2CBD" w:rsidRPr="00481D2D" w:rsidRDefault="009E2CBD" w:rsidP="00503AF7">
            <w:pPr>
              <w:pStyle w:val="TAL"/>
            </w:pPr>
            <w:r w:rsidRPr="00481D2D">
              <w:t>c136</w:t>
            </w:r>
          </w:p>
        </w:tc>
      </w:tr>
      <w:tr w:rsidR="004425F7" w:rsidRPr="00481D2D" w14:paraId="3A70F6AE" w14:textId="77777777" w:rsidTr="00F72EEC">
        <w:tc>
          <w:tcPr>
            <w:tcW w:w="1134" w:type="dxa"/>
            <w:shd w:val="clear" w:color="auto" w:fill="auto"/>
          </w:tcPr>
          <w:p w14:paraId="2C6C0532" w14:textId="77777777" w:rsidR="004425F7" w:rsidRPr="00481D2D" w:rsidRDefault="004425F7" w:rsidP="004425F7">
            <w:pPr>
              <w:pStyle w:val="TAL"/>
            </w:pPr>
            <w:r w:rsidRPr="00481D2D">
              <w:t>126</w:t>
            </w:r>
          </w:p>
        </w:tc>
        <w:tc>
          <w:tcPr>
            <w:tcW w:w="3374" w:type="dxa"/>
            <w:shd w:val="clear" w:color="auto" w:fill="auto"/>
          </w:tcPr>
          <w:p w14:paraId="47102A0D" w14:textId="77777777" w:rsidR="004425F7" w:rsidRPr="00481D2D" w:rsidRDefault="004425F7" w:rsidP="004425F7">
            <w:pPr>
              <w:pStyle w:val="TAL"/>
            </w:pPr>
            <w:r w:rsidRPr="00481D2D">
              <w:t>the Priority-</w:t>
            </w:r>
            <w:proofErr w:type="spellStart"/>
            <w:r w:rsidRPr="00481D2D">
              <w:t>Verstat</w:t>
            </w:r>
            <w:proofErr w:type="spellEnd"/>
            <w:r w:rsidRPr="00481D2D">
              <w:t xml:space="preserve"> header field extension?</w:t>
            </w:r>
          </w:p>
        </w:tc>
        <w:tc>
          <w:tcPr>
            <w:tcW w:w="2121" w:type="dxa"/>
            <w:gridSpan w:val="2"/>
            <w:shd w:val="clear" w:color="auto" w:fill="auto"/>
          </w:tcPr>
          <w:p w14:paraId="522A1B39" w14:textId="77777777" w:rsidR="004425F7" w:rsidRPr="00481D2D" w:rsidRDefault="004425F7" w:rsidP="004425F7">
            <w:pPr>
              <w:pStyle w:val="TAL"/>
            </w:pPr>
            <w:r w:rsidRPr="00481D2D">
              <w:t>Subclause</w:t>
            </w:r>
            <w:r w:rsidR="008D7D3A" w:rsidRPr="00481D2D">
              <w:t> </w:t>
            </w:r>
            <w:r w:rsidRPr="00481D2D">
              <w:t>7.2.</w:t>
            </w:r>
            <w:r w:rsidR="001A7836" w:rsidRPr="00481D2D">
              <w:t>21</w:t>
            </w:r>
          </w:p>
        </w:tc>
        <w:tc>
          <w:tcPr>
            <w:tcW w:w="1309" w:type="dxa"/>
            <w:shd w:val="clear" w:color="auto" w:fill="auto"/>
          </w:tcPr>
          <w:p w14:paraId="34634621" w14:textId="77777777" w:rsidR="004425F7" w:rsidRPr="00481D2D" w:rsidRDefault="004425F7" w:rsidP="004425F7">
            <w:pPr>
              <w:pStyle w:val="TAL"/>
            </w:pPr>
            <w:r w:rsidRPr="00481D2D">
              <w:t>n/a</w:t>
            </w:r>
          </w:p>
        </w:tc>
        <w:tc>
          <w:tcPr>
            <w:tcW w:w="1711" w:type="dxa"/>
          </w:tcPr>
          <w:p w14:paraId="5F863375" w14:textId="77777777" w:rsidR="004425F7" w:rsidRPr="00481D2D" w:rsidRDefault="004425F7" w:rsidP="004425F7">
            <w:pPr>
              <w:pStyle w:val="TAL"/>
            </w:pPr>
            <w:r w:rsidRPr="00481D2D">
              <w:t>c72</w:t>
            </w:r>
          </w:p>
        </w:tc>
      </w:tr>
      <w:tr w:rsidR="00544C37" w:rsidRPr="00481D2D" w14:paraId="5C63F609" w14:textId="77777777">
        <w:trPr>
          <w:cantSplit/>
        </w:trPr>
        <w:tc>
          <w:tcPr>
            <w:tcW w:w="9649" w:type="dxa"/>
            <w:gridSpan w:val="6"/>
          </w:tcPr>
          <w:p w14:paraId="1AB44FA0" w14:textId="77777777" w:rsidR="00544C37" w:rsidRPr="00481D2D" w:rsidRDefault="00544C37">
            <w:pPr>
              <w:pStyle w:val="TAN"/>
            </w:pPr>
            <w:r w:rsidRPr="00481D2D">
              <w:t>c2:</w:t>
            </w:r>
            <w:r w:rsidRPr="00481D2D">
              <w:tab/>
              <w:t xml:space="preserve">IF A.4/20 THEN o.1 </w:t>
            </w:r>
            <w:smartTag w:uri="urn:schemas-microsoft-com:office:smarttags" w:element="stockticker">
              <w:r w:rsidRPr="00481D2D">
                <w:t>ELSE</w:t>
              </w:r>
            </w:smartTag>
            <w:r w:rsidRPr="00481D2D">
              <w:t xml:space="preserve"> n/a - - SIP specific event notification extension.</w:t>
            </w:r>
          </w:p>
          <w:p w14:paraId="125F5B82" w14:textId="77777777" w:rsidR="00544C37" w:rsidRPr="00481D2D" w:rsidRDefault="00544C37">
            <w:pPr>
              <w:pStyle w:val="TAN"/>
            </w:pPr>
            <w:r w:rsidRPr="00481D2D">
              <w:t>c3:</w:t>
            </w:r>
            <w:r w:rsidRPr="00481D2D">
              <w:tab/>
              <w:t xml:space="preserve">IF A.3/1 OR A.3/4 OR A.3A/81 THEN m </w:t>
            </w:r>
            <w:smartTag w:uri="urn:schemas-microsoft-com:office:smarttags" w:element="stockticker">
              <w:r w:rsidRPr="00481D2D">
                <w:t>ELSE</w:t>
              </w:r>
            </w:smartTag>
            <w:r w:rsidRPr="00481D2D">
              <w:t xml:space="preserve"> n/a - - UE or S-CSCF functional entity or </w:t>
            </w:r>
            <w:smartTag w:uri="urn:schemas-microsoft-com:office:smarttags" w:element="stockticker">
              <w:r w:rsidRPr="00481D2D">
                <w:t>MSC</w:t>
              </w:r>
            </w:smartTag>
            <w:r w:rsidRPr="00481D2D">
              <w:t xml:space="preserve"> Server enhanced for ICS.</w:t>
            </w:r>
          </w:p>
          <w:p w14:paraId="6F464E69" w14:textId="77777777" w:rsidR="00544C37" w:rsidRPr="00481D2D" w:rsidRDefault="00544C37">
            <w:pPr>
              <w:pStyle w:val="TAN"/>
            </w:pPr>
            <w:r w:rsidRPr="00481D2D">
              <w:t>c4:</w:t>
            </w:r>
            <w:r w:rsidRPr="00481D2D">
              <w:tab/>
              <w:t xml:space="preserve">IF A.3/4 THEN m </w:t>
            </w:r>
            <w:smartTag w:uri="urn:schemas-microsoft-com:office:smarttags" w:element="stockticker">
              <w:r w:rsidRPr="00481D2D">
                <w:t>ELSE</w:t>
              </w:r>
            </w:smartTag>
            <w:r w:rsidRPr="00481D2D">
              <w:t xml:space="preserve"> IF A.3/7 THEN o </w:t>
            </w:r>
            <w:smartTag w:uri="urn:schemas-microsoft-com:office:smarttags" w:element="stockticker">
              <w:r w:rsidRPr="00481D2D">
                <w:t>ELSE</w:t>
              </w:r>
            </w:smartTag>
            <w:r w:rsidRPr="00481D2D">
              <w:t xml:space="preserve"> n/a - - S-CSCF or AS functional entity.</w:t>
            </w:r>
          </w:p>
          <w:p w14:paraId="773AF738" w14:textId="77777777" w:rsidR="00544C37" w:rsidRPr="00481D2D" w:rsidRDefault="00544C37">
            <w:pPr>
              <w:pStyle w:val="TAN"/>
            </w:pPr>
            <w:r w:rsidRPr="00481D2D">
              <w:t>c5:</w:t>
            </w:r>
            <w:r w:rsidRPr="00481D2D">
              <w:tab/>
              <w:t xml:space="preserve">IF A.4/16 THEN m </w:t>
            </w:r>
            <w:smartTag w:uri="urn:schemas-microsoft-com:office:smarttags" w:element="stockticker">
              <w:r w:rsidRPr="00481D2D">
                <w:t>ELSE</w:t>
              </w:r>
            </w:smartTag>
            <w:r w:rsidRPr="00481D2D">
              <w:t xml:space="preserve"> o - - integration of resource management and SIP extension.</w:t>
            </w:r>
          </w:p>
          <w:p w14:paraId="2C2B20E5" w14:textId="77777777" w:rsidR="00544C37" w:rsidRPr="00481D2D" w:rsidRDefault="00544C37">
            <w:pPr>
              <w:pStyle w:val="TAN"/>
            </w:pPr>
            <w:r w:rsidRPr="00481D2D">
              <w:t>c6:</w:t>
            </w:r>
            <w:r w:rsidRPr="00481D2D">
              <w:tab/>
              <w:t xml:space="preserve">IF A.3/4 OR A.3/1 OR A.3A/81 THEN m </w:t>
            </w:r>
            <w:smartTag w:uri="urn:schemas-microsoft-com:office:smarttags" w:element="stockticker">
              <w:r w:rsidRPr="00481D2D">
                <w:t>ELSE</w:t>
              </w:r>
            </w:smartTag>
            <w:r w:rsidRPr="00481D2D">
              <w:t xml:space="preserve"> n/a. - - S-CSCF or UE or </w:t>
            </w:r>
            <w:smartTag w:uri="urn:schemas-microsoft-com:office:smarttags" w:element="stockticker">
              <w:r w:rsidRPr="00481D2D">
                <w:t>MSC</w:t>
              </w:r>
            </w:smartTag>
            <w:r w:rsidRPr="00481D2D">
              <w:t xml:space="preserve"> Server enhanced for ICS.</w:t>
            </w:r>
          </w:p>
          <w:p w14:paraId="0D99CD48" w14:textId="77777777" w:rsidR="00544C37" w:rsidRPr="00481D2D" w:rsidRDefault="00544C37">
            <w:pPr>
              <w:pStyle w:val="TAN"/>
            </w:pPr>
            <w:r w:rsidRPr="00481D2D">
              <w:t>c7:</w:t>
            </w:r>
            <w:r w:rsidRPr="00481D2D">
              <w:tab/>
              <w:t xml:space="preserve">IF A.3/1 OR A.3/4 OR A.3/7A OR A.3/7B OR A.3/7D OR A.3/9B </w:t>
            </w:r>
            <w:r w:rsidR="004B7FBD" w:rsidRPr="00481D2D">
              <w:t xml:space="preserve">OR A.3/13B </w:t>
            </w:r>
            <w:r w:rsidR="00834A39" w:rsidRPr="00481D2D">
              <w:rPr>
                <w:lang w:eastAsia="ja-JP"/>
              </w:rPr>
              <w:t xml:space="preserve">OR A.3A/83 </w:t>
            </w:r>
            <w:r w:rsidR="00834A39" w:rsidRPr="00481D2D">
              <w:t xml:space="preserve">OR A.3A/89 </w:t>
            </w:r>
            <w:r w:rsidRPr="00481D2D">
              <w:t xml:space="preserve">THEN m </w:t>
            </w:r>
            <w:smartTag w:uri="urn:schemas-microsoft-com:office:smarttags" w:element="stockticker">
              <w:r w:rsidRPr="00481D2D">
                <w:t>ELSE</w:t>
              </w:r>
            </w:smartTag>
            <w:r w:rsidRPr="00481D2D">
              <w:t xml:space="preserve"> n/a - - UA or S-CSCF or AS acting as terminating UA or AS acting as originating UA or AS performing 3</w:t>
            </w:r>
            <w:r w:rsidRPr="00481D2D">
              <w:rPr>
                <w:vertAlign w:val="superscript"/>
              </w:rPr>
              <w:t>rd</w:t>
            </w:r>
            <w:r w:rsidRPr="00481D2D">
              <w:t xml:space="preserve"> party call control or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00834A39" w:rsidRPr="00481D2D">
              <w:t xml:space="preserve">, </w:t>
            </w:r>
            <w:smartTag w:uri="urn:schemas-microsoft-com:office:smarttags" w:element="stockticker">
              <w:r w:rsidR="00834A39" w:rsidRPr="00481D2D">
                <w:rPr>
                  <w:lang w:eastAsia="ja-JP"/>
                </w:rPr>
                <w:t>SCC</w:t>
              </w:r>
            </w:smartTag>
            <w:r w:rsidR="00834A39" w:rsidRPr="00481D2D">
              <w:rPr>
                <w:lang w:eastAsia="ja-JP"/>
              </w:rPr>
              <w:t xml:space="preserve"> application server, </w:t>
            </w:r>
            <w:r w:rsidR="00561046" w:rsidRPr="00481D2D">
              <w:t>A</w:t>
            </w:r>
            <w:r w:rsidR="00244C1B" w:rsidRPr="00481D2D">
              <w:t>TCF </w:t>
            </w:r>
            <w:r w:rsidR="00834A39" w:rsidRPr="00481D2D">
              <w:t>(UA)</w:t>
            </w:r>
            <w:r w:rsidRPr="00481D2D">
              <w:t>.</w:t>
            </w:r>
          </w:p>
          <w:p w14:paraId="6064FFB2" w14:textId="77777777" w:rsidR="00544C37" w:rsidRPr="00481D2D" w:rsidRDefault="00544C37">
            <w:pPr>
              <w:pStyle w:val="TAN"/>
            </w:pPr>
            <w:r w:rsidRPr="00481D2D">
              <w:t>c8:</w:t>
            </w:r>
            <w:r w:rsidRPr="00481D2D">
              <w:tab/>
              <w:t xml:space="preserve">IF A.3/1 THEN (IF (A.3B/1 OR A.3B/2 OR A.3B/3 OR A.3B/4 OR A.3B/5 OR A.3B/6 OR A.3B/7 </w:t>
            </w:r>
            <w:r w:rsidR="00EA3676" w:rsidRPr="00481D2D">
              <w:t xml:space="preserve">OR A.3B/8 </w:t>
            </w:r>
            <w:r w:rsidRPr="00481D2D">
              <w:t xml:space="preserve">OR A.3B/11 OR A.3B/12 OR A.3B/13 OR A.3B/14 OR A.3B/15) THEN m </w:t>
            </w:r>
            <w:smartTag w:uri="urn:schemas-microsoft-com:office:smarttags" w:element="stockticker">
              <w:r w:rsidRPr="00481D2D">
                <w:t>ELSE</w:t>
              </w:r>
            </w:smartTag>
            <w:r w:rsidRPr="00481D2D">
              <w:t xml:space="preserve"> o) </w:t>
            </w:r>
            <w:smartTag w:uri="urn:schemas-microsoft-com:office:smarttags" w:element="stockticker">
              <w:r w:rsidRPr="00481D2D">
                <w:t>ELSE</w:t>
              </w:r>
            </w:smartTag>
            <w:r w:rsidRPr="00481D2D">
              <w:t xml:space="preserve"> n/a - - UE behaviour (based on P-Access-Network-Info usage).</w:t>
            </w:r>
          </w:p>
          <w:p w14:paraId="1DB246E1" w14:textId="77777777" w:rsidR="00544C37" w:rsidRPr="00481D2D" w:rsidRDefault="00544C37">
            <w:pPr>
              <w:pStyle w:val="TAN"/>
            </w:pPr>
            <w:r w:rsidRPr="00481D2D">
              <w:t>c9:</w:t>
            </w:r>
            <w:r w:rsidRPr="00481D2D">
              <w:tab/>
              <w:t xml:space="preserve">IF A.4/26 THEN o.2 </w:t>
            </w:r>
            <w:smartTag w:uri="urn:schemas-microsoft-com:office:smarttags" w:element="stockticker">
              <w:r w:rsidRPr="00481D2D">
                <w:t>ELSE</w:t>
              </w:r>
            </w:smartTag>
            <w:r w:rsidRPr="00481D2D">
              <w:t xml:space="preserve"> n/a - - a privacy mechanism for the Session Initiation Protocol (SIP).</w:t>
            </w:r>
          </w:p>
          <w:p w14:paraId="5B55D8D7" w14:textId="77777777" w:rsidR="00544C37" w:rsidRPr="00481D2D" w:rsidRDefault="00544C37">
            <w:pPr>
              <w:pStyle w:val="TAN"/>
            </w:pPr>
            <w:r w:rsidRPr="00481D2D">
              <w:t>c10:</w:t>
            </w:r>
            <w:r w:rsidRPr="00481D2D">
              <w:tab/>
              <w:t xml:space="preserve">IF A.4/26B THEN o.3 </w:t>
            </w:r>
            <w:smartTag w:uri="urn:schemas-microsoft-com:office:smarttags" w:element="stockticker">
              <w:r w:rsidRPr="00481D2D">
                <w:t>ELSE</w:t>
              </w:r>
            </w:smartTag>
            <w:r w:rsidRPr="00481D2D">
              <w:t xml:space="preserve"> n/a - - application of privacy based on the received Privacy header.</w:t>
            </w:r>
          </w:p>
          <w:p w14:paraId="076C854D" w14:textId="77777777" w:rsidR="00544C37" w:rsidRPr="00481D2D" w:rsidRDefault="00544C37">
            <w:pPr>
              <w:pStyle w:val="TAN"/>
            </w:pPr>
            <w:r w:rsidRPr="00481D2D">
              <w:t>c11:</w:t>
            </w:r>
            <w:r w:rsidRPr="00481D2D">
              <w:tab/>
              <w:t xml:space="preserve">IF A.3/1 OR A.3/6 OR A.3A/81 </w:t>
            </w:r>
            <w:r w:rsidR="006C5CEC" w:rsidRPr="00481D2D">
              <w:t xml:space="preserve">OR A.3A/81A </w:t>
            </w:r>
            <w:r w:rsidR="004D41DD" w:rsidRPr="00481D2D">
              <w:t xml:space="preserve">OR A.3A/81B </w:t>
            </w:r>
            <w:r w:rsidRPr="00481D2D">
              <w:t xml:space="preserve">THEN o </w:t>
            </w:r>
            <w:smartTag w:uri="urn:schemas-microsoft-com:office:smarttags" w:element="stockticker">
              <w:r w:rsidRPr="00481D2D">
                <w:t>ELSE</w:t>
              </w:r>
            </w:smartTag>
            <w:r w:rsidRPr="00481D2D">
              <w:t xml:space="preserve"> IF A.3/9B </w:t>
            </w:r>
            <w:r w:rsidR="004B7FBD" w:rsidRPr="00481D2D">
              <w:t xml:space="preserve">OR A.3/13B </w:t>
            </w:r>
            <w:r w:rsidRPr="00481D2D">
              <w:t xml:space="preserve">THEN m </w:t>
            </w:r>
            <w:smartTag w:uri="urn:schemas-microsoft-com:office:smarttags" w:element="stockticker">
              <w:r w:rsidRPr="00481D2D">
                <w:t>ELSE</w:t>
              </w:r>
            </w:smartTag>
            <w:r w:rsidRPr="00481D2D">
              <w:t xml:space="preserve"> n/a - - UE or MGCF,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xml:space="preserve">, </w:t>
            </w:r>
            <w:smartTag w:uri="urn:schemas-microsoft-com:office:smarttags" w:element="stockticker">
              <w:r w:rsidRPr="00481D2D">
                <w:t>MSC</w:t>
              </w:r>
            </w:smartTag>
            <w:r w:rsidRPr="00481D2D">
              <w:t xml:space="preserve"> Server enhanced for ICS</w:t>
            </w:r>
            <w:r w:rsidR="006C5CEC" w:rsidRPr="00481D2D">
              <w:t xml:space="preserve">, </w:t>
            </w:r>
            <w:smartTag w:uri="urn:schemas-microsoft-com:office:smarttags" w:element="stockticker">
              <w:r w:rsidR="006C5CEC" w:rsidRPr="00481D2D">
                <w:t>MSC</w:t>
              </w:r>
            </w:smartTag>
            <w:r w:rsidR="006C5CEC" w:rsidRPr="00481D2D">
              <w:t xml:space="preserve"> server enhanced for SRVCC using SIP interface</w:t>
            </w:r>
            <w:r w:rsidR="004D41DD" w:rsidRPr="00481D2D">
              <w:t xml:space="preserve">, </w:t>
            </w:r>
            <w:smartTag w:uri="urn:schemas-microsoft-com:office:smarttags" w:element="stockticker">
              <w:r w:rsidR="004D41DD" w:rsidRPr="00481D2D">
                <w:t>MSC</w:t>
              </w:r>
            </w:smartTag>
            <w:r w:rsidR="004D41DD" w:rsidRPr="00481D2D">
              <w:t xml:space="preserve"> server enhanced for DRVCC using SIP interface</w:t>
            </w:r>
            <w:r w:rsidRPr="00481D2D">
              <w:t>.</w:t>
            </w:r>
          </w:p>
          <w:p w14:paraId="6942A29A" w14:textId="77777777" w:rsidR="00544C37" w:rsidRPr="00481D2D" w:rsidRDefault="00544C37">
            <w:pPr>
              <w:pStyle w:val="TAN"/>
            </w:pPr>
            <w:r w:rsidRPr="00481D2D">
              <w:t>c12:</w:t>
            </w:r>
            <w:r w:rsidRPr="00481D2D">
              <w:tab/>
              <w:t>IF A.3/7D OR A3A</w:t>
            </w:r>
            <w:r w:rsidR="00ED10F7" w:rsidRPr="00481D2D">
              <w:t>/</w:t>
            </w:r>
            <w:r w:rsidRPr="00481D2D">
              <w:t xml:space="preserve">84 </w:t>
            </w:r>
            <w:r w:rsidR="00561046" w:rsidRPr="00481D2D">
              <w:t xml:space="preserve">OR A.3A/89 </w:t>
            </w:r>
            <w:r w:rsidRPr="00481D2D">
              <w:t xml:space="preserve">THEN m </w:t>
            </w:r>
            <w:smartTag w:uri="urn:schemas-microsoft-com:office:smarttags" w:element="stockticker">
              <w:r w:rsidRPr="00481D2D">
                <w:t>ELSE</w:t>
              </w:r>
            </w:smartTag>
            <w:r w:rsidRPr="00481D2D">
              <w:t xml:space="preserve"> n/a - - AS performing 3rd-party call control, EATF</w:t>
            </w:r>
            <w:r w:rsidR="00561046" w:rsidRPr="00481D2D">
              <w:rPr>
                <w:lang w:eastAsia="ja-JP"/>
              </w:rPr>
              <w:t xml:space="preserve">, </w:t>
            </w:r>
            <w:r w:rsidR="00561046" w:rsidRPr="00481D2D">
              <w:t>ATCF</w:t>
            </w:r>
            <w:r w:rsidR="00244C1B" w:rsidRPr="00481D2D">
              <w:t> </w:t>
            </w:r>
            <w:r w:rsidR="00561046" w:rsidRPr="00481D2D">
              <w:t>(UA)</w:t>
            </w:r>
            <w:r w:rsidRPr="00481D2D">
              <w:t>.</w:t>
            </w:r>
          </w:p>
          <w:p w14:paraId="3C64E0A9" w14:textId="77777777" w:rsidR="00544C37" w:rsidRPr="00481D2D" w:rsidRDefault="00544C37">
            <w:pPr>
              <w:pStyle w:val="TAN"/>
            </w:pPr>
            <w:r w:rsidRPr="00481D2D">
              <w:t>c13:</w:t>
            </w:r>
            <w:r w:rsidRPr="00481D2D">
              <w:tab/>
              <w:t xml:space="preserve">IF A.3/1 OR A.3/2 OR A.3/4 OR A.3/9B OR A.3/11 OR A.3/12 </w:t>
            </w:r>
            <w:r w:rsidR="004B7FBD" w:rsidRPr="00481D2D">
              <w:t xml:space="preserve">OR A.3/13B </w:t>
            </w:r>
            <w:r w:rsidRPr="00481D2D">
              <w:t xml:space="preserve">OR A.3A/81 THEN m </w:t>
            </w:r>
            <w:smartTag w:uri="urn:schemas-microsoft-com:office:smarttags" w:element="stockticker">
              <w:r w:rsidRPr="00481D2D">
                <w:t>ELSE</w:t>
              </w:r>
            </w:smartTag>
            <w:r w:rsidRPr="00481D2D">
              <w:t xml:space="preserve"> o - - UE or S-CSCF or IBCF (IMS-</w:t>
            </w:r>
            <w:smartTag w:uri="urn:schemas-microsoft-com:office:smarttags" w:element="stockticker">
              <w:r w:rsidRPr="00481D2D">
                <w:t>ALG</w:t>
              </w:r>
            </w:smartTag>
            <w:r w:rsidRPr="00481D2D">
              <w:t xml:space="preserve">) or E-CSCF or LRF </w:t>
            </w:r>
            <w:r w:rsidR="004B7FBD" w:rsidRPr="00481D2D">
              <w:t>or ISC gateway function (IMS-</w:t>
            </w:r>
            <w:smartTag w:uri="urn:schemas-microsoft-com:office:smarttags" w:element="stockticker">
              <w:r w:rsidR="004B7FBD" w:rsidRPr="00481D2D">
                <w:t>ALG</w:t>
              </w:r>
            </w:smartTag>
            <w:r w:rsidR="004B7FBD" w:rsidRPr="00481D2D">
              <w:t xml:space="preserve">) </w:t>
            </w:r>
            <w:r w:rsidRPr="00481D2D">
              <w:t xml:space="preserve">or </w:t>
            </w:r>
            <w:smartTag w:uri="urn:schemas-microsoft-com:office:smarttags" w:element="stockticker">
              <w:r w:rsidRPr="00481D2D">
                <w:t>MSC</w:t>
              </w:r>
            </w:smartTag>
            <w:r w:rsidRPr="00481D2D">
              <w:t xml:space="preserve"> Server enhanced for ICS.</w:t>
            </w:r>
          </w:p>
          <w:p w14:paraId="050B90C2" w14:textId="77777777" w:rsidR="00544C37" w:rsidRPr="00481D2D" w:rsidRDefault="00544C37">
            <w:pPr>
              <w:pStyle w:val="TAN"/>
            </w:pPr>
            <w:r w:rsidRPr="00481D2D">
              <w:t>c14:</w:t>
            </w:r>
            <w:r w:rsidRPr="00481D2D">
              <w:tab/>
              <w:t xml:space="preserve">IF A.3/1 </w:t>
            </w:r>
            <w:smartTag w:uri="urn:schemas-microsoft-com:office:smarttags" w:element="stockticker">
              <w:r w:rsidRPr="00481D2D">
                <w:t>AND</w:t>
              </w:r>
            </w:smartTag>
            <w:r w:rsidRPr="00481D2D">
              <w:t xml:space="preserve"> A4/2B </w:t>
            </w:r>
            <w:smartTag w:uri="urn:schemas-microsoft-com:office:smarttags" w:element="stockticker">
              <w:r w:rsidRPr="00481D2D">
                <w:t>AND</w:t>
              </w:r>
            </w:smartTag>
            <w:r w:rsidRPr="00481D2D">
              <w:t xml:space="preserve"> (A.3B/1 OR A.3B/2 OR A.3B/3) THEN m </w:t>
            </w:r>
            <w:smartTag w:uri="urn:schemas-microsoft-com:office:smarttags" w:element="stockticker">
              <w:r w:rsidRPr="00481D2D">
                <w:t>ELSE</w:t>
              </w:r>
            </w:smartTag>
            <w:r w:rsidRPr="00481D2D">
              <w:t xml:space="preserve"> IF A.3/2 THEN o </w:t>
            </w:r>
            <w:smartTag w:uri="urn:schemas-microsoft-com:office:smarttags" w:element="stockticker">
              <w:r w:rsidRPr="00481D2D">
                <w:t>ELSE</w:t>
              </w:r>
            </w:smartTag>
            <w:r w:rsidRPr="00481D2D">
              <w:t xml:space="preserve"> n/a – UE and initiating sessions and GPRS IP-CAN or P-CSCF.</w:t>
            </w:r>
          </w:p>
          <w:p w14:paraId="27BD2264" w14:textId="77777777" w:rsidR="00544C37" w:rsidRPr="00481D2D" w:rsidRDefault="00544C37">
            <w:pPr>
              <w:pStyle w:val="TAN"/>
            </w:pPr>
            <w:r w:rsidRPr="00481D2D">
              <w:t>c15:</w:t>
            </w:r>
            <w:r w:rsidRPr="00481D2D">
              <w:tab/>
              <w:t xml:space="preserve">IF A.4/20 </w:t>
            </w:r>
            <w:smartTag w:uri="urn:schemas-microsoft-com:office:smarttags" w:element="stockticker">
              <w:r w:rsidRPr="00481D2D">
                <w:t>AND</w:t>
              </w:r>
            </w:smartTag>
            <w:r w:rsidRPr="00481D2D">
              <w:t xml:space="preserve"> (A.3/4 OR A.3/9B OR A.3/11</w:t>
            </w:r>
            <w:r w:rsidR="004B7FBD" w:rsidRPr="00481D2D">
              <w:t xml:space="preserve"> OR A.3/13B</w:t>
            </w:r>
            <w:r w:rsidRPr="00481D2D">
              <w:t xml:space="preserve">) THEN m </w:t>
            </w:r>
            <w:smartTag w:uri="urn:schemas-microsoft-com:office:smarttags" w:element="stockticker">
              <w:r w:rsidRPr="00481D2D">
                <w:t>ELSE</w:t>
              </w:r>
            </w:smartTag>
            <w:r w:rsidRPr="00481D2D">
              <w:t xml:space="preserve"> o – SIP specific event notification extensions and S-CSCF or IBCF (IMS-</w:t>
            </w:r>
            <w:smartTag w:uri="urn:schemas-microsoft-com:office:smarttags" w:element="stockticker">
              <w:r w:rsidRPr="00481D2D">
                <w:t>ALG</w:t>
              </w:r>
            </w:smartTag>
            <w:r w:rsidRPr="00481D2D">
              <w:t>) or E-CSCF</w:t>
            </w:r>
            <w:r w:rsidR="004B7FBD" w:rsidRPr="00481D2D">
              <w:t xml:space="preserve"> or ISC gateway function (IMS-</w:t>
            </w:r>
            <w:smartTag w:uri="urn:schemas-microsoft-com:office:smarttags" w:element="stockticker">
              <w:r w:rsidR="004B7FBD" w:rsidRPr="00481D2D">
                <w:t>ALG</w:t>
              </w:r>
            </w:smartTag>
            <w:r w:rsidR="004B7FBD" w:rsidRPr="00481D2D">
              <w:t>)</w:t>
            </w:r>
            <w:r w:rsidRPr="00481D2D">
              <w:t>.</w:t>
            </w:r>
          </w:p>
          <w:p w14:paraId="1DDD2DD9" w14:textId="77777777" w:rsidR="00544C37" w:rsidRPr="00481D2D" w:rsidRDefault="00544C37">
            <w:pPr>
              <w:pStyle w:val="TAN"/>
            </w:pPr>
            <w:r w:rsidRPr="00481D2D">
              <w:t>c16:</w:t>
            </w:r>
            <w:r w:rsidRPr="00481D2D">
              <w:tab/>
              <w:t xml:space="preserve">IF A.4/20 </w:t>
            </w:r>
            <w:smartTag w:uri="urn:schemas-microsoft-com:office:smarttags" w:element="stockticker">
              <w:r w:rsidRPr="00481D2D">
                <w:t>AND</w:t>
              </w:r>
            </w:smartTag>
            <w:r w:rsidRPr="00481D2D">
              <w:t xml:space="preserve"> (A.3/1 OR A.3/2 OR A.3/9B OR A.3/12 </w:t>
            </w:r>
            <w:r w:rsidR="004B7FBD" w:rsidRPr="00481D2D">
              <w:t xml:space="preserve">OR A.3/13B </w:t>
            </w:r>
            <w:r w:rsidRPr="00481D2D">
              <w:t xml:space="preserve">OR A.3A/81) THEN m </w:t>
            </w:r>
            <w:smartTag w:uri="urn:schemas-microsoft-com:office:smarttags" w:element="stockticker">
              <w:r w:rsidRPr="00481D2D">
                <w:t>ELSE</w:t>
              </w:r>
            </w:smartTag>
            <w:r w:rsidRPr="00481D2D">
              <w:t xml:space="preserve"> o - - SIP specific event notification extension and UE or P-CSCF or IBCF (IMS-</w:t>
            </w:r>
            <w:smartTag w:uri="urn:schemas-microsoft-com:office:smarttags" w:element="stockticker">
              <w:r w:rsidRPr="00481D2D">
                <w:t>ALG</w:t>
              </w:r>
            </w:smartTag>
            <w:r w:rsidRPr="00481D2D">
              <w:t xml:space="preserve">) or </w:t>
            </w:r>
            <w:smartTag w:uri="urn:schemas-microsoft-com:office:smarttags" w:element="stockticker">
              <w:r w:rsidRPr="00481D2D">
                <w:t>MSC</w:t>
              </w:r>
            </w:smartTag>
            <w:r w:rsidRPr="00481D2D">
              <w:t xml:space="preserve"> Server enhanced for ICS or LRF</w:t>
            </w:r>
            <w:r w:rsidR="004B7FBD" w:rsidRPr="00481D2D">
              <w:t xml:space="preserve"> or ISC gateway function (IMS-</w:t>
            </w:r>
            <w:smartTag w:uri="urn:schemas-microsoft-com:office:smarttags" w:element="stockticker">
              <w:r w:rsidR="004B7FBD" w:rsidRPr="00481D2D">
                <w:t>ALG</w:t>
              </w:r>
            </w:smartTag>
            <w:r w:rsidR="004B7FBD" w:rsidRPr="00481D2D">
              <w:t>)</w:t>
            </w:r>
            <w:r w:rsidRPr="00481D2D">
              <w:t>.</w:t>
            </w:r>
          </w:p>
          <w:p w14:paraId="4934974D" w14:textId="77777777" w:rsidR="00544C37" w:rsidRPr="00481D2D" w:rsidRDefault="00544C37">
            <w:pPr>
              <w:pStyle w:val="TAN"/>
            </w:pPr>
            <w:r w:rsidRPr="00481D2D">
              <w:t>c17:</w:t>
            </w:r>
            <w:r w:rsidRPr="00481D2D">
              <w:tab/>
              <w:t xml:space="preserve">IF A.3/1 OR A.3/4 OR A.3A/81 THEN m </w:t>
            </w:r>
            <w:smartTag w:uri="urn:schemas-microsoft-com:office:smarttags" w:element="stockticker">
              <w:r w:rsidRPr="00481D2D">
                <w:t>ELSE</w:t>
              </w:r>
            </w:smartTag>
            <w:r w:rsidRPr="00481D2D">
              <w:t xml:space="preserve"> n/a - - UE or S-CSCF or </w:t>
            </w:r>
            <w:smartTag w:uri="urn:schemas-microsoft-com:office:smarttags" w:element="stockticker">
              <w:r w:rsidRPr="00481D2D">
                <w:t>MSC</w:t>
              </w:r>
            </w:smartTag>
            <w:r w:rsidRPr="00481D2D">
              <w:t xml:space="preserve"> Server enhanced for ICS.</w:t>
            </w:r>
          </w:p>
          <w:p w14:paraId="019D4B07" w14:textId="77777777" w:rsidR="00544C37" w:rsidRPr="00481D2D" w:rsidRDefault="00544C37">
            <w:pPr>
              <w:pStyle w:val="TAN"/>
            </w:pPr>
            <w:r w:rsidRPr="00481D2D">
              <w:t>c18:</w:t>
            </w:r>
            <w:r w:rsidRPr="00481D2D">
              <w:tab/>
              <w:t xml:space="preserve">IF A.4/2B THEN m </w:t>
            </w:r>
            <w:smartTag w:uri="urn:schemas-microsoft-com:office:smarttags" w:element="stockticker">
              <w:r w:rsidRPr="00481D2D">
                <w:t>ELSE</w:t>
              </w:r>
            </w:smartTag>
            <w:r w:rsidRPr="00481D2D">
              <w:t xml:space="preserve"> n/a - - initiating sessions.</w:t>
            </w:r>
          </w:p>
          <w:p w14:paraId="0A540E28" w14:textId="77777777" w:rsidR="00544C37" w:rsidRPr="00481D2D" w:rsidRDefault="00544C37">
            <w:pPr>
              <w:pStyle w:val="TAN"/>
            </w:pPr>
            <w:r w:rsidRPr="00481D2D">
              <w:t>c19:</w:t>
            </w:r>
            <w:r w:rsidRPr="00481D2D">
              <w:tab/>
              <w:t xml:space="preserve">IF A.4/2B THEN o </w:t>
            </w:r>
            <w:smartTag w:uri="urn:schemas-microsoft-com:office:smarttags" w:element="stockticker">
              <w:r w:rsidRPr="00481D2D">
                <w:t>ELSE</w:t>
              </w:r>
            </w:smartTag>
            <w:r w:rsidRPr="00481D2D">
              <w:t xml:space="preserve"> n/a - - initiating sessions.</w:t>
            </w:r>
          </w:p>
          <w:p w14:paraId="55AFDA5D" w14:textId="77777777" w:rsidR="00544C37" w:rsidRPr="00481D2D" w:rsidRDefault="00544C37">
            <w:pPr>
              <w:pStyle w:val="TAN"/>
            </w:pPr>
            <w:r w:rsidRPr="00481D2D">
              <w:t>c20:</w:t>
            </w:r>
            <w:r w:rsidRPr="00481D2D">
              <w:tab/>
              <w:t xml:space="preserve">IF A.3/1 </w:t>
            </w:r>
            <w:smartTag w:uri="urn:schemas-microsoft-com:office:smarttags" w:element="stockticker">
              <w:r w:rsidRPr="00481D2D">
                <w:rPr>
                  <w:rFonts w:hint="eastAsia"/>
                  <w:lang w:eastAsia="ja-JP"/>
                </w:rPr>
                <w:t>AND</w:t>
              </w:r>
            </w:smartTag>
            <w:r w:rsidRPr="00481D2D">
              <w:rPr>
                <w:rFonts w:hint="eastAsia"/>
                <w:lang w:eastAsia="ja-JP"/>
              </w:rPr>
              <w:t xml:space="preserve"> (A.3</w:t>
            </w:r>
            <w:r w:rsidRPr="00481D2D">
              <w:rPr>
                <w:lang w:eastAsia="ja-JP"/>
              </w:rPr>
              <w:t>D</w:t>
            </w:r>
            <w:r w:rsidRPr="00481D2D">
              <w:rPr>
                <w:rFonts w:hint="eastAsia"/>
                <w:lang w:eastAsia="ja-JP"/>
              </w:rPr>
              <w:t>/1 OR A.3</w:t>
            </w:r>
            <w:r w:rsidRPr="00481D2D">
              <w:rPr>
                <w:lang w:eastAsia="ja-JP"/>
              </w:rPr>
              <w:t>D</w:t>
            </w:r>
            <w:r w:rsidRPr="00481D2D">
              <w:rPr>
                <w:rFonts w:hint="eastAsia"/>
                <w:lang w:eastAsia="ja-JP"/>
              </w:rPr>
              <w:t xml:space="preserve">/4) </w:t>
            </w:r>
            <w:r w:rsidRPr="00481D2D">
              <w:t xml:space="preserve">THEN m </w:t>
            </w:r>
            <w:smartTag w:uri="urn:schemas-microsoft-com:office:smarttags" w:element="stockticker">
              <w:r w:rsidRPr="00481D2D">
                <w:t>ELSE</w:t>
              </w:r>
            </w:smartTag>
            <w:r w:rsidRPr="00481D2D">
              <w:t xml:space="preserve"> n/a - - UE</w:t>
            </w:r>
            <w:r w:rsidR="00715C44" w:rsidRPr="00481D2D">
              <w:t xml:space="preserve"> and (IMS AKA plus IPsec </w:t>
            </w:r>
            <w:smartTag w:uri="urn:schemas-microsoft-com:office:smarttags" w:element="stockticker">
              <w:r w:rsidR="00715C44" w:rsidRPr="00481D2D">
                <w:t>ESP</w:t>
              </w:r>
            </w:smartTag>
            <w:r w:rsidR="00715C44" w:rsidRPr="00481D2D">
              <w:t xml:space="preserve"> or SIP digest with </w:t>
            </w:r>
            <w:smartTag w:uri="urn:schemas-microsoft-com:office:smarttags" w:element="stockticker">
              <w:r w:rsidR="00715C44" w:rsidRPr="00481D2D">
                <w:t>TLS</w:t>
              </w:r>
            </w:smartTag>
            <w:r w:rsidR="00715C44" w:rsidRPr="00481D2D">
              <w:t>)</w:t>
            </w:r>
            <w:r w:rsidRPr="00481D2D">
              <w:t>.</w:t>
            </w:r>
          </w:p>
          <w:p w14:paraId="56591237" w14:textId="77777777" w:rsidR="00544C37" w:rsidRPr="00481D2D" w:rsidRDefault="00544C37">
            <w:pPr>
              <w:pStyle w:val="TAN"/>
            </w:pPr>
            <w:r w:rsidRPr="00481D2D">
              <w:t>c21:</w:t>
            </w:r>
            <w:r w:rsidRPr="00481D2D">
              <w:tab/>
              <w:t xml:space="preserve">IF A.4/30 THEN o.4 </w:t>
            </w:r>
            <w:smartTag w:uri="urn:schemas-microsoft-com:office:smarttags" w:element="stockticker">
              <w:r w:rsidRPr="00481D2D">
                <w:t>ELSE</w:t>
              </w:r>
            </w:smartTag>
            <w:r w:rsidRPr="00481D2D">
              <w:t xml:space="preserve"> n/a - - private header extensions to the session initiation protocol for the 3rd-Generation Partnership Project (3GPP).</w:t>
            </w:r>
          </w:p>
          <w:p w14:paraId="321CA3D8" w14:textId="77777777" w:rsidR="00544C37" w:rsidRPr="00481D2D" w:rsidRDefault="00544C37">
            <w:pPr>
              <w:pStyle w:val="TAN"/>
            </w:pPr>
            <w:r w:rsidRPr="00481D2D">
              <w:t>c22:</w:t>
            </w:r>
            <w:r w:rsidRPr="00481D2D">
              <w:tab/>
              <w:t xml:space="preserve">IF A.4/30 </w:t>
            </w:r>
            <w:smartTag w:uri="urn:schemas-microsoft-com:office:smarttags" w:element="stockticker">
              <w:r w:rsidRPr="00481D2D">
                <w:t>AND</w:t>
              </w:r>
            </w:smartTag>
            <w:r w:rsidRPr="00481D2D">
              <w:t xml:space="preserve"> (A.3/1 OR A.3/4 OR A.3A/81)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S-CSCF or UE or </w:t>
            </w:r>
            <w:smartTag w:uri="urn:schemas-microsoft-com:office:smarttags" w:element="stockticker">
              <w:r w:rsidRPr="00481D2D">
                <w:t>MSC</w:t>
              </w:r>
            </w:smartTag>
            <w:r w:rsidRPr="00481D2D">
              <w:t xml:space="preserve"> Server enhanced for ICS.</w:t>
            </w:r>
          </w:p>
          <w:p w14:paraId="0FC66379" w14:textId="77777777" w:rsidR="00544C37" w:rsidRPr="00481D2D" w:rsidRDefault="00544C37">
            <w:pPr>
              <w:pStyle w:val="TAN"/>
            </w:pPr>
            <w:r w:rsidRPr="00481D2D">
              <w:t>c23:</w:t>
            </w:r>
            <w:r w:rsidRPr="00481D2D">
              <w:tab/>
              <w:t xml:space="preserve">IF A.4/30 </w:t>
            </w:r>
            <w:smartTag w:uri="urn:schemas-microsoft-com:office:smarttags" w:element="stockticker">
              <w:r w:rsidRPr="00481D2D">
                <w:t>AND</w:t>
              </w:r>
            </w:smartTag>
            <w:r w:rsidRPr="00481D2D">
              <w:t xml:space="preserve"> (A.3/1 OR A.3A/81) THEN o </w:t>
            </w:r>
            <w:smartTag w:uri="urn:schemas-microsoft-com:office:smarttags" w:element="stockticker">
              <w:r w:rsidRPr="00481D2D">
                <w:t>ELSE</w:t>
              </w:r>
            </w:smartTag>
            <w:r w:rsidRPr="00481D2D">
              <w:t xml:space="preserve"> n/a - - private header extensions to the session initiation protocol for the 3rd-Generation Partnership Project (3GPP) and UE or </w:t>
            </w:r>
            <w:smartTag w:uri="urn:schemas-microsoft-com:office:smarttags" w:element="stockticker">
              <w:r w:rsidRPr="00481D2D">
                <w:t>MSC</w:t>
              </w:r>
            </w:smartTag>
            <w:r w:rsidRPr="00481D2D">
              <w:t xml:space="preserve"> Server enhanced for ICS.</w:t>
            </w:r>
          </w:p>
          <w:p w14:paraId="48E2CFCE" w14:textId="77777777" w:rsidR="00544C37" w:rsidRPr="00481D2D" w:rsidRDefault="00544C37">
            <w:pPr>
              <w:pStyle w:val="TAN"/>
            </w:pPr>
            <w:r w:rsidRPr="00481D2D">
              <w:t>c24:</w:t>
            </w:r>
            <w:r w:rsidRPr="00481D2D">
              <w:tab/>
              <w:t xml:space="preserve">IF A.4/30 </w:t>
            </w:r>
            <w:smartTag w:uri="urn:schemas-microsoft-com:office:smarttags" w:element="stockticker">
              <w:r w:rsidRPr="00481D2D">
                <w:t>AND</w:t>
              </w:r>
            </w:smartTag>
            <w:r w:rsidRPr="00481D2D">
              <w:t xml:space="preserve"> (A.3/4 OR A.3A/81</w:t>
            </w:r>
            <w:r w:rsidR="006C5CEC" w:rsidRPr="00481D2D">
              <w:t xml:space="preserve"> OR A.3A/81A</w:t>
            </w:r>
            <w:r w:rsidRPr="00481D2D">
              <w:t xml:space="preserve">)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S-CSCF or </w:t>
            </w:r>
            <w:smartTag w:uri="urn:schemas-microsoft-com:office:smarttags" w:element="stockticker">
              <w:r w:rsidRPr="00481D2D">
                <w:t>MSC</w:t>
              </w:r>
            </w:smartTag>
            <w:r w:rsidRPr="00481D2D">
              <w:t xml:space="preserve"> Server enhanced for ICS</w:t>
            </w:r>
            <w:r w:rsidR="006C5CEC" w:rsidRPr="00481D2D">
              <w:t xml:space="preserve"> or </w:t>
            </w:r>
            <w:smartTag w:uri="urn:schemas-microsoft-com:office:smarttags" w:element="stockticker">
              <w:r w:rsidR="006C5CEC" w:rsidRPr="00481D2D">
                <w:t>MSC</w:t>
              </w:r>
            </w:smartTag>
            <w:r w:rsidR="006C5CEC" w:rsidRPr="00481D2D">
              <w:t xml:space="preserve"> server enhanced for SRVCC using SIP interface</w:t>
            </w:r>
            <w:r w:rsidRPr="00481D2D">
              <w:t>.</w:t>
            </w:r>
          </w:p>
          <w:p w14:paraId="404AEA2D" w14:textId="77777777" w:rsidR="00544C37" w:rsidRPr="00481D2D" w:rsidRDefault="00544C37">
            <w:pPr>
              <w:pStyle w:val="TAN"/>
            </w:pPr>
            <w:r w:rsidRPr="00481D2D">
              <w:t>c25:</w:t>
            </w:r>
            <w:r w:rsidRPr="00481D2D">
              <w:tab/>
              <w:t xml:space="preserve">IF A.4/30 </w:t>
            </w:r>
            <w:smartTag w:uri="urn:schemas-microsoft-com:office:smarttags" w:element="stockticker">
              <w:r w:rsidRPr="00481D2D">
                <w:t>AND</w:t>
              </w:r>
            </w:smartTag>
            <w:r w:rsidRPr="00481D2D">
              <w:t xml:space="preserve"> (A.3A/81 OR A.3/4 OR </w:t>
            </w:r>
            <w:r w:rsidR="00A243C3" w:rsidRPr="00481D2D">
              <w:t xml:space="preserve">A.3/6 OR </w:t>
            </w:r>
            <w:r w:rsidRPr="00481D2D">
              <w:t>A.3/7A OR A.3/7D OR A.3/9B</w:t>
            </w:r>
            <w:r w:rsidR="00EB40B1" w:rsidRPr="00481D2D">
              <w:t xml:space="preserve"> </w:t>
            </w:r>
            <w:r w:rsidR="004B7FBD" w:rsidRPr="00481D2D">
              <w:t xml:space="preserve">OR A.3/13B </w:t>
            </w:r>
            <w:r w:rsidR="00EB40B1" w:rsidRPr="00481D2D">
              <w:t>OR A3A/84</w:t>
            </w:r>
            <w:r w:rsidR="006C5CEC" w:rsidRPr="00481D2D">
              <w:t xml:space="preserve"> </w:t>
            </w:r>
            <w:r w:rsidR="004D41DD" w:rsidRPr="00481D2D">
              <w:t xml:space="preserve">OR </w:t>
            </w:r>
            <w:r w:rsidR="006C5CEC" w:rsidRPr="00481D2D">
              <w:t>A.3A/81A</w:t>
            </w:r>
            <w:r w:rsidR="004D41DD" w:rsidRPr="00481D2D">
              <w:t xml:space="preserve"> OR A.3A/81B</w:t>
            </w:r>
            <w:r w:rsidRPr="00481D2D">
              <w:t xml:space="preserve">) THEN m </w:t>
            </w:r>
            <w:smartTag w:uri="urn:schemas-microsoft-com:office:smarttags" w:element="stockticker">
              <w:r w:rsidRPr="00481D2D">
                <w:t>ELSE</w:t>
              </w:r>
            </w:smartTag>
            <w:r w:rsidRPr="00481D2D">
              <w:t xml:space="preserve"> IF A.4/30 </w:t>
            </w:r>
            <w:smartTag w:uri="urn:schemas-microsoft-com:office:smarttags" w:element="stockticker">
              <w:r w:rsidRPr="00481D2D">
                <w:t>AND</w:t>
              </w:r>
            </w:smartTag>
            <w:r w:rsidRPr="00481D2D">
              <w:t xml:space="preserve"> A.3/1 </w:t>
            </w:r>
            <w:smartTag w:uri="urn:schemas-microsoft-com:office:smarttags" w:element="stockticker">
              <w:r w:rsidRPr="00481D2D">
                <w:t>AND</w:t>
              </w:r>
            </w:smartTag>
            <w:r w:rsidRPr="00481D2D">
              <w:t xml:space="preserve"> (A.3B/1OR A.3B/2 OR A.3B/3 OR A.3B/4 OR A.3B/5 OR A.3B/6 OR A.3A/7 OR A.3A/8 OR A.3B/11OR A.3B/12 OR A.3B/13 OR A.3B/14 OR A.3A/15 OR A.3B/41) THEN m </w:t>
            </w:r>
            <w:smartTag w:uri="urn:schemas-microsoft-com:office:smarttags" w:element="stockticker">
              <w:r w:rsidRPr="00481D2D">
                <w:t>ELSE</w:t>
              </w:r>
            </w:smartTag>
            <w:r w:rsidRPr="00481D2D">
              <w:t xml:space="preserve"> IF A4/30 </w:t>
            </w:r>
            <w:smartTag w:uri="urn:schemas-microsoft-com:office:smarttags" w:element="stockticker">
              <w:r w:rsidRPr="00481D2D">
                <w:t>AND</w:t>
              </w:r>
            </w:smartTag>
            <w:r w:rsidRPr="00481D2D">
              <w:t xml:space="preserve"> A.3/1 </w:t>
            </w:r>
            <w:smartTag w:uri="urn:schemas-microsoft-com:office:smarttags" w:element="stockticker">
              <w:r w:rsidRPr="00481D2D">
                <w:t>AND</w:t>
              </w:r>
            </w:smartTag>
            <w:r w:rsidRPr="00481D2D">
              <w:t xml:space="preserve"> (A.3B/21 OR A.3B/22 OR A.3B/23 OR A.3B/24 OR A.3B/25 OR A.3B/26 OR A.3A/27 OR A.3A/28 OR A.3B/29 OR A.3B/30) THEN o </w:t>
            </w:r>
            <w:smartTag w:uri="urn:schemas-microsoft-com:office:smarttags" w:element="stockticker">
              <w:r w:rsidRPr="00481D2D">
                <w:t>ELSE</w:t>
              </w:r>
            </w:smartTag>
            <w:r w:rsidRPr="00481D2D">
              <w:t xml:space="preserve"> n/a - - private header extensions to the session initiation protocol for the 3rd-Generation Partnership Project (3GPP), </w:t>
            </w:r>
            <w:smartTag w:uri="urn:schemas-microsoft-com:office:smarttags" w:element="stockticker">
              <w:r w:rsidRPr="00481D2D">
                <w:t>MSC</w:t>
              </w:r>
            </w:smartTag>
            <w:r w:rsidRPr="00481D2D">
              <w:t xml:space="preserve"> Server enhanced for ICS, S-CSCF</w:t>
            </w:r>
            <w:r w:rsidR="00A243C3" w:rsidRPr="00481D2D">
              <w:t>, MGCF</w:t>
            </w:r>
            <w:r w:rsidRPr="00481D2D">
              <w:t xml:space="preserve"> or AS acting as terminating UA or AS acting as third-party call controller or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xml:space="preserve">, UE, </w:t>
            </w:r>
            <w:r w:rsidR="00EB40B1" w:rsidRPr="00481D2D">
              <w:t xml:space="preserve">EATF, </w:t>
            </w:r>
            <w:r w:rsidRPr="00481D2D">
              <w:t>P-Access-Network-Info values</w:t>
            </w:r>
            <w:r w:rsidR="006C5CEC" w:rsidRPr="00481D2D">
              <w:t xml:space="preserve"> or </w:t>
            </w:r>
            <w:smartTag w:uri="urn:schemas-microsoft-com:office:smarttags" w:element="stockticker">
              <w:r w:rsidR="006C5CEC" w:rsidRPr="00481D2D">
                <w:t>MSC</w:t>
              </w:r>
            </w:smartTag>
            <w:r w:rsidR="006C5CEC" w:rsidRPr="00481D2D">
              <w:t xml:space="preserve"> server enhanced for SRVCC using SIP interface</w:t>
            </w:r>
            <w:r w:rsidR="004D41DD" w:rsidRPr="00481D2D">
              <w:t xml:space="preserve">, </w:t>
            </w:r>
            <w:smartTag w:uri="urn:schemas-microsoft-com:office:smarttags" w:element="stockticker">
              <w:r w:rsidR="004D41DD" w:rsidRPr="00481D2D">
                <w:t>MSC</w:t>
              </w:r>
            </w:smartTag>
            <w:r w:rsidR="004D41DD" w:rsidRPr="00481D2D">
              <w:t xml:space="preserve"> server enhanced for DRVCC using SIP interface</w:t>
            </w:r>
            <w:r w:rsidRPr="00481D2D">
              <w:t>.</w:t>
            </w:r>
          </w:p>
          <w:p w14:paraId="1506A01C" w14:textId="77777777" w:rsidR="00544C37" w:rsidRPr="00481D2D" w:rsidRDefault="00544C37">
            <w:pPr>
              <w:pStyle w:val="TAN"/>
            </w:pPr>
            <w:r w:rsidRPr="00481D2D">
              <w:t>c26:</w:t>
            </w:r>
            <w:r w:rsidRPr="00481D2D">
              <w:tab/>
              <w:t xml:space="preserve">IF A.4/30 </w:t>
            </w:r>
            <w:smartTag w:uri="urn:schemas-microsoft-com:office:smarttags" w:element="stockticker">
              <w:r w:rsidRPr="00481D2D">
                <w:t>AND</w:t>
              </w:r>
            </w:smartTag>
            <w:r w:rsidRPr="00481D2D">
              <w:t xml:space="preserve"> (A.3A/81 OR (A.3/4 </w:t>
            </w:r>
            <w:smartTag w:uri="urn:schemas-microsoft-com:office:smarttags" w:element="stockticker">
              <w:r w:rsidRPr="00481D2D">
                <w:t>AND</w:t>
              </w:r>
            </w:smartTag>
            <w:r w:rsidRPr="00481D2D">
              <w:t xml:space="preserve"> A.4/2) OR A.3/6 OR A.3/7A OR A.3/7B or A.3/7D OR A.3/9B</w:t>
            </w:r>
            <w:r w:rsidR="00EB40B1" w:rsidRPr="00481D2D">
              <w:t xml:space="preserve"> </w:t>
            </w:r>
            <w:r w:rsidR="004B7FBD" w:rsidRPr="00481D2D">
              <w:t xml:space="preserve">OR A.3/13B </w:t>
            </w:r>
            <w:r w:rsidR="00EB40B1" w:rsidRPr="00481D2D">
              <w:t>OR A3A/84</w:t>
            </w:r>
            <w:r w:rsidR="00244C1B" w:rsidRPr="00481D2D">
              <w:t xml:space="preserve"> OR A.3A/89</w:t>
            </w:r>
            <w:r w:rsidR="006C5CEC" w:rsidRPr="00481D2D">
              <w:t xml:space="preserve"> OR A.3A/81A</w:t>
            </w:r>
            <w:r w:rsidR="004D41DD" w:rsidRPr="00481D2D">
              <w:t xml:space="preserve"> OR A.3A/81B</w:t>
            </w:r>
            <w:r w:rsidRPr="00481D2D">
              <w:t xml:space="preserve">)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w:t>
            </w:r>
            <w:smartTag w:uri="urn:schemas-microsoft-com:office:smarttags" w:element="stockticker">
              <w:r w:rsidRPr="00481D2D">
                <w:t>MSC</w:t>
              </w:r>
            </w:smartTag>
            <w:r w:rsidRPr="00481D2D">
              <w:t xml:space="preserve"> Server enhanced for ICS, S-CSCF, registrar, MGCF, AS acting as a terminating UA, or AS acting as an originating UA, or AS acting as third-party call controller,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00EB40B1" w:rsidRPr="00481D2D">
              <w:t>, EATF</w:t>
            </w:r>
            <w:r w:rsidR="00244C1B" w:rsidRPr="00481D2D">
              <w:t>, ATCF (UA)</w:t>
            </w:r>
            <w:r w:rsidR="006C5CEC" w:rsidRPr="00481D2D">
              <w:t xml:space="preserve">, </w:t>
            </w:r>
            <w:smartTag w:uri="urn:schemas-microsoft-com:office:smarttags" w:element="stockticker">
              <w:r w:rsidR="006C5CEC" w:rsidRPr="00481D2D">
                <w:t>MSC</w:t>
              </w:r>
            </w:smartTag>
            <w:r w:rsidR="006C5CEC" w:rsidRPr="00481D2D">
              <w:t xml:space="preserve"> server enhanced for SRVCC using SIP interface</w:t>
            </w:r>
            <w:r w:rsidR="004D41DD" w:rsidRPr="00481D2D">
              <w:t xml:space="preserve">, </w:t>
            </w:r>
            <w:smartTag w:uri="urn:schemas-microsoft-com:office:smarttags" w:element="stockticker">
              <w:r w:rsidR="004D41DD" w:rsidRPr="00481D2D">
                <w:t>MSC</w:t>
              </w:r>
            </w:smartTag>
            <w:r w:rsidR="004D41DD" w:rsidRPr="00481D2D">
              <w:t xml:space="preserve"> server enhanced for DRVCC using SIP interface</w:t>
            </w:r>
            <w:r w:rsidRPr="00481D2D">
              <w:t>.</w:t>
            </w:r>
          </w:p>
          <w:p w14:paraId="3A390AE5" w14:textId="77777777" w:rsidR="00544C37" w:rsidRPr="00481D2D" w:rsidRDefault="00544C37">
            <w:pPr>
              <w:pStyle w:val="TAN"/>
            </w:pPr>
            <w:r w:rsidRPr="00481D2D">
              <w:t>c27:</w:t>
            </w:r>
            <w:r w:rsidRPr="00481D2D">
              <w:tab/>
              <w:t xml:space="preserve">IF A.3/7D </w:t>
            </w:r>
            <w:r w:rsidR="00830763" w:rsidRPr="00481D2D">
              <w:t xml:space="preserve">OR A.3/9D </w:t>
            </w:r>
            <w:r w:rsidRPr="00481D2D">
              <w:t xml:space="preserve">THEN o </w:t>
            </w:r>
            <w:smartTag w:uri="urn:schemas-microsoft-com:office:smarttags" w:element="stockticker">
              <w:r w:rsidRPr="00481D2D">
                <w:t>ELSE</w:t>
              </w:r>
            </w:smartTag>
            <w:r w:rsidRPr="00481D2D">
              <w:t xml:space="preserve"> x - - AS performing 3rd party call control</w:t>
            </w:r>
            <w:r w:rsidR="00830763" w:rsidRPr="00481D2D">
              <w:t>, IBCF (Privacy)</w:t>
            </w:r>
            <w:r w:rsidRPr="00481D2D">
              <w:t>.</w:t>
            </w:r>
          </w:p>
          <w:p w14:paraId="3963B9ED" w14:textId="77777777" w:rsidR="00544C37" w:rsidRPr="00481D2D" w:rsidRDefault="00544C37">
            <w:pPr>
              <w:pStyle w:val="TAN"/>
            </w:pPr>
            <w:r w:rsidRPr="00481D2D">
              <w:t>c29:</w:t>
            </w:r>
            <w:r w:rsidRPr="00481D2D">
              <w:tab/>
              <w:t xml:space="preserve">IF A.4/40A OR A.4/40B OR A.4/40C OR A.4/40D OR A.4/40E OR A.4/40F THEN m </w:t>
            </w:r>
            <w:smartTag w:uri="urn:schemas-microsoft-com:office:smarttags" w:element="stockticker">
              <w:r w:rsidRPr="00481D2D">
                <w:t>ELSE</w:t>
              </w:r>
            </w:smartTag>
            <w:r w:rsidRPr="00481D2D">
              <w:t xml:space="preserve"> n/a - - support of any directives within caller preferences for the session initiation protocol.</w:t>
            </w:r>
          </w:p>
          <w:p w14:paraId="41E07E8E" w14:textId="77777777" w:rsidR="00544C37" w:rsidRPr="00481D2D" w:rsidRDefault="00544C37" w:rsidP="00ED01C9">
            <w:pPr>
              <w:pStyle w:val="TAN"/>
            </w:pPr>
            <w:r w:rsidRPr="00481D2D">
              <w:t>c30:</w:t>
            </w:r>
            <w:r w:rsidRPr="00481D2D">
              <w:tab/>
              <w:t xml:space="preserve">IF A.3A/1 OR A.3A/2 THEN m </w:t>
            </w:r>
            <w:smartTag w:uri="urn:schemas-microsoft-com:office:smarttags" w:element="stockticker">
              <w:r w:rsidRPr="00481D2D">
                <w:t>ELSE</w:t>
              </w:r>
            </w:smartTag>
            <w:r w:rsidRPr="00481D2D">
              <w:t xml:space="preserve"> IF A.3/1 </w:t>
            </w:r>
            <w:r w:rsidR="00BE5629" w:rsidRPr="00481D2D">
              <w:t xml:space="preserve">OR </w:t>
            </w:r>
            <w:r w:rsidR="00BE5629" w:rsidRPr="00481D2D">
              <w:rPr>
                <w:szCs w:val="24"/>
              </w:rPr>
              <w:t xml:space="preserve">A.3/11A OR A.3/2A </w:t>
            </w:r>
            <w:r w:rsidRPr="00481D2D">
              <w:t xml:space="preserve">THEN o </w:t>
            </w:r>
            <w:smartTag w:uri="urn:schemas-microsoft-com:office:smarttags" w:element="stockticker">
              <w:r w:rsidRPr="00481D2D">
                <w:t>ELSE</w:t>
              </w:r>
            </w:smartTag>
            <w:r w:rsidRPr="00481D2D">
              <w:t xml:space="preserve"> n/a - - presence server, presence user agent, UE, AS</w:t>
            </w:r>
            <w:r w:rsidR="00BE5629" w:rsidRPr="00481D2D">
              <w:t>, E-CSCF acting as UA, P-CSCF (IMS-</w:t>
            </w:r>
            <w:smartTag w:uri="urn:schemas-microsoft-com:office:smarttags" w:element="stockticker">
              <w:r w:rsidR="00BE5629" w:rsidRPr="00481D2D">
                <w:t>ALG</w:t>
              </w:r>
            </w:smartTag>
            <w:r w:rsidR="00BE5629" w:rsidRPr="00481D2D">
              <w:t>)</w:t>
            </w:r>
            <w:r w:rsidRPr="00481D2D">
              <w:t>.</w:t>
            </w:r>
          </w:p>
        </w:tc>
      </w:tr>
      <w:tr w:rsidR="00E23BE5" w:rsidRPr="00481D2D" w14:paraId="0D1DB3A0" w14:textId="77777777">
        <w:trPr>
          <w:cantSplit/>
        </w:trPr>
        <w:tc>
          <w:tcPr>
            <w:tcW w:w="9649" w:type="dxa"/>
            <w:gridSpan w:val="6"/>
          </w:tcPr>
          <w:p w14:paraId="01E2990E" w14:textId="77777777" w:rsidR="00D17D10" w:rsidRPr="00481D2D" w:rsidRDefault="00D17D10" w:rsidP="00D17D10">
            <w:pPr>
              <w:pStyle w:val="TAN"/>
            </w:pPr>
            <w:r w:rsidRPr="00481D2D">
              <w:t>c33:</w:t>
            </w:r>
            <w:r w:rsidRPr="00481D2D">
              <w:tab/>
              <w:t xml:space="preserve">IF A.3/9B OR A.3/12 </w:t>
            </w:r>
            <w:r w:rsidR="004B7FBD" w:rsidRPr="00481D2D">
              <w:t xml:space="preserve">OR A.3/13B </w:t>
            </w:r>
            <w:r w:rsidRPr="00481D2D">
              <w:t xml:space="preserve">OR A.3A/81 OR A.3A/11 OR A.3A/12 OR A.4/44 </w:t>
            </w:r>
            <w:r w:rsidR="006C5CEC" w:rsidRPr="00481D2D">
              <w:t xml:space="preserve">OR A.3A/81A </w:t>
            </w:r>
            <w:r w:rsidR="004D41DD" w:rsidRPr="00481D2D">
              <w:t xml:space="preserve">OR A.3A/81B </w:t>
            </w:r>
            <w:r w:rsidRPr="00481D2D">
              <w:t xml:space="preserve">THEN m </w:t>
            </w:r>
            <w:smartTag w:uri="urn:schemas-microsoft-com:office:smarttags" w:element="stockticker">
              <w:r w:rsidRPr="00481D2D">
                <w:t>ELSE</w:t>
              </w:r>
            </w:smartTag>
            <w:r w:rsidRPr="00481D2D">
              <w:t xml:space="preserve"> o - - IBCF (IMS-</w:t>
            </w:r>
            <w:smartTag w:uri="urn:schemas-microsoft-com:office:smarttags" w:element="stockticker">
              <w:r w:rsidRPr="00481D2D">
                <w:t>ALG</w:t>
              </w:r>
            </w:smartTag>
            <w:r w:rsidRPr="00481D2D">
              <w:t xml:space="preserve">) or LRF </w:t>
            </w:r>
            <w:r w:rsidR="004B7FBD" w:rsidRPr="00481D2D">
              <w:t>or ISC gateway function (IMS-</w:t>
            </w:r>
            <w:smartTag w:uri="urn:schemas-microsoft-com:office:smarttags" w:element="stockticker">
              <w:r w:rsidR="004B7FBD" w:rsidRPr="00481D2D">
                <w:t>ALG</w:t>
              </w:r>
            </w:smartTag>
            <w:r w:rsidR="004B7FBD" w:rsidRPr="00481D2D">
              <w:t xml:space="preserve">) </w:t>
            </w:r>
            <w:r w:rsidRPr="00481D2D">
              <w:t xml:space="preserve">or </w:t>
            </w:r>
            <w:smartTag w:uri="urn:schemas-microsoft-com:office:smarttags" w:element="stockticker">
              <w:r w:rsidRPr="00481D2D">
                <w:t>MSC</w:t>
              </w:r>
            </w:smartTag>
            <w:r w:rsidRPr="00481D2D">
              <w:t xml:space="preserve"> Server enhanced for ICS or conference focus or conference participant or the Session </w:t>
            </w:r>
            <w:proofErr w:type="spellStart"/>
            <w:r w:rsidRPr="00481D2D">
              <w:t>Inititation</w:t>
            </w:r>
            <w:proofErr w:type="spellEnd"/>
            <w:r w:rsidRPr="00481D2D">
              <w:t xml:space="preserve"> Protocol (SIP) "Replaces" header</w:t>
            </w:r>
            <w:r w:rsidR="006C5CEC" w:rsidRPr="00481D2D">
              <w:t xml:space="preserve">, </w:t>
            </w:r>
            <w:smartTag w:uri="urn:schemas-microsoft-com:office:smarttags" w:element="stockticker">
              <w:r w:rsidR="006C5CEC" w:rsidRPr="00481D2D">
                <w:t>MSC</w:t>
              </w:r>
            </w:smartTag>
            <w:r w:rsidR="006C5CEC" w:rsidRPr="00481D2D">
              <w:t xml:space="preserve"> server enhanced for SRVCC using SIP interface</w:t>
            </w:r>
            <w:r w:rsidR="004D41DD" w:rsidRPr="00481D2D">
              <w:t xml:space="preserve">, </w:t>
            </w:r>
            <w:smartTag w:uri="urn:schemas-microsoft-com:office:smarttags" w:element="stockticker">
              <w:r w:rsidR="004D41DD" w:rsidRPr="00481D2D">
                <w:t>MSC</w:t>
              </w:r>
            </w:smartTag>
            <w:r w:rsidR="004D41DD" w:rsidRPr="00481D2D">
              <w:t xml:space="preserve"> server enhanced for DRVCC using SIP interface</w:t>
            </w:r>
            <w:r w:rsidRPr="00481D2D">
              <w:t>.</w:t>
            </w:r>
          </w:p>
          <w:p w14:paraId="6D166322" w14:textId="77777777" w:rsidR="00D17D10" w:rsidRPr="00481D2D" w:rsidRDefault="00D17D10" w:rsidP="00D17D10">
            <w:pPr>
              <w:pStyle w:val="TAN"/>
            </w:pPr>
            <w:r w:rsidRPr="00481D2D">
              <w:t>c34:</w:t>
            </w:r>
            <w:r w:rsidRPr="00481D2D">
              <w:tab/>
              <w:t xml:space="preserve">IF A.4/44 OR A.4/45 OR A.3/9B </w:t>
            </w:r>
            <w:r w:rsidR="004B7FBD" w:rsidRPr="00481D2D">
              <w:t xml:space="preserve">OR A.3/13 </w:t>
            </w:r>
            <w:r w:rsidRPr="00481D2D">
              <w:t xml:space="preserve">THEN m </w:t>
            </w:r>
            <w:smartTag w:uri="urn:schemas-microsoft-com:office:smarttags" w:element="stockticker">
              <w:r w:rsidRPr="00481D2D">
                <w:t>ELSE</w:t>
              </w:r>
            </w:smartTag>
            <w:r w:rsidRPr="00481D2D">
              <w:t xml:space="preserve"> n/a - - the Session </w:t>
            </w:r>
            <w:proofErr w:type="spellStart"/>
            <w:r w:rsidRPr="00481D2D">
              <w:t>Inititation</w:t>
            </w:r>
            <w:proofErr w:type="spellEnd"/>
            <w:r w:rsidRPr="00481D2D">
              <w:t xml:space="preserve"> Protocol (SIP) "Replaces" header or the Session </w:t>
            </w:r>
            <w:proofErr w:type="spellStart"/>
            <w:r w:rsidRPr="00481D2D">
              <w:t>Inititation</w:t>
            </w:r>
            <w:proofErr w:type="spellEnd"/>
            <w:r w:rsidRPr="00481D2D">
              <w:t xml:space="preserve"> Protocol (SIP) "Join" header or IBCF (IMS-</w:t>
            </w:r>
            <w:smartTag w:uri="urn:schemas-microsoft-com:office:smarttags" w:element="stockticker">
              <w:r w:rsidRPr="00481D2D">
                <w:t>ALG</w:t>
              </w:r>
            </w:smartTag>
            <w:r w:rsidRPr="00481D2D">
              <w:t>)</w:t>
            </w:r>
            <w:r w:rsidR="004B7FBD" w:rsidRPr="00481D2D">
              <w:t xml:space="preserve"> or ISC gateway function (IMS-</w:t>
            </w:r>
            <w:smartTag w:uri="urn:schemas-microsoft-com:office:smarttags" w:element="stockticker">
              <w:r w:rsidR="004B7FBD" w:rsidRPr="00481D2D">
                <w:t>ALG</w:t>
              </w:r>
            </w:smartTag>
            <w:r w:rsidR="004B7FBD" w:rsidRPr="00481D2D">
              <w:t>)</w:t>
            </w:r>
            <w:r w:rsidRPr="00481D2D">
              <w:t>.</w:t>
            </w:r>
          </w:p>
          <w:p w14:paraId="0EE60046" w14:textId="77777777" w:rsidR="00E23BE5" w:rsidRPr="00481D2D" w:rsidRDefault="00E23BE5" w:rsidP="00D17D10">
            <w:pPr>
              <w:pStyle w:val="TAN"/>
            </w:pPr>
            <w:r w:rsidRPr="00481D2D">
              <w:t>c35:</w:t>
            </w:r>
            <w:r w:rsidR="006E59FF" w:rsidRPr="00481D2D">
              <w:tab/>
            </w:r>
            <w:r w:rsidRPr="00481D2D">
              <w:t xml:space="preserve">IF A.3/4 OR A.3/9B </w:t>
            </w:r>
            <w:r w:rsidR="004B7FBD" w:rsidRPr="00481D2D">
              <w:t xml:space="preserve">OR A.3/13B </w:t>
            </w:r>
            <w:r w:rsidRPr="00481D2D">
              <w:t xml:space="preserve">OR A.3A/82 OR A.3A/83 OR A.3A/21 OR A.3A/22 OR A3A/84 THEN m </w:t>
            </w:r>
            <w:smartTag w:uri="urn:schemas-microsoft-com:office:smarttags" w:element="stockticker">
              <w:r w:rsidRPr="00481D2D">
                <w:t>ELSE</w:t>
              </w:r>
            </w:smartTag>
            <w:r w:rsidRPr="00481D2D">
              <w:t xml:space="preserve"> IF (A.3/1 OR A.3/6 OR A.3/7 OR A.3/8 OR A.3A/81</w:t>
            </w:r>
            <w:r w:rsidR="006C5CEC" w:rsidRPr="00481D2D">
              <w:t xml:space="preserve"> OR A.3A/81A</w:t>
            </w:r>
            <w:r w:rsidR="004D41DD" w:rsidRPr="00481D2D">
              <w:t xml:space="preserve"> OR A.3A/81B</w:t>
            </w:r>
            <w:r w:rsidRPr="00481D2D">
              <w:t xml:space="preserve">) THEN o </w:t>
            </w:r>
            <w:smartTag w:uri="urn:schemas-microsoft-com:office:smarttags" w:element="stockticker">
              <w:r w:rsidRPr="00481D2D">
                <w:t>ELSE</w:t>
              </w:r>
            </w:smartTag>
            <w:r w:rsidRPr="00481D2D">
              <w:t xml:space="preserve"> n/a - - S-CSCF or IBCF (IMS-</w:t>
            </w:r>
            <w:smartTag w:uri="urn:schemas-microsoft-com:office:smarttags" w:element="stockticker">
              <w:r w:rsidRPr="00481D2D">
                <w:t>ALG</w:t>
              </w:r>
            </w:smartTag>
            <w:r w:rsidRPr="00481D2D">
              <w:t xml:space="preserve">) </w:t>
            </w:r>
            <w:r w:rsidR="004B7FBD" w:rsidRPr="00481D2D">
              <w:t>or ISC gateway function (IMS-</w:t>
            </w:r>
            <w:smartTag w:uri="urn:schemas-microsoft-com:office:smarttags" w:element="stockticker">
              <w:r w:rsidR="004B7FBD" w:rsidRPr="00481D2D">
                <w:t>ALG</w:t>
              </w:r>
            </w:smartTag>
            <w:r w:rsidR="004B7FBD" w:rsidRPr="00481D2D">
              <w:t xml:space="preserve">) </w:t>
            </w:r>
            <w:r w:rsidRPr="00481D2D">
              <w:t xml:space="preserve">functional entities or ICS user agent or </w:t>
            </w:r>
            <w:smartTag w:uri="urn:schemas-microsoft-com:office:smarttags" w:element="stockticker">
              <w:r w:rsidRPr="00481D2D">
                <w:t>SCC</w:t>
              </w:r>
            </w:smartTag>
            <w:r w:rsidRPr="00481D2D">
              <w:t xml:space="preserve"> application server or CSI user agent or CSI application server, UE or MGCF or AS or MRFC functional entity or </w:t>
            </w:r>
            <w:smartTag w:uri="urn:schemas-microsoft-com:office:smarttags" w:element="stockticker">
              <w:r w:rsidRPr="00481D2D">
                <w:t>MSC</w:t>
              </w:r>
            </w:smartTag>
            <w:r w:rsidRPr="00481D2D">
              <w:t xml:space="preserve"> Server enhanced for ICS or EATF</w:t>
            </w:r>
            <w:r w:rsidR="006C5CEC" w:rsidRPr="00481D2D">
              <w:t xml:space="preserve"> or </w:t>
            </w:r>
            <w:smartTag w:uri="urn:schemas-microsoft-com:office:smarttags" w:element="stockticker">
              <w:r w:rsidR="006C5CEC" w:rsidRPr="00481D2D">
                <w:t>MSC</w:t>
              </w:r>
            </w:smartTag>
            <w:r w:rsidR="006C5CEC" w:rsidRPr="00481D2D">
              <w:t xml:space="preserve"> server enhanced for SRVCC using SIP interface</w:t>
            </w:r>
            <w:r w:rsidR="004D41DD" w:rsidRPr="00481D2D">
              <w:t xml:space="preserve">, </w:t>
            </w:r>
            <w:smartTag w:uri="urn:schemas-microsoft-com:office:smarttags" w:element="stockticker">
              <w:r w:rsidR="004D41DD" w:rsidRPr="00481D2D">
                <w:t>MSC</w:t>
              </w:r>
            </w:smartTag>
            <w:r w:rsidR="004D41DD" w:rsidRPr="00481D2D">
              <w:t xml:space="preserve"> server enhanced for DRVCC using SIP interface</w:t>
            </w:r>
            <w:r w:rsidRPr="00481D2D">
              <w:t>.</w:t>
            </w:r>
          </w:p>
          <w:p w14:paraId="28A53DA5" w14:textId="77777777" w:rsidR="003B5BA4" w:rsidRPr="00481D2D" w:rsidRDefault="00E23BE5" w:rsidP="00E23BE5">
            <w:pPr>
              <w:pStyle w:val="TAN"/>
            </w:pPr>
            <w:r w:rsidRPr="00481D2D">
              <w:t>c37</w:t>
            </w:r>
            <w:r w:rsidRPr="00481D2D">
              <w:tab/>
              <w:t xml:space="preserve">IF A.4/47 THEN o.3 </w:t>
            </w:r>
            <w:smartTag w:uri="urn:schemas-microsoft-com:office:smarttags" w:element="stockticker">
              <w:r w:rsidRPr="00481D2D">
                <w:t>ELSE</w:t>
              </w:r>
            </w:smartTag>
            <w:r w:rsidRPr="00481D2D">
              <w:t xml:space="preserve"> n/a - - an extension to the session initiation protocol for request history information.</w:t>
            </w:r>
          </w:p>
          <w:p w14:paraId="663AAFF7" w14:textId="77777777" w:rsidR="00E23BE5" w:rsidRPr="00481D2D" w:rsidRDefault="00E23BE5" w:rsidP="00E23BE5">
            <w:pPr>
              <w:pStyle w:val="TAN"/>
            </w:pPr>
            <w:r w:rsidRPr="00481D2D">
              <w:t>c38:</w:t>
            </w:r>
            <w:r w:rsidRPr="00481D2D">
              <w:tab/>
              <w:t xml:space="preserve">IF A.4/2B </w:t>
            </w:r>
            <w:smartTag w:uri="urn:schemas-microsoft-com:office:smarttags" w:element="stockticker">
              <w:r w:rsidRPr="00481D2D">
                <w:t>AND</w:t>
              </w:r>
            </w:smartTag>
            <w:r w:rsidRPr="00481D2D">
              <w:t xml:space="preserve"> (A.3A/11 OR A.3A/12 OR A.3/7D) THEN m </w:t>
            </w:r>
            <w:smartTag w:uri="urn:schemas-microsoft-com:office:smarttags" w:element="stockticker">
              <w:r w:rsidRPr="00481D2D">
                <w:t>ELSE</w:t>
              </w:r>
            </w:smartTag>
            <w:r w:rsidRPr="00481D2D">
              <w:t xml:space="preserve"> IF A.4/2B THEN o </w:t>
            </w:r>
            <w:smartTag w:uri="urn:schemas-microsoft-com:office:smarttags" w:element="stockticker">
              <w:r w:rsidRPr="00481D2D">
                <w:t>ELSE</w:t>
              </w:r>
            </w:smartTag>
            <w:r w:rsidRPr="00481D2D">
              <w:t xml:space="preserve"> n/a - - initiating sessions, conference focus, conference participant, AS performing 3rd party call control.</w:t>
            </w:r>
          </w:p>
          <w:p w14:paraId="747D8C71" w14:textId="77777777" w:rsidR="00E23BE5" w:rsidRPr="00481D2D" w:rsidRDefault="00E23BE5" w:rsidP="00E23BE5">
            <w:pPr>
              <w:pStyle w:val="TAN"/>
            </w:pPr>
            <w:r w:rsidRPr="00481D2D">
              <w:t>c39:</w:t>
            </w:r>
            <w:r w:rsidRPr="00481D2D">
              <w:tab/>
              <w:t xml:space="preserve">IF A.3/1 THEN m </w:t>
            </w:r>
            <w:smartTag w:uri="urn:schemas-microsoft-com:office:smarttags" w:element="stockticker">
              <w:r w:rsidRPr="00481D2D">
                <w:t>ELSE</w:t>
              </w:r>
            </w:smartTag>
            <w:r w:rsidRPr="00481D2D">
              <w:t xml:space="preserve"> IF A.3/7B OR A.3/7D OR A.3/9 THEN o </w:t>
            </w:r>
            <w:smartTag w:uri="urn:schemas-microsoft-com:office:smarttags" w:element="stockticker">
              <w:r w:rsidRPr="00481D2D">
                <w:t>ELSE</w:t>
              </w:r>
            </w:smartTag>
            <w:r w:rsidRPr="00481D2D">
              <w:t xml:space="preserve"> n/a - - UE, AS acting as an originating UA, or AS acting as third-party call controller, IBCF.</w:t>
            </w:r>
          </w:p>
          <w:p w14:paraId="0F81B29B" w14:textId="77777777" w:rsidR="00E23BE5" w:rsidRPr="00481D2D" w:rsidRDefault="00E23BE5" w:rsidP="00E23BE5">
            <w:pPr>
              <w:pStyle w:val="TAN"/>
            </w:pPr>
            <w:r w:rsidRPr="00481D2D">
              <w:t>c40</w:t>
            </w:r>
            <w:r w:rsidRPr="00481D2D">
              <w:tab/>
              <w:t xml:space="preserve">IF A.3/4 OR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w:t>
            </w:r>
            <w:r w:rsidRPr="00481D2D">
              <w:t xml:space="preserve"> OR A.3A/81 </w:t>
            </w:r>
            <w:r w:rsidR="00F756E1" w:rsidRPr="00481D2D">
              <w:t xml:space="preserve">OR A.4/22 </w:t>
            </w:r>
            <w:r w:rsidRPr="00481D2D">
              <w:t xml:space="preserve">THEN m </w:t>
            </w:r>
            <w:smartTag w:uri="urn:schemas-microsoft-com:office:smarttags" w:element="stockticker">
              <w:r w:rsidRPr="00481D2D">
                <w:t>ELSE</w:t>
              </w:r>
            </w:smartTag>
            <w:r w:rsidRPr="00481D2D">
              <w:t xml:space="preserve"> IF (A.3/7A OR A.3/7B OR A.3/7D) THEN o </w:t>
            </w:r>
            <w:smartTag w:uri="urn:schemas-microsoft-com:office:smarttags" w:element="stockticker">
              <w:r w:rsidRPr="00481D2D">
                <w:t>ELSE</w:t>
              </w:r>
            </w:smartTag>
            <w:r w:rsidRPr="00481D2D">
              <w:t xml:space="preserve"> n/a - - S-CSCF, UE, UE performing the functions of an external attached network</w:t>
            </w:r>
            <w:r w:rsidRPr="00481D2D">
              <w:rPr>
                <w:rFonts w:eastAsia="SimSun"/>
                <w:lang w:eastAsia="zh-CN"/>
              </w:rPr>
              <w:t xml:space="preserve">, </w:t>
            </w:r>
            <w:smartTag w:uri="urn:schemas-microsoft-com:office:smarttags" w:element="stockticker">
              <w:r w:rsidRPr="00481D2D">
                <w:t>MSC</w:t>
              </w:r>
            </w:smartTag>
            <w:r w:rsidRPr="00481D2D">
              <w:t xml:space="preserve"> Server enhanced for ICS, </w:t>
            </w:r>
            <w:r w:rsidR="00F756E1" w:rsidRPr="00481D2D">
              <w:t xml:space="preserve">notifier of event information, </w:t>
            </w:r>
            <w:r w:rsidRPr="00481D2D">
              <w:t>AS, AS acting as terminating UA, or redirect server, AS acting as originating UA, AS performing 3rd party call control.</w:t>
            </w:r>
          </w:p>
          <w:p w14:paraId="7DAD98FB" w14:textId="77777777" w:rsidR="00E23BE5" w:rsidRPr="00481D2D" w:rsidRDefault="00E23BE5" w:rsidP="00E23BE5">
            <w:pPr>
              <w:pStyle w:val="TAN"/>
            </w:pPr>
            <w:r w:rsidRPr="00481D2D">
              <w:t>c42:</w:t>
            </w:r>
            <w:r w:rsidRPr="00481D2D">
              <w:tab/>
              <w:t xml:space="preserve">IF A.3/1 THEN n/a </w:t>
            </w:r>
            <w:smartTag w:uri="urn:schemas-microsoft-com:office:smarttags" w:element="stockticker">
              <w:r w:rsidRPr="00481D2D">
                <w:t>ELSE</w:t>
              </w:r>
            </w:smartTag>
            <w:r w:rsidRPr="00481D2D">
              <w:t xml:space="preserve"> o - - UE.</w:t>
            </w:r>
          </w:p>
          <w:p w14:paraId="07D2C9A0" w14:textId="77777777" w:rsidR="000B46B6" w:rsidRPr="00481D2D" w:rsidRDefault="00E23BE5" w:rsidP="00E23BE5">
            <w:pPr>
              <w:pStyle w:val="TAN"/>
            </w:pPr>
            <w:r w:rsidRPr="00481D2D">
              <w:t>c43:</w:t>
            </w:r>
            <w:r w:rsidRPr="00481D2D">
              <w:tab/>
              <w:t xml:space="preserve">IF A.4/2B THEN o </w:t>
            </w:r>
            <w:smartTag w:uri="urn:schemas-microsoft-com:office:smarttags" w:element="stockticker">
              <w:r w:rsidRPr="00481D2D">
                <w:t>ELSE</w:t>
              </w:r>
            </w:smartTag>
            <w:r w:rsidRPr="00481D2D">
              <w:t xml:space="preserve"> n/a - - initiating sessions.</w:t>
            </w:r>
          </w:p>
          <w:p w14:paraId="3C8DBD17" w14:textId="77777777" w:rsidR="00E23BE5" w:rsidRPr="00481D2D" w:rsidRDefault="00E23BE5" w:rsidP="00E23BE5">
            <w:pPr>
              <w:pStyle w:val="TAN"/>
            </w:pPr>
            <w:r w:rsidRPr="00481D2D">
              <w:t>c44:</w:t>
            </w:r>
            <w:r w:rsidRPr="00481D2D">
              <w:tab/>
              <w:t xml:space="preserve">IF A.4/2C THEN m </w:t>
            </w:r>
            <w:smartTag w:uri="urn:schemas-microsoft-com:office:smarttags" w:element="stockticker">
              <w:r w:rsidRPr="00481D2D">
                <w:t>ELSE</w:t>
              </w:r>
            </w:smartTag>
            <w:r w:rsidRPr="00481D2D">
              <w:t xml:space="preserve"> o - - initiating a session which require local and/or remote resource reservation.</w:t>
            </w:r>
          </w:p>
          <w:p w14:paraId="249BFD83" w14:textId="77777777" w:rsidR="00E23BE5" w:rsidRPr="00481D2D" w:rsidRDefault="00E23BE5" w:rsidP="00E23BE5">
            <w:pPr>
              <w:pStyle w:val="TAN"/>
            </w:pPr>
            <w:r w:rsidRPr="00481D2D">
              <w:t>c45:</w:t>
            </w:r>
            <w:r w:rsidRPr="00481D2D">
              <w:tab/>
              <w:t xml:space="preserve">IF A.4/97 THEN m </w:t>
            </w:r>
            <w:smartTag w:uri="urn:schemas-microsoft-com:office:smarttags" w:element="stockticker">
              <w:r w:rsidRPr="00481D2D">
                <w:t>ELSE</w:t>
              </w:r>
            </w:smartTag>
            <w:r w:rsidRPr="00481D2D">
              <w:t xml:space="preserve"> n/a - - multiple registrations.</w:t>
            </w:r>
          </w:p>
          <w:p w14:paraId="0F59627C" w14:textId="77777777" w:rsidR="00E23BE5" w:rsidRPr="00481D2D" w:rsidRDefault="00E23BE5" w:rsidP="00E23BE5">
            <w:pPr>
              <w:pStyle w:val="TAN"/>
            </w:pPr>
            <w:r w:rsidRPr="00481D2D">
              <w:t>c46</w:t>
            </w:r>
            <w:r w:rsidRPr="00481D2D">
              <w:tab/>
              <w:t xml:space="preserve">IF A.3/1 OR A.3/4 THEN o </w:t>
            </w:r>
            <w:smartTag w:uri="urn:schemas-microsoft-com:office:smarttags" w:element="stockticker">
              <w:r w:rsidRPr="00481D2D">
                <w:t>ELSE</w:t>
              </w:r>
            </w:smartTag>
            <w:r w:rsidRPr="00481D2D">
              <w:t xml:space="preserve"> n/a - - UE, S-CSCF.</w:t>
            </w:r>
          </w:p>
          <w:p w14:paraId="7323E4FE" w14:textId="77777777" w:rsidR="00E23BE5" w:rsidRPr="00481D2D" w:rsidRDefault="00E23BE5" w:rsidP="00E23BE5">
            <w:pPr>
              <w:pStyle w:val="TAN"/>
            </w:pPr>
            <w:r w:rsidRPr="00481D2D">
              <w:t>c47:</w:t>
            </w:r>
            <w:r w:rsidRPr="00481D2D">
              <w:tab/>
              <w:t xml:space="preserve">IF A.4/27 THEN o </w:t>
            </w:r>
            <w:smartTag w:uri="urn:schemas-microsoft-com:office:smarttags" w:element="stockticker">
              <w:r w:rsidRPr="00481D2D">
                <w:t>ELSE</w:t>
              </w:r>
            </w:smartTag>
            <w:r w:rsidRPr="00481D2D">
              <w:t xml:space="preserve"> n/a - - a messaging mechanism for the Session Initiation Protocol (SIP).</w:t>
            </w:r>
          </w:p>
          <w:p w14:paraId="4314DC15" w14:textId="77777777" w:rsidR="00E23BE5" w:rsidRPr="00481D2D" w:rsidRDefault="00E23BE5" w:rsidP="00E23BE5">
            <w:pPr>
              <w:pStyle w:val="TAN"/>
            </w:pPr>
            <w:r w:rsidRPr="00481D2D">
              <w:t>c48:</w:t>
            </w:r>
            <w:r w:rsidRPr="00481D2D">
              <w:tab/>
              <w:t xml:space="preserve">IF A.3A/32 </w:t>
            </w:r>
            <w:smartTag w:uri="urn:schemas-microsoft-com:office:smarttags" w:element="stockticker">
              <w:r w:rsidRPr="00481D2D">
                <w:t>AND</w:t>
              </w:r>
            </w:smartTag>
            <w:r w:rsidRPr="00481D2D">
              <w:t xml:space="preserve"> A.4/27 THEN m </w:t>
            </w:r>
            <w:smartTag w:uri="urn:schemas-microsoft-com:office:smarttags" w:element="stockticker">
              <w:r w:rsidRPr="00481D2D">
                <w:t>ELSE</w:t>
              </w:r>
            </w:smartTag>
            <w:r w:rsidRPr="00481D2D">
              <w:t xml:space="preserve"> IF A.4/27 THEN o </w:t>
            </w:r>
            <w:smartTag w:uri="urn:schemas-microsoft-com:office:smarttags" w:element="stockticker">
              <w:r w:rsidRPr="00481D2D">
                <w:t>ELSE</w:t>
              </w:r>
            </w:smartTag>
            <w:r w:rsidRPr="00481D2D">
              <w:t xml:space="preserve"> n/a - - messaging list server, a messaging mechanism for the Session Initiation Protocol (SIP).</w:t>
            </w:r>
          </w:p>
          <w:p w14:paraId="124BFC8E" w14:textId="77777777" w:rsidR="00E23BE5" w:rsidRPr="00481D2D" w:rsidRDefault="00E23BE5" w:rsidP="00E23BE5">
            <w:pPr>
              <w:pStyle w:val="TAN"/>
            </w:pPr>
            <w:r w:rsidRPr="00481D2D">
              <w:t>c49:</w:t>
            </w:r>
            <w:r w:rsidRPr="00481D2D">
              <w:tab/>
              <w:t xml:space="preserve">IF A.3/1 OR A.3/9B </w:t>
            </w:r>
            <w:r w:rsidR="004B7FBD" w:rsidRPr="00481D2D">
              <w:t xml:space="preserve">OR A.3/13B </w:t>
            </w:r>
            <w:r w:rsidRPr="00481D2D">
              <w:t>OR A.3A/81 OR A</w:t>
            </w:r>
            <w:r w:rsidR="009F37EC" w:rsidRPr="00481D2D">
              <w:t>.</w:t>
            </w:r>
            <w:r w:rsidRPr="00481D2D">
              <w:t xml:space="preserve">3/11 OR A.3/12 OR A3A/84 THEN m </w:t>
            </w:r>
            <w:smartTag w:uri="urn:schemas-microsoft-com:office:smarttags" w:element="stockticker">
              <w:r w:rsidRPr="00481D2D">
                <w:t>ELSE</w:t>
              </w:r>
            </w:smartTag>
            <w:r w:rsidRPr="00481D2D">
              <w:t xml:space="preserve"> o - - UE,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xml:space="preserve">, </w:t>
            </w:r>
            <w:smartTag w:uri="urn:schemas-microsoft-com:office:smarttags" w:element="stockticker">
              <w:r w:rsidRPr="00481D2D">
                <w:t>MSC</w:t>
              </w:r>
            </w:smartTag>
            <w:r w:rsidRPr="00481D2D">
              <w:t xml:space="preserve"> Server enhanced for ICS, E-CSCF, LRF, EATF.</w:t>
            </w:r>
          </w:p>
          <w:p w14:paraId="08248EC8" w14:textId="77777777" w:rsidR="00E23BE5" w:rsidRPr="00481D2D" w:rsidRDefault="00E23BE5" w:rsidP="00E23BE5">
            <w:pPr>
              <w:pStyle w:val="TAN"/>
            </w:pPr>
            <w:r w:rsidRPr="00481D2D">
              <w:t>c50:</w:t>
            </w:r>
            <w:r w:rsidRPr="00481D2D">
              <w:tab/>
              <w:t xml:space="preserve">IF A.3A/81 </w:t>
            </w:r>
            <w:r w:rsidR="009F37EC" w:rsidRPr="00481D2D">
              <w:t xml:space="preserve">OR A.3A/81A </w:t>
            </w:r>
            <w:r w:rsidR="004D41DD" w:rsidRPr="00481D2D">
              <w:t xml:space="preserve">OR A.3A/81B </w:t>
            </w:r>
            <w:r w:rsidRPr="00481D2D">
              <w:t xml:space="preserve">THEN n/a </w:t>
            </w:r>
            <w:smartTag w:uri="urn:schemas-microsoft-com:office:smarttags" w:element="stockticker">
              <w:r w:rsidRPr="00481D2D">
                <w:t>ELSE</w:t>
              </w:r>
            </w:smartTag>
            <w:r w:rsidRPr="00481D2D">
              <w:t xml:space="preserve"> IF A.4/15 THEN o </w:t>
            </w:r>
            <w:smartTag w:uri="urn:schemas-microsoft-com:office:smarttags" w:element="stockticker">
              <w:r w:rsidRPr="00481D2D">
                <w:t>ELSE</w:t>
              </w:r>
            </w:smartTag>
            <w:r w:rsidRPr="00481D2D">
              <w:t xml:space="preserve"> n/a - - </w:t>
            </w:r>
            <w:smartTag w:uri="urn:schemas-microsoft-com:office:smarttags" w:element="stockticker">
              <w:r w:rsidRPr="00481D2D">
                <w:t>MSC</w:t>
              </w:r>
            </w:smartTag>
            <w:r w:rsidRPr="00481D2D">
              <w:t xml:space="preserve"> Server enhanced for ICS</w:t>
            </w:r>
            <w:r w:rsidR="009F37EC" w:rsidRPr="00481D2D">
              <w:t xml:space="preserve">, </w:t>
            </w:r>
            <w:smartTag w:uri="urn:schemas-microsoft-com:office:smarttags" w:element="stockticker">
              <w:r w:rsidR="009F37EC" w:rsidRPr="00481D2D">
                <w:t>MSC</w:t>
              </w:r>
            </w:smartTag>
            <w:r w:rsidR="009F37EC" w:rsidRPr="00481D2D">
              <w:t xml:space="preserve"> server enhanced for SRVCC using SIP interface</w:t>
            </w:r>
            <w:r w:rsidRPr="00481D2D">
              <w:t xml:space="preserve">, </w:t>
            </w:r>
            <w:smartTag w:uri="urn:schemas-microsoft-com:office:smarttags" w:element="stockticker">
              <w:r w:rsidR="004D41DD" w:rsidRPr="00481D2D">
                <w:t>MSC</w:t>
              </w:r>
            </w:smartTag>
            <w:r w:rsidR="004D41DD" w:rsidRPr="00481D2D">
              <w:t xml:space="preserve"> server enhanced for DRVCC using SIP interface, </w:t>
            </w:r>
            <w:r w:rsidRPr="00481D2D">
              <w:t>the REFER method.</w:t>
            </w:r>
          </w:p>
          <w:p w14:paraId="7D865529" w14:textId="77777777" w:rsidR="00E23BE5" w:rsidRPr="00481D2D" w:rsidRDefault="00E23BE5" w:rsidP="00E23BE5">
            <w:pPr>
              <w:pStyle w:val="TAN"/>
            </w:pPr>
            <w:r w:rsidRPr="00481D2D">
              <w:t>c51:</w:t>
            </w:r>
            <w:r w:rsidRPr="00481D2D">
              <w:tab/>
              <w:t xml:space="preserve">IF A.4/2B THEN o </w:t>
            </w:r>
            <w:smartTag w:uri="urn:schemas-microsoft-com:office:smarttags" w:element="stockticker">
              <w:r w:rsidRPr="00481D2D">
                <w:t>ELSE</w:t>
              </w:r>
            </w:smartTag>
            <w:r w:rsidRPr="00481D2D">
              <w:t xml:space="preserve"> n/a - - initiating a session.</w:t>
            </w:r>
          </w:p>
          <w:p w14:paraId="257E032D" w14:textId="77777777" w:rsidR="00E23BE5" w:rsidRPr="00481D2D" w:rsidRDefault="00E23BE5" w:rsidP="00E23BE5">
            <w:pPr>
              <w:pStyle w:val="TAN"/>
            </w:pPr>
            <w:r w:rsidRPr="00481D2D">
              <w:t>c52:</w:t>
            </w:r>
            <w:r w:rsidRPr="00481D2D">
              <w:tab/>
              <w:t xml:space="preserve">IF A.3A/11 </w:t>
            </w:r>
            <w:smartTag w:uri="urn:schemas-microsoft-com:office:smarttags" w:element="stockticker">
              <w:r w:rsidRPr="00481D2D">
                <w:t>AND</w:t>
              </w:r>
            </w:smartTag>
            <w:r w:rsidRPr="00481D2D">
              <w:t xml:space="preserve"> A.4/2B THEN m </w:t>
            </w:r>
            <w:smartTag w:uri="urn:schemas-microsoft-com:office:smarttags" w:element="stockticker">
              <w:r w:rsidRPr="00481D2D">
                <w:t>ELSE</w:t>
              </w:r>
            </w:smartTag>
            <w:r w:rsidRPr="00481D2D">
              <w:t xml:space="preserve"> IF A.4/2B THEN o </w:t>
            </w:r>
            <w:smartTag w:uri="urn:schemas-microsoft-com:office:smarttags" w:element="stockticker">
              <w:r w:rsidRPr="00481D2D">
                <w:t>ELSE</w:t>
              </w:r>
            </w:smartTag>
            <w:r w:rsidRPr="00481D2D">
              <w:t xml:space="preserve"> n/a - - conference focus, initiating a session.</w:t>
            </w:r>
          </w:p>
          <w:p w14:paraId="6E4CA3CC" w14:textId="77777777" w:rsidR="00E23BE5" w:rsidRPr="00481D2D" w:rsidRDefault="00E23BE5" w:rsidP="00E23BE5">
            <w:pPr>
              <w:pStyle w:val="TAN"/>
            </w:pPr>
            <w:r w:rsidRPr="00481D2D">
              <w:t>c53:</w:t>
            </w:r>
            <w:r w:rsidRPr="00481D2D">
              <w:tab/>
              <w:t xml:space="preserve">IF A.3A/81 THEN n/a </w:t>
            </w:r>
            <w:smartTag w:uri="urn:schemas-microsoft-com:office:smarttags" w:element="stockticker">
              <w:r w:rsidRPr="00481D2D">
                <w:t>ELSE</w:t>
              </w:r>
            </w:smartTag>
            <w:r w:rsidRPr="00481D2D">
              <w:t xml:space="preserve"> IF A.4/20 THEN o </w:t>
            </w:r>
            <w:smartTag w:uri="urn:schemas-microsoft-com:office:smarttags" w:element="stockticker">
              <w:r w:rsidRPr="00481D2D">
                <w:t>ELSE</w:t>
              </w:r>
            </w:smartTag>
            <w:r w:rsidRPr="00481D2D">
              <w:t xml:space="preserve"> n/a - - </w:t>
            </w:r>
            <w:smartTag w:uri="urn:schemas-microsoft-com:office:smarttags" w:element="stockticker">
              <w:r w:rsidRPr="00481D2D">
                <w:t>MSC</w:t>
              </w:r>
            </w:smartTag>
            <w:r w:rsidRPr="00481D2D">
              <w:t xml:space="preserve"> Server enhanced for ICS, SIP specific event notification.</w:t>
            </w:r>
          </w:p>
          <w:p w14:paraId="0D34A9C5" w14:textId="77777777" w:rsidR="00E23BE5" w:rsidRPr="00481D2D" w:rsidRDefault="00E23BE5" w:rsidP="00E23BE5">
            <w:pPr>
              <w:pStyle w:val="TAN"/>
              <w:tabs>
                <w:tab w:val="left" w:pos="4200"/>
              </w:tabs>
            </w:pPr>
            <w:r w:rsidRPr="00481D2D">
              <w:t>c54:</w:t>
            </w:r>
            <w:r w:rsidRPr="00481D2D">
              <w:tab/>
              <w:t xml:space="preserve">IF A.3/1 OR A.3/6 OR A.3/7A OR A.3/7D OR A.3/9 THEN o, </w:t>
            </w:r>
            <w:smartTag w:uri="urn:schemas-microsoft-com:office:smarttags" w:element="stockticker">
              <w:r w:rsidRPr="00481D2D">
                <w:t>ELSE</w:t>
              </w:r>
            </w:smartTag>
            <w:r w:rsidRPr="00481D2D">
              <w:t xml:space="preserve"> n/a - - UE, MGCF, AS acting as originating UA, AS performing 3rd party call control, IBCF.</w:t>
            </w:r>
          </w:p>
          <w:p w14:paraId="3861AA55" w14:textId="77777777" w:rsidR="00E23BE5" w:rsidRPr="00481D2D" w:rsidRDefault="00E23BE5" w:rsidP="00E23BE5">
            <w:pPr>
              <w:pStyle w:val="TAN"/>
            </w:pPr>
            <w:r w:rsidRPr="00481D2D">
              <w:t>c55:</w:t>
            </w:r>
            <w:r w:rsidRPr="00481D2D">
              <w:tab/>
              <w:t xml:space="preserve">IF A.4/67 THEN m </w:t>
            </w:r>
            <w:smartTag w:uri="urn:schemas-microsoft-com:office:smarttags" w:element="stockticker">
              <w:r w:rsidRPr="00481D2D">
                <w:t>ELSE</w:t>
              </w:r>
            </w:smartTag>
            <w:r w:rsidRPr="00481D2D">
              <w:t xml:space="preserve"> n/a - - number portability parameters for the </w:t>
            </w:r>
            <w:r w:rsidR="006E59FF" w:rsidRPr="00481D2D">
              <w:t>'</w:t>
            </w:r>
            <w:proofErr w:type="spellStart"/>
            <w:r w:rsidR="00C276A1" w:rsidRPr="00481D2D">
              <w:t>tel</w:t>
            </w:r>
            <w:proofErr w:type="spellEnd"/>
            <w:r w:rsidR="00C276A1" w:rsidRPr="00481D2D">
              <w:t xml:space="preserve">' </w:t>
            </w:r>
            <w:smartTag w:uri="urn:schemas-microsoft-com:office:smarttags" w:element="stockticker">
              <w:r w:rsidRPr="00481D2D">
                <w:t>URI</w:t>
              </w:r>
            </w:smartTag>
            <w:r w:rsidRPr="00481D2D">
              <w:t>.</w:t>
            </w:r>
          </w:p>
          <w:p w14:paraId="15D04876" w14:textId="77777777" w:rsidR="00E23BE5" w:rsidRPr="00481D2D" w:rsidRDefault="00E23BE5" w:rsidP="00E23BE5">
            <w:pPr>
              <w:pStyle w:val="TAN"/>
            </w:pPr>
            <w:r w:rsidRPr="00481D2D">
              <w:t>c57:</w:t>
            </w:r>
            <w:r w:rsidRPr="00481D2D">
              <w:tab/>
              <w:t xml:space="preserve">IF A.4/67 THEN m </w:t>
            </w:r>
            <w:smartTag w:uri="urn:schemas-microsoft-com:office:smarttags" w:element="stockticker">
              <w:r w:rsidRPr="00481D2D">
                <w:t>ELSE</w:t>
              </w:r>
            </w:smartTag>
            <w:r w:rsidRPr="00481D2D">
              <w:t xml:space="preserve"> n/a - - number portability parameters for the '</w:t>
            </w:r>
            <w:proofErr w:type="spellStart"/>
            <w:r w:rsidRPr="00481D2D">
              <w:t>tel</w:t>
            </w:r>
            <w:proofErr w:type="spellEnd"/>
            <w:r w:rsidRPr="00481D2D">
              <w:t xml:space="preserve">' </w:t>
            </w:r>
            <w:smartTag w:uri="urn:schemas-microsoft-com:office:smarttags" w:element="stockticker">
              <w:r w:rsidRPr="00481D2D">
                <w:t>URI</w:t>
              </w:r>
            </w:smartTag>
            <w:r w:rsidRPr="00481D2D">
              <w:t>.</w:t>
            </w:r>
          </w:p>
          <w:p w14:paraId="72789894" w14:textId="77777777" w:rsidR="00E23BE5" w:rsidRPr="00481D2D" w:rsidRDefault="00E23BE5" w:rsidP="00E23BE5">
            <w:pPr>
              <w:pStyle w:val="TAN"/>
            </w:pPr>
            <w:r w:rsidRPr="00481D2D">
              <w:t>c58:</w:t>
            </w:r>
            <w:r w:rsidRPr="00481D2D">
              <w:tab/>
              <w:t xml:space="preserve">IF A.3/9B </w:t>
            </w:r>
            <w:r w:rsidR="004B7FBD" w:rsidRPr="00481D2D">
              <w:t xml:space="preserve">OR A.3/13B </w:t>
            </w:r>
            <w:r w:rsidRPr="00481D2D">
              <w:t xml:space="preserve">OR A.3/6 OR A.3A/81 </w:t>
            </w:r>
            <w:r w:rsidR="000E19AA" w:rsidRPr="00481D2D">
              <w:t xml:space="preserve">OR </w:t>
            </w:r>
            <w:r w:rsidR="009F37EC" w:rsidRPr="00481D2D">
              <w:t xml:space="preserve">A.3A/81A </w:t>
            </w:r>
            <w:r w:rsidR="000E19AA" w:rsidRPr="00481D2D">
              <w:t xml:space="preserve">OR A.3A/81B </w:t>
            </w:r>
            <w:r w:rsidRPr="00481D2D">
              <w:t xml:space="preserve">THEN m </w:t>
            </w:r>
            <w:smartTag w:uri="urn:schemas-microsoft-com:office:smarttags" w:element="stockticker">
              <w:r w:rsidRPr="00481D2D">
                <w:t>ELSE</w:t>
              </w:r>
            </w:smartTag>
            <w:r w:rsidRPr="00481D2D">
              <w:t xml:space="preserve"> o - -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xml:space="preserve">, MGCF, </w:t>
            </w:r>
            <w:smartTag w:uri="urn:schemas-microsoft-com:office:smarttags" w:element="stockticker">
              <w:r w:rsidRPr="00481D2D">
                <w:t>MSC</w:t>
              </w:r>
            </w:smartTag>
            <w:r w:rsidRPr="00481D2D">
              <w:t xml:space="preserve"> Server enhanced for ICS</w:t>
            </w:r>
            <w:r w:rsidR="009F37EC" w:rsidRPr="00481D2D">
              <w:t xml:space="preserve">, </w:t>
            </w:r>
            <w:smartTag w:uri="urn:schemas-microsoft-com:office:smarttags" w:element="stockticker">
              <w:r w:rsidR="009F37EC" w:rsidRPr="00481D2D">
                <w:t>MSC</w:t>
              </w:r>
            </w:smartTag>
            <w:r w:rsidR="009F37EC" w:rsidRPr="00481D2D">
              <w:t xml:space="preserve"> server enhanced for SRVCC using SIP interface</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14:paraId="17824B12" w14:textId="77777777" w:rsidR="00E23BE5" w:rsidRPr="00481D2D" w:rsidRDefault="00E23BE5" w:rsidP="00E23BE5">
            <w:pPr>
              <w:pStyle w:val="TAN"/>
            </w:pPr>
            <w:r w:rsidRPr="00481D2D">
              <w:t>c59:</w:t>
            </w:r>
            <w:r w:rsidRPr="00481D2D">
              <w:tab/>
              <w:t xml:space="preserve">IF A.3/4 THEN m </w:t>
            </w:r>
            <w:smartTag w:uri="urn:schemas-microsoft-com:office:smarttags" w:element="stockticker">
              <w:r w:rsidRPr="00481D2D">
                <w:t>ELSE</w:t>
              </w:r>
            </w:smartTag>
            <w:r w:rsidRPr="00481D2D">
              <w:t xml:space="preserve"> IF (A.3/1 OR A.3/6 OR A.3/7A OR A.3/7B OR A.3/7D OR A.3/8) THEN o </w:t>
            </w:r>
            <w:smartTag w:uri="urn:schemas-microsoft-com:office:smarttags" w:element="stockticker">
              <w:r w:rsidRPr="00481D2D">
                <w:t>ELSE</w:t>
              </w:r>
            </w:smartTag>
            <w:r w:rsidRPr="00481D2D">
              <w:t xml:space="preserve"> n/a - - S-CSCF, UE, MGCF, AS, AS acting as terminating UA, or redirect server, AS acting as originating UA, AS performing 3rd party call control, or MRFC.</w:t>
            </w:r>
          </w:p>
          <w:p w14:paraId="7C86BB31" w14:textId="77777777" w:rsidR="00E23BE5" w:rsidRPr="00481D2D" w:rsidRDefault="00E23BE5" w:rsidP="00E23BE5">
            <w:pPr>
              <w:pStyle w:val="TAN"/>
            </w:pPr>
            <w:r w:rsidRPr="00481D2D">
              <w:t>c60:</w:t>
            </w:r>
            <w:r w:rsidRPr="00481D2D">
              <w:tab/>
              <w:t xml:space="preserve">IF A.3/9B </w:t>
            </w:r>
            <w:r w:rsidR="004B7FBD" w:rsidRPr="00481D2D">
              <w:t xml:space="preserve">OR A.3/13B </w:t>
            </w:r>
            <w:r w:rsidRPr="00481D2D">
              <w:t xml:space="preserve">THEN m </w:t>
            </w:r>
            <w:smartTag w:uri="urn:schemas-microsoft-com:office:smarttags" w:element="stockticker">
              <w:r w:rsidRPr="00481D2D">
                <w:t>ELSE</w:t>
              </w:r>
            </w:smartTag>
            <w:r w:rsidRPr="00481D2D">
              <w:t xml:space="preserve"> IF A.3/1 OR A.3/7A OR A.3/7B OR A.3/7D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UE, AS acting as terminating UA, AS acting as originating UA, AS performing 3</w:t>
            </w:r>
            <w:r w:rsidRPr="00481D2D">
              <w:rPr>
                <w:vertAlign w:val="superscript"/>
              </w:rPr>
              <w:t>rd</w:t>
            </w:r>
            <w:r w:rsidRPr="00481D2D">
              <w:t xml:space="preserve"> party call control.</w:t>
            </w:r>
          </w:p>
          <w:p w14:paraId="57C835D8" w14:textId="77777777" w:rsidR="00E23BE5" w:rsidRPr="00481D2D" w:rsidRDefault="00E23BE5" w:rsidP="00E23BE5">
            <w:pPr>
              <w:pStyle w:val="TAN"/>
            </w:pPr>
            <w:r w:rsidRPr="00481D2D">
              <w:t>c61:</w:t>
            </w:r>
            <w:r w:rsidRPr="00481D2D">
              <w:tab/>
              <w:t xml:space="preserve">IF (A.3/1 OR A.3A/81 OR A.3/6 OR A.3/7A OR A.3/7B OR A.3/7D OR A.3/8 OR A.3/9B </w:t>
            </w:r>
            <w:r w:rsidR="004B7FBD" w:rsidRPr="00481D2D">
              <w:t xml:space="preserve">OR A.3/13 </w:t>
            </w:r>
            <w:r w:rsidRPr="00481D2D">
              <w:t>OR A3A/84</w:t>
            </w:r>
            <w:r w:rsidR="009F37EC" w:rsidRPr="00481D2D">
              <w:t xml:space="preserve"> </w:t>
            </w:r>
            <w:r w:rsidR="000E19AA" w:rsidRPr="00481D2D">
              <w:t>OR</w:t>
            </w:r>
            <w:r w:rsidR="009F37EC" w:rsidRPr="00481D2D">
              <w:t xml:space="preserve"> A.3A/81A</w:t>
            </w:r>
            <w:r w:rsidR="000E19AA" w:rsidRPr="00481D2D">
              <w:t xml:space="preserve"> OR A.3A/81B</w:t>
            </w:r>
            <w:r w:rsidRPr="00481D2D">
              <w:t xml:space="preserve">) THEN o </w:t>
            </w:r>
            <w:smartTag w:uri="urn:schemas-microsoft-com:office:smarttags" w:element="stockticker">
              <w:r w:rsidRPr="00481D2D">
                <w:t>ELSE</w:t>
              </w:r>
            </w:smartTag>
            <w:r w:rsidRPr="00481D2D">
              <w:t xml:space="preserve"> n/a - - UE, </w:t>
            </w:r>
            <w:smartTag w:uri="urn:schemas-microsoft-com:office:smarttags" w:element="stockticker">
              <w:r w:rsidRPr="00481D2D">
                <w:t>MSC</w:t>
              </w:r>
            </w:smartTag>
            <w:r w:rsidRPr="00481D2D">
              <w:t xml:space="preserve"> Server enhanced for ICS, MGCF, AS, AS acting as terminating UA, or redirect server, AS acting as originating UA, AS performing 3rd party call control, or MRFC or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4B7FBD" w:rsidRPr="00481D2D">
              <w:t>, ISC gateway function (IMS-</w:t>
            </w:r>
            <w:smartTag w:uri="urn:schemas-microsoft-com:office:smarttags" w:element="stockticker">
              <w:r w:rsidR="004B7FBD" w:rsidRPr="00481D2D">
                <w:t>ALG</w:t>
              </w:r>
            </w:smartTag>
            <w:r w:rsidR="004B7FBD" w:rsidRPr="00481D2D">
              <w:t>)</w:t>
            </w:r>
            <w:r w:rsidRPr="00481D2D">
              <w:rPr>
                <w:rFonts w:eastAsia="PMingLiU"/>
              </w:rPr>
              <w:t>, EATF</w:t>
            </w:r>
            <w:r w:rsidR="009F37EC" w:rsidRPr="00481D2D">
              <w:rPr>
                <w:rFonts w:eastAsia="PMingLiU"/>
              </w:rPr>
              <w:t xml:space="preserve">, </w:t>
            </w:r>
            <w:smartTag w:uri="urn:schemas-microsoft-com:office:smarttags" w:element="stockticker">
              <w:r w:rsidR="009F37EC" w:rsidRPr="00481D2D">
                <w:rPr>
                  <w:rFonts w:eastAsia="PMingLiU"/>
                </w:rPr>
                <w:t>MSC</w:t>
              </w:r>
            </w:smartTag>
            <w:r w:rsidR="009F37EC" w:rsidRPr="00481D2D">
              <w:rPr>
                <w:rFonts w:eastAsia="PMingLiU"/>
              </w:rPr>
              <w:t xml:space="preserve"> server enhanced for SRVCC </w:t>
            </w:r>
            <w:r w:rsidR="009F37EC" w:rsidRPr="00481D2D">
              <w:t>using SIP interface</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14:paraId="36C680CD" w14:textId="77777777" w:rsidR="00E23BE5" w:rsidRPr="00481D2D" w:rsidRDefault="00E23BE5" w:rsidP="00E23BE5">
            <w:pPr>
              <w:pStyle w:val="TAN"/>
            </w:pPr>
            <w:r w:rsidRPr="00481D2D">
              <w:rPr>
                <w:szCs w:val="24"/>
              </w:rPr>
              <w:t>c62:</w:t>
            </w:r>
            <w:r w:rsidRPr="00481D2D">
              <w:rPr>
                <w:szCs w:val="24"/>
              </w:rPr>
              <w:tab/>
            </w:r>
            <w:r w:rsidRPr="00481D2D">
              <w:t xml:space="preserve">IF A.3/1 THEN o </w:t>
            </w:r>
            <w:smartTag w:uri="urn:schemas-microsoft-com:office:smarttags" w:element="stockticker">
              <w:r w:rsidRPr="00481D2D">
                <w:t>ELSE</w:t>
              </w:r>
            </w:smartTag>
            <w:r w:rsidRPr="00481D2D">
              <w:t xml:space="preserve"> n/a - - UE.</w:t>
            </w:r>
          </w:p>
          <w:p w14:paraId="7848106F" w14:textId="77777777" w:rsidR="00E23BE5" w:rsidRPr="00481D2D" w:rsidRDefault="00E23BE5" w:rsidP="00E23BE5">
            <w:pPr>
              <w:pStyle w:val="TAN"/>
            </w:pPr>
            <w:r w:rsidRPr="00481D2D">
              <w:t>c68:</w:t>
            </w:r>
            <w:r w:rsidRPr="00481D2D">
              <w:tab/>
              <w:t xml:space="preserve">IF </w:t>
            </w:r>
            <w:r w:rsidR="00F31BD2" w:rsidRPr="00481D2D">
              <w:t xml:space="preserve">A.3/2A OR A.3/9 OR </w:t>
            </w:r>
            <w:r w:rsidRPr="00481D2D">
              <w:t xml:space="preserve">A.4/69 OR A.3A/83 THEN m </w:t>
            </w:r>
            <w:smartTag w:uri="urn:schemas-microsoft-com:office:smarttags" w:element="stockticker">
              <w:r w:rsidRPr="00481D2D">
                <w:t>ELSE</w:t>
              </w:r>
            </w:smartTag>
            <w:r w:rsidRPr="00481D2D">
              <w:t xml:space="preserve"> o - - </w:t>
            </w:r>
            <w:r w:rsidR="00F31BD2" w:rsidRPr="00481D2D">
              <w:t>P-CSCF (IMS-</w:t>
            </w:r>
            <w:smartTag w:uri="urn:schemas-microsoft-com:office:smarttags" w:element="stockticker">
              <w:r w:rsidR="00F31BD2" w:rsidRPr="00481D2D">
                <w:t>ALG</w:t>
              </w:r>
            </w:smartTag>
            <w:r w:rsidR="00F31BD2" w:rsidRPr="00481D2D">
              <w:t xml:space="preserve">), IBCF, </w:t>
            </w:r>
            <w:r w:rsidRPr="00481D2D">
              <w:t xml:space="preserve">extending the session initiation protocol Reason header for </w:t>
            </w:r>
            <w:proofErr w:type="spellStart"/>
            <w:r w:rsidRPr="00481D2D">
              <w:t>preemption</w:t>
            </w:r>
            <w:proofErr w:type="spellEnd"/>
            <w:r w:rsidRPr="00481D2D">
              <w:t xml:space="preserve"> events and Q.850 causes, </w:t>
            </w:r>
            <w:smartTag w:uri="urn:schemas-microsoft-com:office:smarttags" w:element="stockticker">
              <w:r w:rsidRPr="00481D2D">
                <w:t>SCC</w:t>
              </w:r>
            </w:smartTag>
            <w:r w:rsidRPr="00481D2D">
              <w:t xml:space="preserve"> application server.</w:t>
            </w:r>
          </w:p>
          <w:p w14:paraId="7FAB7BF7" w14:textId="77777777" w:rsidR="00E23BE5" w:rsidRPr="00481D2D" w:rsidRDefault="00E23BE5" w:rsidP="00E23BE5">
            <w:pPr>
              <w:pStyle w:val="TAN"/>
            </w:pPr>
            <w:r w:rsidRPr="00481D2D">
              <w:t>c69:</w:t>
            </w:r>
            <w:r w:rsidRPr="00481D2D">
              <w:tab/>
              <w:t xml:space="preserve">IF A.4/70 THEN o </w:t>
            </w:r>
            <w:smartTag w:uri="urn:schemas-microsoft-com:office:smarttags" w:element="stockticker">
              <w:r w:rsidRPr="00481D2D">
                <w:t>ELSE</w:t>
              </w:r>
            </w:smartTag>
            <w:r w:rsidRPr="00481D2D">
              <w:t xml:space="preserve"> n/a - - communications resource priority for the session initiation protocol.</w:t>
            </w:r>
          </w:p>
          <w:p w14:paraId="70BFA67E" w14:textId="77777777" w:rsidR="00E23BE5" w:rsidRPr="00481D2D" w:rsidRDefault="00E23BE5" w:rsidP="00E23BE5">
            <w:pPr>
              <w:pStyle w:val="TAN"/>
            </w:pPr>
            <w:r w:rsidRPr="00481D2D">
              <w:t>c70:</w:t>
            </w:r>
            <w:r w:rsidRPr="00481D2D">
              <w:tab/>
              <w:t xml:space="preserve">IF A.3/9B </w:t>
            </w:r>
            <w:r w:rsidR="004B7FBD" w:rsidRPr="00481D2D">
              <w:t xml:space="preserve">OR A.3/13B </w:t>
            </w:r>
            <w:r w:rsidR="00395A32" w:rsidRPr="00481D2D">
              <w:t xml:space="preserve">OR A.3A/102 OR A.3A/103 </w:t>
            </w:r>
            <w:r w:rsidRPr="00481D2D">
              <w:t xml:space="preserve">THEN m </w:t>
            </w:r>
            <w:smartTag w:uri="urn:schemas-microsoft-com:office:smarttags" w:element="stockticker">
              <w:r w:rsidRPr="00481D2D">
                <w:t>ELSE</w:t>
              </w:r>
            </w:smartTag>
            <w:r w:rsidRPr="00481D2D">
              <w:t xml:space="preserve"> IF A.3/1 OR A.3/6 </w:t>
            </w:r>
            <w:r w:rsidR="002F0803" w:rsidRPr="00481D2D">
              <w:t xml:space="preserve">OR A.3/7 </w:t>
            </w:r>
            <w:r w:rsidRPr="00481D2D">
              <w:t xml:space="preserve">OR A.3/7A OR A.3/7B OR A.3/7D OR A.3A/81 </w:t>
            </w:r>
            <w:r w:rsidR="009F37EC" w:rsidRPr="00481D2D">
              <w:t xml:space="preserve">OR A.3A/81A </w:t>
            </w:r>
            <w:r w:rsidR="002F0803" w:rsidRPr="00481D2D">
              <w:t xml:space="preserve">OR A.3A/81B </w:t>
            </w:r>
            <w:r w:rsidRPr="00481D2D">
              <w:t xml:space="preserve">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xml:space="preserve">, </w:t>
            </w:r>
            <w:r w:rsidR="00395A32" w:rsidRPr="00481D2D">
              <w:t xml:space="preserve">MCPTT client, MCPTT server, </w:t>
            </w:r>
            <w:r w:rsidRPr="00481D2D">
              <w:t xml:space="preserve">UE, MGCF, AS, AS acting as terminating UA, or redirect server, AS acting as originating UA, AS performing 3rd party call control, </w:t>
            </w:r>
            <w:smartTag w:uri="urn:schemas-microsoft-com:office:smarttags" w:element="stockticker">
              <w:r w:rsidRPr="00481D2D">
                <w:t>MSC</w:t>
              </w:r>
            </w:smartTag>
            <w:r w:rsidRPr="00481D2D">
              <w:t xml:space="preserve"> Server enhance</w:t>
            </w:r>
            <w:r w:rsidR="009F37EC" w:rsidRPr="00481D2D">
              <w:t>d</w:t>
            </w:r>
            <w:r w:rsidRPr="00481D2D">
              <w:t xml:space="preserve"> for ICS</w:t>
            </w:r>
            <w:r w:rsidR="009F37EC" w:rsidRPr="00481D2D">
              <w:t xml:space="preserve">, </w:t>
            </w:r>
            <w:smartTag w:uri="urn:schemas-microsoft-com:office:smarttags" w:element="stockticker">
              <w:r w:rsidR="009F37EC" w:rsidRPr="00481D2D">
                <w:t>MSC</w:t>
              </w:r>
            </w:smartTag>
            <w:r w:rsidR="009F37EC" w:rsidRPr="00481D2D">
              <w:t xml:space="preserve"> server enhanced for SRVCC using SIP interface</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14:paraId="0363220B" w14:textId="77777777" w:rsidR="00E23BE5" w:rsidRPr="00481D2D" w:rsidRDefault="00E23BE5" w:rsidP="00E23BE5">
            <w:pPr>
              <w:pStyle w:val="TAN"/>
            </w:pPr>
            <w:r w:rsidRPr="00481D2D">
              <w:rPr>
                <w:szCs w:val="24"/>
              </w:rPr>
              <w:t>c72:</w:t>
            </w:r>
            <w:r w:rsidRPr="00481D2D">
              <w:rPr>
                <w:szCs w:val="24"/>
              </w:rPr>
              <w:tab/>
              <w:t xml:space="preserve">IF A.4/70 THEN o </w:t>
            </w:r>
            <w:smartTag w:uri="urn:schemas-microsoft-com:office:smarttags" w:element="stockticker">
              <w:r w:rsidRPr="00481D2D">
                <w:rPr>
                  <w:szCs w:val="24"/>
                </w:rPr>
                <w:t>ELSE</w:t>
              </w:r>
            </w:smartTag>
            <w:r w:rsidRPr="00481D2D">
              <w:rPr>
                <w:szCs w:val="24"/>
              </w:rPr>
              <w:t xml:space="preserve"> n/a - - </w:t>
            </w:r>
            <w:r w:rsidRPr="00481D2D">
              <w:t xml:space="preserve">communications resource priority for </w:t>
            </w:r>
            <w:r w:rsidRPr="00481D2D">
              <w:rPr>
                <w:szCs w:val="24"/>
              </w:rPr>
              <w:t>the session initiation protocol</w:t>
            </w:r>
          </w:p>
        </w:tc>
      </w:tr>
      <w:tr w:rsidR="003B5BA4" w:rsidRPr="00481D2D" w14:paraId="55AAA62F" w14:textId="77777777">
        <w:trPr>
          <w:cantSplit/>
        </w:trPr>
        <w:tc>
          <w:tcPr>
            <w:tcW w:w="9649" w:type="dxa"/>
            <w:gridSpan w:val="6"/>
          </w:tcPr>
          <w:p w14:paraId="4780BA5F" w14:textId="77777777" w:rsidR="00D17D10" w:rsidRPr="00481D2D" w:rsidRDefault="00D17D10" w:rsidP="00D17D10">
            <w:pPr>
              <w:pStyle w:val="TAN"/>
            </w:pPr>
            <w:r w:rsidRPr="00481D2D">
              <w:t>c74:</w:t>
            </w:r>
            <w:r w:rsidRPr="00481D2D">
              <w:tab/>
              <w:t xml:space="preserve">IF A.3/4 OR A.3/1 THEN o </w:t>
            </w:r>
            <w:smartTag w:uri="urn:schemas-microsoft-com:office:smarttags" w:element="stockticker">
              <w:r w:rsidRPr="00481D2D">
                <w:t>ELSE</w:t>
              </w:r>
            </w:smartTag>
            <w:r w:rsidRPr="00481D2D">
              <w:t xml:space="preserve"> n/a. - - S-CSCF or UE.</w:t>
            </w:r>
          </w:p>
          <w:p w14:paraId="307A9FA9" w14:textId="77777777" w:rsidR="00D17D10" w:rsidRPr="00481D2D" w:rsidRDefault="00D17D10" w:rsidP="00D17D10">
            <w:pPr>
              <w:pStyle w:val="TAN"/>
            </w:pPr>
            <w:r w:rsidRPr="00481D2D">
              <w:t>c75:</w:t>
            </w:r>
            <w:r w:rsidRPr="00481D2D">
              <w:tab/>
              <w:t xml:space="preserve">IF A.3/1 THEN o </w:t>
            </w:r>
            <w:smartTag w:uri="urn:schemas-microsoft-com:office:smarttags" w:element="stockticker">
              <w:r w:rsidRPr="00481D2D">
                <w:t>ELSE</w:t>
              </w:r>
            </w:smartTag>
            <w:r w:rsidRPr="00481D2D">
              <w:t xml:space="preserve"> n/a. - - UE.</w:t>
            </w:r>
          </w:p>
          <w:p w14:paraId="6B4BE55E" w14:textId="77777777" w:rsidR="00D17D10" w:rsidRPr="00481D2D" w:rsidRDefault="00D17D10" w:rsidP="00D17D10">
            <w:pPr>
              <w:pStyle w:val="TAN"/>
            </w:pPr>
            <w:r w:rsidRPr="00481D2D">
              <w:t>c76:</w:t>
            </w:r>
            <w:r w:rsidRPr="00481D2D">
              <w:tab/>
              <w:t xml:space="preserve">IF A.4/75A OR A.4/75B THEN m </w:t>
            </w:r>
            <w:smartTag w:uri="urn:schemas-microsoft-com:office:smarttags" w:element="stockticker">
              <w:r w:rsidRPr="00481D2D">
                <w:t>ELSE</w:t>
              </w:r>
            </w:smartTag>
            <w:r w:rsidRPr="00481D2D">
              <w:t xml:space="preserve"> n/a - - a relay within the framework for consent-based communications in SIP, a recipient within the framework for consent-based communications in SIP.</w:t>
            </w:r>
          </w:p>
          <w:p w14:paraId="59AB3238" w14:textId="77777777" w:rsidR="00D17D10" w:rsidRPr="00481D2D" w:rsidRDefault="00D17D10" w:rsidP="00D17D10">
            <w:pPr>
              <w:pStyle w:val="TAN"/>
              <w:rPr>
                <w:rFonts w:eastAsia="MS Mincho"/>
              </w:rPr>
            </w:pPr>
            <w:r w:rsidRPr="00481D2D">
              <w:t>c77:</w:t>
            </w:r>
            <w:r w:rsidRPr="00481D2D">
              <w:tab/>
              <w:t xml:space="preserve">IF A.4/59 OR A.4/61 OR A.4/62 OR A.4/63 THEN m </w:t>
            </w:r>
            <w:smartTag w:uri="urn:schemas-microsoft-com:office:smarttags" w:element="stockticker">
              <w:r w:rsidRPr="00481D2D">
                <w:t>ELSE</w:t>
              </w:r>
            </w:smartTag>
            <w:r w:rsidRPr="00481D2D">
              <w:t xml:space="preserve"> o - - multiple-recipient MESSAGE requests in the session initiation protocol, </w:t>
            </w:r>
            <w:r w:rsidRPr="00481D2D">
              <w:rPr>
                <w:rFonts w:eastAsia="MS Mincho"/>
              </w:rPr>
              <w:t>referring to multiple resources in the session initiation protocol, conference establishment using request-contained lists in the session initiation protocol, subscriptions to request-contained resource lists in the session initiation protocol.</w:t>
            </w:r>
          </w:p>
          <w:p w14:paraId="17B27DEA" w14:textId="77777777" w:rsidR="003B5BA4" w:rsidRPr="00481D2D" w:rsidRDefault="003B5BA4" w:rsidP="00D17D10">
            <w:pPr>
              <w:pStyle w:val="TAN"/>
            </w:pPr>
            <w:r w:rsidRPr="00481D2D">
              <w:t>c78:</w:t>
            </w:r>
            <w:r w:rsidRPr="00481D2D">
              <w:tab/>
              <w:t xml:space="preserve">IF (A.4/59 OR A.4/61 OR A.4/62 OR A.4/63) </w:t>
            </w:r>
            <w:smartTag w:uri="urn:schemas-microsoft-com:office:smarttags" w:element="stockticker">
              <w:r w:rsidRPr="00481D2D">
                <w:t>AND</w:t>
              </w:r>
            </w:smartTag>
            <w:r w:rsidRPr="00481D2D">
              <w:t xml:space="preserve"> (A.3A/11 OR A.3A/31) THEN m </w:t>
            </w:r>
            <w:smartTag w:uri="urn:schemas-microsoft-com:office:smarttags" w:element="stockticker">
              <w:r w:rsidRPr="00481D2D">
                <w:t>ELSE</w:t>
              </w:r>
            </w:smartTag>
            <w:r w:rsidRPr="00481D2D">
              <w:t xml:space="preserve"> o - - multiple-recipient MESSAGE requests in the session initiation protocol, </w:t>
            </w:r>
            <w:r w:rsidRPr="00481D2D">
              <w:rPr>
                <w:rFonts w:eastAsia="MS Mincho"/>
              </w:rPr>
              <w:t xml:space="preserve">referring to multiple resources in the session initiation protocol, conference establishment using request-contained lists in the session initiation protocol, subscriptions to request-contained resource lists in the session initiation protocol, </w:t>
            </w:r>
            <w:r w:rsidRPr="00481D2D">
              <w:t>conference focus, messaging application server.</w:t>
            </w:r>
          </w:p>
          <w:p w14:paraId="35953F3E" w14:textId="77777777" w:rsidR="003B5BA4" w:rsidRPr="00481D2D" w:rsidRDefault="003B5BA4" w:rsidP="003B5BA4">
            <w:pPr>
              <w:pStyle w:val="TAN"/>
            </w:pPr>
            <w:r w:rsidRPr="00481D2D">
              <w:t>c79:</w:t>
            </w:r>
            <w:r w:rsidRPr="00481D2D">
              <w:tab/>
              <w:t xml:space="preserve">IF A.3/9B </w:t>
            </w:r>
            <w:r w:rsidR="004B7FBD" w:rsidRPr="00481D2D">
              <w:t xml:space="preserve">OR A.3/13B </w:t>
            </w:r>
            <w:r w:rsidRPr="00481D2D">
              <w:t xml:space="preserve">OR (A.3/1 </w:t>
            </w:r>
            <w:smartTag w:uri="urn:schemas-microsoft-com:office:smarttags" w:element="stockticker">
              <w:r w:rsidRPr="00481D2D">
                <w:t>AND</w:t>
              </w:r>
            </w:smartTag>
            <w:r w:rsidRPr="00481D2D">
              <w:t xml:space="preserve"> (A.4/2B OR A.4/15 OR A.4/20 OR A.4/27)) THEN m </w:t>
            </w:r>
            <w:smartTag w:uri="urn:schemas-microsoft-com:office:smarttags" w:element="stockticker">
              <w:r w:rsidRPr="00481D2D">
                <w:t>ELSE</w:t>
              </w:r>
            </w:smartTag>
            <w:r w:rsidRPr="00481D2D">
              <w:t xml:space="preserve"> IF A.3/6 OR A.3/7A OR A.3/7D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UE, initiating a session, the REFER method, SIP specific event notification, a messaging mechanism for the Session Initiation Protocol (SIP), AS acting as terminating UA, or redirect server, AS performing 3rd party call control.</w:t>
            </w:r>
          </w:p>
          <w:p w14:paraId="39A80112" w14:textId="77777777" w:rsidR="003B5BA4" w:rsidRPr="00481D2D" w:rsidRDefault="003B5BA4" w:rsidP="003B5BA4">
            <w:pPr>
              <w:pStyle w:val="TAN"/>
            </w:pPr>
            <w:r w:rsidRPr="00481D2D">
              <w:t>c80:</w:t>
            </w:r>
            <w:r w:rsidRPr="00481D2D">
              <w:tab/>
              <w:t xml:space="preserve">IF A.4/2B OR A.4/15 OR A.4/20 OR A.4/27 THEN m </w:t>
            </w:r>
            <w:smartTag w:uri="urn:schemas-microsoft-com:office:smarttags" w:element="stockticker">
              <w:r w:rsidRPr="00481D2D">
                <w:t>ELSE</w:t>
              </w:r>
            </w:smartTag>
            <w:r w:rsidRPr="00481D2D">
              <w:t xml:space="preserve"> n/a - - initiating a session, the REFER method, SIP specific event notification, a messaging mechanism for the Session Initiation Protocol (SIP).</w:t>
            </w:r>
          </w:p>
          <w:p w14:paraId="7D3DD751" w14:textId="77777777" w:rsidR="003B5BA4" w:rsidRPr="00481D2D" w:rsidRDefault="003B5BA4" w:rsidP="003B5BA4">
            <w:pPr>
              <w:pStyle w:val="TAN"/>
              <w:keepNext w:val="0"/>
              <w:keepLines w:val="0"/>
              <w:widowControl w:val="0"/>
            </w:pPr>
            <w:r w:rsidRPr="00481D2D">
              <w:rPr>
                <w:szCs w:val="24"/>
              </w:rPr>
              <w:t>c81:</w:t>
            </w:r>
            <w:r w:rsidR="006E59FF" w:rsidRPr="00481D2D">
              <w:rPr>
                <w:szCs w:val="24"/>
              </w:rPr>
              <w:tab/>
            </w:r>
            <w:r w:rsidRPr="00481D2D">
              <w:t xml:space="preserve">IF A.3/1 OR A.3/6 OR A.3/7A OR A.3/7B OR A.3/7D THEN o </w:t>
            </w:r>
            <w:smartTag w:uri="urn:schemas-microsoft-com:office:smarttags" w:element="stockticker">
              <w:r w:rsidRPr="00481D2D">
                <w:t>ELSE</w:t>
              </w:r>
            </w:smartTag>
            <w:r w:rsidRPr="00481D2D">
              <w:t xml:space="preserve"> IF A.3/9B </w:t>
            </w:r>
            <w:r w:rsidR="004B7FBD" w:rsidRPr="00481D2D">
              <w:t xml:space="preserve">OR A.3/13B </w:t>
            </w:r>
            <w:r w:rsidRPr="00481D2D">
              <w:t xml:space="preserve">THEN m </w:t>
            </w:r>
            <w:smartTag w:uri="urn:schemas-microsoft-com:office:smarttags" w:element="stockticker">
              <w:r w:rsidRPr="00481D2D">
                <w:t>ELSE</w:t>
              </w:r>
            </w:smartTag>
            <w:r w:rsidRPr="00481D2D">
              <w:t xml:space="preserve"> n/a - - UE, MGCF, AS acting as terminating UA, or redirect server, AS acting as originating UA, AS performing 3rd party call control,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4B7FBD" w:rsidRPr="00481D2D">
              <w:t>, ISC gateway function (IMS-</w:t>
            </w:r>
            <w:smartTag w:uri="urn:schemas-microsoft-com:office:smarttags" w:element="stockticker">
              <w:r w:rsidR="004B7FBD" w:rsidRPr="00481D2D">
                <w:t>ALG</w:t>
              </w:r>
            </w:smartTag>
            <w:r w:rsidR="004B7FBD" w:rsidRPr="00481D2D">
              <w:t>)</w:t>
            </w:r>
            <w:r w:rsidRPr="00481D2D">
              <w:rPr>
                <w:rFonts w:eastAsia="PMingLiU"/>
              </w:rPr>
              <w:t>.</w:t>
            </w:r>
          </w:p>
          <w:p w14:paraId="487A3F14" w14:textId="77777777" w:rsidR="003B5BA4" w:rsidRPr="00481D2D" w:rsidRDefault="003B5BA4" w:rsidP="003B5BA4">
            <w:pPr>
              <w:pStyle w:val="TAN"/>
              <w:keepNext w:val="0"/>
              <w:keepLines w:val="0"/>
              <w:widowControl w:val="0"/>
            </w:pPr>
            <w:r w:rsidRPr="00481D2D">
              <w:t>c82:</w:t>
            </w:r>
            <w:r w:rsidRPr="00481D2D">
              <w:tab/>
              <w:t xml:space="preserve">IF A.3/6 </w:t>
            </w:r>
            <w:r w:rsidR="009F37EC" w:rsidRPr="00481D2D">
              <w:t xml:space="preserve">OR A.3A/81 OR A.3A/81A </w:t>
            </w:r>
            <w:r w:rsidR="000E19AA" w:rsidRPr="00481D2D">
              <w:t xml:space="preserve">OR A.3A/81B </w:t>
            </w:r>
            <w:r w:rsidRPr="00481D2D">
              <w:t xml:space="preserve">THEN m </w:t>
            </w:r>
            <w:smartTag w:uri="urn:schemas-microsoft-com:office:smarttags" w:element="stockticker">
              <w:r w:rsidRPr="00481D2D">
                <w:t>ELSE</w:t>
              </w:r>
            </w:smartTag>
            <w:r w:rsidRPr="00481D2D">
              <w:t xml:space="preserve"> n/a - - MGCF</w:t>
            </w:r>
            <w:r w:rsidR="00A43D8F" w:rsidRPr="00481D2D">
              <w:t xml:space="preserve">, </w:t>
            </w:r>
            <w:smartTag w:uri="urn:schemas-microsoft-com:office:smarttags" w:element="stockticker">
              <w:r w:rsidR="00A43D8F" w:rsidRPr="00481D2D">
                <w:t>MSC</w:t>
              </w:r>
            </w:smartTag>
            <w:r w:rsidR="00A43D8F" w:rsidRPr="00481D2D">
              <w:t xml:space="preserve"> server enhanced for ICS, </w:t>
            </w:r>
            <w:smartTag w:uri="urn:schemas-microsoft-com:office:smarttags" w:element="stockticker">
              <w:r w:rsidR="00A43D8F" w:rsidRPr="00481D2D">
                <w:t>MSC</w:t>
              </w:r>
            </w:smartTag>
            <w:r w:rsidR="00A43D8F" w:rsidRPr="00481D2D">
              <w:t xml:space="preserve"> server enhanced for SRVCC using SIP interface</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14:paraId="14D2B776" w14:textId="77777777" w:rsidR="003B5BA4" w:rsidRPr="00481D2D" w:rsidRDefault="003B5BA4" w:rsidP="003B5BA4">
            <w:pPr>
              <w:pStyle w:val="TAN"/>
              <w:keepNext w:val="0"/>
              <w:keepLines w:val="0"/>
              <w:widowControl w:val="0"/>
            </w:pPr>
            <w:r w:rsidRPr="00481D2D">
              <w:t>c85:</w:t>
            </w:r>
            <w:r w:rsidRPr="00481D2D">
              <w:tab/>
              <w:t xml:space="preserve">IF A.3/1 OR </w:t>
            </w:r>
            <w:r w:rsidR="00AB6B74" w:rsidRPr="00481D2D">
              <w:t xml:space="preserve">A.3/6 OR </w:t>
            </w:r>
            <w:r w:rsidRPr="00481D2D">
              <w:t xml:space="preserve">A.3A/81 OR </w:t>
            </w:r>
            <w:r w:rsidR="00AB6B74" w:rsidRPr="00481D2D">
              <w:t xml:space="preserve">A.3A/81A OR A.3A/81B OR </w:t>
            </w:r>
            <w:r w:rsidRPr="00481D2D">
              <w:t xml:space="preserve">A.3/2 OR A.3/7B THEN m </w:t>
            </w:r>
            <w:smartTag w:uri="urn:schemas-microsoft-com:office:smarttags" w:element="stockticker">
              <w:r w:rsidRPr="00481D2D">
                <w:t>ELSE</w:t>
              </w:r>
            </w:smartTag>
            <w:r w:rsidRPr="00481D2D">
              <w:t xml:space="preserve"> n/a - - UE, </w:t>
            </w:r>
            <w:r w:rsidR="00AB6B74" w:rsidRPr="00481D2D">
              <w:t xml:space="preserve">MGCF, </w:t>
            </w:r>
            <w:r w:rsidRPr="00481D2D">
              <w:t xml:space="preserve">MSC Server enhanced for ICS, </w:t>
            </w:r>
            <w:r w:rsidR="00AB6B74" w:rsidRPr="00481D2D">
              <w:t xml:space="preserve">MSC Server enhanced for SRVCC using SIP interface, MSC Server enhanced for DRVCC using SIP interface, </w:t>
            </w:r>
            <w:r w:rsidRPr="00481D2D">
              <w:t>P-CSCF, AS acting as originating UA.</w:t>
            </w:r>
          </w:p>
          <w:p w14:paraId="72D4F17F" w14:textId="77777777" w:rsidR="003B5BA4" w:rsidRPr="00481D2D" w:rsidRDefault="003B5BA4" w:rsidP="003B5BA4">
            <w:pPr>
              <w:pStyle w:val="TAN"/>
            </w:pPr>
            <w:r w:rsidRPr="00481D2D">
              <w:t>c86:</w:t>
            </w:r>
            <w:r w:rsidRPr="00481D2D">
              <w:tab/>
              <w:t xml:space="preserve">IF A.4/3 OR A.4/4 THEN m </w:t>
            </w:r>
            <w:smartTag w:uri="urn:schemas-microsoft-com:office:smarttags" w:element="stockticker">
              <w:r w:rsidRPr="00481D2D">
                <w:t>ELSE</w:t>
              </w:r>
            </w:smartTag>
            <w:r w:rsidRPr="00481D2D">
              <w:t xml:space="preserve"> n/a - - client behaviour for INVITE requests, server behaviour for INVITE requests.</w:t>
            </w:r>
          </w:p>
          <w:p w14:paraId="6E4187D9" w14:textId="77777777" w:rsidR="003B5BA4" w:rsidRPr="00481D2D" w:rsidRDefault="003B5BA4" w:rsidP="003B5BA4">
            <w:pPr>
              <w:pStyle w:val="TAN"/>
            </w:pPr>
            <w:r w:rsidRPr="00481D2D">
              <w:t>c87:</w:t>
            </w:r>
            <w:r w:rsidRPr="00481D2D">
              <w:tab/>
              <w:t xml:space="preserve">IF A.3/9B OR A.3/9C </w:t>
            </w:r>
            <w:r w:rsidR="004B7FBD" w:rsidRPr="00481D2D">
              <w:t xml:space="preserve">OR A.3/13B OR A.3/13C </w:t>
            </w:r>
            <w:r w:rsidRPr="00481D2D">
              <w:t xml:space="preserve">THEN m </w:t>
            </w:r>
            <w:smartTag w:uri="urn:schemas-microsoft-com:office:smarttags" w:element="stockticker">
              <w:r w:rsidRPr="00481D2D">
                <w:t>ELSE</w:t>
              </w:r>
            </w:smartTag>
            <w:r w:rsidRPr="00481D2D">
              <w:t xml:space="preserve"> o - - IBCF (IMS-</w:t>
            </w:r>
            <w:smartTag w:uri="urn:schemas-microsoft-com:office:smarttags" w:element="stockticker">
              <w:r w:rsidRPr="00481D2D">
                <w:t>ALG</w:t>
              </w:r>
            </w:smartTag>
            <w:r w:rsidRPr="00481D2D">
              <w:t>), IBCF (Screening of SIP signalling)</w:t>
            </w:r>
            <w:r w:rsidR="004B7FBD" w:rsidRPr="00481D2D">
              <w:t>, ISC gateway function (IMS-</w:t>
            </w:r>
            <w:smartTag w:uri="urn:schemas-microsoft-com:office:smarttags" w:element="stockticker">
              <w:r w:rsidR="004B7FBD" w:rsidRPr="00481D2D">
                <w:t>ALG</w:t>
              </w:r>
            </w:smartTag>
            <w:r w:rsidR="004B7FBD" w:rsidRPr="00481D2D">
              <w:t>), ISC gateway function (Screening of SIP signalling)</w:t>
            </w:r>
            <w:r w:rsidRPr="00481D2D">
              <w:t>.</w:t>
            </w:r>
          </w:p>
          <w:p w14:paraId="630593A1" w14:textId="77777777" w:rsidR="003B5BA4" w:rsidRPr="00481D2D" w:rsidRDefault="003B5BA4" w:rsidP="003B5BA4">
            <w:pPr>
              <w:pStyle w:val="TAN"/>
            </w:pPr>
            <w:r w:rsidRPr="00481D2D">
              <w:t>c88:</w:t>
            </w:r>
            <w:r w:rsidRPr="00481D2D">
              <w:tab/>
              <w:t xml:space="preserve">IF A.3/1 OR A.3/2 THEN m </w:t>
            </w:r>
            <w:smartTag w:uri="urn:schemas-microsoft-com:office:smarttags" w:element="stockticker">
              <w:r w:rsidRPr="00481D2D">
                <w:t>ELSE</w:t>
              </w:r>
            </w:smartTag>
            <w:r w:rsidRPr="00481D2D">
              <w:t xml:space="preserve"> o - - UE, P-CSCF.</w:t>
            </w:r>
          </w:p>
          <w:p w14:paraId="67FD74CE" w14:textId="77777777" w:rsidR="003B5BA4" w:rsidRPr="00481D2D" w:rsidRDefault="003B5BA4" w:rsidP="003B5BA4">
            <w:pPr>
              <w:pStyle w:val="TAN"/>
              <w:rPr>
                <w:b/>
              </w:rPr>
            </w:pPr>
            <w:r w:rsidRPr="00481D2D">
              <w:t>c89:</w:t>
            </w:r>
            <w:r w:rsidRPr="00481D2D">
              <w:tab/>
              <w:t xml:space="preserve">IF A.3/7A OR A.3/8 THEN o </w:t>
            </w:r>
            <w:smartTag w:uri="urn:schemas-microsoft-com:office:smarttags" w:element="stockticker">
              <w:r w:rsidRPr="00481D2D">
                <w:t>ELSE</w:t>
              </w:r>
            </w:smartTag>
            <w:r w:rsidRPr="00481D2D">
              <w:t xml:space="preserve"> n/a - - AS performing 3rd party call control, MRFC.</w:t>
            </w:r>
          </w:p>
          <w:p w14:paraId="01770391" w14:textId="77777777" w:rsidR="003B5BA4" w:rsidRPr="00481D2D" w:rsidRDefault="003B5BA4" w:rsidP="00570F12">
            <w:pPr>
              <w:pStyle w:val="TAN"/>
            </w:pPr>
            <w:r w:rsidRPr="00481D2D">
              <w:t>c90:</w:t>
            </w:r>
            <w:r w:rsidRPr="00481D2D">
              <w:tab/>
              <w:t>IF A.4/13 OR A.3A/53 OR A.3A</w:t>
            </w:r>
            <w:r w:rsidRPr="00481D2D">
              <w:rPr>
                <w:szCs w:val="18"/>
              </w:rPr>
              <w:t xml:space="preserve">/54 OR </w:t>
            </w:r>
            <w:r w:rsidRPr="00481D2D">
              <w:rPr>
                <w:rFonts w:cs="Arial"/>
                <w:szCs w:val="18"/>
              </w:rPr>
              <w:t xml:space="preserve">A.3A/91 OR A.3A/85 OR A.3A/86 </w:t>
            </w:r>
            <w:r w:rsidRPr="00481D2D">
              <w:rPr>
                <w:szCs w:val="18"/>
              </w:rPr>
              <w:t>THEN</w:t>
            </w:r>
            <w:r w:rsidRPr="00481D2D">
              <w:t xml:space="preserve"> m </w:t>
            </w:r>
            <w:smartTag w:uri="urn:schemas-microsoft-com:office:smarttags" w:element="stockticker">
              <w:r w:rsidRPr="00481D2D">
                <w:t>ELSE</w:t>
              </w:r>
            </w:smartTag>
            <w:r w:rsidRPr="00481D2D">
              <w:t xml:space="preserve"> o - - SIP INFO method and package framework, advice of charge application server, advice of charge UA client, malicious communication identification application server, in-dialog overlap signalling application server, in-dialog overlap signalling UA client.</w:t>
            </w:r>
          </w:p>
          <w:p w14:paraId="4DD08766" w14:textId="77777777" w:rsidR="003B5BA4" w:rsidRPr="00481D2D" w:rsidRDefault="003B5BA4" w:rsidP="003B5BA4">
            <w:pPr>
              <w:pStyle w:val="TAN"/>
            </w:pPr>
            <w:r w:rsidRPr="00481D2D">
              <w:t>c91:</w:t>
            </w:r>
            <w:r w:rsidR="006E59FF" w:rsidRPr="00481D2D">
              <w:tab/>
            </w:r>
            <w:r w:rsidRPr="00481D2D">
              <w:t xml:space="preserve">IF A.3A/61 OR A.3A/62 OR A.3A/63 OR A.3A/71 THEN m </w:t>
            </w:r>
            <w:smartTag w:uri="urn:schemas-microsoft-com:office:smarttags" w:element="stockticker">
              <w:r w:rsidRPr="00481D2D">
                <w:t>ELSE</w:t>
              </w:r>
            </w:smartTag>
            <w:r w:rsidRPr="00481D2D">
              <w:t xml:space="preserve"> o - - SM-over-IP sender, SM-over-IP receiver, IP-SM-GW, IP-SM-GW.</w:t>
            </w:r>
          </w:p>
          <w:p w14:paraId="53E736F6" w14:textId="77777777" w:rsidR="003B5BA4" w:rsidRPr="00481D2D" w:rsidRDefault="003B5BA4" w:rsidP="003B5BA4">
            <w:pPr>
              <w:pStyle w:val="TAN"/>
            </w:pPr>
            <w:r w:rsidRPr="00481D2D">
              <w:t>c93:</w:t>
            </w:r>
            <w:r w:rsidRPr="00481D2D">
              <w:tab/>
              <w:t xml:space="preserve">IF A.3/7B OR A.3/7D OR A3A/84 THEN o </w:t>
            </w:r>
            <w:smartTag w:uri="urn:schemas-microsoft-com:office:smarttags" w:element="stockticker">
              <w:r w:rsidRPr="00481D2D">
                <w:t>ELSE</w:t>
              </w:r>
            </w:smartTag>
            <w:r w:rsidRPr="00481D2D">
              <w:t xml:space="preserve"> n/a - - AS acting as originating UA, AS performing 3rd party call control, EATF.</w:t>
            </w:r>
          </w:p>
          <w:p w14:paraId="683457AD" w14:textId="77777777" w:rsidR="003B5BA4" w:rsidRPr="00481D2D" w:rsidRDefault="003B5BA4" w:rsidP="003B5BA4">
            <w:pPr>
              <w:pStyle w:val="TAN"/>
            </w:pPr>
            <w:r w:rsidRPr="00481D2D">
              <w:t>c94:</w:t>
            </w:r>
            <w:r w:rsidRPr="00481D2D">
              <w:tab/>
              <w:t xml:space="preserve">IF A.3/4 OR A.3/7A OR A.3/7D THEN o </w:t>
            </w:r>
            <w:smartTag w:uri="urn:schemas-microsoft-com:office:smarttags" w:element="stockticker">
              <w:r w:rsidRPr="00481D2D">
                <w:t>ELSE</w:t>
              </w:r>
            </w:smartTag>
            <w:r w:rsidRPr="00481D2D">
              <w:t xml:space="preserve"> n/a - - S-CSCF and AS acting as terminating UA or redirect server or AS performing 3rd party call control.</w:t>
            </w:r>
          </w:p>
          <w:p w14:paraId="3B147FA9" w14:textId="77777777" w:rsidR="003B5BA4" w:rsidRPr="00481D2D" w:rsidRDefault="003B5BA4" w:rsidP="003B5BA4">
            <w:pPr>
              <w:pStyle w:val="TAN"/>
            </w:pPr>
            <w:r w:rsidRPr="00481D2D">
              <w:t>c96:</w:t>
            </w:r>
            <w:r w:rsidRPr="00481D2D">
              <w:tab/>
              <w:t xml:space="preserve">IF A.4/30 THEN o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1C723AE2" w14:textId="77777777" w:rsidR="003B5BA4" w:rsidRPr="00481D2D" w:rsidRDefault="003B5BA4" w:rsidP="003B5BA4">
            <w:pPr>
              <w:pStyle w:val="TAN"/>
            </w:pPr>
            <w:r w:rsidRPr="00481D2D">
              <w:t>c97:</w:t>
            </w:r>
            <w:r w:rsidRPr="00481D2D">
              <w:tab/>
              <w:t>IF (A.3/9B OR A.3/9C</w:t>
            </w:r>
            <w:r w:rsidR="004B7FBD" w:rsidRPr="00481D2D">
              <w:t xml:space="preserve"> OR A.3/13B OR A.3/13C</w:t>
            </w:r>
            <w:r w:rsidRPr="00481D2D">
              <w:t xml:space="preserve">) </w:t>
            </w:r>
            <w:smartTag w:uri="urn:schemas-microsoft-com:office:smarttags" w:element="stockticker">
              <w:r w:rsidRPr="00481D2D">
                <w:t>AND</w:t>
              </w:r>
            </w:smartTag>
            <w:r w:rsidRPr="00481D2D">
              <w:t xml:space="preserve"> A.4/30 THEN m </w:t>
            </w:r>
            <w:smartTag w:uri="urn:schemas-microsoft-com:office:smarttags" w:element="stockticker">
              <w:r w:rsidRPr="00481D2D">
                <w:t>ELSE</w:t>
              </w:r>
            </w:smartTag>
            <w:r w:rsidRPr="00481D2D">
              <w:t xml:space="preserve"> IF (A.3/7D OR A.3/11 OR A.3C/1) </w:t>
            </w:r>
            <w:smartTag w:uri="urn:schemas-microsoft-com:office:smarttags" w:element="stockticker">
              <w:r w:rsidRPr="00481D2D">
                <w:t>AND</w:t>
              </w:r>
            </w:smartTag>
            <w:r w:rsidRPr="00481D2D">
              <w:t xml:space="preserve"> A.4/30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IBCF (Screening of SIP signalling)</w:t>
            </w:r>
            <w:r w:rsidR="004B7FBD" w:rsidRPr="00481D2D">
              <w:t>, ISC gateway function (IMS-</w:t>
            </w:r>
            <w:smartTag w:uri="urn:schemas-microsoft-com:office:smarttags" w:element="stockticker">
              <w:r w:rsidR="004B7FBD" w:rsidRPr="00481D2D">
                <w:t>ALG</w:t>
              </w:r>
            </w:smartTag>
            <w:r w:rsidR="004B7FBD" w:rsidRPr="00481D2D">
              <w:t>), ISC gateway function (Screening of SIP signalling)</w:t>
            </w:r>
            <w:r w:rsidRPr="00481D2D">
              <w:t>, AS performing 3rd party call control, E-CSCF, UE performing the functions of an external attached network and extensions to the Session Initiation Protocol (SIP) for asserted identity within trusted networks.</w:t>
            </w:r>
          </w:p>
          <w:p w14:paraId="6549A453" w14:textId="77777777" w:rsidR="003B5BA4" w:rsidRPr="00481D2D" w:rsidRDefault="003B5BA4" w:rsidP="003B5BA4">
            <w:pPr>
              <w:pStyle w:val="TAN"/>
            </w:pPr>
            <w:r w:rsidRPr="00481D2D">
              <w:t>c98:</w:t>
            </w:r>
            <w:r w:rsidRPr="00481D2D">
              <w:tab/>
              <w:t xml:space="preserve">IF A.3/7D OR A.3/9B OR A.3/9C </w:t>
            </w:r>
            <w:r w:rsidR="004B7FBD" w:rsidRPr="00481D2D">
              <w:t xml:space="preserve">OR A.3/13B OR A.3/13C </w:t>
            </w:r>
            <w:r w:rsidRPr="00481D2D">
              <w:t xml:space="preserve">OR A.3C/1 OR A3A/84 OR A.3A/89 THEN m </w:t>
            </w:r>
            <w:smartTag w:uri="urn:schemas-microsoft-com:office:smarttags" w:element="stockticker">
              <w:r w:rsidRPr="00481D2D">
                <w:t>ELSE</w:t>
              </w:r>
            </w:smartTag>
            <w:r w:rsidRPr="00481D2D">
              <w:t xml:space="preserve"> n/a - - AS performing 3rd party call control, IBCF (IMS-</w:t>
            </w:r>
            <w:smartTag w:uri="urn:schemas-microsoft-com:office:smarttags" w:element="stockticker">
              <w:r w:rsidRPr="00481D2D">
                <w:t>ALG</w:t>
              </w:r>
            </w:smartTag>
            <w:r w:rsidRPr="00481D2D">
              <w:t>), IBCF (Screening of SIP signalling)</w:t>
            </w:r>
            <w:r w:rsidR="004B7FBD" w:rsidRPr="00481D2D">
              <w:t>, ISC gateway function (IMS-</w:t>
            </w:r>
            <w:smartTag w:uri="urn:schemas-microsoft-com:office:smarttags" w:element="stockticker">
              <w:r w:rsidR="004B7FBD" w:rsidRPr="00481D2D">
                <w:t>ALG</w:t>
              </w:r>
            </w:smartTag>
            <w:r w:rsidR="004B7FBD" w:rsidRPr="00481D2D">
              <w:t>), ISC gateway function (Screening of SIP signalling)</w:t>
            </w:r>
            <w:r w:rsidRPr="00481D2D">
              <w:t>, UE performing the functions of an external attached network, EATF, ATCF (UA).</w:t>
            </w:r>
          </w:p>
          <w:p w14:paraId="5531F525" w14:textId="77777777" w:rsidR="003B5BA4" w:rsidRPr="00481D2D" w:rsidRDefault="003B5BA4" w:rsidP="003B5BA4">
            <w:pPr>
              <w:pStyle w:val="TAN"/>
            </w:pPr>
            <w:r w:rsidRPr="00481D2D">
              <w:t>c99:</w:t>
            </w:r>
            <w:r w:rsidRPr="00481D2D">
              <w:tab/>
              <w:t xml:space="preserve">IF A.4/15 </w:t>
            </w:r>
            <w:smartTag w:uri="urn:schemas-microsoft-com:office:smarttags" w:element="stockticker">
              <w:r w:rsidRPr="00481D2D">
                <w:t>AND</w:t>
              </w:r>
            </w:smartTag>
            <w:r w:rsidRPr="00481D2D">
              <w:t xml:space="preserve"> (A.3/9B OR A.3/9C</w:t>
            </w:r>
            <w:r w:rsidR="004B7FBD" w:rsidRPr="00481D2D">
              <w:t xml:space="preserve"> OR A.13/B OR A.13/C</w:t>
            </w:r>
            <w:r w:rsidRPr="00481D2D">
              <w:t xml:space="preserve">) THEN m </w:t>
            </w:r>
            <w:smartTag w:uri="urn:schemas-microsoft-com:office:smarttags" w:element="stockticker">
              <w:r w:rsidRPr="00481D2D">
                <w:t>ELSE</w:t>
              </w:r>
            </w:smartTag>
            <w:r w:rsidRPr="00481D2D">
              <w:t xml:space="preserve"> IF A.4/15 THEN o </w:t>
            </w:r>
            <w:smartTag w:uri="urn:schemas-microsoft-com:office:smarttags" w:element="stockticker">
              <w:r w:rsidRPr="00481D2D">
                <w:t>ELSE</w:t>
              </w:r>
            </w:smartTag>
            <w:r w:rsidRPr="00481D2D">
              <w:t xml:space="preserve"> n/a - - the REFER method, IBCF (IMS-</w:t>
            </w:r>
            <w:smartTag w:uri="urn:schemas-microsoft-com:office:smarttags" w:element="stockticker">
              <w:r w:rsidRPr="00481D2D">
                <w:t>ALG</w:t>
              </w:r>
            </w:smartTag>
            <w:r w:rsidRPr="00481D2D">
              <w:t>), IBCF (Screening of SIP signalling)</w:t>
            </w:r>
            <w:r w:rsidR="004B7FBD" w:rsidRPr="00481D2D">
              <w:t>, ISC gateway function (IMS-</w:t>
            </w:r>
            <w:smartTag w:uri="urn:schemas-microsoft-com:office:smarttags" w:element="stockticker">
              <w:r w:rsidR="004B7FBD" w:rsidRPr="00481D2D">
                <w:t>ALG</w:t>
              </w:r>
            </w:smartTag>
            <w:r w:rsidR="004B7FBD" w:rsidRPr="00481D2D">
              <w:t>), ISC gateway function (Screening of SIP signalling)</w:t>
            </w:r>
            <w:r w:rsidRPr="00481D2D">
              <w:t>.</w:t>
            </w:r>
          </w:p>
          <w:p w14:paraId="789662FB" w14:textId="77777777" w:rsidR="003B5BA4" w:rsidRPr="00481D2D" w:rsidRDefault="003B5BA4" w:rsidP="000E19AA">
            <w:pPr>
              <w:pStyle w:val="TAN"/>
            </w:pPr>
            <w:r w:rsidRPr="00481D2D">
              <w:t>c100:</w:t>
            </w:r>
            <w:r w:rsidRPr="00481D2D">
              <w:tab/>
              <w:t xml:space="preserve">IF A.3/6 OR A.3A/57 OR A.3A/58 OR A.3A/59 OR A.3A/60 </w:t>
            </w:r>
            <w:r w:rsidR="00A43D8F" w:rsidRPr="00481D2D">
              <w:t xml:space="preserve">OR A.3A/81 OR A.3A/81A </w:t>
            </w:r>
            <w:r w:rsidR="000E19AA" w:rsidRPr="00481D2D">
              <w:t xml:space="preserve">OR A.3A/81B </w:t>
            </w:r>
            <w:r w:rsidRPr="00481D2D">
              <w:t xml:space="preserve">THEN m </w:t>
            </w:r>
            <w:smartTag w:uri="urn:schemas-microsoft-com:office:smarttags" w:element="stockticker">
              <w:r w:rsidRPr="00481D2D">
                <w:t>ELSE</w:t>
              </w:r>
            </w:smartTag>
            <w:r w:rsidRPr="00481D2D">
              <w:t xml:space="preserve"> o - - MGCF, customized alerting tones application server, customized alerting tones UA client, customized ringing signal application server, customized ringing signal UA client</w:t>
            </w:r>
            <w:r w:rsidR="00A43D8F" w:rsidRPr="00481D2D">
              <w:t xml:space="preserve">, </w:t>
            </w:r>
            <w:smartTag w:uri="urn:schemas-microsoft-com:office:smarttags" w:element="stockticker">
              <w:r w:rsidR="00A43D8F" w:rsidRPr="00481D2D">
                <w:t>MSC</w:t>
              </w:r>
            </w:smartTag>
            <w:r w:rsidR="00A43D8F" w:rsidRPr="00481D2D">
              <w:t xml:space="preserve"> server enhanced for ICS, </w:t>
            </w:r>
            <w:smartTag w:uri="urn:schemas-microsoft-com:office:smarttags" w:element="stockticker">
              <w:r w:rsidR="00A43D8F" w:rsidRPr="00481D2D">
                <w:t>MSC</w:t>
              </w:r>
            </w:smartTag>
            <w:r w:rsidR="00A43D8F" w:rsidRPr="00481D2D">
              <w:t xml:space="preserve"> server enhanced for SRVCC using SIP interface</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14:paraId="3C602F85" w14:textId="77777777" w:rsidR="003B5BA4" w:rsidRPr="00481D2D" w:rsidRDefault="003B5BA4" w:rsidP="003B5BA4">
            <w:pPr>
              <w:pStyle w:val="TAN"/>
            </w:pPr>
            <w:r w:rsidRPr="00481D2D">
              <w:t>c101:</w:t>
            </w:r>
            <w:r w:rsidRPr="00481D2D">
              <w:tab/>
              <w:t xml:space="preserve">IF A.3D/30 </w:t>
            </w:r>
            <w:r w:rsidR="00152D0D" w:rsidRPr="00481D2D">
              <w:t xml:space="preserve">OR A.3D/20A OR A.3D/20B OR A.3D/20C </w:t>
            </w:r>
            <w:r w:rsidR="000A72B5" w:rsidRPr="00481D2D">
              <w:t xml:space="preserve">OR A.3D/31 </w:t>
            </w:r>
            <w:r w:rsidRPr="00481D2D">
              <w:t xml:space="preserve">THEN m </w:t>
            </w:r>
            <w:smartTag w:uri="urn:schemas-microsoft-com:office:smarttags" w:element="stockticker">
              <w:r w:rsidRPr="00481D2D">
                <w:t>ELSE</w:t>
              </w:r>
            </w:smartTag>
            <w:r w:rsidRPr="00481D2D">
              <w:t xml:space="preserve"> n/a - - end-to-access-edge media security using SDES</w:t>
            </w:r>
            <w:r w:rsidR="00152D0D" w:rsidRPr="00481D2D">
              <w:t xml:space="preserve">, end-to-access-edge media security for MSRP using </w:t>
            </w:r>
            <w:smartTag w:uri="urn:schemas-microsoft-com:office:smarttags" w:element="stockticker">
              <w:r w:rsidR="00152D0D" w:rsidRPr="00481D2D">
                <w:t>TLS</w:t>
              </w:r>
            </w:smartTag>
            <w:r w:rsidR="00152D0D" w:rsidRPr="00481D2D">
              <w:t xml:space="preserve"> and certificate fingerprints, end-to-access-edge media security for BFCP using </w:t>
            </w:r>
            <w:smartTag w:uri="urn:schemas-microsoft-com:office:smarttags" w:element="stockticker">
              <w:r w:rsidR="00152D0D" w:rsidRPr="00481D2D">
                <w:t>TLS</w:t>
              </w:r>
            </w:smartTag>
            <w:r w:rsidR="00152D0D" w:rsidRPr="00481D2D">
              <w:t xml:space="preserve"> and certificate fingerprints, end-to-access-edge media security for UDPTL using DTLS and certificate fingerprints</w:t>
            </w:r>
            <w:r w:rsidR="000A72B5" w:rsidRPr="00481D2D">
              <w:t>, end-to-access-edge media security for RTP media using DTLS-SRTP and certificate fingerprints</w:t>
            </w:r>
            <w:r w:rsidRPr="00481D2D">
              <w:t>.</w:t>
            </w:r>
          </w:p>
          <w:p w14:paraId="510BD05D" w14:textId="77777777" w:rsidR="003B5BA4" w:rsidRPr="00481D2D" w:rsidRDefault="003B5BA4" w:rsidP="003B5BA4">
            <w:pPr>
              <w:pStyle w:val="TAN"/>
            </w:pPr>
            <w:r w:rsidRPr="00481D2D">
              <w:t>c102:</w:t>
            </w:r>
            <w:r w:rsidRPr="00481D2D">
              <w:tab/>
              <w:t xml:space="preserve">IF A.3A/11 OR A.3A/12 OR A.3/9 THEN m </w:t>
            </w:r>
            <w:smartTag w:uri="urn:schemas-microsoft-com:office:smarttags" w:element="stockticker">
              <w:r w:rsidRPr="00481D2D">
                <w:t>ELSE</w:t>
              </w:r>
            </w:smartTag>
            <w:r w:rsidRPr="00481D2D">
              <w:t xml:space="preserve"> n/a - - conference focus, conference participant, IBCF.</w:t>
            </w:r>
          </w:p>
          <w:p w14:paraId="4D4571D3" w14:textId="77777777" w:rsidR="003B5BA4" w:rsidRPr="00481D2D" w:rsidDel="002F4781" w:rsidRDefault="003B5BA4" w:rsidP="003B5BA4">
            <w:pPr>
              <w:pStyle w:val="TAN"/>
            </w:pPr>
            <w:r w:rsidRPr="00481D2D">
              <w:t>c103:</w:t>
            </w:r>
            <w:r w:rsidRPr="00481D2D">
              <w:tab/>
              <w:t xml:space="preserve">IF A.3/1 THEN o </w:t>
            </w:r>
            <w:smartTag w:uri="urn:schemas-microsoft-com:office:smarttags" w:element="stockticker">
              <w:r w:rsidRPr="00481D2D">
                <w:t>ELSE</w:t>
              </w:r>
            </w:smartTag>
            <w:r w:rsidRPr="00481D2D">
              <w:t xml:space="preserve"> IF A.3/2 OR A.3/4 THEN m </w:t>
            </w:r>
            <w:smartTag w:uri="urn:schemas-microsoft-com:office:smarttags" w:element="stockticker">
              <w:r w:rsidRPr="00481D2D">
                <w:t>ELSE</w:t>
              </w:r>
            </w:smartTag>
            <w:r w:rsidRPr="00481D2D">
              <w:t xml:space="preserve"> n/a - - UE, P-CSCF, S-CSCF.</w:t>
            </w:r>
          </w:p>
          <w:p w14:paraId="7C2C9705" w14:textId="77777777" w:rsidR="003B5BA4" w:rsidRPr="00481D2D" w:rsidRDefault="003B5BA4" w:rsidP="003B5BA4">
            <w:pPr>
              <w:pStyle w:val="TAN"/>
            </w:pPr>
            <w:r w:rsidRPr="00481D2D">
              <w:t>c104:</w:t>
            </w:r>
            <w:r w:rsidRPr="00481D2D">
              <w:tab/>
              <w:t xml:space="preserve">IF A.3/9B </w:t>
            </w:r>
            <w:r w:rsidR="004B7FBD" w:rsidRPr="00481D2D">
              <w:t xml:space="preserve">OR A.3/13B </w:t>
            </w:r>
            <w:r w:rsidRPr="00481D2D">
              <w:t xml:space="preserve">THEN m </w:t>
            </w:r>
            <w:smartTag w:uri="urn:schemas-microsoft-com:office:smarttags" w:element="stockticker">
              <w:r w:rsidRPr="00481D2D">
                <w:t>ELSE</w:t>
              </w:r>
            </w:smartTag>
            <w:r w:rsidRPr="00481D2D">
              <w:t xml:space="preserve"> IF A.3/7A OR A.3/7B OR A.3/7D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AS acting as terminating UA, AS acting as originating UA, AS performing 3</w:t>
            </w:r>
            <w:r w:rsidRPr="00481D2D">
              <w:rPr>
                <w:vertAlign w:val="superscript"/>
              </w:rPr>
              <w:t>rd</w:t>
            </w:r>
            <w:r w:rsidRPr="00481D2D">
              <w:t xml:space="preserve"> party call control.</w:t>
            </w:r>
          </w:p>
        </w:tc>
      </w:tr>
      <w:tr w:rsidR="00D17D10" w:rsidRPr="00481D2D" w14:paraId="6B674858" w14:textId="77777777">
        <w:trPr>
          <w:cantSplit/>
        </w:trPr>
        <w:tc>
          <w:tcPr>
            <w:tcW w:w="9649" w:type="dxa"/>
            <w:gridSpan w:val="6"/>
          </w:tcPr>
          <w:p w14:paraId="0EB62D39" w14:textId="77777777" w:rsidR="00D17D10" w:rsidRPr="00481D2D" w:rsidRDefault="00D17D10" w:rsidP="00D17D10">
            <w:pPr>
              <w:pStyle w:val="TAN"/>
              <w:rPr>
                <w:lang w:eastAsia="ja-JP"/>
              </w:rPr>
            </w:pPr>
            <w:r w:rsidRPr="00481D2D">
              <w:rPr>
                <w:rFonts w:hint="eastAsia"/>
                <w:lang w:eastAsia="ja-JP"/>
              </w:rPr>
              <w:t>c</w:t>
            </w:r>
            <w:r w:rsidRPr="00481D2D">
              <w:rPr>
                <w:lang w:eastAsia="ja-JP"/>
              </w:rPr>
              <w:t>105</w:t>
            </w:r>
            <w:r w:rsidRPr="00481D2D">
              <w:rPr>
                <w:rFonts w:hint="eastAsia"/>
                <w:lang w:eastAsia="ja-JP"/>
              </w:rPr>
              <w:t>:</w:t>
            </w:r>
            <w:r w:rsidRPr="00481D2D">
              <w:tab/>
            </w:r>
            <w:r w:rsidRPr="00481D2D">
              <w:rPr>
                <w:lang w:eastAsia="ja-JP"/>
              </w:rPr>
              <w:t xml:space="preserve">IF A.3/9B </w:t>
            </w:r>
            <w:r w:rsidR="004B7FBD" w:rsidRPr="00481D2D">
              <w:rPr>
                <w:lang w:eastAsia="ja-JP"/>
              </w:rPr>
              <w:t xml:space="preserve">OR A.3/13B </w:t>
            </w:r>
            <w:r w:rsidRPr="00481D2D">
              <w:rPr>
                <w:lang w:eastAsia="ja-JP"/>
              </w:rPr>
              <w:t>OR</w:t>
            </w:r>
            <w:r w:rsidRPr="00481D2D">
              <w:rPr>
                <w:rFonts w:hint="eastAsia"/>
                <w:lang w:eastAsia="ja-JP"/>
              </w:rPr>
              <w:t xml:space="preserve"> </w:t>
            </w:r>
            <w:r w:rsidRPr="00481D2D">
              <w:rPr>
                <w:lang w:eastAsia="ja-JP"/>
              </w:rPr>
              <w:t xml:space="preserve">A.3A/82 OR A.3A/83 OR A.3A/87 </w:t>
            </w:r>
            <w:r w:rsidRPr="00481D2D">
              <w:t xml:space="preserve">OR A.3A/89 </w:t>
            </w:r>
            <w:r w:rsidRPr="00481D2D">
              <w:rPr>
                <w:lang w:eastAsia="ja-JP"/>
              </w:rPr>
              <w:t xml:space="preserve">THEN m </w:t>
            </w:r>
            <w:smartTag w:uri="urn:schemas-microsoft-com:office:smarttags" w:element="stockticker">
              <w:r w:rsidRPr="00481D2D">
                <w:rPr>
                  <w:lang w:eastAsia="ja-JP"/>
                </w:rPr>
                <w:t>ELSE</w:t>
              </w:r>
            </w:smartTag>
            <w:r w:rsidRPr="00481D2D">
              <w:rPr>
                <w:lang w:eastAsia="ja-JP"/>
              </w:rPr>
              <w:t xml:space="preserve"> </w:t>
            </w:r>
            <w:r w:rsidRPr="00481D2D">
              <w:rPr>
                <w:rFonts w:hint="eastAsia"/>
                <w:lang w:eastAsia="ja-JP"/>
              </w:rPr>
              <w:t>o</w:t>
            </w:r>
            <w:r w:rsidRPr="00481D2D">
              <w:rPr>
                <w:lang w:eastAsia="ja-JP"/>
              </w:rPr>
              <w:t xml:space="preserve"> - - IBCF (IMS-</w:t>
            </w:r>
            <w:smartTag w:uri="urn:schemas-microsoft-com:office:smarttags" w:element="stockticker">
              <w:r w:rsidRPr="00481D2D">
                <w:rPr>
                  <w:lang w:eastAsia="ja-JP"/>
                </w:rPr>
                <w:t>ALG</w:t>
              </w:r>
            </w:smartTag>
            <w:r w:rsidRPr="00481D2D">
              <w:rPr>
                <w:lang w:eastAsia="ja-JP"/>
              </w:rPr>
              <w:t>)</w:t>
            </w:r>
            <w:r w:rsidR="004B7FBD" w:rsidRPr="00481D2D">
              <w:t>, ISC gateway function (IMS-</w:t>
            </w:r>
            <w:smartTag w:uri="urn:schemas-microsoft-com:office:smarttags" w:element="stockticker">
              <w:r w:rsidR="004B7FBD" w:rsidRPr="00481D2D">
                <w:t>ALG</w:t>
              </w:r>
            </w:smartTag>
            <w:r w:rsidR="004B7FBD" w:rsidRPr="00481D2D">
              <w:t>)</w:t>
            </w:r>
            <w:r w:rsidRPr="00481D2D">
              <w:rPr>
                <w:lang w:eastAsia="ja-JP"/>
              </w:rPr>
              <w:t>,</w:t>
            </w:r>
            <w:r w:rsidRPr="00481D2D">
              <w:rPr>
                <w:rFonts w:hint="eastAsia"/>
                <w:lang w:eastAsia="ja-JP"/>
              </w:rPr>
              <w:t xml:space="preserve"> </w:t>
            </w:r>
            <w:r w:rsidRPr="00481D2D">
              <w:rPr>
                <w:lang w:eastAsia="ja-JP"/>
              </w:rPr>
              <w:t xml:space="preserve">ICS user agent, </w:t>
            </w:r>
            <w:smartTag w:uri="urn:schemas-microsoft-com:office:smarttags" w:element="stockticker">
              <w:r w:rsidRPr="00481D2D">
                <w:rPr>
                  <w:lang w:eastAsia="ja-JP"/>
                </w:rPr>
                <w:t>SCC</w:t>
              </w:r>
            </w:smartTag>
            <w:r w:rsidRPr="00481D2D">
              <w:rPr>
                <w:lang w:eastAsia="ja-JP"/>
              </w:rPr>
              <w:t xml:space="preserve"> application server, Session continuity controller UE</w:t>
            </w:r>
            <w:r w:rsidRPr="00481D2D">
              <w:t>, ATCF (UA)</w:t>
            </w:r>
            <w:r w:rsidRPr="00481D2D">
              <w:rPr>
                <w:lang w:eastAsia="ja-JP"/>
              </w:rPr>
              <w:t>.</w:t>
            </w:r>
          </w:p>
          <w:p w14:paraId="7DF19681" w14:textId="77777777" w:rsidR="00D17D10" w:rsidRPr="00481D2D" w:rsidRDefault="00D17D10" w:rsidP="00D17D10">
            <w:pPr>
              <w:pStyle w:val="TAN"/>
              <w:rPr>
                <w:lang w:eastAsia="ja-JP"/>
              </w:rPr>
            </w:pPr>
            <w:r w:rsidRPr="00481D2D">
              <w:rPr>
                <w:rFonts w:hint="eastAsia"/>
                <w:lang w:eastAsia="ja-JP"/>
              </w:rPr>
              <w:t>c</w:t>
            </w:r>
            <w:r w:rsidRPr="00481D2D">
              <w:rPr>
                <w:lang w:eastAsia="ja-JP"/>
              </w:rPr>
              <w:t>106</w:t>
            </w:r>
            <w:r w:rsidRPr="00481D2D">
              <w:rPr>
                <w:rFonts w:hint="eastAsia"/>
                <w:lang w:eastAsia="ja-JP"/>
              </w:rPr>
              <w:t>:</w:t>
            </w:r>
            <w:r w:rsidRPr="00481D2D">
              <w:tab/>
            </w:r>
            <w:r w:rsidRPr="00481D2D">
              <w:rPr>
                <w:lang w:eastAsia="ja-JP"/>
              </w:rPr>
              <w:t>IF A.3A/50A OR</w:t>
            </w:r>
            <w:r w:rsidRPr="00481D2D">
              <w:t xml:space="preserve"> </w:t>
            </w:r>
            <w:r w:rsidRPr="00481D2D">
              <w:rPr>
                <w:lang w:eastAsia="ja-JP"/>
              </w:rPr>
              <w:t xml:space="preserve">A.3A/83 </w:t>
            </w:r>
            <w:r w:rsidRPr="00481D2D">
              <w:t xml:space="preserve">OR A.3A/89 </w:t>
            </w:r>
            <w:r w:rsidRPr="00481D2D">
              <w:rPr>
                <w:lang w:eastAsia="ja-JP"/>
              </w:rPr>
              <w:t xml:space="preserve">THEN m </w:t>
            </w:r>
            <w:smartTag w:uri="urn:schemas-microsoft-com:office:smarttags" w:element="stockticker">
              <w:r w:rsidRPr="00481D2D">
                <w:rPr>
                  <w:lang w:eastAsia="ja-JP"/>
                </w:rPr>
                <w:t>ELSE</w:t>
              </w:r>
            </w:smartTag>
            <w:r w:rsidRPr="00481D2D">
              <w:rPr>
                <w:lang w:eastAsia="ja-JP"/>
              </w:rPr>
              <w:t xml:space="preserve"> </w:t>
            </w:r>
            <w:r w:rsidRPr="00481D2D">
              <w:rPr>
                <w:rFonts w:hint="eastAsia"/>
                <w:lang w:eastAsia="ja-JP"/>
              </w:rPr>
              <w:t>o</w:t>
            </w:r>
            <w:r w:rsidRPr="00481D2D">
              <w:rPr>
                <w:lang w:eastAsia="ja-JP"/>
              </w:rPr>
              <w:t xml:space="preserve"> - - Multimedia telephony application server, </w:t>
            </w:r>
            <w:smartTag w:uri="urn:schemas-microsoft-com:office:smarttags" w:element="stockticker">
              <w:r w:rsidRPr="00481D2D">
                <w:rPr>
                  <w:lang w:eastAsia="ja-JP"/>
                </w:rPr>
                <w:t>SCC</w:t>
              </w:r>
            </w:smartTag>
            <w:r w:rsidRPr="00481D2D">
              <w:rPr>
                <w:lang w:eastAsia="ja-JP"/>
              </w:rPr>
              <w:t xml:space="preserve"> application server</w:t>
            </w:r>
            <w:r w:rsidRPr="00481D2D">
              <w:t>, ATCF (UA)</w:t>
            </w:r>
            <w:r w:rsidRPr="00481D2D">
              <w:rPr>
                <w:lang w:eastAsia="ja-JP"/>
              </w:rPr>
              <w:t>.</w:t>
            </w:r>
          </w:p>
          <w:p w14:paraId="3827D8E9" w14:textId="77777777" w:rsidR="009451C1" w:rsidRPr="00481D2D" w:rsidRDefault="009451C1" w:rsidP="00D17D10">
            <w:pPr>
              <w:pStyle w:val="TAN"/>
            </w:pPr>
            <w:r w:rsidRPr="00481D2D">
              <w:t>c107:</w:t>
            </w:r>
            <w:r w:rsidRPr="00481D2D">
              <w:tab/>
              <w:t xml:space="preserve">IF A.3C/1 OR A.4/2 THEN o </w:t>
            </w:r>
            <w:smartTag w:uri="urn:schemas-microsoft-com:office:smarttags" w:element="stockticker">
              <w:r w:rsidRPr="00481D2D">
                <w:t>ELSE</w:t>
              </w:r>
            </w:smartTag>
            <w:r w:rsidRPr="00481D2D">
              <w:t xml:space="preserve"> n/a - - UE performing the functions of an external attached network, registrar.</w:t>
            </w:r>
          </w:p>
          <w:p w14:paraId="6BB93AD5" w14:textId="77777777" w:rsidR="00A711AD" w:rsidRPr="00481D2D" w:rsidRDefault="00A711AD" w:rsidP="00A711AD">
            <w:pPr>
              <w:pStyle w:val="TAN"/>
            </w:pPr>
            <w:r w:rsidRPr="00481D2D">
              <w:t>c108:</w:t>
            </w:r>
            <w:r w:rsidRPr="00481D2D">
              <w:tab/>
              <w:t xml:space="preserve">IF A.3/7 OR A.3/8 OR A.3/8A THEN o </w:t>
            </w:r>
            <w:smartTag w:uri="urn:schemas-microsoft-com:office:smarttags" w:element="stockticker">
              <w:r w:rsidRPr="00481D2D">
                <w:t>ELSE</w:t>
              </w:r>
            </w:smartTag>
            <w:r w:rsidRPr="00481D2D">
              <w:t xml:space="preserve"> n/a - - AS, MRFC, MRB.</w:t>
            </w:r>
          </w:p>
          <w:p w14:paraId="3C12F590" w14:textId="77777777" w:rsidR="002512B3" w:rsidRPr="00481D2D" w:rsidRDefault="002512B3" w:rsidP="002512B3">
            <w:pPr>
              <w:pStyle w:val="TAN"/>
            </w:pPr>
            <w:r w:rsidRPr="00481D2D">
              <w:t>c109:</w:t>
            </w:r>
            <w:r w:rsidRPr="00481D2D">
              <w:tab/>
              <w:t xml:space="preserve">IF A.4/76 THEN o </w:t>
            </w:r>
            <w:smartTag w:uri="urn:schemas-microsoft-com:office:smarttags" w:element="stockticker">
              <w:r w:rsidRPr="00481D2D">
                <w:t>ELSE</w:t>
              </w:r>
            </w:smartTag>
            <w:r w:rsidRPr="00481D2D">
              <w:t xml:space="preserve"> n/a - - </w:t>
            </w:r>
            <w:r w:rsidRPr="00481D2D">
              <w:rPr>
                <w:rFonts w:eastAsia="Batang"/>
              </w:rPr>
              <w:t>a mechanism for transporting user to user call control information in SIP.</w:t>
            </w:r>
          </w:p>
          <w:p w14:paraId="3E637CA4" w14:textId="77777777" w:rsidR="001C5036" w:rsidRPr="00481D2D" w:rsidRDefault="001C5036" w:rsidP="001C5036">
            <w:pPr>
              <w:pStyle w:val="TAN"/>
            </w:pPr>
            <w:r w:rsidRPr="00481D2D">
              <w:t>c110:</w:t>
            </w:r>
            <w:r w:rsidRPr="00481D2D">
              <w:tab/>
              <w:t xml:space="preserve">IF A.3/1 THEN m </w:t>
            </w:r>
            <w:smartTag w:uri="urn:schemas-microsoft-com:office:smarttags" w:element="stockticker">
              <w:r w:rsidRPr="00481D2D">
                <w:t>ELSE</w:t>
              </w:r>
            </w:smartTag>
            <w:r w:rsidRPr="00481D2D">
              <w:t xml:space="preserve"> IF A.3/2 OR A.3/3 OR A.3/4 THEN o </w:t>
            </w:r>
            <w:smartTag w:uri="urn:schemas-microsoft-com:office:smarttags" w:element="stockticker">
              <w:r w:rsidRPr="00481D2D">
                <w:t>ELSE</w:t>
              </w:r>
            </w:smartTag>
            <w:r w:rsidRPr="00481D2D">
              <w:t xml:space="preserve"> n/a - - </w:t>
            </w:r>
            <w:r w:rsidRPr="00481D2D">
              <w:rPr>
                <w:rFonts w:eastAsia="Batang"/>
              </w:rPr>
              <w:t>UE, P-CSCF, I-CSCF, S-CSCF.</w:t>
            </w:r>
          </w:p>
          <w:p w14:paraId="09B16591" w14:textId="77777777" w:rsidR="00FC1D3D" w:rsidRPr="00481D2D" w:rsidRDefault="00FC1D3D" w:rsidP="00FC1D3D">
            <w:pPr>
              <w:pStyle w:val="TAN"/>
            </w:pPr>
            <w:r w:rsidRPr="00481D2D">
              <w:t>c111:</w:t>
            </w:r>
            <w:r w:rsidRPr="00481D2D">
              <w:tab/>
              <w:t xml:space="preserve">IF A.3/1 OR A.3/2 THEN m </w:t>
            </w:r>
            <w:smartTag w:uri="urn:schemas-microsoft-com:office:smarttags" w:element="stockticker">
              <w:r w:rsidRPr="00481D2D">
                <w:t>ELSE</w:t>
              </w:r>
            </w:smartTag>
            <w:r w:rsidRPr="00481D2D">
              <w:t xml:space="preserve"> n/a - - </w:t>
            </w:r>
            <w:r w:rsidRPr="00481D2D">
              <w:rPr>
                <w:rFonts w:eastAsia="Batang"/>
              </w:rPr>
              <w:t>UE, P-CSCF.</w:t>
            </w:r>
          </w:p>
          <w:p w14:paraId="759211D0" w14:textId="77777777" w:rsidR="008B217A" w:rsidRPr="00481D2D" w:rsidRDefault="008B217A" w:rsidP="008B217A">
            <w:pPr>
              <w:pStyle w:val="TAN"/>
            </w:pPr>
            <w:r w:rsidRPr="00481D2D">
              <w:t>c112:</w:t>
            </w:r>
            <w:r w:rsidRPr="00481D2D">
              <w:tab/>
              <w:t xml:space="preserve">IF NOT (A.3/1 </w:t>
            </w:r>
            <w:smartTag w:uri="urn:schemas-microsoft-com:office:smarttags" w:element="stockticker">
              <w:r w:rsidRPr="00481D2D">
                <w:t>AND</w:t>
              </w:r>
            </w:smartTag>
            <w:r w:rsidRPr="00481D2D">
              <w:t xml:space="preserve"> NOT A.3C/1) THEN o </w:t>
            </w:r>
            <w:smartTag w:uri="urn:schemas-microsoft-com:office:smarttags" w:element="stockticker">
              <w:r w:rsidRPr="00481D2D">
                <w:t>ELSE</w:t>
              </w:r>
            </w:smartTag>
            <w:r w:rsidRPr="00481D2D">
              <w:t xml:space="preserve"> n/a - - not UE, UE performing the functions of an external attached network.</w:t>
            </w:r>
          </w:p>
          <w:p w14:paraId="7FC243DB" w14:textId="77777777" w:rsidR="008B217A" w:rsidRPr="00481D2D" w:rsidRDefault="008B217A" w:rsidP="008B217A">
            <w:pPr>
              <w:pStyle w:val="TAN"/>
            </w:pPr>
            <w:r w:rsidRPr="00481D2D">
              <w:t>c113:</w:t>
            </w:r>
            <w:r w:rsidRPr="00481D2D">
              <w:tab/>
              <w:t xml:space="preserve">IF A.4/104 THEN o.7 </w:t>
            </w:r>
            <w:smartTag w:uri="urn:schemas-microsoft-com:office:smarttags" w:element="stockticker">
              <w:r w:rsidRPr="00481D2D">
                <w:t>ELSE</w:t>
              </w:r>
            </w:smartTag>
            <w:r w:rsidRPr="00481D2D">
              <w:t xml:space="preserve"> n/a - - </w:t>
            </w:r>
            <w:r w:rsidRPr="00481D2D">
              <w:rPr>
                <w:rFonts w:cs="Arial"/>
                <w:szCs w:val="18"/>
              </w:rPr>
              <w:t>SIP overload control.</w:t>
            </w:r>
          </w:p>
          <w:p w14:paraId="5AB22CF5" w14:textId="77777777" w:rsidR="008B217A" w:rsidRPr="00481D2D" w:rsidRDefault="008B217A" w:rsidP="008B217A">
            <w:pPr>
              <w:pStyle w:val="TAN"/>
            </w:pPr>
            <w:r w:rsidRPr="00481D2D">
              <w:t>c114:</w:t>
            </w:r>
            <w:r w:rsidRPr="00481D2D">
              <w:tab/>
              <w:t>IF A.4/104 THEN IF A.3/4 OR A.3/7 OR A.3/</w:t>
            </w:r>
            <w:r w:rsidR="006469F3" w:rsidRPr="00481D2D">
              <w:t>10</w:t>
            </w:r>
            <w:r w:rsidRPr="00481D2D">
              <w:t xml:space="preserve"> THEN o.7 </w:t>
            </w:r>
            <w:smartTag w:uri="urn:schemas-microsoft-com:office:smarttags" w:element="stockticker">
              <w:r w:rsidRPr="00481D2D">
                <w:t>ELSE</w:t>
              </w:r>
            </w:smartTag>
            <w:r w:rsidRPr="00481D2D">
              <w:t xml:space="preserve"> n/a - - </w:t>
            </w:r>
            <w:r w:rsidRPr="00481D2D">
              <w:rPr>
                <w:rFonts w:cs="Arial"/>
                <w:szCs w:val="18"/>
              </w:rPr>
              <w:t xml:space="preserve">SIP overload control, S-CSCF, AS, </w:t>
            </w:r>
            <w:r w:rsidR="006469F3" w:rsidRPr="00481D2D">
              <w:rPr>
                <w:rFonts w:cs="Arial"/>
                <w:szCs w:val="18"/>
              </w:rPr>
              <w:t>a</w:t>
            </w:r>
            <w:r w:rsidR="006469F3" w:rsidRPr="00481D2D">
              <w:t>dditional routeing functionality</w:t>
            </w:r>
            <w:r w:rsidRPr="00481D2D">
              <w:rPr>
                <w:rFonts w:cs="Arial"/>
                <w:szCs w:val="18"/>
              </w:rPr>
              <w:t>.</w:t>
            </w:r>
          </w:p>
          <w:p w14:paraId="00738B59" w14:textId="77777777" w:rsidR="00571339" w:rsidRPr="00481D2D" w:rsidRDefault="0060585E" w:rsidP="00571339">
            <w:pPr>
              <w:pStyle w:val="TAN"/>
              <w:rPr>
                <w:rFonts w:cs="Arial"/>
                <w:szCs w:val="18"/>
              </w:rPr>
            </w:pPr>
            <w:r w:rsidRPr="00481D2D">
              <w:t>c115:</w:t>
            </w:r>
            <w:r w:rsidRPr="00481D2D">
              <w:tab/>
              <w:t xml:space="preserve">IF A.3/6 OR A.3/9 OR A.3/7 THEN o </w:t>
            </w:r>
            <w:smartTag w:uri="urn:schemas-microsoft-com:office:smarttags" w:element="stockticker">
              <w:r w:rsidRPr="00481D2D">
                <w:t>ELSE</w:t>
              </w:r>
            </w:smartTag>
            <w:r w:rsidRPr="00481D2D">
              <w:t xml:space="preserve"> n/a - - MGCF, </w:t>
            </w:r>
            <w:r w:rsidRPr="00481D2D">
              <w:rPr>
                <w:rFonts w:cs="Arial"/>
                <w:szCs w:val="18"/>
              </w:rPr>
              <w:t>IBCF, AS</w:t>
            </w:r>
          </w:p>
          <w:p w14:paraId="6BB58EBA" w14:textId="77777777" w:rsidR="0060585E" w:rsidRPr="00481D2D" w:rsidRDefault="00571339" w:rsidP="00571339">
            <w:pPr>
              <w:pStyle w:val="TAN"/>
            </w:pPr>
            <w:r w:rsidRPr="00481D2D">
              <w:t>c116:</w:t>
            </w:r>
            <w:r w:rsidRPr="00481D2D">
              <w:tab/>
              <w:t xml:space="preserve">IF A.3/2A OR A.3/6 </w:t>
            </w:r>
            <w:r w:rsidR="002924B5" w:rsidRPr="00481D2D">
              <w:t xml:space="preserve">OR A.3/7 </w:t>
            </w:r>
            <w:r w:rsidRPr="00481D2D">
              <w:t xml:space="preserve">OR A.3/9 THEN o </w:t>
            </w:r>
            <w:smartTag w:uri="urn:schemas-microsoft-com:office:smarttags" w:element="stockticker">
              <w:r w:rsidRPr="00481D2D">
                <w:t>ELSE</w:t>
              </w:r>
            </w:smartTag>
            <w:r w:rsidRPr="00481D2D">
              <w:t xml:space="preserve"> </w:t>
            </w:r>
            <w:r w:rsidR="004F085D" w:rsidRPr="00481D2D">
              <w:t xml:space="preserve">IF A.3/1 THEN x </w:t>
            </w:r>
            <w:smartTag w:uri="urn:schemas-microsoft-com:office:smarttags" w:element="stockticker">
              <w:r w:rsidR="004F085D" w:rsidRPr="00481D2D">
                <w:t>ELSE</w:t>
              </w:r>
            </w:smartTag>
            <w:r w:rsidR="004F085D" w:rsidRPr="00481D2D">
              <w:t xml:space="preserve"> </w:t>
            </w:r>
            <w:r w:rsidRPr="00481D2D">
              <w:t>n/a - - P-CSCF (IMS-</w:t>
            </w:r>
            <w:smartTag w:uri="urn:schemas-microsoft-com:office:smarttags" w:element="stockticker">
              <w:r w:rsidRPr="00481D2D">
                <w:t>ALG</w:t>
              </w:r>
            </w:smartTag>
            <w:r w:rsidRPr="00481D2D">
              <w:t xml:space="preserve">), MGCF, </w:t>
            </w:r>
            <w:r w:rsidR="002924B5" w:rsidRPr="00481D2D">
              <w:t xml:space="preserve">AS, </w:t>
            </w:r>
            <w:r w:rsidRPr="00481D2D">
              <w:t>IBCF</w:t>
            </w:r>
            <w:r w:rsidR="004F085D" w:rsidRPr="00481D2D">
              <w:t>, UE</w:t>
            </w:r>
            <w:r w:rsidRPr="00481D2D">
              <w:t>.</w:t>
            </w:r>
          </w:p>
          <w:p w14:paraId="2F3154A8" w14:textId="77777777" w:rsidR="00D03BA9" w:rsidRPr="00481D2D" w:rsidRDefault="00D03BA9" w:rsidP="00A43D8F">
            <w:pPr>
              <w:pStyle w:val="TAN"/>
            </w:pPr>
            <w:r w:rsidRPr="00481D2D">
              <w:t>c117</w:t>
            </w:r>
            <w:r w:rsidR="006E59FF" w:rsidRPr="00481D2D">
              <w:tab/>
            </w:r>
            <w:r w:rsidRPr="00481D2D">
              <w:t xml:space="preserve">IF A.3/2 OR A.3/4 OR </w:t>
            </w:r>
            <w:proofErr w:type="spellStart"/>
            <w:r w:rsidRPr="00481D2D">
              <w:t>OR</w:t>
            </w:r>
            <w:proofErr w:type="spellEnd"/>
            <w:r w:rsidRPr="00481D2D">
              <w:t xml:space="preserve"> A.3/9 OR A.3A/81 OR A.3A/83 OR A.3A/89 </w:t>
            </w:r>
            <w:r w:rsidR="00A43D8F" w:rsidRPr="00481D2D">
              <w:t xml:space="preserve">OR A.3A/81A </w:t>
            </w:r>
            <w:r w:rsidRPr="00481D2D">
              <w:t xml:space="preserve">THEN o </w:t>
            </w:r>
            <w:smartTag w:uri="urn:schemas-microsoft-com:office:smarttags" w:element="stockticker">
              <w:r w:rsidRPr="00481D2D">
                <w:t>ELSE</w:t>
              </w:r>
            </w:smartTag>
            <w:r w:rsidRPr="00481D2D">
              <w:t xml:space="preserve"> n/a - - P-CSCF, S-CSCF, IBCF, </w:t>
            </w:r>
            <w:smartTag w:uri="urn:schemas-microsoft-com:office:smarttags" w:element="stockticker">
              <w:r w:rsidRPr="00481D2D">
                <w:t>MSC</w:t>
              </w:r>
            </w:smartTag>
            <w:r w:rsidRPr="00481D2D">
              <w:t xml:space="preserve"> server enhanced for ICS, </w:t>
            </w:r>
            <w:smartTag w:uri="urn:schemas-microsoft-com:office:smarttags" w:element="stockticker">
              <w:r w:rsidRPr="00481D2D">
                <w:t>SCC</w:t>
              </w:r>
            </w:smartTag>
            <w:r w:rsidRPr="00481D2D">
              <w:t xml:space="preserve"> application server, ATCF (UA)</w:t>
            </w:r>
            <w:r w:rsidR="00A43D8F" w:rsidRPr="00481D2D">
              <w:t xml:space="preserve">, </w:t>
            </w:r>
            <w:smartTag w:uri="urn:schemas-microsoft-com:office:smarttags" w:element="stockticker">
              <w:r w:rsidR="00A43D8F" w:rsidRPr="00481D2D">
                <w:t>MSC</w:t>
              </w:r>
            </w:smartTag>
            <w:r w:rsidR="00A43D8F" w:rsidRPr="00481D2D">
              <w:t xml:space="preserve"> server enhanced for SRVCC using SIP interface</w:t>
            </w:r>
            <w:r w:rsidR="003D192A" w:rsidRPr="00481D2D">
              <w:t>.</w:t>
            </w:r>
          </w:p>
          <w:p w14:paraId="12898361" w14:textId="77777777" w:rsidR="009242F1" w:rsidRPr="00481D2D" w:rsidRDefault="009242F1" w:rsidP="009242F1">
            <w:pPr>
              <w:pStyle w:val="TAN"/>
            </w:pPr>
            <w:r w:rsidRPr="00481D2D">
              <w:t>c118:</w:t>
            </w:r>
            <w:r w:rsidRPr="00481D2D">
              <w:tab/>
              <w:t xml:space="preserve">IF A.4/49 THEN o </w:t>
            </w:r>
            <w:smartTag w:uri="urn:schemas-microsoft-com:office:smarttags" w:element="stockticker">
              <w:r w:rsidRPr="00481D2D">
                <w:t>ELSE</w:t>
              </w:r>
            </w:smartTag>
            <w:r w:rsidRPr="00481D2D">
              <w:t xml:space="preserve"> n/a - - </w:t>
            </w:r>
            <w:r w:rsidRPr="00481D2D">
              <w:rPr>
                <w:rFonts w:eastAsia="MS Mincho"/>
              </w:rPr>
              <w:t>session initiation protocol URIs for applications such as voicemail and interactive voice response</w:t>
            </w:r>
            <w:r w:rsidRPr="00481D2D">
              <w:t xml:space="preserve"> (NOTE 3)</w:t>
            </w:r>
            <w:r w:rsidRPr="00481D2D">
              <w:rPr>
                <w:rFonts w:eastAsia="PMingLiU"/>
              </w:rPr>
              <w:t>.</w:t>
            </w:r>
          </w:p>
          <w:p w14:paraId="4081EB9E" w14:textId="77777777" w:rsidR="00DB73D1" w:rsidRPr="00481D2D" w:rsidRDefault="00DB73D1" w:rsidP="00DB73D1">
            <w:pPr>
              <w:pStyle w:val="TAN"/>
              <w:rPr>
                <w:color w:val="0D0D0D"/>
                <w:lang w:eastAsia="ja-JP"/>
              </w:rPr>
            </w:pPr>
            <w:r w:rsidRPr="00481D2D">
              <w:rPr>
                <w:color w:val="0D0D0D"/>
                <w:lang w:eastAsia="ja-JP"/>
              </w:rPr>
              <w:t>c119:</w:t>
            </w:r>
            <w:r w:rsidRPr="00481D2D">
              <w:rPr>
                <w:color w:val="0D0D0D"/>
                <w:lang w:eastAsia="ja-JP"/>
              </w:rPr>
              <w:tab/>
              <w:t xml:space="preserve">IF A.3/2A OR A.3/9 THEN o </w:t>
            </w:r>
            <w:smartTag w:uri="urn:schemas-microsoft-com:office:smarttags" w:element="stockticker">
              <w:r w:rsidRPr="00481D2D">
                <w:rPr>
                  <w:color w:val="0D0D0D"/>
                  <w:lang w:eastAsia="ja-JP"/>
                </w:rPr>
                <w:t>ELSE</w:t>
              </w:r>
            </w:smartTag>
            <w:r w:rsidRPr="00481D2D">
              <w:rPr>
                <w:color w:val="0D0D0D"/>
                <w:lang w:eastAsia="ja-JP"/>
              </w:rPr>
              <w:t xml:space="preserve"> n/a - - </w:t>
            </w:r>
            <w:r w:rsidRPr="00481D2D">
              <w:t>P-CSCF (IMS-</w:t>
            </w:r>
            <w:smartTag w:uri="urn:schemas-microsoft-com:office:smarttags" w:element="stockticker">
              <w:r w:rsidRPr="00481D2D">
                <w:t>ALG</w:t>
              </w:r>
            </w:smartTag>
            <w:r w:rsidRPr="00481D2D">
              <w:t xml:space="preserve">), </w:t>
            </w:r>
            <w:r w:rsidRPr="00481D2D">
              <w:rPr>
                <w:color w:val="0D0D0D"/>
                <w:lang w:eastAsia="ja-JP"/>
              </w:rPr>
              <w:t>IBCF.</w:t>
            </w:r>
          </w:p>
          <w:p w14:paraId="5338DBE6" w14:textId="77777777" w:rsidR="00DB73D1" w:rsidRPr="00481D2D" w:rsidRDefault="00DB73D1" w:rsidP="00DB73D1">
            <w:pPr>
              <w:pStyle w:val="TAN"/>
              <w:rPr>
                <w:rFonts w:cs="Arial"/>
                <w:color w:val="0D0D0D"/>
                <w:szCs w:val="18"/>
                <w:lang w:eastAsia="ja-JP"/>
              </w:rPr>
            </w:pPr>
            <w:r w:rsidRPr="00481D2D">
              <w:rPr>
                <w:color w:val="0D0D0D"/>
                <w:lang w:eastAsia="ja-JP"/>
              </w:rPr>
              <w:t>c120:</w:t>
            </w:r>
            <w:r w:rsidRPr="00481D2D">
              <w:rPr>
                <w:color w:val="0D0D0D"/>
                <w:lang w:eastAsia="ja-JP"/>
              </w:rPr>
              <w:tab/>
              <w:t xml:space="preserve">IF A.3/2A OR A.3/9 THEN o </w:t>
            </w:r>
            <w:smartTag w:uri="urn:schemas-microsoft-com:office:smarttags" w:element="stockticker">
              <w:r w:rsidRPr="00481D2D">
                <w:rPr>
                  <w:color w:val="0D0D0D"/>
                  <w:lang w:eastAsia="ja-JP"/>
                </w:rPr>
                <w:t>ELSE</w:t>
              </w:r>
            </w:smartTag>
            <w:r w:rsidRPr="00481D2D">
              <w:rPr>
                <w:color w:val="0D0D0D"/>
                <w:lang w:eastAsia="ja-JP"/>
              </w:rPr>
              <w:t xml:space="preserve"> n/a - - </w:t>
            </w:r>
            <w:r w:rsidRPr="00481D2D">
              <w:t>P-CSCF (IMS-</w:t>
            </w:r>
            <w:smartTag w:uri="urn:schemas-microsoft-com:office:smarttags" w:element="stockticker">
              <w:r w:rsidRPr="00481D2D">
                <w:t>ALG</w:t>
              </w:r>
            </w:smartTag>
            <w:r w:rsidRPr="00481D2D">
              <w:t xml:space="preserve">), </w:t>
            </w:r>
            <w:r w:rsidRPr="00481D2D">
              <w:rPr>
                <w:color w:val="0D0D0D"/>
                <w:lang w:eastAsia="ja-JP"/>
              </w:rPr>
              <w:t>IBCF.</w:t>
            </w:r>
          </w:p>
          <w:p w14:paraId="4758D5AE" w14:textId="77777777" w:rsidR="000D241A" w:rsidRPr="00481D2D" w:rsidRDefault="000D241A" w:rsidP="000D241A">
            <w:pPr>
              <w:pStyle w:val="TAN"/>
              <w:rPr>
                <w:rFonts w:cs="Arial"/>
                <w:szCs w:val="18"/>
              </w:rPr>
            </w:pPr>
            <w:r w:rsidRPr="00481D2D">
              <w:t>c121:</w:t>
            </w:r>
            <w:r w:rsidRPr="00481D2D">
              <w:tab/>
              <w:t xml:space="preserve">IF A.4/15 THEN m </w:t>
            </w:r>
            <w:smartTag w:uri="urn:schemas-microsoft-com:office:smarttags" w:element="stockticker">
              <w:r w:rsidRPr="00481D2D">
                <w:t>ELSE</w:t>
              </w:r>
            </w:smartTag>
            <w:r w:rsidRPr="00481D2D">
              <w:t xml:space="preserve"> n/a - - the REFER method.</w:t>
            </w:r>
          </w:p>
          <w:p w14:paraId="360A46DC" w14:textId="77777777" w:rsidR="000D241A" w:rsidRPr="00481D2D" w:rsidRDefault="000D241A" w:rsidP="000D241A">
            <w:pPr>
              <w:pStyle w:val="TAN"/>
              <w:rPr>
                <w:rFonts w:cs="Arial"/>
                <w:szCs w:val="18"/>
              </w:rPr>
            </w:pPr>
            <w:r w:rsidRPr="00481D2D">
              <w:t>c122:</w:t>
            </w:r>
            <w:r w:rsidRPr="00481D2D">
              <w:tab/>
              <w:t xml:space="preserve">IF A.4/22 THEN m </w:t>
            </w:r>
            <w:smartTag w:uri="urn:schemas-microsoft-com:office:smarttags" w:element="stockticker">
              <w:r w:rsidRPr="00481D2D">
                <w:t>ELSE</w:t>
              </w:r>
            </w:smartTag>
            <w:r w:rsidRPr="00481D2D">
              <w:t xml:space="preserve"> n/a - - act as a notifier.</w:t>
            </w:r>
          </w:p>
          <w:p w14:paraId="434D26CF" w14:textId="77777777" w:rsidR="00F45FF3" w:rsidRPr="00481D2D" w:rsidRDefault="00F45FF3" w:rsidP="00F45FF3">
            <w:pPr>
              <w:pStyle w:val="TAN"/>
              <w:rPr>
                <w:rFonts w:cs="Arial"/>
                <w:color w:val="0D0D0D"/>
                <w:szCs w:val="18"/>
                <w:lang w:eastAsia="ja-JP"/>
              </w:rPr>
            </w:pPr>
            <w:r w:rsidRPr="00481D2D">
              <w:rPr>
                <w:color w:val="0D0D0D"/>
                <w:lang w:eastAsia="ja-JP"/>
              </w:rPr>
              <w:t>c123:</w:t>
            </w:r>
            <w:r w:rsidRPr="00481D2D">
              <w:rPr>
                <w:color w:val="0D0D0D"/>
                <w:lang w:eastAsia="ja-JP"/>
              </w:rPr>
              <w:tab/>
              <w:t xml:space="preserve">IF A.4/111 </w:t>
            </w:r>
            <w:smartTag w:uri="urn:schemas-microsoft-com:office:smarttags" w:element="stockticker">
              <w:r w:rsidRPr="00481D2D">
                <w:rPr>
                  <w:color w:val="0D0D0D"/>
                  <w:lang w:eastAsia="ja-JP"/>
                </w:rPr>
                <w:t>AND</w:t>
              </w:r>
            </w:smartTag>
            <w:r w:rsidRPr="00481D2D">
              <w:rPr>
                <w:color w:val="0D0D0D"/>
                <w:lang w:eastAsia="ja-JP"/>
              </w:rPr>
              <w:t xml:space="preserve"> (A.3/7A OR A.3/7B OR A.3/9A OR A.3/9B OR A.3/13A OR A.3/13B) THEN m </w:t>
            </w:r>
            <w:smartTag w:uri="urn:schemas-microsoft-com:office:smarttags" w:element="stockticker">
              <w:r w:rsidRPr="00481D2D">
                <w:rPr>
                  <w:color w:val="0D0D0D"/>
                  <w:lang w:eastAsia="ja-JP"/>
                </w:rPr>
                <w:t>ELSE</w:t>
              </w:r>
            </w:smartTag>
            <w:r w:rsidRPr="00481D2D">
              <w:rPr>
                <w:color w:val="0D0D0D"/>
                <w:lang w:eastAsia="ja-JP"/>
              </w:rPr>
              <w:t xml:space="preserve"> IF A.3/4 OR A.3/7 OR A.3A/102 THEN o </w:t>
            </w:r>
            <w:smartTag w:uri="urn:schemas-microsoft-com:office:smarttags" w:element="stockticker">
              <w:r w:rsidRPr="00481D2D">
                <w:rPr>
                  <w:color w:val="0D0D0D"/>
                  <w:lang w:eastAsia="ja-JP"/>
                </w:rPr>
                <w:t>ELSE</w:t>
              </w:r>
            </w:smartTag>
            <w:r w:rsidRPr="00481D2D">
              <w:rPr>
                <w:color w:val="0D0D0D"/>
                <w:lang w:eastAsia="ja-JP"/>
              </w:rPr>
              <w:t xml:space="preserve"> n/a.-.-.</w:t>
            </w:r>
            <w:r w:rsidRPr="00481D2D">
              <w:t xml:space="preserve">the Relayed-Charge header </w:t>
            </w:r>
            <w:r w:rsidR="00CE1A9B" w:rsidRPr="00481D2D">
              <w:t xml:space="preserve">field </w:t>
            </w:r>
            <w:r w:rsidRPr="00481D2D">
              <w:t>extension, AS acting as terminating UA, or redirect server, AS acting as originating UA, IBCF (THIG), IBCF (IMS-</w:t>
            </w:r>
            <w:smartTag w:uri="urn:schemas-microsoft-com:office:smarttags" w:element="stockticker">
              <w:r w:rsidRPr="00481D2D">
                <w:t>ALG</w:t>
              </w:r>
            </w:smartTag>
            <w:r w:rsidRPr="00481D2D">
              <w:t xml:space="preserve">), ISC gateway function (THIG), ISC gateway function (THIG), </w:t>
            </w:r>
            <w:r w:rsidRPr="00481D2D">
              <w:rPr>
                <w:color w:val="0D0D0D"/>
                <w:lang w:eastAsia="ja-JP"/>
              </w:rPr>
              <w:t xml:space="preserve">S-CSCF, AS, </w:t>
            </w:r>
            <w:r w:rsidRPr="00481D2D">
              <w:t>transit function.</w:t>
            </w:r>
          </w:p>
          <w:p w14:paraId="01D6B895" w14:textId="77777777" w:rsidR="00BF2A66" w:rsidRPr="00481D2D" w:rsidRDefault="00BF2A66" w:rsidP="00BF2A66">
            <w:pPr>
              <w:pStyle w:val="TAN"/>
              <w:rPr>
                <w:rFonts w:cs="Arial"/>
                <w:color w:val="0D0D0D"/>
                <w:szCs w:val="18"/>
                <w:lang w:eastAsia="ja-JP"/>
              </w:rPr>
            </w:pPr>
            <w:r w:rsidRPr="00481D2D">
              <w:t>c124:</w:t>
            </w:r>
            <w:r w:rsidRPr="00481D2D">
              <w:tab/>
              <w:t xml:space="preserve">IF A.3/2A OR A.3/9B OR A.3/7 THEN o </w:t>
            </w:r>
            <w:smartTag w:uri="urn:schemas-microsoft-com:office:smarttags" w:element="stockticker">
              <w:r w:rsidRPr="00481D2D">
                <w:t>ELSE</w:t>
              </w:r>
            </w:smartTag>
            <w:r w:rsidRPr="00481D2D">
              <w:t xml:space="preserve"> n/a - - P-CSCF (IMS-</w:t>
            </w:r>
            <w:smartTag w:uri="urn:schemas-microsoft-com:office:smarttags" w:element="stockticker">
              <w:r w:rsidRPr="00481D2D">
                <w:t>ALG</w:t>
              </w:r>
            </w:smartTag>
            <w:r w:rsidRPr="00481D2D">
              <w:t>), I-</w:t>
            </w:r>
            <w:smartTag w:uri="urn:schemas-microsoft-com:office:smarttags" w:element="stockticker">
              <w:r w:rsidRPr="00481D2D">
                <w:t>BCF</w:t>
              </w:r>
            </w:smartTag>
            <w:r w:rsidRPr="00481D2D">
              <w:t xml:space="preserve"> (IMS-</w:t>
            </w:r>
            <w:smartTag w:uri="urn:schemas-microsoft-com:office:smarttags" w:element="stockticker">
              <w:r w:rsidRPr="00481D2D">
                <w:t>ALG</w:t>
              </w:r>
            </w:smartTag>
            <w:r w:rsidRPr="00481D2D">
              <w:t>), AS.</w:t>
            </w:r>
          </w:p>
          <w:p w14:paraId="2573D664" w14:textId="77777777" w:rsidR="006A07C8" w:rsidRPr="00481D2D" w:rsidRDefault="006A07C8" w:rsidP="006A07C8">
            <w:pPr>
              <w:pStyle w:val="TAN"/>
            </w:pPr>
            <w:r w:rsidRPr="00481D2D">
              <w:t>c125:</w:t>
            </w:r>
            <w:r w:rsidRPr="00481D2D">
              <w:tab/>
              <w:t>IF (A.3/4 OR A.3/6 OR A.3/7A OR A.3/7D OR A.3/9B OR A.3/13B OR A.3A/84 OR A.3A/89 OR A.3/2A OR A.3/8 OR A.3/11A) THEN m ELSE IF A.3/1 AND (A.3B/11 OR A.3B/12 OR A.3B/13 OR A.3B/14 OR A.3B/15) AND (A.3B/1 OR A.3B/2 OR A.3B/3 OR A.3B/4 OR A.3B/5 OR A.3B/6 OR A.3B/7 OR A.3B/8 OR A.3B/9) THEN m ELSE n/a. - - S-CSCF, MGCF, AS acting as terminating UA, AS acting as third-party call controller, IBCF (IMS-ALG), ISC gateway function (IMS-ALG), EATF, ATCF acting as UA, P-CSCF (IMS-ALG), MRFC, E-CSCF acting as UA, UE.</w:t>
            </w:r>
          </w:p>
          <w:p w14:paraId="67F47EE3" w14:textId="77777777" w:rsidR="00017049" w:rsidRPr="00481D2D" w:rsidRDefault="00017049" w:rsidP="00017049">
            <w:pPr>
              <w:pStyle w:val="TAN"/>
            </w:pPr>
            <w:r w:rsidRPr="00481D2D">
              <w:t>c126:</w:t>
            </w:r>
            <w:r w:rsidR="006E59FF" w:rsidRPr="00481D2D">
              <w:tab/>
            </w:r>
            <w:r w:rsidRPr="00481D2D">
              <w:t xml:space="preserve">IF A.4/78 THEN o </w:t>
            </w:r>
            <w:smartTag w:uri="urn:schemas-microsoft-com:office:smarttags" w:element="stockticker">
              <w:r w:rsidRPr="00481D2D">
                <w:t>ELSE</w:t>
              </w:r>
            </w:smartTag>
            <w:r w:rsidRPr="00481D2D">
              <w:t xml:space="preserve"> n/a - - the SIP P-Served-User private header for the 3GPP IM CN subsystem.</w:t>
            </w:r>
          </w:p>
          <w:p w14:paraId="29B4C307" w14:textId="77777777" w:rsidR="00EB430B" w:rsidRPr="00481D2D" w:rsidRDefault="00017049" w:rsidP="00EB430B">
            <w:pPr>
              <w:pStyle w:val="TAN"/>
            </w:pPr>
            <w:r w:rsidRPr="00481D2D">
              <w:t>c127:</w:t>
            </w:r>
            <w:r w:rsidR="006E59FF" w:rsidRPr="00481D2D">
              <w:tab/>
            </w:r>
            <w:r w:rsidRPr="00481D2D">
              <w:t xml:space="preserve">IF A.4/78 THEN m </w:t>
            </w:r>
            <w:smartTag w:uri="urn:schemas-microsoft-com:office:smarttags" w:element="stockticker">
              <w:r w:rsidRPr="00481D2D">
                <w:t>ELSE</w:t>
              </w:r>
            </w:smartTag>
            <w:r w:rsidRPr="00481D2D">
              <w:t xml:space="preserve"> n/a - - the SIP P-Served-User private header for the 3GPP IM CN subsystem.</w:t>
            </w:r>
          </w:p>
          <w:p w14:paraId="16AAA0FD" w14:textId="77777777" w:rsidR="00017049" w:rsidRPr="00481D2D" w:rsidRDefault="00EB430B" w:rsidP="00EB430B">
            <w:pPr>
              <w:pStyle w:val="TAN"/>
            </w:pPr>
            <w:r w:rsidRPr="00481D2D">
              <w:t>c128:</w:t>
            </w:r>
            <w:r w:rsidRPr="00481D2D">
              <w:tab/>
              <w:t xml:space="preserve">IF A.3/2A OR A.3/9B OR A.3/7 </w:t>
            </w:r>
            <w:r w:rsidR="0099785D" w:rsidRPr="00481D2D">
              <w:t xml:space="preserve">OR A.3A/103 </w:t>
            </w:r>
            <w:r w:rsidRPr="00481D2D">
              <w:t xml:space="preserve">THEN o </w:t>
            </w:r>
            <w:smartTag w:uri="urn:schemas-microsoft-com:office:smarttags" w:element="stockticker">
              <w:r w:rsidRPr="00481D2D">
                <w:t>ELSE</w:t>
              </w:r>
            </w:smartTag>
            <w:r w:rsidRPr="00481D2D">
              <w:t xml:space="preserve"> n/a - - P-CSCF (IMS-</w:t>
            </w:r>
            <w:smartTag w:uri="urn:schemas-microsoft-com:office:smarttags" w:element="stockticker">
              <w:r w:rsidRPr="00481D2D">
                <w:t>ALG</w:t>
              </w:r>
            </w:smartTag>
            <w:r w:rsidRPr="00481D2D">
              <w:t>), IBCF (IMS-</w:t>
            </w:r>
            <w:smartTag w:uri="urn:schemas-microsoft-com:office:smarttags" w:element="stockticker">
              <w:r w:rsidRPr="00481D2D">
                <w:t>ALG</w:t>
              </w:r>
            </w:smartTag>
            <w:r w:rsidRPr="00481D2D">
              <w:t>), AS</w:t>
            </w:r>
            <w:r w:rsidR="0099785D" w:rsidRPr="00481D2D">
              <w:t>, MCPTT server</w:t>
            </w:r>
            <w:r w:rsidRPr="00481D2D">
              <w:t>.</w:t>
            </w:r>
          </w:p>
          <w:p w14:paraId="2AEEBB4A" w14:textId="77777777" w:rsidR="009F2B7A" w:rsidRPr="00481D2D" w:rsidRDefault="009F2B7A" w:rsidP="00EB430B">
            <w:pPr>
              <w:pStyle w:val="TAN"/>
            </w:pPr>
            <w:r w:rsidRPr="00481D2D">
              <w:t>c129</w:t>
            </w:r>
            <w:r w:rsidRPr="00481D2D">
              <w:tab/>
              <w:t xml:space="preserve">IF </w:t>
            </w:r>
            <w:r w:rsidR="003B4D26" w:rsidRPr="00481D2D">
              <w:t xml:space="preserve">A.3/6 OR </w:t>
            </w:r>
            <w:r w:rsidRPr="00481D2D">
              <w:t xml:space="preserve">A.3/7 OR A.3/9 </w:t>
            </w:r>
            <w:r w:rsidR="003B4D26" w:rsidRPr="00481D2D">
              <w:t xml:space="preserve">OR A.3A/81 OR A.3A/81A OR A.3A/81B </w:t>
            </w:r>
            <w:r w:rsidRPr="00481D2D">
              <w:t xml:space="preserve">THEN o ELSE n/a - - </w:t>
            </w:r>
            <w:r w:rsidR="003B4D26" w:rsidRPr="00481D2D">
              <w:t xml:space="preserve">MGCF, </w:t>
            </w:r>
            <w:r w:rsidRPr="00481D2D">
              <w:t>AS, IBCF</w:t>
            </w:r>
            <w:r w:rsidR="003B4D26" w:rsidRPr="00481D2D">
              <w:t xml:space="preserve">, </w:t>
            </w:r>
            <w:smartTag w:uri="urn:schemas-microsoft-com:office:smarttags" w:element="stockticker">
              <w:r w:rsidR="003B4D26" w:rsidRPr="00481D2D">
                <w:t>MSC</w:t>
              </w:r>
            </w:smartTag>
            <w:r w:rsidR="003B4D26" w:rsidRPr="00481D2D">
              <w:t xml:space="preserve"> Server enhanced for ICS, </w:t>
            </w:r>
            <w:smartTag w:uri="urn:schemas-microsoft-com:office:smarttags" w:element="stockticker">
              <w:r w:rsidR="003B4D26" w:rsidRPr="00481D2D">
                <w:t>MSC</w:t>
              </w:r>
            </w:smartTag>
            <w:r w:rsidR="003B4D26" w:rsidRPr="00481D2D">
              <w:t xml:space="preserve"> server enhanced for SRVCC using SIP interface, </w:t>
            </w:r>
            <w:smartTag w:uri="urn:schemas-microsoft-com:office:smarttags" w:element="stockticker">
              <w:r w:rsidR="003B4D26" w:rsidRPr="00481D2D">
                <w:t>MSC</w:t>
              </w:r>
            </w:smartTag>
            <w:r w:rsidR="003B4D26" w:rsidRPr="00481D2D">
              <w:t xml:space="preserve"> server enhanced for DRVCC using SIP interface</w:t>
            </w:r>
            <w:r w:rsidRPr="00481D2D">
              <w:t>.</w:t>
            </w:r>
          </w:p>
          <w:p w14:paraId="2393D443" w14:textId="77777777" w:rsidR="003B4D26" w:rsidRPr="00481D2D" w:rsidRDefault="00F51832" w:rsidP="003B4D26">
            <w:pPr>
              <w:pStyle w:val="TAN"/>
            </w:pPr>
            <w:r w:rsidRPr="00481D2D">
              <w:t>c130:</w:t>
            </w:r>
            <w:r w:rsidRPr="00481D2D">
              <w:tab/>
              <w:t>IF A.3/1 OR A.3/7 THEN o ELSE n/a - - UE, AS,</w:t>
            </w:r>
          </w:p>
          <w:p w14:paraId="7942C1AA" w14:textId="77777777" w:rsidR="00F51832" w:rsidRPr="00481D2D" w:rsidRDefault="003B4D26" w:rsidP="003B4D26">
            <w:pPr>
              <w:pStyle w:val="TAN"/>
            </w:pPr>
            <w:r w:rsidRPr="00481D2D">
              <w:t>c131:</w:t>
            </w:r>
            <w:r w:rsidRPr="00481D2D">
              <w:tab/>
              <w:t xml:space="preserve">IF A.3/6 OR A.3A/81 OR A.3A/81A OR A.3A/81B THEN o </w:t>
            </w:r>
            <w:smartTag w:uri="urn:schemas-microsoft-com:office:smarttags" w:element="stockticker">
              <w:r w:rsidRPr="00481D2D">
                <w:t>ELSE</w:t>
              </w:r>
            </w:smartTag>
            <w:r w:rsidRPr="00481D2D">
              <w:t xml:space="preserve"> n/a - - MGCF, </w:t>
            </w:r>
            <w:smartTag w:uri="urn:schemas-microsoft-com:office:smarttags" w:element="stockticker">
              <w:r w:rsidRPr="00481D2D">
                <w:t>MSC</w:t>
              </w:r>
            </w:smartTag>
            <w:r w:rsidRPr="00481D2D">
              <w:t xml:space="preserve"> server enhanced for ICS, </w:t>
            </w:r>
            <w:smartTag w:uri="urn:schemas-microsoft-com:office:smarttags" w:element="stockticker">
              <w:r w:rsidRPr="00481D2D">
                <w:t>MSC</w:t>
              </w:r>
            </w:smartTag>
            <w:r w:rsidRPr="00481D2D">
              <w:t xml:space="preserve"> server enhanced for SRVCC using SIP interface, </w:t>
            </w:r>
            <w:smartTag w:uri="urn:schemas-microsoft-com:office:smarttags" w:element="stockticker">
              <w:r w:rsidRPr="00481D2D">
                <w:t>MSC</w:t>
              </w:r>
            </w:smartTag>
            <w:r w:rsidRPr="00481D2D">
              <w:t xml:space="preserve"> server enhanced for DRVCC using SIP interface.</w:t>
            </w:r>
          </w:p>
          <w:p w14:paraId="110C80DC" w14:textId="77777777" w:rsidR="00CC5FF5" w:rsidRPr="00481D2D" w:rsidRDefault="00CC5FF5" w:rsidP="00570F12">
            <w:pPr>
              <w:pStyle w:val="TAN"/>
            </w:pPr>
            <w:r w:rsidRPr="00481D2D">
              <w:t>c132:</w:t>
            </w:r>
            <w:r w:rsidRPr="00481D2D">
              <w:tab/>
              <w:t>IF A.3/6 OR A.3/7 OR A.3/9 THEN o ELSE n/a - - MGCF, AS, IBCF.</w:t>
            </w:r>
          </w:p>
          <w:p w14:paraId="27B83331" w14:textId="77777777" w:rsidR="00013669" w:rsidRPr="00481D2D" w:rsidRDefault="00013669" w:rsidP="00013669">
            <w:pPr>
              <w:pStyle w:val="TAN"/>
            </w:pPr>
            <w:r w:rsidRPr="00481D2D">
              <w:t>c133:</w:t>
            </w:r>
            <w:r w:rsidRPr="00481D2D">
              <w:tab/>
              <w:t>IF A.3/2 OR A.3/7 OR A.3/9 THEN o ELSE n/a - - P-CSCF, AS, IBCF.</w:t>
            </w:r>
          </w:p>
          <w:p w14:paraId="6090AC46" w14:textId="77777777" w:rsidR="00D77D15" w:rsidRPr="00481D2D" w:rsidRDefault="00D77D15" w:rsidP="00570F12">
            <w:pPr>
              <w:pStyle w:val="TAN"/>
            </w:pPr>
            <w:r w:rsidRPr="00481D2D">
              <w:t>c134</w:t>
            </w:r>
            <w:r w:rsidRPr="00481D2D">
              <w:tab/>
              <w:t>IF A.4/60 THEN o ELSE n/a - - the Geolocation header field</w:t>
            </w:r>
          </w:p>
          <w:p w14:paraId="292DF297" w14:textId="77777777" w:rsidR="00503AF7" w:rsidRPr="00481D2D" w:rsidRDefault="00503AF7" w:rsidP="007939D3">
            <w:pPr>
              <w:pStyle w:val="TAN"/>
            </w:pPr>
            <w:r w:rsidRPr="00481D2D">
              <w:t>c135:</w:t>
            </w:r>
            <w:r w:rsidRPr="00481D2D">
              <w:tab/>
              <w:t>IF A.3/1 OR A.3/2 OR A.3/7 OR A.3/9 THEN o ELSE n/a - - UE, P-CSCF, AS, IBCF.</w:t>
            </w:r>
          </w:p>
          <w:p w14:paraId="62C059AE" w14:textId="77777777" w:rsidR="009E2CBD" w:rsidRDefault="009E2CBD" w:rsidP="009E2CBD">
            <w:pPr>
              <w:pStyle w:val="TAN"/>
            </w:pPr>
            <w:r w:rsidRPr="00481D2D">
              <w:t>c136:</w:t>
            </w:r>
            <w:r w:rsidRPr="00481D2D">
              <w:tab/>
              <w:t>IF A.3/1 THEN o ELSE n/a - - UE.</w:t>
            </w:r>
          </w:p>
          <w:p w14:paraId="083D455A" w14:textId="77777777" w:rsidR="00CE615F" w:rsidRPr="00481D2D" w:rsidRDefault="00CE615F" w:rsidP="009E2CBD">
            <w:pPr>
              <w:pStyle w:val="TAN"/>
            </w:pPr>
            <w:r w:rsidRPr="0021247A">
              <w:t>c137:</w:t>
            </w:r>
            <w:r w:rsidRPr="0021247A">
              <w:tab/>
              <w:t>IF A.3/7 OR A.3/9 THEN o ELSE n/a - - AS, IBCF.</w:t>
            </w:r>
          </w:p>
          <w:p w14:paraId="319A38B5" w14:textId="77777777" w:rsidR="00355AF5" w:rsidRPr="00465091" w:rsidRDefault="00355AF5" w:rsidP="00355AF5">
            <w:pPr>
              <w:pStyle w:val="TAN"/>
            </w:pPr>
            <w:r w:rsidRPr="00465091">
              <w:t>c138:</w:t>
            </w:r>
            <w:r w:rsidRPr="00465091">
              <w:tab/>
              <w:t xml:space="preserve">IF A.4/38C AND (A.3/7 OR A.3/9) THEN m ELSE n/a - - Multiple SIP Reason Header Field Values </w:t>
            </w:r>
            <w:r>
              <w:t>(</w:t>
            </w:r>
            <w:r w:rsidRPr="00465091">
              <w:t xml:space="preserve">carrying STIR codes in </w:t>
            </w:r>
            <w:r>
              <w:t>R</w:t>
            </w:r>
            <w:r w:rsidRPr="00465091">
              <w:t>eason header fields in SIP responses</w:t>
            </w:r>
            <w:r>
              <w:t>)</w:t>
            </w:r>
            <w:r w:rsidRPr="00465091">
              <w:t>, AS, IBCF.</w:t>
            </w:r>
          </w:p>
          <w:p w14:paraId="047E3546" w14:textId="77777777" w:rsidR="009E2CBD" w:rsidRPr="00481D2D" w:rsidRDefault="009E2CBD" w:rsidP="007939D3">
            <w:pPr>
              <w:pStyle w:val="TAN"/>
            </w:pPr>
          </w:p>
          <w:p w14:paraId="78CE76C6" w14:textId="77777777" w:rsidR="00D17D10" w:rsidRPr="00481D2D" w:rsidRDefault="00D17D10" w:rsidP="00D17D10">
            <w:pPr>
              <w:pStyle w:val="TAN"/>
            </w:pPr>
            <w:r w:rsidRPr="00481D2D">
              <w:t>o.1:</w:t>
            </w:r>
            <w:r w:rsidRPr="00481D2D">
              <w:tab/>
              <w:t>At least one of these capabilities is supported.</w:t>
            </w:r>
          </w:p>
          <w:p w14:paraId="23AF7A8D" w14:textId="77777777" w:rsidR="00D17D10" w:rsidRPr="00481D2D" w:rsidRDefault="00D17D10" w:rsidP="00D17D10">
            <w:pPr>
              <w:pStyle w:val="TAN"/>
            </w:pPr>
            <w:r w:rsidRPr="00481D2D">
              <w:t>o.2:</w:t>
            </w:r>
            <w:r w:rsidR="006E59FF" w:rsidRPr="00481D2D">
              <w:tab/>
            </w:r>
            <w:r w:rsidRPr="00481D2D">
              <w:t>At least one of these capabilities is supported.</w:t>
            </w:r>
          </w:p>
          <w:p w14:paraId="1DFD2700" w14:textId="77777777" w:rsidR="00D17D10" w:rsidRPr="00481D2D" w:rsidRDefault="00D17D10" w:rsidP="00D17D10">
            <w:pPr>
              <w:pStyle w:val="TAN"/>
            </w:pPr>
            <w:r w:rsidRPr="00481D2D">
              <w:t>o.3:</w:t>
            </w:r>
            <w:r w:rsidR="006E59FF" w:rsidRPr="00481D2D">
              <w:tab/>
            </w:r>
            <w:r w:rsidRPr="00481D2D">
              <w:t>At least one of these capabilities is supported.</w:t>
            </w:r>
          </w:p>
          <w:p w14:paraId="13CDF22F" w14:textId="77777777" w:rsidR="00D17D10" w:rsidRPr="00481D2D" w:rsidRDefault="00D17D10" w:rsidP="00D17D10">
            <w:pPr>
              <w:pStyle w:val="TAN"/>
            </w:pPr>
            <w:r w:rsidRPr="00481D2D">
              <w:t>o.4:</w:t>
            </w:r>
            <w:r w:rsidRPr="00481D2D">
              <w:tab/>
              <w:t>At least one of these capabilities is supported.</w:t>
            </w:r>
          </w:p>
          <w:p w14:paraId="5ED0BDFA" w14:textId="77777777" w:rsidR="00D17D10" w:rsidRPr="00481D2D" w:rsidRDefault="00D17D10" w:rsidP="00D17D10">
            <w:pPr>
              <w:pStyle w:val="TAN"/>
            </w:pPr>
            <w:r w:rsidRPr="00481D2D">
              <w:t>o.5:</w:t>
            </w:r>
            <w:r w:rsidRPr="00481D2D">
              <w:tab/>
              <w:t>At least one of these capabilities is supported.</w:t>
            </w:r>
          </w:p>
          <w:p w14:paraId="091515E9" w14:textId="77777777" w:rsidR="00D17D10" w:rsidRPr="00481D2D" w:rsidRDefault="00D17D10" w:rsidP="00D17D10">
            <w:pPr>
              <w:pStyle w:val="TAN"/>
            </w:pPr>
            <w:r w:rsidRPr="00481D2D">
              <w:t>o.6:</w:t>
            </w:r>
            <w:r w:rsidRPr="00481D2D">
              <w:tab/>
              <w:t>It is mandatory to support at least one of these items.</w:t>
            </w:r>
          </w:p>
          <w:p w14:paraId="08F64950" w14:textId="77777777" w:rsidR="008B217A" w:rsidRPr="00481D2D" w:rsidRDefault="008B217A" w:rsidP="00D17D10">
            <w:pPr>
              <w:pStyle w:val="TAN"/>
            </w:pPr>
            <w:r w:rsidRPr="00481D2D">
              <w:t>o.7:</w:t>
            </w:r>
            <w:r w:rsidRPr="00481D2D">
              <w:tab/>
              <w:t>At least one of these capabilities is supported.</w:t>
            </w:r>
          </w:p>
        </w:tc>
      </w:tr>
      <w:tr w:rsidR="00544C37" w:rsidRPr="00481D2D" w14:paraId="2A5DFDBE" w14:textId="77777777">
        <w:trPr>
          <w:cantSplit/>
        </w:trPr>
        <w:tc>
          <w:tcPr>
            <w:tcW w:w="9649" w:type="dxa"/>
            <w:gridSpan w:val="6"/>
          </w:tcPr>
          <w:p w14:paraId="744F4057" w14:textId="77777777" w:rsidR="00544C37" w:rsidRPr="00481D2D" w:rsidRDefault="00544C37" w:rsidP="007C32FA">
            <w:pPr>
              <w:pStyle w:val="TAN"/>
            </w:pPr>
            <w:r w:rsidRPr="00481D2D">
              <w:t>NOTE 1:</w:t>
            </w:r>
            <w:r w:rsidRPr="00481D2D">
              <w:tab/>
              <w:t>An AS acting as a proxy may be outside the trust domain, and therefore not able to support the capability for that reason; in this case it is perfectly reasonable for the header to be passed on transparently, as specified in the PDU parts of the profile.</w:t>
            </w:r>
          </w:p>
          <w:p w14:paraId="1F644ADC" w14:textId="77777777" w:rsidR="009242F1" w:rsidRPr="00481D2D" w:rsidRDefault="00544C37" w:rsidP="009242F1">
            <w:pPr>
              <w:pStyle w:val="TAN"/>
            </w:pPr>
            <w:r w:rsidRPr="00481D2D">
              <w:t>NOTE 2:</w:t>
            </w:r>
            <w:r w:rsidRPr="00481D2D">
              <w:tab/>
              <w:t>If a UE is unable to become engaged in a service that potentially requires the ability to identify and interact with a specific UE even when multiple UEs share the same single Public User Identity then the UE support can be "o" instead of "m". Examples include telemetry applications, where point-to-point communication is desired between two users.</w:t>
            </w:r>
          </w:p>
          <w:p w14:paraId="65989A22" w14:textId="77777777" w:rsidR="00E26DD4" w:rsidRPr="00481D2D" w:rsidRDefault="009242F1" w:rsidP="009242F1">
            <w:pPr>
              <w:pStyle w:val="TAN"/>
            </w:pPr>
            <w:r w:rsidRPr="00481D2D">
              <w:t>NOTE 3:</w:t>
            </w:r>
            <w:r w:rsidRPr="00481D2D">
              <w:tab/>
              <w:t>AS performing a service number translation (</w:t>
            </w:r>
            <w:proofErr w:type="spellStart"/>
            <w:r w:rsidRPr="00481D2D">
              <w:t>eg.</w:t>
            </w:r>
            <w:proofErr w:type="spellEnd"/>
            <w:r w:rsidRPr="00481D2D">
              <w:t xml:space="preserve"> Freephone)</w:t>
            </w:r>
          </w:p>
        </w:tc>
      </w:tr>
    </w:tbl>
    <w:p w14:paraId="72DC315F" w14:textId="77777777" w:rsidR="00897956" w:rsidRPr="00481D2D" w:rsidRDefault="00897956"/>
    <w:p w14:paraId="045EF111" w14:textId="77777777" w:rsidR="00897956" w:rsidRPr="00481D2D" w:rsidRDefault="00897956">
      <w:pPr>
        <w:keepNext/>
        <w:keepLines/>
      </w:pPr>
      <w:r w:rsidRPr="00481D2D">
        <w:t>Prerequisite A.</w:t>
      </w:r>
      <w:r w:rsidR="00EA3676" w:rsidRPr="00481D2D">
        <w:t>4</w:t>
      </w:r>
      <w:r w:rsidRPr="00481D2D">
        <w:t>/20 - - SIP specific event notification</w:t>
      </w:r>
    </w:p>
    <w:p w14:paraId="4952CDDA" w14:textId="77777777" w:rsidR="00897956" w:rsidRPr="00481D2D" w:rsidRDefault="00897956">
      <w:pPr>
        <w:pStyle w:val="TH"/>
      </w:pPr>
      <w:bookmarkStart w:id="2851" w:name="_CRTableA_4A"/>
      <w:r w:rsidRPr="00481D2D">
        <w:t>Table </w:t>
      </w:r>
      <w:bookmarkEnd w:id="2851"/>
      <w:r w:rsidRPr="00481D2D">
        <w:t>A.4A: Supported event pack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4343E1E" w14:textId="77777777">
        <w:trPr>
          <w:cantSplit/>
        </w:trPr>
        <w:tc>
          <w:tcPr>
            <w:tcW w:w="851" w:type="dxa"/>
            <w:vMerge w:val="restart"/>
          </w:tcPr>
          <w:p w14:paraId="08AFF246" w14:textId="77777777" w:rsidR="00897956" w:rsidRPr="00481D2D" w:rsidRDefault="00897956">
            <w:pPr>
              <w:pStyle w:val="TAH"/>
            </w:pPr>
            <w:r w:rsidRPr="00481D2D">
              <w:t>Item</w:t>
            </w:r>
          </w:p>
        </w:tc>
        <w:tc>
          <w:tcPr>
            <w:tcW w:w="2665" w:type="dxa"/>
            <w:vMerge w:val="restart"/>
          </w:tcPr>
          <w:p w14:paraId="60EE253E" w14:textId="77777777" w:rsidR="00897956" w:rsidRPr="00481D2D" w:rsidRDefault="00897956">
            <w:pPr>
              <w:pStyle w:val="TAH"/>
            </w:pPr>
            <w:r w:rsidRPr="00481D2D">
              <w:t>Does the implementation support</w:t>
            </w:r>
          </w:p>
        </w:tc>
        <w:tc>
          <w:tcPr>
            <w:tcW w:w="3063" w:type="dxa"/>
            <w:gridSpan w:val="3"/>
          </w:tcPr>
          <w:p w14:paraId="2B17B61C" w14:textId="77777777" w:rsidR="00897956" w:rsidRPr="00481D2D" w:rsidRDefault="00897956">
            <w:pPr>
              <w:pStyle w:val="TAH"/>
            </w:pPr>
            <w:r w:rsidRPr="00481D2D">
              <w:t>Subscriber</w:t>
            </w:r>
          </w:p>
        </w:tc>
        <w:tc>
          <w:tcPr>
            <w:tcW w:w="3063" w:type="dxa"/>
            <w:gridSpan w:val="3"/>
          </w:tcPr>
          <w:p w14:paraId="47B209F1" w14:textId="77777777" w:rsidR="00897956" w:rsidRPr="00481D2D" w:rsidRDefault="00897956">
            <w:pPr>
              <w:pStyle w:val="TAH"/>
              <w:rPr>
                <w:b w:val="0"/>
              </w:rPr>
            </w:pPr>
            <w:r w:rsidRPr="00481D2D">
              <w:t>Notifier</w:t>
            </w:r>
          </w:p>
        </w:tc>
      </w:tr>
      <w:tr w:rsidR="00897956" w:rsidRPr="00481D2D" w14:paraId="6F869070" w14:textId="77777777">
        <w:trPr>
          <w:cantSplit/>
        </w:trPr>
        <w:tc>
          <w:tcPr>
            <w:tcW w:w="851" w:type="dxa"/>
            <w:vMerge/>
          </w:tcPr>
          <w:p w14:paraId="333FB707" w14:textId="77777777" w:rsidR="00897956" w:rsidRPr="00481D2D" w:rsidRDefault="00897956">
            <w:pPr>
              <w:pStyle w:val="TAH"/>
            </w:pPr>
          </w:p>
        </w:tc>
        <w:tc>
          <w:tcPr>
            <w:tcW w:w="2665" w:type="dxa"/>
            <w:vMerge/>
          </w:tcPr>
          <w:p w14:paraId="2E5D4EE0" w14:textId="77777777" w:rsidR="00897956" w:rsidRPr="00481D2D" w:rsidRDefault="00897956">
            <w:pPr>
              <w:pStyle w:val="TAH"/>
            </w:pPr>
          </w:p>
        </w:tc>
        <w:tc>
          <w:tcPr>
            <w:tcW w:w="1021" w:type="dxa"/>
          </w:tcPr>
          <w:p w14:paraId="4CA7BE37" w14:textId="77777777" w:rsidR="00897956" w:rsidRPr="00481D2D" w:rsidRDefault="00897956">
            <w:pPr>
              <w:pStyle w:val="TAH"/>
            </w:pPr>
            <w:r w:rsidRPr="00481D2D">
              <w:t>Ref.</w:t>
            </w:r>
          </w:p>
        </w:tc>
        <w:tc>
          <w:tcPr>
            <w:tcW w:w="1021" w:type="dxa"/>
          </w:tcPr>
          <w:p w14:paraId="5A3931D3" w14:textId="77777777" w:rsidR="00897956" w:rsidRPr="00481D2D" w:rsidRDefault="00897956">
            <w:pPr>
              <w:pStyle w:val="TAH"/>
            </w:pPr>
            <w:r w:rsidRPr="00481D2D">
              <w:t>RFC status</w:t>
            </w:r>
          </w:p>
        </w:tc>
        <w:tc>
          <w:tcPr>
            <w:tcW w:w="1021" w:type="dxa"/>
          </w:tcPr>
          <w:p w14:paraId="5F39506E" w14:textId="77777777" w:rsidR="00897956" w:rsidRPr="00481D2D" w:rsidRDefault="00897956">
            <w:pPr>
              <w:pStyle w:val="TAH"/>
            </w:pPr>
            <w:r w:rsidRPr="00481D2D">
              <w:t>Profile status</w:t>
            </w:r>
          </w:p>
        </w:tc>
        <w:tc>
          <w:tcPr>
            <w:tcW w:w="1021" w:type="dxa"/>
          </w:tcPr>
          <w:p w14:paraId="34CF7191" w14:textId="77777777" w:rsidR="00897956" w:rsidRPr="00481D2D" w:rsidRDefault="00897956">
            <w:pPr>
              <w:pStyle w:val="TAH"/>
            </w:pPr>
            <w:r w:rsidRPr="00481D2D">
              <w:t>Ref.</w:t>
            </w:r>
          </w:p>
        </w:tc>
        <w:tc>
          <w:tcPr>
            <w:tcW w:w="1021" w:type="dxa"/>
          </w:tcPr>
          <w:p w14:paraId="154486D8" w14:textId="77777777" w:rsidR="00897956" w:rsidRPr="00481D2D" w:rsidRDefault="00897956">
            <w:pPr>
              <w:pStyle w:val="TAH"/>
            </w:pPr>
            <w:r w:rsidRPr="00481D2D">
              <w:t>RFC status</w:t>
            </w:r>
          </w:p>
        </w:tc>
        <w:tc>
          <w:tcPr>
            <w:tcW w:w="1021" w:type="dxa"/>
          </w:tcPr>
          <w:p w14:paraId="00F5C4AB" w14:textId="77777777" w:rsidR="00897956" w:rsidRPr="00481D2D" w:rsidRDefault="00897956">
            <w:pPr>
              <w:pStyle w:val="TAH"/>
            </w:pPr>
            <w:r w:rsidRPr="00481D2D">
              <w:t>Profile status</w:t>
            </w:r>
          </w:p>
        </w:tc>
      </w:tr>
      <w:tr w:rsidR="00897956" w:rsidRPr="00481D2D" w14:paraId="4962A8B7" w14:textId="77777777">
        <w:tc>
          <w:tcPr>
            <w:tcW w:w="851" w:type="dxa"/>
          </w:tcPr>
          <w:p w14:paraId="185FFAFF" w14:textId="77777777" w:rsidR="00897956" w:rsidRPr="00481D2D" w:rsidRDefault="00897956">
            <w:pPr>
              <w:pStyle w:val="TAL"/>
            </w:pPr>
            <w:r w:rsidRPr="00481D2D">
              <w:t>1</w:t>
            </w:r>
          </w:p>
        </w:tc>
        <w:tc>
          <w:tcPr>
            <w:tcW w:w="2665" w:type="dxa"/>
          </w:tcPr>
          <w:p w14:paraId="352CD3A4" w14:textId="77777777" w:rsidR="00897956" w:rsidRPr="00481D2D" w:rsidRDefault="00897956">
            <w:pPr>
              <w:pStyle w:val="TAL"/>
            </w:pPr>
            <w:r w:rsidRPr="00481D2D">
              <w:t>reg event package?</w:t>
            </w:r>
          </w:p>
        </w:tc>
        <w:tc>
          <w:tcPr>
            <w:tcW w:w="1021" w:type="dxa"/>
          </w:tcPr>
          <w:p w14:paraId="13C00D9A" w14:textId="77777777" w:rsidR="00897956" w:rsidRPr="00481D2D" w:rsidRDefault="00897956">
            <w:pPr>
              <w:pStyle w:val="TAL"/>
            </w:pPr>
            <w:r w:rsidRPr="00481D2D">
              <w:t>[43]</w:t>
            </w:r>
          </w:p>
        </w:tc>
        <w:tc>
          <w:tcPr>
            <w:tcW w:w="1021" w:type="dxa"/>
          </w:tcPr>
          <w:p w14:paraId="49D68A50" w14:textId="77777777" w:rsidR="00897956" w:rsidRPr="00481D2D" w:rsidRDefault="00897956">
            <w:pPr>
              <w:pStyle w:val="TAL"/>
            </w:pPr>
            <w:r w:rsidRPr="00481D2D">
              <w:t>c1</w:t>
            </w:r>
          </w:p>
        </w:tc>
        <w:tc>
          <w:tcPr>
            <w:tcW w:w="1021" w:type="dxa"/>
          </w:tcPr>
          <w:p w14:paraId="4684EFD6" w14:textId="77777777" w:rsidR="00897956" w:rsidRPr="00481D2D" w:rsidRDefault="00897956">
            <w:pPr>
              <w:pStyle w:val="TAL"/>
            </w:pPr>
            <w:r w:rsidRPr="00481D2D">
              <w:t>c3</w:t>
            </w:r>
          </w:p>
        </w:tc>
        <w:tc>
          <w:tcPr>
            <w:tcW w:w="1021" w:type="dxa"/>
          </w:tcPr>
          <w:p w14:paraId="74F1B73C" w14:textId="77777777" w:rsidR="00897956" w:rsidRPr="00481D2D" w:rsidRDefault="00897956">
            <w:pPr>
              <w:pStyle w:val="TAL"/>
            </w:pPr>
            <w:r w:rsidRPr="00481D2D">
              <w:t>[43]</w:t>
            </w:r>
          </w:p>
        </w:tc>
        <w:tc>
          <w:tcPr>
            <w:tcW w:w="1021" w:type="dxa"/>
          </w:tcPr>
          <w:p w14:paraId="780F7879" w14:textId="77777777" w:rsidR="00897956" w:rsidRPr="00481D2D" w:rsidRDefault="00897956">
            <w:pPr>
              <w:pStyle w:val="TAL"/>
            </w:pPr>
            <w:r w:rsidRPr="00481D2D">
              <w:t>c2</w:t>
            </w:r>
          </w:p>
        </w:tc>
        <w:tc>
          <w:tcPr>
            <w:tcW w:w="1021" w:type="dxa"/>
          </w:tcPr>
          <w:p w14:paraId="048DA795" w14:textId="77777777" w:rsidR="00897956" w:rsidRPr="00481D2D" w:rsidRDefault="00897956">
            <w:pPr>
              <w:pStyle w:val="TAL"/>
            </w:pPr>
            <w:r w:rsidRPr="00481D2D">
              <w:t>c4</w:t>
            </w:r>
          </w:p>
        </w:tc>
      </w:tr>
      <w:tr w:rsidR="003D6B23" w:rsidRPr="00481D2D" w14:paraId="4A87C403" w14:textId="77777777">
        <w:tc>
          <w:tcPr>
            <w:tcW w:w="851" w:type="dxa"/>
          </w:tcPr>
          <w:p w14:paraId="68EF470D" w14:textId="77777777" w:rsidR="003D6B23" w:rsidRPr="00481D2D" w:rsidRDefault="003D6B23" w:rsidP="00584FD0">
            <w:pPr>
              <w:pStyle w:val="TAL"/>
            </w:pPr>
            <w:r w:rsidRPr="00481D2D">
              <w:t>1A</w:t>
            </w:r>
          </w:p>
        </w:tc>
        <w:tc>
          <w:tcPr>
            <w:tcW w:w="2665" w:type="dxa"/>
          </w:tcPr>
          <w:p w14:paraId="3E859E02" w14:textId="77777777" w:rsidR="003D6B23" w:rsidRPr="00481D2D" w:rsidRDefault="003D6B23" w:rsidP="00584FD0">
            <w:pPr>
              <w:pStyle w:val="TAL"/>
            </w:pPr>
            <w:r w:rsidRPr="00481D2D">
              <w:t>reg event package extension for GRUUs?</w:t>
            </w:r>
          </w:p>
        </w:tc>
        <w:tc>
          <w:tcPr>
            <w:tcW w:w="1021" w:type="dxa"/>
          </w:tcPr>
          <w:p w14:paraId="270B75DD" w14:textId="77777777" w:rsidR="003D6B23" w:rsidRPr="00481D2D" w:rsidRDefault="003D6B23" w:rsidP="00584FD0">
            <w:pPr>
              <w:pStyle w:val="TAL"/>
            </w:pPr>
            <w:r w:rsidRPr="00481D2D">
              <w:t>[94]</w:t>
            </w:r>
          </w:p>
        </w:tc>
        <w:tc>
          <w:tcPr>
            <w:tcW w:w="1021" w:type="dxa"/>
          </w:tcPr>
          <w:p w14:paraId="7DB56F88" w14:textId="77777777" w:rsidR="003D6B23" w:rsidRPr="00481D2D" w:rsidRDefault="003D6B23" w:rsidP="00584FD0">
            <w:pPr>
              <w:pStyle w:val="TAL"/>
            </w:pPr>
            <w:r w:rsidRPr="00481D2D">
              <w:t>c1</w:t>
            </w:r>
          </w:p>
        </w:tc>
        <w:tc>
          <w:tcPr>
            <w:tcW w:w="1021" w:type="dxa"/>
          </w:tcPr>
          <w:p w14:paraId="3484A2DA" w14:textId="77777777" w:rsidR="003D6B23" w:rsidRPr="00481D2D" w:rsidRDefault="003D6B23" w:rsidP="00584FD0">
            <w:pPr>
              <w:pStyle w:val="TAL"/>
            </w:pPr>
            <w:r w:rsidRPr="00481D2D">
              <w:t>c25</w:t>
            </w:r>
          </w:p>
        </w:tc>
        <w:tc>
          <w:tcPr>
            <w:tcW w:w="1021" w:type="dxa"/>
          </w:tcPr>
          <w:p w14:paraId="5F685524" w14:textId="77777777" w:rsidR="003D6B23" w:rsidRPr="00481D2D" w:rsidRDefault="003D6B23" w:rsidP="00584FD0">
            <w:pPr>
              <w:pStyle w:val="TAL"/>
            </w:pPr>
            <w:r w:rsidRPr="00481D2D">
              <w:t>[94]</w:t>
            </w:r>
          </w:p>
        </w:tc>
        <w:tc>
          <w:tcPr>
            <w:tcW w:w="1021" w:type="dxa"/>
          </w:tcPr>
          <w:p w14:paraId="40973F03" w14:textId="77777777" w:rsidR="003D6B23" w:rsidRPr="00481D2D" w:rsidRDefault="003D6B23" w:rsidP="00584FD0">
            <w:pPr>
              <w:pStyle w:val="TAL"/>
            </w:pPr>
            <w:r w:rsidRPr="00481D2D">
              <w:t>c2</w:t>
            </w:r>
          </w:p>
        </w:tc>
        <w:tc>
          <w:tcPr>
            <w:tcW w:w="1021" w:type="dxa"/>
          </w:tcPr>
          <w:p w14:paraId="05593660" w14:textId="77777777" w:rsidR="003D6B23" w:rsidRPr="00481D2D" w:rsidRDefault="003D6B23" w:rsidP="00584FD0">
            <w:pPr>
              <w:pStyle w:val="TAL"/>
            </w:pPr>
            <w:r w:rsidRPr="00481D2D">
              <w:t>c4</w:t>
            </w:r>
          </w:p>
        </w:tc>
      </w:tr>
      <w:tr w:rsidR="00897956" w:rsidRPr="00481D2D" w14:paraId="7946C3FB" w14:textId="77777777">
        <w:tc>
          <w:tcPr>
            <w:tcW w:w="851" w:type="dxa"/>
          </w:tcPr>
          <w:p w14:paraId="55777756" w14:textId="77777777" w:rsidR="00897956" w:rsidRPr="00481D2D" w:rsidRDefault="00897956">
            <w:pPr>
              <w:pStyle w:val="TAL"/>
            </w:pPr>
            <w:r w:rsidRPr="00481D2D">
              <w:t>2</w:t>
            </w:r>
          </w:p>
        </w:tc>
        <w:tc>
          <w:tcPr>
            <w:tcW w:w="2665" w:type="dxa"/>
          </w:tcPr>
          <w:p w14:paraId="632A0CAF" w14:textId="77777777" w:rsidR="00897956" w:rsidRPr="00481D2D" w:rsidRDefault="00897956">
            <w:pPr>
              <w:pStyle w:val="TAL"/>
            </w:pPr>
            <w:r w:rsidRPr="00481D2D">
              <w:t>refer package?</w:t>
            </w:r>
          </w:p>
        </w:tc>
        <w:tc>
          <w:tcPr>
            <w:tcW w:w="1021" w:type="dxa"/>
          </w:tcPr>
          <w:p w14:paraId="5F358BBC" w14:textId="77777777" w:rsidR="00897956" w:rsidRPr="00481D2D" w:rsidRDefault="00897956">
            <w:pPr>
              <w:pStyle w:val="TAL"/>
            </w:pPr>
            <w:r w:rsidRPr="00481D2D">
              <w:t>[36] 3</w:t>
            </w:r>
          </w:p>
        </w:tc>
        <w:tc>
          <w:tcPr>
            <w:tcW w:w="1021" w:type="dxa"/>
          </w:tcPr>
          <w:p w14:paraId="243E964C" w14:textId="77777777" w:rsidR="00897956" w:rsidRPr="00481D2D" w:rsidRDefault="00897956">
            <w:pPr>
              <w:pStyle w:val="TAL"/>
            </w:pPr>
            <w:r w:rsidRPr="00481D2D">
              <w:t>c13</w:t>
            </w:r>
          </w:p>
        </w:tc>
        <w:tc>
          <w:tcPr>
            <w:tcW w:w="1021" w:type="dxa"/>
          </w:tcPr>
          <w:p w14:paraId="1018A3C6" w14:textId="77777777" w:rsidR="00897956" w:rsidRPr="00481D2D" w:rsidRDefault="00897956">
            <w:pPr>
              <w:pStyle w:val="TAL"/>
            </w:pPr>
            <w:r w:rsidRPr="00481D2D">
              <w:t>c13</w:t>
            </w:r>
          </w:p>
        </w:tc>
        <w:tc>
          <w:tcPr>
            <w:tcW w:w="1021" w:type="dxa"/>
          </w:tcPr>
          <w:p w14:paraId="1C4FA552" w14:textId="77777777" w:rsidR="00897956" w:rsidRPr="00481D2D" w:rsidRDefault="00897956">
            <w:pPr>
              <w:pStyle w:val="TAL"/>
            </w:pPr>
            <w:r w:rsidRPr="00481D2D">
              <w:t>[36] 3</w:t>
            </w:r>
          </w:p>
        </w:tc>
        <w:tc>
          <w:tcPr>
            <w:tcW w:w="1021" w:type="dxa"/>
          </w:tcPr>
          <w:p w14:paraId="3685EBB8" w14:textId="77777777" w:rsidR="00897956" w:rsidRPr="00481D2D" w:rsidRDefault="00897956">
            <w:pPr>
              <w:pStyle w:val="TAL"/>
            </w:pPr>
            <w:r w:rsidRPr="00481D2D">
              <w:t>c13</w:t>
            </w:r>
          </w:p>
        </w:tc>
        <w:tc>
          <w:tcPr>
            <w:tcW w:w="1021" w:type="dxa"/>
          </w:tcPr>
          <w:p w14:paraId="4AB0BCC6" w14:textId="77777777" w:rsidR="00897956" w:rsidRPr="00481D2D" w:rsidRDefault="00897956">
            <w:pPr>
              <w:pStyle w:val="TAL"/>
            </w:pPr>
            <w:r w:rsidRPr="00481D2D">
              <w:t>c13</w:t>
            </w:r>
          </w:p>
        </w:tc>
      </w:tr>
      <w:tr w:rsidR="00897956" w:rsidRPr="00481D2D" w14:paraId="0767A20E" w14:textId="77777777">
        <w:tc>
          <w:tcPr>
            <w:tcW w:w="851" w:type="dxa"/>
          </w:tcPr>
          <w:p w14:paraId="2AD95C09" w14:textId="77777777" w:rsidR="00897956" w:rsidRPr="00481D2D" w:rsidRDefault="00897956">
            <w:pPr>
              <w:pStyle w:val="TAL"/>
            </w:pPr>
            <w:r w:rsidRPr="00481D2D">
              <w:t>3</w:t>
            </w:r>
          </w:p>
        </w:tc>
        <w:tc>
          <w:tcPr>
            <w:tcW w:w="2665" w:type="dxa"/>
          </w:tcPr>
          <w:p w14:paraId="6FAC95D1" w14:textId="77777777" w:rsidR="00897956" w:rsidRPr="00481D2D" w:rsidRDefault="00897956">
            <w:pPr>
              <w:pStyle w:val="TAL"/>
            </w:pPr>
            <w:r w:rsidRPr="00481D2D">
              <w:t>presence package?</w:t>
            </w:r>
          </w:p>
        </w:tc>
        <w:tc>
          <w:tcPr>
            <w:tcW w:w="1021" w:type="dxa"/>
          </w:tcPr>
          <w:p w14:paraId="4AFC56E1" w14:textId="77777777" w:rsidR="00897956" w:rsidRPr="00481D2D" w:rsidRDefault="00897956">
            <w:pPr>
              <w:pStyle w:val="TAL"/>
            </w:pPr>
            <w:r w:rsidRPr="00481D2D">
              <w:t>[74] 6</w:t>
            </w:r>
          </w:p>
        </w:tc>
        <w:tc>
          <w:tcPr>
            <w:tcW w:w="1021" w:type="dxa"/>
          </w:tcPr>
          <w:p w14:paraId="4D9DDB91" w14:textId="77777777" w:rsidR="00897956" w:rsidRPr="00481D2D" w:rsidRDefault="00897956">
            <w:pPr>
              <w:pStyle w:val="TAL"/>
            </w:pPr>
            <w:r w:rsidRPr="00481D2D">
              <w:t>c1</w:t>
            </w:r>
          </w:p>
        </w:tc>
        <w:tc>
          <w:tcPr>
            <w:tcW w:w="1021" w:type="dxa"/>
          </w:tcPr>
          <w:p w14:paraId="3BFD1DBF" w14:textId="77777777" w:rsidR="00897956" w:rsidRPr="00481D2D" w:rsidRDefault="00897956">
            <w:pPr>
              <w:pStyle w:val="TAL"/>
            </w:pPr>
            <w:r w:rsidRPr="00481D2D">
              <w:t>c5</w:t>
            </w:r>
          </w:p>
        </w:tc>
        <w:tc>
          <w:tcPr>
            <w:tcW w:w="1021" w:type="dxa"/>
          </w:tcPr>
          <w:p w14:paraId="786AFA94" w14:textId="77777777" w:rsidR="00897956" w:rsidRPr="00481D2D" w:rsidRDefault="00897956">
            <w:pPr>
              <w:pStyle w:val="TAL"/>
            </w:pPr>
            <w:r w:rsidRPr="00481D2D">
              <w:t>[74] 6</w:t>
            </w:r>
          </w:p>
        </w:tc>
        <w:tc>
          <w:tcPr>
            <w:tcW w:w="1021" w:type="dxa"/>
          </w:tcPr>
          <w:p w14:paraId="3B1C09EF" w14:textId="77777777" w:rsidR="00897956" w:rsidRPr="00481D2D" w:rsidRDefault="00897956">
            <w:pPr>
              <w:pStyle w:val="TAL"/>
            </w:pPr>
            <w:r w:rsidRPr="00481D2D">
              <w:t>c2</w:t>
            </w:r>
          </w:p>
        </w:tc>
        <w:tc>
          <w:tcPr>
            <w:tcW w:w="1021" w:type="dxa"/>
          </w:tcPr>
          <w:p w14:paraId="3DB5ED91" w14:textId="77777777" w:rsidR="00897956" w:rsidRPr="00481D2D" w:rsidRDefault="00897956">
            <w:pPr>
              <w:pStyle w:val="TAL"/>
            </w:pPr>
            <w:r w:rsidRPr="00481D2D">
              <w:t>c6</w:t>
            </w:r>
          </w:p>
        </w:tc>
      </w:tr>
      <w:tr w:rsidR="00897956" w:rsidRPr="00481D2D" w14:paraId="6813398A" w14:textId="77777777">
        <w:tc>
          <w:tcPr>
            <w:tcW w:w="851" w:type="dxa"/>
          </w:tcPr>
          <w:p w14:paraId="2DC0A66A" w14:textId="77777777" w:rsidR="00897956" w:rsidRPr="00481D2D" w:rsidRDefault="00897956">
            <w:pPr>
              <w:pStyle w:val="TAL"/>
            </w:pPr>
            <w:r w:rsidRPr="00481D2D">
              <w:t>4</w:t>
            </w:r>
          </w:p>
        </w:tc>
        <w:tc>
          <w:tcPr>
            <w:tcW w:w="2665" w:type="dxa"/>
          </w:tcPr>
          <w:p w14:paraId="52BCF43E" w14:textId="77777777" w:rsidR="00897956" w:rsidRPr="00481D2D" w:rsidRDefault="00897956">
            <w:pPr>
              <w:pStyle w:val="TAL"/>
            </w:pPr>
            <w:proofErr w:type="spellStart"/>
            <w:r w:rsidRPr="00481D2D">
              <w:t>eventlist</w:t>
            </w:r>
            <w:proofErr w:type="spellEnd"/>
            <w:r w:rsidRPr="00481D2D">
              <w:t xml:space="preserve"> with underlying presence package?</w:t>
            </w:r>
          </w:p>
        </w:tc>
        <w:tc>
          <w:tcPr>
            <w:tcW w:w="1021" w:type="dxa"/>
          </w:tcPr>
          <w:p w14:paraId="35F2D028" w14:textId="77777777" w:rsidR="00897956" w:rsidRPr="00481D2D" w:rsidRDefault="00897956">
            <w:pPr>
              <w:pStyle w:val="TAL"/>
            </w:pPr>
            <w:r w:rsidRPr="00481D2D">
              <w:t>[75], [74] 6</w:t>
            </w:r>
          </w:p>
        </w:tc>
        <w:tc>
          <w:tcPr>
            <w:tcW w:w="1021" w:type="dxa"/>
          </w:tcPr>
          <w:p w14:paraId="3F285C02" w14:textId="77777777" w:rsidR="00897956" w:rsidRPr="00481D2D" w:rsidRDefault="00897956">
            <w:pPr>
              <w:pStyle w:val="TAL"/>
            </w:pPr>
            <w:r w:rsidRPr="00481D2D">
              <w:t>c1</w:t>
            </w:r>
          </w:p>
        </w:tc>
        <w:tc>
          <w:tcPr>
            <w:tcW w:w="1021" w:type="dxa"/>
          </w:tcPr>
          <w:p w14:paraId="0A5E8B87" w14:textId="77777777" w:rsidR="00897956" w:rsidRPr="00481D2D" w:rsidRDefault="00897956">
            <w:pPr>
              <w:pStyle w:val="TAL"/>
            </w:pPr>
            <w:r w:rsidRPr="00481D2D">
              <w:t>c7</w:t>
            </w:r>
          </w:p>
        </w:tc>
        <w:tc>
          <w:tcPr>
            <w:tcW w:w="1021" w:type="dxa"/>
          </w:tcPr>
          <w:p w14:paraId="681B6281" w14:textId="77777777" w:rsidR="00897956" w:rsidRPr="00481D2D" w:rsidRDefault="00897956">
            <w:pPr>
              <w:pStyle w:val="TAL"/>
            </w:pPr>
            <w:r w:rsidRPr="00481D2D">
              <w:t>[75], [74] 6</w:t>
            </w:r>
          </w:p>
        </w:tc>
        <w:tc>
          <w:tcPr>
            <w:tcW w:w="1021" w:type="dxa"/>
          </w:tcPr>
          <w:p w14:paraId="7D9ECBFF" w14:textId="77777777" w:rsidR="00897956" w:rsidRPr="00481D2D" w:rsidRDefault="00897956">
            <w:pPr>
              <w:pStyle w:val="TAL"/>
            </w:pPr>
            <w:r w:rsidRPr="00481D2D">
              <w:t>c2</w:t>
            </w:r>
          </w:p>
        </w:tc>
        <w:tc>
          <w:tcPr>
            <w:tcW w:w="1021" w:type="dxa"/>
          </w:tcPr>
          <w:p w14:paraId="5004ED5F" w14:textId="77777777" w:rsidR="00897956" w:rsidRPr="00481D2D" w:rsidRDefault="00897956">
            <w:pPr>
              <w:pStyle w:val="TAL"/>
            </w:pPr>
            <w:r w:rsidRPr="00481D2D">
              <w:t>c8</w:t>
            </w:r>
          </w:p>
        </w:tc>
      </w:tr>
      <w:tr w:rsidR="00897956" w:rsidRPr="00481D2D" w14:paraId="06BC8448" w14:textId="77777777">
        <w:tc>
          <w:tcPr>
            <w:tcW w:w="851" w:type="dxa"/>
          </w:tcPr>
          <w:p w14:paraId="44934FC7" w14:textId="77777777" w:rsidR="00897956" w:rsidRPr="00481D2D" w:rsidRDefault="00897956">
            <w:pPr>
              <w:pStyle w:val="TAL"/>
            </w:pPr>
            <w:r w:rsidRPr="00481D2D">
              <w:t>5</w:t>
            </w:r>
          </w:p>
        </w:tc>
        <w:tc>
          <w:tcPr>
            <w:tcW w:w="2665" w:type="dxa"/>
          </w:tcPr>
          <w:p w14:paraId="62686DAB" w14:textId="77777777" w:rsidR="00897956" w:rsidRPr="00481D2D" w:rsidRDefault="00897956">
            <w:pPr>
              <w:pStyle w:val="TAL"/>
            </w:pPr>
            <w:proofErr w:type="spellStart"/>
            <w:r w:rsidRPr="00481D2D">
              <w:t>presence.winfo</w:t>
            </w:r>
            <w:proofErr w:type="spellEnd"/>
            <w:r w:rsidRPr="00481D2D">
              <w:t xml:space="preserve"> template-package?</w:t>
            </w:r>
          </w:p>
        </w:tc>
        <w:tc>
          <w:tcPr>
            <w:tcW w:w="1021" w:type="dxa"/>
          </w:tcPr>
          <w:p w14:paraId="5B4413EF" w14:textId="77777777" w:rsidR="00897956" w:rsidRPr="00481D2D" w:rsidRDefault="00897956">
            <w:pPr>
              <w:pStyle w:val="TAL"/>
            </w:pPr>
            <w:r w:rsidRPr="00481D2D">
              <w:t>[72] 4</w:t>
            </w:r>
          </w:p>
        </w:tc>
        <w:tc>
          <w:tcPr>
            <w:tcW w:w="1021" w:type="dxa"/>
          </w:tcPr>
          <w:p w14:paraId="5DBD975B" w14:textId="77777777" w:rsidR="00897956" w:rsidRPr="00481D2D" w:rsidRDefault="00897956">
            <w:pPr>
              <w:pStyle w:val="TAL"/>
            </w:pPr>
            <w:r w:rsidRPr="00481D2D">
              <w:t>c1</w:t>
            </w:r>
          </w:p>
        </w:tc>
        <w:tc>
          <w:tcPr>
            <w:tcW w:w="1021" w:type="dxa"/>
          </w:tcPr>
          <w:p w14:paraId="4D646E9A" w14:textId="77777777" w:rsidR="00897956" w:rsidRPr="00481D2D" w:rsidRDefault="00897956">
            <w:pPr>
              <w:pStyle w:val="TAL"/>
            </w:pPr>
            <w:r w:rsidRPr="00481D2D">
              <w:t>c9</w:t>
            </w:r>
          </w:p>
        </w:tc>
        <w:tc>
          <w:tcPr>
            <w:tcW w:w="1021" w:type="dxa"/>
          </w:tcPr>
          <w:p w14:paraId="20F3DD0B" w14:textId="77777777" w:rsidR="00897956" w:rsidRPr="00481D2D" w:rsidRDefault="00897956">
            <w:pPr>
              <w:pStyle w:val="TAL"/>
            </w:pPr>
            <w:r w:rsidRPr="00481D2D">
              <w:t>[72] 4</w:t>
            </w:r>
          </w:p>
        </w:tc>
        <w:tc>
          <w:tcPr>
            <w:tcW w:w="1021" w:type="dxa"/>
          </w:tcPr>
          <w:p w14:paraId="4673B355" w14:textId="77777777" w:rsidR="00897956" w:rsidRPr="00481D2D" w:rsidRDefault="00897956">
            <w:pPr>
              <w:pStyle w:val="TAL"/>
            </w:pPr>
            <w:r w:rsidRPr="00481D2D">
              <w:t>c2</w:t>
            </w:r>
          </w:p>
        </w:tc>
        <w:tc>
          <w:tcPr>
            <w:tcW w:w="1021" w:type="dxa"/>
          </w:tcPr>
          <w:p w14:paraId="5FB39087" w14:textId="77777777" w:rsidR="00897956" w:rsidRPr="00481D2D" w:rsidRDefault="00897956">
            <w:pPr>
              <w:pStyle w:val="TAL"/>
            </w:pPr>
            <w:r w:rsidRPr="00481D2D">
              <w:t>c10</w:t>
            </w:r>
          </w:p>
        </w:tc>
      </w:tr>
      <w:tr w:rsidR="00897956" w:rsidRPr="00481D2D" w14:paraId="14686EA9" w14:textId="77777777">
        <w:tc>
          <w:tcPr>
            <w:tcW w:w="851" w:type="dxa"/>
          </w:tcPr>
          <w:p w14:paraId="092B6D97" w14:textId="77777777" w:rsidR="00897956" w:rsidRPr="00481D2D" w:rsidRDefault="00897956">
            <w:pPr>
              <w:pStyle w:val="TAL"/>
            </w:pPr>
            <w:r w:rsidRPr="00481D2D">
              <w:t>6</w:t>
            </w:r>
          </w:p>
        </w:tc>
        <w:tc>
          <w:tcPr>
            <w:tcW w:w="2665" w:type="dxa"/>
          </w:tcPr>
          <w:p w14:paraId="6217EC81" w14:textId="77777777" w:rsidR="00897956" w:rsidRPr="00481D2D" w:rsidRDefault="00CA5F1A">
            <w:pPr>
              <w:pStyle w:val="TAL"/>
            </w:pPr>
            <w:proofErr w:type="spellStart"/>
            <w:r w:rsidRPr="00481D2D">
              <w:t>xcap</w:t>
            </w:r>
            <w:proofErr w:type="spellEnd"/>
            <w:r w:rsidRPr="00481D2D">
              <w:t xml:space="preserve">-diff </w:t>
            </w:r>
            <w:r w:rsidR="00897956" w:rsidRPr="00481D2D">
              <w:t>package?</w:t>
            </w:r>
          </w:p>
        </w:tc>
        <w:tc>
          <w:tcPr>
            <w:tcW w:w="1021" w:type="dxa"/>
          </w:tcPr>
          <w:p w14:paraId="4AD908F9" w14:textId="77777777" w:rsidR="00897956" w:rsidRPr="00481D2D" w:rsidRDefault="00897956">
            <w:pPr>
              <w:pStyle w:val="TAL"/>
            </w:pPr>
            <w:r w:rsidRPr="00481D2D">
              <w:t xml:space="preserve">[77] </w:t>
            </w:r>
            <w:r w:rsidR="00CA5F1A" w:rsidRPr="00481D2D">
              <w:t>4</w:t>
            </w:r>
          </w:p>
        </w:tc>
        <w:tc>
          <w:tcPr>
            <w:tcW w:w="1021" w:type="dxa"/>
          </w:tcPr>
          <w:p w14:paraId="033A18D2" w14:textId="77777777" w:rsidR="00897956" w:rsidRPr="00481D2D" w:rsidRDefault="00897956">
            <w:pPr>
              <w:pStyle w:val="TAL"/>
            </w:pPr>
            <w:r w:rsidRPr="00481D2D">
              <w:t>c1</w:t>
            </w:r>
          </w:p>
        </w:tc>
        <w:tc>
          <w:tcPr>
            <w:tcW w:w="1021" w:type="dxa"/>
          </w:tcPr>
          <w:p w14:paraId="66D6D407" w14:textId="77777777" w:rsidR="00897956" w:rsidRPr="00481D2D" w:rsidRDefault="00897956">
            <w:pPr>
              <w:pStyle w:val="TAL"/>
            </w:pPr>
            <w:r w:rsidRPr="00481D2D">
              <w:t>c11</w:t>
            </w:r>
          </w:p>
        </w:tc>
        <w:tc>
          <w:tcPr>
            <w:tcW w:w="1021" w:type="dxa"/>
          </w:tcPr>
          <w:p w14:paraId="5A910309" w14:textId="77777777" w:rsidR="00897956" w:rsidRPr="00481D2D" w:rsidRDefault="00897956">
            <w:pPr>
              <w:pStyle w:val="TAL"/>
            </w:pPr>
            <w:r w:rsidRPr="00481D2D">
              <w:t xml:space="preserve">[77] </w:t>
            </w:r>
            <w:r w:rsidR="00CA5F1A" w:rsidRPr="00481D2D">
              <w:t>4</w:t>
            </w:r>
          </w:p>
        </w:tc>
        <w:tc>
          <w:tcPr>
            <w:tcW w:w="1021" w:type="dxa"/>
          </w:tcPr>
          <w:p w14:paraId="082E4FBB" w14:textId="77777777" w:rsidR="00897956" w:rsidRPr="00481D2D" w:rsidRDefault="00897956">
            <w:pPr>
              <w:pStyle w:val="TAL"/>
            </w:pPr>
            <w:r w:rsidRPr="00481D2D">
              <w:t>c2</w:t>
            </w:r>
          </w:p>
        </w:tc>
        <w:tc>
          <w:tcPr>
            <w:tcW w:w="1021" w:type="dxa"/>
          </w:tcPr>
          <w:p w14:paraId="73B57C24" w14:textId="77777777" w:rsidR="00897956" w:rsidRPr="00481D2D" w:rsidRDefault="00897956">
            <w:pPr>
              <w:pStyle w:val="TAL"/>
            </w:pPr>
            <w:r w:rsidRPr="00481D2D">
              <w:t>c12</w:t>
            </w:r>
          </w:p>
        </w:tc>
      </w:tr>
      <w:tr w:rsidR="00897956" w:rsidRPr="00481D2D" w14:paraId="20BD8024" w14:textId="77777777">
        <w:tc>
          <w:tcPr>
            <w:tcW w:w="851" w:type="dxa"/>
          </w:tcPr>
          <w:p w14:paraId="056A0D5C" w14:textId="77777777" w:rsidR="00897956" w:rsidRPr="00481D2D" w:rsidRDefault="00897956">
            <w:pPr>
              <w:pStyle w:val="TAL"/>
            </w:pPr>
            <w:r w:rsidRPr="00481D2D">
              <w:t>7</w:t>
            </w:r>
          </w:p>
        </w:tc>
        <w:tc>
          <w:tcPr>
            <w:tcW w:w="2665" w:type="dxa"/>
          </w:tcPr>
          <w:p w14:paraId="508F2C3B" w14:textId="77777777" w:rsidR="00897956" w:rsidRPr="00481D2D" w:rsidRDefault="00897956">
            <w:pPr>
              <w:pStyle w:val="TAL"/>
            </w:pPr>
            <w:r w:rsidRPr="00481D2D">
              <w:t>conference package?</w:t>
            </w:r>
          </w:p>
        </w:tc>
        <w:tc>
          <w:tcPr>
            <w:tcW w:w="1021" w:type="dxa"/>
          </w:tcPr>
          <w:p w14:paraId="1FA0BAE9" w14:textId="77777777" w:rsidR="00897956" w:rsidRPr="00481D2D" w:rsidRDefault="00897956">
            <w:pPr>
              <w:pStyle w:val="TAL"/>
            </w:pPr>
            <w:r w:rsidRPr="00481D2D">
              <w:t>[78] 3</w:t>
            </w:r>
          </w:p>
        </w:tc>
        <w:tc>
          <w:tcPr>
            <w:tcW w:w="1021" w:type="dxa"/>
          </w:tcPr>
          <w:p w14:paraId="742F5090" w14:textId="77777777" w:rsidR="00897956" w:rsidRPr="00481D2D" w:rsidRDefault="00897956">
            <w:pPr>
              <w:pStyle w:val="TAL"/>
            </w:pPr>
            <w:r w:rsidRPr="00481D2D">
              <w:t>c1</w:t>
            </w:r>
          </w:p>
        </w:tc>
        <w:tc>
          <w:tcPr>
            <w:tcW w:w="1021" w:type="dxa"/>
          </w:tcPr>
          <w:p w14:paraId="56328EEF" w14:textId="77777777" w:rsidR="00897956" w:rsidRPr="00481D2D" w:rsidRDefault="00897956">
            <w:pPr>
              <w:pStyle w:val="TAL"/>
            </w:pPr>
            <w:r w:rsidRPr="00481D2D">
              <w:t>c21</w:t>
            </w:r>
          </w:p>
        </w:tc>
        <w:tc>
          <w:tcPr>
            <w:tcW w:w="1021" w:type="dxa"/>
          </w:tcPr>
          <w:p w14:paraId="6CA252F1" w14:textId="77777777" w:rsidR="00897956" w:rsidRPr="00481D2D" w:rsidRDefault="00897956">
            <w:pPr>
              <w:pStyle w:val="TAL"/>
            </w:pPr>
            <w:r w:rsidRPr="00481D2D">
              <w:t>[78] 3</w:t>
            </w:r>
          </w:p>
        </w:tc>
        <w:tc>
          <w:tcPr>
            <w:tcW w:w="1021" w:type="dxa"/>
          </w:tcPr>
          <w:p w14:paraId="2A54EBE0" w14:textId="77777777" w:rsidR="00897956" w:rsidRPr="00481D2D" w:rsidRDefault="00897956">
            <w:pPr>
              <w:pStyle w:val="TAL"/>
            </w:pPr>
            <w:r w:rsidRPr="00481D2D">
              <w:t>c1</w:t>
            </w:r>
          </w:p>
        </w:tc>
        <w:tc>
          <w:tcPr>
            <w:tcW w:w="1021" w:type="dxa"/>
          </w:tcPr>
          <w:p w14:paraId="16E9C1D3" w14:textId="77777777" w:rsidR="00897956" w:rsidRPr="00481D2D" w:rsidRDefault="00897956">
            <w:pPr>
              <w:pStyle w:val="TAL"/>
            </w:pPr>
            <w:r w:rsidRPr="00481D2D">
              <w:t>c22</w:t>
            </w:r>
          </w:p>
        </w:tc>
      </w:tr>
      <w:tr w:rsidR="00897956" w:rsidRPr="00481D2D" w14:paraId="6BF6CFE8" w14:textId="77777777">
        <w:tc>
          <w:tcPr>
            <w:tcW w:w="851" w:type="dxa"/>
          </w:tcPr>
          <w:p w14:paraId="20E9994E" w14:textId="77777777" w:rsidR="00897956" w:rsidRPr="00481D2D" w:rsidRDefault="00897956">
            <w:pPr>
              <w:pStyle w:val="TAL"/>
            </w:pPr>
            <w:r w:rsidRPr="00481D2D">
              <w:t>8</w:t>
            </w:r>
          </w:p>
        </w:tc>
        <w:tc>
          <w:tcPr>
            <w:tcW w:w="2665" w:type="dxa"/>
          </w:tcPr>
          <w:p w14:paraId="3CAB0FF7" w14:textId="77777777" w:rsidR="00897956" w:rsidRPr="00481D2D" w:rsidRDefault="00897956">
            <w:pPr>
              <w:pStyle w:val="TAL"/>
            </w:pPr>
            <w:r w:rsidRPr="00481D2D">
              <w:rPr>
                <w:rFonts w:eastAsia="MS Mincho"/>
              </w:rPr>
              <w:t xml:space="preserve">message-summary </w:t>
            </w:r>
            <w:r w:rsidRPr="00481D2D">
              <w:t>package?</w:t>
            </w:r>
          </w:p>
        </w:tc>
        <w:tc>
          <w:tcPr>
            <w:tcW w:w="1021" w:type="dxa"/>
          </w:tcPr>
          <w:p w14:paraId="09904D47" w14:textId="77777777" w:rsidR="00897956" w:rsidRPr="00481D2D" w:rsidRDefault="00897956">
            <w:pPr>
              <w:pStyle w:val="TAL"/>
            </w:pPr>
            <w:r w:rsidRPr="00481D2D">
              <w:t xml:space="preserve">[65] </w:t>
            </w:r>
          </w:p>
        </w:tc>
        <w:tc>
          <w:tcPr>
            <w:tcW w:w="1021" w:type="dxa"/>
          </w:tcPr>
          <w:p w14:paraId="7FF14866" w14:textId="77777777" w:rsidR="00897956" w:rsidRPr="00481D2D" w:rsidRDefault="00897956">
            <w:pPr>
              <w:pStyle w:val="TAL"/>
            </w:pPr>
            <w:r w:rsidRPr="00481D2D">
              <w:t>c1</w:t>
            </w:r>
          </w:p>
        </w:tc>
        <w:tc>
          <w:tcPr>
            <w:tcW w:w="1021" w:type="dxa"/>
          </w:tcPr>
          <w:p w14:paraId="66736651" w14:textId="77777777" w:rsidR="00897956" w:rsidRPr="00481D2D" w:rsidRDefault="00897956">
            <w:pPr>
              <w:pStyle w:val="TAL"/>
            </w:pPr>
            <w:r w:rsidRPr="00481D2D">
              <w:t>c23</w:t>
            </w:r>
          </w:p>
        </w:tc>
        <w:tc>
          <w:tcPr>
            <w:tcW w:w="1021" w:type="dxa"/>
          </w:tcPr>
          <w:p w14:paraId="7429159A" w14:textId="77777777" w:rsidR="00897956" w:rsidRPr="00481D2D" w:rsidRDefault="00897956">
            <w:pPr>
              <w:pStyle w:val="TAL"/>
            </w:pPr>
            <w:r w:rsidRPr="00481D2D">
              <w:t>[65] 3</w:t>
            </w:r>
          </w:p>
        </w:tc>
        <w:tc>
          <w:tcPr>
            <w:tcW w:w="1021" w:type="dxa"/>
          </w:tcPr>
          <w:p w14:paraId="672EAF87" w14:textId="77777777" w:rsidR="00897956" w:rsidRPr="00481D2D" w:rsidRDefault="00897956">
            <w:pPr>
              <w:pStyle w:val="TAL"/>
            </w:pPr>
            <w:r w:rsidRPr="00481D2D">
              <w:t>c2</w:t>
            </w:r>
          </w:p>
        </w:tc>
        <w:tc>
          <w:tcPr>
            <w:tcW w:w="1021" w:type="dxa"/>
          </w:tcPr>
          <w:p w14:paraId="0510AE2E" w14:textId="77777777" w:rsidR="00897956" w:rsidRPr="00481D2D" w:rsidRDefault="00897956">
            <w:pPr>
              <w:pStyle w:val="TAL"/>
            </w:pPr>
            <w:r w:rsidRPr="00481D2D">
              <w:t>c24</w:t>
            </w:r>
          </w:p>
        </w:tc>
      </w:tr>
      <w:tr w:rsidR="002714FF" w:rsidRPr="00481D2D" w14:paraId="67679108" w14:textId="77777777">
        <w:tc>
          <w:tcPr>
            <w:tcW w:w="851" w:type="dxa"/>
          </w:tcPr>
          <w:p w14:paraId="7692F622" w14:textId="77777777" w:rsidR="002714FF" w:rsidRPr="00481D2D" w:rsidRDefault="002714FF">
            <w:pPr>
              <w:pStyle w:val="TAL"/>
            </w:pPr>
            <w:r w:rsidRPr="00481D2D">
              <w:t>9</w:t>
            </w:r>
          </w:p>
        </w:tc>
        <w:tc>
          <w:tcPr>
            <w:tcW w:w="2665" w:type="dxa"/>
          </w:tcPr>
          <w:p w14:paraId="7EF9641E" w14:textId="77777777" w:rsidR="002714FF" w:rsidRPr="00481D2D" w:rsidRDefault="002714FF">
            <w:pPr>
              <w:pStyle w:val="TAL"/>
              <w:rPr>
                <w:rFonts w:eastAsia="MS Mincho"/>
              </w:rPr>
            </w:pPr>
            <w:proofErr w:type="spellStart"/>
            <w:r w:rsidRPr="00481D2D">
              <w:rPr>
                <w:rFonts w:eastAsia="MS Mincho"/>
              </w:rPr>
              <w:t>poc</w:t>
            </w:r>
            <w:proofErr w:type="spellEnd"/>
            <w:r w:rsidRPr="00481D2D">
              <w:rPr>
                <w:rFonts w:eastAsia="MS Mincho"/>
              </w:rPr>
              <w:t>-settings package</w:t>
            </w:r>
            <w:r w:rsidR="0099730B" w:rsidRPr="00481D2D">
              <w:rPr>
                <w:rFonts w:eastAsia="MS Mincho"/>
              </w:rPr>
              <w:t>?</w:t>
            </w:r>
          </w:p>
        </w:tc>
        <w:tc>
          <w:tcPr>
            <w:tcW w:w="1021" w:type="dxa"/>
          </w:tcPr>
          <w:p w14:paraId="4082D726" w14:textId="77777777" w:rsidR="002714FF" w:rsidRPr="00481D2D" w:rsidRDefault="002714FF">
            <w:pPr>
              <w:pStyle w:val="TAL"/>
            </w:pPr>
            <w:r w:rsidRPr="00481D2D">
              <w:t>[110]</w:t>
            </w:r>
          </w:p>
        </w:tc>
        <w:tc>
          <w:tcPr>
            <w:tcW w:w="1021" w:type="dxa"/>
          </w:tcPr>
          <w:p w14:paraId="76849735" w14:textId="77777777" w:rsidR="002714FF" w:rsidRPr="00481D2D" w:rsidRDefault="002714FF">
            <w:pPr>
              <w:pStyle w:val="TAL"/>
            </w:pPr>
            <w:r w:rsidRPr="00481D2D">
              <w:t>c1</w:t>
            </w:r>
          </w:p>
        </w:tc>
        <w:tc>
          <w:tcPr>
            <w:tcW w:w="1021" w:type="dxa"/>
          </w:tcPr>
          <w:p w14:paraId="57A9B441" w14:textId="77777777" w:rsidR="002714FF" w:rsidRPr="00481D2D" w:rsidRDefault="002714FF">
            <w:pPr>
              <w:pStyle w:val="TAL"/>
            </w:pPr>
            <w:r w:rsidRPr="00481D2D">
              <w:t>c26</w:t>
            </w:r>
          </w:p>
        </w:tc>
        <w:tc>
          <w:tcPr>
            <w:tcW w:w="1021" w:type="dxa"/>
          </w:tcPr>
          <w:p w14:paraId="2474FFF3" w14:textId="77777777" w:rsidR="002714FF" w:rsidRPr="00481D2D" w:rsidRDefault="002714FF">
            <w:pPr>
              <w:pStyle w:val="TAL"/>
            </w:pPr>
            <w:r w:rsidRPr="00481D2D">
              <w:t>[110]</w:t>
            </w:r>
          </w:p>
        </w:tc>
        <w:tc>
          <w:tcPr>
            <w:tcW w:w="1021" w:type="dxa"/>
          </w:tcPr>
          <w:p w14:paraId="378BDB0E" w14:textId="77777777" w:rsidR="002714FF" w:rsidRPr="00481D2D" w:rsidRDefault="002714FF">
            <w:pPr>
              <w:pStyle w:val="TAL"/>
            </w:pPr>
            <w:r w:rsidRPr="00481D2D">
              <w:t>c2</w:t>
            </w:r>
          </w:p>
        </w:tc>
        <w:tc>
          <w:tcPr>
            <w:tcW w:w="1021" w:type="dxa"/>
          </w:tcPr>
          <w:p w14:paraId="0B5F7065" w14:textId="77777777" w:rsidR="002714FF" w:rsidRPr="00481D2D" w:rsidRDefault="002714FF">
            <w:pPr>
              <w:pStyle w:val="TAL"/>
            </w:pPr>
            <w:r w:rsidRPr="00481D2D">
              <w:t>c27</w:t>
            </w:r>
          </w:p>
        </w:tc>
      </w:tr>
      <w:tr w:rsidR="002435B5" w:rsidRPr="00481D2D" w14:paraId="69EC309B" w14:textId="77777777">
        <w:tc>
          <w:tcPr>
            <w:tcW w:w="851" w:type="dxa"/>
          </w:tcPr>
          <w:p w14:paraId="0B33BE8B" w14:textId="77777777" w:rsidR="002435B5" w:rsidRPr="00481D2D" w:rsidRDefault="002435B5" w:rsidP="0092032F">
            <w:pPr>
              <w:pStyle w:val="TAL"/>
            </w:pPr>
            <w:r w:rsidRPr="00481D2D">
              <w:t>11</w:t>
            </w:r>
          </w:p>
        </w:tc>
        <w:tc>
          <w:tcPr>
            <w:tcW w:w="2665" w:type="dxa"/>
          </w:tcPr>
          <w:p w14:paraId="5B219DC8" w14:textId="77777777" w:rsidR="002435B5" w:rsidRPr="00481D2D" w:rsidRDefault="002435B5" w:rsidP="0092032F">
            <w:pPr>
              <w:pStyle w:val="TAL"/>
              <w:rPr>
                <w:rFonts w:eastAsia="MS Mincho"/>
              </w:rPr>
            </w:pPr>
            <w:r w:rsidRPr="00481D2D">
              <w:rPr>
                <w:rFonts w:eastAsia="MS Mincho"/>
              </w:rPr>
              <w:t>dialog event package?</w:t>
            </w:r>
          </w:p>
        </w:tc>
        <w:tc>
          <w:tcPr>
            <w:tcW w:w="1021" w:type="dxa"/>
          </w:tcPr>
          <w:p w14:paraId="33AEDFD8" w14:textId="77777777" w:rsidR="002435B5" w:rsidRPr="00481D2D" w:rsidRDefault="002435B5" w:rsidP="0092032F">
            <w:pPr>
              <w:pStyle w:val="TAL"/>
            </w:pPr>
            <w:r w:rsidRPr="00481D2D">
              <w:t>[1</w:t>
            </w:r>
            <w:r w:rsidR="001E21B8" w:rsidRPr="00481D2D">
              <w:t>71</w:t>
            </w:r>
            <w:r w:rsidRPr="00481D2D">
              <w:t>]</w:t>
            </w:r>
          </w:p>
        </w:tc>
        <w:tc>
          <w:tcPr>
            <w:tcW w:w="1021" w:type="dxa"/>
          </w:tcPr>
          <w:p w14:paraId="56CE214E" w14:textId="77777777" w:rsidR="002435B5" w:rsidRPr="00481D2D" w:rsidRDefault="002435B5" w:rsidP="0092032F">
            <w:pPr>
              <w:pStyle w:val="TAL"/>
            </w:pPr>
            <w:r w:rsidRPr="00481D2D">
              <w:t>c1</w:t>
            </w:r>
          </w:p>
        </w:tc>
        <w:tc>
          <w:tcPr>
            <w:tcW w:w="1021" w:type="dxa"/>
          </w:tcPr>
          <w:p w14:paraId="3CE0A43F" w14:textId="77777777" w:rsidR="002435B5" w:rsidRPr="00481D2D" w:rsidRDefault="002435B5" w:rsidP="0092032F">
            <w:pPr>
              <w:pStyle w:val="TAL"/>
            </w:pPr>
            <w:r w:rsidRPr="00481D2D">
              <w:t>c14</w:t>
            </w:r>
          </w:p>
        </w:tc>
        <w:tc>
          <w:tcPr>
            <w:tcW w:w="1021" w:type="dxa"/>
          </w:tcPr>
          <w:p w14:paraId="1109E8D8" w14:textId="77777777" w:rsidR="002435B5" w:rsidRPr="00481D2D" w:rsidRDefault="002435B5" w:rsidP="0092032F">
            <w:pPr>
              <w:pStyle w:val="TAL"/>
            </w:pPr>
            <w:r w:rsidRPr="00481D2D">
              <w:t>[1</w:t>
            </w:r>
            <w:r w:rsidR="001E21B8" w:rsidRPr="00481D2D">
              <w:t>71</w:t>
            </w:r>
            <w:r w:rsidRPr="00481D2D">
              <w:t>]</w:t>
            </w:r>
          </w:p>
        </w:tc>
        <w:tc>
          <w:tcPr>
            <w:tcW w:w="1021" w:type="dxa"/>
          </w:tcPr>
          <w:p w14:paraId="443665C9" w14:textId="77777777" w:rsidR="002435B5" w:rsidRPr="00481D2D" w:rsidRDefault="002435B5" w:rsidP="0092032F">
            <w:pPr>
              <w:pStyle w:val="TAL"/>
            </w:pPr>
            <w:r w:rsidRPr="00481D2D">
              <w:t>c2</w:t>
            </w:r>
          </w:p>
        </w:tc>
        <w:tc>
          <w:tcPr>
            <w:tcW w:w="1021" w:type="dxa"/>
          </w:tcPr>
          <w:p w14:paraId="75EB9626" w14:textId="77777777" w:rsidR="002435B5" w:rsidRPr="00481D2D" w:rsidRDefault="002435B5" w:rsidP="0092032F">
            <w:pPr>
              <w:pStyle w:val="TAL"/>
            </w:pPr>
            <w:r w:rsidRPr="00481D2D">
              <w:t>c15</w:t>
            </w:r>
          </w:p>
        </w:tc>
      </w:tr>
      <w:tr w:rsidR="008B217A" w:rsidRPr="00481D2D" w14:paraId="5DC43F41" w14:textId="77777777" w:rsidTr="008B217A">
        <w:tc>
          <w:tcPr>
            <w:tcW w:w="851" w:type="dxa"/>
          </w:tcPr>
          <w:p w14:paraId="25118D71" w14:textId="77777777" w:rsidR="008B217A" w:rsidRPr="00481D2D" w:rsidRDefault="008B217A" w:rsidP="008B217A">
            <w:pPr>
              <w:pStyle w:val="TAL"/>
            </w:pPr>
            <w:r w:rsidRPr="00481D2D">
              <w:t>12</w:t>
            </w:r>
          </w:p>
        </w:tc>
        <w:tc>
          <w:tcPr>
            <w:tcW w:w="2665" w:type="dxa"/>
          </w:tcPr>
          <w:p w14:paraId="2D6BE771" w14:textId="77777777" w:rsidR="008B217A" w:rsidRPr="00481D2D" w:rsidRDefault="008B217A" w:rsidP="008B217A">
            <w:pPr>
              <w:pStyle w:val="TAL"/>
              <w:rPr>
                <w:rFonts w:eastAsia="MS Mincho"/>
              </w:rPr>
            </w:pPr>
            <w:r w:rsidRPr="00481D2D">
              <w:rPr>
                <w:rFonts w:eastAsia="MS Mincho"/>
              </w:rPr>
              <w:t>load-control package?</w:t>
            </w:r>
          </w:p>
        </w:tc>
        <w:tc>
          <w:tcPr>
            <w:tcW w:w="1021" w:type="dxa"/>
          </w:tcPr>
          <w:p w14:paraId="1F9AA728" w14:textId="77777777" w:rsidR="008B217A" w:rsidRPr="00481D2D" w:rsidRDefault="008B217A" w:rsidP="008B217A">
            <w:pPr>
              <w:pStyle w:val="TAL"/>
            </w:pPr>
            <w:r w:rsidRPr="00481D2D">
              <w:t>[201]</w:t>
            </w:r>
          </w:p>
        </w:tc>
        <w:tc>
          <w:tcPr>
            <w:tcW w:w="1021" w:type="dxa"/>
          </w:tcPr>
          <w:p w14:paraId="0B0B597D" w14:textId="77777777" w:rsidR="008B217A" w:rsidRPr="00481D2D" w:rsidRDefault="008B217A" w:rsidP="008B217A">
            <w:pPr>
              <w:pStyle w:val="TAL"/>
            </w:pPr>
            <w:r w:rsidRPr="00481D2D">
              <w:t>c29</w:t>
            </w:r>
          </w:p>
        </w:tc>
        <w:tc>
          <w:tcPr>
            <w:tcW w:w="1021" w:type="dxa"/>
          </w:tcPr>
          <w:p w14:paraId="4D74CD7A" w14:textId="77777777" w:rsidR="008B217A" w:rsidRPr="00481D2D" w:rsidRDefault="008B217A" w:rsidP="008B217A">
            <w:pPr>
              <w:pStyle w:val="TAL"/>
            </w:pPr>
            <w:r w:rsidRPr="00481D2D">
              <w:t>c30</w:t>
            </w:r>
          </w:p>
        </w:tc>
        <w:tc>
          <w:tcPr>
            <w:tcW w:w="1021" w:type="dxa"/>
          </w:tcPr>
          <w:p w14:paraId="14FB9C96" w14:textId="77777777" w:rsidR="008B217A" w:rsidRPr="00481D2D" w:rsidRDefault="008B217A" w:rsidP="008B217A">
            <w:pPr>
              <w:pStyle w:val="TAL"/>
            </w:pPr>
            <w:r w:rsidRPr="00481D2D">
              <w:t>[201]</w:t>
            </w:r>
          </w:p>
        </w:tc>
        <w:tc>
          <w:tcPr>
            <w:tcW w:w="1021" w:type="dxa"/>
          </w:tcPr>
          <w:p w14:paraId="13B2E31D" w14:textId="77777777" w:rsidR="008B217A" w:rsidRPr="00481D2D" w:rsidRDefault="008B217A" w:rsidP="008B217A">
            <w:pPr>
              <w:pStyle w:val="TAL"/>
            </w:pPr>
            <w:r w:rsidRPr="00481D2D">
              <w:t>c29</w:t>
            </w:r>
          </w:p>
        </w:tc>
        <w:tc>
          <w:tcPr>
            <w:tcW w:w="1021" w:type="dxa"/>
          </w:tcPr>
          <w:p w14:paraId="50BF80FD" w14:textId="77777777" w:rsidR="008B217A" w:rsidRPr="00481D2D" w:rsidRDefault="008B217A" w:rsidP="008B217A">
            <w:pPr>
              <w:pStyle w:val="TAL"/>
            </w:pPr>
            <w:r w:rsidRPr="00481D2D">
              <w:t>c31</w:t>
            </w:r>
          </w:p>
        </w:tc>
      </w:tr>
      <w:tr w:rsidR="002714FF" w:rsidRPr="00481D2D" w14:paraId="43398B90" w14:textId="77777777">
        <w:trPr>
          <w:cantSplit/>
        </w:trPr>
        <w:tc>
          <w:tcPr>
            <w:tcW w:w="9642" w:type="dxa"/>
            <w:gridSpan w:val="8"/>
          </w:tcPr>
          <w:p w14:paraId="4CBB762E" w14:textId="77777777" w:rsidR="002714FF" w:rsidRPr="00481D2D" w:rsidRDefault="002714FF">
            <w:pPr>
              <w:pStyle w:val="TAN"/>
            </w:pPr>
            <w:r w:rsidRPr="00481D2D">
              <w:t>c1:</w:t>
            </w:r>
            <w:r w:rsidRPr="00481D2D">
              <w:tab/>
              <w:t xml:space="preserve">IF A.4/23 THEN o </w:t>
            </w:r>
            <w:smartTag w:uri="urn:schemas-microsoft-com:office:smarttags" w:element="stockticker">
              <w:r w:rsidRPr="00481D2D">
                <w:t>ELSE</w:t>
              </w:r>
            </w:smartTag>
            <w:r w:rsidRPr="00481D2D">
              <w:t xml:space="preserve"> n/a - - acting as the subscriber to event information.</w:t>
            </w:r>
          </w:p>
          <w:p w14:paraId="4EB1AD2F" w14:textId="77777777" w:rsidR="002714FF" w:rsidRPr="00481D2D" w:rsidRDefault="002714FF">
            <w:pPr>
              <w:pStyle w:val="TAN"/>
            </w:pPr>
            <w:r w:rsidRPr="00481D2D">
              <w:t>c2:</w:t>
            </w:r>
            <w:r w:rsidRPr="00481D2D">
              <w:tab/>
              <w:t xml:space="preserve">IF A.4/22 THEN o </w:t>
            </w:r>
            <w:smartTag w:uri="urn:schemas-microsoft-com:office:smarttags" w:element="stockticker">
              <w:r w:rsidRPr="00481D2D">
                <w:t>ELSE</w:t>
              </w:r>
            </w:smartTag>
            <w:r w:rsidRPr="00481D2D">
              <w:t xml:space="preserve"> n/a - - acting as the notifier of event information.</w:t>
            </w:r>
          </w:p>
          <w:p w14:paraId="114DC230" w14:textId="77777777" w:rsidR="002714FF" w:rsidRPr="00481D2D" w:rsidRDefault="002714FF">
            <w:pPr>
              <w:pStyle w:val="TAN"/>
            </w:pPr>
            <w:r w:rsidRPr="00481D2D">
              <w:t>c3:</w:t>
            </w:r>
            <w:r w:rsidRPr="00481D2D">
              <w:tab/>
              <w:t>IF A.3/1 OR</w:t>
            </w:r>
            <w:r w:rsidR="006C2131" w:rsidRPr="00481D2D">
              <w:t xml:space="preserve"> A.3A/</w:t>
            </w:r>
            <w:r w:rsidR="00313E0F" w:rsidRPr="00481D2D">
              <w:t>81</w:t>
            </w:r>
            <w:r w:rsidR="006C2131" w:rsidRPr="00481D2D">
              <w:t xml:space="preserve"> OR</w:t>
            </w:r>
            <w:r w:rsidRPr="00481D2D">
              <w:t xml:space="preserve"> A.3/2 THEN m </w:t>
            </w:r>
            <w:smartTag w:uri="urn:schemas-microsoft-com:office:smarttags" w:element="stockticker">
              <w:r w:rsidRPr="00481D2D">
                <w:t>ELSE</w:t>
              </w:r>
            </w:smartTag>
            <w:r w:rsidRPr="00481D2D">
              <w:t xml:space="preserve"> IF A.3/7 THEN o </w:t>
            </w:r>
            <w:smartTag w:uri="urn:schemas-microsoft-com:office:smarttags" w:element="stockticker">
              <w:r w:rsidRPr="00481D2D">
                <w:t>ELSE</w:t>
              </w:r>
            </w:smartTag>
            <w:r w:rsidRPr="00481D2D">
              <w:t xml:space="preserve"> n/a - - UE, </w:t>
            </w:r>
            <w:smartTag w:uri="urn:schemas-microsoft-com:office:smarttags" w:element="stockticker">
              <w:r w:rsidR="006C2131" w:rsidRPr="00481D2D">
                <w:t>MSC</w:t>
              </w:r>
            </w:smartTag>
            <w:r w:rsidR="006C2131" w:rsidRPr="00481D2D">
              <w:t xml:space="preserve"> Server enhanced for ICS, </w:t>
            </w:r>
            <w:r w:rsidRPr="00481D2D">
              <w:t>P-CSCF, AS.</w:t>
            </w:r>
          </w:p>
          <w:p w14:paraId="6F1F644E" w14:textId="77777777" w:rsidR="002714FF" w:rsidRPr="00481D2D" w:rsidRDefault="002714FF">
            <w:pPr>
              <w:pStyle w:val="TAN"/>
            </w:pPr>
            <w:r w:rsidRPr="00481D2D">
              <w:t>c4:</w:t>
            </w:r>
            <w:r w:rsidRPr="00481D2D">
              <w:tab/>
              <w:t xml:space="preserve">IF A.3/4 THEN m </w:t>
            </w:r>
            <w:smartTag w:uri="urn:schemas-microsoft-com:office:smarttags" w:element="stockticker">
              <w:r w:rsidRPr="00481D2D">
                <w:t>ELSE</w:t>
              </w:r>
            </w:smartTag>
            <w:r w:rsidRPr="00481D2D">
              <w:t xml:space="preserve"> </w:t>
            </w:r>
            <w:r w:rsidR="002F44C4" w:rsidRPr="00481D2D">
              <w:t xml:space="preserve">IF A.3C/1 THEN o </w:t>
            </w:r>
            <w:smartTag w:uri="urn:schemas-microsoft-com:office:smarttags" w:element="stockticker">
              <w:r w:rsidR="002F44C4" w:rsidRPr="00481D2D">
                <w:t>ELSE</w:t>
              </w:r>
            </w:smartTag>
            <w:r w:rsidR="002F44C4" w:rsidRPr="00481D2D">
              <w:t xml:space="preserve"> </w:t>
            </w:r>
            <w:r w:rsidRPr="00481D2D">
              <w:t>n/a - - S-CSCF</w:t>
            </w:r>
            <w:r w:rsidR="002F44C4" w:rsidRPr="00481D2D">
              <w:t>, UE performing the functions of an external attached network</w:t>
            </w:r>
            <w:r w:rsidRPr="00481D2D">
              <w:t>.</w:t>
            </w:r>
          </w:p>
          <w:p w14:paraId="2257FF5F" w14:textId="77777777" w:rsidR="002714FF" w:rsidRPr="00481D2D" w:rsidRDefault="002714FF">
            <w:pPr>
              <w:pStyle w:val="TAN"/>
            </w:pPr>
            <w:r w:rsidRPr="00481D2D">
              <w:t>c5:</w:t>
            </w:r>
            <w:r w:rsidRPr="00481D2D">
              <w:tab/>
              <w:t xml:space="preserve">IF A.3A/3 OR A.3A/4 THEN m </w:t>
            </w:r>
            <w:smartTag w:uri="urn:schemas-microsoft-com:office:smarttags" w:element="stockticker">
              <w:r w:rsidRPr="00481D2D">
                <w:t>ELSE</w:t>
              </w:r>
            </w:smartTag>
            <w:r w:rsidRPr="00481D2D">
              <w:t xml:space="preserve"> IF A.4/23 </w:t>
            </w:r>
            <w:r w:rsidR="00BE5629" w:rsidRPr="00481D2D">
              <w:t xml:space="preserve">OR </w:t>
            </w:r>
            <w:r w:rsidR="00BE5629" w:rsidRPr="00481D2D">
              <w:rPr>
                <w:szCs w:val="24"/>
              </w:rPr>
              <w:t xml:space="preserve">A.3/12 </w:t>
            </w:r>
            <w:r w:rsidRPr="00481D2D">
              <w:t xml:space="preserve">THEN o </w:t>
            </w:r>
            <w:smartTag w:uri="urn:schemas-microsoft-com:office:smarttags" w:element="stockticker">
              <w:r w:rsidRPr="00481D2D">
                <w:t>ELSE</w:t>
              </w:r>
            </w:smartTag>
            <w:r w:rsidRPr="00481D2D">
              <w:t xml:space="preserve"> n/a - - resource list server or watcher, acting as the subscriber to event information</w:t>
            </w:r>
            <w:r w:rsidR="00BE5629" w:rsidRPr="00481D2D">
              <w:t>, LRF</w:t>
            </w:r>
            <w:r w:rsidRPr="00481D2D">
              <w:t>.</w:t>
            </w:r>
          </w:p>
          <w:p w14:paraId="24EC9CE1" w14:textId="77777777" w:rsidR="002714FF" w:rsidRPr="00481D2D" w:rsidRDefault="002714FF">
            <w:pPr>
              <w:pStyle w:val="TAN"/>
            </w:pPr>
            <w:r w:rsidRPr="00481D2D">
              <w:t>c6:</w:t>
            </w:r>
            <w:r w:rsidRPr="00481D2D">
              <w:tab/>
              <w:t xml:space="preserve">IF A.3A/1 THEN m </w:t>
            </w:r>
            <w:smartTag w:uri="urn:schemas-microsoft-com:office:smarttags" w:element="stockticker">
              <w:r w:rsidRPr="00481D2D">
                <w:t>ELSE</w:t>
              </w:r>
            </w:smartTag>
            <w:r w:rsidRPr="00481D2D">
              <w:t xml:space="preserve"> IF A.4/22 </w:t>
            </w:r>
            <w:r w:rsidR="00BE5629" w:rsidRPr="00481D2D">
              <w:t xml:space="preserve">OR </w:t>
            </w:r>
            <w:r w:rsidR="00BE5629" w:rsidRPr="00481D2D">
              <w:rPr>
                <w:szCs w:val="24"/>
              </w:rPr>
              <w:t xml:space="preserve">A.3/11A </w:t>
            </w:r>
            <w:r w:rsidRPr="00481D2D">
              <w:t xml:space="preserve">THEN o </w:t>
            </w:r>
            <w:smartTag w:uri="urn:schemas-microsoft-com:office:smarttags" w:element="stockticker">
              <w:r w:rsidRPr="00481D2D">
                <w:t>ELSE</w:t>
              </w:r>
            </w:smartTag>
            <w:r w:rsidRPr="00481D2D">
              <w:t xml:space="preserve"> n/a - - presence server, acting as the notifier of event information</w:t>
            </w:r>
            <w:r w:rsidR="00BE5629" w:rsidRPr="00481D2D">
              <w:t>, E-CSCF acting as UA</w:t>
            </w:r>
            <w:r w:rsidRPr="00481D2D">
              <w:t>.</w:t>
            </w:r>
          </w:p>
          <w:p w14:paraId="244B3483" w14:textId="77777777" w:rsidR="002714FF" w:rsidRPr="00481D2D" w:rsidRDefault="002714FF">
            <w:pPr>
              <w:pStyle w:val="TAN"/>
            </w:pPr>
            <w:r w:rsidRPr="00481D2D">
              <w:t>c7:</w:t>
            </w:r>
            <w:r w:rsidRPr="00481D2D">
              <w:tab/>
              <w:t xml:space="preserve">IF A.3A/4 THEN m </w:t>
            </w:r>
            <w:smartTag w:uri="urn:schemas-microsoft-com:office:smarttags" w:element="stockticker">
              <w:r w:rsidRPr="00481D2D">
                <w:t>ELSE</w:t>
              </w:r>
            </w:smartTag>
            <w:r w:rsidRPr="00481D2D">
              <w:t xml:space="preserve"> IF A.4/23 THEN o </w:t>
            </w:r>
            <w:smartTag w:uri="urn:schemas-microsoft-com:office:smarttags" w:element="stockticker">
              <w:r w:rsidRPr="00481D2D">
                <w:t>ELSE</w:t>
              </w:r>
            </w:smartTag>
            <w:r w:rsidRPr="00481D2D">
              <w:t xml:space="preserve"> n/a - - watcher, acting as the subscriber to event information.</w:t>
            </w:r>
          </w:p>
          <w:p w14:paraId="742A5815" w14:textId="77777777" w:rsidR="002714FF" w:rsidRPr="00481D2D" w:rsidRDefault="002714FF">
            <w:pPr>
              <w:pStyle w:val="TAN"/>
            </w:pPr>
            <w:r w:rsidRPr="00481D2D">
              <w:t>c8:</w:t>
            </w:r>
            <w:r w:rsidRPr="00481D2D">
              <w:tab/>
              <w:t xml:space="preserve">IF A.3A/3 THEN m </w:t>
            </w:r>
            <w:smartTag w:uri="urn:schemas-microsoft-com:office:smarttags" w:element="stockticker">
              <w:r w:rsidRPr="00481D2D">
                <w:t>ELSE</w:t>
              </w:r>
            </w:smartTag>
            <w:r w:rsidRPr="00481D2D">
              <w:t xml:space="preserve"> IF A.4/22 THEN o </w:t>
            </w:r>
            <w:smartTag w:uri="urn:schemas-microsoft-com:office:smarttags" w:element="stockticker">
              <w:r w:rsidRPr="00481D2D">
                <w:t>ELSE</w:t>
              </w:r>
            </w:smartTag>
            <w:r w:rsidRPr="00481D2D">
              <w:t xml:space="preserve"> n/a - - resource list server, acting as the notifier of event information.</w:t>
            </w:r>
          </w:p>
          <w:p w14:paraId="17821D4F" w14:textId="77777777" w:rsidR="002714FF" w:rsidRPr="00481D2D" w:rsidRDefault="002714FF">
            <w:pPr>
              <w:pStyle w:val="TAN"/>
            </w:pPr>
            <w:r w:rsidRPr="00481D2D">
              <w:t>c9:</w:t>
            </w:r>
            <w:r w:rsidRPr="00481D2D">
              <w:tab/>
              <w:t xml:space="preserve">IF A.3A/2 THEN m </w:t>
            </w:r>
            <w:smartTag w:uri="urn:schemas-microsoft-com:office:smarttags" w:element="stockticker">
              <w:r w:rsidRPr="00481D2D">
                <w:t>ELSE</w:t>
              </w:r>
            </w:smartTag>
            <w:r w:rsidRPr="00481D2D">
              <w:t xml:space="preserve"> IF A.4/23 THEN o </w:t>
            </w:r>
            <w:smartTag w:uri="urn:schemas-microsoft-com:office:smarttags" w:element="stockticker">
              <w:r w:rsidRPr="00481D2D">
                <w:t>ELSE</w:t>
              </w:r>
            </w:smartTag>
            <w:r w:rsidRPr="00481D2D">
              <w:t xml:space="preserve"> n/a - - presence user agent, acting as the subscriber to event information.</w:t>
            </w:r>
          </w:p>
          <w:p w14:paraId="75AB26F4" w14:textId="77777777" w:rsidR="002714FF" w:rsidRPr="00481D2D" w:rsidRDefault="002714FF">
            <w:pPr>
              <w:pStyle w:val="TAN"/>
            </w:pPr>
            <w:r w:rsidRPr="00481D2D">
              <w:t>c10:</w:t>
            </w:r>
            <w:r w:rsidRPr="00481D2D">
              <w:tab/>
              <w:t xml:space="preserve">IF A.3A/1 THEN m </w:t>
            </w:r>
            <w:smartTag w:uri="urn:schemas-microsoft-com:office:smarttags" w:element="stockticker">
              <w:r w:rsidRPr="00481D2D">
                <w:t>ELSE</w:t>
              </w:r>
            </w:smartTag>
            <w:r w:rsidRPr="00481D2D">
              <w:t xml:space="preserve"> IF A.4/22 THEN o </w:t>
            </w:r>
            <w:smartTag w:uri="urn:schemas-microsoft-com:office:smarttags" w:element="stockticker">
              <w:r w:rsidRPr="00481D2D">
                <w:t>ELSE</w:t>
              </w:r>
            </w:smartTag>
            <w:r w:rsidRPr="00481D2D">
              <w:t xml:space="preserve"> n/a - - presence server, acting as the notifier of event information.</w:t>
            </w:r>
          </w:p>
          <w:p w14:paraId="420254E1" w14:textId="77777777" w:rsidR="002714FF" w:rsidRPr="00481D2D" w:rsidRDefault="002714FF">
            <w:pPr>
              <w:pStyle w:val="TAN"/>
            </w:pPr>
            <w:r w:rsidRPr="00481D2D">
              <w:t>c11:</w:t>
            </w:r>
            <w:r w:rsidRPr="00481D2D">
              <w:tab/>
              <w:t xml:space="preserve">IF A.3A/2 OR A.3A/4 </w:t>
            </w:r>
            <w:r w:rsidR="00F941B0" w:rsidRPr="00481D2D">
              <w:t xml:space="preserve">OR A.3A/56 </w:t>
            </w:r>
            <w:r w:rsidRPr="00481D2D">
              <w:t xml:space="preserve">THEN o </w:t>
            </w:r>
            <w:smartTag w:uri="urn:schemas-microsoft-com:office:smarttags" w:element="stockticker">
              <w:r w:rsidRPr="00481D2D">
                <w:t>ELSE</w:t>
              </w:r>
            </w:smartTag>
            <w:r w:rsidRPr="00481D2D">
              <w:t xml:space="preserve"> IF A.4/23 THEN o </w:t>
            </w:r>
            <w:smartTag w:uri="urn:schemas-microsoft-com:office:smarttags" w:element="stockticker">
              <w:r w:rsidRPr="00481D2D">
                <w:t>ELSE</w:t>
              </w:r>
            </w:smartTag>
            <w:r w:rsidRPr="00481D2D">
              <w:t xml:space="preserve"> n/a - - presence user agent or watcher</w:t>
            </w:r>
            <w:r w:rsidR="00F941B0" w:rsidRPr="00481D2D">
              <w:t xml:space="preserve"> or Ut reference point XCAP client for supplementary services</w:t>
            </w:r>
            <w:r w:rsidRPr="00481D2D">
              <w:t>, acting as the subscriber to event information.</w:t>
            </w:r>
          </w:p>
          <w:p w14:paraId="6E7F077D" w14:textId="77777777" w:rsidR="002714FF" w:rsidRPr="00481D2D" w:rsidRDefault="002714FF">
            <w:pPr>
              <w:pStyle w:val="TAN"/>
            </w:pPr>
            <w:r w:rsidRPr="00481D2D">
              <w:t>c12:</w:t>
            </w:r>
            <w:r w:rsidRPr="00481D2D">
              <w:tab/>
              <w:t xml:space="preserve">IF A.3A/1 OR A.3A/3 </w:t>
            </w:r>
            <w:r w:rsidR="00F941B0" w:rsidRPr="00481D2D">
              <w:t xml:space="preserve">OR A.3A/55 </w:t>
            </w:r>
            <w:r w:rsidRPr="00481D2D">
              <w:t xml:space="preserve">THEN m </w:t>
            </w:r>
            <w:smartTag w:uri="urn:schemas-microsoft-com:office:smarttags" w:element="stockticker">
              <w:r w:rsidRPr="00481D2D">
                <w:t>ELSE</w:t>
              </w:r>
            </w:smartTag>
            <w:r w:rsidRPr="00481D2D">
              <w:t xml:space="preserve"> IF A.4/22 THEN o </w:t>
            </w:r>
            <w:smartTag w:uri="urn:schemas-microsoft-com:office:smarttags" w:element="stockticker">
              <w:r w:rsidRPr="00481D2D">
                <w:t>ELSE</w:t>
              </w:r>
            </w:smartTag>
            <w:r w:rsidRPr="00481D2D">
              <w:t xml:space="preserve"> n/a - - presence server or resource list server</w:t>
            </w:r>
            <w:r w:rsidR="00F941B0" w:rsidRPr="00481D2D">
              <w:t xml:space="preserve"> or Ut reference point XCAP server for supplementary services</w:t>
            </w:r>
            <w:r w:rsidRPr="00481D2D">
              <w:t>, acting as the notifier of event information.</w:t>
            </w:r>
          </w:p>
          <w:p w14:paraId="1A4F38C1" w14:textId="77777777" w:rsidR="002714FF" w:rsidRPr="00481D2D" w:rsidRDefault="002714FF">
            <w:pPr>
              <w:pStyle w:val="TAN"/>
            </w:pPr>
            <w:r w:rsidRPr="00481D2D">
              <w:t>c13:</w:t>
            </w:r>
            <w:r w:rsidRPr="00481D2D">
              <w:tab/>
              <w:t xml:space="preserve">IF A.4/15 THEN m </w:t>
            </w:r>
            <w:smartTag w:uri="urn:schemas-microsoft-com:office:smarttags" w:element="stockticker">
              <w:r w:rsidRPr="00481D2D">
                <w:t>ELSE</w:t>
              </w:r>
            </w:smartTag>
            <w:r w:rsidRPr="00481D2D">
              <w:t xml:space="preserve"> n/a - - the REFER method.</w:t>
            </w:r>
          </w:p>
          <w:p w14:paraId="6C40FEC8" w14:textId="77777777" w:rsidR="002435B5" w:rsidRPr="00481D2D" w:rsidRDefault="002435B5" w:rsidP="002435B5">
            <w:pPr>
              <w:pStyle w:val="TAN"/>
            </w:pPr>
            <w:r w:rsidRPr="00481D2D">
              <w:t>c14:</w:t>
            </w:r>
            <w:r w:rsidRPr="00481D2D">
              <w:tab/>
              <w:t xml:space="preserve">IF A.3/12 </w:t>
            </w:r>
            <w:r w:rsidR="00F22884" w:rsidRPr="00481D2D">
              <w:t xml:space="preserve">OR A.3A/87 </w:t>
            </w:r>
            <w:r w:rsidRPr="00481D2D">
              <w:t xml:space="preserve">THEN m </w:t>
            </w:r>
            <w:smartTag w:uri="urn:schemas-microsoft-com:office:smarttags" w:element="stockticker">
              <w:r w:rsidRPr="00481D2D">
                <w:t>ELSE</w:t>
              </w:r>
            </w:smartTag>
            <w:r w:rsidRPr="00481D2D">
              <w:t xml:space="preserve"> IF A.3/1 OR A.3/7B OR A.3/7D THEN o </w:t>
            </w:r>
            <w:smartTag w:uri="urn:schemas-microsoft-com:office:smarttags" w:element="stockticker">
              <w:r w:rsidRPr="00481D2D">
                <w:t>ELSE</w:t>
              </w:r>
            </w:smartTag>
            <w:r w:rsidRPr="00481D2D">
              <w:t xml:space="preserve"> n/a - - LRF, </w:t>
            </w:r>
            <w:r w:rsidR="00F22884" w:rsidRPr="00481D2D">
              <w:t xml:space="preserve">session continuity controller UE, </w:t>
            </w:r>
            <w:r w:rsidRPr="00481D2D">
              <w:t>UE, AS acting as originating UA, AS performing 3rd party call control.</w:t>
            </w:r>
          </w:p>
          <w:p w14:paraId="147B211D" w14:textId="77777777" w:rsidR="002435B5" w:rsidRPr="00481D2D" w:rsidRDefault="002435B5" w:rsidP="002435B5">
            <w:pPr>
              <w:pStyle w:val="TAN"/>
            </w:pPr>
            <w:r w:rsidRPr="00481D2D">
              <w:t>c15:</w:t>
            </w:r>
            <w:r w:rsidRPr="00481D2D">
              <w:tab/>
              <w:t xml:space="preserve">IF A.3/11 </w:t>
            </w:r>
            <w:r w:rsidR="00F22884" w:rsidRPr="00481D2D">
              <w:t xml:space="preserve">OR A.3A/83 </w:t>
            </w:r>
            <w:r w:rsidRPr="00481D2D">
              <w:t xml:space="preserve">THEN m </w:t>
            </w:r>
            <w:smartTag w:uri="urn:schemas-microsoft-com:office:smarttags" w:element="stockticker">
              <w:r w:rsidRPr="00481D2D">
                <w:t>ELSE</w:t>
              </w:r>
            </w:smartTag>
            <w:r w:rsidRPr="00481D2D">
              <w:t xml:space="preserve"> IF A.3/1 OR A.3/7A OR A.3/7D THEN o </w:t>
            </w:r>
            <w:smartTag w:uri="urn:schemas-microsoft-com:office:smarttags" w:element="stockticker">
              <w:r w:rsidRPr="00481D2D">
                <w:t>ELSE</w:t>
              </w:r>
            </w:smartTag>
            <w:r w:rsidRPr="00481D2D">
              <w:t xml:space="preserve"> n/a - - E-CSCF, </w:t>
            </w:r>
            <w:smartTag w:uri="urn:schemas-microsoft-com:office:smarttags" w:element="stockticker">
              <w:r w:rsidR="00F22884" w:rsidRPr="00481D2D">
                <w:t>SCC</w:t>
              </w:r>
            </w:smartTag>
            <w:r w:rsidR="00F22884" w:rsidRPr="00481D2D">
              <w:t xml:space="preserve"> application server, </w:t>
            </w:r>
            <w:r w:rsidRPr="00481D2D">
              <w:t>UE, AS acting as terminating UA, or redirect server, AS performing 3rd party call control.</w:t>
            </w:r>
          </w:p>
          <w:p w14:paraId="52B22316" w14:textId="77777777" w:rsidR="002714FF" w:rsidRPr="00481D2D" w:rsidRDefault="002714FF">
            <w:pPr>
              <w:pStyle w:val="TAN"/>
            </w:pPr>
            <w:r w:rsidRPr="00481D2D">
              <w:t>c21:</w:t>
            </w:r>
            <w:r w:rsidRPr="00481D2D">
              <w:tab/>
              <w:t xml:space="preserve">IF A.3A/12 THEN m </w:t>
            </w:r>
            <w:smartTag w:uri="urn:schemas-microsoft-com:office:smarttags" w:element="stockticker">
              <w:r w:rsidRPr="00481D2D">
                <w:t>ELSE</w:t>
              </w:r>
            </w:smartTag>
            <w:r w:rsidRPr="00481D2D">
              <w:t xml:space="preserve"> IF A.4/23 THEN o </w:t>
            </w:r>
            <w:smartTag w:uri="urn:schemas-microsoft-com:office:smarttags" w:element="stockticker">
              <w:r w:rsidRPr="00481D2D">
                <w:t>ELSE</w:t>
              </w:r>
            </w:smartTag>
            <w:r w:rsidRPr="00481D2D">
              <w:t xml:space="preserve"> n/a - - conference participant or acting as the subscriber to event information.</w:t>
            </w:r>
          </w:p>
          <w:p w14:paraId="16F8DCC2" w14:textId="77777777" w:rsidR="002714FF" w:rsidRPr="00481D2D" w:rsidRDefault="002714FF">
            <w:pPr>
              <w:pStyle w:val="TAN"/>
            </w:pPr>
            <w:r w:rsidRPr="00481D2D">
              <w:t>c22:</w:t>
            </w:r>
            <w:r w:rsidRPr="00481D2D">
              <w:tab/>
              <w:t xml:space="preserve">IF A.3A/11 THEN m </w:t>
            </w:r>
            <w:smartTag w:uri="urn:schemas-microsoft-com:office:smarttags" w:element="stockticker">
              <w:r w:rsidRPr="00481D2D">
                <w:t>ELSE</w:t>
              </w:r>
            </w:smartTag>
            <w:r w:rsidRPr="00481D2D">
              <w:t xml:space="preserve"> IF A.4/22 THEN o </w:t>
            </w:r>
            <w:smartTag w:uri="urn:schemas-microsoft-com:office:smarttags" w:element="stockticker">
              <w:r w:rsidRPr="00481D2D">
                <w:t>ELSE</w:t>
              </w:r>
            </w:smartTag>
            <w:r w:rsidRPr="00481D2D">
              <w:t xml:space="preserve"> n/a - - conference focus or acting as the notifier of event information.</w:t>
            </w:r>
          </w:p>
          <w:p w14:paraId="6439C92E" w14:textId="77777777" w:rsidR="002714FF" w:rsidRPr="00481D2D" w:rsidRDefault="002714FF">
            <w:pPr>
              <w:pStyle w:val="TAN"/>
            </w:pPr>
            <w:r w:rsidRPr="00481D2D">
              <w:t>c23:</w:t>
            </w:r>
            <w:r w:rsidR="006E59FF" w:rsidRPr="00481D2D">
              <w:tab/>
            </w:r>
            <w:r w:rsidRPr="00481D2D">
              <w:t xml:space="preserve">IF </w:t>
            </w:r>
            <w:r w:rsidR="00BD65F1" w:rsidRPr="00481D2D">
              <w:t xml:space="preserve">A.3A/52 THEN m </w:t>
            </w:r>
            <w:smartTag w:uri="urn:schemas-microsoft-com:office:smarttags" w:element="stockticker">
              <w:r w:rsidR="00BD65F1" w:rsidRPr="00481D2D">
                <w:t>ELSE</w:t>
              </w:r>
            </w:smartTag>
            <w:r w:rsidR="00BD65F1" w:rsidRPr="00481D2D">
              <w:t xml:space="preserve"> </w:t>
            </w:r>
            <w:r w:rsidRPr="00481D2D">
              <w:t xml:space="preserve">(A.3/1 OR A.3/7A OR A.3/7B) </w:t>
            </w:r>
            <w:smartTag w:uri="urn:schemas-microsoft-com:office:smarttags" w:element="stockticker">
              <w:r w:rsidRPr="00481D2D">
                <w:t>AND</w:t>
              </w:r>
            </w:smartTag>
            <w:r w:rsidRPr="00481D2D">
              <w:t xml:space="preserve"> A.4/23 THEN o </w:t>
            </w:r>
            <w:smartTag w:uri="urn:schemas-microsoft-com:office:smarttags" w:element="stockticker">
              <w:r w:rsidRPr="00481D2D">
                <w:t>ELSE</w:t>
              </w:r>
            </w:smartTag>
            <w:r w:rsidRPr="00481D2D">
              <w:t xml:space="preserve"> n/a - - </w:t>
            </w:r>
            <w:r w:rsidR="00BD65F1" w:rsidRPr="00481D2D">
              <w:t xml:space="preserve">message waiting indication subscriber UA, </w:t>
            </w:r>
            <w:r w:rsidRPr="00481D2D">
              <w:t>UE, AS acting as terminating UA, or redirect server, AS acting as originating UA all as subscriber of event information.</w:t>
            </w:r>
          </w:p>
          <w:p w14:paraId="17E7C739" w14:textId="77777777" w:rsidR="002714FF" w:rsidRPr="00481D2D" w:rsidRDefault="002714FF">
            <w:pPr>
              <w:pStyle w:val="TAN"/>
            </w:pPr>
            <w:r w:rsidRPr="00481D2D">
              <w:t>c24:</w:t>
            </w:r>
            <w:r w:rsidRPr="00481D2D">
              <w:tab/>
              <w:t xml:space="preserve">IF </w:t>
            </w:r>
            <w:r w:rsidR="00BD65F1" w:rsidRPr="00481D2D">
              <w:t xml:space="preserve">A.3A/52 THEN m </w:t>
            </w:r>
            <w:smartTag w:uri="urn:schemas-microsoft-com:office:smarttags" w:element="stockticker">
              <w:r w:rsidR="00BD65F1" w:rsidRPr="00481D2D">
                <w:t>ELSE</w:t>
              </w:r>
            </w:smartTag>
            <w:r w:rsidR="00BD65F1" w:rsidRPr="00481D2D">
              <w:t xml:space="preserve"> </w:t>
            </w:r>
            <w:r w:rsidRPr="00481D2D">
              <w:t xml:space="preserve">(A.3/1 OR A.3/7A OR A.3/7B) </w:t>
            </w:r>
            <w:smartTag w:uri="urn:schemas-microsoft-com:office:smarttags" w:element="stockticker">
              <w:r w:rsidRPr="00481D2D">
                <w:t>AND</w:t>
              </w:r>
            </w:smartTag>
            <w:r w:rsidRPr="00481D2D">
              <w:t xml:space="preserve"> A.4/22 THEN o </w:t>
            </w:r>
            <w:smartTag w:uri="urn:schemas-microsoft-com:office:smarttags" w:element="stockticker">
              <w:r w:rsidRPr="00481D2D">
                <w:t>ELSE</w:t>
              </w:r>
            </w:smartTag>
            <w:r w:rsidRPr="00481D2D">
              <w:t xml:space="preserve"> n/a - - </w:t>
            </w:r>
            <w:r w:rsidR="00BD65F1" w:rsidRPr="00481D2D">
              <w:t xml:space="preserve">message waiting indication notifier UA, </w:t>
            </w:r>
            <w:r w:rsidRPr="00481D2D">
              <w:t>UE, AS acting as terminating UA, or redirect server, AS acting as originating UA all as notifier of event information.</w:t>
            </w:r>
          </w:p>
          <w:p w14:paraId="31D2A38F" w14:textId="77777777" w:rsidR="002714FF" w:rsidRPr="00481D2D" w:rsidRDefault="002714FF">
            <w:pPr>
              <w:pStyle w:val="TAN"/>
            </w:pPr>
            <w:r w:rsidRPr="00481D2D">
              <w:t>c25:</w:t>
            </w:r>
            <w:r w:rsidRPr="00481D2D">
              <w:tab/>
              <w:t xml:space="preserve">IF A.4A/1 THEN (IF A.3/1 </w:t>
            </w:r>
            <w:smartTag w:uri="urn:schemas-microsoft-com:office:smarttags" w:element="stockticker">
              <w:r w:rsidRPr="00481D2D">
                <w:t>AND</w:t>
              </w:r>
            </w:smartTag>
            <w:r w:rsidRPr="00481D2D">
              <w:t xml:space="preserve"> A.4/53 THEN m </w:t>
            </w:r>
            <w:smartTag w:uri="urn:schemas-microsoft-com:office:smarttags" w:element="stockticker">
              <w:r w:rsidRPr="00481D2D">
                <w:t>ELSE</w:t>
              </w:r>
            </w:smartTag>
            <w:r w:rsidRPr="00481D2D">
              <w:t xml:space="preserve"> o) </w:t>
            </w:r>
            <w:smartTag w:uri="urn:schemas-microsoft-com:office:smarttags" w:element="stockticker">
              <w:r w:rsidRPr="00481D2D">
                <w:t>ELSE</w:t>
              </w:r>
            </w:smartTag>
            <w:r w:rsidRPr="00481D2D">
              <w:t xml:space="preserve"> n/a - - reg event package, UE, reg event package extension for GRUUs.</w:t>
            </w:r>
          </w:p>
          <w:p w14:paraId="78D97438" w14:textId="77777777" w:rsidR="002714FF" w:rsidRPr="00481D2D" w:rsidRDefault="002714FF" w:rsidP="002714FF">
            <w:pPr>
              <w:pStyle w:val="TAN"/>
            </w:pPr>
            <w:r w:rsidRPr="00481D2D">
              <w:t>c26:</w:t>
            </w:r>
            <w:r w:rsidRPr="00481D2D">
              <w:tab/>
              <w:t xml:space="preserve">IF (A.3/7B OR A.3/1) </w:t>
            </w:r>
            <w:smartTag w:uri="urn:schemas-microsoft-com:office:smarttags" w:element="stockticker">
              <w:r w:rsidRPr="00481D2D">
                <w:t>AND</w:t>
              </w:r>
            </w:smartTag>
            <w:r w:rsidRPr="00481D2D">
              <w:t xml:space="preserve"> (A.4/23 OR A.4/41) THEN o </w:t>
            </w:r>
            <w:smartTag w:uri="urn:schemas-microsoft-com:office:smarttags" w:element="stockticker">
              <w:r w:rsidRPr="00481D2D">
                <w:t>ELSE</w:t>
              </w:r>
            </w:smartTag>
            <w:r w:rsidRPr="00481D2D">
              <w:t xml:space="preserve"> n/a - - AS acting as originating UA, UE</w:t>
            </w:r>
            <w:r w:rsidR="00C56E85" w:rsidRPr="00481D2D">
              <w:t>,</w:t>
            </w:r>
            <w:r w:rsidRPr="00481D2D">
              <w:t xml:space="preserve"> acting as the subscriber to event information, an event state publication extension to the session initiation protocol.</w:t>
            </w:r>
          </w:p>
          <w:p w14:paraId="494C8F4A" w14:textId="77777777" w:rsidR="002714FF" w:rsidRPr="00481D2D" w:rsidRDefault="002714FF" w:rsidP="002714FF">
            <w:pPr>
              <w:pStyle w:val="TAN"/>
            </w:pPr>
            <w:r w:rsidRPr="00481D2D">
              <w:t>c27:</w:t>
            </w:r>
            <w:r w:rsidRPr="00481D2D">
              <w:tab/>
              <w:t xml:space="preserve">IF (A.4/22 OR A.4/41) </w:t>
            </w:r>
            <w:smartTag w:uri="urn:schemas-microsoft-com:office:smarttags" w:element="stockticker">
              <w:r w:rsidRPr="00481D2D">
                <w:t>AND</w:t>
              </w:r>
            </w:smartTag>
            <w:r w:rsidRPr="00481D2D">
              <w:t xml:space="preserve"> A.3/1 THEN o </w:t>
            </w:r>
            <w:smartTag w:uri="urn:schemas-microsoft-com:office:smarttags" w:element="stockticker">
              <w:r w:rsidRPr="00481D2D">
                <w:t>ELSE</w:t>
              </w:r>
            </w:smartTag>
            <w:r w:rsidRPr="00481D2D">
              <w:t xml:space="preserve"> n/a - - UE, acting as the notifier of event information, an event state publication extension to the session initiation protocol.</w:t>
            </w:r>
          </w:p>
          <w:p w14:paraId="1921E8F8" w14:textId="77777777" w:rsidR="008B217A" w:rsidRPr="00481D2D" w:rsidRDefault="0099730B" w:rsidP="008B217A">
            <w:pPr>
              <w:pStyle w:val="TAN"/>
            </w:pPr>
            <w:r w:rsidRPr="00481D2D">
              <w:t>c28:</w:t>
            </w:r>
            <w:r w:rsidRPr="00481D2D">
              <w:tab/>
              <w:t xml:space="preserve">IF A.3/1 </w:t>
            </w:r>
            <w:r w:rsidR="006C2131" w:rsidRPr="00481D2D">
              <w:t>OR A.3A/</w:t>
            </w:r>
            <w:r w:rsidR="00313E0F" w:rsidRPr="00481D2D">
              <w:t>81</w:t>
            </w:r>
            <w:r w:rsidR="006C2131" w:rsidRPr="00481D2D">
              <w:t xml:space="preserve"> </w:t>
            </w:r>
            <w:r w:rsidRPr="00481D2D">
              <w:t xml:space="preserve">OR A.3/2 </w:t>
            </w:r>
            <w:r w:rsidR="00E659B5" w:rsidRPr="00481D2D">
              <w:t xml:space="preserve">OR A.3/7B </w:t>
            </w:r>
            <w:r w:rsidRPr="00481D2D">
              <w:t xml:space="preserve">THEN m </w:t>
            </w:r>
            <w:smartTag w:uri="urn:schemas-microsoft-com:office:smarttags" w:element="stockticker">
              <w:r w:rsidRPr="00481D2D">
                <w:t>ELSE</w:t>
              </w:r>
            </w:smartTag>
            <w:r w:rsidRPr="00481D2D">
              <w:t xml:space="preserve"> n/a - - UE, </w:t>
            </w:r>
            <w:smartTag w:uri="urn:schemas-microsoft-com:office:smarttags" w:element="stockticker">
              <w:r w:rsidR="006C2131" w:rsidRPr="00481D2D">
                <w:t>MSC</w:t>
              </w:r>
            </w:smartTag>
            <w:r w:rsidR="006C2131" w:rsidRPr="00481D2D">
              <w:t xml:space="preserve"> Server enhanced for ICS, </w:t>
            </w:r>
            <w:r w:rsidRPr="00481D2D">
              <w:t>P-CSCF</w:t>
            </w:r>
            <w:r w:rsidR="00E659B5" w:rsidRPr="00481D2D">
              <w:t>, AS acting as originating UA</w:t>
            </w:r>
            <w:r w:rsidRPr="00481D2D">
              <w:t>.</w:t>
            </w:r>
          </w:p>
          <w:p w14:paraId="44F338D3" w14:textId="77777777" w:rsidR="008B217A" w:rsidRPr="00481D2D" w:rsidRDefault="008B217A" w:rsidP="008B217A">
            <w:pPr>
              <w:pStyle w:val="TAN"/>
              <w:rPr>
                <w:rFonts w:cs="Arial"/>
                <w:szCs w:val="18"/>
              </w:rPr>
            </w:pPr>
            <w:r w:rsidRPr="00481D2D">
              <w:t>c29:</w:t>
            </w:r>
            <w:r w:rsidRPr="00481D2D">
              <w:tab/>
              <w:t xml:space="preserve">IF A.4/104B THEN m </w:t>
            </w:r>
            <w:smartTag w:uri="urn:schemas-microsoft-com:office:smarttags" w:element="stockticker">
              <w:r w:rsidRPr="00481D2D">
                <w:t>ELSE</w:t>
              </w:r>
            </w:smartTag>
            <w:r w:rsidRPr="00481D2D">
              <w:t xml:space="preserve"> n/a - - </w:t>
            </w:r>
            <w:r w:rsidRPr="00481D2D">
              <w:rPr>
                <w:rFonts w:cs="Arial"/>
                <w:szCs w:val="18"/>
              </w:rPr>
              <w:t>distribution of load filters.</w:t>
            </w:r>
          </w:p>
          <w:p w14:paraId="41D7E279" w14:textId="77777777" w:rsidR="008B217A" w:rsidRPr="00481D2D" w:rsidRDefault="008B217A" w:rsidP="008B217A">
            <w:pPr>
              <w:pStyle w:val="TAN"/>
              <w:rPr>
                <w:rFonts w:cs="Arial"/>
                <w:szCs w:val="18"/>
              </w:rPr>
            </w:pPr>
            <w:r w:rsidRPr="00481D2D">
              <w:rPr>
                <w:rFonts w:cs="Arial"/>
                <w:szCs w:val="18"/>
              </w:rPr>
              <w:t>c30:</w:t>
            </w:r>
            <w:r w:rsidRPr="00481D2D">
              <w:rPr>
                <w:rFonts w:cs="Arial"/>
                <w:szCs w:val="18"/>
              </w:rPr>
              <w:tab/>
            </w:r>
            <w:r w:rsidRPr="00481D2D">
              <w:t xml:space="preserve">IF A.4/104B THEN IF A.3/4 OR A.3/7 OR A.3/9 THEN m </w:t>
            </w:r>
            <w:smartTag w:uri="urn:schemas-microsoft-com:office:smarttags" w:element="stockticker">
              <w:r w:rsidRPr="00481D2D">
                <w:t>ELSE</w:t>
              </w:r>
            </w:smartTag>
            <w:r w:rsidRPr="00481D2D">
              <w:t xml:space="preserve"> n/a - - </w:t>
            </w:r>
            <w:r w:rsidRPr="00481D2D">
              <w:rPr>
                <w:rFonts w:cs="Arial"/>
                <w:szCs w:val="18"/>
              </w:rPr>
              <w:t>distribution of load filters. S-CSCF, IBCF, AS.</w:t>
            </w:r>
          </w:p>
          <w:p w14:paraId="12182469" w14:textId="77777777" w:rsidR="0099730B" w:rsidRPr="00481D2D" w:rsidRDefault="008B217A" w:rsidP="008B217A">
            <w:pPr>
              <w:pStyle w:val="TAN"/>
            </w:pPr>
            <w:r w:rsidRPr="00481D2D">
              <w:rPr>
                <w:rFonts w:cs="Arial"/>
                <w:szCs w:val="18"/>
              </w:rPr>
              <w:t>c31:</w:t>
            </w:r>
            <w:r w:rsidRPr="00481D2D">
              <w:rPr>
                <w:rFonts w:cs="Arial"/>
                <w:szCs w:val="18"/>
              </w:rPr>
              <w:tab/>
            </w:r>
            <w:r w:rsidRPr="00481D2D">
              <w:t xml:space="preserve">IF A.4/104B THEN If A.3/7 THEN m </w:t>
            </w:r>
            <w:smartTag w:uri="urn:schemas-microsoft-com:office:smarttags" w:element="stockticker">
              <w:r w:rsidRPr="00481D2D">
                <w:t>ELSE</w:t>
              </w:r>
            </w:smartTag>
            <w:r w:rsidRPr="00481D2D">
              <w:t xml:space="preserve"> n/a - - </w:t>
            </w:r>
            <w:r w:rsidRPr="00481D2D">
              <w:rPr>
                <w:rFonts w:cs="Arial"/>
                <w:szCs w:val="18"/>
              </w:rPr>
              <w:t>distribution of load filters, AS.</w:t>
            </w:r>
          </w:p>
        </w:tc>
      </w:tr>
    </w:tbl>
    <w:p w14:paraId="11ABEEBA" w14:textId="77777777" w:rsidR="00897956" w:rsidRPr="00481D2D" w:rsidRDefault="00897956"/>
    <w:p w14:paraId="0BF22021" w14:textId="77777777" w:rsidR="00792F69" w:rsidRPr="00481D2D" w:rsidRDefault="00792F69" w:rsidP="00792F69">
      <w:pPr>
        <w:keepNext/>
        <w:keepLines/>
      </w:pPr>
      <w:r w:rsidRPr="00481D2D">
        <w:t>Prerequisite A.4/13 - - SIP INFO method and package framework.</w:t>
      </w:r>
    </w:p>
    <w:p w14:paraId="62C73B32" w14:textId="77777777" w:rsidR="00792F69" w:rsidRPr="00481D2D" w:rsidRDefault="00792F69" w:rsidP="00792F69">
      <w:pPr>
        <w:pStyle w:val="TH"/>
      </w:pPr>
      <w:bookmarkStart w:id="2852" w:name="_CRTableA_4B"/>
      <w:r w:rsidRPr="00481D2D">
        <w:t>Table </w:t>
      </w:r>
      <w:bookmarkEnd w:id="2852"/>
      <w:r w:rsidRPr="00481D2D">
        <w:t>A.4B: Supported info packages</w:t>
      </w:r>
    </w:p>
    <w:tbl>
      <w:tblPr>
        <w:tblW w:w="9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128"/>
        <w:gridCol w:w="1150"/>
        <w:gridCol w:w="1021"/>
        <w:gridCol w:w="1021"/>
        <w:gridCol w:w="1021"/>
        <w:gridCol w:w="1021"/>
      </w:tblGrid>
      <w:tr w:rsidR="00792F69" w:rsidRPr="00481D2D" w14:paraId="5602D9FD" w14:textId="77777777" w:rsidTr="00BE5629">
        <w:trPr>
          <w:cantSplit/>
        </w:trPr>
        <w:tc>
          <w:tcPr>
            <w:tcW w:w="851" w:type="dxa"/>
            <w:vMerge w:val="restart"/>
          </w:tcPr>
          <w:p w14:paraId="1036E9A0" w14:textId="77777777" w:rsidR="00792F69" w:rsidRPr="00481D2D" w:rsidRDefault="00792F69" w:rsidP="0057141D">
            <w:pPr>
              <w:pStyle w:val="TAH"/>
            </w:pPr>
            <w:r w:rsidRPr="00481D2D">
              <w:t>Item</w:t>
            </w:r>
          </w:p>
        </w:tc>
        <w:tc>
          <w:tcPr>
            <w:tcW w:w="2665" w:type="dxa"/>
            <w:vMerge w:val="restart"/>
          </w:tcPr>
          <w:p w14:paraId="25AD474A" w14:textId="77777777" w:rsidR="00792F69" w:rsidRPr="00481D2D" w:rsidRDefault="00792F69" w:rsidP="0057141D">
            <w:pPr>
              <w:pStyle w:val="TAH"/>
            </w:pPr>
            <w:r w:rsidRPr="00481D2D">
              <w:t>Does the implementation support</w:t>
            </w:r>
          </w:p>
        </w:tc>
        <w:tc>
          <w:tcPr>
            <w:tcW w:w="3299" w:type="dxa"/>
            <w:gridSpan w:val="3"/>
          </w:tcPr>
          <w:p w14:paraId="0394A326" w14:textId="77777777" w:rsidR="00792F69" w:rsidRPr="00481D2D" w:rsidRDefault="00792F69" w:rsidP="0057141D">
            <w:pPr>
              <w:pStyle w:val="TAH"/>
            </w:pPr>
            <w:r w:rsidRPr="00481D2D">
              <w:t>Sender</w:t>
            </w:r>
          </w:p>
        </w:tc>
        <w:tc>
          <w:tcPr>
            <w:tcW w:w="3063" w:type="dxa"/>
            <w:gridSpan w:val="3"/>
          </w:tcPr>
          <w:p w14:paraId="7843A44B" w14:textId="77777777" w:rsidR="00792F69" w:rsidRPr="00481D2D" w:rsidRDefault="00792F69" w:rsidP="0057141D">
            <w:pPr>
              <w:pStyle w:val="TAH"/>
              <w:rPr>
                <w:b w:val="0"/>
              </w:rPr>
            </w:pPr>
            <w:r w:rsidRPr="00481D2D">
              <w:t>Receiver</w:t>
            </w:r>
          </w:p>
        </w:tc>
      </w:tr>
      <w:tr w:rsidR="00792F69" w:rsidRPr="00481D2D" w14:paraId="1B49D5D3" w14:textId="77777777" w:rsidTr="00BE5629">
        <w:trPr>
          <w:cantSplit/>
        </w:trPr>
        <w:tc>
          <w:tcPr>
            <w:tcW w:w="851" w:type="dxa"/>
            <w:vMerge/>
          </w:tcPr>
          <w:p w14:paraId="4671ABC8" w14:textId="77777777" w:rsidR="00792F69" w:rsidRPr="00481D2D" w:rsidRDefault="00792F69" w:rsidP="0057141D">
            <w:pPr>
              <w:pStyle w:val="TAH"/>
            </w:pPr>
          </w:p>
        </w:tc>
        <w:tc>
          <w:tcPr>
            <w:tcW w:w="2665" w:type="dxa"/>
            <w:vMerge/>
          </w:tcPr>
          <w:p w14:paraId="11D7EE94" w14:textId="77777777" w:rsidR="00792F69" w:rsidRPr="00481D2D" w:rsidRDefault="00792F69" w:rsidP="0057141D">
            <w:pPr>
              <w:pStyle w:val="TAH"/>
            </w:pPr>
          </w:p>
        </w:tc>
        <w:tc>
          <w:tcPr>
            <w:tcW w:w="1128" w:type="dxa"/>
          </w:tcPr>
          <w:p w14:paraId="23E84BDB" w14:textId="77777777" w:rsidR="00792F69" w:rsidRPr="00481D2D" w:rsidRDefault="00792F69" w:rsidP="0057141D">
            <w:pPr>
              <w:pStyle w:val="TAH"/>
            </w:pPr>
            <w:r w:rsidRPr="00481D2D">
              <w:t>Ref.</w:t>
            </w:r>
          </w:p>
        </w:tc>
        <w:tc>
          <w:tcPr>
            <w:tcW w:w="1150" w:type="dxa"/>
          </w:tcPr>
          <w:p w14:paraId="21B2CADB" w14:textId="77777777" w:rsidR="00792F69" w:rsidRPr="00481D2D" w:rsidRDefault="00792F69" w:rsidP="0057141D">
            <w:pPr>
              <w:pStyle w:val="TAH"/>
            </w:pPr>
            <w:r w:rsidRPr="00481D2D">
              <w:t>RFC status</w:t>
            </w:r>
          </w:p>
        </w:tc>
        <w:tc>
          <w:tcPr>
            <w:tcW w:w="1021" w:type="dxa"/>
          </w:tcPr>
          <w:p w14:paraId="631CF32C" w14:textId="77777777" w:rsidR="00792F69" w:rsidRPr="00481D2D" w:rsidRDefault="00792F69" w:rsidP="0057141D">
            <w:pPr>
              <w:pStyle w:val="TAH"/>
            </w:pPr>
            <w:r w:rsidRPr="00481D2D">
              <w:t>Profile status</w:t>
            </w:r>
          </w:p>
        </w:tc>
        <w:tc>
          <w:tcPr>
            <w:tcW w:w="1021" w:type="dxa"/>
          </w:tcPr>
          <w:p w14:paraId="68A9C0FD" w14:textId="77777777" w:rsidR="00792F69" w:rsidRPr="00481D2D" w:rsidRDefault="00792F69" w:rsidP="0057141D">
            <w:pPr>
              <w:pStyle w:val="TAH"/>
            </w:pPr>
            <w:r w:rsidRPr="00481D2D">
              <w:t>Ref.</w:t>
            </w:r>
          </w:p>
        </w:tc>
        <w:tc>
          <w:tcPr>
            <w:tcW w:w="1021" w:type="dxa"/>
          </w:tcPr>
          <w:p w14:paraId="535D9A3A" w14:textId="77777777" w:rsidR="00792F69" w:rsidRPr="00481D2D" w:rsidRDefault="00792F69" w:rsidP="0057141D">
            <w:pPr>
              <w:pStyle w:val="TAH"/>
            </w:pPr>
            <w:r w:rsidRPr="00481D2D">
              <w:t>RFC status</w:t>
            </w:r>
          </w:p>
        </w:tc>
        <w:tc>
          <w:tcPr>
            <w:tcW w:w="1021" w:type="dxa"/>
          </w:tcPr>
          <w:p w14:paraId="48F287A0" w14:textId="77777777" w:rsidR="00792F69" w:rsidRPr="00481D2D" w:rsidRDefault="00792F69" w:rsidP="0057141D">
            <w:pPr>
              <w:pStyle w:val="TAH"/>
            </w:pPr>
            <w:r w:rsidRPr="00481D2D">
              <w:t>Profile status</w:t>
            </w:r>
          </w:p>
        </w:tc>
      </w:tr>
      <w:tr w:rsidR="0040123C" w:rsidRPr="00481D2D" w14:paraId="5DC40CBF" w14:textId="77777777" w:rsidTr="00BE5629">
        <w:tc>
          <w:tcPr>
            <w:tcW w:w="851" w:type="dxa"/>
          </w:tcPr>
          <w:p w14:paraId="7A9CCB2D" w14:textId="77777777" w:rsidR="0040123C" w:rsidRPr="00481D2D" w:rsidRDefault="0040123C" w:rsidP="0057141D">
            <w:pPr>
              <w:pStyle w:val="TAL"/>
            </w:pPr>
            <w:r w:rsidRPr="00481D2D">
              <w:t>1</w:t>
            </w:r>
          </w:p>
        </w:tc>
        <w:tc>
          <w:tcPr>
            <w:tcW w:w="2665" w:type="dxa"/>
          </w:tcPr>
          <w:p w14:paraId="6C2B8125" w14:textId="77777777" w:rsidR="0040123C" w:rsidRPr="00481D2D" w:rsidRDefault="0040123C" w:rsidP="0057141D">
            <w:pPr>
              <w:pStyle w:val="TAL"/>
            </w:pPr>
            <w:r w:rsidRPr="00481D2D">
              <w:t>DTMF info package?</w:t>
            </w:r>
          </w:p>
        </w:tc>
        <w:tc>
          <w:tcPr>
            <w:tcW w:w="1128" w:type="dxa"/>
          </w:tcPr>
          <w:p w14:paraId="5C0655C3" w14:textId="77777777" w:rsidR="0040123C" w:rsidRPr="00481D2D" w:rsidRDefault="00C2029A" w:rsidP="0057141D">
            <w:pPr>
              <w:pStyle w:val="TAL"/>
            </w:pPr>
            <w:r w:rsidRPr="00481D2D">
              <w:t>7.12</w:t>
            </w:r>
            <w:r w:rsidR="007A1B12" w:rsidRPr="00481D2D">
              <w:t>.1</w:t>
            </w:r>
          </w:p>
        </w:tc>
        <w:tc>
          <w:tcPr>
            <w:tcW w:w="1150" w:type="dxa"/>
          </w:tcPr>
          <w:p w14:paraId="7A14F446" w14:textId="77777777" w:rsidR="0040123C" w:rsidRPr="00481D2D" w:rsidRDefault="0040123C" w:rsidP="0057141D">
            <w:pPr>
              <w:pStyle w:val="TAL"/>
            </w:pPr>
            <w:r w:rsidRPr="00481D2D">
              <w:t>n/a</w:t>
            </w:r>
          </w:p>
        </w:tc>
        <w:tc>
          <w:tcPr>
            <w:tcW w:w="1021" w:type="dxa"/>
          </w:tcPr>
          <w:p w14:paraId="10EC2ADA" w14:textId="77777777" w:rsidR="0040123C" w:rsidRPr="00481D2D" w:rsidRDefault="0040123C" w:rsidP="0057141D">
            <w:pPr>
              <w:pStyle w:val="TAL"/>
            </w:pPr>
            <w:r w:rsidRPr="00481D2D">
              <w:t>c1</w:t>
            </w:r>
          </w:p>
        </w:tc>
        <w:tc>
          <w:tcPr>
            <w:tcW w:w="1021" w:type="dxa"/>
          </w:tcPr>
          <w:p w14:paraId="4F34A5C4" w14:textId="77777777" w:rsidR="0040123C" w:rsidRPr="00481D2D" w:rsidRDefault="00C2029A" w:rsidP="0057141D">
            <w:pPr>
              <w:pStyle w:val="TAL"/>
            </w:pPr>
            <w:r w:rsidRPr="00481D2D">
              <w:t>7.12</w:t>
            </w:r>
            <w:r w:rsidR="007A1B12" w:rsidRPr="00481D2D">
              <w:t>.1</w:t>
            </w:r>
          </w:p>
        </w:tc>
        <w:tc>
          <w:tcPr>
            <w:tcW w:w="1021" w:type="dxa"/>
          </w:tcPr>
          <w:p w14:paraId="31C82F5D" w14:textId="77777777" w:rsidR="0040123C" w:rsidRPr="00481D2D" w:rsidRDefault="0040123C" w:rsidP="0057141D">
            <w:pPr>
              <w:pStyle w:val="TAL"/>
            </w:pPr>
            <w:r w:rsidRPr="00481D2D">
              <w:t>n/a</w:t>
            </w:r>
          </w:p>
        </w:tc>
        <w:tc>
          <w:tcPr>
            <w:tcW w:w="1021" w:type="dxa"/>
          </w:tcPr>
          <w:p w14:paraId="67CDD07C" w14:textId="77777777" w:rsidR="0040123C" w:rsidRPr="00481D2D" w:rsidRDefault="0040123C" w:rsidP="0057141D">
            <w:pPr>
              <w:pStyle w:val="TAL"/>
            </w:pPr>
            <w:r w:rsidRPr="00481D2D">
              <w:t>c1</w:t>
            </w:r>
          </w:p>
        </w:tc>
      </w:tr>
      <w:tr w:rsidR="002034C4" w:rsidRPr="00481D2D" w14:paraId="31669860" w14:textId="77777777" w:rsidTr="00BE5629">
        <w:tc>
          <w:tcPr>
            <w:tcW w:w="851" w:type="dxa"/>
            <w:tcBorders>
              <w:top w:val="single" w:sz="4" w:space="0" w:color="auto"/>
              <w:left w:val="single" w:sz="4" w:space="0" w:color="auto"/>
              <w:bottom w:val="single" w:sz="4" w:space="0" w:color="auto"/>
              <w:right w:val="single" w:sz="4" w:space="0" w:color="auto"/>
            </w:tcBorders>
          </w:tcPr>
          <w:p w14:paraId="4529E436" w14:textId="77777777" w:rsidR="002034C4" w:rsidRPr="00481D2D" w:rsidRDefault="002034C4" w:rsidP="008557A0">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7324C9E0" w14:textId="77777777" w:rsidR="002034C4" w:rsidRPr="00481D2D" w:rsidRDefault="002034C4" w:rsidP="008557A0">
            <w:pPr>
              <w:pStyle w:val="TAL"/>
            </w:pPr>
            <w:r w:rsidRPr="00481D2D">
              <w:t>g.3gpp.mid-call?</w:t>
            </w:r>
          </w:p>
        </w:tc>
        <w:tc>
          <w:tcPr>
            <w:tcW w:w="1128" w:type="dxa"/>
            <w:tcBorders>
              <w:top w:val="single" w:sz="4" w:space="0" w:color="auto"/>
              <w:left w:val="single" w:sz="4" w:space="0" w:color="auto"/>
              <w:bottom w:val="single" w:sz="4" w:space="0" w:color="auto"/>
              <w:right w:val="single" w:sz="4" w:space="0" w:color="auto"/>
            </w:tcBorders>
          </w:tcPr>
          <w:p w14:paraId="6561838B" w14:textId="77777777" w:rsidR="002034C4" w:rsidRPr="00481D2D" w:rsidRDefault="002034C4" w:rsidP="008557A0">
            <w:pPr>
              <w:pStyle w:val="TAL"/>
            </w:pPr>
            <w:r w:rsidRPr="00481D2D">
              <w:t>[8M]</w:t>
            </w:r>
          </w:p>
        </w:tc>
        <w:tc>
          <w:tcPr>
            <w:tcW w:w="1150" w:type="dxa"/>
            <w:tcBorders>
              <w:top w:val="single" w:sz="4" w:space="0" w:color="auto"/>
              <w:left w:val="single" w:sz="4" w:space="0" w:color="auto"/>
              <w:bottom w:val="single" w:sz="4" w:space="0" w:color="auto"/>
              <w:right w:val="single" w:sz="4" w:space="0" w:color="auto"/>
            </w:tcBorders>
          </w:tcPr>
          <w:p w14:paraId="69005E5C" w14:textId="77777777" w:rsidR="002034C4" w:rsidRPr="00481D2D" w:rsidRDefault="002034C4" w:rsidP="008557A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E30DAB8" w14:textId="77777777" w:rsidR="002034C4" w:rsidRPr="00481D2D" w:rsidRDefault="002034C4" w:rsidP="008557A0">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14:paraId="4343A2E1" w14:textId="77777777" w:rsidR="002034C4" w:rsidRPr="00481D2D" w:rsidRDefault="002034C4" w:rsidP="008557A0">
            <w:pPr>
              <w:pStyle w:val="TAL"/>
            </w:pPr>
            <w:r w:rsidRPr="00481D2D">
              <w:t>[8M]</w:t>
            </w:r>
          </w:p>
        </w:tc>
        <w:tc>
          <w:tcPr>
            <w:tcW w:w="1021" w:type="dxa"/>
            <w:tcBorders>
              <w:top w:val="single" w:sz="4" w:space="0" w:color="auto"/>
              <w:left w:val="single" w:sz="4" w:space="0" w:color="auto"/>
              <w:bottom w:val="single" w:sz="4" w:space="0" w:color="auto"/>
              <w:right w:val="single" w:sz="4" w:space="0" w:color="auto"/>
            </w:tcBorders>
          </w:tcPr>
          <w:p w14:paraId="14CC6A02" w14:textId="77777777" w:rsidR="002034C4" w:rsidRPr="00481D2D" w:rsidRDefault="002034C4" w:rsidP="008557A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10B8128" w14:textId="77777777" w:rsidR="002034C4" w:rsidRPr="00481D2D" w:rsidRDefault="002034C4" w:rsidP="008557A0">
            <w:pPr>
              <w:pStyle w:val="TAL"/>
            </w:pPr>
            <w:r w:rsidRPr="00481D2D">
              <w:t>c3</w:t>
            </w:r>
          </w:p>
        </w:tc>
      </w:tr>
      <w:tr w:rsidR="00DD4E79" w:rsidRPr="00481D2D" w14:paraId="710BB5A8" w14:textId="77777777" w:rsidTr="00BE5629">
        <w:tc>
          <w:tcPr>
            <w:tcW w:w="851" w:type="dxa"/>
            <w:tcBorders>
              <w:top w:val="single" w:sz="4" w:space="0" w:color="auto"/>
              <w:left w:val="single" w:sz="4" w:space="0" w:color="auto"/>
              <w:bottom w:val="single" w:sz="4" w:space="0" w:color="auto"/>
              <w:right w:val="single" w:sz="4" w:space="0" w:color="auto"/>
            </w:tcBorders>
          </w:tcPr>
          <w:p w14:paraId="47F0613C" w14:textId="77777777" w:rsidR="00DD4E79" w:rsidRPr="00481D2D" w:rsidRDefault="00DD4E79" w:rsidP="00DD4E79">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6BCF0F47" w14:textId="77777777" w:rsidR="00DD4E79" w:rsidRPr="00481D2D" w:rsidRDefault="00DD4E79" w:rsidP="00DD4E79">
            <w:pPr>
              <w:pStyle w:val="TAL"/>
            </w:pPr>
            <w:r w:rsidRPr="00481D2D">
              <w:t>g.3gpp.ussd?</w:t>
            </w:r>
          </w:p>
        </w:tc>
        <w:tc>
          <w:tcPr>
            <w:tcW w:w="1128" w:type="dxa"/>
            <w:tcBorders>
              <w:top w:val="single" w:sz="4" w:space="0" w:color="auto"/>
              <w:left w:val="single" w:sz="4" w:space="0" w:color="auto"/>
              <w:bottom w:val="single" w:sz="4" w:space="0" w:color="auto"/>
              <w:right w:val="single" w:sz="4" w:space="0" w:color="auto"/>
            </w:tcBorders>
          </w:tcPr>
          <w:p w14:paraId="0189FC1A" w14:textId="77777777" w:rsidR="00DD4E79" w:rsidRPr="00481D2D" w:rsidRDefault="00DD4E79" w:rsidP="00DD4E79">
            <w:pPr>
              <w:pStyle w:val="TAL"/>
            </w:pPr>
            <w:r w:rsidRPr="00481D2D">
              <w:t>[8W]</w:t>
            </w:r>
          </w:p>
        </w:tc>
        <w:tc>
          <w:tcPr>
            <w:tcW w:w="1150" w:type="dxa"/>
            <w:tcBorders>
              <w:top w:val="single" w:sz="4" w:space="0" w:color="auto"/>
              <w:left w:val="single" w:sz="4" w:space="0" w:color="auto"/>
              <w:bottom w:val="single" w:sz="4" w:space="0" w:color="auto"/>
              <w:right w:val="single" w:sz="4" w:space="0" w:color="auto"/>
            </w:tcBorders>
          </w:tcPr>
          <w:p w14:paraId="259914BD" w14:textId="77777777" w:rsidR="00DD4E79" w:rsidRPr="00481D2D" w:rsidRDefault="00DD4E79"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CBD5F57" w14:textId="77777777" w:rsidR="00DD4E79" w:rsidRPr="00481D2D" w:rsidRDefault="00DD4E79" w:rsidP="00DD4E79">
            <w:pPr>
              <w:pStyle w:val="TAL"/>
            </w:pPr>
            <w:r w:rsidRPr="00481D2D">
              <w:t>c4</w:t>
            </w:r>
          </w:p>
        </w:tc>
        <w:tc>
          <w:tcPr>
            <w:tcW w:w="1021" w:type="dxa"/>
            <w:tcBorders>
              <w:top w:val="single" w:sz="4" w:space="0" w:color="auto"/>
              <w:left w:val="single" w:sz="4" w:space="0" w:color="auto"/>
              <w:bottom w:val="single" w:sz="4" w:space="0" w:color="auto"/>
              <w:right w:val="single" w:sz="4" w:space="0" w:color="auto"/>
            </w:tcBorders>
          </w:tcPr>
          <w:p w14:paraId="07FF794B" w14:textId="77777777"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14:paraId="6EDCE4AC" w14:textId="77777777" w:rsidR="00DD4E79" w:rsidRPr="00481D2D" w:rsidRDefault="00DD4E79"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B3D7DB1" w14:textId="77777777" w:rsidR="00DD4E79" w:rsidRPr="00481D2D" w:rsidRDefault="00DD4E79" w:rsidP="00DD4E79">
            <w:pPr>
              <w:pStyle w:val="TAL"/>
            </w:pPr>
            <w:r w:rsidRPr="00481D2D">
              <w:t>c4</w:t>
            </w:r>
          </w:p>
        </w:tc>
      </w:tr>
      <w:tr w:rsidR="00BE5629" w:rsidRPr="00481D2D" w14:paraId="0EBC9992" w14:textId="77777777" w:rsidTr="00BE5629">
        <w:tc>
          <w:tcPr>
            <w:tcW w:w="851" w:type="dxa"/>
            <w:tcBorders>
              <w:top w:val="single" w:sz="4" w:space="0" w:color="auto"/>
              <w:left w:val="single" w:sz="4" w:space="0" w:color="auto"/>
              <w:bottom w:val="single" w:sz="4" w:space="0" w:color="auto"/>
              <w:right w:val="single" w:sz="4" w:space="0" w:color="auto"/>
            </w:tcBorders>
          </w:tcPr>
          <w:p w14:paraId="6944DD5F" w14:textId="77777777" w:rsidR="00BE5629" w:rsidRPr="00481D2D" w:rsidRDefault="00BE5629" w:rsidP="00BE5629">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14:paraId="11ED82B8" w14:textId="77777777" w:rsidR="00BE5629" w:rsidRPr="00481D2D" w:rsidRDefault="00BE5629" w:rsidP="00BE5629">
            <w:pPr>
              <w:pStyle w:val="TAL"/>
            </w:pPr>
            <w:r w:rsidRPr="00481D2D">
              <w:t>g.3gpp.current-location-discovery info package ?</w:t>
            </w:r>
          </w:p>
        </w:tc>
        <w:tc>
          <w:tcPr>
            <w:tcW w:w="1128" w:type="dxa"/>
            <w:tcBorders>
              <w:top w:val="single" w:sz="4" w:space="0" w:color="auto"/>
              <w:left w:val="single" w:sz="4" w:space="0" w:color="auto"/>
              <w:bottom w:val="single" w:sz="4" w:space="0" w:color="auto"/>
              <w:right w:val="single" w:sz="4" w:space="0" w:color="auto"/>
            </w:tcBorders>
          </w:tcPr>
          <w:p w14:paraId="5FBC9453" w14:textId="77777777" w:rsidR="00BE5629" w:rsidRPr="00481D2D" w:rsidRDefault="00BE5629" w:rsidP="00BE5629">
            <w:pPr>
              <w:pStyle w:val="TAL"/>
            </w:pPr>
            <w:r w:rsidRPr="00481D2D">
              <w:t>subclause 7.12.2.1</w:t>
            </w:r>
          </w:p>
        </w:tc>
        <w:tc>
          <w:tcPr>
            <w:tcW w:w="1150" w:type="dxa"/>
            <w:tcBorders>
              <w:top w:val="single" w:sz="4" w:space="0" w:color="auto"/>
              <w:left w:val="single" w:sz="4" w:space="0" w:color="auto"/>
              <w:bottom w:val="single" w:sz="4" w:space="0" w:color="auto"/>
              <w:right w:val="single" w:sz="4" w:space="0" w:color="auto"/>
            </w:tcBorders>
          </w:tcPr>
          <w:p w14:paraId="609318EE" w14:textId="77777777" w:rsidR="00BE5629" w:rsidRPr="00481D2D" w:rsidRDefault="00BE5629" w:rsidP="00BE562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6304811" w14:textId="77777777" w:rsidR="00BE5629" w:rsidRPr="00481D2D" w:rsidRDefault="00F22C98" w:rsidP="00BE5629">
            <w:pPr>
              <w:pStyle w:val="TAL"/>
            </w:pPr>
            <w:r w:rsidRPr="00481D2D">
              <w:t>c</w:t>
            </w:r>
            <w:r w:rsidR="00BE5629" w:rsidRPr="00481D2D">
              <w:t>5</w:t>
            </w:r>
          </w:p>
        </w:tc>
        <w:tc>
          <w:tcPr>
            <w:tcW w:w="1021" w:type="dxa"/>
            <w:tcBorders>
              <w:top w:val="single" w:sz="4" w:space="0" w:color="auto"/>
              <w:left w:val="single" w:sz="4" w:space="0" w:color="auto"/>
              <w:bottom w:val="single" w:sz="4" w:space="0" w:color="auto"/>
              <w:right w:val="single" w:sz="4" w:space="0" w:color="auto"/>
            </w:tcBorders>
          </w:tcPr>
          <w:p w14:paraId="05497358" w14:textId="77777777" w:rsidR="00BE5629" w:rsidRPr="00481D2D" w:rsidRDefault="00BE5629" w:rsidP="00BE5629">
            <w:pPr>
              <w:pStyle w:val="TAL"/>
            </w:pPr>
            <w:r w:rsidRPr="00481D2D">
              <w:t>subclause 7.12.2.1</w:t>
            </w:r>
          </w:p>
        </w:tc>
        <w:tc>
          <w:tcPr>
            <w:tcW w:w="1021" w:type="dxa"/>
            <w:tcBorders>
              <w:top w:val="single" w:sz="4" w:space="0" w:color="auto"/>
              <w:left w:val="single" w:sz="4" w:space="0" w:color="auto"/>
              <w:bottom w:val="single" w:sz="4" w:space="0" w:color="auto"/>
              <w:right w:val="single" w:sz="4" w:space="0" w:color="auto"/>
            </w:tcBorders>
          </w:tcPr>
          <w:p w14:paraId="6DDAAF2A" w14:textId="77777777" w:rsidR="00BE5629" w:rsidRPr="00481D2D" w:rsidRDefault="00BE5629" w:rsidP="00BE562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97EC0EF" w14:textId="77777777" w:rsidR="00BE5629" w:rsidRPr="00481D2D" w:rsidRDefault="000C09EA" w:rsidP="00BE5629">
            <w:pPr>
              <w:pStyle w:val="TAL"/>
            </w:pPr>
            <w:r w:rsidRPr="00481D2D">
              <w:t>c</w:t>
            </w:r>
            <w:r w:rsidR="00BE5629" w:rsidRPr="00481D2D">
              <w:t>6</w:t>
            </w:r>
          </w:p>
        </w:tc>
      </w:tr>
      <w:tr w:rsidR="00F125FC" w:rsidRPr="00481D2D" w14:paraId="76184116" w14:textId="77777777" w:rsidTr="006F5691">
        <w:tc>
          <w:tcPr>
            <w:tcW w:w="851" w:type="dxa"/>
            <w:tcBorders>
              <w:top w:val="single" w:sz="4" w:space="0" w:color="auto"/>
              <w:left w:val="single" w:sz="4" w:space="0" w:color="auto"/>
              <w:bottom w:val="single" w:sz="4" w:space="0" w:color="auto"/>
              <w:right w:val="single" w:sz="4" w:space="0" w:color="auto"/>
            </w:tcBorders>
          </w:tcPr>
          <w:p w14:paraId="745C3C8B" w14:textId="77777777" w:rsidR="00F125FC" w:rsidRPr="00481D2D" w:rsidRDefault="00F125FC" w:rsidP="006F5691">
            <w:pPr>
              <w:pStyle w:val="TAL"/>
            </w:pPr>
            <w:r w:rsidRPr="00481D2D">
              <w:t>5</w:t>
            </w:r>
          </w:p>
        </w:tc>
        <w:tc>
          <w:tcPr>
            <w:tcW w:w="2665" w:type="dxa"/>
            <w:tcBorders>
              <w:top w:val="single" w:sz="4" w:space="0" w:color="auto"/>
              <w:left w:val="single" w:sz="4" w:space="0" w:color="auto"/>
              <w:bottom w:val="single" w:sz="4" w:space="0" w:color="auto"/>
              <w:right w:val="single" w:sz="4" w:space="0" w:color="auto"/>
            </w:tcBorders>
          </w:tcPr>
          <w:p w14:paraId="118B9DC8" w14:textId="77777777" w:rsidR="00F125FC" w:rsidRPr="00481D2D" w:rsidRDefault="00F125FC" w:rsidP="006F5691">
            <w:pPr>
              <w:pStyle w:val="TAL"/>
            </w:pPr>
            <w:proofErr w:type="spellStart"/>
            <w:r w:rsidRPr="00481D2D">
              <w:t>EmergencyCallData.eCall.MSD</w:t>
            </w:r>
            <w:proofErr w:type="spellEnd"/>
            <w:r w:rsidRPr="00481D2D">
              <w:t xml:space="preserve"> Info-Package</w:t>
            </w:r>
          </w:p>
        </w:tc>
        <w:tc>
          <w:tcPr>
            <w:tcW w:w="1128" w:type="dxa"/>
            <w:tcBorders>
              <w:top w:val="single" w:sz="4" w:space="0" w:color="auto"/>
              <w:left w:val="single" w:sz="4" w:space="0" w:color="auto"/>
              <w:bottom w:val="single" w:sz="4" w:space="0" w:color="auto"/>
              <w:right w:val="single" w:sz="4" w:space="0" w:color="auto"/>
            </w:tcBorders>
          </w:tcPr>
          <w:p w14:paraId="3430A9BE" w14:textId="77777777" w:rsidR="00F125FC" w:rsidRPr="00481D2D" w:rsidRDefault="00F125FC" w:rsidP="006F5691">
            <w:pPr>
              <w:pStyle w:val="TAL"/>
            </w:pPr>
            <w:r w:rsidRPr="00481D2D">
              <w:t>[244] 14.9</w:t>
            </w:r>
          </w:p>
        </w:tc>
        <w:tc>
          <w:tcPr>
            <w:tcW w:w="1150" w:type="dxa"/>
            <w:tcBorders>
              <w:top w:val="single" w:sz="4" w:space="0" w:color="auto"/>
              <w:left w:val="single" w:sz="4" w:space="0" w:color="auto"/>
              <w:bottom w:val="single" w:sz="4" w:space="0" w:color="auto"/>
              <w:right w:val="single" w:sz="4" w:space="0" w:color="auto"/>
            </w:tcBorders>
          </w:tcPr>
          <w:p w14:paraId="49ECBEAE" w14:textId="77777777"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1A5BFF31" w14:textId="77777777" w:rsidR="00F125FC" w:rsidRPr="00481D2D" w:rsidRDefault="00F125FC" w:rsidP="006F5691">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14:paraId="5659B671" w14:textId="77777777" w:rsidR="00F125FC" w:rsidRPr="00481D2D" w:rsidRDefault="00F125FC" w:rsidP="006F5691">
            <w:pPr>
              <w:pStyle w:val="TAL"/>
            </w:pPr>
            <w:r w:rsidRPr="00481D2D">
              <w:t>[244] 14.9</w:t>
            </w:r>
          </w:p>
        </w:tc>
        <w:tc>
          <w:tcPr>
            <w:tcW w:w="1021" w:type="dxa"/>
            <w:tcBorders>
              <w:top w:val="single" w:sz="4" w:space="0" w:color="auto"/>
              <w:left w:val="single" w:sz="4" w:space="0" w:color="auto"/>
              <w:bottom w:val="single" w:sz="4" w:space="0" w:color="auto"/>
              <w:right w:val="single" w:sz="4" w:space="0" w:color="auto"/>
            </w:tcBorders>
          </w:tcPr>
          <w:p w14:paraId="4AB8FD5E" w14:textId="77777777"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35DCE3B4" w14:textId="77777777" w:rsidR="00F125FC" w:rsidRPr="00481D2D" w:rsidRDefault="00F125FC" w:rsidP="006F5691">
            <w:pPr>
              <w:pStyle w:val="TAL"/>
            </w:pPr>
            <w:r w:rsidRPr="00481D2D">
              <w:t>c7</w:t>
            </w:r>
          </w:p>
        </w:tc>
      </w:tr>
      <w:tr w:rsidR="0040123C" w:rsidRPr="00481D2D" w14:paraId="19C476E1" w14:textId="77777777" w:rsidTr="00BE5629">
        <w:tc>
          <w:tcPr>
            <w:tcW w:w="9878" w:type="dxa"/>
            <w:gridSpan w:val="8"/>
          </w:tcPr>
          <w:p w14:paraId="1B85DAE3" w14:textId="77777777" w:rsidR="0040123C" w:rsidRPr="00481D2D" w:rsidRDefault="0040123C" w:rsidP="0040123C">
            <w:pPr>
              <w:pStyle w:val="TAN"/>
            </w:pPr>
            <w:r w:rsidRPr="00481D2D">
              <w:t>c1:</w:t>
            </w:r>
            <w:r w:rsidRPr="00481D2D">
              <w:tab/>
              <w:t xml:space="preserve">IF A.3/6 OR A.3A/57 OR A.3A/58 OR A.3A/59 OR A.3A/60 THEN m </w:t>
            </w:r>
            <w:smartTag w:uri="urn:schemas-microsoft-com:office:smarttags" w:element="stockticker">
              <w:r w:rsidRPr="00481D2D">
                <w:t>ELSE</w:t>
              </w:r>
            </w:smartTag>
            <w:r w:rsidRPr="00481D2D">
              <w:t xml:space="preserve"> o - - MGCF, customized alerting tones application server, customized alerting tones UA client, customized ringing signal application server, customized ringing signal UA client.</w:t>
            </w:r>
          </w:p>
          <w:p w14:paraId="792AED89" w14:textId="77777777" w:rsidR="002034C4" w:rsidRPr="00481D2D" w:rsidRDefault="002034C4" w:rsidP="002034C4">
            <w:pPr>
              <w:pStyle w:val="TAN"/>
            </w:pPr>
            <w:r w:rsidRPr="00481D2D">
              <w:t>c2:</w:t>
            </w:r>
            <w:r w:rsidRPr="00481D2D">
              <w:tab/>
              <w:t xml:space="preserve">IF A.3A/83 THEN o </w:t>
            </w:r>
            <w:smartTag w:uri="urn:schemas-microsoft-com:office:smarttags" w:element="stockticker">
              <w:r w:rsidRPr="00481D2D">
                <w:t>ELSE</w:t>
              </w:r>
            </w:smartTag>
            <w:r w:rsidRPr="00481D2D">
              <w:t xml:space="preserve"> n/a - - </w:t>
            </w:r>
            <w:smartTag w:uri="urn:schemas-microsoft-com:office:smarttags" w:element="stockticker">
              <w:r w:rsidRPr="00481D2D">
                <w:t>SCC</w:t>
              </w:r>
            </w:smartTag>
            <w:r w:rsidRPr="00481D2D">
              <w:t xml:space="preserve"> application server.</w:t>
            </w:r>
          </w:p>
          <w:p w14:paraId="7EE78E03" w14:textId="77777777" w:rsidR="002034C4" w:rsidRPr="00481D2D" w:rsidRDefault="002034C4" w:rsidP="002034C4">
            <w:pPr>
              <w:pStyle w:val="TAN"/>
            </w:pPr>
            <w:r w:rsidRPr="00481D2D">
              <w:t>c3:</w:t>
            </w:r>
            <w:r w:rsidRPr="00481D2D">
              <w:tab/>
              <w:t xml:space="preserve">IF A.3A/81 </w:t>
            </w:r>
            <w:r w:rsidR="000E19AA" w:rsidRPr="00481D2D">
              <w:t xml:space="preserve">OR A.3A/81B </w:t>
            </w:r>
            <w:r w:rsidRPr="00481D2D">
              <w:t xml:space="preserve">THEN o </w:t>
            </w:r>
            <w:smartTag w:uri="urn:schemas-microsoft-com:office:smarttags" w:element="stockticker">
              <w:r w:rsidRPr="00481D2D">
                <w:t>ELSE</w:t>
              </w:r>
            </w:smartTag>
            <w:r w:rsidRPr="00481D2D">
              <w:t xml:space="preserve"> n/a - - </w:t>
            </w:r>
            <w:smartTag w:uri="urn:schemas-microsoft-com:office:smarttags" w:element="stockticker">
              <w:r w:rsidRPr="00481D2D">
                <w:t>MSC</w:t>
              </w:r>
            </w:smartTag>
            <w:r w:rsidRPr="00481D2D">
              <w:t xml:space="preserve"> server enhanced for ICS</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14:paraId="14400300" w14:textId="77777777" w:rsidR="00DD4E79" w:rsidRPr="00481D2D" w:rsidRDefault="00DD4E79" w:rsidP="002034C4">
            <w:pPr>
              <w:pStyle w:val="TAN"/>
              <w:rPr>
                <w:szCs w:val="24"/>
              </w:rPr>
            </w:pPr>
            <w:r w:rsidRPr="00481D2D">
              <w:rPr>
                <w:rFonts w:eastAsia="PMingLiU"/>
              </w:rPr>
              <w:t>c4:</w:t>
            </w:r>
            <w:r w:rsidRPr="00481D2D">
              <w:rPr>
                <w:szCs w:val="24"/>
              </w:rPr>
              <w:tab/>
              <w:t xml:space="preserve">IF A.3A/92 OR A.3A/93 THEN m </w:t>
            </w:r>
            <w:smartTag w:uri="urn:schemas-microsoft-com:office:smarttags" w:element="stockticker">
              <w:r w:rsidRPr="00481D2D">
                <w:rPr>
                  <w:szCs w:val="24"/>
                </w:rPr>
                <w:t>ELSE</w:t>
              </w:r>
            </w:smartTag>
            <w:r w:rsidRPr="00481D2D">
              <w:rPr>
                <w:szCs w:val="24"/>
              </w:rPr>
              <w:t xml:space="preserve"> n/a - - </w:t>
            </w:r>
            <w:r w:rsidRPr="00481D2D">
              <w:t>USSI UE, USSI AS</w:t>
            </w:r>
            <w:r w:rsidRPr="00481D2D">
              <w:rPr>
                <w:szCs w:val="24"/>
              </w:rPr>
              <w:t>.</w:t>
            </w:r>
          </w:p>
          <w:p w14:paraId="76BFDEDA" w14:textId="77777777" w:rsidR="00BE5629" w:rsidRPr="00481D2D" w:rsidRDefault="00BE5629" w:rsidP="00BE5629">
            <w:pPr>
              <w:pStyle w:val="TAN"/>
              <w:rPr>
                <w:szCs w:val="24"/>
              </w:rPr>
            </w:pPr>
            <w:r w:rsidRPr="00481D2D">
              <w:rPr>
                <w:rFonts w:eastAsia="PMingLiU"/>
              </w:rPr>
              <w:t>c5:</w:t>
            </w:r>
            <w:r w:rsidRPr="00481D2D">
              <w:rPr>
                <w:szCs w:val="24"/>
              </w:rPr>
              <w:tab/>
              <w:t xml:space="preserve">IF A.3/11A OR A.3/2A THEN o </w:t>
            </w:r>
            <w:smartTag w:uri="urn:schemas-microsoft-com:office:smarttags" w:element="stockticker">
              <w:r w:rsidRPr="00481D2D">
                <w:rPr>
                  <w:szCs w:val="24"/>
                </w:rPr>
                <w:t>ELSE</w:t>
              </w:r>
            </w:smartTag>
            <w:r w:rsidRPr="00481D2D">
              <w:rPr>
                <w:szCs w:val="24"/>
              </w:rPr>
              <w:t xml:space="preserve"> n/a - - </w:t>
            </w:r>
            <w:r w:rsidRPr="00481D2D">
              <w:t>E-CSCF acting as UA, P-CSCF (IMS-</w:t>
            </w:r>
            <w:smartTag w:uri="urn:schemas-microsoft-com:office:smarttags" w:element="stockticker">
              <w:r w:rsidRPr="00481D2D">
                <w:t>ALG</w:t>
              </w:r>
            </w:smartTag>
            <w:r w:rsidRPr="00481D2D">
              <w:t>)</w:t>
            </w:r>
            <w:r w:rsidRPr="00481D2D">
              <w:rPr>
                <w:szCs w:val="24"/>
              </w:rPr>
              <w:t>.</w:t>
            </w:r>
          </w:p>
          <w:p w14:paraId="39D558D1" w14:textId="77777777" w:rsidR="00F125FC" w:rsidRPr="00481D2D" w:rsidRDefault="00BE5629" w:rsidP="00F125FC">
            <w:pPr>
              <w:pStyle w:val="TAN"/>
            </w:pPr>
            <w:r w:rsidRPr="00481D2D">
              <w:rPr>
                <w:rFonts w:eastAsia="PMingLiU"/>
              </w:rPr>
              <w:t>c6:</w:t>
            </w:r>
            <w:r w:rsidRPr="00481D2D">
              <w:rPr>
                <w:szCs w:val="24"/>
              </w:rPr>
              <w:tab/>
              <w:t xml:space="preserve">IF (A.3/1 AND (A.3B/11 OR A.3B/12 OR A.3B/13 OR A.3B/14 OR A.3B/15)) OR A.3/2A THEN o </w:t>
            </w:r>
            <w:smartTag w:uri="urn:schemas-microsoft-com:office:smarttags" w:element="stockticker">
              <w:r w:rsidRPr="00481D2D">
                <w:rPr>
                  <w:szCs w:val="24"/>
                </w:rPr>
                <w:t>ELSE</w:t>
              </w:r>
            </w:smartTag>
            <w:r w:rsidRPr="00481D2D">
              <w:rPr>
                <w:szCs w:val="24"/>
              </w:rPr>
              <w:t xml:space="preserve"> n/a - - </w:t>
            </w:r>
            <w:r w:rsidRPr="00481D2D">
              <w:t xml:space="preserve">UE, IEEE-802.11, IEEE-802.11a, IEEE-802.11b, IEEE-802.11g, IEEE-802.11n, </w:t>
            </w:r>
            <w:r w:rsidR="00C14F8F" w:rsidRPr="00481D2D">
              <w:t xml:space="preserve">IEEE-802.11ac, </w:t>
            </w:r>
            <w:r w:rsidRPr="00481D2D">
              <w:t>P-CSCF (IMS-</w:t>
            </w:r>
            <w:smartTag w:uri="urn:schemas-microsoft-com:office:smarttags" w:element="stockticker">
              <w:r w:rsidRPr="00481D2D">
                <w:t>ALG</w:t>
              </w:r>
            </w:smartTag>
            <w:r w:rsidRPr="00481D2D">
              <w:t>)</w:t>
            </w:r>
            <w:r w:rsidRPr="00481D2D">
              <w:rPr>
                <w:szCs w:val="24"/>
              </w:rPr>
              <w:t>.</w:t>
            </w:r>
          </w:p>
          <w:p w14:paraId="48BD1B13" w14:textId="77777777" w:rsidR="00BE5629" w:rsidRPr="00481D2D" w:rsidRDefault="00F125FC" w:rsidP="00F125FC">
            <w:pPr>
              <w:pStyle w:val="TAN"/>
            </w:pPr>
            <w:r w:rsidRPr="00481D2D">
              <w:t>c7:</w:t>
            </w:r>
            <w:r w:rsidRPr="00481D2D">
              <w:tab/>
              <w:t xml:space="preserve">IF (A.3/1 AND A.4/120) THEN m ELSE n/a - - UE, </w:t>
            </w:r>
            <w:r w:rsidRPr="00481D2D">
              <w:rPr>
                <w:lang w:eastAsia="ja-JP"/>
              </w:rPr>
              <w:t xml:space="preserve">Next-Generation Pan-European </w:t>
            </w:r>
            <w:proofErr w:type="spellStart"/>
            <w:r w:rsidRPr="00481D2D">
              <w:rPr>
                <w:lang w:eastAsia="ja-JP"/>
              </w:rPr>
              <w:t>eCall</w:t>
            </w:r>
            <w:proofErr w:type="spellEnd"/>
            <w:r w:rsidRPr="00481D2D">
              <w:rPr>
                <w:lang w:eastAsia="ja-JP"/>
              </w:rPr>
              <w:t xml:space="preserve"> </w:t>
            </w:r>
            <w:r w:rsidRPr="00481D2D">
              <w:t>emergency service.</w:t>
            </w:r>
          </w:p>
        </w:tc>
      </w:tr>
    </w:tbl>
    <w:p w14:paraId="21115A73" w14:textId="77777777" w:rsidR="00792F69" w:rsidRPr="00481D2D" w:rsidRDefault="00792F69" w:rsidP="00792F69"/>
    <w:p w14:paraId="31C7B6E9" w14:textId="77777777" w:rsidR="00A711AD" w:rsidRPr="00481D2D" w:rsidRDefault="00A711AD" w:rsidP="00A711AD">
      <w:pPr>
        <w:pStyle w:val="TH"/>
      </w:pPr>
      <w:bookmarkStart w:id="2853" w:name="_CRTableA_4C"/>
      <w:r w:rsidRPr="00481D2D">
        <w:t>Table </w:t>
      </w:r>
      <w:bookmarkEnd w:id="2853"/>
      <w:r w:rsidRPr="00481D2D">
        <w:t>A.4C: Supported media control pack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711AD" w:rsidRPr="00481D2D" w14:paraId="64378224" w14:textId="77777777" w:rsidTr="00A711AD">
        <w:trPr>
          <w:cantSplit/>
        </w:trPr>
        <w:tc>
          <w:tcPr>
            <w:tcW w:w="851" w:type="dxa"/>
            <w:vMerge w:val="restart"/>
          </w:tcPr>
          <w:p w14:paraId="55C0C6E9" w14:textId="77777777" w:rsidR="00A711AD" w:rsidRPr="00481D2D" w:rsidRDefault="00A711AD" w:rsidP="00A711AD">
            <w:pPr>
              <w:pStyle w:val="TAH"/>
            </w:pPr>
            <w:r w:rsidRPr="00481D2D">
              <w:t>Item</w:t>
            </w:r>
          </w:p>
        </w:tc>
        <w:tc>
          <w:tcPr>
            <w:tcW w:w="2665" w:type="dxa"/>
            <w:vMerge w:val="restart"/>
          </w:tcPr>
          <w:p w14:paraId="5F9BB04F" w14:textId="77777777" w:rsidR="00A711AD" w:rsidRPr="00481D2D" w:rsidRDefault="00A711AD" w:rsidP="00A711AD">
            <w:pPr>
              <w:pStyle w:val="TAH"/>
            </w:pPr>
            <w:r w:rsidRPr="00481D2D">
              <w:t>Does the implementation support</w:t>
            </w:r>
          </w:p>
        </w:tc>
        <w:tc>
          <w:tcPr>
            <w:tcW w:w="3063" w:type="dxa"/>
            <w:gridSpan w:val="3"/>
          </w:tcPr>
          <w:p w14:paraId="72C7B477" w14:textId="77777777" w:rsidR="00A711AD" w:rsidRPr="00481D2D" w:rsidRDefault="00A711AD" w:rsidP="00A711AD">
            <w:pPr>
              <w:pStyle w:val="TAH"/>
            </w:pPr>
            <w:r w:rsidRPr="00481D2D">
              <w:t>Sender</w:t>
            </w:r>
          </w:p>
        </w:tc>
        <w:tc>
          <w:tcPr>
            <w:tcW w:w="3063" w:type="dxa"/>
            <w:gridSpan w:val="3"/>
          </w:tcPr>
          <w:p w14:paraId="72633D67" w14:textId="77777777" w:rsidR="00A711AD" w:rsidRPr="00481D2D" w:rsidRDefault="00A711AD" w:rsidP="00A711AD">
            <w:pPr>
              <w:pStyle w:val="TAH"/>
              <w:rPr>
                <w:b w:val="0"/>
              </w:rPr>
            </w:pPr>
            <w:r w:rsidRPr="00481D2D">
              <w:t>Receiver</w:t>
            </w:r>
          </w:p>
        </w:tc>
      </w:tr>
      <w:tr w:rsidR="00A711AD" w:rsidRPr="00481D2D" w14:paraId="1FC0897D" w14:textId="77777777" w:rsidTr="00A711AD">
        <w:trPr>
          <w:cantSplit/>
        </w:trPr>
        <w:tc>
          <w:tcPr>
            <w:tcW w:w="851" w:type="dxa"/>
            <w:vMerge/>
          </w:tcPr>
          <w:p w14:paraId="4088844E" w14:textId="77777777" w:rsidR="00A711AD" w:rsidRPr="00481D2D" w:rsidRDefault="00A711AD" w:rsidP="00A711AD">
            <w:pPr>
              <w:pStyle w:val="TAH"/>
            </w:pPr>
          </w:p>
        </w:tc>
        <w:tc>
          <w:tcPr>
            <w:tcW w:w="2665" w:type="dxa"/>
            <w:vMerge/>
          </w:tcPr>
          <w:p w14:paraId="50488D62" w14:textId="77777777" w:rsidR="00A711AD" w:rsidRPr="00481D2D" w:rsidRDefault="00A711AD" w:rsidP="00A711AD">
            <w:pPr>
              <w:pStyle w:val="TAH"/>
            </w:pPr>
          </w:p>
        </w:tc>
        <w:tc>
          <w:tcPr>
            <w:tcW w:w="1021" w:type="dxa"/>
          </w:tcPr>
          <w:p w14:paraId="0A64DBC5" w14:textId="77777777" w:rsidR="00A711AD" w:rsidRPr="00481D2D" w:rsidRDefault="00A711AD" w:rsidP="00A711AD">
            <w:pPr>
              <w:pStyle w:val="TAH"/>
            </w:pPr>
            <w:r w:rsidRPr="00481D2D">
              <w:t>Ref.</w:t>
            </w:r>
          </w:p>
        </w:tc>
        <w:tc>
          <w:tcPr>
            <w:tcW w:w="1021" w:type="dxa"/>
          </w:tcPr>
          <w:p w14:paraId="5A4FCF02" w14:textId="77777777" w:rsidR="00A711AD" w:rsidRPr="00481D2D" w:rsidRDefault="00A711AD" w:rsidP="00A711AD">
            <w:pPr>
              <w:pStyle w:val="TAH"/>
            </w:pPr>
            <w:r w:rsidRPr="00481D2D">
              <w:t>RFC status</w:t>
            </w:r>
          </w:p>
        </w:tc>
        <w:tc>
          <w:tcPr>
            <w:tcW w:w="1021" w:type="dxa"/>
          </w:tcPr>
          <w:p w14:paraId="42C573A4" w14:textId="77777777" w:rsidR="00A711AD" w:rsidRPr="00481D2D" w:rsidRDefault="00A711AD" w:rsidP="00A711AD">
            <w:pPr>
              <w:pStyle w:val="TAH"/>
            </w:pPr>
            <w:r w:rsidRPr="00481D2D">
              <w:t>Profile status</w:t>
            </w:r>
          </w:p>
        </w:tc>
        <w:tc>
          <w:tcPr>
            <w:tcW w:w="1021" w:type="dxa"/>
          </w:tcPr>
          <w:p w14:paraId="2BF23458" w14:textId="77777777" w:rsidR="00A711AD" w:rsidRPr="00481D2D" w:rsidRDefault="00A711AD" w:rsidP="00A711AD">
            <w:pPr>
              <w:pStyle w:val="TAH"/>
            </w:pPr>
            <w:r w:rsidRPr="00481D2D">
              <w:t>Ref.</w:t>
            </w:r>
          </w:p>
        </w:tc>
        <w:tc>
          <w:tcPr>
            <w:tcW w:w="1021" w:type="dxa"/>
          </w:tcPr>
          <w:p w14:paraId="05CEDEAD" w14:textId="77777777" w:rsidR="00A711AD" w:rsidRPr="00481D2D" w:rsidRDefault="00A711AD" w:rsidP="00A711AD">
            <w:pPr>
              <w:pStyle w:val="TAH"/>
            </w:pPr>
            <w:r w:rsidRPr="00481D2D">
              <w:t>RFC status</w:t>
            </w:r>
          </w:p>
        </w:tc>
        <w:tc>
          <w:tcPr>
            <w:tcW w:w="1021" w:type="dxa"/>
          </w:tcPr>
          <w:p w14:paraId="6C4149FE" w14:textId="77777777" w:rsidR="00A711AD" w:rsidRPr="00481D2D" w:rsidRDefault="00A711AD" w:rsidP="00A711AD">
            <w:pPr>
              <w:pStyle w:val="TAH"/>
            </w:pPr>
            <w:r w:rsidRPr="00481D2D">
              <w:t>Profile status</w:t>
            </w:r>
          </w:p>
        </w:tc>
      </w:tr>
      <w:tr w:rsidR="00A711AD" w:rsidRPr="00481D2D" w14:paraId="31091DE3" w14:textId="77777777" w:rsidTr="00A711AD">
        <w:tc>
          <w:tcPr>
            <w:tcW w:w="851" w:type="dxa"/>
          </w:tcPr>
          <w:p w14:paraId="38674FC3" w14:textId="77777777" w:rsidR="00A711AD" w:rsidRPr="00481D2D" w:rsidRDefault="00A711AD" w:rsidP="00A711AD">
            <w:pPr>
              <w:pStyle w:val="TAL"/>
            </w:pPr>
            <w:r w:rsidRPr="00481D2D">
              <w:t>1</w:t>
            </w:r>
          </w:p>
        </w:tc>
        <w:tc>
          <w:tcPr>
            <w:tcW w:w="2665" w:type="dxa"/>
          </w:tcPr>
          <w:p w14:paraId="6E6BAD06" w14:textId="77777777" w:rsidR="00A711AD" w:rsidRPr="00481D2D" w:rsidRDefault="00A711AD" w:rsidP="00A711AD">
            <w:pPr>
              <w:pStyle w:val="TAL"/>
            </w:pPr>
            <w:proofErr w:type="spellStart"/>
            <w:r w:rsidRPr="00481D2D">
              <w:t>msc-ivr</w:t>
            </w:r>
            <w:proofErr w:type="spellEnd"/>
            <w:r w:rsidRPr="00481D2D">
              <w:t>/1.0</w:t>
            </w:r>
          </w:p>
        </w:tc>
        <w:tc>
          <w:tcPr>
            <w:tcW w:w="1021" w:type="dxa"/>
          </w:tcPr>
          <w:p w14:paraId="33D9C06F" w14:textId="77777777" w:rsidR="00A711AD" w:rsidRPr="00481D2D" w:rsidRDefault="00A711AD" w:rsidP="00A711AD">
            <w:pPr>
              <w:pStyle w:val="TAL"/>
            </w:pPr>
            <w:r w:rsidRPr="00481D2D">
              <w:t>[147]</w:t>
            </w:r>
          </w:p>
        </w:tc>
        <w:tc>
          <w:tcPr>
            <w:tcW w:w="1021" w:type="dxa"/>
          </w:tcPr>
          <w:p w14:paraId="43B8228A" w14:textId="77777777" w:rsidR="00A711AD" w:rsidRPr="00481D2D" w:rsidRDefault="00A711AD" w:rsidP="00A711AD">
            <w:pPr>
              <w:pStyle w:val="TAL"/>
            </w:pPr>
          </w:p>
        </w:tc>
        <w:tc>
          <w:tcPr>
            <w:tcW w:w="1021" w:type="dxa"/>
          </w:tcPr>
          <w:p w14:paraId="0A11D52A" w14:textId="77777777" w:rsidR="00A711AD" w:rsidRPr="00481D2D" w:rsidRDefault="00A711AD" w:rsidP="00A711AD">
            <w:pPr>
              <w:pStyle w:val="TAL"/>
            </w:pPr>
            <w:r w:rsidRPr="00481D2D">
              <w:t>c1</w:t>
            </w:r>
          </w:p>
        </w:tc>
        <w:tc>
          <w:tcPr>
            <w:tcW w:w="1021" w:type="dxa"/>
          </w:tcPr>
          <w:p w14:paraId="692B553E" w14:textId="77777777" w:rsidR="00A711AD" w:rsidRPr="00481D2D" w:rsidRDefault="00A711AD" w:rsidP="00A711AD">
            <w:pPr>
              <w:pStyle w:val="TAL"/>
            </w:pPr>
            <w:r w:rsidRPr="00481D2D">
              <w:t>[147]</w:t>
            </w:r>
          </w:p>
        </w:tc>
        <w:tc>
          <w:tcPr>
            <w:tcW w:w="1021" w:type="dxa"/>
          </w:tcPr>
          <w:p w14:paraId="3E721313" w14:textId="77777777" w:rsidR="00A711AD" w:rsidRPr="00481D2D" w:rsidRDefault="00A711AD" w:rsidP="00A711AD">
            <w:pPr>
              <w:pStyle w:val="TAL"/>
            </w:pPr>
          </w:p>
        </w:tc>
        <w:tc>
          <w:tcPr>
            <w:tcW w:w="1021" w:type="dxa"/>
          </w:tcPr>
          <w:p w14:paraId="39529ACB" w14:textId="77777777" w:rsidR="00A711AD" w:rsidRPr="00481D2D" w:rsidRDefault="00A711AD" w:rsidP="00A711AD">
            <w:pPr>
              <w:pStyle w:val="TAL"/>
            </w:pPr>
            <w:r w:rsidRPr="00481D2D">
              <w:t>c2</w:t>
            </w:r>
          </w:p>
        </w:tc>
      </w:tr>
      <w:tr w:rsidR="00A711AD" w:rsidRPr="00481D2D" w14:paraId="071571CD" w14:textId="77777777" w:rsidTr="00A711AD">
        <w:tc>
          <w:tcPr>
            <w:tcW w:w="851" w:type="dxa"/>
          </w:tcPr>
          <w:p w14:paraId="45CC5386" w14:textId="77777777" w:rsidR="00A711AD" w:rsidRPr="00481D2D" w:rsidRDefault="00A711AD" w:rsidP="00A711AD">
            <w:pPr>
              <w:pStyle w:val="TAL"/>
            </w:pPr>
            <w:r w:rsidRPr="00481D2D">
              <w:t>2</w:t>
            </w:r>
          </w:p>
        </w:tc>
        <w:tc>
          <w:tcPr>
            <w:tcW w:w="2665" w:type="dxa"/>
          </w:tcPr>
          <w:p w14:paraId="4AAD0F26" w14:textId="77777777" w:rsidR="00A711AD" w:rsidRPr="00481D2D" w:rsidRDefault="00A711AD" w:rsidP="00A711AD">
            <w:pPr>
              <w:pStyle w:val="TAL"/>
            </w:pPr>
            <w:proofErr w:type="spellStart"/>
            <w:r w:rsidRPr="00481D2D">
              <w:t>msc</w:t>
            </w:r>
            <w:proofErr w:type="spellEnd"/>
            <w:r w:rsidRPr="00481D2D">
              <w:t>-mixer/1.0</w:t>
            </w:r>
          </w:p>
        </w:tc>
        <w:tc>
          <w:tcPr>
            <w:tcW w:w="1021" w:type="dxa"/>
          </w:tcPr>
          <w:p w14:paraId="6C2B0BFB" w14:textId="77777777" w:rsidR="00A711AD" w:rsidRPr="00481D2D" w:rsidRDefault="00A711AD" w:rsidP="00A711AD">
            <w:pPr>
              <w:pStyle w:val="TAL"/>
            </w:pPr>
            <w:r w:rsidRPr="00481D2D">
              <w:t>[148]</w:t>
            </w:r>
          </w:p>
        </w:tc>
        <w:tc>
          <w:tcPr>
            <w:tcW w:w="1021" w:type="dxa"/>
          </w:tcPr>
          <w:p w14:paraId="4A777A98" w14:textId="77777777" w:rsidR="00A711AD" w:rsidRPr="00481D2D" w:rsidRDefault="00A711AD" w:rsidP="00A711AD">
            <w:pPr>
              <w:pStyle w:val="TAL"/>
            </w:pPr>
          </w:p>
        </w:tc>
        <w:tc>
          <w:tcPr>
            <w:tcW w:w="1021" w:type="dxa"/>
          </w:tcPr>
          <w:p w14:paraId="64A6EDF6" w14:textId="77777777" w:rsidR="00A711AD" w:rsidRPr="00481D2D" w:rsidRDefault="00A711AD" w:rsidP="00A711AD">
            <w:pPr>
              <w:pStyle w:val="TAL"/>
            </w:pPr>
            <w:r w:rsidRPr="00481D2D">
              <w:t>c1</w:t>
            </w:r>
          </w:p>
        </w:tc>
        <w:tc>
          <w:tcPr>
            <w:tcW w:w="1021" w:type="dxa"/>
          </w:tcPr>
          <w:p w14:paraId="7303E0EA" w14:textId="77777777" w:rsidR="00A711AD" w:rsidRPr="00481D2D" w:rsidRDefault="00A711AD" w:rsidP="00A711AD">
            <w:pPr>
              <w:pStyle w:val="TAL"/>
            </w:pPr>
            <w:r w:rsidRPr="00481D2D">
              <w:t>[148]</w:t>
            </w:r>
          </w:p>
        </w:tc>
        <w:tc>
          <w:tcPr>
            <w:tcW w:w="1021" w:type="dxa"/>
          </w:tcPr>
          <w:p w14:paraId="76D85615" w14:textId="77777777" w:rsidR="00A711AD" w:rsidRPr="00481D2D" w:rsidRDefault="00A711AD" w:rsidP="00A711AD">
            <w:pPr>
              <w:pStyle w:val="TAL"/>
            </w:pPr>
          </w:p>
        </w:tc>
        <w:tc>
          <w:tcPr>
            <w:tcW w:w="1021" w:type="dxa"/>
          </w:tcPr>
          <w:p w14:paraId="646B652E" w14:textId="77777777" w:rsidR="00A711AD" w:rsidRPr="00481D2D" w:rsidRDefault="00A711AD" w:rsidP="00A711AD">
            <w:pPr>
              <w:pStyle w:val="TAL"/>
            </w:pPr>
            <w:r w:rsidRPr="00481D2D">
              <w:t>c2</w:t>
            </w:r>
          </w:p>
        </w:tc>
      </w:tr>
      <w:tr w:rsidR="00A711AD" w:rsidRPr="00481D2D" w14:paraId="6B627AC9" w14:textId="77777777" w:rsidTr="00A711AD">
        <w:tc>
          <w:tcPr>
            <w:tcW w:w="851" w:type="dxa"/>
          </w:tcPr>
          <w:p w14:paraId="5CBB8203" w14:textId="77777777" w:rsidR="00A711AD" w:rsidRPr="00481D2D" w:rsidRDefault="00A711AD" w:rsidP="00A711AD">
            <w:pPr>
              <w:pStyle w:val="TAL"/>
            </w:pPr>
            <w:r w:rsidRPr="00481D2D">
              <w:t>3</w:t>
            </w:r>
          </w:p>
        </w:tc>
        <w:tc>
          <w:tcPr>
            <w:tcW w:w="2665" w:type="dxa"/>
          </w:tcPr>
          <w:p w14:paraId="2077A44E" w14:textId="77777777" w:rsidR="00A711AD" w:rsidRPr="00481D2D" w:rsidRDefault="00A711AD" w:rsidP="00A711AD">
            <w:pPr>
              <w:pStyle w:val="TAL"/>
            </w:pPr>
            <w:proofErr w:type="spellStart"/>
            <w:r w:rsidRPr="00481D2D">
              <w:t>mrb</w:t>
            </w:r>
            <w:proofErr w:type="spellEnd"/>
            <w:r w:rsidRPr="00481D2D">
              <w:t>-publish/1.0</w:t>
            </w:r>
          </w:p>
        </w:tc>
        <w:tc>
          <w:tcPr>
            <w:tcW w:w="1021" w:type="dxa"/>
          </w:tcPr>
          <w:p w14:paraId="28E6F770" w14:textId="77777777" w:rsidR="00A711AD" w:rsidRPr="00481D2D" w:rsidRDefault="00A711AD" w:rsidP="00A711AD">
            <w:pPr>
              <w:pStyle w:val="TAL"/>
            </w:pPr>
            <w:r w:rsidRPr="00481D2D">
              <w:t>[19</w:t>
            </w:r>
            <w:r w:rsidR="007C7FC2" w:rsidRPr="00481D2D">
              <w:t>2</w:t>
            </w:r>
            <w:r w:rsidRPr="00481D2D">
              <w:t>]</w:t>
            </w:r>
          </w:p>
        </w:tc>
        <w:tc>
          <w:tcPr>
            <w:tcW w:w="1021" w:type="dxa"/>
          </w:tcPr>
          <w:p w14:paraId="3FAF58E2" w14:textId="77777777" w:rsidR="00A711AD" w:rsidRPr="00481D2D" w:rsidRDefault="00A711AD" w:rsidP="00A711AD">
            <w:pPr>
              <w:pStyle w:val="TAL"/>
            </w:pPr>
          </w:p>
        </w:tc>
        <w:tc>
          <w:tcPr>
            <w:tcW w:w="1021" w:type="dxa"/>
          </w:tcPr>
          <w:p w14:paraId="44F19DBC" w14:textId="77777777" w:rsidR="00A711AD" w:rsidRPr="00481D2D" w:rsidRDefault="00A711AD" w:rsidP="00A711AD">
            <w:pPr>
              <w:pStyle w:val="TAL"/>
            </w:pPr>
            <w:r w:rsidRPr="00481D2D">
              <w:t>c3</w:t>
            </w:r>
          </w:p>
        </w:tc>
        <w:tc>
          <w:tcPr>
            <w:tcW w:w="1021" w:type="dxa"/>
          </w:tcPr>
          <w:p w14:paraId="043D01A7" w14:textId="77777777" w:rsidR="00A711AD" w:rsidRPr="00481D2D" w:rsidRDefault="00A711AD" w:rsidP="00A711AD">
            <w:pPr>
              <w:pStyle w:val="TAL"/>
            </w:pPr>
            <w:r w:rsidRPr="00481D2D">
              <w:t>[19</w:t>
            </w:r>
            <w:r w:rsidR="002C30D5" w:rsidRPr="00481D2D">
              <w:t>2</w:t>
            </w:r>
            <w:r w:rsidRPr="00481D2D">
              <w:t>]</w:t>
            </w:r>
          </w:p>
        </w:tc>
        <w:tc>
          <w:tcPr>
            <w:tcW w:w="1021" w:type="dxa"/>
          </w:tcPr>
          <w:p w14:paraId="33751AAB" w14:textId="77777777" w:rsidR="00A711AD" w:rsidRPr="00481D2D" w:rsidRDefault="00A711AD" w:rsidP="00A711AD">
            <w:pPr>
              <w:pStyle w:val="TAL"/>
            </w:pPr>
          </w:p>
        </w:tc>
        <w:tc>
          <w:tcPr>
            <w:tcW w:w="1021" w:type="dxa"/>
          </w:tcPr>
          <w:p w14:paraId="2E8CD209" w14:textId="77777777" w:rsidR="00A711AD" w:rsidRPr="00481D2D" w:rsidRDefault="00A711AD" w:rsidP="00A711AD">
            <w:pPr>
              <w:pStyle w:val="TAL"/>
            </w:pPr>
            <w:r w:rsidRPr="00481D2D">
              <w:t>c4</w:t>
            </w:r>
          </w:p>
        </w:tc>
      </w:tr>
      <w:tr w:rsidR="00A711AD" w:rsidRPr="00481D2D" w14:paraId="7F5C8E07" w14:textId="77777777" w:rsidTr="00A711AD">
        <w:tc>
          <w:tcPr>
            <w:tcW w:w="9642" w:type="dxa"/>
            <w:gridSpan w:val="8"/>
          </w:tcPr>
          <w:p w14:paraId="3C0D50DA" w14:textId="77777777" w:rsidR="00A711AD" w:rsidRPr="00481D2D" w:rsidRDefault="00A711AD" w:rsidP="00A711AD">
            <w:pPr>
              <w:pStyle w:val="TAN"/>
            </w:pPr>
            <w:r w:rsidRPr="00481D2D">
              <w:t>c1:</w:t>
            </w:r>
            <w:r w:rsidRPr="00481D2D">
              <w:tab/>
              <w:t xml:space="preserve">IF A.3/7D THEN o </w:t>
            </w:r>
            <w:smartTag w:uri="urn:schemas-microsoft-com:office:smarttags" w:element="stockticker">
              <w:r w:rsidRPr="00481D2D">
                <w:t>ELSE</w:t>
              </w:r>
            </w:smartTag>
            <w:r w:rsidRPr="00481D2D">
              <w:t xml:space="preserve"> n/a - - AS performing 3rd party call control.</w:t>
            </w:r>
          </w:p>
          <w:p w14:paraId="65E3A152" w14:textId="77777777" w:rsidR="00A711AD" w:rsidRPr="00481D2D" w:rsidRDefault="00A711AD" w:rsidP="00A711AD">
            <w:pPr>
              <w:pStyle w:val="TAN"/>
            </w:pPr>
            <w:r w:rsidRPr="00481D2D">
              <w:t>c2:</w:t>
            </w:r>
            <w:r w:rsidRPr="00481D2D">
              <w:tab/>
              <w:t xml:space="preserve">IF A.3/8 THEN o </w:t>
            </w:r>
            <w:smartTag w:uri="urn:schemas-microsoft-com:office:smarttags" w:element="stockticker">
              <w:r w:rsidRPr="00481D2D">
                <w:t>ELSE</w:t>
              </w:r>
            </w:smartTag>
            <w:r w:rsidRPr="00481D2D">
              <w:t xml:space="preserve"> n/a - - MRFC.</w:t>
            </w:r>
          </w:p>
          <w:p w14:paraId="68B0B6BB" w14:textId="77777777" w:rsidR="00A711AD" w:rsidRPr="00481D2D" w:rsidRDefault="00A711AD" w:rsidP="00A711AD">
            <w:pPr>
              <w:pStyle w:val="TAN"/>
            </w:pPr>
            <w:r w:rsidRPr="00481D2D">
              <w:t>c3:</w:t>
            </w:r>
            <w:r w:rsidRPr="00481D2D">
              <w:tab/>
              <w:t xml:space="preserve">IF A.3/8 THEN o </w:t>
            </w:r>
            <w:smartTag w:uri="urn:schemas-microsoft-com:office:smarttags" w:element="stockticker">
              <w:r w:rsidRPr="00481D2D">
                <w:t>ELSE</w:t>
              </w:r>
            </w:smartTag>
            <w:r w:rsidRPr="00481D2D">
              <w:t xml:space="preserve"> n/a - - MRFC.</w:t>
            </w:r>
          </w:p>
          <w:p w14:paraId="5E5F0C02" w14:textId="77777777" w:rsidR="00A711AD" w:rsidRPr="00481D2D" w:rsidRDefault="00A711AD" w:rsidP="00A711AD">
            <w:pPr>
              <w:pStyle w:val="TAN"/>
            </w:pPr>
            <w:r w:rsidRPr="00481D2D">
              <w:t>c4:</w:t>
            </w:r>
            <w:r w:rsidRPr="00481D2D">
              <w:tab/>
              <w:t xml:space="preserve">IF A.3/8A THEN o </w:t>
            </w:r>
            <w:smartTag w:uri="urn:schemas-microsoft-com:office:smarttags" w:element="stockticker">
              <w:r w:rsidRPr="00481D2D">
                <w:t>ELSE</w:t>
              </w:r>
            </w:smartTag>
            <w:r w:rsidRPr="00481D2D">
              <w:t xml:space="preserve"> n/a - - MRB.</w:t>
            </w:r>
          </w:p>
        </w:tc>
      </w:tr>
    </w:tbl>
    <w:p w14:paraId="1CC19290" w14:textId="77777777" w:rsidR="00A711AD" w:rsidRPr="00481D2D" w:rsidRDefault="00A711AD" w:rsidP="00A711AD"/>
    <w:p w14:paraId="49206711" w14:textId="77777777" w:rsidR="00897956" w:rsidRPr="00481D2D" w:rsidRDefault="00897956" w:rsidP="005D46C4">
      <w:pPr>
        <w:pStyle w:val="Heading3"/>
      </w:pPr>
      <w:bookmarkStart w:id="2854" w:name="_CRA_2_1_3"/>
      <w:bookmarkStart w:id="2855" w:name="_Toc146257655"/>
      <w:bookmarkEnd w:id="2854"/>
      <w:r w:rsidRPr="00481D2D">
        <w:t>A.2.1.3</w:t>
      </w:r>
      <w:r w:rsidRPr="00481D2D">
        <w:tab/>
        <w:t>PDUs</w:t>
      </w:r>
      <w:bookmarkEnd w:id="2855"/>
    </w:p>
    <w:p w14:paraId="7B1EDF53" w14:textId="77777777" w:rsidR="00897956" w:rsidRPr="00481D2D" w:rsidRDefault="00897956">
      <w:pPr>
        <w:pStyle w:val="TH"/>
      </w:pPr>
      <w:bookmarkStart w:id="2856" w:name="_CRTableA_5"/>
      <w:r w:rsidRPr="00481D2D">
        <w:t>Table </w:t>
      </w:r>
      <w:bookmarkEnd w:id="2856"/>
      <w:r w:rsidRPr="00481D2D">
        <w:t>A.5: Supported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6B2A10B" w14:textId="77777777">
        <w:trPr>
          <w:cantSplit/>
        </w:trPr>
        <w:tc>
          <w:tcPr>
            <w:tcW w:w="851" w:type="dxa"/>
            <w:vMerge w:val="restart"/>
          </w:tcPr>
          <w:p w14:paraId="6A6A5F6C" w14:textId="77777777" w:rsidR="00897956" w:rsidRPr="00481D2D" w:rsidRDefault="00897956">
            <w:pPr>
              <w:pStyle w:val="TAH"/>
            </w:pPr>
            <w:r w:rsidRPr="00481D2D">
              <w:t>Item</w:t>
            </w:r>
          </w:p>
        </w:tc>
        <w:tc>
          <w:tcPr>
            <w:tcW w:w="2665" w:type="dxa"/>
            <w:vMerge w:val="restart"/>
          </w:tcPr>
          <w:p w14:paraId="0DDB9E36" w14:textId="77777777" w:rsidR="00897956" w:rsidRPr="00481D2D" w:rsidRDefault="00897956">
            <w:pPr>
              <w:pStyle w:val="TAH"/>
            </w:pPr>
            <w:r w:rsidRPr="00481D2D">
              <w:t>PDU</w:t>
            </w:r>
          </w:p>
        </w:tc>
        <w:tc>
          <w:tcPr>
            <w:tcW w:w="3063" w:type="dxa"/>
            <w:gridSpan w:val="3"/>
          </w:tcPr>
          <w:p w14:paraId="3D512747" w14:textId="77777777" w:rsidR="00897956" w:rsidRPr="00481D2D" w:rsidRDefault="00897956">
            <w:pPr>
              <w:pStyle w:val="TAH"/>
            </w:pPr>
            <w:r w:rsidRPr="00481D2D">
              <w:t>Sending</w:t>
            </w:r>
          </w:p>
        </w:tc>
        <w:tc>
          <w:tcPr>
            <w:tcW w:w="3063" w:type="dxa"/>
            <w:gridSpan w:val="3"/>
          </w:tcPr>
          <w:p w14:paraId="6D5CA854" w14:textId="77777777" w:rsidR="00897956" w:rsidRPr="00481D2D" w:rsidRDefault="00897956">
            <w:pPr>
              <w:pStyle w:val="TAH"/>
              <w:rPr>
                <w:b w:val="0"/>
              </w:rPr>
            </w:pPr>
            <w:r w:rsidRPr="00481D2D">
              <w:t>Receiving</w:t>
            </w:r>
          </w:p>
        </w:tc>
      </w:tr>
      <w:tr w:rsidR="00897956" w:rsidRPr="00481D2D" w14:paraId="0A5F76A3" w14:textId="77777777">
        <w:trPr>
          <w:cantSplit/>
        </w:trPr>
        <w:tc>
          <w:tcPr>
            <w:tcW w:w="851" w:type="dxa"/>
            <w:vMerge/>
          </w:tcPr>
          <w:p w14:paraId="5DD8E6A8" w14:textId="77777777" w:rsidR="00897956" w:rsidRPr="00481D2D" w:rsidRDefault="00897956">
            <w:pPr>
              <w:pStyle w:val="TAH"/>
            </w:pPr>
          </w:p>
        </w:tc>
        <w:tc>
          <w:tcPr>
            <w:tcW w:w="2665" w:type="dxa"/>
            <w:vMerge/>
          </w:tcPr>
          <w:p w14:paraId="651595B1" w14:textId="77777777" w:rsidR="00897956" w:rsidRPr="00481D2D" w:rsidRDefault="00897956">
            <w:pPr>
              <w:pStyle w:val="TAH"/>
            </w:pPr>
          </w:p>
        </w:tc>
        <w:tc>
          <w:tcPr>
            <w:tcW w:w="1021" w:type="dxa"/>
          </w:tcPr>
          <w:p w14:paraId="081C9F44" w14:textId="77777777" w:rsidR="00897956" w:rsidRPr="00481D2D" w:rsidRDefault="00897956">
            <w:pPr>
              <w:pStyle w:val="TAH"/>
            </w:pPr>
            <w:r w:rsidRPr="00481D2D">
              <w:t>Ref.</w:t>
            </w:r>
          </w:p>
        </w:tc>
        <w:tc>
          <w:tcPr>
            <w:tcW w:w="1021" w:type="dxa"/>
          </w:tcPr>
          <w:p w14:paraId="4D169FC3" w14:textId="77777777" w:rsidR="00897956" w:rsidRPr="00481D2D" w:rsidRDefault="00897956">
            <w:pPr>
              <w:pStyle w:val="TAH"/>
            </w:pPr>
            <w:r w:rsidRPr="00481D2D">
              <w:t>RFC status</w:t>
            </w:r>
          </w:p>
        </w:tc>
        <w:tc>
          <w:tcPr>
            <w:tcW w:w="1021" w:type="dxa"/>
          </w:tcPr>
          <w:p w14:paraId="77FBCE2F" w14:textId="77777777" w:rsidR="00897956" w:rsidRPr="00481D2D" w:rsidRDefault="00897956">
            <w:pPr>
              <w:pStyle w:val="TAH"/>
            </w:pPr>
            <w:r w:rsidRPr="00481D2D">
              <w:t>Profile status</w:t>
            </w:r>
          </w:p>
        </w:tc>
        <w:tc>
          <w:tcPr>
            <w:tcW w:w="1021" w:type="dxa"/>
          </w:tcPr>
          <w:p w14:paraId="1221D2D2" w14:textId="77777777" w:rsidR="00897956" w:rsidRPr="00481D2D" w:rsidRDefault="00897956">
            <w:pPr>
              <w:pStyle w:val="TAH"/>
            </w:pPr>
            <w:r w:rsidRPr="00481D2D">
              <w:t>Ref.</w:t>
            </w:r>
          </w:p>
        </w:tc>
        <w:tc>
          <w:tcPr>
            <w:tcW w:w="1021" w:type="dxa"/>
          </w:tcPr>
          <w:p w14:paraId="36A16B93" w14:textId="77777777" w:rsidR="00897956" w:rsidRPr="00481D2D" w:rsidRDefault="00897956">
            <w:pPr>
              <w:pStyle w:val="TAH"/>
            </w:pPr>
            <w:r w:rsidRPr="00481D2D">
              <w:t>RFC status</w:t>
            </w:r>
          </w:p>
        </w:tc>
        <w:tc>
          <w:tcPr>
            <w:tcW w:w="1021" w:type="dxa"/>
          </w:tcPr>
          <w:p w14:paraId="69A8C376" w14:textId="77777777" w:rsidR="00897956" w:rsidRPr="00481D2D" w:rsidRDefault="00897956">
            <w:pPr>
              <w:pStyle w:val="TAH"/>
            </w:pPr>
            <w:r w:rsidRPr="00481D2D">
              <w:t>Profile status</w:t>
            </w:r>
          </w:p>
        </w:tc>
      </w:tr>
      <w:tr w:rsidR="00897956" w:rsidRPr="00481D2D" w14:paraId="6DC4F187" w14:textId="77777777">
        <w:tc>
          <w:tcPr>
            <w:tcW w:w="851" w:type="dxa"/>
          </w:tcPr>
          <w:p w14:paraId="0B570CDB" w14:textId="77777777" w:rsidR="00897956" w:rsidRPr="00481D2D" w:rsidRDefault="00897956">
            <w:pPr>
              <w:pStyle w:val="TAL"/>
            </w:pPr>
            <w:bookmarkStart w:id="2857" w:name="UA"/>
            <w:bookmarkStart w:id="2858" w:name="UAACKrequest"/>
            <w:r w:rsidRPr="00481D2D">
              <w:t>1</w:t>
            </w:r>
            <w:bookmarkEnd w:id="2857"/>
            <w:bookmarkEnd w:id="2858"/>
          </w:p>
        </w:tc>
        <w:tc>
          <w:tcPr>
            <w:tcW w:w="2665" w:type="dxa"/>
          </w:tcPr>
          <w:p w14:paraId="2594E588" w14:textId="77777777" w:rsidR="00897956" w:rsidRPr="00481D2D" w:rsidRDefault="00897956">
            <w:pPr>
              <w:pStyle w:val="TAL"/>
            </w:pPr>
            <w:r w:rsidRPr="00481D2D">
              <w:t>ACK request</w:t>
            </w:r>
          </w:p>
        </w:tc>
        <w:tc>
          <w:tcPr>
            <w:tcW w:w="1021" w:type="dxa"/>
          </w:tcPr>
          <w:p w14:paraId="5C36602E" w14:textId="77777777" w:rsidR="00897956" w:rsidRPr="00481D2D" w:rsidRDefault="00897956">
            <w:pPr>
              <w:pStyle w:val="TAL"/>
            </w:pPr>
            <w:r w:rsidRPr="00481D2D">
              <w:t>[26] 13</w:t>
            </w:r>
          </w:p>
        </w:tc>
        <w:tc>
          <w:tcPr>
            <w:tcW w:w="1021" w:type="dxa"/>
          </w:tcPr>
          <w:p w14:paraId="2D14B362" w14:textId="77777777" w:rsidR="00897956" w:rsidRPr="00481D2D" w:rsidRDefault="00897956">
            <w:pPr>
              <w:pStyle w:val="TAL"/>
            </w:pPr>
            <w:r w:rsidRPr="00481D2D">
              <w:t>c10</w:t>
            </w:r>
          </w:p>
        </w:tc>
        <w:tc>
          <w:tcPr>
            <w:tcW w:w="1021" w:type="dxa"/>
          </w:tcPr>
          <w:p w14:paraId="0E3274F2" w14:textId="77777777" w:rsidR="00897956" w:rsidRPr="00481D2D" w:rsidRDefault="00897956">
            <w:pPr>
              <w:pStyle w:val="TAL"/>
            </w:pPr>
            <w:r w:rsidRPr="00481D2D">
              <w:t>c10</w:t>
            </w:r>
          </w:p>
        </w:tc>
        <w:tc>
          <w:tcPr>
            <w:tcW w:w="1021" w:type="dxa"/>
          </w:tcPr>
          <w:p w14:paraId="40BD202F" w14:textId="77777777" w:rsidR="00897956" w:rsidRPr="00481D2D" w:rsidRDefault="00897956">
            <w:pPr>
              <w:pStyle w:val="TAL"/>
            </w:pPr>
            <w:r w:rsidRPr="00481D2D">
              <w:t>[26] 13</w:t>
            </w:r>
          </w:p>
        </w:tc>
        <w:tc>
          <w:tcPr>
            <w:tcW w:w="1021" w:type="dxa"/>
          </w:tcPr>
          <w:p w14:paraId="328894B9" w14:textId="77777777" w:rsidR="00897956" w:rsidRPr="00481D2D" w:rsidRDefault="00897956">
            <w:pPr>
              <w:pStyle w:val="TAL"/>
            </w:pPr>
            <w:r w:rsidRPr="00481D2D">
              <w:t>c11</w:t>
            </w:r>
          </w:p>
        </w:tc>
        <w:tc>
          <w:tcPr>
            <w:tcW w:w="1021" w:type="dxa"/>
          </w:tcPr>
          <w:p w14:paraId="3CBE5B64" w14:textId="77777777" w:rsidR="00897956" w:rsidRPr="00481D2D" w:rsidRDefault="00897956">
            <w:pPr>
              <w:pStyle w:val="TAL"/>
            </w:pPr>
            <w:r w:rsidRPr="00481D2D">
              <w:t>c11</w:t>
            </w:r>
          </w:p>
        </w:tc>
      </w:tr>
      <w:tr w:rsidR="00897956" w:rsidRPr="00481D2D" w14:paraId="516DA3ED" w14:textId="77777777">
        <w:tc>
          <w:tcPr>
            <w:tcW w:w="851" w:type="dxa"/>
          </w:tcPr>
          <w:p w14:paraId="3772BEF4" w14:textId="77777777" w:rsidR="00897956" w:rsidRPr="00481D2D" w:rsidRDefault="00897956">
            <w:pPr>
              <w:pStyle w:val="TAL"/>
            </w:pPr>
            <w:bookmarkStart w:id="2859" w:name="UABYErequest"/>
            <w:r w:rsidRPr="00481D2D">
              <w:t>2</w:t>
            </w:r>
            <w:bookmarkEnd w:id="2859"/>
          </w:p>
        </w:tc>
        <w:tc>
          <w:tcPr>
            <w:tcW w:w="2665" w:type="dxa"/>
          </w:tcPr>
          <w:p w14:paraId="48147AAB" w14:textId="77777777" w:rsidR="00897956" w:rsidRPr="00481D2D" w:rsidRDefault="00897956">
            <w:pPr>
              <w:pStyle w:val="TAL"/>
            </w:pPr>
            <w:r w:rsidRPr="00481D2D">
              <w:t>BYE request</w:t>
            </w:r>
          </w:p>
        </w:tc>
        <w:tc>
          <w:tcPr>
            <w:tcW w:w="1021" w:type="dxa"/>
          </w:tcPr>
          <w:p w14:paraId="54B2DEC4" w14:textId="77777777" w:rsidR="00897956" w:rsidRPr="00481D2D" w:rsidRDefault="00897956">
            <w:pPr>
              <w:pStyle w:val="TAL"/>
            </w:pPr>
            <w:r w:rsidRPr="00481D2D">
              <w:t>[26] 15.1</w:t>
            </w:r>
          </w:p>
        </w:tc>
        <w:tc>
          <w:tcPr>
            <w:tcW w:w="1021" w:type="dxa"/>
          </w:tcPr>
          <w:p w14:paraId="6D18ED93" w14:textId="77777777" w:rsidR="00897956" w:rsidRPr="00481D2D" w:rsidRDefault="00897956">
            <w:pPr>
              <w:pStyle w:val="TAL"/>
            </w:pPr>
            <w:r w:rsidRPr="00481D2D">
              <w:t>c12</w:t>
            </w:r>
          </w:p>
        </w:tc>
        <w:tc>
          <w:tcPr>
            <w:tcW w:w="1021" w:type="dxa"/>
          </w:tcPr>
          <w:p w14:paraId="705F2193" w14:textId="77777777" w:rsidR="00897956" w:rsidRPr="00481D2D" w:rsidRDefault="00897956">
            <w:pPr>
              <w:pStyle w:val="TAL"/>
            </w:pPr>
            <w:r w:rsidRPr="00481D2D">
              <w:t>c12</w:t>
            </w:r>
          </w:p>
        </w:tc>
        <w:tc>
          <w:tcPr>
            <w:tcW w:w="1021" w:type="dxa"/>
          </w:tcPr>
          <w:p w14:paraId="0C980A4D" w14:textId="77777777" w:rsidR="00897956" w:rsidRPr="00481D2D" w:rsidRDefault="00897956">
            <w:pPr>
              <w:pStyle w:val="TAL"/>
            </w:pPr>
            <w:r w:rsidRPr="00481D2D">
              <w:t>[26] 15.1</w:t>
            </w:r>
          </w:p>
        </w:tc>
        <w:tc>
          <w:tcPr>
            <w:tcW w:w="1021" w:type="dxa"/>
          </w:tcPr>
          <w:p w14:paraId="3FCFF63A" w14:textId="77777777" w:rsidR="00897956" w:rsidRPr="00481D2D" w:rsidRDefault="00897956">
            <w:pPr>
              <w:pStyle w:val="TAL"/>
            </w:pPr>
            <w:r w:rsidRPr="00481D2D">
              <w:t>c12</w:t>
            </w:r>
          </w:p>
        </w:tc>
        <w:tc>
          <w:tcPr>
            <w:tcW w:w="1021" w:type="dxa"/>
          </w:tcPr>
          <w:p w14:paraId="2825E923" w14:textId="77777777" w:rsidR="00897956" w:rsidRPr="00481D2D" w:rsidRDefault="00897956">
            <w:pPr>
              <w:pStyle w:val="TAL"/>
            </w:pPr>
            <w:r w:rsidRPr="00481D2D">
              <w:t>c12</w:t>
            </w:r>
          </w:p>
        </w:tc>
      </w:tr>
      <w:tr w:rsidR="00897956" w:rsidRPr="00481D2D" w14:paraId="1A4BDF95" w14:textId="77777777">
        <w:tc>
          <w:tcPr>
            <w:tcW w:w="851" w:type="dxa"/>
          </w:tcPr>
          <w:p w14:paraId="7636AE7C" w14:textId="77777777" w:rsidR="00897956" w:rsidRPr="00481D2D" w:rsidRDefault="00897956">
            <w:pPr>
              <w:pStyle w:val="TAL"/>
            </w:pPr>
            <w:bookmarkStart w:id="2860" w:name="UABYEresponse"/>
            <w:r w:rsidRPr="00481D2D">
              <w:t>3</w:t>
            </w:r>
            <w:bookmarkEnd w:id="2860"/>
          </w:p>
        </w:tc>
        <w:tc>
          <w:tcPr>
            <w:tcW w:w="2665" w:type="dxa"/>
          </w:tcPr>
          <w:p w14:paraId="2AD0C0C3" w14:textId="77777777" w:rsidR="00897956" w:rsidRPr="00481D2D" w:rsidRDefault="00897956">
            <w:pPr>
              <w:pStyle w:val="TAL"/>
            </w:pPr>
            <w:r w:rsidRPr="00481D2D">
              <w:t>BYE response</w:t>
            </w:r>
          </w:p>
        </w:tc>
        <w:tc>
          <w:tcPr>
            <w:tcW w:w="1021" w:type="dxa"/>
          </w:tcPr>
          <w:p w14:paraId="257FBA1B" w14:textId="77777777" w:rsidR="00897956" w:rsidRPr="00481D2D" w:rsidRDefault="00897956">
            <w:pPr>
              <w:pStyle w:val="TAL"/>
            </w:pPr>
            <w:r w:rsidRPr="00481D2D">
              <w:t>[26] 15.1</w:t>
            </w:r>
          </w:p>
        </w:tc>
        <w:tc>
          <w:tcPr>
            <w:tcW w:w="1021" w:type="dxa"/>
          </w:tcPr>
          <w:p w14:paraId="3013594E" w14:textId="77777777" w:rsidR="00897956" w:rsidRPr="00481D2D" w:rsidRDefault="00897956">
            <w:pPr>
              <w:pStyle w:val="TAL"/>
            </w:pPr>
            <w:r w:rsidRPr="00481D2D">
              <w:t>c12</w:t>
            </w:r>
          </w:p>
        </w:tc>
        <w:tc>
          <w:tcPr>
            <w:tcW w:w="1021" w:type="dxa"/>
          </w:tcPr>
          <w:p w14:paraId="7155C15A" w14:textId="77777777" w:rsidR="00897956" w:rsidRPr="00481D2D" w:rsidRDefault="00897956">
            <w:pPr>
              <w:pStyle w:val="TAL"/>
            </w:pPr>
            <w:r w:rsidRPr="00481D2D">
              <w:t>c12</w:t>
            </w:r>
          </w:p>
        </w:tc>
        <w:tc>
          <w:tcPr>
            <w:tcW w:w="1021" w:type="dxa"/>
          </w:tcPr>
          <w:p w14:paraId="01E7867F" w14:textId="77777777" w:rsidR="00897956" w:rsidRPr="00481D2D" w:rsidRDefault="00897956">
            <w:pPr>
              <w:pStyle w:val="TAL"/>
            </w:pPr>
            <w:r w:rsidRPr="00481D2D">
              <w:t>[26] 15.1</w:t>
            </w:r>
          </w:p>
        </w:tc>
        <w:tc>
          <w:tcPr>
            <w:tcW w:w="1021" w:type="dxa"/>
          </w:tcPr>
          <w:p w14:paraId="2A1F5FB9" w14:textId="77777777" w:rsidR="00897956" w:rsidRPr="00481D2D" w:rsidRDefault="00897956">
            <w:pPr>
              <w:pStyle w:val="TAL"/>
            </w:pPr>
            <w:r w:rsidRPr="00481D2D">
              <w:t>c12</w:t>
            </w:r>
          </w:p>
        </w:tc>
        <w:tc>
          <w:tcPr>
            <w:tcW w:w="1021" w:type="dxa"/>
          </w:tcPr>
          <w:p w14:paraId="10A80EC9" w14:textId="77777777" w:rsidR="00897956" w:rsidRPr="00481D2D" w:rsidRDefault="00897956">
            <w:pPr>
              <w:pStyle w:val="TAL"/>
            </w:pPr>
            <w:r w:rsidRPr="00481D2D">
              <w:t>c12</w:t>
            </w:r>
          </w:p>
        </w:tc>
      </w:tr>
      <w:tr w:rsidR="00897956" w:rsidRPr="00481D2D" w14:paraId="05ECB66D" w14:textId="77777777">
        <w:tc>
          <w:tcPr>
            <w:tcW w:w="851" w:type="dxa"/>
          </w:tcPr>
          <w:p w14:paraId="6BCD1132" w14:textId="77777777" w:rsidR="00897956" w:rsidRPr="00481D2D" w:rsidRDefault="00897956">
            <w:pPr>
              <w:pStyle w:val="TAL"/>
            </w:pPr>
            <w:bookmarkStart w:id="2861" w:name="UACANCELrequest"/>
            <w:r w:rsidRPr="00481D2D">
              <w:t>4</w:t>
            </w:r>
            <w:bookmarkEnd w:id="2861"/>
          </w:p>
        </w:tc>
        <w:tc>
          <w:tcPr>
            <w:tcW w:w="2665" w:type="dxa"/>
          </w:tcPr>
          <w:p w14:paraId="3519A29A" w14:textId="77777777" w:rsidR="00897956" w:rsidRPr="00481D2D" w:rsidRDefault="00897956">
            <w:pPr>
              <w:pStyle w:val="TAL"/>
            </w:pPr>
            <w:r w:rsidRPr="00481D2D">
              <w:t>CANCEL request</w:t>
            </w:r>
          </w:p>
        </w:tc>
        <w:tc>
          <w:tcPr>
            <w:tcW w:w="1021" w:type="dxa"/>
          </w:tcPr>
          <w:p w14:paraId="337FB61A" w14:textId="77777777" w:rsidR="00897956" w:rsidRPr="00481D2D" w:rsidRDefault="00897956">
            <w:pPr>
              <w:pStyle w:val="TAL"/>
            </w:pPr>
            <w:r w:rsidRPr="00481D2D">
              <w:t>[26] 9</w:t>
            </w:r>
          </w:p>
        </w:tc>
        <w:tc>
          <w:tcPr>
            <w:tcW w:w="1021" w:type="dxa"/>
          </w:tcPr>
          <w:p w14:paraId="4579DA36" w14:textId="77777777" w:rsidR="00897956" w:rsidRPr="00481D2D" w:rsidRDefault="00897956">
            <w:pPr>
              <w:pStyle w:val="TAL"/>
            </w:pPr>
            <w:r w:rsidRPr="00481D2D">
              <w:t>m</w:t>
            </w:r>
          </w:p>
        </w:tc>
        <w:tc>
          <w:tcPr>
            <w:tcW w:w="1021" w:type="dxa"/>
          </w:tcPr>
          <w:p w14:paraId="6EB5307E" w14:textId="77777777" w:rsidR="00897956" w:rsidRPr="00481D2D" w:rsidRDefault="00897956">
            <w:pPr>
              <w:pStyle w:val="TAL"/>
            </w:pPr>
            <w:r w:rsidRPr="00481D2D">
              <w:t>m</w:t>
            </w:r>
          </w:p>
        </w:tc>
        <w:tc>
          <w:tcPr>
            <w:tcW w:w="1021" w:type="dxa"/>
          </w:tcPr>
          <w:p w14:paraId="38123AAD" w14:textId="77777777" w:rsidR="00897956" w:rsidRPr="00481D2D" w:rsidRDefault="00897956">
            <w:pPr>
              <w:pStyle w:val="TAL"/>
            </w:pPr>
            <w:r w:rsidRPr="00481D2D">
              <w:t>[26] 9</w:t>
            </w:r>
          </w:p>
        </w:tc>
        <w:tc>
          <w:tcPr>
            <w:tcW w:w="1021" w:type="dxa"/>
          </w:tcPr>
          <w:p w14:paraId="2E61BDB7" w14:textId="77777777" w:rsidR="00897956" w:rsidRPr="00481D2D" w:rsidRDefault="00897956">
            <w:pPr>
              <w:pStyle w:val="TAL"/>
            </w:pPr>
            <w:r w:rsidRPr="00481D2D">
              <w:t>m</w:t>
            </w:r>
          </w:p>
        </w:tc>
        <w:tc>
          <w:tcPr>
            <w:tcW w:w="1021" w:type="dxa"/>
          </w:tcPr>
          <w:p w14:paraId="76B7D82A" w14:textId="77777777" w:rsidR="00897956" w:rsidRPr="00481D2D" w:rsidRDefault="00897956">
            <w:pPr>
              <w:pStyle w:val="TAL"/>
            </w:pPr>
            <w:r w:rsidRPr="00481D2D">
              <w:t>m</w:t>
            </w:r>
          </w:p>
        </w:tc>
      </w:tr>
      <w:tr w:rsidR="00897956" w:rsidRPr="00481D2D" w14:paraId="7350A3AE" w14:textId="77777777">
        <w:tc>
          <w:tcPr>
            <w:tcW w:w="851" w:type="dxa"/>
          </w:tcPr>
          <w:p w14:paraId="651F2E1D" w14:textId="77777777" w:rsidR="00897956" w:rsidRPr="00481D2D" w:rsidRDefault="00897956">
            <w:pPr>
              <w:pStyle w:val="TAL"/>
            </w:pPr>
            <w:bookmarkStart w:id="2862" w:name="UACANCELresponse"/>
            <w:r w:rsidRPr="00481D2D">
              <w:t>5</w:t>
            </w:r>
            <w:bookmarkEnd w:id="2862"/>
          </w:p>
        </w:tc>
        <w:tc>
          <w:tcPr>
            <w:tcW w:w="2665" w:type="dxa"/>
          </w:tcPr>
          <w:p w14:paraId="7839096A" w14:textId="77777777" w:rsidR="00897956" w:rsidRPr="00481D2D" w:rsidRDefault="00897956">
            <w:pPr>
              <w:pStyle w:val="TAL"/>
            </w:pPr>
            <w:r w:rsidRPr="00481D2D">
              <w:t>CANCEL response</w:t>
            </w:r>
          </w:p>
        </w:tc>
        <w:tc>
          <w:tcPr>
            <w:tcW w:w="1021" w:type="dxa"/>
          </w:tcPr>
          <w:p w14:paraId="3F2B2384" w14:textId="77777777" w:rsidR="00897956" w:rsidRPr="00481D2D" w:rsidRDefault="00897956">
            <w:pPr>
              <w:pStyle w:val="TAL"/>
            </w:pPr>
            <w:r w:rsidRPr="00481D2D">
              <w:t>[26] 9</w:t>
            </w:r>
          </w:p>
        </w:tc>
        <w:tc>
          <w:tcPr>
            <w:tcW w:w="1021" w:type="dxa"/>
          </w:tcPr>
          <w:p w14:paraId="74FE4A1A" w14:textId="77777777" w:rsidR="00897956" w:rsidRPr="00481D2D" w:rsidRDefault="00897956">
            <w:pPr>
              <w:pStyle w:val="TAL"/>
            </w:pPr>
            <w:r w:rsidRPr="00481D2D">
              <w:t>m</w:t>
            </w:r>
          </w:p>
        </w:tc>
        <w:tc>
          <w:tcPr>
            <w:tcW w:w="1021" w:type="dxa"/>
          </w:tcPr>
          <w:p w14:paraId="5A6DCEC4" w14:textId="77777777" w:rsidR="00897956" w:rsidRPr="00481D2D" w:rsidRDefault="00897956">
            <w:pPr>
              <w:pStyle w:val="TAL"/>
            </w:pPr>
            <w:r w:rsidRPr="00481D2D">
              <w:t>m</w:t>
            </w:r>
          </w:p>
        </w:tc>
        <w:tc>
          <w:tcPr>
            <w:tcW w:w="1021" w:type="dxa"/>
          </w:tcPr>
          <w:p w14:paraId="41A210D7" w14:textId="77777777" w:rsidR="00897956" w:rsidRPr="00481D2D" w:rsidRDefault="00897956">
            <w:pPr>
              <w:pStyle w:val="TAL"/>
            </w:pPr>
            <w:r w:rsidRPr="00481D2D">
              <w:t>[26] 9</w:t>
            </w:r>
          </w:p>
        </w:tc>
        <w:tc>
          <w:tcPr>
            <w:tcW w:w="1021" w:type="dxa"/>
          </w:tcPr>
          <w:p w14:paraId="016CE791" w14:textId="77777777" w:rsidR="00897956" w:rsidRPr="00481D2D" w:rsidRDefault="00897956">
            <w:pPr>
              <w:pStyle w:val="TAL"/>
            </w:pPr>
            <w:r w:rsidRPr="00481D2D">
              <w:t>m</w:t>
            </w:r>
          </w:p>
        </w:tc>
        <w:tc>
          <w:tcPr>
            <w:tcW w:w="1021" w:type="dxa"/>
          </w:tcPr>
          <w:p w14:paraId="49FC68E3" w14:textId="77777777" w:rsidR="00897956" w:rsidRPr="00481D2D" w:rsidRDefault="00897956">
            <w:pPr>
              <w:pStyle w:val="TAL"/>
            </w:pPr>
            <w:r w:rsidRPr="00481D2D">
              <w:t>m</w:t>
            </w:r>
          </w:p>
        </w:tc>
      </w:tr>
      <w:tr w:rsidR="00792F69" w:rsidRPr="00481D2D" w14:paraId="090B3E41" w14:textId="77777777">
        <w:tc>
          <w:tcPr>
            <w:tcW w:w="851" w:type="dxa"/>
          </w:tcPr>
          <w:p w14:paraId="77A43FFF" w14:textId="77777777" w:rsidR="00792F69" w:rsidRPr="00481D2D" w:rsidRDefault="00792F69" w:rsidP="0057141D">
            <w:pPr>
              <w:pStyle w:val="TAL"/>
            </w:pPr>
            <w:r w:rsidRPr="00481D2D">
              <w:t>6</w:t>
            </w:r>
          </w:p>
        </w:tc>
        <w:tc>
          <w:tcPr>
            <w:tcW w:w="2665" w:type="dxa"/>
          </w:tcPr>
          <w:p w14:paraId="73380827" w14:textId="77777777" w:rsidR="00792F69" w:rsidRPr="00481D2D" w:rsidRDefault="00792F69" w:rsidP="0057141D">
            <w:pPr>
              <w:pStyle w:val="TAL"/>
            </w:pPr>
            <w:r w:rsidRPr="00481D2D">
              <w:t>INFO request</w:t>
            </w:r>
          </w:p>
        </w:tc>
        <w:tc>
          <w:tcPr>
            <w:tcW w:w="1021" w:type="dxa"/>
          </w:tcPr>
          <w:p w14:paraId="479DBD5F" w14:textId="77777777" w:rsidR="00792F69" w:rsidRPr="00481D2D" w:rsidRDefault="00792F69" w:rsidP="0057141D">
            <w:pPr>
              <w:pStyle w:val="TAL"/>
            </w:pPr>
            <w:r w:rsidRPr="00481D2D">
              <w:t xml:space="preserve">[25] </w:t>
            </w:r>
            <w:r w:rsidR="00C523FB" w:rsidRPr="00481D2D">
              <w:t>4.2</w:t>
            </w:r>
          </w:p>
        </w:tc>
        <w:tc>
          <w:tcPr>
            <w:tcW w:w="1021" w:type="dxa"/>
          </w:tcPr>
          <w:p w14:paraId="0976D36F" w14:textId="77777777" w:rsidR="00792F69" w:rsidRPr="00481D2D" w:rsidRDefault="00792F69" w:rsidP="0057141D">
            <w:pPr>
              <w:pStyle w:val="TAL"/>
            </w:pPr>
            <w:r w:rsidRPr="00481D2D">
              <w:t>c21</w:t>
            </w:r>
          </w:p>
        </w:tc>
        <w:tc>
          <w:tcPr>
            <w:tcW w:w="1021" w:type="dxa"/>
          </w:tcPr>
          <w:p w14:paraId="2E9A0EB6" w14:textId="77777777" w:rsidR="00792F69" w:rsidRPr="00481D2D" w:rsidRDefault="00792F69" w:rsidP="0057141D">
            <w:pPr>
              <w:pStyle w:val="TAL"/>
            </w:pPr>
            <w:r w:rsidRPr="00481D2D">
              <w:t>c21</w:t>
            </w:r>
          </w:p>
        </w:tc>
        <w:tc>
          <w:tcPr>
            <w:tcW w:w="1021" w:type="dxa"/>
          </w:tcPr>
          <w:p w14:paraId="6733173C" w14:textId="77777777" w:rsidR="00792F69" w:rsidRPr="00481D2D" w:rsidRDefault="00792F69" w:rsidP="0057141D">
            <w:pPr>
              <w:pStyle w:val="TAL"/>
            </w:pPr>
            <w:r w:rsidRPr="00481D2D">
              <w:t xml:space="preserve">[25] </w:t>
            </w:r>
            <w:r w:rsidR="00C523FB" w:rsidRPr="00481D2D">
              <w:t>4.2</w:t>
            </w:r>
          </w:p>
        </w:tc>
        <w:tc>
          <w:tcPr>
            <w:tcW w:w="1021" w:type="dxa"/>
          </w:tcPr>
          <w:p w14:paraId="2E0F3EB3" w14:textId="77777777" w:rsidR="00792F69" w:rsidRPr="00481D2D" w:rsidRDefault="00792F69" w:rsidP="0057141D">
            <w:pPr>
              <w:pStyle w:val="TAL"/>
            </w:pPr>
            <w:r w:rsidRPr="00481D2D">
              <w:t>c21</w:t>
            </w:r>
          </w:p>
        </w:tc>
        <w:tc>
          <w:tcPr>
            <w:tcW w:w="1021" w:type="dxa"/>
          </w:tcPr>
          <w:p w14:paraId="19E53411" w14:textId="77777777" w:rsidR="00792F69" w:rsidRPr="00481D2D" w:rsidRDefault="00792F69" w:rsidP="0057141D">
            <w:pPr>
              <w:pStyle w:val="TAL"/>
            </w:pPr>
            <w:r w:rsidRPr="00481D2D">
              <w:t>c21</w:t>
            </w:r>
          </w:p>
        </w:tc>
      </w:tr>
      <w:tr w:rsidR="00792F69" w:rsidRPr="00481D2D" w14:paraId="0C056ADC" w14:textId="77777777">
        <w:tc>
          <w:tcPr>
            <w:tcW w:w="851" w:type="dxa"/>
          </w:tcPr>
          <w:p w14:paraId="0F60016F" w14:textId="77777777" w:rsidR="00792F69" w:rsidRPr="00481D2D" w:rsidRDefault="00792F69" w:rsidP="0057141D">
            <w:pPr>
              <w:pStyle w:val="TAL"/>
            </w:pPr>
            <w:r w:rsidRPr="00481D2D">
              <w:t>7</w:t>
            </w:r>
          </w:p>
        </w:tc>
        <w:tc>
          <w:tcPr>
            <w:tcW w:w="2665" w:type="dxa"/>
          </w:tcPr>
          <w:p w14:paraId="7123AD2D" w14:textId="77777777" w:rsidR="00792F69" w:rsidRPr="00481D2D" w:rsidRDefault="00792F69" w:rsidP="0057141D">
            <w:pPr>
              <w:pStyle w:val="TAL"/>
            </w:pPr>
            <w:r w:rsidRPr="00481D2D">
              <w:t>INFO response</w:t>
            </w:r>
          </w:p>
        </w:tc>
        <w:tc>
          <w:tcPr>
            <w:tcW w:w="1021" w:type="dxa"/>
          </w:tcPr>
          <w:p w14:paraId="00B79DD9" w14:textId="77777777" w:rsidR="00792F69" w:rsidRPr="00481D2D" w:rsidRDefault="00792F69" w:rsidP="0057141D">
            <w:pPr>
              <w:pStyle w:val="TAL"/>
            </w:pPr>
            <w:r w:rsidRPr="00481D2D">
              <w:t xml:space="preserve">[25] </w:t>
            </w:r>
            <w:r w:rsidR="00C523FB" w:rsidRPr="00481D2D">
              <w:t>4.2</w:t>
            </w:r>
          </w:p>
        </w:tc>
        <w:tc>
          <w:tcPr>
            <w:tcW w:w="1021" w:type="dxa"/>
          </w:tcPr>
          <w:p w14:paraId="1F2F431C" w14:textId="77777777" w:rsidR="00792F69" w:rsidRPr="00481D2D" w:rsidRDefault="00792F69" w:rsidP="0057141D">
            <w:pPr>
              <w:pStyle w:val="TAL"/>
            </w:pPr>
            <w:r w:rsidRPr="00481D2D">
              <w:t>c21</w:t>
            </w:r>
          </w:p>
        </w:tc>
        <w:tc>
          <w:tcPr>
            <w:tcW w:w="1021" w:type="dxa"/>
          </w:tcPr>
          <w:p w14:paraId="732E4244" w14:textId="77777777" w:rsidR="00792F69" w:rsidRPr="00481D2D" w:rsidRDefault="00792F69" w:rsidP="0057141D">
            <w:pPr>
              <w:pStyle w:val="TAL"/>
            </w:pPr>
            <w:r w:rsidRPr="00481D2D">
              <w:t>c21</w:t>
            </w:r>
          </w:p>
        </w:tc>
        <w:tc>
          <w:tcPr>
            <w:tcW w:w="1021" w:type="dxa"/>
          </w:tcPr>
          <w:p w14:paraId="50B11FC7" w14:textId="77777777" w:rsidR="00792F69" w:rsidRPr="00481D2D" w:rsidRDefault="00792F69" w:rsidP="0057141D">
            <w:pPr>
              <w:pStyle w:val="TAL"/>
            </w:pPr>
            <w:r w:rsidRPr="00481D2D">
              <w:t xml:space="preserve">[25] </w:t>
            </w:r>
            <w:r w:rsidR="00C523FB" w:rsidRPr="00481D2D">
              <w:t>4.2</w:t>
            </w:r>
          </w:p>
        </w:tc>
        <w:tc>
          <w:tcPr>
            <w:tcW w:w="1021" w:type="dxa"/>
          </w:tcPr>
          <w:p w14:paraId="361CFB45" w14:textId="77777777" w:rsidR="00792F69" w:rsidRPr="00481D2D" w:rsidRDefault="00792F69" w:rsidP="0057141D">
            <w:pPr>
              <w:pStyle w:val="TAL"/>
            </w:pPr>
            <w:r w:rsidRPr="00481D2D">
              <w:t>c21</w:t>
            </w:r>
          </w:p>
        </w:tc>
        <w:tc>
          <w:tcPr>
            <w:tcW w:w="1021" w:type="dxa"/>
          </w:tcPr>
          <w:p w14:paraId="10E06813" w14:textId="77777777" w:rsidR="00792F69" w:rsidRPr="00481D2D" w:rsidRDefault="00792F69" w:rsidP="0057141D">
            <w:pPr>
              <w:pStyle w:val="TAL"/>
            </w:pPr>
            <w:r w:rsidRPr="00481D2D">
              <w:t>c21</w:t>
            </w:r>
          </w:p>
        </w:tc>
      </w:tr>
      <w:tr w:rsidR="00897956" w:rsidRPr="00481D2D" w14:paraId="3E50BEAA" w14:textId="77777777">
        <w:tc>
          <w:tcPr>
            <w:tcW w:w="851" w:type="dxa"/>
          </w:tcPr>
          <w:p w14:paraId="46E1381D" w14:textId="77777777" w:rsidR="00897956" w:rsidRPr="00481D2D" w:rsidRDefault="00897956">
            <w:pPr>
              <w:pStyle w:val="TAL"/>
            </w:pPr>
            <w:bookmarkStart w:id="2863" w:name="UAINVITErequest"/>
            <w:r w:rsidRPr="00481D2D">
              <w:t>8</w:t>
            </w:r>
            <w:bookmarkEnd w:id="2863"/>
          </w:p>
        </w:tc>
        <w:tc>
          <w:tcPr>
            <w:tcW w:w="2665" w:type="dxa"/>
          </w:tcPr>
          <w:p w14:paraId="4932813C" w14:textId="77777777" w:rsidR="00897956" w:rsidRPr="00481D2D" w:rsidRDefault="00897956">
            <w:pPr>
              <w:pStyle w:val="TAL"/>
            </w:pPr>
            <w:r w:rsidRPr="00481D2D">
              <w:t>INVITE request</w:t>
            </w:r>
          </w:p>
        </w:tc>
        <w:tc>
          <w:tcPr>
            <w:tcW w:w="1021" w:type="dxa"/>
          </w:tcPr>
          <w:p w14:paraId="3194A653" w14:textId="77777777" w:rsidR="00897956" w:rsidRPr="00481D2D" w:rsidRDefault="00897956">
            <w:pPr>
              <w:pStyle w:val="TAL"/>
            </w:pPr>
            <w:r w:rsidRPr="00481D2D">
              <w:t>[26] 13</w:t>
            </w:r>
          </w:p>
        </w:tc>
        <w:tc>
          <w:tcPr>
            <w:tcW w:w="1021" w:type="dxa"/>
          </w:tcPr>
          <w:p w14:paraId="2EBD9B97" w14:textId="77777777" w:rsidR="00897956" w:rsidRPr="00481D2D" w:rsidRDefault="00897956">
            <w:pPr>
              <w:pStyle w:val="TAL"/>
            </w:pPr>
            <w:r w:rsidRPr="00481D2D">
              <w:t>c10</w:t>
            </w:r>
          </w:p>
        </w:tc>
        <w:tc>
          <w:tcPr>
            <w:tcW w:w="1021" w:type="dxa"/>
          </w:tcPr>
          <w:p w14:paraId="3B06B6BD" w14:textId="77777777" w:rsidR="00897956" w:rsidRPr="00481D2D" w:rsidRDefault="00897956">
            <w:pPr>
              <w:pStyle w:val="TAL"/>
            </w:pPr>
            <w:r w:rsidRPr="00481D2D">
              <w:t>c10</w:t>
            </w:r>
          </w:p>
        </w:tc>
        <w:tc>
          <w:tcPr>
            <w:tcW w:w="1021" w:type="dxa"/>
          </w:tcPr>
          <w:p w14:paraId="0B9D440F" w14:textId="77777777" w:rsidR="00897956" w:rsidRPr="00481D2D" w:rsidRDefault="00897956">
            <w:pPr>
              <w:pStyle w:val="TAL"/>
            </w:pPr>
            <w:r w:rsidRPr="00481D2D">
              <w:t>[26] 13</w:t>
            </w:r>
          </w:p>
        </w:tc>
        <w:tc>
          <w:tcPr>
            <w:tcW w:w="1021" w:type="dxa"/>
          </w:tcPr>
          <w:p w14:paraId="2B48AD4C" w14:textId="77777777" w:rsidR="00897956" w:rsidRPr="00481D2D" w:rsidRDefault="00897956">
            <w:pPr>
              <w:pStyle w:val="TAL"/>
            </w:pPr>
            <w:r w:rsidRPr="00481D2D">
              <w:t>c11</w:t>
            </w:r>
          </w:p>
        </w:tc>
        <w:tc>
          <w:tcPr>
            <w:tcW w:w="1021" w:type="dxa"/>
          </w:tcPr>
          <w:p w14:paraId="1E2CF8C7" w14:textId="77777777" w:rsidR="00897956" w:rsidRPr="00481D2D" w:rsidRDefault="00897956">
            <w:pPr>
              <w:pStyle w:val="TAL"/>
            </w:pPr>
            <w:r w:rsidRPr="00481D2D">
              <w:t>c11</w:t>
            </w:r>
          </w:p>
        </w:tc>
      </w:tr>
      <w:tr w:rsidR="00897956" w:rsidRPr="00481D2D" w14:paraId="3E5214D9" w14:textId="77777777">
        <w:tc>
          <w:tcPr>
            <w:tcW w:w="851" w:type="dxa"/>
          </w:tcPr>
          <w:p w14:paraId="3AAF4777" w14:textId="77777777" w:rsidR="00897956" w:rsidRPr="00481D2D" w:rsidRDefault="00897956">
            <w:pPr>
              <w:pStyle w:val="TAL"/>
            </w:pPr>
            <w:bookmarkStart w:id="2864" w:name="UAINVITEresponse"/>
            <w:r w:rsidRPr="00481D2D">
              <w:t>9</w:t>
            </w:r>
            <w:bookmarkEnd w:id="2864"/>
          </w:p>
        </w:tc>
        <w:tc>
          <w:tcPr>
            <w:tcW w:w="2665" w:type="dxa"/>
          </w:tcPr>
          <w:p w14:paraId="7155738C" w14:textId="77777777" w:rsidR="00897956" w:rsidRPr="00481D2D" w:rsidRDefault="00897956">
            <w:pPr>
              <w:pStyle w:val="TAL"/>
            </w:pPr>
            <w:r w:rsidRPr="00481D2D">
              <w:t>INVITE response</w:t>
            </w:r>
          </w:p>
        </w:tc>
        <w:tc>
          <w:tcPr>
            <w:tcW w:w="1021" w:type="dxa"/>
          </w:tcPr>
          <w:p w14:paraId="763EC176" w14:textId="77777777" w:rsidR="00897956" w:rsidRPr="00481D2D" w:rsidRDefault="00897956">
            <w:pPr>
              <w:pStyle w:val="TAL"/>
            </w:pPr>
            <w:r w:rsidRPr="00481D2D">
              <w:t>[26] 13</w:t>
            </w:r>
          </w:p>
        </w:tc>
        <w:tc>
          <w:tcPr>
            <w:tcW w:w="1021" w:type="dxa"/>
          </w:tcPr>
          <w:p w14:paraId="6090B298" w14:textId="77777777" w:rsidR="00897956" w:rsidRPr="00481D2D" w:rsidRDefault="00897956">
            <w:pPr>
              <w:pStyle w:val="TAL"/>
            </w:pPr>
            <w:r w:rsidRPr="00481D2D">
              <w:t>c11</w:t>
            </w:r>
          </w:p>
        </w:tc>
        <w:tc>
          <w:tcPr>
            <w:tcW w:w="1021" w:type="dxa"/>
          </w:tcPr>
          <w:p w14:paraId="2A204C42" w14:textId="77777777" w:rsidR="00897956" w:rsidRPr="00481D2D" w:rsidRDefault="00897956">
            <w:pPr>
              <w:pStyle w:val="TAL"/>
            </w:pPr>
            <w:r w:rsidRPr="00481D2D">
              <w:t>c11</w:t>
            </w:r>
          </w:p>
        </w:tc>
        <w:tc>
          <w:tcPr>
            <w:tcW w:w="1021" w:type="dxa"/>
          </w:tcPr>
          <w:p w14:paraId="341A4E0E" w14:textId="77777777" w:rsidR="00897956" w:rsidRPr="00481D2D" w:rsidRDefault="00897956">
            <w:pPr>
              <w:pStyle w:val="TAL"/>
            </w:pPr>
            <w:r w:rsidRPr="00481D2D">
              <w:t>[26] 13</w:t>
            </w:r>
          </w:p>
        </w:tc>
        <w:tc>
          <w:tcPr>
            <w:tcW w:w="1021" w:type="dxa"/>
          </w:tcPr>
          <w:p w14:paraId="70312CE6" w14:textId="77777777" w:rsidR="00897956" w:rsidRPr="00481D2D" w:rsidRDefault="00897956">
            <w:pPr>
              <w:pStyle w:val="TAL"/>
            </w:pPr>
            <w:r w:rsidRPr="00481D2D">
              <w:t>c10</w:t>
            </w:r>
          </w:p>
        </w:tc>
        <w:tc>
          <w:tcPr>
            <w:tcW w:w="1021" w:type="dxa"/>
          </w:tcPr>
          <w:p w14:paraId="29946E24" w14:textId="77777777" w:rsidR="00897956" w:rsidRPr="00481D2D" w:rsidRDefault="00897956">
            <w:pPr>
              <w:pStyle w:val="TAL"/>
            </w:pPr>
            <w:r w:rsidRPr="00481D2D">
              <w:t>c10</w:t>
            </w:r>
          </w:p>
        </w:tc>
      </w:tr>
      <w:tr w:rsidR="00897956" w:rsidRPr="00481D2D" w14:paraId="192E6C09" w14:textId="77777777">
        <w:tc>
          <w:tcPr>
            <w:tcW w:w="851" w:type="dxa"/>
          </w:tcPr>
          <w:p w14:paraId="6DF6A464" w14:textId="77777777" w:rsidR="00897956" w:rsidRPr="00481D2D" w:rsidRDefault="00897956">
            <w:pPr>
              <w:pStyle w:val="TAL"/>
            </w:pPr>
            <w:r w:rsidRPr="00481D2D">
              <w:t>9A</w:t>
            </w:r>
          </w:p>
        </w:tc>
        <w:tc>
          <w:tcPr>
            <w:tcW w:w="2665" w:type="dxa"/>
          </w:tcPr>
          <w:p w14:paraId="2A0D8F2F" w14:textId="77777777" w:rsidR="00897956" w:rsidRPr="00481D2D" w:rsidRDefault="00897956">
            <w:pPr>
              <w:pStyle w:val="TAL"/>
            </w:pPr>
            <w:r w:rsidRPr="00481D2D">
              <w:t>MESSAGE request</w:t>
            </w:r>
          </w:p>
        </w:tc>
        <w:tc>
          <w:tcPr>
            <w:tcW w:w="1021" w:type="dxa"/>
          </w:tcPr>
          <w:p w14:paraId="653AC57B" w14:textId="77777777" w:rsidR="00897956" w:rsidRPr="00481D2D" w:rsidRDefault="00897956">
            <w:pPr>
              <w:pStyle w:val="TAL"/>
            </w:pPr>
            <w:r w:rsidRPr="00481D2D">
              <w:t>[50] 4</w:t>
            </w:r>
          </w:p>
        </w:tc>
        <w:tc>
          <w:tcPr>
            <w:tcW w:w="1021" w:type="dxa"/>
          </w:tcPr>
          <w:p w14:paraId="1AB6DD7F" w14:textId="77777777" w:rsidR="00897956" w:rsidRPr="00481D2D" w:rsidRDefault="00897956">
            <w:pPr>
              <w:pStyle w:val="TAL"/>
            </w:pPr>
            <w:r w:rsidRPr="00481D2D">
              <w:t>c7</w:t>
            </w:r>
          </w:p>
        </w:tc>
        <w:tc>
          <w:tcPr>
            <w:tcW w:w="1021" w:type="dxa"/>
          </w:tcPr>
          <w:p w14:paraId="745C147F" w14:textId="77777777" w:rsidR="00897956" w:rsidRPr="00481D2D" w:rsidRDefault="00897956">
            <w:pPr>
              <w:pStyle w:val="TAL"/>
            </w:pPr>
            <w:r w:rsidRPr="00481D2D">
              <w:t>c7</w:t>
            </w:r>
          </w:p>
        </w:tc>
        <w:tc>
          <w:tcPr>
            <w:tcW w:w="1021" w:type="dxa"/>
          </w:tcPr>
          <w:p w14:paraId="0B8B314B" w14:textId="77777777" w:rsidR="00897956" w:rsidRPr="00481D2D" w:rsidRDefault="00897956">
            <w:pPr>
              <w:pStyle w:val="TAL"/>
            </w:pPr>
            <w:r w:rsidRPr="00481D2D">
              <w:t>[50] 7</w:t>
            </w:r>
          </w:p>
        </w:tc>
        <w:tc>
          <w:tcPr>
            <w:tcW w:w="1021" w:type="dxa"/>
          </w:tcPr>
          <w:p w14:paraId="75EEC61C" w14:textId="77777777" w:rsidR="00897956" w:rsidRPr="00481D2D" w:rsidRDefault="00897956">
            <w:pPr>
              <w:pStyle w:val="TAL"/>
            </w:pPr>
            <w:r w:rsidRPr="00481D2D">
              <w:t>c7</w:t>
            </w:r>
          </w:p>
        </w:tc>
        <w:tc>
          <w:tcPr>
            <w:tcW w:w="1021" w:type="dxa"/>
          </w:tcPr>
          <w:p w14:paraId="64332564" w14:textId="77777777" w:rsidR="00897956" w:rsidRPr="00481D2D" w:rsidRDefault="00897956">
            <w:pPr>
              <w:pStyle w:val="TAL"/>
            </w:pPr>
            <w:r w:rsidRPr="00481D2D">
              <w:t>c7</w:t>
            </w:r>
          </w:p>
        </w:tc>
      </w:tr>
      <w:tr w:rsidR="00897956" w:rsidRPr="00481D2D" w14:paraId="671F6DF1" w14:textId="77777777">
        <w:tc>
          <w:tcPr>
            <w:tcW w:w="851" w:type="dxa"/>
          </w:tcPr>
          <w:p w14:paraId="24F34EAB" w14:textId="77777777" w:rsidR="00897956" w:rsidRPr="00481D2D" w:rsidRDefault="00897956">
            <w:pPr>
              <w:pStyle w:val="TAL"/>
            </w:pPr>
            <w:r w:rsidRPr="00481D2D">
              <w:t>9B</w:t>
            </w:r>
          </w:p>
        </w:tc>
        <w:tc>
          <w:tcPr>
            <w:tcW w:w="2665" w:type="dxa"/>
          </w:tcPr>
          <w:p w14:paraId="251DAED8" w14:textId="77777777" w:rsidR="00897956" w:rsidRPr="00481D2D" w:rsidRDefault="00897956">
            <w:pPr>
              <w:pStyle w:val="TAL"/>
            </w:pPr>
            <w:r w:rsidRPr="00481D2D">
              <w:t>MESSAGE response</w:t>
            </w:r>
          </w:p>
        </w:tc>
        <w:tc>
          <w:tcPr>
            <w:tcW w:w="1021" w:type="dxa"/>
          </w:tcPr>
          <w:p w14:paraId="7EC95B33" w14:textId="77777777" w:rsidR="00897956" w:rsidRPr="00481D2D" w:rsidRDefault="00897956">
            <w:pPr>
              <w:pStyle w:val="TAL"/>
            </w:pPr>
            <w:r w:rsidRPr="00481D2D">
              <w:t>[50] 4</w:t>
            </w:r>
          </w:p>
        </w:tc>
        <w:tc>
          <w:tcPr>
            <w:tcW w:w="1021" w:type="dxa"/>
          </w:tcPr>
          <w:p w14:paraId="0DBC9F5A" w14:textId="77777777" w:rsidR="00897956" w:rsidRPr="00481D2D" w:rsidRDefault="00897956">
            <w:pPr>
              <w:pStyle w:val="TAL"/>
            </w:pPr>
            <w:r w:rsidRPr="00481D2D">
              <w:t>c7</w:t>
            </w:r>
          </w:p>
        </w:tc>
        <w:tc>
          <w:tcPr>
            <w:tcW w:w="1021" w:type="dxa"/>
          </w:tcPr>
          <w:p w14:paraId="183A01DC" w14:textId="77777777" w:rsidR="00897956" w:rsidRPr="00481D2D" w:rsidRDefault="00897956">
            <w:pPr>
              <w:pStyle w:val="TAL"/>
            </w:pPr>
            <w:r w:rsidRPr="00481D2D">
              <w:t>c7</w:t>
            </w:r>
          </w:p>
        </w:tc>
        <w:tc>
          <w:tcPr>
            <w:tcW w:w="1021" w:type="dxa"/>
          </w:tcPr>
          <w:p w14:paraId="04661750" w14:textId="77777777" w:rsidR="00897956" w:rsidRPr="00481D2D" w:rsidRDefault="00897956">
            <w:pPr>
              <w:pStyle w:val="TAL"/>
            </w:pPr>
            <w:r w:rsidRPr="00481D2D">
              <w:t>[50] 7</w:t>
            </w:r>
          </w:p>
        </w:tc>
        <w:tc>
          <w:tcPr>
            <w:tcW w:w="1021" w:type="dxa"/>
          </w:tcPr>
          <w:p w14:paraId="5B9908FD" w14:textId="77777777" w:rsidR="00897956" w:rsidRPr="00481D2D" w:rsidRDefault="00897956">
            <w:pPr>
              <w:pStyle w:val="TAL"/>
            </w:pPr>
            <w:r w:rsidRPr="00481D2D">
              <w:t>c7</w:t>
            </w:r>
          </w:p>
        </w:tc>
        <w:tc>
          <w:tcPr>
            <w:tcW w:w="1021" w:type="dxa"/>
          </w:tcPr>
          <w:p w14:paraId="18FAC334" w14:textId="77777777" w:rsidR="00897956" w:rsidRPr="00481D2D" w:rsidRDefault="00897956">
            <w:pPr>
              <w:pStyle w:val="TAL"/>
            </w:pPr>
            <w:r w:rsidRPr="00481D2D">
              <w:t>c7</w:t>
            </w:r>
          </w:p>
        </w:tc>
      </w:tr>
      <w:tr w:rsidR="00897956" w:rsidRPr="00481D2D" w14:paraId="22893967" w14:textId="77777777">
        <w:tc>
          <w:tcPr>
            <w:tcW w:w="851" w:type="dxa"/>
          </w:tcPr>
          <w:p w14:paraId="3BC99E67" w14:textId="77777777" w:rsidR="00897956" w:rsidRPr="00481D2D" w:rsidRDefault="00897956">
            <w:pPr>
              <w:pStyle w:val="TAL"/>
            </w:pPr>
            <w:bookmarkStart w:id="2865" w:name="UANOTIFYrequest"/>
            <w:r w:rsidRPr="00481D2D">
              <w:t>10</w:t>
            </w:r>
            <w:bookmarkEnd w:id="2865"/>
          </w:p>
        </w:tc>
        <w:tc>
          <w:tcPr>
            <w:tcW w:w="2665" w:type="dxa"/>
          </w:tcPr>
          <w:p w14:paraId="40CEA5D1" w14:textId="77777777" w:rsidR="00897956" w:rsidRPr="00481D2D" w:rsidRDefault="00897956">
            <w:pPr>
              <w:pStyle w:val="TAL"/>
            </w:pPr>
            <w:r w:rsidRPr="00481D2D">
              <w:t>NOTIFY request</w:t>
            </w:r>
          </w:p>
        </w:tc>
        <w:tc>
          <w:tcPr>
            <w:tcW w:w="1021" w:type="dxa"/>
          </w:tcPr>
          <w:p w14:paraId="52BC18F1" w14:textId="77777777" w:rsidR="00897956" w:rsidRPr="00481D2D" w:rsidRDefault="00897956">
            <w:pPr>
              <w:pStyle w:val="TAL"/>
            </w:pPr>
            <w:r w:rsidRPr="00481D2D">
              <w:t>[28] 8.1.2</w:t>
            </w:r>
          </w:p>
        </w:tc>
        <w:tc>
          <w:tcPr>
            <w:tcW w:w="1021" w:type="dxa"/>
          </w:tcPr>
          <w:p w14:paraId="1515C379" w14:textId="77777777" w:rsidR="00897956" w:rsidRPr="00481D2D" w:rsidRDefault="00897956">
            <w:pPr>
              <w:pStyle w:val="TAL"/>
            </w:pPr>
            <w:r w:rsidRPr="00481D2D">
              <w:t>c4</w:t>
            </w:r>
          </w:p>
        </w:tc>
        <w:tc>
          <w:tcPr>
            <w:tcW w:w="1021" w:type="dxa"/>
          </w:tcPr>
          <w:p w14:paraId="7EF8BE56" w14:textId="77777777" w:rsidR="00897956" w:rsidRPr="00481D2D" w:rsidRDefault="00897956">
            <w:pPr>
              <w:pStyle w:val="TAL"/>
            </w:pPr>
            <w:r w:rsidRPr="00481D2D">
              <w:t>c4</w:t>
            </w:r>
          </w:p>
        </w:tc>
        <w:tc>
          <w:tcPr>
            <w:tcW w:w="1021" w:type="dxa"/>
          </w:tcPr>
          <w:p w14:paraId="27AAF117" w14:textId="77777777" w:rsidR="00897956" w:rsidRPr="00481D2D" w:rsidRDefault="00897956">
            <w:pPr>
              <w:pStyle w:val="TAL"/>
            </w:pPr>
            <w:r w:rsidRPr="00481D2D">
              <w:t>[28] 8.1.2</w:t>
            </w:r>
          </w:p>
        </w:tc>
        <w:tc>
          <w:tcPr>
            <w:tcW w:w="1021" w:type="dxa"/>
          </w:tcPr>
          <w:p w14:paraId="63EFBEF8" w14:textId="77777777" w:rsidR="00897956" w:rsidRPr="00481D2D" w:rsidRDefault="00897956">
            <w:pPr>
              <w:pStyle w:val="TAL"/>
            </w:pPr>
            <w:r w:rsidRPr="00481D2D">
              <w:t>c3</w:t>
            </w:r>
          </w:p>
        </w:tc>
        <w:tc>
          <w:tcPr>
            <w:tcW w:w="1021" w:type="dxa"/>
          </w:tcPr>
          <w:p w14:paraId="7F7E1219" w14:textId="77777777" w:rsidR="00897956" w:rsidRPr="00481D2D" w:rsidRDefault="00897956">
            <w:pPr>
              <w:pStyle w:val="TAL"/>
            </w:pPr>
            <w:r w:rsidRPr="00481D2D">
              <w:t>c3</w:t>
            </w:r>
          </w:p>
        </w:tc>
      </w:tr>
      <w:tr w:rsidR="00897956" w:rsidRPr="00481D2D" w14:paraId="52E50655" w14:textId="77777777">
        <w:tc>
          <w:tcPr>
            <w:tcW w:w="851" w:type="dxa"/>
          </w:tcPr>
          <w:p w14:paraId="056BE2B0" w14:textId="77777777" w:rsidR="00897956" w:rsidRPr="00481D2D" w:rsidRDefault="00897956">
            <w:pPr>
              <w:pStyle w:val="TAL"/>
            </w:pPr>
            <w:bookmarkStart w:id="2866" w:name="UANOTIFYresponse"/>
            <w:r w:rsidRPr="00481D2D">
              <w:t>11</w:t>
            </w:r>
            <w:bookmarkEnd w:id="2866"/>
          </w:p>
        </w:tc>
        <w:tc>
          <w:tcPr>
            <w:tcW w:w="2665" w:type="dxa"/>
          </w:tcPr>
          <w:p w14:paraId="16E42B3E" w14:textId="77777777" w:rsidR="00897956" w:rsidRPr="00481D2D" w:rsidRDefault="00897956">
            <w:pPr>
              <w:pStyle w:val="TAL"/>
            </w:pPr>
            <w:r w:rsidRPr="00481D2D">
              <w:t>NOTIFY response</w:t>
            </w:r>
          </w:p>
        </w:tc>
        <w:tc>
          <w:tcPr>
            <w:tcW w:w="1021" w:type="dxa"/>
          </w:tcPr>
          <w:p w14:paraId="4A5BB0EE" w14:textId="77777777" w:rsidR="00897956" w:rsidRPr="00481D2D" w:rsidRDefault="00897956">
            <w:pPr>
              <w:pStyle w:val="TAL"/>
            </w:pPr>
            <w:r w:rsidRPr="00481D2D">
              <w:t>[28] 8.1.2</w:t>
            </w:r>
          </w:p>
        </w:tc>
        <w:tc>
          <w:tcPr>
            <w:tcW w:w="1021" w:type="dxa"/>
          </w:tcPr>
          <w:p w14:paraId="3A9F7846" w14:textId="77777777" w:rsidR="00897956" w:rsidRPr="00481D2D" w:rsidRDefault="00897956">
            <w:pPr>
              <w:pStyle w:val="TAL"/>
            </w:pPr>
            <w:r w:rsidRPr="00481D2D">
              <w:t>c3</w:t>
            </w:r>
          </w:p>
        </w:tc>
        <w:tc>
          <w:tcPr>
            <w:tcW w:w="1021" w:type="dxa"/>
          </w:tcPr>
          <w:p w14:paraId="12D5D8CB" w14:textId="77777777" w:rsidR="00897956" w:rsidRPr="00481D2D" w:rsidRDefault="00897956">
            <w:pPr>
              <w:pStyle w:val="TAL"/>
            </w:pPr>
            <w:r w:rsidRPr="00481D2D">
              <w:t>c3</w:t>
            </w:r>
          </w:p>
        </w:tc>
        <w:tc>
          <w:tcPr>
            <w:tcW w:w="1021" w:type="dxa"/>
          </w:tcPr>
          <w:p w14:paraId="30EAA28A" w14:textId="77777777" w:rsidR="00897956" w:rsidRPr="00481D2D" w:rsidRDefault="00897956">
            <w:pPr>
              <w:pStyle w:val="TAL"/>
            </w:pPr>
            <w:r w:rsidRPr="00481D2D">
              <w:t>[28] 8.1.2</w:t>
            </w:r>
          </w:p>
        </w:tc>
        <w:tc>
          <w:tcPr>
            <w:tcW w:w="1021" w:type="dxa"/>
          </w:tcPr>
          <w:p w14:paraId="346A43DA" w14:textId="77777777" w:rsidR="00897956" w:rsidRPr="00481D2D" w:rsidRDefault="00897956">
            <w:pPr>
              <w:pStyle w:val="TAL"/>
            </w:pPr>
            <w:r w:rsidRPr="00481D2D">
              <w:t>c4</w:t>
            </w:r>
          </w:p>
        </w:tc>
        <w:tc>
          <w:tcPr>
            <w:tcW w:w="1021" w:type="dxa"/>
          </w:tcPr>
          <w:p w14:paraId="6BB9D31E" w14:textId="77777777" w:rsidR="00897956" w:rsidRPr="00481D2D" w:rsidRDefault="00897956">
            <w:pPr>
              <w:pStyle w:val="TAL"/>
            </w:pPr>
            <w:r w:rsidRPr="00481D2D">
              <w:t>c4</w:t>
            </w:r>
          </w:p>
        </w:tc>
      </w:tr>
      <w:tr w:rsidR="00897956" w:rsidRPr="00481D2D" w14:paraId="6DB982C3" w14:textId="77777777">
        <w:tc>
          <w:tcPr>
            <w:tcW w:w="851" w:type="dxa"/>
          </w:tcPr>
          <w:p w14:paraId="3730BC07" w14:textId="77777777" w:rsidR="00897956" w:rsidRPr="00481D2D" w:rsidRDefault="00897956">
            <w:pPr>
              <w:pStyle w:val="TAL"/>
            </w:pPr>
            <w:bookmarkStart w:id="2867" w:name="UAOPTIONSrequest"/>
            <w:r w:rsidRPr="00481D2D">
              <w:t>12</w:t>
            </w:r>
            <w:bookmarkEnd w:id="2867"/>
          </w:p>
        </w:tc>
        <w:tc>
          <w:tcPr>
            <w:tcW w:w="2665" w:type="dxa"/>
          </w:tcPr>
          <w:p w14:paraId="63AA2784" w14:textId="77777777" w:rsidR="00897956" w:rsidRPr="00481D2D" w:rsidRDefault="00897956">
            <w:pPr>
              <w:pStyle w:val="TAL"/>
            </w:pPr>
            <w:r w:rsidRPr="00481D2D">
              <w:t>OPTIONS request</w:t>
            </w:r>
          </w:p>
        </w:tc>
        <w:tc>
          <w:tcPr>
            <w:tcW w:w="1021" w:type="dxa"/>
          </w:tcPr>
          <w:p w14:paraId="11BADE07" w14:textId="77777777" w:rsidR="00897956" w:rsidRPr="00481D2D" w:rsidRDefault="00897956">
            <w:pPr>
              <w:pStyle w:val="TAL"/>
            </w:pPr>
            <w:r w:rsidRPr="00481D2D">
              <w:t>[26] 11</w:t>
            </w:r>
          </w:p>
        </w:tc>
        <w:tc>
          <w:tcPr>
            <w:tcW w:w="1021" w:type="dxa"/>
          </w:tcPr>
          <w:p w14:paraId="48E47BAC" w14:textId="77777777" w:rsidR="00897956" w:rsidRPr="00481D2D" w:rsidRDefault="00897956">
            <w:pPr>
              <w:pStyle w:val="TAL"/>
            </w:pPr>
            <w:r w:rsidRPr="00481D2D">
              <w:t>m</w:t>
            </w:r>
          </w:p>
        </w:tc>
        <w:tc>
          <w:tcPr>
            <w:tcW w:w="1021" w:type="dxa"/>
          </w:tcPr>
          <w:p w14:paraId="00695A1E" w14:textId="77777777" w:rsidR="00897956" w:rsidRPr="00481D2D" w:rsidRDefault="00897956">
            <w:pPr>
              <w:pStyle w:val="TAL"/>
            </w:pPr>
            <w:r w:rsidRPr="00481D2D">
              <w:t>m</w:t>
            </w:r>
          </w:p>
        </w:tc>
        <w:tc>
          <w:tcPr>
            <w:tcW w:w="1021" w:type="dxa"/>
          </w:tcPr>
          <w:p w14:paraId="64B2E233" w14:textId="77777777" w:rsidR="00897956" w:rsidRPr="00481D2D" w:rsidRDefault="00897956">
            <w:pPr>
              <w:pStyle w:val="TAL"/>
            </w:pPr>
            <w:r w:rsidRPr="00481D2D">
              <w:t>[26] 11</w:t>
            </w:r>
          </w:p>
        </w:tc>
        <w:tc>
          <w:tcPr>
            <w:tcW w:w="1021" w:type="dxa"/>
          </w:tcPr>
          <w:p w14:paraId="3D9CAC4D" w14:textId="77777777" w:rsidR="00897956" w:rsidRPr="00481D2D" w:rsidRDefault="00897956">
            <w:pPr>
              <w:pStyle w:val="TAL"/>
            </w:pPr>
            <w:r w:rsidRPr="00481D2D">
              <w:t>m</w:t>
            </w:r>
          </w:p>
        </w:tc>
        <w:tc>
          <w:tcPr>
            <w:tcW w:w="1021" w:type="dxa"/>
          </w:tcPr>
          <w:p w14:paraId="3E8ACBCE" w14:textId="77777777" w:rsidR="00897956" w:rsidRPr="00481D2D" w:rsidRDefault="00897956">
            <w:pPr>
              <w:pStyle w:val="TAL"/>
            </w:pPr>
            <w:r w:rsidRPr="00481D2D">
              <w:t>m</w:t>
            </w:r>
          </w:p>
        </w:tc>
      </w:tr>
      <w:tr w:rsidR="00897956" w:rsidRPr="00481D2D" w14:paraId="623B090A" w14:textId="77777777">
        <w:tc>
          <w:tcPr>
            <w:tcW w:w="851" w:type="dxa"/>
          </w:tcPr>
          <w:p w14:paraId="00DA6662" w14:textId="77777777" w:rsidR="00897956" w:rsidRPr="00481D2D" w:rsidRDefault="00897956">
            <w:pPr>
              <w:pStyle w:val="TAL"/>
            </w:pPr>
            <w:bookmarkStart w:id="2868" w:name="UAOPTIONSresponse"/>
            <w:r w:rsidRPr="00481D2D">
              <w:t>13</w:t>
            </w:r>
            <w:bookmarkEnd w:id="2868"/>
          </w:p>
        </w:tc>
        <w:tc>
          <w:tcPr>
            <w:tcW w:w="2665" w:type="dxa"/>
          </w:tcPr>
          <w:p w14:paraId="559674AC" w14:textId="77777777" w:rsidR="00897956" w:rsidRPr="00481D2D" w:rsidRDefault="00897956">
            <w:pPr>
              <w:pStyle w:val="TAL"/>
            </w:pPr>
            <w:r w:rsidRPr="00481D2D">
              <w:t>OPTIONS response</w:t>
            </w:r>
          </w:p>
        </w:tc>
        <w:tc>
          <w:tcPr>
            <w:tcW w:w="1021" w:type="dxa"/>
          </w:tcPr>
          <w:p w14:paraId="0806D7BC" w14:textId="77777777" w:rsidR="00897956" w:rsidRPr="00481D2D" w:rsidRDefault="00897956">
            <w:pPr>
              <w:pStyle w:val="TAL"/>
            </w:pPr>
            <w:r w:rsidRPr="00481D2D">
              <w:t>[26] 11</w:t>
            </w:r>
          </w:p>
        </w:tc>
        <w:tc>
          <w:tcPr>
            <w:tcW w:w="1021" w:type="dxa"/>
          </w:tcPr>
          <w:p w14:paraId="098EFFCC" w14:textId="77777777" w:rsidR="00897956" w:rsidRPr="00481D2D" w:rsidRDefault="00897956">
            <w:pPr>
              <w:pStyle w:val="TAL"/>
            </w:pPr>
            <w:r w:rsidRPr="00481D2D">
              <w:t>m</w:t>
            </w:r>
          </w:p>
        </w:tc>
        <w:tc>
          <w:tcPr>
            <w:tcW w:w="1021" w:type="dxa"/>
          </w:tcPr>
          <w:p w14:paraId="4DF7E6F0" w14:textId="77777777" w:rsidR="00897956" w:rsidRPr="00481D2D" w:rsidRDefault="00897956">
            <w:pPr>
              <w:pStyle w:val="TAL"/>
            </w:pPr>
            <w:r w:rsidRPr="00481D2D">
              <w:t>m</w:t>
            </w:r>
          </w:p>
        </w:tc>
        <w:tc>
          <w:tcPr>
            <w:tcW w:w="1021" w:type="dxa"/>
          </w:tcPr>
          <w:p w14:paraId="3A635703" w14:textId="77777777" w:rsidR="00897956" w:rsidRPr="00481D2D" w:rsidRDefault="00897956">
            <w:pPr>
              <w:pStyle w:val="TAL"/>
            </w:pPr>
            <w:r w:rsidRPr="00481D2D">
              <w:t>[26] 11</w:t>
            </w:r>
          </w:p>
        </w:tc>
        <w:tc>
          <w:tcPr>
            <w:tcW w:w="1021" w:type="dxa"/>
          </w:tcPr>
          <w:p w14:paraId="100DCF0E" w14:textId="77777777" w:rsidR="00897956" w:rsidRPr="00481D2D" w:rsidRDefault="00897956">
            <w:pPr>
              <w:pStyle w:val="TAL"/>
            </w:pPr>
            <w:r w:rsidRPr="00481D2D">
              <w:t>m</w:t>
            </w:r>
          </w:p>
        </w:tc>
        <w:tc>
          <w:tcPr>
            <w:tcW w:w="1021" w:type="dxa"/>
          </w:tcPr>
          <w:p w14:paraId="7CCD1211" w14:textId="77777777" w:rsidR="00897956" w:rsidRPr="00481D2D" w:rsidRDefault="00897956">
            <w:pPr>
              <w:pStyle w:val="TAL"/>
            </w:pPr>
            <w:r w:rsidRPr="00481D2D">
              <w:t>m</w:t>
            </w:r>
          </w:p>
        </w:tc>
      </w:tr>
      <w:tr w:rsidR="00897956" w:rsidRPr="00481D2D" w14:paraId="5B0FBE1C" w14:textId="77777777">
        <w:tc>
          <w:tcPr>
            <w:tcW w:w="851" w:type="dxa"/>
          </w:tcPr>
          <w:p w14:paraId="0DD6B002" w14:textId="77777777" w:rsidR="00897956" w:rsidRPr="00481D2D" w:rsidRDefault="00897956">
            <w:pPr>
              <w:pStyle w:val="TAL"/>
            </w:pPr>
            <w:bookmarkStart w:id="2869" w:name="UAPRACKrequest"/>
            <w:r w:rsidRPr="00481D2D">
              <w:t>14</w:t>
            </w:r>
            <w:bookmarkEnd w:id="2869"/>
          </w:p>
        </w:tc>
        <w:tc>
          <w:tcPr>
            <w:tcW w:w="2665" w:type="dxa"/>
          </w:tcPr>
          <w:p w14:paraId="002AFB5F" w14:textId="77777777" w:rsidR="00897956" w:rsidRPr="00481D2D" w:rsidRDefault="00897956">
            <w:pPr>
              <w:pStyle w:val="TAL"/>
            </w:pPr>
            <w:r w:rsidRPr="00481D2D">
              <w:t>PRACK request</w:t>
            </w:r>
          </w:p>
        </w:tc>
        <w:tc>
          <w:tcPr>
            <w:tcW w:w="1021" w:type="dxa"/>
          </w:tcPr>
          <w:p w14:paraId="0BFA194C" w14:textId="77777777" w:rsidR="00897956" w:rsidRPr="00481D2D" w:rsidRDefault="00897956">
            <w:pPr>
              <w:pStyle w:val="TAL"/>
            </w:pPr>
            <w:r w:rsidRPr="00481D2D">
              <w:t>[27] 6</w:t>
            </w:r>
          </w:p>
        </w:tc>
        <w:tc>
          <w:tcPr>
            <w:tcW w:w="1021" w:type="dxa"/>
          </w:tcPr>
          <w:p w14:paraId="14A92B6A" w14:textId="77777777" w:rsidR="00897956" w:rsidRPr="00481D2D" w:rsidRDefault="00897956">
            <w:pPr>
              <w:pStyle w:val="TAL"/>
            </w:pPr>
            <w:r w:rsidRPr="00481D2D">
              <w:t>c5</w:t>
            </w:r>
          </w:p>
        </w:tc>
        <w:tc>
          <w:tcPr>
            <w:tcW w:w="1021" w:type="dxa"/>
          </w:tcPr>
          <w:p w14:paraId="38F34935" w14:textId="77777777" w:rsidR="00897956" w:rsidRPr="00481D2D" w:rsidRDefault="00897956">
            <w:pPr>
              <w:pStyle w:val="TAL"/>
            </w:pPr>
            <w:r w:rsidRPr="00481D2D">
              <w:t>c5</w:t>
            </w:r>
          </w:p>
        </w:tc>
        <w:tc>
          <w:tcPr>
            <w:tcW w:w="1021" w:type="dxa"/>
          </w:tcPr>
          <w:p w14:paraId="684C3A53" w14:textId="77777777" w:rsidR="00897956" w:rsidRPr="00481D2D" w:rsidRDefault="00897956">
            <w:pPr>
              <w:pStyle w:val="TAL"/>
            </w:pPr>
            <w:r w:rsidRPr="00481D2D">
              <w:t>[27] 6</w:t>
            </w:r>
          </w:p>
        </w:tc>
        <w:tc>
          <w:tcPr>
            <w:tcW w:w="1021" w:type="dxa"/>
          </w:tcPr>
          <w:p w14:paraId="4F666FFF" w14:textId="77777777" w:rsidR="00897956" w:rsidRPr="00481D2D" w:rsidRDefault="00897956">
            <w:pPr>
              <w:pStyle w:val="TAL"/>
            </w:pPr>
            <w:r w:rsidRPr="00481D2D">
              <w:t>c5</w:t>
            </w:r>
          </w:p>
        </w:tc>
        <w:tc>
          <w:tcPr>
            <w:tcW w:w="1021" w:type="dxa"/>
          </w:tcPr>
          <w:p w14:paraId="27E36E6B" w14:textId="77777777" w:rsidR="00897956" w:rsidRPr="00481D2D" w:rsidRDefault="00897956">
            <w:pPr>
              <w:pStyle w:val="TAL"/>
            </w:pPr>
            <w:r w:rsidRPr="00481D2D">
              <w:t>c5</w:t>
            </w:r>
          </w:p>
        </w:tc>
      </w:tr>
      <w:tr w:rsidR="00897956" w:rsidRPr="00481D2D" w14:paraId="320CA8C6" w14:textId="77777777">
        <w:tc>
          <w:tcPr>
            <w:tcW w:w="851" w:type="dxa"/>
          </w:tcPr>
          <w:p w14:paraId="05FD1DB4" w14:textId="77777777" w:rsidR="00897956" w:rsidRPr="00481D2D" w:rsidRDefault="00897956">
            <w:pPr>
              <w:pStyle w:val="TAL"/>
            </w:pPr>
            <w:bookmarkStart w:id="2870" w:name="UAPRACKresponse"/>
            <w:r w:rsidRPr="00481D2D">
              <w:t>15</w:t>
            </w:r>
            <w:bookmarkEnd w:id="2870"/>
          </w:p>
        </w:tc>
        <w:tc>
          <w:tcPr>
            <w:tcW w:w="2665" w:type="dxa"/>
          </w:tcPr>
          <w:p w14:paraId="5A693A96" w14:textId="77777777" w:rsidR="00897956" w:rsidRPr="00481D2D" w:rsidRDefault="00897956">
            <w:pPr>
              <w:pStyle w:val="TAL"/>
            </w:pPr>
            <w:r w:rsidRPr="00481D2D">
              <w:t>PRACK response</w:t>
            </w:r>
          </w:p>
        </w:tc>
        <w:tc>
          <w:tcPr>
            <w:tcW w:w="1021" w:type="dxa"/>
          </w:tcPr>
          <w:p w14:paraId="11F96F2D" w14:textId="77777777" w:rsidR="00897956" w:rsidRPr="00481D2D" w:rsidRDefault="00897956">
            <w:pPr>
              <w:pStyle w:val="TAL"/>
            </w:pPr>
            <w:r w:rsidRPr="00481D2D">
              <w:t>[27] 6</w:t>
            </w:r>
          </w:p>
        </w:tc>
        <w:tc>
          <w:tcPr>
            <w:tcW w:w="1021" w:type="dxa"/>
          </w:tcPr>
          <w:p w14:paraId="292ACD4B" w14:textId="77777777" w:rsidR="00897956" w:rsidRPr="00481D2D" w:rsidRDefault="00897956">
            <w:pPr>
              <w:pStyle w:val="TAL"/>
            </w:pPr>
            <w:r w:rsidRPr="00481D2D">
              <w:t>c5</w:t>
            </w:r>
          </w:p>
        </w:tc>
        <w:tc>
          <w:tcPr>
            <w:tcW w:w="1021" w:type="dxa"/>
          </w:tcPr>
          <w:p w14:paraId="6A1275B5" w14:textId="77777777" w:rsidR="00897956" w:rsidRPr="00481D2D" w:rsidRDefault="00897956">
            <w:pPr>
              <w:pStyle w:val="TAL"/>
            </w:pPr>
            <w:r w:rsidRPr="00481D2D">
              <w:t>c5</w:t>
            </w:r>
          </w:p>
        </w:tc>
        <w:tc>
          <w:tcPr>
            <w:tcW w:w="1021" w:type="dxa"/>
          </w:tcPr>
          <w:p w14:paraId="613A9B2F" w14:textId="77777777" w:rsidR="00897956" w:rsidRPr="00481D2D" w:rsidRDefault="00897956">
            <w:pPr>
              <w:pStyle w:val="TAL"/>
            </w:pPr>
            <w:r w:rsidRPr="00481D2D">
              <w:t>[27] 6</w:t>
            </w:r>
          </w:p>
        </w:tc>
        <w:tc>
          <w:tcPr>
            <w:tcW w:w="1021" w:type="dxa"/>
          </w:tcPr>
          <w:p w14:paraId="206052A3" w14:textId="77777777" w:rsidR="00897956" w:rsidRPr="00481D2D" w:rsidRDefault="00897956">
            <w:pPr>
              <w:pStyle w:val="TAL"/>
            </w:pPr>
            <w:r w:rsidRPr="00481D2D">
              <w:t>c5</w:t>
            </w:r>
          </w:p>
        </w:tc>
        <w:tc>
          <w:tcPr>
            <w:tcW w:w="1021" w:type="dxa"/>
          </w:tcPr>
          <w:p w14:paraId="2A4EF4A8" w14:textId="77777777" w:rsidR="00897956" w:rsidRPr="00481D2D" w:rsidRDefault="00897956">
            <w:pPr>
              <w:pStyle w:val="TAL"/>
            </w:pPr>
            <w:r w:rsidRPr="00481D2D">
              <w:t>c5</w:t>
            </w:r>
          </w:p>
        </w:tc>
      </w:tr>
      <w:tr w:rsidR="00897956" w:rsidRPr="00481D2D" w14:paraId="5D8CCE40" w14:textId="77777777">
        <w:tc>
          <w:tcPr>
            <w:tcW w:w="851" w:type="dxa"/>
          </w:tcPr>
          <w:p w14:paraId="2AB3824E" w14:textId="77777777" w:rsidR="00897956" w:rsidRPr="00481D2D" w:rsidRDefault="00897956">
            <w:pPr>
              <w:pStyle w:val="TAL"/>
            </w:pPr>
            <w:r w:rsidRPr="00481D2D">
              <w:t>15A</w:t>
            </w:r>
          </w:p>
        </w:tc>
        <w:tc>
          <w:tcPr>
            <w:tcW w:w="2665" w:type="dxa"/>
          </w:tcPr>
          <w:p w14:paraId="439AC406" w14:textId="77777777" w:rsidR="00897956" w:rsidRPr="00481D2D" w:rsidRDefault="00897956">
            <w:pPr>
              <w:pStyle w:val="TAL"/>
            </w:pPr>
            <w:r w:rsidRPr="00481D2D">
              <w:t>PUBLISH request</w:t>
            </w:r>
          </w:p>
        </w:tc>
        <w:tc>
          <w:tcPr>
            <w:tcW w:w="1021" w:type="dxa"/>
          </w:tcPr>
          <w:p w14:paraId="235F0448" w14:textId="77777777" w:rsidR="00897956" w:rsidRPr="00481D2D" w:rsidRDefault="00897956">
            <w:pPr>
              <w:pStyle w:val="TAL"/>
            </w:pPr>
            <w:r w:rsidRPr="00481D2D">
              <w:t>[70] 11.1.3</w:t>
            </w:r>
          </w:p>
        </w:tc>
        <w:tc>
          <w:tcPr>
            <w:tcW w:w="1021" w:type="dxa"/>
          </w:tcPr>
          <w:p w14:paraId="0F33F96E" w14:textId="77777777" w:rsidR="00897956" w:rsidRPr="00481D2D" w:rsidRDefault="00897956">
            <w:pPr>
              <w:pStyle w:val="TAL"/>
            </w:pPr>
            <w:r w:rsidRPr="00481D2D">
              <w:t>c20</w:t>
            </w:r>
          </w:p>
        </w:tc>
        <w:tc>
          <w:tcPr>
            <w:tcW w:w="1021" w:type="dxa"/>
          </w:tcPr>
          <w:p w14:paraId="57F49813" w14:textId="77777777" w:rsidR="00897956" w:rsidRPr="00481D2D" w:rsidRDefault="00897956">
            <w:pPr>
              <w:pStyle w:val="TAL"/>
            </w:pPr>
            <w:r w:rsidRPr="00481D2D">
              <w:t>c20</w:t>
            </w:r>
          </w:p>
        </w:tc>
        <w:tc>
          <w:tcPr>
            <w:tcW w:w="1021" w:type="dxa"/>
          </w:tcPr>
          <w:p w14:paraId="5D7AE3B2" w14:textId="77777777" w:rsidR="00897956" w:rsidRPr="00481D2D" w:rsidRDefault="00897956">
            <w:pPr>
              <w:pStyle w:val="TAL"/>
            </w:pPr>
            <w:r w:rsidRPr="00481D2D">
              <w:t>[70] 11.1.3</w:t>
            </w:r>
          </w:p>
        </w:tc>
        <w:tc>
          <w:tcPr>
            <w:tcW w:w="1021" w:type="dxa"/>
          </w:tcPr>
          <w:p w14:paraId="4E7E18DA" w14:textId="77777777" w:rsidR="00897956" w:rsidRPr="00481D2D" w:rsidRDefault="00897956">
            <w:pPr>
              <w:pStyle w:val="TAL"/>
            </w:pPr>
            <w:r w:rsidRPr="00481D2D">
              <w:t>c20</w:t>
            </w:r>
          </w:p>
        </w:tc>
        <w:tc>
          <w:tcPr>
            <w:tcW w:w="1021" w:type="dxa"/>
          </w:tcPr>
          <w:p w14:paraId="568C4055" w14:textId="77777777" w:rsidR="00897956" w:rsidRPr="00481D2D" w:rsidRDefault="00897956">
            <w:pPr>
              <w:pStyle w:val="TAL"/>
            </w:pPr>
            <w:r w:rsidRPr="00481D2D">
              <w:t>c20</w:t>
            </w:r>
          </w:p>
        </w:tc>
      </w:tr>
      <w:tr w:rsidR="00897956" w:rsidRPr="00481D2D" w14:paraId="63432ACC" w14:textId="77777777">
        <w:tc>
          <w:tcPr>
            <w:tcW w:w="851" w:type="dxa"/>
          </w:tcPr>
          <w:p w14:paraId="7DD15120" w14:textId="77777777" w:rsidR="00897956" w:rsidRPr="00481D2D" w:rsidRDefault="00897956">
            <w:pPr>
              <w:pStyle w:val="TAL"/>
            </w:pPr>
            <w:r w:rsidRPr="00481D2D">
              <w:t>15B</w:t>
            </w:r>
          </w:p>
        </w:tc>
        <w:tc>
          <w:tcPr>
            <w:tcW w:w="2665" w:type="dxa"/>
          </w:tcPr>
          <w:p w14:paraId="62223DB2" w14:textId="77777777" w:rsidR="00897956" w:rsidRPr="00481D2D" w:rsidRDefault="00897956">
            <w:pPr>
              <w:pStyle w:val="TAL"/>
            </w:pPr>
            <w:r w:rsidRPr="00481D2D">
              <w:t>PUBLISH response</w:t>
            </w:r>
          </w:p>
        </w:tc>
        <w:tc>
          <w:tcPr>
            <w:tcW w:w="1021" w:type="dxa"/>
          </w:tcPr>
          <w:p w14:paraId="56A5C648" w14:textId="77777777" w:rsidR="00897956" w:rsidRPr="00481D2D" w:rsidRDefault="00897956">
            <w:pPr>
              <w:pStyle w:val="TAL"/>
            </w:pPr>
            <w:r w:rsidRPr="00481D2D">
              <w:t>[70] 11.1.3</w:t>
            </w:r>
          </w:p>
        </w:tc>
        <w:tc>
          <w:tcPr>
            <w:tcW w:w="1021" w:type="dxa"/>
          </w:tcPr>
          <w:p w14:paraId="30B49239" w14:textId="77777777" w:rsidR="00897956" w:rsidRPr="00481D2D" w:rsidRDefault="00897956">
            <w:pPr>
              <w:pStyle w:val="TAL"/>
            </w:pPr>
            <w:r w:rsidRPr="00481D2D">
              <w:t>c20</w:t>
            </w:r>
          </w:p>
        </w:tc>
        <w:tc>
          <w:tcPr>
            <w:tcW w:w="1021" w:type="dxa"/>
          </w:tcPr>
          <w:p w14:paraId="1A5A54EC" w14:textId="77777777" w:rsidR="00897956" w:rsidRPr="00481D2D" w:rsidRDefault="00897956">
            <w:pPr>
              <w:pStyle w:val="TAL"/>
            </w:pPr>
            <w:r w:rsidRPr="00481D2D">
              <w:t>c20</w:t>
            </w:r>
          </w:p>
        </w:tc>
        <w:tc>
          <w:tcPr>
            <w:tcW w:w="1021" w:type="dxa"/>
          </w:tcPr>
          <w:p w14:paraId="1678AEC3" w14:textId="77777777" w:rsidR="00897956" w:rsidRPr="00481D2D" w:rsidRDefault="00897956">
            <w:pPr>
              <w:pStyle w:val="TAL"/>
            </w:pPr>
            <w:r w:rsidRPr="00481D2D">
              <w:t>[70] 11.1.3</w:t>
            </w:r>
          </w:p>
        </w:tc>
        <w:tc>
          <w:tcPr>
            <w:tcW w:w="1021" w:type="dxa"/>
          </w:tcPr>
          <w:p w14:paraId="2ED53E31" w14:textId="77777777" w:rsidR="00897956" w:rsidRPr="00481D2D" w:rsidRDefault="00897956">
            <w:pPr>
              <w:pStyle w:val="TAL"/>
            </w:pPr>
            <w:r w:rsidRPr="00481D2D">
              <w:t>c20</w:t>
            </w:r>
          </w:p>
        </w:tc>
        <w:tc>
          <w:tcPr>
            <w:tcW w:w="1021" w:type="dxa"/>
          </w:tcPr>
          <w:p w14:paraId="45BF9EFD" w14:textId="77777777" w:rsidR="00897956" w:rsidRPr="00481D2D" w:rsidRDefault="00897956">
            <w:pPr>
              <w:pStyle w:val="TAL"/>
            </w:pPr>
            <w:r w:rsidRPr="00481D2D">
              <w:t>c20</w:t>
            </w:r>
          </w:p>
        </w:tc>
      </w:tr>
      <w:tr w:rsidR="00897956" w:rsidRPr="00481D2D" w14:paraId="57F8E628" w14:textId="77777777">
        <w:tc>
          <w:tcPr>
            <w:tcW w:w="851" w:type="dxa"/>
          </w:tcPr>
          <w:p w14:paraId="22CDBA9D" w14:textId="77777777" w:rsidR="00897956" w:rsidRPr="00481D2D" w:rsidRDefault="00897956">
            <w:pPr>
              <w:pStyle w:val="TAL"/>
            </w:pPr>
            <w:bookmarkStart w:id="2871" w:name="UAREFERrequest"/>
            <w:r w:rsidRPr="00481D2D">
              <w:t>16</w:t>
            </w:r>
            <w:bookmarkEnd w:id="2871"/>
          </w:p>
        </w:tc>
        <w:tc>
          <w:tcPr>
            <w:tcW w:w="2665" w:type="dxa"/>
          </w:tcPr>
          <w:p w14:paraId="497CDF18" w14:textId="77777777" w:rsidR="00897956" w:rsidRPr="00481D2D" w:rsidRDefault="00897956">
            <w:pPr>
              <w:pStyle w:val="TAL"/>
            </w:pPr>
            <w:r w:rsidRPr="00481D2D">
              <w:t>REFER request</w:t>
            </w:r>
          </w:p>
        </w:tc>
        <w:tc>
          <w:tcPr>
            <w:tcW w:w="1021" w:type="dxa"/>
          </w:tcPr>
          <w:p w14:paraId="56876F30" w14:textId="77777777" w:rsidR="00897956" w:rsidRPr="00481D2D" w:rsidRDefault="00897956">
            <w:pPr>
              <w:pStyle w:val="TAL"/>
            </w:pPr>
            <w:r w:rsidRPr="00481D2D">
              <w:t>[36] 3</w:t>
            </w:r>
          </w:p>
        </w:tc>
        <w:tc>
          <w:tcPr>
            <w:tcW w:w="1021" w:type="dxa"/>
          </w:tcPr>
          <w:p w14:paraId="24C16B9E" w14:textId="77777777" w:rsidR="00897956" w:rsidRPr="00481D2D" w:rsidRDefault="00897956">
            <w:pPr>
              <w:pStyle w:val="TAL"/>
            </w:pPr>
            <w:r w:rsidRPr="00481D2D">
              <w:t>c1</w:t>
            </w:r>
          </w:p>
        </w:tc>
        <w:tc>
          <w:tcPr>
            <w:tcW w:w="1021" w:type="dxa"/>
          </w:tcPr>
          <w:p w14:paraId="2B4A4472" w14:textId="77777777" w:rsidR="00897956" w:rsidRPr="00481D2D" w:rsidRDefault="00897956">
            <w:pPr>
              <w:pStyle w:val="TAL"/>
            </w:pPr>
            <w:r w:rsidRPr="00481D2D">
              <w:t>c1</w:t>
            </w:r>
          </w:p>
        </w:tc>
        <w:tc>
          <w:tcPr>
            <w:tcW w:w="1021" w:type="dxa"/>
          </w:tcPr>
          <w:p w14:paraId="5B309E28" w14:textId="77777777" w:rsidR="00897956" w:rsidRPr="00481D2D" w:rsidRDefault="00897956">
            <w:pPr>
              <w:pStyle w:val="TAL"/>
            </w:pPr>
            <w:r w:rsidRPr="00481D2D">
              <w:t>[36] 3</w:t>
            </w:r>
          </w:p>
        </w:tc>
        <w:tc>
          <w:tcPr>
            <w:tcW w:w="1021" w:type="dxa"/>
          </w:tcPr>
          <w:p w14:paraId="73304F14" w14:textId="77777777" w:rsidR="00897956" w:rsidRPr="00481D2D" w:rsidRDefault="00897956">
            <w:pPr>
              <w:pStyle w:val="TAL"/>
            </w:pPr>
            <w:r w:rsidRPr="00481D2D">
              <w:t>c1</w:t>
            </w:r>
          </w:p>
        </w:tc>
        <w:tc>
          <w:tcPr>
            <w:tcW w:w="1021" w:type="dxa"/>
          </w:tcPr>
          <w:p w14:paraId="1F569759" w14:textId="77777777" w:rsidR="00897956" w:rsidRPr="00481D2D" w:rsidRDefault="00897956">
            <w:pPr>
              <w:pStyle w:val="TAL"/>
            </w:pPr>
            <w:r w:rsidRPr="00481D2D">
              <w:t>c1</w:t>
            </w:r>
          </w:p>
        </w:tc>
      </w:tr>
      <w:tr w:rsidR="00897956" w:rsidRPr="00481D2D" w14:paraId="4D08E2C9" w14:textId="77777777">
        <w:tc>
          <w:tcPr>
            <w:tcW w:w="851" w:type="dxa"/>
          </w:tcPr>
          <w:p w14:paraId="02A2688C" w14:textId="77777777" w:rsidR="00897956" w:rsidRPr="00481D2D" w:rsidRDefault="00897956">
            <w:pPr>
              <w:pStyle w:val="TAL"/>
            </w:pPr>
            <w:bookmarkStart w:id="2872" w:name="UAREFERresponse"/>
            <w:r w:rsidRPr="00481D2D">
              <w:t>17</w:t>
            </w:r>
            <w:bookmarkEnd w:id="2872"/>
          </w:p>
        </w:tc>
        <w:tc>
          <w:tcPr>
            <w:tcW w:w="2665" w:type="dxa"/>
          </w:tcPr>
          <w:p w14:paraId="2B91786F" w14:textId="77777777" w:rsidR="00897956" w:rsidRPr="00481D2D" w:rsidRDefault="00897956">
            <w:pPr>
              <w:pStyle w:val="TAL"/>
            </w:pPr>
            <w:r w:rsidRPr="00481D2D">
              <w:t>REFER response</w:t>
            </w:r>
          </w:p>
        </w:tc>
        <w:tc>
          <w:tcPr>
            <w:tcW w:w="1021" w:type="dxa"/>
          </w:tcPr>
          <w:p w14:paraId="06C60F4D" w14:textId="77777777" w:rsidR="00897956" w:rsidRPr="00481D2D" w:rsidRDefault="00897956">
            <w:pPr>
              <w:pStyle w:val="TAL"/>
            </w:pPr>
            <w:r w:rsidRPr="00481D2D">
              <w:t>[36] 3</w:t>
            </w:r>
          </w:p>
        </w:tc>
        <w:tc>
          <w:tcPr>
            <w:tcW w:w="1021" w:type="dxa"/>
          </w:tcPr>
          <w:p w14:paraId="7745A056" w14:textId="77777777" w:rsidR="00897956" w:rsidRPr="00481D2D" w:rsidRDefault="00897956">
            <w:pPr>
              <w:pStyle w:val="TAL"/>
            </w:pPr>
            <w:r w:rsidRPr="00481D2D">
              <w:t>c1</w:t>
            </w:r>
          </w:p>
        </w:tc>
        <w:tc>
          <w:tcPr>
            <w:tcW w:w="1021" w:type="dxa"/>
          </w:tcPr>
          <w:p w14:paraId="4524F941" w14:textId="77777777" w:rsidR="00897956" w:rsidRPr="00481D2D" w:rsidRDefault="00897956">
            <w:pPr>
              <w:pStyle w:val="TAL"/>
            </w:pPr>
            <w:r w:rsidRPr="00481D2D">
              <w:t>c1</w:t>
            </w:r>
          </w:p>
        </w:tc>
        <w:tc>
          <w:tcPr>
            <w:tcW w:w="1021" w:type="dxa"/>
          </w:tcPr>
          <w:p w14:paraId="367B0FC0" w14:textId="77777777" w:rsidR="00897956" w:rsidRPr="00481D2D" w:rsidRDefault="00897956">
            <w:pPr>
              <w:pStyle w:val="TAL"/>
            </w:pPr>
            <w:r w:rsidRPr="00481D2D">
              <w:t>[36] 3</w:t>
            </w:r>
          </w:p>
        </w:tc>
        <w:tc>
          <w:tcPr>
            <w:tcW w:w="1021" w:type="dxa"/>
          </w:tcPr>
          <w:p w14:paraId="2A180A20" w14:textId="77777777" w:rsidR="00897956" w:rsidRPr="00481D2D" w:rsidRDefault="00897956">
            <w:pPr>
              <w:pStyle w:val="TAL"/>
            </w:pPr>
            <w:r w:rsidRPr="00481D2D">
              <w:t>c1</w:t>
            </w:r>
          </w:p>
        </w:tc>
        <w:tc>
          <w:tcPr>
            <w:tcW w:w="1021" w:type="dxa"/>
          </w:tcPr>
          <w:p w14:paraId="77492B23" w14:textId="77777777" w:rsidR="00897956" w:rsidRPr="00481D2D" w:rsidRDefault="00897956">
            <w:pPr>
              <w:pStyle w:val="TAL"/>
            </w:pPr>
            <w:r w:rsidRPr="00481D2D">
              <w:t>c1</w:t>
            </w:r>
          </w:p>
        </w:tc>
      </w:tr>
      <w:tr w:rsidR="00897956" w:rsidRPr="00481D2D" w14:paraId="79AA7386" w14:textId="77777777">
        <w:tc>
          <w:tcPr>
            <w:tcW w:w="851" w:type="dxa"/>
          </w:tcPr>
          <w:p w14:paraId="68F129A2" w14:textId="77777777" w:rsidR="00897956" w:rsidRPr="00481D2D" w:rsidRDefault="00897956">
            <w:pPr>
              <w:pStyle w:val="TAL"/>
            </w:pPr>
            <w:bookmarkStart w:id="2873" w:name="UAREGISTERrequest"/>
            <w:r w:rsidRPr="00481D2D">
              <w:t>18</w:t>
            </w:r>
            <w:bookmarkEnd w:id="2873"/>
          </w:p>
        </w:tc>
        <w:tc>
          <w:tcPr>
            <w:tcW w:w="2665" w:type="dxa"/>
          </w:tcPr>
          <w:p w14:paraId="06D72C48" w14:textId="77777777" w:rsidR="00897956" w:rsidRPr="00481D2D" w:rsidRDefault="00897956">
            <w:pPr>
              <w:pStyle w:val="TAL"/>
            </w:pPr>
            <w:r w:rsidRPr="00481D2D">
              <w:t>REGISTER request</w:t>
            </w:r>
          </w:p>
        </w:tc>
        <w:tc>
          <w:tcPr>
            <w:tcW w:w="1021" w:type="dxa"/>
          </w:tcPr>
          <w:p w14:paraId="07CA8660" w14:textId="77777777" w:rsidR="00897956" w:rsidRPr="00481D2D" w:rsidRDefault="00897956">
            <w:pPr>
              <w:pStyle w:val="TAL"/>
            </w:pPr>
            <w:r w:rsidRPr="00481D2D">
              <w:t>[26] 10</w:t>
            </w:r>
          </w:p>
        </w:tc>
        <w:tc>
          <w:tcPr>
            <w:tcW w:w="1021" w:type="dxa"/>
          </w:tcPr>
          <w:p w14:paraId="7F91B789" w14:textId="77777777" w:rsidR="00897956" w:rsidRPr="00481D2D" w:rsidRDefault="00897956">
            <w:pPr>
              <w:pStyle w:val="TAL"/>
            </w:pPr>
            <w:r w:rsidRPr="00481D2D">
              <w:t>c8</w:t>
            </w:r>
          </w:p>
        </w:tc>
        <w:tc>
          <w:tcPr>
            <w:tcW w:w="1021" w:type="dxa"/>
          </w:tcPr>
          <w:p w14:paraId="143AF87C" w14:textId="77777777" w:rsidR="00897956" w:rsidRPr="00481D2D" w:rsidRDefault="00897956">
            <w:pPr>
              <w:pStyle w:val="TAL"/>
            </w:pPr>
            <w:r w:rsidRPr="00481D2D">
              <w:t>c8</w:t>
            </w:r>
          </w:p>
        </w:tc>
        <w:tc>
          <w:tcPr>
            <w:tcW w:w="1021" w:type="dxa"/>
          </w:tcPr>
          <w:p w14:paraId="355B6E4F" w14:textId="77777777" w:rsidR="00897956" w:rsidRPr="00481D2D" w:rsidRDefault="00897956">
            <w:pPr>
              <w:pStyle w:val="TAL"/>
            </w:pPr>
            <w:r w:rsidRPr="00481D2D">
              <w:t>[26] 10</w:t>
            </w:r>
          </w:p>
        </w:tc>
        <w:tc>
          <w:tcPr>
            <w:tcW w:w="1021" w:type="dxa"/>
          </w:tcPr>
          <w:p w14:paraId="0FA3AE8F" w14:textId="77777777" w:rsidR="00897956" w:rsidRPr="00481D2D" w:rsidRDefault="00897956">
            <w:pPr>
              <w:pStyle w:val="TAL"/>
            </w:pPr>
            <w:r w:rsidRPr="00481D2D">
              <w:t>c9</w:t>
            </w:r>
          </w:p>
        </w:tc>
        <w:tc>
          <w:tcPr>
            <w:tcW w:w="1021" w:type="dxa"/>
          </w:tcPr>
          <w:p w14:paraId="156C5FF8" w14:textId="77777777" w:rsidR="00897956" w:rsidRPr="00481D2D" w:rsidRDefault="00897956">
            <w:pPr>
              <w:pStyle w:val="TAL"/>
            </w:pPr>
            <w:r w:rsidRPr="00481D2D">
              <w:t>c9</w:t>
            </w:r>
          </w:p>
        </w:tc>
      </w:tr>
      <w:tr w:rsidR="00897956" w:rsidRPr="00481D2D" w14:paraId="10B4ED2C" w14:textId="77777777">
        <w:tc>
          <w:tcPr>
            <w:tcW w:w="851" w:type="dxa"/>
          </w:tcPr>
          <w:p w14:paraId="1B1ED1FE" w14:textId="77777777" w:rsidR="00897956" w:rsidRPr="00481D2D" w:rsidRDefault="00897956">
            <w:pPr>
              <w:pStyle w:val="TAL"/>
            </w:pPr>
            <w:bookmarkStart w:id="2874" w:name="UAREGISTERresponse"/>
            <w:r w:rsidRPr="00481D2D">
              <w:t>19</w:t>
            </w:r>
            <w:bookmarkEnd w:id="2874"/>
          </w:p>
        </w:tc>
        <w:tc>
          <w:tcPr>
            <w:tcW w:w="2665" w:type="dxa"/>
          </w:tcPr>
          <w:p w14:paraId="086ACFEC" w14:textId="77777777" w:rsidR="00897956" w:rsidRPr="00481D2D" w:rsidRDefault="00897956">
            <w:pPr>
              <w:pStyle w:val="TAL"/>
            </w:pPr>
            <w:r w:rsidRPr="00481D2D">
              <w:t>REGISTER response</w:t>
            </w:r>
          </w:p>
        </w:tc>
        <w:tc>
          <w:tcPr>
            <w:tcW w:w="1021" w:type="dxa"/>
          </w:tcPr>
          <w:p w14:paraId="04B751A0" w14:textId="77777777" w:rsidR="00897956" w:rsidRPr="00481D2D" w:rsidRDefault="00897956">
            <w:pPr>
              <w:pStyle w:val="TAL"/>
            </w:pPr>
            <w:r w:rsidRPr="00481D2D">
              <w:t>[26] 10</w:t>
            </w:r>
          </w:p>
        </w:tc>
        <w:tc>
          <w:tcPr>
            <w:tcW w:w="1021" w:type="dxa"/>
          </w:tcPr>
          <w:p w14:paraId="07C32625" w14:textId="77777777" w:rsidR="00897956" w:rsidRPr="00481D2D" w:rsidRDefault="00897956">
            <w:pPr>
              <w:pStyle w:val="TAL"/>
            </w:pPr>
            <w:r w:rsidRPr="00481D2D">
              <w:t>c9</w:t>
            </w:r>
          </w:p>
        </w:tc>
        <w:tc>
          <w:tcPr>
            <w:tcW w:w="1021" w:type="dxa"/>
          </w:tcPr>
          <w:p w14:paraId="649B03B3" w14:textId="77777777" w:rsidR="00897956" w:rsidRPr="00481D2D" w:rsidRDefault="00897956">
            <w:pPr>
              <w:pStyle w:val="TAL"/>
            </w:pPr>
            <w:r w:rsidRPr="00481D2D">
              <w:t>c9</w:t>
            </w:r>
          </w:p>
        </w:tc>
        <w:tc>
          <w:tcPr>
            <w:tcW w:w="1021" w:type="dxa"/>
          </w:tcPr>
          <w:p w14:paraId="29E9D4F4" w14:textId="77777777" w:rsidR="00897956" w:rsidRPr="00481D2D" w:rsidRDefault="00897956">
            <w:pPr>
              <w:pStyle w:val="TAL"/>
            </w:pPr>
            <w:r w:rsidRPr="00481D2D">
              <w:t>[26] 10</w:t>
            </w:r>
          </w:p>
        </w:tc>
        <w:tc>
          <w:tcPr>
            <w:tcW w:w="1021" w:type="dxa"/>
          </w:tcPr>
          <w:p w14:paraId="0A9B4FD6" w14:textId="77777777" w:rsidR="00897956" w:rsidRPr="00481D2D" w:rsidRDefault="00897956">
            <w:pPr>
              <w:pStyle w:val="TAL"/>
            </w:pPr>
            <w:r w:rsidRPr="00481D2D">
              <w:t>c8</w:t>
            </w:r>
          </w:p>
        </w:tc>
        <w:tc>
          <w:tcPr>
            <w:tcW w:w="1021" w:type="dxa"/>
          </w:tcPr>
          <w:p w14:paraId="03528B41" w14:textId="77777777" w:rsidR="00897956" w:rsidRPr="00481D2D" w:rsidRDefault="00897956">
            <w:pPr>
              <w:pStyle w:val="TAL"/>
            </w:pPr>
            <w:r w:rsidRPr="00481D2D">
              <w:t>c8</w:t>
            </w:r>
          </w:p>
        </w:tc>
      </w:tr>
      <w:tr w:rsidR="00897956" w:rsidRPr="00481D2D" w14:paraId="18A44490" w14:textId="77777777">
        <w:tc>
          <w:tcPr>
            <w:tcW w:w="851" w:type="dxa"/>
          </w:tcPr>
          <w:p w14:paraId="07FB5914" w14:textId="77777777" w:rsidR="00897956" w:rsidRPr="00481D2D" w:rsidRDefault="00897956">
            <w:pPr>
              <w:pStyle w:val="TAL"/>
            </w:pPr>
            <w:bookmarkStart w:id="2875" w:name="UASUBSCRIBErequest"/>
            <w:r w:rsidRPr="00481D2D">
              <w:t>20</w:t>
            </w:r>
            <w:bookmarkEnd w:id="2875"/>
          </w:p>
        </w:tc>
        <w:tc>
          <w:tcPr>
            <w:tcW w:w="2665" w:type="dxa"/>
          </w:tcPr>
          <w:p w14:paraId="5094FF33" w14:textId="77777777" w:rsidR="00897956" w:rsidRPr="00481D2D" w:rsidRDefault="00897956">
            <w:pPr>
              <w:pStyle w:val="TAL"/>
            </w:pPr>
            <w:r w:rsidRPr="00481D2D">
              <w:t>SUBSCRIBE request</w:t>
            </w:r>
          </w:p>
        </w:tc>
        <w:tc>
          <w:tcPr>
            <w:tcW w:w="1021" w:type="dxa"/>
          </w:tcPr>
          <w:p w14:paraId="7F0F246F" w14:textId="77777777" w:rsidR="00897956" w:rsidRPr="00481D2D" w:rsidRDefault="00897956">
            <w:pPr>
              <w:pStyle w:val="TAL"/>
            </w:pPr>
            <w:r w:rsidRPr="00481D2D">
              <w:t>[28] 8.1.1</w:t>
            </w:r>
          </w:p>
        </w:tc>
        <w:tc>
          <w:tcPr>
            <w:tcW w:w="1021" w:type="dxa"/>
          </w:tcPr>
          <w:p w14:paraId="02F5BF86" w14:textId="77777777" w:rsidR="00897956" w:rsidRPr="00481D2D" w:rsidRDefault="00897956">
            <w:pPr>
              <w:pStyle w:val="TAL"/>
            </w:pPr>
            <w:r w:rsidRPr="00481D2D">
              <w:t>c3</w:t>
            </w:r>
          </w:p>
        </w:tc>
        <w:tc>
          <w:tcPr>
            <w:tcW w:w="1021" w:type="dxa"/>
          </w:tcPr>
          <w:p w14:paraId="28C11B46" w14:textId="77777777" w:rsidR="00897956" w:rsidRPr="00481D2D" w:rsidRDefault="00897956">
            <w:pPr>
              <w:pStyle w:val="TAL"/>
            </w:pPr>
            <w:r w:rsidRPr="00481D2D">
              <w:t>c3</w:t>
            </w:r>
          </w:p>
        </w:tc>
        <w:tc>
          <w:tcPr>
            <w:tcW w:w="1021" w:type="dxa"/>
          </w:tcPr>
          <w:p w14:paraId="13400AA0" w14:textId="77777777" w:rsidR="00897956" w:rsidRPr="00481D2D" w:rsidRDefault="00897956">
            <w:pPr>
              <w:pStyle w:val="TAL"/>
            </w:pPr>
            <w:r w:rsidRPr="00481D2D">
              <w:t>[28] 8.1.1</w:t>
            </w:r>
          </w:p>
        </w:tc>
        <w:tc>
          <w:tcPr>
            <w:tcW w:w="1021" w:type="dxa"/>
          </w:tcPr>
          <w:p w14:paraId="1AE45D77" w14:textId="77777777" w:rsidR="00897956" w:rsidRPr="00481D2D" w:rsidRDefault="00897956">
            <w:pPr>
              <w:pStyle w:val="TAL"/>
            </w:pPr>
            <w:r w:rsidRPr="00481D2D">
              <w:t>c4</w:t>
            </w:r>
          </w:p>
        </w:tc>
        <w:tc>
          <w:tcPr>
            <w:tcW w:w="1021" w:type="dxa"/>
          </w:tcPr>
          <w:p w14:paraId="45E260B1" w14:textId="77777777" w:rsidR="00897956" w:rsidRPr="00481D2D" w:rsidRDefault="00897956">
            <w:pPr>
              <w:pStyle w:val="TAL"/>
            </w:pPr>
            <w:r w:rsidRPr="00481D2D">
              <w:t>c4</w:t>
            </w:r>
          </w:p>
        </w:tc>
      </w:tr>
      <w:tr w:rsidR="00897956" w:rsidRPr="00481D2D" w14:paraId="2FA24094" w14:textId="77777777">
        <w:tc>
          <w:tcPr>
            <w:tcW w:w="851" w:type="dxa"/>
          </w:tcPr>
          <w:p w14:paraId="70E70F1E" w14:textId="77777777" w:rsidR="00897956" w:rsidRPr="00481D2D" w:rsidRDefault="00897956">
            <w:pPr>
              <w:pStyle w:val="TAL"/>
            </w:pPr>
            <w:bookmarkStart w:id="2876" w:name="UASUBSCRIBEresponse"/>
            <w:r w:rsidRPr="00481D2D">
              <w:t>21</w:t>
            </w:r>
            <w:bookmarkEnd w:id="2876"/>
          </w:p>
        </w:tc>
        <w:tc>
          <w:tcPr>
            <w:tcW w:w="2665" w:type="dxa"/>
          </w:tcPr>
          <w:p w14:paraId="6B3BE4B0" w14:textId="77777777" w:rsidR="00897956" w:rsidRPr="00481D2D" w:rsidRDefault="00897956">
            <w:pPr>
              <w:pStyle w:val="TAL"/>
            </w:pPr>
            <w:r w:rsidRPr="00481D2D">
              <w:t>SUBSCRIBE response</w:t>
            </w:r>
          </w:p>
        </w:tc>
        <w:tc>
          <w:tcPr>
            <w:tcW w:w="1021" w:type="dxa"/>
          </w:tcPr>
          <w:p w14:paraId="73C11843" w14:textId="77777777" w:rsidR="00897956" w:rsidRPr="00481D2D" w:rsidRDefault="00897956">
            <w:pPr>
              <w:pStyle w:val="TAL"/>
            </w:pPr>
            <w:r w:rsidRPr="00481D2D">
              <w:t>[28] 8.1.1</w:t>
            </w:r>
          </w:p>
        </w:tc>
        <w:tc>
          <w:tcPr>
            <w:tcW w:w="1021" w:type="dxa"/>
          </w:tcPr>
          <w:p w14:paraId="51CCCAEF" w14:textId="77777777" w:rsidR="00897956" w:rsidRPr="00481D2D" w:rsidRDefault="00897956">
            <w:pPr>
              <w:pStyle w:val="TAL"/>
            </w:pPr>
            <w:r w:rsidRPr="00481D2D">
              <w:t>c4</w:t>
            </w:r>
          </w:p>
        </w:tc>
        <w:tc>
          <w:tcPr>
            <w:tcW w:w="1021" w:type="dxa"/>
          </w:tcPr>
          <w:p w14:paraId="389211C2" w14:textId="77777777" w:rsidR="00897956" w:rsidRPr="00481D2D" w:rsidRDefault="00897956">
            <w:pPr>
              <w:pStyle w:val="TAL"/>
            </w:pPr>
            <w:r w:rsidRPr="00481D2D">
              <w:t>c4</w:t>
            </w:r>
          </w:p>
        </w:tc>
        <w:tc>
          <w:tcPr>
            <w:tcW w:w="1021" w:type="dxa"/>
          </w:tcPr>
          <w:p w14:paraId="56C01EA2" w14:textId="77777777" w:rsidR="00897956" w:rsidRPr="00481D2D" w:rsidRDefault="00897956">
            <w:pPr>
              <w:pStyle w:val="TAL"/>
            </w:pPr>
            <w:r w:rsidRPr="00481D2D">
              <w:t>[28] 8.1.1</w:t>
            </w:r>
          </w:p>
        </w:tc>
        <w:tc>
          <w:tcPr>
            <w:tcW w:w="1021" w:type="dxa"/>
          </w:tcPr>
          <w:p w14:paraId="236420EB" w14:textId="77777777" w:rsidR="00897956" w:rsidRPr="00481D2D" w:rsidRDefault="00897956">
            <w:pPr>
              <w:pStyle w:val="TAL"/>
            </w:pPr>
            <w:r w:rsidRPr="00481D2D">
              <w:t>c3</w:t>
            </w:r>
          </w:p>
        </w:tc>
        <w:tc>
          <w:tcPr>
            <w:tcW w:w="1021" w:type="dxa"/>
          </w:tcPr>
          <w:p w14:paraId="534F98B5" w14:textId="77777777" w:rsidR="00897956" w:rsidRPr="00481D2D" w:rsidRDefault="00897956">
            <w:pPr>
              <w:pStyle w:val="TAL"/>
            </w:pPr>
            <w:r w:rsidRPr="00481D2D">
              <w:t>c3</w:t>
            </w:r>
          </w:p>
        </w:tc>
      </w:tr>
      <w:tr w:rsidR="00897956" w:rsidRPr="00481D2D" w14:paraId="68174B21" w14:textId="77777777">
        <w:tc>
          <w:tcPr>
            <w:tcW w:w="851" w:type="dxa"/>
          </w:tcPr>
          <w:p w14:paraId="7E944C06" w14:textId="77777777" w:rsidR="00897956" w:rsidRPr="00481D2D" w:rsidRDefault="00897956">
            <w:pPr>
              <w:pStyle w:val="TAL"/>
            </w:pPr>
            <w:r w:rsidRPr="00481D2D">
              <w:t>22</w:t>
            </w:r>
          </w:p>
        </w:tc>
        <w:tc>
          <w:tcPr>
            <w:tcW w:w="2665" w:type="dxa"/>
          </w:tcPr>
          <w:p w14:paraId="1A356F5A" w14:textId="77777777" w:rsidR="00897956" w:rsidRPr="00481D2D" w:rsidRDefault="00897956">
            <w:pPr>
              <w:pStyle w:val="TAL"/>
            </w:pPr>
            <w:r w:rsidRPr="00481D2D">
              <w:t>UPDATE request</w:t>
            </w:r>
          </w:p>
        </w:tc>
        <w:tc>
          <w:tcPr>
            <w:tcW w:w="1021" w:type="dxa"/>
          </w:tcPr>
          <w:p w14:paraId="0EFD9C33" w14:textId="77777777" w:rsidR="00897956" w:rsidRPr="00481D2D" w:rsidRDefault="00897956">
            <w:pPr>
              <w:pStyle w:val="TAL"/>
            </w:pPr>
            <w:r w:rsidRPr="00481D2D">
              <w:t>[29] 6.1</w:t>
            </w:r>
          </w:p>
        </w:tc>
        <w:tc>
          <w:tcPr>
            <w:tcW w:w="1021" w:type="dxa"/>
          </w:tcPr>
          <w:p w14:paraId="325E1576" w14:textId="77777777" w:rsidR="00897956" w:rsidRPr="00481D2D" w:rsidRDefault="00897956">
            <w:pPr>
              <w:pStyle w:val="TAL"/>
            </w:pPr>
            <w:r w:rsidRPr="00481D2D">
              <w:t>c6</w:t>
            </w:r>
          </w:p>
        </w:tc>
        <w:tc>
          <w:tcPr>
            <w:tcW w:w="1021" w:type="dxa"/>
          </w:tcPr>
          <w:p w14:paraId="5E6A2DE7" w14:textId="77777777" w:rsidR="00897956" w:rsidRPr="00481D2D" w:rsidRDefault="00897956">
            <w:pPr>
              <w:pStyle w:val="TAL"/>
            </w:pPr>
            <w:r w:rsidRPr="00481D2D">
              <w:t>c6</w:t>
            </w:r>
          </w:p>
        </w:tc>
        <w:tc>
          <w:tcPr>
            <w:tcW w:w="1021" w:type="dxa"/>
          </w:tcPr>
          <w:p w14:paraId="2A6FCF2F" w14:textId="77777777" w:rsidR="00897956" w:rsidRPr="00481D2D" w:rsidRDefault="00897956">
            <w:pPr>
              <w:pStyle w:val="TAL"/>
            </w:pPr>
            <w:r w:rsidRPr="00481D2D">
              <w:t>[29] 6.2</w:t>
            </w:r>
          </w:p>
        </w:tc>
        <w:tc>
          <w:tcPr>
            <w:tcW w:w="1021" w:type="dxa"/>
          </w:tcPr>
          <w:p w14:paraId="1E6C16DE" w14:textId="77777777" w:rsidR="00897956" w:rsidRPr="00481D2D" w:rsidRDefault="00897956">
            <w:pPr>
              <w:pStyle w:val="TAL"/>
            </w:pPr>
            <w:r w:rsidRPr="00481D2D">
              <w:t>c6</w:t>
            </w:r>
          </w:p>
        </w:tc>
        <w:tc>
          <w:tcPr>
            <w:tcW w:w="1021" w:type="dxa"/>
          </w:tcPr>
          <w:p w14:paraId="33B5FF7E" w14:textId="77777777" w:rsidR="00897956" w:rsidRPr="00481D2D" w:rsidRDefault="00897956">
            <w:pPr>
              <w:pStyle w:val="TAL"/>
            </w:pPr>
            <w:r w:rsidRPr="00481D2D">
              <w:t>c6</w:t>
            </w:r>
          </w:p>
        </w:tc>
      </w:tr>
      <w:tr w:rsidR="00897956" w:rsidRPr="00481D2D" w14:paraId="71F813BA" w14:textId="77777777">
        <w:tc>
          <w:tcPr>
            <w:tcW w:w="851" w:type="dxa"/>
          </w:tcPr>
          <w:p w14:paraId="60AA2054" w14:textId="77777777" w:rsidR="00897956" w:rsidRPr="00481D2D" w:rsidRDefault="00897956">
            <w:pPr>
              <w:pStyle w:val="TAL"/>
            </w:pPr>
            <w:r w:rsidRPr="00481D2D">
              <w:t>23</w:t>
            </w:r>
          </w:p>
        </w:tc>
        <w:tc>
          <w:tcPr>
            <w:tcW w:w="2665" w:type="dxa"/>
          </w:tcPr>
          <w:p w14:paraId="79A73391" w14:textId="77777777" w:rsidR="00897956" w:rsidRPr="00481D2D" w:rsidRDefault="00897956">
            <w:pPr>
              <w:pStyle w:val="TAL"/>
            </w:pPr>
            <w:r w:rsidRPr="00481D2D">
              <w:t>UPDATE response</w:t>
            </w:r>
          </w:p>
        </w:tc>
        <w:tc>
          <w:tcPr>
            <w:tcW w:w="1021" w:type="dxa"/>
          </w:tcPr>
          <w:p w14:paraId="1E7247F3" w14:textId="77777777" w:rsidR="00897956" w:rsidRPr="00481D2D" w:rsidRDefault="00897956">
            <w:pPr>
              <w:pStyle w:val="TAL"/>
            </w:pPr>
            <w:r w:rsidRPr="00481D2D">
              <w:t>[29] 6.2</w:t>
            </w:r>
          </w:p>
        </w:tc>
        <w:tc>
          <w:tcPr>
            <w:tcW w:w="1021" w:type="dxa"/>
          </w:tcPr>
          <w:p w14:paraId="213EFBF0" w14:textId="77777777" w:rsidR="00897956" w:rsidRPr="00481D2D" w:rsidRDefault="00897956">
            <w:pPr>
              <w:pStyle w:val="TAL"/>
            </w:pPr>
            <w:r w:rsidRPr="00481D2D">
              <w:t>c6</w:t>
            </w:r>
          </w:p>
        </w:tc>
        <w:tc>
          <w:tcPr>
            <w:tcW w:w="1021" w:type="dxa"/>
          </w:tcPr>
          <w:p w14:paraId="0853E4AE" w14:textId="77777777" w:rsidR="00897956" w:rsidRPr="00481D2D" w:rsidRDefault="00897956">
            <w:pPr>
              <w:pStyle w:val="TAL"/>
            </w:pPr>
            <w:r w:rsidRPr="00481D2D">
              <w:t>c6</w:t>
            </w:r>
          </w:p>
        </w:tc>
        <w:tc>
          <w:tcPr>
            <w:tcW w:w="1021" w:type="dxa"/>
          </w:tcPr>
          <w:p w14:paraId="1578AD6C" w14:textId="77777777" w:rsidR="00897956" w:rsidRPr="00481D2D" w:rsidRDefault="00897956">
            <w:pPr>
              <w:pStyle w:val="TAL"/>
            </w:pPr>
            <w:r w:rsidRPr="00481D2D">
              <w:t>[29] 6.1</w:t>
            </w:r>
          </w:p>
        </w:tc>
        <w:tc>
          <w:tcPr>
            <w:tcW w:w="1021" w:type="dxa"/>
          </w:tcPr>
          <w:p w14:paraId="51A1C347" w14:textId="77777777" w:rsidR="00897956" w:rsidRPr="00481D2D" w:rsidRDefault="00897956">
            <w:pPr>
              <w:pStyle w:val="TAL"/>
            </w:pPr>
            <w:r w:rsidRPr="00481D2D">
              <w:t>c6</w:t>
            </w:r>
          </w:p>
        </w:tc>
        <w:tc>
          <w:tcPr>
            <w:tcW w:w="1021" w:type="dxa"/>
          </w:tcPr>
          <w:p w14:paraId="45CD59BA" w14:textId="77777777" w:rsidR="00897956" w:rsidRPr="00481D2D" w:rsidRDefault="00897956">
            <w:pPr>
              <w:pStyle w:val="TAL"/>
            </w:pPr>
            <w:r w:rsidRPr="00481D2D">
              <w:t>c6</w:t>
            </w:r>
          </w:p>
        </w:tc>
      </w:tr>
      <w:tr w:rsidR="00897956" w:rsidRPr="00481D2D" w14:paraId="2D7C6D03" w14:textId="77777777">
        <w:trPr>
          <w:cantSplit/>
        </w:trPr>
        <w:tc>
          <w:tcPr>
            <w:tcW w:w="9642" w:type="dxa"/>
            <w:gridSpan w:val="8"/>
          </w:tcPr>
          <w:p w14:paraId="5519BAA2" w14:textId="77777777" w:rsidR="00897956" w:rsidRPr="00481D2D" w:rsidRDefault="00897956">
            <w:pPr>
              <w:pStyle w:val="TAN"/>
            </w:pPr>
            <w:r w:rsidRPr="00481D2D">
              <w:t>c1:</w:t>
            </w:r>
            <w:r w:rsidRPr="00481D2D">
              <w:tab/>
              <w:t xml:space="preserve">IF A.4/15 THEN m </w:t>
            </w:r>
            <w:smartTag w:uri="urn:schemas-microsoft-com:office:smarttags" w:element="stockticker">
              <w:r w:rsidRPr="00481D2D">
                <w:t>ELSE</w:t>
              </w:r>
            </w:smartTag>
            <w:r w:rsidRPr="00481D2D">
              <w:t xml:space="preserve"> n/a - - the REFER method extension.</w:t>
            </w:r>
          </w:p>
          <w:p w14:paraId="5719C0A0" w14:textId="77777777" w:rsidR="00897956" w:rsidRPr="00481D2D" w:rsidRDefault="00897956">
            <w:pPr>
              <w:pStyle w:val="TAN"/>
            </w:pPr>
            <w:r w:rsidRPr="00481D2D">
              <w:t>c3:</w:t>
            </w:r>
            <w:r w:rsidRPr="00481D2D">
              <w:tab/>
              <w:t xml:space="preserve">IF A.4/23 THEN m </w:t>
            </w:r>
            <w:smartTag w:uri="urn:schemas-microsoft-com:office:smarttags" w:element="stockticker">
              <w:r w:rsidRPr="00481D2D">
                <w:t>ELSE</w:t>
              </w:r>
            </w:smartTag>
            <w:r w:rsidRPr="00481D2D">
              <w:t xml:space="preserve"> n/a - - recipient for event information.</w:t>
            </w:r>
          </w:p>
          <w:p w14:paraId="11FFA9EC" w14:textId="77777777" w:rsidR="00897956" w:rsidRPr="00481D2D" w:rsidRDefault="00897956">
            <w:pPr>
              <w:pStyle w:val="TAN"/>
            </w:pPr>
            <w:r w:rsidRPr="00481D2D">
              <w:t>c4:</w:t>
            </w:r>
            <w:r w:rsidRPr="00481D2D">
              <w:tab/>
              <w:t xml:space="preserve">IF A.4/22 THEN m </w:t>
            </w:r>
            <w:smartTag w:uri="urn:schemas-microsoft-com:office:smarttags" w:element="stockticker">
              <w:r w:rsidRPr="00481D2D">
                <w:t>ELSE</w:t>
              </w:r>
            </w:smartTag>
            <w:r w:rsidRPr="00481D2D">
              <w:t xml:space="preserve"> n/a - - notifier of event information.</w:t>
            </w:r>
          </w:p>
          <w:p w14:paraId="18267683" w14:textId="77777777" w:rsidR="00897956" w:rsidRPr="00481D2D" w:rsidRDefault="00897956">
            <w:pPr>
              <w:pStyle w:val="TAN"/>
            </w:pPr>
            <w:r w:rsidRPr="00481D2D">
              <w:t>c5:</w:t>
            </w:r>
            <w:r w:rsidRPr="00481D2D">
              <w:tab/>
              <w:t xml:space="preserve">IF A.4/14 THEN m </w:t>
            </w:r>
            <w:smartTag w:uri="urn:schemas-microsoft-com:office:smarttags" w:element="stockticker">
              <w:r w:rsidRPr="00481D2D">
                <w:t>ELSE</w:t>
              </w:r>
            </w:smartTag>
            <w:r w:rsidRPr="00481D2D">
              <w:t xml:space="preserve"> n/a - - reliability of provisional responses extension.</w:t>
            </w:r>
          </w:p>
          <w:p w14:paraId="169D46C6" w14:textId="77777777" w:rsidR="00897956" w:rsidRPr="00481D2D" w:rsidRDefault="00897956">
            <w:pPr>
              <w:pStyle w:val="TAN"/>
            </w:pPr>
            <w:r w:rsidRPr="00481D2D">
              <w:t>c6:</w:t>
            </w:r>
            <w:r w:rsidRPr="00481D2D">
              <w:tab/>
              <w:t xml:space="preserve">IF A.4/17 THEN m </w:t>
            </w:r>
            <w:smartTag w:uri="urn:schemas-microsoft-com:office:smarttags" w:element="stockticker">
              <w:r w:rsidRPr="00481D2D">
                <w:t>ELSE</w:t>
              </w:r>
            </w:smartTag>
            <w:r w:rsidRPr="00481D2D">
              <w:t xml:space="preserve"> n/a - - the SIP update method extension.</w:t>
            </w:r>
          </w:p>
          <w:p w14:paraId="2AB0E2D6" w14:textId="77777777" w:rsidR="00897956" w:rsidRPr="00481D2D" w:rsidRDefault="00897956">
            <w:pPr>
              <w:pStyle w:val="TAN"/>
            </w:pPr>
            <w:r w:rsidRPr="00481D2D">
              <w:t>c7:</w:t>
            </w:r>
            <w:r w:rsidRPr="00481D2D">
              <w:tab/>
              <w:t xml:space="preserve">IF A.4/27 THEN m </w:t>
            </w:r>
            <w:smartTag w:uri="urn:schemas-microsoft-com:office:smarttags" w:element="stockticker">
              <w:r w:rsidRPr="00481D2D">
                <w:t>ELSE</w:t>
              </w:r>
            </w:smartTag>
            <w:r w:rsidRPr="00481D2D">
              <w:t xml:space="preserve"> n/a - - the SIP MESSAGE method.</w:t>
            </w:r>
          </w:p>
          <w:p w14:paraId="5EFAFB77" w14:textId="77777777" w:rsidR="00897956" w:rsidRPr="00481D2D" w:rsidRDefault="00897956">
            <w:pPr>
              <w:pStyle w:val="TAN"/>
            </w:pPr>
            <w:r w:rsidRPr="00481D2D">
              <w:t>c8:</w:t>
            </w:r>
            <w:r w:rsidRPr="00481D2D">
              <w:tab/>
              <w:t xml:space="preserve">IF A.4/1 THEN m </w:t>
            </w:r>
            <w:smartTag w:uri="urn:schemas-microsoft-com:office:smarttags" w:element="stockticker">
              <w:r w:rsidRPr="00481D2D">
                <w:t>ELSE</w:t>
              </w:r>
            </w:smartTag>
            <w:r w:rsidRPr="00481D2D">
              <w:t xml:space="preserve"> n/a - - client behaviour for registration.</w:t>
            </w:r>
          </w:p>
          <w:p w14:paraId="5D8DE842" w14:textId="77777777" w:rsidR="00897956" w:rsidRPr="00481D2D" w:rsidRDefault="00897956">
            <w:pPr>
              <w:pStyle w:val="TAN"/>
            </w:pPr>
            <w:r w:rsidRPr="00481D2D">
              <w:t>c9:</w:t>
            </w:r>
            <w:r w:rsidRPr="00481D2D">
              <w:tab/>
              <w:t xml:space="preserve">IF A.4/2 THEN m </w:t>
            </w:r>
            <w:smartTag w:uri="urn:schemas-microsoft-com:office:smarttags" w:element="stockticker">
              <w:r w:rsidRPr="00481D2D">
                <w:t>ELSE</w:t>
              </w:r>
            </w:smartTag>
            <w:r w:rsidRPr="00481D2D">
              <w:t xml:space="preserve"> n/a - - registrar.</w:t>
            </w:r>
          </w:p>
          <w:p w14:paraId="281418A0" w14:textId="77777777" w:rsidR="00897956" w:rsidRPr="00481D2D" w:rsidRDefault="00897956">
            <w:pPr>
              <w:pStyle w:val="TAN"/>
            </w:pPr>
            <w:r w:rsidRPr="00481D2D">
              <w:t>c10:</w:t>
            </w:r>
            <w:r w:rsidRPr="00481D2D">
              <w:tab/>
              <w:t xml:space="preserve">IF A.4/3 THEN m </w:t>
            </w:r>
            <w:smartTag w:uri="urn:schemas-microsoft-com:office:smarttags" w:element="stockticker">
              <w:r w:rsidRPr="00481D2D">
                <w:t>ELSE</w:t>
              </w:r>
            </w:smartTag>
            <w:r w:rsidRPr="00481D2D">
              <w:t xml:space="preserve"> n/a - - client behaviour for INVITE requests.</w:t>
            </w:r>
          </w:p>
          <w:p w14:paraId="26017424" w14:textId="77777777" w:rsidR="00897956" w:rsidRPr="00481D2D" w:rsidRDefault="00897956">
            <w:pPr>
              <w:pStyle w:val="TAN"/>
            </w:pPr>
            <w:r w:rsidRPr="00481D2D">
              <w:t>c11:</w:t>
            </w:r>
            <w:r w:rsidRPr="00481D2D">
              <w:tab/>
              <w:t xml:space="preserve">IF A.4/4 THEN m </w:t>
            </w:r>
            <w:smartTag w:uri="urn:schemas-microsoft-com:office:smarttags" w:element="stockticker">
              <w:r w:rsidRPr="00481D2D">
                <w:t>ELSE</w:t>
              </w:r>
            </w:smartTag>
            <w:r w:rsidRPr="00481D2D">
              <w:t xml:space="preserve"> n/a - - server behaviour for INVITE requests.</w:t>
            </w:r>
          </w:p>
          <w:p w14:paraId="20D13D88" w14:textId="77777777" w:rsidR="00897956" w:rsidRPr="00481D2D" w:rsidRDefault="00897956">
            <w:pPr>
              <w:pStyle w:val="TAN"/>
            </w:pPr>
            <w:r w:rsidRPr="00481D2D">
              <w:t>c12:</w:t>
            </w:r>
            <w:r w:rsidRPr="00481D2D">
              <w:tab/>
              <w:t xml:space="preserve">IF A.4/5 THEN m </w:t>
            </w:r>
            <w:smartTag w:uri="urn:schemas-microsoft-com:office:smarttags" w:element="stockticker">
              <w:r w:rsidRPr="00481D2D">
                <w:t>ELSE</w:t>
              </w:r>
            </w:smartTag>
            <w:r w:rsidRPr="00481D2D">
              <w:t xml:space="preserve"> n/a - - session release.</w:t>
            </w:r>
          </w:p>
          <w:p w14:paraId="16324394" w14:textId="77777777" w:rsidR="00897956" w:rsidRPr="00481D2D" w:rsidRDefault="00897956">
            <w:pPr>
              <w:pStyle w:val="TAN"/>
            </w:pPr>
            <w:r w:rsidRPr="00481D2D">
              <w:t>c20:</w:t>
            </w:r>
            <w:r w:rsidRPr="00481D2D">
              <w:tab/>
              <w:t xml:space="preserve">IF A.4/41 THEN m </w:t>
            </w:r>
            <w:smartTag w:uri="urn:schemas-microsoft-com:office:smarttags" w:element="stockticker">
              <w:r w:rsidRPr="00481D2D">
                <w:t>ELSE</w:t>
              </w:r>
            </w:smartTag>
            <w:r w:rsidRPr="00481D2D">
              <w:t xml:space="preserve"> n/a</w:t>
            </w:r>
            <w:r w:rsidR="00EA40AF" w:rsidRPr="00481D2D">
              <w:t xml:space="preserve"> - - event state publication extension</w:t>
            </w:r>
            <w:r w:rsidRPr="00481D2D">
              <w:t>.</w:t>
            </w:r>
          </w:p>
          <w:p w14:paraId="21574EF2" w14:textId="77777777" w:rsidR="0057141D" w:rsidRPr="00481D2D" w:rsidRDefault="0057141D">
            <w:pPr>
              <w:pStyle w:val="TAN"/>
            </w:pPr>
            <w:r w:rsidRPr="00481D2D">
              <w:t>c21:</w:t>
            </w:r>
            <w:r w:rsidRPr="00481D2D">
              <w:tab/>
              <w:t xml:space="preserve">IF A.4/13 </w:t>
            </w:r>
            <w:r w:rsidR="00006E61" w:rsidRPr="00481D2D">
              <w:t xml:space="preserve">OR A.4/13A </w:t>
            </w:r>
            <w:r w:rsidRPr="00481D2D">
              <w:t xml:space="preserve">THEN m </w:t>
            </w:r>
            <w:smartTag w:uri="urn:schemas-microsoft-com:office:smarttags" w:element="stockticker">
              <w:r w:rsidRPr="00481D2D">
                <w:t>ELSE</w:t>
              </w:r>
            </w:smartTag>
            <w:r w:rsidRPr="00481D2D">
              <w:t xml:space="preserve"> n/a - - SIP INFO method and package framework</w:t>
            </w:r>
            <w:r w:rsidR="00095D11" w:rsidRPr="00481D2D">
              <w:t>, legacy INFO usage</w:t>
            </w:r>
            <w:r w:rsidRPr="00481D2D">
              <w:t>.</w:t>
            </w:r>
          </w:p>
        </w:tc>
      </w:tr>
    </w:tbl>
    <w:p w14:paraId="196ED06D" w14:textId="77777777" w:rsidR="00897956" w:rsidRPr="00481D2D" w:rsidRDefault="00897956"/>
    <w:p w14:paraId="4B3EB240" w14:textId="77777777" w:rsidR="00897956" w:rsidRPr="00481D2D" w:rsidRDefault="00897956" w:rsidP="005D46C4">
      <w:pPr>
        <w:pStyle w:val="Heading3"/>
      </w:pPr>
      <w:bookmarkStart w:id="2877" w:name="_CRA_2_1_4"/>
      <w:bookmarkStart w:id="2878" w:name="_Toc146257656"/>
      <w:bookmarkEnd w:id="2877"/>
      <w:r w:rsidRPr="00481D2D">
        <w:t>A.2.1.4</w:t>
      </w:r>
      <w:r w:rsidRPr="00481D2D">
        <w:tab/>
        <w:t>PDU parameters</w:t>
      </w:r>
      <w:bookmarkEnd w:id="2878"/>
    </w:p>
    <w:p w14:paraId="3F49141F" w14:textId="77777777" w:rsidR="00897956" w:rsidRPr="00481D2D" w:rsidRDefault="00897956" w:rsidP="005D46C4">
      <w:pPr>
        <w:pStyle w:val="Heading4"/>
      </w:pPr>
      <w:bookmarkStart w:id="2879" w:name="_CRA_2_1_4_1"/>
      <w:bookmarkStart w:id="2880" w:name="_Toc146257657"/>
      <w:bookmarkEnd w:id="2879"/>
      <w:r w:rsidRPr="00481D2D">
        <w:t>A.2.1.4.1</w:t>
      </w:r>
      <w:r w:rsidRPr="00481D2D">
        <w:tab/>
        <w:t>Status-codes</w:t>
      </w:r>
      <w:bookmarkEnd w:id="2880"/>
    </w:p>
    <w:p w14:paraId="7195BF0D" w14:textId="77777777" w:rsidR="00897956" w:rsidRPr="00481D2D" w:rsidRDefault="00897956">
      <w:pPr>
        <w:pStyle w:val="TH"/>
      </w:pPr>
      <w:bookmarkStart w:id="2881" w:name="_CRTableA_6"/>
      <w:r w:rsidRPr="00481D2D">
        <w:t>Table</w:t>
      </w:r>
      <w:bookmarkStart w:id="2882" w:name="UAstatuscode"/>
      <w:r w:rsidRPr="00481D2D">
        <w:t> </w:t>
      </w:r>
      <w:bookmarkEnd w:id="2881"/>
      <w:bookmarkEnd w:id="2882"/>
      <w:r w:rsidRPr="00481D2D">
        <w:t>A.6: Supported status-cod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376"/>
        <w:gridCol w:w="1276"/>
        <w:gridCol w:w="1055"/>
        <w:gridCol w:w="1021"/>
        <w:gridCol w:w="1184"/>
        <w:gridCol w:w="858"/>
        <w:gridCol w:w="1021"/>
      </w:tblGrid>
      <w:tr w:rsidR="00897956" w:rsidRPr="00481D2D" w14:paraId="70628F20" w14:textId="77777777">
        <w:trPr>
          <w:cantSplit/>
          <w:tblHeader/>
        </w:trPr>
        <w:tc>
          <w:tcPr>
            <w:tcW w:w="851" w:type="dxa"/>
            <w:vMerge w:val="restart"/>
          </w:tcPr>
          <w:p w14:paraId="18CF551A" w14:textId="77777777" w:rsidR="00897956" w:rsidRPr="00481D2D" w:rsidRDefault="00897956">
            <w:pPr>
              <w:pStyle w:val="TAH"/>
            </w:pPr>
            <w:r w:rsidRPr="00481D2D">
              <w:t>Item</w:t>
            </w:r>
          </w:p>
        </w:tc>
        <w:tc>
          <w:tcPr>
            <w:tcW w:w="2376" w:type="dxa"/>
            <w:vMerge w:val="restart"/>
          </w:tcPr>
          <w:p w14:paraId="65009831" w14:textId="77777777" w:rsidR="00897956" w:rsidRPr="00481D2D" w:rsidRDefault="00897956">
            <w:pPr>
              <w:pStyle w:val="TAH"/>
            </w:pPr>
            <w:r w:rsidRPr="00481D2D">
              <w:t>Header</w:t>
            </w:r>
          </w:p>
        </w:tc>
        <w:tc>
          <w:tcPr>
            <w:tcW w:w="3352" w:type="dxa"/>
            <w:gridSpan w:val="3"/>
          </w:tcPr>
          <w:p w14:paraId="62DB7028" w14:textId="77777777" w:rsidR="00897956" w:rsidRPr="00481D2D" w:rsidRDefault="00897956">
            <w:pPr>
              <w:pStyle w:val="TAH"/>
            </w:pPr>
            <w:r w:rsidRPr="00481D2D">
              <w:t>Sending</w:t>
            </w:r>
          </w:p>
        </w:tc>
        <w:tc>
          <w:tcPr>
            <w:tcW w:w="3063" w:type="dxa"/>
            <w:gridSpan w:val="3"/>
          </w:tcPr>
          <w:p w14:paraId="176A9F00" w14:textId="77777777" w:rsidR="00897956" w:rsidRPr="00481D2D" w:rsidRDefault="00897956">
            <w:pPr>
              <w:pStyle w:val="TAH"/>
              <w:rPr>
                <w:b w:val="0"/>
              </w:rPr>
            </w:pPr>
            <w:r w:rsidRPr="00481D2D">
              <w:t>Receiving</w:t>
            </w:r>
          </w:p>
        </w:tc>
      </w:tr>
      <w:tr w:rsidR="00897956" w:rsidRPr="00481D2D" w14:paraId="01D213A9" w14:textId="77777777">
        <w:trPr>
          <w:cantSplit/>
          <w:tblHeader/>
        </w:trPr>
        <w:tc>
          <w:tcPr>
            <w:tcW w:w="851" w:type="dxa"/>
            <w:vMerge/>
          </w:tcPr>
          <w:p w14:paraId="1019AD72" w14:textId="77777777" w:rsidR="00897956" w:rsidRPr="00481D2D" w:rsidRDefault="00897956">
            <w:pPr>
              <w:pStyle w:val="TAH"/>
            </w:pPr>
          </w:p>
        </w:tc>
        <w:tc>
          <w:tcPr>
            <w:tcW w:w="2376" w:type="dxa"/>
            <w:vMerge/>
          </w:tcPr>
          <w:p w14:paraId="441FBAC4" w14:textId="77777777" w:rsidR="00897956" w:rsidRPr="00481D2D" w:rsidRDefault="00897956">
            <w:pPr>
              <w:pStyle w:val="TAH"/>
            </w:pPr>
          </w:p>
        </w:tc>
        <w:tc>
          <w:tcPr>
            <w:tcW w:w="1276" w:type="dxa"/>
          </w:tcPr>
          <w:p w14:paraId="104CCE91" w14:textId="77777777" w:rsidR="00897956" w:rsidRPr="00481D2D" w:rsidRDefault="00897956">
            <w:pPr>
              <w:pStyle w:val="TAH"/>
            </w:pPr>
            <w:r w:rsidRPr="00481D2D">
              <w:t>Ref.</w:t>
            </w:r>
          </w:p>
        </w:tc>
        <w:tc>
          <w:tcPr>
            <w:tcW w:w="1055" w:type="dxa"/>
          </w:tcPr>
          <w:p w14:paraId="6D9D5096" w14:textId="77777777" w:rsidR="00897956" w:rsidRPr="00481D2D" w:rsidRDefault="00897956">
            <w:pPr>
              <w:pStyle w:val="TAH"/>
            </w:pPr>
            <w:r w:rsidRPr="00481D2D">
              <w:t>RFC status</w:t>
            </w:r>
          </w:p>
        </w:tc>
        <w:tc>
          <w:tcPr>
            <w:tcW w:w="1021" w:type="dxa"/>
          </w:tcPr>
          <w:p w14:paraId="4729885F" w14:textId="77777777" w:rsidR="00897956" w:rsidRPr="00481D2D" w:rsidRDefault="00897956">
            <w:pPr>
              <w:pStyle w:val="TAH"/>
            </w:pPr>
            <w:r w:rsidRPr="00481D2D">
              <w:t>Profile status</w:t>
            </w:r>
          </w:p>
        </w:tc>
        <w:tc>
          <w:tcPr>
            <w:tcW w:w="1184" w:type="dxa"/>
          </w:tcPr>
          <w:p w14:paraId="1F618459" w14:textId="77777777" w:rsidR="00897956" w:rsidRPr="00481D2D" w:rsidRDefault="00897956">
            <w:pPr>
              <w:pStyle w:val="TAH"/>
            </w:pPr>
            <w:r w:rsidRPr="00481D2D">
              <w:t>Ref.</w:t>
            </w:r>
          </w:p>
        </w:tc>
        <w:tc>
          <w:tcPr>
            <w:tcW w:w="858" w:type="dxa"/>
          </w:tcPr>
          <w:p w14:paraId="7B1F0A05" w14:textId="77777777" w:rsidR="00897956" w:rsidRPr="00481D2D" w:rsidRDefault="00897956">
            <w:pPr>
              <w:pStyle w:val="TAH"/>
            </w:pPr>
            <w:r w:rsidRPr="00481D2D">
              <w:t>RFC status</w:t>
            </w:r>
          </w:p>
        </w:tc>
        <w:tc>
          <w:tcPr>
            <w:tcW w:w="1021" w:type="dxa"/>
          </w:tcPr>
          <w:p w14:paraId="70D04ACA" w14:textId="77777777" w:rsidR="00897956" w:rsidRPr="00481D2D" w:rsidRDefault="00897956">
            <w:pPr>
              <w:pStyle w:val="TAH"/>
            </w:pPr>
            <w:r w:rsidRPr="00481D2D">
              <w:t>Profile status</w:t>
            </w:r>
          </w:p>
        </w:tc>
      </w:tr>
      <w:tr w:rsidR="00897956" w:rsidRPr="00481D2D" w14:paraId="0E2057D5" w14:textId="77777777">
        <w:tc>
          <w:tcPr>
            <w:tcW w:w="851" w:type="dxa"/>
          </w:tcPr>
          <w:p w14:paraId="7348D9A3" w14:textId="77777777" w:rsidR="00897956" w:rsidRPr="00481D2D" w:rsidRDefault="00897956">
            <w:pPr>
              <w:pStyle w:val="TAL"/>
            </w:pPr>
            <w:bookmarkStart w:id="2883" w:name="UA100"/>
            <w:r w:rsidRPr="00481D2D">
              <w:t>1</w:t>
            </w:r>
            <w:bookmarkEnd w:id="2883"/>
          </w:p>
        </w:tc>
        <w:tc>
          <w:tcPr>
            <w:tcW w:w="2376" w:type="dxa"/>
          </w:tcPr>
          <w:p w14:paraId="4CD2389A" w14:textId="77777777" w:rsidR="00897956" w:rsidRPr="00481D2D" w:rsidRDefault="00897956">
            <w:pPr>
              <w:pStyle w:val="TAL"/>
            </w:pPr>
            <w:r w:rsidRPr="00481D2D">
              <w:t>100 (Trying)</w:t>
            </w:r>
          </w:p>
        </w:tc>
        <w:tc>
          <w:tcPr>
            <w:tcW w:w="1276" w:type="dxa"/>
          </w:tcPr>
          <w:p w14:paraId="37D25C90" w14:textId="77777777" w:rsidR="00897956" w:rsidRPr="00481D2D" w:rsidRDefault="00897956">
            <w:pPr>
              <w:pStyle w:val="TAL"/>
            </w:pPr>
            <w:r w:rsidRPr="00481D2D">
              <w:t>[26] 21.1.1</w:t>
            </w:r>
          </w:p>
        </w:tc>
        <w:tc>
          <w:tcPr>
            <w:tcW w:w="1055" w:type="dxa"/>
          </w:tcPr>
          <w:p w14:paraId="1C35DA61" w14:textId="77777777" w:rsidR="00897956" w:rsidRPr="00481D2D" w:rsidRDefault="00897956">
            <w:pPr>
              <w:pStyle w:val="TAL"/>
            </w:pPr>
            <w:r w:rsidRPr="00481D2D">
              <w:t>c21</w:t>
            </w:r>
          </w:p>
        </w:tc>
        <w:tc>
          <w:tcPr>
            <w:tcW w:w="1021" w:type="dxa"/>
          </w:tcPr>
          <w:p w14:paraId="59077B73" w14:textId="77777777" w:rsidR="00897956" w:rsidRPr="00481D2D" w:rsidRDefault="00897956">
            <w:pPr>
              <w:pStyle w:val="TAL"/>
            </w:pPr>
            <w:r w:rsidRPr="00481D2D">
              <w:t>c21</w:t>
            </w:r>
          </w:p>
        </w:tc>
        <w:tc>
          <w:tcPr>
            <w:tcW w:w="1184" w:type="dxa"/>
          </w:tcPr>
          <w:p w14:paraId="0F17DE2C" w14:textId="77777777" w:rsidR="00897956" w:rsidRPr="00481D2D" w:rsidRDefault="00897956">
            <w:pPr>
              <w:pStyle w:val="TAL"/>
            </w:pPr>
            <w:r w:rsidRPr="00481D2D">
              <w:t>[26] 21.1.1</w:t>
            </w:r>
          </w:p>
        </w:tc>
        <w:tc>
          <w:tcPr>
            <w:tcW w:w="858" w:type="dxa"/>
          </w:tcPr>
          <w:p w14:paraId="21B2E6F9" w14:textId="77777777" w:rsidR="00897956" w:rsidRPr="00481D2D" w:rsidRDefault="00897956">
            <w:pPr>
              <w:pStyle w:val="TAL"/>
            </w:pPr>
            <w:r w:rsidRPr="00481D2D">
              <w:t>c11</w:t>
            </w:r>
          </w:p>
        </w:tc>
        <w:tc>
          <w:tcPr>
            <w:tcW w:w="1021" w:type="dxa"/>
          </w:tcPr>
          <w:p w14:paraId="67539FA4" w14:textId="77777777" w:rsidR="00897956" w:rsidRPr="00481D2D" w:rsidRDefault="00897956">
            <w:pPr>
              <w:pStyle w:val="TAL"/>
            </w:pPr>
            <w:r w:rsidRPr="00481D2D">
              <w:t>c11</w:t>
            </w:r>
          </w:p>
        </w:tc>
      </w:tr>
      <w:tr w:rsidR="00897956" w:rsidRPr="00481D2D" w14:paraId="2D7A002C" w14:textId="77777777">
        <w:tc>
          <w:tcPr>
            <w:tcW w:w="851" w:type="dxa"/>
          </w:tcPr>
          <w:p w14:paraId="09D64685" w14:textId="77777777" w:rsidR="00897956" w:rsidRPr="00481D2D" w:rsidRDefault="00897956">
            <w:pPr>
              <w:pStyle w:val="TAL"/>
            </w:pPr>
            <w:r w:rsidRPr="00481D2D">
              <w:t>101</w:t>
            </w:r>
          </w:p>
        </w:tc>
        <w:tc>
          <w:tcPr>
            <w:tcW w:w="2376" w:type="dxa"/>
          </w:tcPr>
          <w:p w14:paraId="7C5C225F" w14:textId="77777777" w:rsidR="00897956" w:rsidRPr="00481D2D" w:rsidRDefault="00897956">
            <w:pPr>
              <w:pStyle w:val="TAL"/>
            </w:pPr>
            <w:r w:rsidRPr="00481D2D">
              <w:t>1xx response</w:t>
            </w:r>
          </w:p>
        </w:tc>
        <w:tc>
          <w:tcPr>
            <w:tcW w:w="1276" w:type="dxa"/>
          </w:tcPr>
          <w:p w14:paraId="759F9058" w14:textId="77777777" w:rsidR="00897956" w:rsidRPr="00481D2D" w:rsidRDefault="00897956">
            <w:pPr>
              <w:pStyle w:val="TAL"/>
            </w:pPr>
            <w:r w:rsidRPr="00481D2D">
              <w:t>[26] 21.1</w:t>
            </w:r>
          </w:p>
        </w:tc>
        <w:tc>
          <w:tcPr>
            <w:tcW w:w="1055" w:type="dxa"/>
          </w:tcPr>
          <w:p w14:paraId="0571674C" w14:textId="77777777" w:rsidR="00897956" w:rsidRPr="00481D2D" w:rsidRDefault="00897956">
            <w:pPr>
              <w:pStyle w:val="TAL"/>
            </w:pPr>
            <w:r w:rsidRPr="00481D2D">
              <w:t>p21</w:t>
            </w:r>
          </w:p>
        </w:tc>
        <w:tc>
          <w:tcPr>
            <w:tcW w:w="1021" w:type="dxa"/>
          </w:tcPr>
          <w:p w14:paraId="6A9494AA" w14:textId="77777777" w:rsidR="00897956" w:rsidRPr="00481D2D" w:rsidRDefault="00897956">
            <w:pPr>
              <w:pStyle w:val="TAL"/>
            </w:pPr>
            <w:r w:rsidRPr="00481D2D">
              <w:t>p21</w:t>
            </w:r>
          </w:p>
        </w:tc>
        <w:tc>
          <w:tcPr>
            <w:tcW w:w="1184" w:type="dxa"/>
          </w:tcPr>
          <w:p w14:paraId="61183797" w14:textId="77777777" w:rsidR="00897956" w:rsidRPr="00481D2D" w:rsidRDefault="00897956">
            <w:pPr>
              <w:pStyle w:val="TAL"/>
            </w:pPr>
            <w:r w:rsidRPr="00481D2D">
              <w:t>[26] 21.1</w:t>
            </w:r>
          </w:p>
        </w:tc>
        <w:tc>
          <w:tcPr>
            <w:tcW w:w="858" w:type="dxa"/>
          </w:tcPr>
          <w:p w14:paraId="79198307" w14:textId="77777777" w:rsidR="00897956" w:rsidRPr="00481D2D" w:rsidRDefault="00897956">
            <w:pPr>
              <w:pStyle w:val="TAL"/>
            </w:pPr>
            <w:r w:rsidRPr="00481D2D">
              <w:t>p21</w:t>
            </w:r>
          </w:p>
        </w:tc>
        <w:tc>
          <w:tcPr>
            <w:tcW w:w="1021" w:type="dxa"/>
          </w:tcPr>
          <w:p w14:paraId="62C4A850" w14:textId="77777777" w:rsidR="00897956" w:rsidRPr="00481D2D" w:rsidRDefault="00897956">
            <w:pPr>
              <w:pStyle w:val="TAL"/>
            </w:pPr>
            <w:r w:rsidRPr="00481D2D">
              <w:t>p21</w:t>
            </w:r>
          </w:p>
        </w:tc>
      </w:tr>
      <w:tr w:rsidR="003E4A8C" w:rsidRPr="00481D2D" w14:paraId="205CF68E" w14:textId="77777777">
        <w:tc>
          <w:tcPr>
            <w:tcW w:w="851" w:type="dxa"/>
          </w:tcPr>
          <w:p w14:paraId="3C655C2B" w14:textId="77777777" w:rsidR="003E4A8C" w:rsidRPr="00481D2D" w:rsidRDefault="003E4A8C" w:rsidP="00547C67">
            <w:pPr>
              <w:pStyle w:val="TAL"/>
            </w:pPr>
            <w:r w:rsidRPr="00481D2D">
              <w:t>101A</w:t>
            </w:r>
          </w:p>
        </w:tc>
        <w:tc>
          <w:tcPr>
            <w:tcW w:w="2376" w:type="dxa"/>
          </w:tcPr>
          <w:p w14:paraId="178DC2B4" w14:textId="77777777" w:rsidR="003E4A8C" w:rsidRPr="00481D2D" w:rsidRDefault="003E4A8C" w:rsidP="00547C67">
            <w:pPr>
              <w:pStyle w:val="TAL"/>
            </w:pPr>
            <w:r w:rsidRPr="00481D2D">
              <w:t>18x response</w:t>
            </w:r>
          </w:p>
        </w:tc>
        <w:tc>
          <w:tcPr>
            <w:tcW w:w="1276" w:type="dxa"/>
          </w:tcPr>
          <w:p w14:paraId="34732824" w14:textId="77777777" w:rsidR="003E4A8C" w:rsidRPr="00481D2D" w:rsidRDefault="003E4A8C" w:rsidP="00547C67">
            <w:pPr>
              <w:pStyle w:val="TAL"/>
            </w:pPr>
            <w:r w:rsidRPr="00481D2D">
              <w:t>[26] 21.1</w:t>
            </w:r>
          </w:p>
        </w:tc>
        <w:tc>
          <w:tcPr>
            <w:tcW w:w="1055" w:type="dxa"/>
          </w:tcPr>
          <w:p w14:paraId="40D7C21F" w14:textId="77777777" w:rsidR="003E4A8C" w:rsidRPr="00481D2D" w:rsidRDefault="003E4A8C" w:rsidP="00547C67">
            <w:pPr>
              <w:pStyle w:val="TAL"/>
            </w:pPr>
            <w:r w:rsidRPr="00481D2D">
              <w:t>p21</w:t>
            </w:r>
          </w:p>
        </w:tc>
        <w:tc>
          <w:tcPr>
            <w:tcW w:w="1021" w:type="dxa"/>
          </w:tcPr>
          <w:p w14:paraId="303EFF52" w14:textId="77777777" w:rsidR="003E4A8C" w:rsidRPr="00481D2D" w:rsidRDefault="003E4A8C" w:rsidP="00547C67">
            <w:pPr>
              <w:pStyle w:val="TAL"/>
            </w:pPr>
            <w:r w:rsidRPr="00481D2D">
              <w:t>p21</w:t>
            </w:r>
          </w:p>
        </w:tc>
        <w:tc>
          <w:tcPr>
            <w:tcW w:w="1184" w:type="dxa"/>
          </w:tcPr>
          <w:p w14:paraId="7BD5C161" w14:textId="77777777" w:rsidR="003E4A8C" w:rsidRPr="00481D2D" w:rsidRDefault="003E4A8C" w:rsidP="00547C67">
            <w:pPr>
              <w:pStyle w:val="TAL"/>
            </w:pPr>
            <w:r w:rsidRPr="00481D2D">
              <w:t>[26] 21.1</w:t>
            </w:r>
          </w:p>
        </w:tc>
        <w:tc>
          <w:tcPr>
            <w:tcW w:w="858" w:type="dxa"/>
          </w:tcPr>
          <w:p w14:paraId="5268A936" w14:textId="77777777" w:rsidR="003E4A8C" w:rsidRPr="00481D2D" w:rsidRDefault="003E4A8C" w:rsidP="00547C67">
            <w:pPr>
              <w:pStyle w:val="TAL"/>
            </w:pPr>
            <w:r w:rsidRPr="00481D2D">
              <w:t>p21</w:t>
            </w:r>
          </w:p>
        </w:tc>
        <w:tc>
          <w:tcPr>
            <w:tcW w:w="1021" w:type="dxa"/>
          </w:tcPr>
          <w:p w14:paraId="143069F1" w14:textId="77777777" w:rsidR="003E4A8C" w:rsidRPr="00481D2D" w:rsidRDefault="003E4A8C" w:rsidP="00547C67">
            <w:pPr>
              <w:pStyle w:val="TAL"/>
            </w:pPr>
            <w:r w:rsidRPr="00481D2D">
              <w:t>p21</w:t>
            </w:r>
          </w:p>
        </w:tc>
      </w:tr>
      <w:tr w:rsidR="00897956" w:rsidRPr="00481D2D" w14:paraId="4F26356C" w14:textId="77777777">
        <w:tc>
          <w:tcPr>
            <w:tcW w:w="851" w:type="dxa"/>
          </w:tcPr>
          <w:p w14:paraId="296B5B50" w14:textId="77777777" w:rsidR="00897956" w:rsidRPr="00481D2D" w:rsidRDefault="00897956">
            <w:pPr>
              <w:pStyle w:val="TAL"/>
            </w:pPr>
            <w:bookmarkStart w:id="2884" w:name="UA180"/>
            <w:r w:rsidRPr="00481D2D">
              <w:t>2</w:t>
            </w:r>
            <w:bookmarkEnd w:id="2884"/>
          </w:p>
        </w:tc>
        <w:tc>
          <w:tcPr>
            <w:tcW w:w="2376" w:type="dxa"/>
          </w:tcPr>
          <w:p w14:paraId="169AC89B" w14:textId="77777777" w:rsidR="00897956" w:rsidRPr="00481D2D" w:rsidRDefault="00897956">
            <w:pPr>
              <w:pStyle w:val="TAL"/>
            </w:pPr>
            <w:r w:rsidRPr="00481D2D">
              <w:t>180 (Ringing)</w:t>
            </w:r>
          </w:p>
        </w:tc>
        <w:tc>
          <w:tcPr>
            <w:tcW w:w="1276" w:type="dxa"/>
          </w:tcPr>
          <w:p w14:paraId="4B0EB328" w14:textId="77777777" w:rsidR="00897956" w:rsidRPr="00481D2D" w:rsidRDefault="00897956">
            <w:pPr>
              <w:pStyle w:val="TAL"/>
            </w:pPr>
            <w:r w:rsidRPr="00481D2D">
              <w:t>[26] 21.1.2</w:t>
            </w:r>
          </w:p>
        </w:tc>
        <w:tc>
          <w:tcPr>
            <w:tcW w:w="1055" w:type="dxa"/>
          </w:tcPr>
          <w:p w14:paraId="0DFBDF00" w14:textId="77777777" w:rsidR="00897956" w:rsidRPr="00481D2D" w:rsidRDefault="00897956">
            <w:pPr>
              <w:pStyle w:val="TAL"/>
            </w:pPr>
            <w:r w:rsidRPr="00481D2D">
              <w:t>c2</w:t>
            </w:r>
          </w:p>
        </w:tc>
        <w:tc>
          <w:tcPr>
            <w:tcW w:w="1021" w:type="dxa"/>
          </w:tcPr>
          <w:p w14:paraId="12A6B1D5" w14:textId="77777777" w:rsidR="00897956" w:rsidRPr="00481D2D" w:rsidRDefault="00897956">
            <w:pPr>
              <w:pStyle w:val="TAL"/>
            </w:pPr>
            <w:r w:rsidRPr="00481D2D">
              <w:t>c2</w:t>
            </w:r>
          </w:p>
        </w:tc>
        <w:tc>
          <w:tcPr>
            <w:tcW w:w="1184" w:type="dxa"/>
          </w:tcPr>
          <w:p w14:paraId="20010003" w14:textId="77777777" w:rsidR="00897956" w:rsidRPr="00481D2D" w:rsidRDefault="00897956">
            <w:pPr>
              <w:pStyle w:val="TAL"/>
            </w:pPr>
            <w:r w:rsidRPr="00481D2D">
              <w:t>[26] 21.1.2</w:t>
            </w:r>
          </w:p>
        </w:tc>
        <w:tc>
          <w:tcPr>
            <w:tcW w:w="858" w:type="dxa"/>
          </w:tcPr>
          <w:p w14:paraId="616A3F71" w14:textId="77777777" w:rsidR="00897956" w:rsidRPr="00481D2D" w:rsidRDefault="00897956">
            <w:pPr>
              <w:pStyle w:val="TAL"/>
            </w:pPr>
            <w:r w:rsidRPr="00481D2D">
              <w:t>c1</w:t>
            </w:r>
          </w:p>
        </w:tc>
        <w:tc>
          <w:tcPr>
            <w:tcW w:w="1021" w:type="dxa"/>
          </w:tcPr>
          <w:p w14:paraId="4410AF69" w14:textId="77777777" w:rsidR="00897956" w:rsidRPr="00481D2D" w:rsidRDefault="00897956">
            <w:pPr>
              <w:pStyle w:val="TAL"/>
            </w:pPr>
            <w:r w:rsidRPr="00481D2D">
              <w:t>c1</w:t>
            </w:r>
          </w:p>
        </w:tc>
      </w:tr>
      <w:tr w:rsidR="00897956" w:rsidRPr="00481D2D" w14:paraId="5F116602" w14:textId="77777777">
        <w:tc>
          <w:tcPr>
            <w:tcW w:w="851" w:type="dxa"/>
          </w:tcPr>
          <w:p w14:paraId="07DC47C1" w14:textId="77777777" w:rsidR="00897956" w:rsidRPr="00481D2D" w:rsidRDefault="00897956">
            <w:pPr>
              <w:pStyle w:val="TAL"/>
            </w:pPr>
            <w:bookmarkStart w:id="2885" w:name="UA181"/>
            <w:r w:rsidRPr="00481D2D">
              <w:t>3</w:t>
            </w:r>
            <w:bookmarkEnd w:id="2885"/>
          </w:p>
        </w:tc>
        <w:tc>
          <w:tcPr>
            <w:tcW w:w="2376" w:type="dxa"/>
          </w:tcPr>
          <w:p w14:paraId="28B97096" w14:textId="77777777" w:rsidR="00897956" w:rsidRPr="00481D2D" w:rsidRDefault="00897956">
            <w:pPr>
              <w:pStyle w:val="TAL"/>
            </w:pPr>
            <w:r w:rsidRPr="00481D2D">
              <w:t>181 (Call Is Being Forwarded)</w:t>
            </w:r>
          </w:p>
        </w:tc>
        <w:tc>
          <w:tcPr>
            <w:tcW w:w="1276" w:type="dxa"/>
          </w:tcPr>
          <w:p w14:paraId="6D20EA2E" w14:textId="77777777" w:rsidR="00897956" w:rsidRPr="00481D2D" w:rsidRDefault="00897956">
            <w:pPr>
              <w:pStyle w:val="TAL"/>
            </w:pPr>
            <w:r w:rsidRPr="00481D2D">
              <w:t>[26] 21.1.3</w:t>
            </w:r>
          </w:p>
        </w:tc>
        <w:tc>
          <w:tcPr>
            <w:tcW w:w="1055" w:type="dxa"/>
          </w:tcPr>
          <w:p w14:paraId="22C4CFB0" w14:textId="77777777" w:rsidR="00897956" w:rsidRPr="00481D2D" w:rsidRDefault="00897956">
            <w:pPr>
              <w:pStyle w:val="TAL"/>
            </w:pPr>
            <w:r w:rsidRPr="00481D2D">
              <w:t>c2</w:t>
            </w:r>
          </w:p>
        </w:tc>
        <w:tc>
          <w:tcPr>
            <w:tcW w:w="1021" w:type="dxa"/>
          </w:tcPr>
          <w:p w14:paraId="736058D8" w14:textId="77777777" w:rsidR="00897956" w:rsidRPr="00481D2D" w:rsidRDefault="00897956">
            <w:pPr>
              <w:pStyle w:val="TAL"/>
            </w:pPr>
            <w:r w:rsidRPr="00481D2D">
              <w:t>c2</w:t>
            </w:r>
          </w:p>
        </w:tc>
        <w:tc>
          <w:tcPr>
            <w:tcW w:w="1184" w:type="dxa"/>
          </w:tcPr>
          <w:p w14:paraId="523D425D" w14:textId="77777777" w:rsidR="00897956" w:rsidRPr="00481D2D" w:rsidRDefault="00897956">
            <w:pPr>
              <w:pStyle w:val="TAL"/>
            </w:pPr>
            <w:r w:rsidRPr="00481D2D">
              <w:t>[26] 21.1.3</w:t>
            </w:r>
          </w:p>
        </w:tc>
        <w:tc>
          <w:tcPr>
            <w:tcW w:w="858" w:type="dxa"/>
          </w:tcPr>
          <w:p w14:paraId="1327D935" w14:textId="77777777" w:rsidR="00897956" w:rsidRPr="00481D2D" w:rsidRDefault="00897956">
            <w:pPr>
              <w:pStyle w:val="TAL"/>
            </w:pPr>
            <w:r w:rsidRPr="00481D2D">
              <w:t>c1</w:t>
            </w:r>
          </w:p>
        </w:tc>
        <w:tc>
          <w:tcPr>
            <w:tcW w:w="1021" w:type="dxa"/>
          </w:tcPr>
          <w:p w14:paraId="7AC47D8C" w14:textId="77777777" w:rsidR="00897956" w:rsidRPr="00481D2D" w:rsidRDefault="00897956">
            <w:pPr>
              <w:pStyle w:val="TAL"/>
            </w:pPr>
            <w:r w:rsidRPr="00481D2D">
              <w:t>c1</w:t>
            </w:r>
          </w:p>
        </w:tc>
      </w:tr>
      <w:tr w:rsidR="00897956" w:rsidRPr="00481D2D" w14:paraId="61643DF5" w14:textId="77777777">
        <w:tc>
          <w:tcPr>
            <w:tcW w:w="851" w:type="dxa"/>
          </w:tcPr>
          <w:p w14:paraId="39834833" w14:textId="77777777" w:rsidR="00897956" w:rsidRPr="00481D2D" w:rsidRDefault="00897956">
            <w:pPr>
              <w:pStyle w:val="TAL"/>
            </w:pPr>
            <w:bookmarkStart w:id="2886" w:name="UA182"/>
            <w:r w:rsidRPr="00481D2D">
              <w:t>4</w:t>
            </w:r>
            <w:bookmarkEnd w:id="2886"/>
          </w:p>
        </w:tc>
        <w:tc>
          <w:tcPr>
            <w:tcW w:w="2376" w:type="dxa"/>
          </w:tcPr>
          <w:p w14:paraId="7C758E76" w14:textId="77777777" w:rsidR="00897956" w:rsidRPr="00481D2D" w:rsidRDefault="00897956">
            <w:pPr>
              <w:pStyle w:val="TAL"/>
            </w:pPr>
            <w:r w:rsidRPr="00481D2D">
              <w:t>182 (Queued)</w:t>
            </w:r>
          </w:p>
        </w:tc>
        <w:tc>
          <w:tcPr>
            <w:tcW w:w="1276" w:type="dxa"/>
          </w:tcPr>
          <w:p w14:paraId="44E73F13" w14:textId="77777777" w:rsidR="00897956" w:rsidRPr="00481D2D" w:rsidRDefault="00897956">
            <w:pPr>
              <w:pStyle w:val="TAL"/>
            </w:pPr>
            <w:r w:rsidRPr="00481D2D">
              <w:t>[26] 21.1.4</w:t>
            </w:r>
          </w:p>
        </w:tc>
        <w:tc>
          <w:tcPr>
            <w:tcW w:w="1055" w:type="dxa"/>
          </w:tcPr>
          <w:p w14:paraId="766B9FA1" w14:textId="77777777" w:rsidR="00897956" w:rsidRPr="00481D2D" w:rsidRDefault="00897956">
            <w:pPr>
              <w:pStyle w:val="TAL"/>
            </w:pPr>
            <w:r w:rsidRPr="00481D2D">
              <w:t>c2</w:t>
            </w:r>
          </w:p>
        </w:tc>
        <w:tc>
          <w:tcPr>
            <w:tcW w:w="1021" w:type="dxa"/>
          </w:tcPr>
          <w:p w14:paraId="19D7DAA0" w14:textId="77777777" w:rsidR="00897956" w:rsidRPr="00481D2D" w:rsidRDefault="00897956">
            <w:pPr>
              <w:pStyle w:val="TAL"/>
            </w:pPr>
            <w:r w:rsidRPr="00481D2D">
              <w:t>c2</w:t>
            </w:r>
          </w:p>
        </w:tc>
        <w:tc>
          <w:tcPr>
            <w:tcW w:w="1184" w:type="dxa"/>
          </w:tcPr>
          <w:p w14:paraId="08EAFEC6" w14:textId="77777777" w:rsidR="00897956" w:rsidRPr="00481D2D" w:rsidRDefault="00897956">
            <w:pPr>
              <w:pStyle w:val="TAL"/>
            </w:pPr>
            <w:r w:rsidRPr="00481D2D">
              <w:t>[26] 21.1.4</w:t>
            </w:r>
          </w:p>
        </w:tc>
        <w:tc>
          <w:tcPr>
            <w:tcW w:w="858" w:type="dxa"/>
          </w:tcPr>
          <w:p w14:paraId="3A3CB2D1" w14:textId="77777777" w:rsidR="00897956" w:rsidRPr="00481D2D" w:rsidRDefault="00897956">
            <w:pPr>
              <w:pStyle w:val="TAL"/>
            </w:pPr>
            <w:r w:rsidRPr="00481D2D">
              <w:t>c1</w:t>
            </w:r>
          </w:p>
        </w:tc>
        <w:tc>
          <w:tcPr>
            <w:tcW w:w="1021" w:type="dxa"/>
          </w:tcPr>
          <w:p w14:paraId="45A4E14E" w14:textId="77777777" w:rsidR="00897956" w:rsidRPr="00481D2D" w:rsidRDefault="00897956">
            <w:pPr>
              <w:pStyle w:val="TAL"/>
            </w:pPr>
            <w:r w:rsidRPr="00481D2D">
              <w:t>c1</w:t>
            </w:r>
          </w:p>
        </w:tc>
      </w:tr>
      <w:tr w:rsidR="00897956" w:rsidRPr="00481D2D" w14:paraId="20A57D54" w14:textId="77777777">
        <w:tc>
          <w:tcPr>
            <w:tcW w:w="851" w:type="dxa"/>
          </w:tcPr>
          <w:p w14:paraId="5DA9CAED" w14:textId="77777777" w:rsidR="00897956" w:rsidRPr="00481D2D" w:rsidRDefault="00897956">
            <w:pPr>
              <w:pStyle w:val="TAL"/>
            </w:pPr>
            <w:bookmarkStart w:id="2887" w:name="UA183"/>
            <w:r w:rsidRPr="00481D2D">
              <w:t>5</w:t>
            </w:r>
            <w:bookmarkEnd w:id="2887"/>
          </w:p>
        </w:tc>
        <w:tc>
          <w:tcPr>
            <w:tcW w:w="2376" w:type="dxa"/>
          </w:tcPr>
          <w:p w14:paraId="55DAC7A7" w14:textId="77777777" w:rsidR="00897956" w:rsidRPr="00481D2D" w:rsidRDefault="00897956">
            <w:pPr>
              <w:pStyle w:val="TAL"/>
            </w:pPr>
            <w:r w:rsidRPr="00481D2D">
              <w:t>183 (Session Progress)</w:t>
            </w:r>
          </w:p>
        </w:tc>
        <w:tc>
          <w:tcPr>
            <w:tcW w:w="1276" w:type="dxa"/>
          </w:tcPr>
          <w:p w14:paraId="452A3E8A" w14:textId="77777777" w:rsidR="00897956" w:rsidRPr="00481D2D" w:rsidRDefault="00897956">
            <w:pPr>
              <w:pStyle w:val="TAL"/>
            </w:pPr>
            <w:r w:rsidRPr="00481D2D">
              <w:t>[26] 21.1.5</w:t>
            </w:r>
          </w:p>
        </w:tc>
        <w:tc>
          <w:tcPr>
            <w:tcW w:w="1055" w:type="dxa"/>
          </w:tcPr>
          <w:p w14:paraId="00AE0B0E" w14:textId="77777777" w:rsidR="00897956" w:rsidRPr="00481D2D" w:rsidRDefault="00897956">
            <w:pPr>
              <w:pStyle w:val="TAL"/>
            </w:pPr>
            <w:r w:rsidRPr="00481D2D">
              <w:t>c</w:t>
            </w:r>
            <w:r w:rsidR="00FB259B" w:rsidRPr="00481D2D">
              <w:t>3</w:t>
            </w:r>
            <w:r w:rsidR="00006E61" w:rsidRPr="00481D2D">
              <w:t>4</w:t>
            </w:r>
          </w:p>
        </w:tc>
        <w:tc>
          <w:tcPr>
            <w:tcW w:w="1021" w:type="dxa"/>
          </w:tcPr>
          <w:p w14:paraId="2FEAC02D" w14:textId="77777777" w:rsidR="00897956" w:rsidRPr="00481D2D" w:rsidRDefault="00897956">
            <w:pPr>
              <w:pStyle w:val="TAL"/>
            </w:pPr>
            <w:r w:rsidRPr="00481D2D">
              <w:t>c</w:t>
            </w:r>
            <w:r w:rsidR="00FB259B" w:rsidRPr="00481D2D">
              <w:t>3</w:t>
            </w:r>
            <w:r w:rsidR="00006E61" w:rsidRPr="00481D2D">
              <w:t>4</w:t>
            </w:r>
          </w:p>
        </w:tc>
        <w:tc>
          <w:tcPr>
            <w:tcW w:w="1184" w:type="dxa"/>
          </w:tcPr>
          <w:p w14:paraId="5BDB38A4" w14:textId="77777777" w:rsidR="00897956" w:rsidRPr="00481D2D" w:rsidRDefault="00897956">
            <w:pPr>
              <w:pStyle w:val="TAL"/>
            </w:pPr>
            <w:r w:rsidRPr="00481D2D">
              <w:t>[26] 21.1.5</w:t>
            </w:r>
          </w:p>
        </w:tc>
        <w:tc>
          <w:tcPr>
            <w:tcW w:w="858" w:type="dxa"/>
          </w:tcPr>
          <w:p w14:paraId="0418DD10" w14:textId="77777777" w:rsidR="00897956" w:rsidRPr="00481D2D" w:rsidRDefault="00897956">
            <w:pPr>
              <w:pStyle w:val="TAL"/>
            </w:pPr>
            <w:r w:rsidRPr="00481D2D">
              <w:t>c1</w:t>
            </w:r>
          </w:p>
        </w:tc>
        <w:tc>
          <w:tcPr>
            <w:tcW w:w="1021" w:type="dxa"/>
          </w:tcPr>
          <w:p w14:paraId="48E552C7" w14:textId="77777777" w:rsidR="00897956" w:rsidRPr="00481D2D" w:rsidRDefault="00897956">
            <w:pPr>
              <w:pStyle w:val="TAL"/>
            </w:pPr>
            <w:r w:rsidRPr="00481D2D">
              <w:t>c1</w:t>
            </w:r>
          </w:p>
        </w:tc>
      </w:tr>
      <w:tr w:rsidR="00983EA1" w:rsidRPr="00481D2D" w14:paraId="15139829" w14:textId="77777777">
        <w:tc>
          <w:tcPr>
            <w:tcW w:w="851" w:type="dxa"/>
          </w:tcPr>
          <w:p w14:paraId="07C5BB9D" w14:textId="77777777" w:rsidR="00983EA1" w:rsidRPr="00481D2D" w:rsidRDefault="00983EA1" w:rsidP="00B9488B">
            <w:pPr>
              <w:pStyle w:val="TAL"/>
            </w:pPr>
            <w:r w:rsidRPr="00481D2D">
              <w:t>5A</w:t>
            </w:r>
          </w:p>
        </w:tc>
        <w:tc>
          <w:tcPr>
            <w:tcW w:w="2376" w:type="dxa"/>
          </w:tcPr>
          <w:p w14:paraId="47BB1D13" w14:textId="77777777" w:rsidR="00983EA1" w:rsidRPr="00481D2D" w:rsidRDefault="00983EA1" w:rsidP="00B9488B">
            <w:pPr>
              <w:pStyle w:val="TAL"/>
            </w:pPr>
            <w:r w:rsidRPr="00481D2D">
              <w:t>199 (Early Dialog Terminated)</w:t>
            </w:r>
          </w:p>
        </w:tc>
        <w:tc>
          <w:tcPr>
            <w:tcW w:w="1276" w:type="dxa"/>
          </w:tcPr>
          <w:p w14:paraId="70572DBA" w14:textId="77777777" w:rsidR="00983EA1" w:rsidRPr="00481D2D" w:rsidRDefault="00983EA1" w:rsidP="00B9488B">
            <w:pPr>
              <w:pStyle w:val="TAL"/>
            </w:pPr>
            <w:r w:rsidRPr="00481D2D">
              <w:t xml:space="preserve">[142] </w:t>
            </w:r>
            <w:r w:rsidR="006670C3" w:rsidRPr="00481D2D">
              <w:t>11.1</w:t>
            </w:r>
          </w:p>
        </w:tc>
        <w:tc>
          <w:tcPr>
            <w:tcW w:w="1055" w:type="dxa"/>
          </w:tcPr>
          <w:p w14:paraId="5B8231E1" w14:textId="77777777" w:rsidR="00983EA1" w:rsidRPr="00481D2D" w:rsidRDefault="00833798" w:rsidP="00B9488B">
            <w:pPr>
              <w:pStyle w:val="TAL"/>
            </w:pPr>
            <w:r w:rsidRPr="00481D2D">
              <w:t>c32</w:t>
            </w:r>
          </w:p>
        </w:tc>
        <w:tc>
          <w:tcPr>
            <w:tcW w:w="1021" w:type="dxa"/>
          </w:tcPr>
          <w:p w14:paraId="2CC06193" w14:textId="77777777" w:rsidR="00983EA1" w:rsidRPr="00481D2D" w:rsidRDefault="00833798" w:rsidP="00B9488B">
            <w:pPr>
              <w:pStyle w:val="TAL"/>
            </w:pPr>
            <w:r w:rsidRPr="00481D2D">
              <w:t>c32</w:t>
            </w:r>
          </w:p>
        </w:tc>
        <w:tc>
          <w:tcPr>
            <w:tcW w:w="1184" w:type="dxa"/>
          </w:tcPr>
          <w:p w14:paraId="6B6C2043" w14:textId="77777777" w:rsidR="00983EA1" w:rsidRPr="00481D2D" w:rsidRDefault="00983EA1" w:rsidP="00B9488B">
            <w:pPr>
              <w:pStyle w:val="TAL"/>
            </w:pPr>
            <w:r w:rsidRPr="00481D2D">
              <w:t xml:space="preserve">[142] </w:t>
            </w:r>
            <w:r w:rsidR="006670C3" w:rsidRPr="00481D2D">
              <w:t>11.1</w:t>
            </w:r>
          </w:p>
        </w:tc>
        <w:tc>
          <w:tcPr>
            <w:tcW w:w="858" w:type="dxa"/>
          </w:tcPr>
          <w:p w14:paraId="2E1E9EB4" w14:textId="77777777" w:rsidR="00983EA1" w:rsidRPr="00481D2D" w:rsidRDefault="00833798" w:rsidP="00B9488B">
            <w:pPr>
              <w:pStyle w:val="TAL"/>
            </w:pPr>
            <w:r w:rsidRPr="00481D2D">
              <w:t>c32</w:t>
            </w:r>
          </w:p>
        </w:tc>
        <w:tc>
          <w:tcPr>
            <w:tcW w:w="1021" w:type="dxa"/>
          </w:tcPr>
          <w:p w14:paraId="67BB3CAD" w14:textId="77777777" w:rsidR="00983EA1" w:rsidRPr="00481D2D" w:rsidRDefault="00833798" w:rsidP="00B9488B">
            <w:pPr>
              <w:pStyle w:val="TAL"/>
            </w:pPr>
            <w:r w:rsidRPr="00481D2D">
              <w:t>c32</w:t>
            </w:r>
          </w:p>
        </w:tc>
      </w:tr>
      <w:tr w:rsidR="00897956" w:rsidRPr="00481D2D" w14:paraId="5302C351" w14:textId="77777777">
        <w:tc>
          <w:tcPr>
            <w:tcW w:w="851" w:type="dxa"/>
          </w:tcPr>
          <w:p w14:paraId="2BC1122C" w14:textId="77777777" w:rsidR="00897956" w:rsidRPr="00481D2D" w:rsidRDefault="00897956">
            <w:pPr>
              <w:pStyle w:val="TAL"/>
            </w:pPr>
            <w:r w:rsidRPr="00481D2D">
              <w:t>102</w:t>
            </w:r>
          </w:p>
        </w:tc>
        <w:tc>
          <w:tcPr>
            <w:tcW w:w="2376" w:type="dxa"/>
          </w:tcPr>
          <w:p w14:paraId="28E2DB15" w14:textId="77777777" w:rsidR="00897956" w:rsidRPr="00481D2D" w:rsidRDefault="00897956">
            <w:pPr>
              <w:pStyle w:val="TAL"/>
            </w:pPr>
            <w:r w:rsidRPr="00481D2D">
              <w:t>2xx response</w:t>
            </w:r>
          </w:p>
        </w:tc>
        <w:tc>
          <w:tcPr>
            <w:tcW w:w="1276" w:type="dxa"/>
          </w:tcPr>
          <w:p w14:paraId="21FB77D7" w14:textId="77777777" w:rsidR="00897956" w:rsidRPr="00481D2D" w:rsidRDefault="00897956">
            <w:pPr>
              <w:pStyle w:val="TAL"/>
            </w:pPr>
            <w:r w:rsidRPr="00481D2D">
              <w:t>[26] 21.2</w:t>
            </w:r>
          </w:p>
        </w:tc>
        <w:tc>
          <w:tcPr>
            <w:tcW w:w="1055" w:type="dxa"/>
          </w:tcPr>
          <w:p w14:paraId="47314A52" w14:textId="77777777" w:rsidR="00897956" w:rsidRPr="00481D2D" w:rsidRDefault="00897956">
            <w:pPr>
              <w:pStyle w:val="TAL"/>
            </w:pPr>
            <w:r w:rsidRPr="00481D2D">
              <w:t>p22</w:t>
            </w:r>
          </w:p>
        </w:tc>
        <w:tc>
          <w:tcPr>
            <w:tcW w:w="1021" w:type="dxa"/>
          </w:tcPr>
          <w:p w14:paraId="48FD161D" w14:textId="77777777" w:rsidR="00897956" w:rsidRPr="00481D2D" w:rsidRDefault="00897956">
            <w:pPr>
              <w:pStyle w:val="TAL"/>
            </w:pPr>
            <w:r w:rsidRPr="00481D2D">
              <w:t>p22</w:t>
            </w:r>
          </w:p>
        </w:tc>
        <w:tc>
          <w:tcPr>
            <w:tcW w:w="1184" w:type="dxa"/>
          </w:tcPr>
          <w:p w14:paraId="304626B6" w14:textId="77777777" w:rsidR="00897956" w:rsidRPr="00481D2D" w:rsidRDefault="00897956">
            <w:pPr>
              <w:pStyle w:val="TAL"/>
            </w:pPr>
            <w:r w:rsidRPr="00481D2D">
              <w:t>[26] 21.1</w:t>
            </w:r>
          </w:p>
        </w:tc>
        <w:tc>
          <w:tcPr>
            <w:tcW w:w="858" w:type="dxa"/>
          </w:tcPr>
          <w:p w14:paraId="0E47D53C" w14:textId="77777777" w:rsidR="00897956" w:rsidRPr="00481D2D" w:rsidRDefault="00897956">
            <w:pPr>
              <w:pStyle w:val="TAL"/>
            </w:pPr>
            <w:r w:rsidRPr="00481D2D">
              <w:t>p22</w:t>
            </w:r>
          </w:p>
        </w:tc>
        <w:tc>
          <w:tcPr>
            <w:tcW w:w="1021" w:type="dxa"/>
          </w:tcPr>
          <w:p w14:paraId="74CC0C5A" w14:textId="77777777" w:rsidR="00897956" w:rsidRPr="00481D2D" w:rsidRDefault="00897956">
            <w:pPr>
              <w:pStyle w:val="TAL"/>
            </w:pPr>
            <w:r w:rsidRPr="00481D2D">
              <w:t>p22</w:t>
            </w:r>
          </w:p>
        </w:tc>
      </w:tr>
      <w:tr w:rsidR="00897956" w:rsidRPr="00481D2D" w14:paraId="5CC3A9DC" w14:textId="77777777">
        <w:tc>
          <w:tcPr>
            <w:tcW w:w="851" w:type="dxa"/>
          </w:tcPr>
          <w:p w14:paraId="2C0BE68D" w14:textId="77777777" w:rsidR="00897956" w:rsidRPr="00481D2D" w:rsidRDefault="00897956">
            <w:pPr>
              <w:pStyle w:val="TAL"/>
            </w:pPr>
            <w:bookmarkStart w:id="2888" w:name="UA200"/>
            <w:r w:rsidRPr="00481D2D">
              <w:t>6</w:t>
            </w:r>
            <w:bookmarkEnd w:id="2888"/>
          </w:p>
        </w:tc>
        <w:tc>
          <w:tcPr>
            <w:tcW w:w="2376" w:type="dxa"/>
          </w:tcPr>
          <w:p w14:paraId="5F9866D1" w14:textId="77777777" w:rsidR="00897956" w:rsidRPr="00481D2D" w:rsidRDefault="00897956">
            <w:pPr>
              <w:pStyle w:val="TAL"/>
            </w:pPr>
            <w:r w:rsidRPr="00481D2D">
              <w:t>200 (OK)</w:t>
            </w:r>
          </w:p>
        </w:tc>
        <w:tc>
          <w:tcPr>
            <w:tcW w:w="1276" w:type="dxa"/>
          </w:tcPr>
          <w:p w14:paraId="74AD5795" w14:textId="77777777" w:rsidR="00897956" w:rsidRPr="00481D2D" w:rsidRDefault="00897956">
            <w:pPr>
              <w:pStyle w:val="TAL"/>
            </w:pPr>
            <w:r w:rsidRPr="00481D2D">
              <w:t>[26] 21.2.1</w:t>
            </w:r>
          </w:p>
        </w:tc>
        <w:tc>
          <w:tcPr>
            <w:tcW w:w="1055" w:type="dxa"/>
          </w:tcPr>
          <w:p w14:paraId="3905F267" w14:textId="77777777" w:rsidR="00897956" w:rsidRPr="00481D2D" w:rsidRDefault="00897956">
            <w:pPr>
              <w:pStyle w:val="TAL"/>
            </w:pPr>
            <w:r w:rsidRPr="00481D2D">
              <w:t>m</w:t>
            </w:r>
          </w:p>
        </w:tc>
        <w:tc>
          <w:tcPr>
            <w:tcW w:w="1021" w:type="dxa"/>
          </w:tcPr>
          <w:p w14:paraId="34313C40" w14:textId="77777777" w:rsidR="00897956" w:rsidRPr="00481D2D" w:rsidRDefault="00897956">
            <w:pPr>
              <w:pStyle w:val="TAL"/>
            </w:pPr>
            <w:r w:rsidRPr="00481D2D">
              <w:t>m</w:t>
            </w:r>
          </w:p>
        </w:tc>
        <w:tc>
          <w:tcPr>
            <w:tcW w:w="1184" w:type="dxa"/>
          </w:tcPr>
          <w:p w14:paraId="5FE12D21" w14:textId="77777777" w:rsidR="00897956" w:rsidRPr="00481D2D" w:rsidRDefault="00897956">
            <w:pPr>
              <w:pStyle w:val="TAL"/>
            </w:pPr>
            <w:r w:rsidRPr="00481D2D">
              <w:t>[26] 21.2.1</w:t>
            </w:r>
          </w:p>
        </w:tc>
        <w:tc>
          <w:tcPr>
            <w:tcW w:w="858" w:type="dxa"/>
          </w:tcPr>
          <w:p w14:paraId="5C8D2893" w14:textId="77777777" w:rsidR="00897956" w:rsidRPr="00481D2D" w:rsidRDefault="00897956">
            <w:pPr>
              <w:pStyle w:val="TAL"/>
            </w:pPr>
            <w:r w:rsidRPr="00481D2D">
              <w:t>m</w:t>
            </w:r>
          </w:p>
        </w:tc>
        <w:tc>
          <w:tcPr>
            <w:tcW w:w="1021" w:type="dxa"/>
          </w:tcPr>
          <w:p w14:paraId="2E5A6439" w14:textId="77777777" w:rsidR="00897956" w:rsidRPr="00481D2D" w:rsidRDefault="00897956">
            <w:pPr>
              <w:pStyle w:val="TAL"/>
            </w:pPr>
            <w:r w:rsidRPr="00481D2D">
              <w:t>m</w:t>
            </w:r>
          </w:p>
        </w:tc>
      </w:tr>
      <w:tr w:rsidR="00897956" w:rsidRPr="00481D2D" w14:paraId="449C6400" w14:textId="77777777">
        <w:tc>
          <w:tcPr>
            <w:tcW w:w="851" w:type="dxa"/>
          </w:tcPr>
          <w:p w14:paraId="59583DE1" w14:textId="77777777" w:rsidR="00897956" w:rsidRPr="00481D2D" w:rsidRDefault="00897956">
            <w:pPr>
              <w:pStyle w:val="TAL"/>
            </w:pPr>
            <w:bookmarkStart w:id="2889" w:name="UA202"/>
            <w:r w:rsidRPr="00481D2D">
              <w:t>7</w:t>
            </w:r>
            <w:bookmarkEnd w:id="2889"/>
          </w:p>
        </w:tc>
        <w:tc>
          <w:tcPr>
            <w:tcW w:w="2376" w:type="dxa"/>
          </w:tcPr>
          <w:p w14:paraId="294ABC3A" w14:textId="77777777" w:rsidR="00897956" w:rsidRPr="00481D2D" w:rsidRDefault="00897956">
            <w:pPr>
              <w:pStyle w:val="TAL"/>
            </w:pPr>
            <w:r w:rsidRPr="00481D2D">
              <w:t>202 (Accepted)</w:t>
            </w:r>
          </w:p>
        </w:tc>
        <w:tc>
          <w:tcPr>
            <w:tcW w:w="1276" w:type="dxa"/>
          </w:tcPr>
          <w:p w14:paraId="3323CE98" w14:textId="77777777" w:rsidR="00897956" w:rsidRPr="00481D2D" w:rsidRDefault="00897956">
            <w:pPr>
              <w:pStyle w:val="TAL"/>
            </w:pPr>
            <w:r w:rsidRPr="00481D2D">
              <w:t>[28] 8.3.1</w:t>
            </w:r>
          </w:p>
        </w:tc>
        <w:tc>
          <w:tcPr>
            <w:tcW w:w="1055" w:type="dxa"/>
          </w:tcPr>
          <w:p w14:paraId="7FB968AB" w14:textId="77777777" w:rsidR="00897956" w:rsidRPr="00481D2D" w:rsidRDefault="00897956">
            <w:pPr>
              <w:pStyle w:val="TAL"/>
            </w:pPr>
            <w:r w:rsidRPr="00481D2D">
              <w:t>c3</w:t>
            </w:r>
            <w:r w:rsidR="001E39B5" w:rsidRPr="00481D2D">
              <w:t>6</w:t>
            </w:r>
          </w:p>
        </w:tc>
        <w:tc>
          <w:tcPr>
            <w:tcW w:w="1021" w:type="dxa"/>
          </w:tcPr>
          <w:p w14:paraId="06F164F5" w14:textId="77777777" w:rsidR="00897956" w:rsidRPr="00481D2D" w:rsidRDefault="00897956">
            <w:pPr>
              <w:pStyle w:val="TAL"/>
            </w:pPr>
            <w:r w:rsidRPr="00481D2D">
              <w:t>c3</w:t>
            </w:r>
            <w:r w:rsidR="001E39B5" w:rsidRPr="00481D2D">
              <w:t>6</w:t>
            </w:r>
          </w:p>
        </w:tc>
        <w:tc>
          <w:tcPr>
            <w:tcW w:w="1184" w:type="dxa"/>
          </w:tcPr>
          <w:p w14:paraId="75BAAFCA" w14:textId="77777777" w:rsidR="00897956" w:rsidRPr="00481D2D" w:rsidRDefault="00897956">
            <w:pPr>
              <w:pStyle w:val="TAL"/>
            </w:pPr>
            <w:r w:rsidRPr="00481D2D">
              <w:t>[28] 8.3.1</w:t>
            </w:r>
          </w:p>
        </w:tc>
        <w:tc>
          <w:tcPr>
            <w:tcW w:w="858" w:type="dxa"/>
          </w:tcPr>
          <w:p w14:paraId="15F6DFB5" w14:textId="77777777" w:rsidR="00897956" w:rsidRPr="00481D2D" w:rsidRDefault="00897956">
            <w:pPr>
              <w:pStyle w:val="TAL"/>
            </w:pPr>
            <w:r w:rsidRPr="00481D2D">
              <w:t>c3</w:t>
            </w:r>
            <w:r w:rsidR="001E39B5" w:rsidRPr="00481D2D">
              <w:t>7</w:t>
            </w:r>
          </w:p>
        </w:tc>
        <w:tc>
          <w:tcPr>
            <w:tcW w:w="1021" w:type="dxa"/>
          </w:tcPr>
          <w:p w14:paraId="3AF0D807" w14:textId="77777777" w:rsidR="00897956" w:rsidRPr="00481D2D" w:rsidRDefault="00897956">
            <w:pPr>
              <w:pStyle w:val="TAL"/>
            </w:pPr>
            <w:r w:rsidRPr="00481D2D">
              <w:t>c3</w:t>
            </w:r>
            <w:r w:rsidR="001E39B5" w:rsidRPr="00481D2D">
              <w:t>7</w:t>
            </w:r>
          </w:p>
        </w:tc>
      </w:tr>
      <w:tr w:rsidR="00897956" w:rsidRPr="00481D2D" w14:paraId="319D822F" w14:textId="77777777">
        <w:tc>
          <w:tcPr>
            <w:tcW w:w="851" w:type="dxa"/>
          </w:tcPr>
          <w:p w14:paraId="3EB53D93" w14:textId="77777777" w:rsidR="00897956" w:rsidRPr="00481D2D" w:rsidRDefault="00897956">
            <w:pPr>
              <w:pStyle w:val="TAL"/>
            </w:pPr>
            <w:r w:rsidRPr="00481D2D">
              <w:t>103</w:t>
            </w:r>
          </w:p>
        </w:tc>
        <w:tc>
          <w:tcPr>
            <w:tcW w:w="2376" w:type="dxa"/>
          </w:tcPr>
          <w:p w14:paraId="4A08079E" w14:textId="77777777" w:rsidR="00897956" w:rsidRPr="00481D2D" w:rsidRDefault="00897956">
            <w:pPr>
              <w:pStyle w:val="TAL"/>
            </w:pPr>
            <w:r w:rsidRPr="00481D2D">
              <w:t>3xx response</w:t>
            </w:r>
          </w:p>
        </w:tc>
        <w:tc>
          <w:tcPr>
            <w:tcW w:w="1276" w:type="dxa"/>
          </w:tcPr>
          <w:p w14:paraId="311922B9" w14:textId="77777777" w:rsidR="00897956" w:rsidRPr="00481D2D" w:rsidRDefault="00897956">
            <w:pPr>
              <w:pStyle w:val="TAL"/>
            </w:pPr>
            <w:r w:rsidRPr="00481D2D">
              <w:t>[26] 21.3</w:t>
            </w:r>
          </w:p>
        </w:tc>
        <w:tc>
          <w:tcPr>
            <w:tcW w:w="1055" w:type="dxa"/>
          </w:tcPr>
          <w:p w14:paraId="2C55E362" w14:textId="77777777" w:rsidR="00897956" w:rsidRPr="00481D2D" w:rsidRDefault="00897956">
            <w:pPr>
              <w:pStyle w:val="TAL"/>
            </w:pPr>
            <w:r w:rsidRPr="00481D2D">
              <w:t>p23</w:t>
            </w:r>
          </w:p>
        </w:tc>
        <w:tc>
          <w:tcPr>
            <w:tcW w:w="1021" w:type="dxa"/>
          </w:tcPr>
          <w:p w14:paraId="7600E7B6" w14:textId="77777777" w:rsidR="00897956" w:rsidRPr="00481D2D" w:rsidRDefault="00897956">
            <w:pPr>
              <w:pStyle w:val="TAL"/>
            </w:pPr>
            <w:r w:rsidRPr="00481D2D">
              <w:t>p23</w:t>
            </w:r>
          </w:p>
        </w:tc>
        <w:tc>
          <w:tcPr>
            <w:tcW w:w="1184" w:type="dxa"/>
          </w:tcPr>
          <w:p w14:paraId="1BC62B67" w14:textId="77777777" w:rsidR="00897956" w:rsidRPr="00481D2D" w:rsidRDefault="00897956">
            <w:pPr>
              <w:pStyle w:val="TAL"/>
            </w:pPr>
            <w:r w:rsidRPr="00481D2D">
              <w:t>[26] 21.1</w:t>
            </w:r>
          </w:p>
        </w:tc>
        <w:tc>
          <w:tcPr>
            <w:tcW w:w="858" w:type="dxa"/>
          </w:tcPr>
          <w:p w14:paraId="1C7BD2AE" w14:textId="77777777" w:rsidR="00897956" w:rsidRPr="00481D2D" w:rsidRDefault="00897956">
            <w:pPr>
              <w:pStyle w:val="TAL"/>
            </w:pPr>
            <w:r w:rsidRPr="00481D2D">
              <w:t>p23</w:t>
            </w:r>
          </w:p>
        </w:tc>
        <w:tc>
          <w:tcPr>
            <w:tcW w:w="1021" w:type="dxa"/>
          </w:tcPr>
          <w:p w14:paraId="554E22E5" w14:textId="77777777" w:rsidR="00897956" w:rsidRPr="00481D2D" w:rsidRDefault="00897956">
            <w:pPr>
              <w:pStyle w:val="TAL"/>
            </w:pPr>
            <w:r w:rsidRPr="00481D2D">
              <w:t>p23</w:t>
            </w:r>
          </w:p>
        </w:tc>
      </w:tr>
      <w:tr w:rsidR="00897956" w:rsidRPr="00481D2D" w14:paraId="37B0FBBD" w14:textId="77777777">
        <w:tc>
          <w:tcPr>
            <w:tcW w:w="851" w:type="dxa"/>
          </w:tcPr>
          <w:p w14:paraId="02981A7F" w14:textId="77777777" w:rsidR="00897956" w:rsidRPr="00481D2D" w:rsidRDefault="00897956">
            <w:pPr>
              <w:pStyle w:val="TAL"/>
            </w:pPr>
            <w:bookmarkStart w:id="2890" w:name="UA300"/>
            <w:r w:rsidRPr="00481D2D">
              <w:t>8</w:t>
            </w:r>
            <w:bookmarkEnd w:id="2890"/>
          </w:p>
        </w:tc>
        <w:tc>
          <w:tcPr>
            <w:tcW w:w="2376" w:type="dxa"/>
          </w:tcPr>
          <w:p w14:paraId="203D3050" w14:textId="77777777" w:rsidR="00897956" w:rsidRPr="00481D2D" w:rsidRDefault="00897956">
            <w:pPr>
              <w:pStyle w:val="TAL"/>
            </w:pPr>
            <w:r w:rsidRPr="00481D2D">
              <w:t>300 (Multiple Choices)</w:t>
            </w:r>
          </w:p>
        </w:tc>
        <w:tc>
          <w:tcPr>
            <w:tcW w:w="1276" w:type="dxa"/>
          </w:tcPr>
          <w:p w14:paraId="66732D0D" w14:textId="77777777" w:rsidR="00897956" w:rsidRPr="00481D2D" w:rsidRDefault="00897956">
            <w:pPr>
              <w:pStyle w:val="TAL"/>
            </w:pPr>
            <w:r w:rsidRPr="00481D2D">
              <w:t>[26] 21.3.1</w:t>
            </w:r>
          </w:p>
        </w:tc>
        <w:tc>
          <w:tcPr>
            <w:tcW w:w="1055" w:type="dxa"/>
          </w:tcPr>
          <w:p w14:paraId="6B944135" w14:textId="77777777" w:rsidR="00897956" w:rsidRPr="00481D2D" w:rsidRDefault="003F38A8">
            <w:pPr>
              <w:pStyle w:val="TAL"/>
            </w:pPr>
            <w:r w:rsidRPr="00481D2D">
              <w:t>m</w:t>
            </w:r>
          </w:p>
        </w:tc>
        <w:tc>
          <w:tcPr>
            <w:tcW w:w="1021" w:type="dxa"/>
          </w:tcPr>
          <w:p w14:paraId="31968744" w14:textId="77777777" w:rsidR="00897956" w:rsidRPr="00481D2D" w:rsidRDefault="003F38A8">
            <w:pPr>
              <w:pStyle w:val="TAL"/>
            </w:pPr>
            <w:r w:rsidRPr="00481D2D">
              <w:t>m</w:t>
            </w:r>
          </w:p>
        </w:tc>
        <w:tc>
          <w:tcPr>
            <w:tcW w:w="1184" w:type="dxa"/>
          </w:tcPr>
          <w:p w14:paraId="76CFFCAA" w14:textId="77777777" w:rsidR="00897956" w:rsidRPr="00481D2D" w:rsidRDefault="00897956">
            <w:pPr>
              <w:pStyle w:val="TAL"/>
            </w:pPr>
            <w:r w:rsidRPr="00481D2D">
              <w:t>[26] 21.3.1</w:t>
            </w:r>
          </w:p>
        </w:tc>
        <w:tc>
          <w:tcPr>
            <w:tcW w:w="858" w:type="dxa"/>
          </w:tcPr>
          <w:p w14:paraId="241CF21B" w14:textId="77777777" w:rsidR="00897956" w:rsidRPr="00481D2D" w:rsidRDefault="003F38A8">
            <w:pPr>
              <w:pStyle w:val="TAL"/>
            </w:pPr>
            <w:r w:rsidRPr="00481D2D">
              <w:t>m</w:t>
            </w:r>
          </w:p>
        </w:tc>
        <w:tc>
          <w:tcPr>
            <w:tcW w:w="1021" w:type="dxa"/>
          </w:tcPr>
          <w:p w14:paraId="0580C277" w14:textId="77777777" w:rsidR="00897956" w:rsidRPr="00481D2D" w:rsidRDefault="003F38A8">
            <w:pPr>
              <w:pStyle w:val="TAL"/>
            </w:pPr>
            <w:r w:rsidRPr="00481D2D">
              <w:t>m</w:t>
            </w:r>
          </w:p>
        </w:tc>
      </w:tr>
      <w:tr w:rsidR="00897956" w:rsidRPr="00481D2D" w14:paraId="64D5D6D7" w14:textId="77777777">
        <w:tc>
          <w:tcPr>
            <w:tcW w:w="851" w:type="dxa"/>
          </w:tcPr>
          <w:p w14:paraId="1BB65775" w14:textId="77777777" w:rsidR="00897956" w:rsidRPr="00481D2D" w:rsidRDefault="00897956">
            <w:pPr>
              <w:pStyle w:val="TAL"/>
            </w:pPr>
            <w:bookmarkStart w:id="2891" w:name="UA301"/>
            <w:r w:rsidRPr="00481D2D">
              <w:t>9</w:t>
            </w:r>
            <w:bookmarkEnd w:id="2891"/>
          </w:p>
        </w:tc>
        <w:tc>
          <w:tcPr>
            <w:tcW w:w="2376" w:type="dxa"/>
          </w:tcPr>
          <w:p w14:paraId="3D45D628" w14:textId="77777777" w:rsidR="00897956" w:rsidRPr="00481D2D" w:rsidRDefault="00897956">
            <w:pPr>
              <w:pStyle w:val="TAL"/>
            </w:pPr>
            <w:r w:rsidRPr="00481D2D">
              <w:t>301 (Moved Permanently)</w:t>
            </w:r>
          </w:p>
        </w:tc>
        <w:tc>
          <w:tcPr>
            <w:tcW w:w="1276" w:type="dxa"/>
          </w:tcPr>
          <w:p w14:paraId="3B358E47" w14:textId="77777777" w:rsidR="00897956" w:rsidRPr="00481D2D" w:rsidRDefault="00897956">
            <w:pPr>
              <w:pStyle w:val="TAL"/>
            </w:pPr>
            <w:r w:rsidRPr="00481D2D">
              <w:t>[26] 21.3.2</w:t>
            </w:r>
          </w:p>
        </w:tc>
        <w:tc>
          <w:tcPr>
            <w:tcW w:w="1055" w:type="dxa"/>
          </w:tcPr>
          <w:p w14:paraId="10A01A27" w14:textId="77777777" w:rsidR="00897956" w:rsidRPr="00481D2D" w:rsidRDefault="003F38A8">
            <w:pPr>
              <w:pStyle w:val="TAL"/>
            </w:pPr>
            <w:r w:rsidRPr="00481D2D">
              <w:t>m</w:t>
            </w:r>
          </w:p>
        </w:tc>
        <w:tc>
          <w:tcPr>
            <w:tcW w:w="1021" w:type="dxa"/>
          </w:tcPr>
          <w:p w14:paraId="69181445" w14:textId="77777777" w:rsidR="00897956" w:rsidRPr="00481D2D" w:rsidRDefault="003F38A8">
            <w:pPr>
              <w:pStyle w:val="TAL"/>
            </w:pPr>
            <w:r w:rsidRPr="00481D2D">
              <w:t>m</w:t>
            </w:r>
          </w:p>
        </w:tc>
        <w:tc>
          <w:tcPr>
            <w:tcW w:w="1184" w:type="dxa"/>
          </w:tcPr>
          <w:p w14:paraId="5BCE8D8E" w14:textId="77777777" w:rsidR="00897956" w:rsidRPr="00481D2D" w:rsidRDefault="00897956">
            <w:pPr>
              <w:pStyle w:val="TAL"/>
            </w:pPr>
            <w:r w:rsidRPr="00481D2D">
              <w:t>[26] 21.3.2</w:t>
            </w:r>
          </w:p>
        </w:tc>
        <w:tc>
          <w:tcPr>
            <w:tcW w:w="858" w:type="dxa"/>
          </w:tcPr>
          <w:p w14:paraId="1E196F68" w14:textId="77777777" w:rsidR="00897956" w:rsidRPr="00481D2D" w:rsidRDefault="003F38A8">
            <w:pPr>
              <w:pStyle w:val="TAL"/>
            </w:pPr>
            <w:r w:rsidRPr="00481D2D">
              <w:t>m</w:t>
            </w:r>
          </w:p>
        </w:tc>
        <w:tc>
          <w:tcPr>
            <w:tcW w:w="1021" w:type="dxa"/>
          </w:tcPr>
          <w:p w14:paraId="50D3B50F" w14:textId="77777777" w:rsidR="00897956" w:rsidRPr="00481D2D" w:rsidRDefault="003F38A8">
            <w:pPr>
              <w:pStyle w:val="TAL"/>
            </w:pPr>
            <w:r w:rsidRPr="00481D2D">
              <w:t>m</w:t>
            </w:r>
          </w:p>
        </w:tc>
      </w:tr>
      <w:tr w:rsidR="00897956" w:rsidRPr="00481D2D" w14:paraId="0069DD19" w14:textId="77777777">
        <w:tc>
          <w:tcPr>
            <w:tcW w:w="851" w:type="dxa"/>
          </w:tcPr>
          <w:p w14:paraId="7A9FE080" w14:textId="77777777" w:rsidR="00897956" w:rsidRPr="00481D2D" w:rsidRDefault="00897956">
            <w:pPr>
              <w:pStyle w:val="TAL"/>
            </w:pPr>
            <w:bookmarkStart w:id="2892" w:name="UA302"/>
            <w:r w:rsidRPr="00481D2D">
              <w:t>10</w:t>
            </w:r>
            <w:bookmarkEnd w:id="2892"/>
          </w:p>
        </w:tc>
        <w:tc>
          <w:tcPr>
            <w:tcW w:w="2376" w:type="dxa"/>
          </w:tcPr>
          <w:p w14:paraId="62748C01" w14:textId="77777777" w:rsidR="00897956" w:rsidRPr="00481D2D" w:rsidRDefault="00897956">
            <w:pPr>
              <w:pStyle w:val="TAL"/>
            </w:pPr>
            <w:r w:rsidRPr="00481D2D">
              <w:t>302 (Moved Temporarily)</w:t>
            </w:r>
          </w:p>
        </w:tc>
        <w:tc>
          <w:tcPr>
            <w:tcW w:w="1276" w:type="dxa"/>
          </w:tcPr>
          <w:p w14:paraId="2C2BE5CB" w14:textId="77777777" w:rsidR="00897956" w:rsidRPr="00481D2D" w:rsidRDefault="00897956">
            <w:pPr>
              <w:pStyle w:val="TAL"/>
            </w:pPr>
            <w:r w:rsidRPr="00481D2D">
              <w:t>[26] 21.3.3</w:t>
            </w:r>
          </w:p>
        </w:tc>
        <w:tc>
          <w:tcPr>
            <w:tcW w:w="1055" w:type="dxa"/>
          </w:tcPr>
          <w:p w14:paraId="2B1B7803" w14:textId="77777777" w:rsidR="00897956" w:rsidRPr="00481D2D" w:rsidRDefault="003F38A8">
            <w:pPr>
              <w:pStyle w:val="TAL"/>
            </w:pPr>
            <w:r w:rsidRPr="00481D2D">
              <w:t>m</w:t>
            </w:r>
          </w:p>
        </w:tc>
        <w:tc>
          <w:tcPr>
            <w:tcW w:w="1021" w:type="dxa"/>
          </w:tcPr>
          <w:p w14:paraId="57D7C7B5" w14:textId="77777777" w:rsidR="00897956" w:rsidRPr="00481D2D" w:rsidRDefault="003F38A8">
            <w:pPr>
              <w:pStyle w:val="TAL"/>
            </w:pPr>
            <w:r w:rsidRPr="00481D2D">
              <w:t>m</w:t>
            </w:r>
          </w:p>
        </w:tc>
        <w:tc>
          <w:tcPr>
            <w:tcW w:w="1184" w:type="dxa"/>
          </w:tcPr>
          <w:p w14:paraId="0C154293" w14:textId="77777777" w:rsidR="00897956" w:rsidRPr="00481D2D" w:rsidRDefault="00897956">
            <w:pPr>
              <w:pStyle w:val="TAL"/>
            </w:pPr>
            <w:r w:rsidRPr="00481D2D">
              <w:t>[26] 21.3.3</w:t>
            </w:r>
          </w:p>
        </w:tc>
        <w:tc>
          <w:tcPr>
            <w:tcW w:w="858" w:type="dxa"/>
          </w:tcPr>
          <w:p w14:paraId="26A7B062" w14:textId="77777777" w:rsidR="00897956" w:rsidRPr="00481D2D" w:rsidRDefault="003F38A8">
            <w:pPr>
              <w:pStyle w:val="TAL"/>
            </w:pPr>
            <w:r w:rsidRPr="00481D2D">
              <w:t>m</w:t>
            </w:r>
          </w:p>
        </w:tc>
        <w:tc>
          <w:tcPr>
            <w:tcW w:w="1021" w:type="dxa"/>
          </w:tcPr>
          <w:p w14:paraId="0A26752C" w14:textId="77777777" w:rsidR="00897956" w:rsidRPr="00481D2D" w:rsidRDefault="003F38A8">
            <w:pPr>
              <w:pStyle w:val="TAL"/>
            </w:pPr>
            <w:r w:rsidRPr="00481D2D">
              <w:t>m</w:t>
            </w:r>
          </w:p>
        </w:tc>
      </w:tr>
      <w:tr w:rsidR="00897956" w:rsidRPr="00481D2D" w14:paraId="7DFF69A4" w14:textId="77777777">
        <w:tc>
          <w:tcPr>
            <w:tcW w:w="851" w:type="dxa"/>
          </w:tcPr>
          <w:p w14:paraId="7853BFD3" w14:textId="77777777" w:rsidR="00897956" w:rsidRPr="00481D2D" w:rsidRDefault="00897956">
            <w:pPr>
              <w:pStyle w:val="TAL"/>
            </w:pPr>
            <w:bookmarkStart w:id="2893" w:name="UA305"/>
            <w:r w:rsidRPr="00481D2D">
              <w:t>11</w:t>
            </w:r>
            <w:bookmarkEnd w:id="2893"/>
          </w:p>
        </w:tc>
        <w:tc>
          <w:tcPr>
            <w:tcW w:w="2376" w:type="dxa"/>
          </w:tcPr>
          <w:p w14:paraId="3FF30740" w14:textId="77777777" w:rsidR="00897956" w:rsidRPr="00481D2D" w:rsidRDefault="00897956">
            <w:pPr>
              <w:pStyle w:val="TAL"/>
            </w:pPr>
            <w:r w:rsidRPr="00481D2D">
              <w:t>305 (Use Proxy)</w:t>
            </w:r>
          </w:p>
        </w:tc>
        <w:tc>
          <w:tcPr>
            <w:tcW w:w="1276" w:type="dxa"/>
          </w:tcPr>
          <w:p w14:paraId="696A0561" w14:textId="77777777" w:rsidR="00897956" w:rsidRPr="00481D2D" w:rsidRDefault="00897956">
            <w:pPr>
              <w:pStyle w:val="TAL"/>
            </w:pPr>
            <w:r w:rsidRPr="00481D2D">
              <w:t>[26] 21.3.4</w:t>
            </w:r>
          </w:p>
        </w:tc>
        <w:tc>
          <w:tcPr>
            <w:tcW w:w="1055" w:type="dxa"/>
          </w:tcPr>
          <w:p w14:paraId="235D3FFE" w14:textId="77777777" w:rsidR="00897956" w:rsidRPr="00481D2D" w:rsidRDefault="003F38A8">
            <w:pPr>
              <w:pStyle w:val="TAL"/>
            </w:pPr>
            <w:r w:rsidRPr="00481D2D">
              <w:t>m</w:t>
            </w:r>
          </w:p>
        </w:tc>
        <w:tc>
          <w:tcPr>
            <w:tcW w:w="1021" w:type="dxa"/>
          </w:tcPr>
          <w:p w14:paraId="4B6CC060" w14:textId="77777777" w:rsidR="00897956" w:rsidRPr="00481D2D" w:rsidRDefault="003F38A8">
            <w:pPr>
              <w:pStyle w:val="TAL"/>
            </w:pPr>
            <w:r w:rsidRPr="00481D2D">
              <w:t>m</w:t>
            </w:r>
          </w:p>
        </w:tc>
        <w:tc>
          <w:tcPr>
            <w:tcW w:w="1184" w:type="dxa"/>
          </w:tcPr>
          <w:p w14:paraId="261CF932" w14:textId="77777777" w:rsidR="00897956" w:rsidRPr="00481D2D" w:rsidRDefault="00897956">
            <w:pPr>
              <w:pStyle w:val="TAL"/>
            </w:pPr>
            <w:r w:rsidRPr="00481D2D">
              <w:t>[26] 21.3.4</w:t>
            </w:r>
          </w:p>
        </w:tc>
        <w:tc>
          <w:tcPr>
            <w:tcW w:w="858" w:type="dxa"/>
          </w:tcPr>
          <w:p w14:paraId="4090B03B" w14:textId="77777777" w:rsidR="00897956" w:rsidRPr="00481D2D" w:rsidRDefault="003F38A8">
            <w:pPr>
              <w:pStyle w:val="TAL"/>
            </w:pPr>
            <w:r w:rsidRPr="00481D2D">
              <w:t>m</w:t>
            </w:r>
          </w:p>
        </w:tc>
        <w:tc>
          <w:tcPr>
            <w:tcW w:w="1021" w:type="dxa"/>
          </w:tcPr>
          <w:p w14:paraId="09C5A2B3" w14:textId="77777777" w:rsidR="00897956" w:rsidRPr="00481D2D" w:rsidRDefault="003F38A8">
            <w:pPr>
              <w:pStyle w:val="TAL"/>
            </w:pPr>
            <w:r w:rsidRPr="00481D2D">
              <w:t>m</w:t>
            </w:r>
          </w:p>
        </w:tc>
      </w:tr>
      <w:tr w:rsidR="00897956" w:rsidRPr="00481D2D" w14:paraId="31C85509" w14:textId="77777777">
        <w:tc>
          <w:tcPr>
            <w:tcW w:w="851" w:type="dxa"/>
          </w:tcPr>
          <w:p w14:paraId="4A84B6C2" w14:textId="77777777" w:rsidR="00897956" w:rsidRPr="00481D2D" w:rsidRDefault="00897956">
            <w:pPr>
              <w:pStyle w:val="TAL"/>
            </w:pPr>
            <w:bookmarkStart w:id="2894" w:name="UA380"/>
            <w:r w:rsidRPr="00481D2D">
              <w:t>12</w:t>
            </w:r>
            <w:bookmarkEnd w:id="2894"/>
          </w:p>
        </w:tc>
        <w:tc>
          <w:tcPr>
            <w:tcW w:w="2376" w:type="dxa"/>
          </w:tcPr>
          <w:p w14:paraId="606405D1" w14:textId="77777777" w:rsidR="00897956" w:rsidRPr="00481D2D" w:rsidRDefault="00897956">
            <w:pPr>
              <w:pStyle w:val="TAL"/>
            </w:pPr>
            <w:r w:rsidRPr="00481D2D">
              <w:t>380 (Alternative Service)</w:t>
            </w:r>
          </w:p>
        </w:tc>
        <w:tc>
          <w:tcPr>
            <w:tcW w:w="1276" w:type="dxa"/>
          </w:tcPr>
          <w:p w14:paraId="78401EDB" w14:textId="77777777" w:rsidR="00897956" w:rsidRPr="00481D2D" w:rsidRDefault="00897956">
            <w:pPr>
              <w:pStyle w:val="TAL"/>
            </w:pPr>
            <w:r w:rsidRPr="00481D2D">
              <w:t>[26] 21.3.5</w:t>
            </w:r>
          </w:p>
        </w:tc>
        <w:tc>
          <w:tcPr>
            <w:tcW w:w="1055" w:type="dxa"/>
          </w:tcPr>
          <w:p w14:paraId="4EECA208" w14:textId="77777777" w:rsidR="00897956" w:rsidRPr="00481D2D" w:rsidRDefault="003F38A8">
            <w:pPr>
              <w:pStyle w:val="TAL"/>
            </w:pPr>
            <w:r w:rsidRPr="00481D2D">
              <w:t>m</w:t>
            </w:r>
          </w:p>
        </w:tc>
        <w:tc>
          <w:tcPr>
            <w:tcW w:w="1021" w:type="dxa"/>
          </w:tcPr>
          <w:p w14:paraId="6710EB17" w14:textId="77777777" w:rsidR="00897956" w:rsidRPr="00481D2D" w:rsidRDefault="003F38A8">
            <w:pPr>
              <w:pStyle w:val="TAL"/>
            </w:pPr>
            <w:r w:rsidRPr="00481D2D">
              <w:t>m</w:t>
            </w:r>
          </w:p>
        </w:tc>
        <w:tc>
          <w:tcPr>
            <w:tcW w:w="1184" w:type="dxa"/>
          </w:tcPr>
          <w:p w14:paraId="0F17B790" w14:textId="77777777" w:rsidR="00897956" w:rsidRPr="00481D2D" w:rsidRDefault="00897956">
            <w:pPr>
              <w:pStyle w:val="TAL"/>
            </w:pPr>
            <w:r w:rsidRPr="00481D2D">
              <w:t>[26] 21.3.5</w:t>
            </w:r>
          </w:p>
        </w:tc>
        <w:tc>
          <w:tcPr>
            <w:tcW w:w="858" w:type="dxa"/>
          </w:tcPr>
          <w:p w14:paraId="1BE9B980" w14:textId="77777777" w:rsidR="00897956" w:rsidRPr="00481D2D" w:rsidRDefault="003F38A8">
            <w:pPr>
              <w:pStyle w:val="TAL"/>
            </w:pPr>
            <w:r w:rsidRPr="00481D2D">
              <w:t>m</w:t>
            </w:r>
          </w:p>
        </w:tc>
        <w:tc>
          <w:tcPr>
            <w:tcW w:w="1021" w:type="dxa"/>
          </w:tcPr>
          <w:p w14:paraId="707E2117" w14:textId="77777777" w:rsidR="00897956" w:rsidRPr="00481D2D" w:rsidRDefault="003F38A8">
            <w:pPr>
              <w:pStyle w:val="TAL"/>
            </w:pPr>
            <w:r w:rsidRPr="00481D2D">
              <w:t>m</w:t>
            </w:r>
          </w:p>
        </w:tc>
      </w:tr>
      <w:tr w:rsidR="00897956" w:rsidRPr="00481D2D" w14:paraId="1E11F548" w14:textId="77777777">
        <w:tc>
          <w:tcPr>
            <w:tcW w:w="851" w:type="dxa"/>
          </w:tcPr>
          <w:p w14:paraId="6D73007A" w14:textId="77777777" w:rsidR="00897956" w:rsidRPr="00481D2D" w:rsidRDefault="00897956">
            <w:pPr>
              <w:pStyle w:val="TAL"/>
            </w:pPr>
            <w:r w:rsidRPr="00481D2D">
              <w:t>104</w:t>
            </w:r>
          </w:p>
        </w:tc>
        <w:tc>
          <w:tcPr>
            <w:tcW w:w="2376" w:type="dxa"/>
          </w:tcPr>
          <w:p w14:paraId="6FE629B9" w14:textId="77777777" w:rsidR="00897956" w:rsidRPr="00481D2D" w:rsidRDefault="00897956">
            <w:pPr>
              <w:pStyle w:val="TAL"/>
            </w:pPr>
            <w:r w:rsidRPr="00481D2D">
              <w:t>4xx response</w:t>
            </w:r>
          </w:p>
        </w:tc>
        <w:tc>
          <w:tcPr>
            <w:tcW w:w="1276" w:type="dxa"/>
          </w:tcPr>
          <w:p w14:paraId="6BDBA381" w14:textId="77777777" w:rsidR="00897956" w:rsidRPr="00481D2D" w:rsidRDefault="00897956">
            <w:pPr>
              <w:pStyle w:val="TAL"/>
            </w:pPr>
            <w:r w:rsidRPr="00481D2D">
              <w:t>[26] 21.4</w:t>
            </w:r>
          </w:p>
        </w:tc>
        <w:tc>
          <w:tcPr>
            <w:tcW w:w="1055" w:type="dxa"/>
          </w:tcPr>
          <w:p w14:paraId="641C6B18" w14:textId="77777777" w:rsidR="00897956" w:rsidRPr="00481D2D" w:rsidRDefault="00897956">
            <w:pPr>
              <w:pStyle w:val="TAL"/>
            </w:pPr>
            <w:r w:rsidRPr="00481D2D">
              <w:t>p24</w:t>
            </w:r>
          </w:p>
        </w:tc>
        <w:tc>
          <w:tcPr>
            <w:tcW w:w="1021" w:type="dxa"/>
          </w:tcPr>
          <w:p w14:paraId="314572D4" w14:textId="77777777" w:rsidR="00897956" w:rsidRPr="00481D2D" w:rsidRDefault="00897956">
            <w:pPr>
              <w:pStyle w:val="TAL"/>
            </w:pPr>
            <w:r w:rsidRPr="00481D2D">
              <w:t>p24</w:t>
            </w:r>
          </w:p>
        </w:tc>
        <w:tc>
          <w:tcPr>
            <w:tcW w:w="1184" w:type="dxa"/>
          </w:tcPr>
          <w:p w14:paraId="5052F333" w14:textId="77777777" w:rsidR="00897956" w:rsidRPr="00481D2D" w:rsidRDefault="00897956">
            <w:pPr>
              <w:pStyle w:val="TAL"/>
            </w:pPr>
            <w:r w:rsidRPr="00481D2D">
              <w:t>[26] 21.4</w:t>
            </w:r>
          </w:p>
        </w:tc>
        <w:tc>
          <w:tcPr>
            <w:tcW w:w="858" w:type="dxa"/>
          </w:tcPr>
          <w:p w14:paraId="1948D09C" w14:textId="77777777" w:rsidR="00897956" w:rsidRPr="00481D2D" w:rsidRDefault="00897956">
            <w:pPr>
              <w:pStyle w:val="TAL"/>
            </w:pPr>
            <w:r w:rsidRPr="00481D2D">
              <w:t>p24</w:t>
            </w:r>
          </w:p>
        </w:tc>
        <w:tc>
          <w:tcPr>
            <w:tcW w:w="1021" w:type="dxa"/>
          </w:tcPr>
          <w:p w14:paraId="1977A56D" w14:textId="77777777" w:rsidR="00897956" w:rsidRPr="00481D2D" w:rsidRDefault="00897956">
            <w:pPr>
              <w:pStyle w:val="TAL"/>
            </w:pPr>
            <w:r w:rsidRPr="00481D2D">
              <w:t>p24</w:t>
            </w:r>
          </w:p>
        </w:tc>
      </w:tr>
      <w:tr w:rsidR="00897956" w:rsidRPr="00481D2D" w14:paraId="1A7EA508" w14:textId="77777777">
        <w:tc>
          <w:tcPr>
            <w:tcW w:w="851" w:type="dxa"/>
          </w:tcPr>
          <w:p w14:paraId="31FB84DA" w14:textId="77777777" w:rsidR="00897956" w:rsidRPr="00481D2D" w:rsidRDefault="00897956">
            <w:pPr>
              <w:pStyle w:val="TAL"/>
            </w:pPr>
            <w:r w:rsidRPr="00481D2D">
              <w:t>13</w:t>
            </w:r>
          </w:p>
        </w:tc>
        <w:tc>
          <w:tcPr>
            <w:tcW w:w="2376" w:type="dxa"/>
          </w:tcPr>
          <w:p w14:paraId="192473CB" w14:textId="77777777" w:rsidR="00897956" w:rsidRPr="00481D2D" w:rsidRDefault="00897956">
            <w:pPr>
              <w:pStyle w:val="TAL"/>
            </w:pPr>
            <w:r w:rsidRPr="00481D2D">
              <w:t>400 (Bad Request)</w:t>
            </w:r>
          </w:p>
        </w:tc>
        <w:tc>
          <w:tcPr>
            <w:tcW w:w="1276" w:type="dxa"/>
          </w:tcPr>
          <w:p w14:paraId="267AE8FF" w14:textId="77777777" w:rsidR="00897956" w:rsidRPr="00481D2D" w:rsidRDefault="00897956">
            <w:pPr>
              <w:pStyle w:val="TAL"/>
            </w:pPr>
            <w:r w:rsidRPr="00481D2D">
              <w:t>[26] 21.4.1</w:t>
            </w:r>
          </w:p>
        </w:tc>
        <w:tc>
          <w:tcPr>
            <w:tcW w:w="1055" w:type="dxa"/>
          </w:tcPr>
          <w:p w14:paraId="54494598" w14:textId="77777777" w:rsidR="00897956" w:rsidRPr="00481D2D" w:rsidRDefault="00897956">
            <w:pPr>
              <w:pStyle w:val="TAL"/>
            </w:pPr>
            <w:r w:rsidRPr="00481D2D">
              <w:t>m</w:t>
            </w:r>
          </w:p>
        </w:tc>
        <w:tc>
          <w:tcPr>
            <w:tcW w:w="1021" w:type="dxa"/>
          </w:tcPr>
          <w:p w14:paraId="19FFB296" w14:textId="77777777" w:rsidR="00897956" w:rsidRPr="00481D2D" w:rsidRDefault="00897956">
            <w:pPr>
              <w:pStyle w:val="TAL"/>
            </w:pPr>
            <w:r w:rsidRPr="00481D2D">
              <w:t>m</w:t>
            </w:r>
          </w:p>
        </w:tc>
        <w:tc>
          <w:tcPr>
            <w:tcW w:w="1184" w:type="dxa"/>
          </w:tcPr>
          <w:p w14:paraId="0172DA38" w14:textId="77777777" w:rsidR="00897956" w:rsidRPr="00481D2D" w:rsidRDefault="00897956">
            <w:pPr>
              <w:pStyle w:val="TAL"/>
            </w:pPr>
            <w:r w:rsidRPr="00481D2D">
              <w:t>[26] 21.4.1</w:t>
            </w:r>
          </w:p>
        </w:tc>
        <w:tc>
          <w:tcPr>
            <w:tcW w:w="858" w:type="dxa"/>
          </w:tcPr>
          <w:p w14:paraId="2E2A52E3" w14:textId="77777777" w:rsidR="00897956" w:rsidRPr="00481D2D" w:rsidRDefault="00897956">
            <w:pPr>
              <w:pStyle w:val="TAL"/>
            </w:pPr>
            <w:r w:rsidRPr="00481D2D">
              <w:t>m</w:t>
            </w:r>
          </w:p>
        </w:tc>
        <w:tc>
          <w:tcPr>
            <w:tcW w:w="1021" w:type="dxa"/>
          </w:tcPr>
          <w:p w14:paraId="28BA9F51" w14:textId="77777777" w:rsidR="00897956" w:rsidRPr="00481D2D" w:rsidRDefault="00897956">
            <w:pPr>
              <w:pStyle w:val="TAL"/>
            </w:pPr>
            <w:r w:rsidRPr="00481D2D">
              <w:t>m</w:t>
            </w:r>
          </w:p>
        </w:tc>
      </w:tr>
      <w:tr w:rsidR="00897956" w:rsidRPr="00481D2D" w14:paraId="73B0E085" w14:textId="77777777">
        <w:tc>
          <w:tcPr>
            <w:tcW w:w="851" w:type="dxa"/>
          </w:tcPr>
          <w:p w14:paraId="078DE164" w14:textId="77777777" w:rsidR="00897956" w:rsidRPr="00481D2D" w:rsidRDefault="00897956">
            <w:pPr>
              <w:pStyle w:val="TAL"/>
            </w:pPr>
            <w:bookmarkStart w:id="2895" w:name="UA401"/>
            <w:r w:rsidRPr="00481D2D">
              <w:t>14</w:t>
            </w:r>
            <w:bookmarkEnd w:id="2895"/>
          </w:p>
        </w:tc>
        <w:tc>
          <w:tcPr>
            <w:tcW w:w="2376" w:type="dxa"/>
          </w:tcPr>
          <w:p w14:paraId="690C5B02" w14:textId="77777777" w:rsidR="00897956" w:rsidRPr="00481D2D" w:rsidRDefault="00897956">
            <w:pPr>
              <w:pStyle w:val="TAL"/>
            </w:pPr>
            <w:r w:rsidRPr="00481D2D">
              <w:t>401 (Unauthorized)</w:t>
            </w:r>
          </w:p>
        </w:tc>
        <w:tc>
          <w:tcPr>
            <w:tcW w:w="1276" w:type="dxa"/>
          </w:tcPr>
          <w:p w14:paraId="1A0C3B3A" w14:textId="77777777" w:rsidR="00897956" w:rsidRPr="00481D2D" w:rsidRDefault="00897956">
            <w:pPr>
              <w:pStyle w:val="TAL"/>
            </w:pPr>
            <w:r w:rsidRPr="00481D2D">
              <w:t>[26] 21.4.2</w:t>
            </w:r>
          </w:p>
        </w:tc>
        <w:tc>
          <w:tcPr>
            <w:tcW w:w="1055" w:type="dxa"/>
          </w:tcPr>
          <w:p w14:paraId="6248D39F" w14:textId="77777777" w:rsidR="00897956" w:rsidRPr="00481D2D" w:rsidRDefault="00897956">
            <w:pPr>
              <w:pStyle w:val="TAL"/>
            </w:pPr>
            <w:r w:rsidRPr="00481D2D">
              <w:t>o</w:t>
            </w:r>
          </w:p>
        </w:tc>
        <w:tc>
          <w:tcPr>
            <w:tcW w:w="1021" w:type="dxa"/>
          </w:tcPr>
          <w:p w14:paraId="1EEB5367" w14:textId="77777777" w:rsidR="00897956" w:rsidRPr="00481D2D" w:rsidRDefault="00897956">
            <w:pPr>
              <w:pStyle w:val="TAL"/>
            </w:pPr>
            <w:r w:rsidRPr="00481D2D">
              <w:t>c12</w:t>
            </w:r>
          </w:p>
        </w:tc>
        <w:tc>
          <w:tcPr>
            <w:tcW w:w="1184" w:type="dxa"/>
          </w:tcPr>
          <w:p w14:paraId="44EB6BB0" w14:textId="77777777" w:rsidR="00897956" w:rsidRPr="00481D2D" w:rsidRDefault="00897956">
            <w:pPr>
              <w:pStyle w:val="TAL"/>
            </w:pPr>
            <w:r w:rsidRPr="00481D2D">
              <w:t>[26] 21.4.2</w:t>
            </w:r>
          </w:p>
        </w:tc>
        <w:tc>
          <w:tcPr>
            <w:tcW w:w="858" w:type="dxa"/>
          </w:tcPr>
          <w:p w14:paraId="168F0D8A" w14:textId="77777777" w:rsidR="00897956" w:rsidRPr="00481D2D" w:rsidRDefault="00897956">
            <w:pPr>
              <w:pStyle w:val="TAL"/>
            </w:pPr>
            <w:r w:rsidRPr="00481D2D">
              <w:t>m</w:t>
            </w:r>
          </w:p>
        </w:tc>
        <w:tc>
          <w:tcPr>
            <w:tcW w:w="1021" w:type="dxa"/>
          </w:tcPr>
          <w:p w14:paraId="09072F5E" w14:textId="77777777" w:rsidR="00897956" w:rsidRPr="00481D2D" w:rsidRDefault="00897956">
            <w:pPr>
              <w:pStyle w:val="TAL"/>
            </w:pPr>
            <w:r w:rsidRPr="00481D2D">
              <w:t>m</w:t>
            </w:r>
          </w:p>
        </w:tc>
      </w:tr>
      <w:tr w:rsidR="00897956" w:rsidRPr="00481D2D" w14:paraId="201DF15F" w14:textId="77777777">
        <w:tc>
          <w:tcPr>
            <w:tcW w:w="851" w:type="dxa"/>
          </w:tcPr>
          <w:p w14:paraId="63A23112" w14:textId="77777777" w:rsidR="00897956" w:rsidRPr="00481D2D" w:rsidRDefault="00897956">
            <w:pPr>
              <w:pStyle w:val="TAL"/>
            </w:pPr>
            <w:r w:rsidRPr="00481D2D">
              <w:t>15</w:t>
            </w:r>
          </w:p>
        </w:tc>
        <w:tc>
          <w:tcPr>
            <w:tcW w:w="2376" w:type="dxa"/>
          </w:tcPr>
          <w:p w14:paraId="604168F6" w14:textId="77777777" w:rsidR="00897956" w:rsidRPr="00481D2D" w:rsidRDefault="00897956">
            <w:pPr>
              <w:pStyle w:val="TAL"/>
            </w:pPr>
            <w:r w:rsidRPr="00481D2D">
              <w:t>402 (Payment Required)</w:t>
            </w:r>
          </w:p>
        </w:tc>
        <w:tc>
          <w:tcPr>
            <w:tcW w:w="1276" w:type="dxa"/>
          </w:tcPr>
          <w:p w14:paraId="48649503" w14:textId="77777777" w:rsidR="00897956" w:rsidRPr="00481D2D" w:rsidRDefault="00897956">
            <w:pPr>
              <w:pStyle w:val="TAL"/>
            </w:pPr>
            <w:r w:rsidRPr="00481D2D">
              <w:t>[26] 21.4.3</w:t>
            </w:r>
          </w:p>
        </w:tc>
        <w:tc>
          <w:tcPr>
            <w:tcW w:w="1055" w:type="dxa"/>
          </w:tcPr>
          <w:p w14:paraId="55B5604A" w14:textId="77777777" w:rsidR="00897956" w:rsidRPr="00481D2D" w:rsidRDefault="00897956">
            <w:pPr>
              <w:pStyle w:val="TAL"/>
            </w:pPr>
            <w:r w:rsidRPr="00481D2D">
              <w:t>n/a</w:t>
            </w:r>
          </w:p>
        </w:tc>
        <w:tc>
          <w:tcPr>
            <w:tcW w:w="1021" w:type="dxa"/>
          </w:tcPr>
          <w:p w14:paraId="2A3BECAC" w14:textId="77777777" w:rsidR="00897956" w:rsidRPr="00481D2D" w:rsidRDefault="00897956">
            <w:pPr>
              <w:pStyle w:val="TAL"/>
            </w:pPr>
            <w:r w:rsidRPr="00481D2D">
              <w:t>n/a</w:t>
            </w:r>
          </w:p>
        </w:tc>
        <w:tc>
          <w:tcPr>
            <w:tcW w:w="1184" w:type="dxa"/>
          </w:tcPr>
          <w:p w14:paraId="57F34AA4" w14:textId="77777777" w:rsidR="00897956" w:rsidRPr="00481D2D" w:rsidRDefault="00897956">
            <w:pPr>
              <w:pStyle w:val="TAL"/>
            </w:pPr>
            <w:r w:rsidRPr="00481D2D">
              <w:t>[26] 21.4.3</w:t>
            </w:r>
          </w:p>
        </w:tc>
        <w:tc>
          <w:tcPr>
            <w:tcW w:w="858" w:type="dxa"/>
          </w:tcPr>
          <w:p w14:paraId="2B834C59" w14:textId="77777777" w:rsidR="00897956" w:rsidRPr="00481D2D" w:rsidRDefault="00897956">
            <w:pPr>
              <w:pStyle w:val="TAL"/>
            </w:pPr>
            <w:r w:rsidRPr="00481D2D">
              <w:t>n/a</w:t>
            </w:r>
          </w:p>
        </w:tc>
        <w:tc>
          <w:tcPr>
            <w:tcW w:w="1021" w:type="dxa"/>
          </w:tcPr>
          <w:p w14:paraId="6714B2D8" w14:textId="77777777" w:rsidR="00897956" w:rsidRPr="00481D2D" w:rsidRDefault="00897956">
            <w:pPr>
              <w:pStyle w:val="TAL"/>
            </w:pPr>
            <w:r w:rsidRPr="00481D2D">
              <w:t>n/a</w:t>
            </w:r>
          </w:p>
        </w:tc>
      </w:tr>
      <w:tr w:rsidR="00897956" w:rsidRPr="00481D2D" w14:paraId="51999916" w14:textId="77777777">
        <w:tc>
          <w:tcPr>
            <w:tcW w:w="851" w:type="dxa"/>
          </w:tcPr>
          <w:p w14:paraId="37C18861" w14:textId="77777777" w:rsidR="00897956" w:rsidRPr="00481D2D" w:rsidRDefault="00897956">
            <w:pPr>
              <w:pStyle w:val="TAL"/>
            </w:pPr>
            <w:r w:rsidRPr="00481D2D">
              <w:t>16</w:t>
            </w:r>
          </w:p>
        </w:tc>
        <w:tc>
          <w:tcPr>
            <w:tcW w:w="2376" w:type="dxa"/>
          </w:tcPr>
          <w:p w14:paraId="1699B3ED" w14:textId="77777777" w:rsidR="00897956" w:rsidRPr="00481D2D" w:rsidRDefault="00897956">
            <w:pPr>
              <w:pStyle w:val="TAL"/>
            </w:pPr>
            <w:r w:rsidRPr="00481D2D">
              <w:t>403 (Forbidden)</w:t>
            </w:r>
          </w:p>
        </w:tc>
        <w:tc>
          <w:tcPr>
            <w:tcW w:w="1276" w:type="dxa"/>
          </w:tcPr>
          <w:p w14:paraId="219857E7" w14:textId="77777777" w:rsidR="00897956" w:rsidRPr="00481D2D" w:rsidRDefault="00897956">
            <w:pPr>
              <w:pStyle w:val="TAL"/>
            </w:pPr>
            <w:r w:rsidRPr="00481D2D">
              <w:t>[26] 21.4.4</w:t>
            </w:r>
          </w:p>
        </w:tc>
        <w:tc>
          <w:tcPr>
            <w:tcW w:w="1055" w:type="dxa"/>
          </w:tcPr>
          <w:p w14:paraId="6C70F35C" w14:textId="77777777" w:rsidR="00897956" w:rsidRPr="00481D2D" w:rsidRDefault="00897956">
            <w:pPr>
              <w:pStyle w:val="TAL"/>
            </w:pPr>
            <w:r w:rsidRPr="00481D2D">
              <w:t>m</w:t>
            </w:r>
          </w:p>
        </w:tc>
        <w:tc>
          <w:tcPr>
            <w:tcW w:w="1021" w:type="dxa"/>
          </w:tcPr>
          <w:p w14:paraId="44350456" w14:textId="77777777" w:rsidR="00897956" w:rsidRPr="00481D2D" w:rsidRDefault="00897956">
            <w:pPr>
              <w:pStyle w:val="TAL"/>
            </w:pPr>
            <w:r w:rsidRPr="00481D2D">
              <w:t>m</w:t>
            </w:r>
          </w:p>
        </w:tc>
        <w:tc>
          <w:tcPr>
            <w:tcW w:w="1184" w:type="dxa"/>
          </w:tcPr>
          <w:p w14:paraId="40F43115" w14:textId="77777777" w:rsidR="00897956" w:rsidRPr="00481D2D" w:rsidRDefault="00897956">
            <w:pPr>
              <w:pStyle w:val="TAL"/>
            </w:pPr>
            <w:r w:rsidRPr="00481D2D">
              <w:t>[26] 21.4.4</w:t>
            </w:r>
          </w:p>
        </w:tc>
        <w:tc>
          <w:tcPr>
            <w:tcW w:w="858" w:type="dxa"/>
          </w:tcPr>
          <w:p w14:paraId="730BC44C" w14:textId="77777777" w:rsidR="00897956" w:rsidRPr="00481D2D" w:rsidRDefault="00897956">
            <w:pPr>
              <w:pStyle w:val="TAL"/>
            </w:pPr>
            <w:r w:rsidRPr="00481D2D">
              <w:t>m</w:t>
            </w:r>
          </w:p>
        </w:tc>
        <w:tc>
          <w:tcPr>
            <w:tcW w:w="1021" w:type="dxa"/>
          </w:tcPr>
          <w:p w14:paraId="2576975D" w14:textId="77777777" w:rsidR="00897956" w:rsidRPr="00481D2D" w:rsidRDefault="00897956">
            <w:pPr>
              <w:pStyle w:val="TAL"/>
            </w:pPr>
            <w:r w:rsidRPr="00481D2D">
              <w:t>m</w:t>
            </w:r>
          </w:p>
        </w:tc>
      </w:tr>
      <w:tr w:rsidR="00897956" w:rsidRPr="00481D2D" w14:paraId="6FEEDBCE" w14:textId="77777777">
        <w:tc>
          <w:tcPr>
            <w:tcW w:w="851" w:type="dxa"/>
          </w:tcPr>
          <w:p w14:paraId="0C92B3B7" w14:textId="77777777" w:rsidR="00897956" w:rsidRPr="00481D2D" w:rsidRDefault="00897956">
            <w:pPr>
              <w:pStyle w:val="TAL"/>
            </w:pPr>
            <w:bookmarkStart w:id="2896" w:name="UA404"/>
            <w:r w:rsidRPr="00481D2D">
              <w:t>17</w:t>
            </w:r>
            <w:bookmarkEnd w:id="2896"/>
          </w:p>
        </w:tc>
        <w:tc>
          <w:tcPr>
            <w:tcW w:w="2376" w:type="dxa"/>
          </w:tcPr>
          <w:p w14:paraId="73053B55" w14:textId="77777777" w:rsidR="00897956" w:rsidRPr="00481D2D" w:rsidRDefault="00897956">
            <w:pPr>
              <w:pStyle w:val="TAL"/>
            </w:pPr>
            <w:r w:rsidRPr="00481D2D">
              <w:t>404 (Not Found)</w:t>
            </w:r>
          </w:p>
        </w:tc>
        <w:tc>
          <w:tcPr>
            <w:tcW w:w="1276" w:type="dxa"/>
          </w:tcPr>
          <w:p w14:paraId="2AC23380" w14:textId="77777777" w:rsidR="00897956" w:rsidRPr="00481D2D" w:rsidRDefault="00897956">
            <w:pPr>
              <w:pStyle w:val="TAL"/>
            </w:pPr>
            <w:r w:rsidRPr="00481D2D">
              <w:t>[26] 21.4.5</w:t>
            </w:r>
          </w:p>
        </w:tc>
        <w:tc>
          <w:tcPr>
            <w:tcW w:w="1055" w:type="dxa"/>
          </w:tcPr>
          <w:p w14:paraId="773E86A5" w14:textId="77777777" w:rsidR="00897956" w:rsidRPr="00481D2D" w:rsidRDefault="00897956">
            <w:pPr>
              <w:pStyle w:val="TAL"/>
            </w:pPr>
            <w:r w:rsidRPr="00481D2D">
              <w:t>m</w:t>
            </w:r>
          </w:p>
        </w:tc>
        <w:tc>
          <w:tcPr>
            <w:tcW w:w="1021" w:type="dxa"/>
          </w:tcPr>
          <w:p w14:paraId="34C05D48" w14:textId="77777777" w:rsidR="00897956" w:rsidRPr="00481D2D" w:rsidRDefault="00897956">
            <w:pPr>
              <w:pStyle w:val="TAL"/>
            </w:pPr>
            <w:r w:rsidRPr="00481D2D">
              <w:t>m</w:t>
            </w:r>
          </w:p>
        </w:tc>
        <w:tc>
          <w:tcPr>
            <w:tcW w:w="1184" w:type="dxa"/>
          </w:tcPr>
          <w:p w14:paraId="52C75804" w14:textId="77777777" w:rsidR="00897956" w:rsidRPr="00481D2D" w:rsidRDefault="00897956">
            <w:pPr>
              <w:pStyle w:val="TAL"/>
            </w:pPr>
            <w:r w:rsidRPr="00481D2D">
              <w:t>[26] 21.4.5</w:t>
            </w:r>
          </w:p>
        </w:tc>
        <w:tc>
          <w:tcPr>
            <w:tcW w:w="858" w:type="dxa"/>
          </w:tcPr>
          <w:p w14:paraId="44886885" w14:textId="77777777" w:rsidR="00897956" w:rsidRPr="00481D2D" w:rsidRDefault="00897956">
            <w:pPr>
              <w:pStyle w:val="TAL"/>
            </w:pPr>
            <w:r w:rsidRPr="00481D2D">
              <w:t>m</w:t>
            </w:r>
          </w:p>
        </w:tc>
        <w:tc>
          <w:tcPr>
            <w:tcW w:w="1021" w:type="dxa"/>
          </w:tcPr>
          <w:p w14:paraId="401E92B4" w14:textId="77777777" w:rsidR="00897956" w:rsidRPr="00481D2D" w:rsidRDefault="00897956">
            <w:pPr>
              <w:pStyle w:val="TAL"/>
            </w:pPr>
            <w:r w:rsidRPr="00481D2D">
              <w:t>m</w:t>
            </w:r>
          </w:p>
        </w:tc>
      </w:tr>
      <w:tr w:rsidR="00897956" w:rsidRPr="00481D2D" w14:paraId="6244B9E4" w14:textId="77777777">
        <w:tc>
          <w:tcPr>
            <w:tcW w:w="851" w:type="dxa"/>
          </w:tcPr>
          <w:p w14:paraId="39735490" w14:textId="77777777" w:rsidR="00897956" w:rsidRPr="00481D2D" w:rsidRDefault="00897956">
            <w:pPr>
              <w:pStyle w:val="TAL"/>
            </w:pPr>
            <w:bookmarkStart w:id="2897" w:name="UA405"/>
            <w:r w:rsidRPr="00481D2D">
              <w:t>18</w:t>
            </w:r>
            <w:bookmarkEnd w:id="2897"/>
          </w:p>
        </w:tc>
        <w:tc>
          <w:tcPr>
            <w:tcW w:w="2376" w:type="dxa"/>
          </w:tcPr>
          <w:p w14:paraId="187FF35A" w14:textId="77777777" w:rsidR="00897956" w:rsidRPr="00481D2D" w:rsidRDefault="00897956">
            <w:pPr>
              <w:pStyle w:val="TAL"/>
            </w:pPr>
            <w:r w:rsidRPr="00481D2D">
              <w:t>405 (Method Not Allowed)</w:t>
            </w:r>
          </w:p>
        </w:tc>
        <w:tc>
          <w:tcPr>
            <w:tcW w:w="1276" w:type="dxa"/>
          </w:tcPr>
          <w:p w14:paraId="7FA791C4" w14:textId="77777777" w:rsidR="00897956" w:rsidRPr="00481D2D" w:rsidRDefault="00897956">
            <w:pPr>
              <w:pStyle w:val="TAL"/>
            </w:pPr>
            <w:r w:rsidRPr="00481D2D">
              <w:t>[26] 21.4.6</w:t>
            </w:r>
          </w:p>
        </w:tc>
        <w:tc>
          <w:tcPr>
            <w:tcW w:w="1055" w:type="dxa"/>
          </w:tcPr>
          <w:p w14:paraId="5A9016BF" w14:textId="77777777" w:rsidR="00897956" w:rsidRPr="00481D2D" w:rsidRDefault="00897956">
            <w:pPr>
              <w:pStyle w:val="TAL"/>
            </w:pPr>
            <w:r w:rsidRPr="00481D2D">
              <w:t>m</w:t>
            </w:r>
          </w:p>
        </w:tc>
        <w:tc>
          <w:tcPr>
            <w:tcW w:w="1021" w:type="dxa"/>
          </w:tcPr>
          <w:p w14:paraId="64C571AE" w14:textId="77777777" w:rsidR="00897956" w:rsidRPr="00481D2D" w:rsidRDefault="00897956">
            <w:pPr>
              <w:pStyle w:val="TAL"/>
            </w:pPr>
            <w:r w:rsidRPr="00481D2D">
              <w:t>m</w:t>
            </w:r>
          </w:p>
        </w:tc>
        <w:tc>
          <w:tcPr>
            <w:tcW w:w="1184" w:type="dxa"/>
          </w:tcPr>
          <w:p w14:paraId="05A70751" w14:textId="77777777" w:rsidR="00897956" w:rsidRPr="00481D2D" w:rsidRDefault="00897956">
            <w:pPr>
              <w:pStyle w:val="TAL"/>
            </w:pPr>
            <w:r w:rsidRPr="00481D2D">
              <w:t>[26] 21.4.6</w:t>
            </w:r>
          </w:p>
        </w:tc>
        <w:tc>
          <w:tcPr>
            <w:tcW w:w="858" w:type="dxa"/>
          </w:tcPr>
          <w:p w14:paraId="73D05F80" w14:textId="77777777" w:rsidR="00897956" w:rsidRPr="00481D2D" w:rsidRDefault="00897956">
            <w:pPr>
              <w:pStyle w:val="TAL"/>
            </w:pPr>
            <w:r w:rsidRPr="00481D2D">
              <w:t>m</w:t>
            </w:r>
          </w:p>
        </w:tc>
        <w:tc>
          <w:tcPr>
            <w:tcW w:w="1021" w:type="dxa"/>
          </w:tcPr>
          <w:p w14:paraId="1BECB0BB" w14:textId="77777777" w:rsidR="00897956" w:rsidRPr="00481D2D" w:rsidRDefault="00897956">
            <w:pPr>
              <w:pStyle w:val="TAL"/>
            </w:pPr>
            <w:r w:rsidRPr="00481D2D">
              <w:t>m</w:t>
            </w:r>
          </w:p>
        </w:tc>
      </w:tr>
      <w:tr w:rsidR="00897956" w:rsidRPr="00481D2D" w14:paraId="3B82FA18" w14:textId="77777777">
        <w:tc>
          <w:tcPr>
            <w:tcW w:w="851" w:type="dxa"/>
          </w:tcPr>
          <w:p w14:paraId="019C565E" w14:textId="77777777" w:rsidR="00897956" w:rsidRPr="00481D2D" w:rsidRDefault="00897956">
            <w:pPr>
              <w:pStyle w:val="TAL"/>
            </w:pPr>
            <w:r w:rsidRPr="00481D2D">
              <w:t>19</w:t>
            </w:r>
          </w:p>
        </w:tc>
        <w:tc>
          <w:tcPr>
            <w:tcW w:w="2376" w:type="dxa"/>
          </w:tcPr>
          <w:p w14:paraId="65AA1542" w14:textId="77777777" w:rsidR="00897956" w:rsidRPr="00481D2D" w:rsidRDefault="00897956">
            <w:pPr>
              <w:pStyle w:val="TAL"/>
            </w:pPr>
            <w:r w:rsidRPr="00481D2D">
              <w:t>406 (Not Acceptable)</w:t>
            </w:r>
          </w:p>
        </w:tc>
        <w:tc>
          <w:tcPr>
            <w:tcW w:w="1276" w:type="dxa"/>
          </w:tcPr>
          <w:p w14:paraId="48FE7F43" w14:textId="77777777" w:rsidR="00897956" w:rsidRPr="00481D2D" w:rsidRDefault="00897956">
            <w:pPr>
              <w:pStyle w:val="TAL"/>
            </w:pPr>
            <w:r w:rsidRPr="00481D2D">
              <w:t>[26] 21.4.7</w:t>
            </w:r>
          </w:p>
        </w:tc>
        <w:tc>
          <w:tcPr>
            <w:tcW w:w="1055" w:type="dxa"/>
          </w:tcPr>
          <w:p w14:paraId="6664FD10" w14:textId="77777777" w:rsidR="00897956" w:rsidRPr="00481D2D" w:rsidRDefault="00897956">
            <w:pPr>
              <w:pStyle w:val="TAL"/>
            </w:pPr>
            <w:r w:rsidRPr="00481D2D">
              <w:t>m</w:t>
            </w:r>
          </w:p>
        </w:tc>
        <w:tc>
          <w:tcPr>
            <w:tcW w:w="1021" w:type="dxa"/>
          </w:tcPr>
          <w:p w14:paraId="4B4D32D7" w14:textId="77777777" w:rsidR="00897956" w:rsidRPr="00481D2D" w:rsidRDefault="00897956">
            <w:pPr>
              <w:pStyle w:val="TAL"/>
            </w:pPr>
            <w:r w:rsidRPr="00481D2D">
              <w:t>m</w:t>
            </w:r>
          </w:p>
        </w:tc>
        <w:tc>
          <w:tcPr>
            <w:tcW w:w="1184" w:type="dxa"/>
          </w:tcPr>
          <w:p w14:paraId="6BA44EC0" w14:textId="77777777" w:rsidR="00897956" w:rsidRPr="00481D2D" w:rsidRDefault="00897956">
            <w:pPr>
              <w:pStyle w:val="TAL"/>
            </w:pPr>
            <w:r w:rsidRPr="00481D2D">
              <w:t>[26] 21.4.7</w:t>
            </w:r>
          </w:p>
        </w:tc>
        <w:tc>
          <w:tcPr>
            <w:tcW w:w="858" w:type="dxa"/>
          </w:tcPr>
          <w:p w14:paraId="196E0421" w14:textId="77777777" w:rsidR="00897956" w:rsidRPr="00481D2D" w:rsidRDefault="00897956">
            <w:pPr>
              <w:pStyle w:val="TAL"/>
            </w:pPr>
            <w:r w:rsidRPr="00481D2D">
              <w:t>m</w:t>
            </w:r>
          </w:p>
        </w:tc>
        <w:tc>
          <w:tcPr>
            <w:tcW w:w="1021" w:type="dxa"/>
          </w:tcPr>
          <w:p w14:paraId="2CA11A84" w14:textId="77777777" w:rsidR="00897956" w:rsidRPr="00481D2D" w:rsidRDefault="00897956">
            <w:pPr>
              <w:pStyle w:val="TAL"/>
            </w:pPr>
            <w:r w:rsidRPr="00481D2D">
              <w:t>m</w:t>
            </w:r>
          </w:p>
        </w:tc>
      </w:tr>
      <w:tr w:rsidR="00897956" w:rsidRPr="00481D2D" w14:paraId="6DA5DFEE" w14:textId="77777777">
        <w:tc>
          <w:tcPr>
            <w:tcW w:w="851" w:type="dxa"/>
          </w:tcPr>
          <w:p w14:paraId="2AC130C7" w14:textId="77777777" w:rsidR="00897956" w:rsidRPr="00481D2D" w:rsidRDefault="00897956">
            <w:pPr>
              <w:pStyle w:val="TAL"/>
            </w:pPr>
            <w:bookmarkStart w:id="2898" w:name="UA407"/>
            <w:r w:rsidRPr="00481D2D">
              <w:t>20</w:t>
            </w:r>
            <w:bookmarkEnd w:id="2898"/>
          </w:p>
        </w:tc>
        <w:tc>
          <w:tcPr>
            <w:tcW w:w="2376" w:type="dxa"/>
          </w:tcPr>
          <w:p w14:paraId="507915C3" w14:textId="77777777" w:rsidR="00897956" w:rsidRPr="00481D2D" w:rsidRDefault="00897956">
            <w:pPr>
              <w:pStyle w:val="TAL"/>
            </w:pPr>
            <w:r w:rsidRPr="00481D2D">
              <w:t>407 (Proxy Authentication Required)</w:t>
            </w:r>
          </w:p>
        </w:tc>
        <w:tc>
          <w:tcPr>
            <w:tcW w:w="1276" w:type="dxa"/>
          </w:tcPr>
          <w:p w14:paraId="5044C104" w14:textId="77777777" w:rsidR="00897956" w:rsidRPr="00481D2D" w:rsidRDefault="00897956">
            <w:pPr>
              <w:pStyle w:val="TAL"/>
            </w:pPr>
            <w:r w:rsidRPr="00481D2D">
              <w:t>[26] 21.4.8</w:t>
            </w:r>
          </w:p>
        </w:tc>
        <w:tc>
          <w:tcPr>
            <w:tcW w:w="1055" w:type="dxa"/>
          </w:tcPr>
          <w:p w14:paraId="78AD94DC" w14:textId="77777777" w:rsidR="00897956" w:rsidRPr="00481D2D" w:rsidRDefault="00897956">
            <w:pPr>
              <w:pStyle w:val="TAL"/>
            </w:pPr>
            <w:r w:rsidRPr="00481D2D">
              <w:t>o</w:t>
            </w:r>
          </w:p>
        </w:tc>
        <w:tc>
          <w:tcPr>
            <w:tcW w:w="1021" w:type="dxa"/>
          </w:tcPr>
          <w:p w14:paraId="3634B708" w14:textId="77777777" w:rsidR="00897956" w:rsidRPr="00481D2D" w:rsidRDefault="00897956">
            <w:pPr>
              <w:pStyle w:val="TAL"/>
            </w:pPr>
            <w:r w:rsidRPr="00481D2D">
              <w:t>o</w:t>
            </w:r>
          </w:p>
        </w:tc>
        <w:tc>
          <w:tcPr>
            <w:tcW w:w="1184" w:type="dxa"/>
          </w:tcPr>
          <w:p w14:paraId="1F5E722B" w14:textId="77777777" w:rsidR="00897956" w:rsidRPr="00481D2D" w:rsidRDefault="00897956">
            <w:pPr>
              <w:pStyle w:val="TAL"/>
            </w:pPr>
            <w:r w:rsidRPr="00481D2D">
              <w:t>[26] 21.4.8</w:t>
            </w:r>
          </w:p>
        </w:tc>
        <w:tc>
          <w:tcPr>
            <w:tcW w:w="858" w:type="dxa"/>
          </w:tcPr>
          <w:p w14:paraId="054EA14F" w14:textId="77777777" w:rsidR="00897956" w:rsidRPr="00481D2D" w:rsidRDefault="00897956">
            <w:pPr>
              <w:pStyle w:val="TAL"/>
            </w:pPr>
            <w:r w:rsidRPr="00481D2D">
              <w:t>m</w:t>
            </w:r>
          </w:p>
        </w:tc>
        <w:tc>
          <w:tcPr>
            <w:tcW w:w="1021" w:type="dxa"/>
          </w:tcPr>
          <w:p w14:paraId="348F0454" w14:textId="77777777" w:rsidR="00897956" w:rsidRPr="00481D2D" w:rsidRDefault="00897956">
            <w:pPr>
              <w:pStyle w:val="TAL"/>
            </w:pPr>
            <w:r w:rsidRPr="00481D2D">
              <w:t>m</w:t>
            </w:r>
          </w:p>
        </w:tc>
      </w:tr>
      <w:tr w:rsidR="00897956" w:rsidRPr="00481D2D" w14:paraId="164B29BA" w14:textId="77777777">
        <w:tc>
          <w:tcPr>
            <w:tcW w:w="851" w:type="dxa"/>
          </w:tcPr>
          <w:p w14:paraId="0F8CB05D" w14:textId="77777777" w:rsidR="00897956" w:rsidRPr="00481D2D" w:rsidRDefault="00897956">
            <w:pPr>
              <w:pStyle w:val="TAL"/>
            </w:pPr>
            <w:r w:rsidRPr="00481D2D">
              <w:t>21</w:t>
            </w:r>
          </w:p>
        </w:tc>
        <w:tc>
          <w:tcPr>
            <w:tcW w:w="2376" w:type="dxa"/>
          </w:tcPr>
          <w:p w14:paraId="23569FDA" w14:textId="77777777" w:rsidR="00897956" w:rsidRPr="00481D2D" w:rsidRDefault="00897956">
            <w:pPr>
              <w:pStyle w:val="TAL"/>
            </w:pPr>
            <w:r w:rsidRPr="00481D2D">
              <w:t>408 (Request Timeout)</w:t>
            </w:r>
          </w:p>
        </w:tc>
        <w:tc>
          <w:tcPr>
            <w:tcW w:w="1276" w:type="dxa"/>
          </w:tcPr>
          <w:p w14:paraId="4D3F2D49" w14:textId="77777777" w:rsidR="00897956" w:rsidRPr="00481D2D" w:rsidRDefault="00897956">
            <w:pPr>
              <w:pStyle w:val="TAL"/>
            </w:pPr>
            <w:r w:rsidRPr="00481D2D">
              <w:t>[26] 21.4.9</w:t>
            </w:r>
          </w:p>
        </w:tc>
        <w:tc>
          <w:tcPr>
            <w:tcW w:w="1055" w:type="dxa"/>
          </w:tcPr>
          <w:p w14:paraId="0BB9211D" w14:textId="77777777" w:rsidR="00897956" w:rsidRPr="00481D2D" w:rsidRDefault="00897956">
            <w:pPr>
              <w:pStyle w:val="TAL"/>
            </w:pPr>
            <w:r w:rsidRPr="00481D2D">
              <w:t>c2</w:t>
            </w:r>
          </w:p>
        </w:tc>
        <w:tc>
          <w:tcPr>
            <w:tcW w:w="1021" w:type="dxa"/>
          </w:tcPr>
          <w:p w14:paraId="583815F9" w14:textId="77777777" w:rsidR="00897956" w:rsidRPr="00481D2D" w:rsidRDefault="00897956">
            <w:pPr>
              <w:pStyle w:val="TAL"/>
            </w:pPr>
            <w:r w:rsidRPr="00481D2D">
              <w:t>c2</w:t>
            </w:r>
          </w:p>
        </w:tc>
        <w:tc>
          <w:tcPr>
            <w:tcW w:w="1184" w:type="dxa"/>
          </w:tcPr>
          <w:p w14:paraId="7AAFD363" w14:textId="77777777" w:rsidR="00897956" w:rsidRPr="00481D2D" w:rsidRDefault="00897956">
            <w:pPr>
              <w:pStyle w:val="TAL"/>
            </w:pPr>
            <w:r w:rsidRPr="00481D2D">
              <w:t>[26] 21.4.9</w:t>
            </w:r>
          </w:p>
        </w:tc>
        <w:tc>
          <w:tcPr>
            <w:tcW w:w="858" w:type="dxa"/>
          </w:tcPr>
          <w:p w14:paraId="464D6650" w14:textId="77777777" w:rsidR="00897956" w:rsidRPr="00481D2D" w:rsidRDefault="00897956">
            <w:pPr>
              <w:pStyle w:val="TAL"/>
            </w:pPr>
            <w:r w:rsidRPr="00481D2D">
              <w:t>m</w:t>
            </w:r>
          </w:p>
        </w:tc>
        <w:tc>
          <w:tcPr>
            <w:tcW w:w="1021" w:type="dxa"/>
          </w:tcPr>
          <w:p w14:paraId="225AF3E4" w14:textId="77777777" w:rsidR="00897956" w:rsidRPr="00481D2D" w:rsidRDefault="00897956">
            <w:pPr>
              <w:pStyle w:val="TAL"/>
            </w:pPr>
            <w:r w:rsidRPr="00481D2D">
              <w:t>m</w:t>
            </w:r>
          </w:p>
        </w:tc>
      </w:tr>
      <w:tr w:rsidR="00897956" w:rsidRPr="00481D2D" w14:paraId="6577FBCF" w14:textId="77777777">
        <w:tc>
          <w:tcPr>
            <w:tcW w:w="851" w:type="dxa"/>
          </w:tcPr>
          <w:p w14:paraId="5C8C8B60" w14:textId="77777777" w:rsidR="00897956" w:rsidRPr="00481D2D" w:rsidRDefault="00897956">
            <w:pPr>
              <w:pStyle w:val="TAL"/>
            </w:pPr>
            <w:r w:rsidRPr="00481D2D">
              <w:t>22</w:t>
            </w:r>
          </w:p>
        </w:tc>
        <w:tc>
          <w:tcPr>
            <w:tcW w:w="2376" w:type="dxa"/>
          </w:tcPr>
          <w:p w14:paraId="16CBD4AB" w14:textId="77777777" w:rsidR="00897956" w:rsidRPr="00481D2D" w:rsidRDefault="00897956">
            <w:pPr>
              <w:pStyle w:val="TAL"/>
            </w:pPr>
            <w:r w:rsidRPr="00481D2D">
              <w:t>410 (Gone)</w:t>
            </w:r>
          </w:p>
        </w:tc>
        <w:tc>
          <w:tcPr>
            <w:tcW w:w="1276" w:type="dxa"/>
          </w:tcPr>
          <w:p w14:paraId="24AA6217" w14:textId="77777777" w:rsidR="00897956" w:rsidRPr="00481D2D" w:rsidRDefault="00897956">
            <w:pPr>
              <w:pStyle w:val="TAL"/>
            </w:pPr>
            <w:r w:rsidRPr="00481D2D">
              <w:t>[26] 21.4.10</w:t>
            </w:r>
          </w:p>
        </w:tc>
        <w:tc>
          <w:tcPr>
            <w:tcW w:w="1055" w:type="dxa"/>
          </w:tcPr>
          <w:p w14:paraId="3781C826" w14:textId="77777777" w:rsidR="00897956" w:rsidRPr="00481D2D" w:rsidRDefault="00897956">
            <w:pPr>
              <w:pStyle w:val="TAL"/>
            </w:pPr>
            <w:r w:rsidRPr="00481D2D">
              <w:t>m</w:t>
            </w:r>
          </w:p>
        </w:tc>
        <w:tc>
          <w:tcPr>
            <w:tcW w:w="1021" w:type="dxa"/>
          </w:tcPr>
          <w:p w14:paraId="08E831B3" w14:textId="77777777" w:rsidR="00897956" w:rsidRPr="00481D2D" w:rsidRDefault="00897956">
            <w:pPr>
              <w:pStyle w:val="TAL"/>
            </w:pPr>
            <w:r w:rsidRPr="00481D2D">
              <w:t>m</w:t>
            </w:r>
          </w:p>
        </w:tc>
        <w:tc>
          <w:tcPr>
            <w:tcW w:w="1184" w:type="dxa"/>
          </w:tcPr>
          <w:p w14:paraId="4EC755FA" w14:textId="77777777" w:rsidR="00897956" w:rsidRPr="00481D2D" w:rsidRDefault="00897956">
            <w:pPr>
              <w:pStyle w:val="TAL"/>
            </w:pPr>
            <w:r w:rsidRPr="00481D2D">
              <w:t>[26] 21.4.10</w:t>
            </w:r>
          </w:p>
        </w:tc>
        <w:tc>
          <w:tcPr>
            <w:tcW w:w="858" w:type="dxa"/>
          </w:tcPr>
          <w:p w14:paraId="503A2944" w14:textId="77777777" w:rsidR="00897956" w:rsidRPr="00481D2D" w:rsidRDefault="00897956">
            <w:pPr>
              <w:pStyle w:val="TAL"/>
            </w:pPr>
            <w:r w:rsidRPr="00481D2D">
              <w:t>m</w:t>
            </w:r>
          </w:p>
        </w:tc>
        <w:tc>
          <w:tcPr>
            <w:tcW w:w="1021" w:type="dxa"/>
          </w:tcPr>
          <w:p w14:paraId="624E008D" w14:textId="77777777" w:rsidR="00897956" w:rsidRPr="00481D2D" w:rsidRDefault="00897956">
            <w:pPr>
              <w:pStyle w:val="TAL"/>
            </w:pPr>
            <w:r w:rsidRPr="00481D2D">
              <w:t>m</w:t>
            </w:r>
          </w:p>
        </w:tc>
      </w:tr>
      <w:tr w:rsidR="00897956" w:rsidRPr="00481D2D" w14:paraId="7151D221" w14:textId="77777777">
        <w:tc>
          <w:tcPr>
            <w:tcW w:w="851" w:type="dxa"/>
          </w:tcPr>
          <w:p w14:paraId="47042531" w14:textId="77777777" w:rsidR="00897956" w:rsidRPr="00481D2D" w:rsidRDefault="00897956">
            <w:pPr>
              <w:pStyle w:val="TAL"/>
            </w:pPr>
            <w:r w:rsidRPr="00481D2D">
              <w:t>22A</w:t>
            </w:r>
          </w:p>
        </w:tc>
        <w:tc>
          <w:tcPr>
            <w:tcW w:w="2376" w:type="dxa"/>
          </w:tcPr>
          <w:p w14:paraId="05139F59" w14:textId="77777777" w:rsidR="00897956" w:rsidRPr="00481D2D" w:rsidRDefault="00897956">
            <w:pPr>
              <w:pStyle w:val="TAL"/>
            </w:pPr>
            <w:r w:rsidRPr="00481D2D">
              <w:t>412 (Conditional Request Failed)</w:t>
            </w:r>
          </w:p>
        </w:tc>
        <w:tc>
          <w:tcPr>
            <w:tcW w:w="1276" w:type="dxa"/>
          </w:tcPr>
          <w:p w14:paraId="5CD4C4F0" w14:textId="77777777" w:rsidR="00897956" w:rsidRPr="00481D2D" w:rsidRDefault="00897956">
            <w:pPr>
              <w:pStyle w:val="TAL"/>
            </w:pPr>
            <w:r w:rsidRPr="00481D2D">
              <w:t>[70] 11.2.1</w:t>
            </w:r>
          </w:p>
        </w:tc>
        <w:tc>
          <w:tcPr>
            <w:tcW w:w="1055" w:type="dxa"/>
          </w:tcPr>
          <w:p w14:paraId="69942073" w14:textId="77777777" w:rsidR="00897956" w:rsidRPr="00481D2D" w:rsidRDefault="00897956">
            <w:pPr>
              <w:pStyle w:val="TAL"/>
            </w:pPr>
            <w:r w:rsidRPr="00481D2D">
              <w:t>c20</w:t>
            </w:r>
          </w:p>
        </w:tc>
        <w:tc>
          <w:tcPr>
            <w:tcW w:w="1021" w:type="dxa"/>
          </w:tcPr>
          <w:p w14:paraId="72ADBFE1" w14:textId="77777777" w:rsidR="00897956" w:rsidRPr="00481D2D" w:rsidRDefault="00897956">
            <w:pPr>
              <w:pStyle w:val="TAL"/>
            </w:pPr>
            <w:r w:rsidRPr="00481D2D">
              <w:t>c20</w:t>
            </w:r>
          </w:p>
        </w:tc>
        <w:tc>
          <w:tcPr>
            <w:tcW w:w="1184" w:type="dxa"/>
          </w:tcPr>
          <w:p w14:paraId="0EA70E5B" w14:textId="77777777" w:rsidR="00897956" w:rsidRPr="00481D2D" w:rsidRDefault="00897956">
            <w:pPr>
              <w:pStyle w:val="TAL"/>
            </w:pPr>
            <w:r w:rsidRPr="00481D2D">
              <w:t>[70] 11.2.1</w:t>
            </w:r>
          </w:p>
        </w:tc>
        <w:tc>
          <w:tcPr>
            <w:tcW w:w="858" w:type="dxa"/>
          </w:tcPr>
          <w:p w14:paraId="39DE7706" w14:textId="77777777" w:rsidR="00897956" w:rsidRPr="00481D2D" w:rsidRDefault="00897956">
            <w:pPr>
              <w:pStyle w:val="TAL"/>
            </w:pPr>
            <w:r w:rsidRPr="00481D2D">
              <w:t>c20</w:t>
            </w:r>
          </w:p>
        </w:tc>
        <w:tc>
          <w:tcPr>
            <w:tcW w:w="1021" w:type="dxa"/>
          </w:tcPr>
          <w:p w14:paraId="26890356" w14:textId="77777777" w:rsidR="00897956" w:rsidRPr="00481D2D" w:rsidRDefault="00897956">
            <w:pPr>
              <w:pStyle w:val="TAL"/>
            </w:pPr>
            <w:r w:rsidRPr="00481D2D">
              <w:t>c20</w:t>
            </w:r>
          </w:p>
        </w:tc>
      </w:tr>
      <w:tr w:rsidR="00897956" w:rsidRPr="00481D2D" w14:paraId="3336D93E" w14:textId="77777777">
        <w:tc>
          <w:tcPr>
            <w:tcW w:w="851" w:type="dxa"/>
          </w:tcPr>
          <w:p w14:paraId="6AF73EA9" w14:textId="77777777" w:rsidR="00897956" w:rsidRPr="00481D2D" w:rsidRDefault="00897956">
            <w:pPr>
              <w:pStyle w:val="TAL"/>
            </w:pPr>
            <w:bookmarkStart w:id="2899" w:name="UA413"/>
            <w:r w:rsidRPr="00481D2D">
              <w:t>23</w:t>
            </w:r>
            <w:bookmarkEnd w:id="2899"/>
          </w:p>
        </w:tc>
        <w:tc>
          <w:tcPr>
            <w:tcW w:w="2376" w:type="dxa"/>
          </w:tcPr>
          <w:p w14:paraId="2A2BD135" w14:textId="77777777" w:rsidR="00897956" w:rsidRPr="00481D2D" w:rsidRDefault="00897956">
            <w:pPr>
              <w:pStyle w:val="TAL"/>
            </w:pPr>
            <w:r w:rsidRPr="00481D2D">
              <w:t>413 (Request Entity Too Large)</w:t>
            </w:r>
          </w:p>
        </w:tc>
        <w:tc>
          <w:tcPr>
            <w:tcW w:w="1276" w:type="dxa"/>
          </w:tcPr>
          <w:p w14:paraId="6E05A2D0" w14:textId="77777777" w:rsidR="00897956" w:rsidRPr="00481D2D" w:rsidRDefault="00897956">
            <w:pPr>
              <w:pStyle w:val="TAL"/>
            </w:pPr>
            <w:r w:rsidRPr="00481D2D">
              <w:t>[26] 21.4.11</w:t>
            </w:r>
          </w:p>
        </w:tc>
        <w:tc>
          <w:tcPr>
            <w:tcW w:w="1055" w:type="dxa"/>
          </w:tcPr>
          <w:p w14:paraId="6943E71E" w14:textId="77777777" w:rsidR="00897956" w:rsidRPr="00481D2D" w:rsidRDefault="00897956">
            <w:pPr>
              <w:pStyle w:val="TAL"/>
            </w:pPr>
            <w:r w:rsidRPr="00481D2D">
              <w:t>m</w:t>
            </w:r>
          </w:p>
        </w:tc>
        <w:tc>
          <w:tcPr>
            <w:tcW w:w="1021" w:type="dxa"/>
          </w:tcPr>
          <w:p w14:paraId="6D0656EB" w14:textId="77777777" w:rsidR="00897956" w:rsidRPr="00481D2D" w:rsidRDefault="00897956">
            <w:pPr>
              <w:pStyle w:val="TAL"/>
            </w:pPr>
            <w:r w:rsidRPr="00481D2D">
              <w:t>m</w:t>
            </w:r>
          </w:p>
        </w:tc>
        <w:tc>
          <w:tcPr>
            <w:tcW w:w="1184" w:type="dxa"/>
          </w:tcPr>
          <w:p w14:paraId="27415A3A" w14:textId="77777777" w:rsidR="00897956" w:rsidRPr="00481D2D" w:rsidRDefault="00897956">
            <w:pPr>
              <w:pStyle w:val="TAL"/>
            </w:pPr>
            <w:r w:rsidRPr="00481D2D">
              <w:t>[26] 21.4.11</w:t>
            </w:r>
          </w:p>
        </w:tc>
        <w:tc>
          <w:tcPr>
            <w:tcW w:w="858" w:type="dxa"/>
          </w:tcPr>
          <w:p w14:paraId="112F296E" w14:textId="77777777" w:rsidR="00897956" w:rsidRPr="00481D2D" w:rsidRDefault="00897956">
            <w:pPr>
              <w:pStyle w:val="TAL"/>
            </w:pPr>
            <w:r w:rsidRPr="00481D2D">
              <w:t>m</w:t>
            </w:r>
          </w:p>
        </w:tc>
        <w:tc>
          <w:tcPr>
            <w:tcW w:w="1021" w:type="dxa"/>
          </w:tcPr>
          <w:p w14:paraId="595529F1" w14:textId="77777777" w:rsidR="00897956" w:rsidRPr="00481D2D" w:rsidRDefault="00897956">
            <w:pPr>
              <w:pStyle w:val="TAL"/>
            </w:pPr>
            <w:r w:rsidRPr="00481D2D">
              <w:t>m</w:t>
            </w:r>
          </w:p>
        </w:tc>
      </w:tr>
      <w:tr w:rsidR="00897956" w:rsidRPr="00481D2D" w14:paraId="6EA09CE7" w14:textId="77777777">
        <w:tc>
          <w:tcPr>
            <w:tcW w:w="851" w:type="dxa"/>
          </w:tcPr>
          <w:p w14:paraId="5A38FF6E" w14:textId="77777777" w:rsidR="00897956" w:rsidRPr="00481D2D" w:rsidRDefault="00897956">
            <w:pPr>
              <w:pStyle w:val="TAL"/>
            </w:pPr>
            <w:r w:rsidRPr="00481D2D">
              <w:t>24</w:t>
            </w:r>
          </w:p>
        </w:tc>
        <w:tc>
          <w:tcPr>
            <w:tcW w:w="2376" w:type="dxa"/>
          </w:tcPr>
          <w:p w14:paraId="57AC0BFB" w14:textId="77777777" w:rsidR="00897956" w:rsidRPr="00481D2D" w:rsidRDefault="00897956">
            <w:pPr>
              <w:pStyle w:val="TAL"/>
            </w:pPr>
            <w:r w:rsidRPr="00481D2D">
              <w:t>414 (Request-</w:t>
            </w:r>
            <w:smartTag w:uri="urn:schemas-microsoft-com:office:smarttags" w:element="stockticker">
              <w:r w:rsidRPr="00481D2D">
                <w:t>URI</w:t>
              </w:r>
            </w:smartTag>
            <w:r w:rsidRPr="00481D2D">
              <w:t xml:space="preserve"> Too Large)</w:t>
            </w:r>
          </w:p>
        </w:tc>
        <w:tc>
          <w:tcPr>
            <w:tcW w:w="1276" w:type="dxa"/>
          </w:tcPr>
          <w:p w14:paraId="7E548109" w14:textId="77777777" w:rsidR="00897956" w:rsidRPr="00481D2D" w:rsidRDefault="00897956">
            <w:pPr>
              <w:pStyle w:val="TAL"/>
            </w:pPr>
            <w:r w:rsidRPr="00481D2D">
              <w:t>[26] 21.4.12</w:t>
            </w:r>
          </w:p>
        </w:tc>
        <w:tc>
          <w:tcPr>
            <w:tcW w:w="1055" w:type="dxa"/>
          </w:tcPr>
          <w:p w14:paraId="0AE722D8" w14:textId="77777777" w:rsidR="00897956" w:rsidRPr="00481D2D" w:rsidRDefault="00897956">
            <w:pPr>
              <w:pStyle w:val="TAL"/>
            </w:pPr>
            <w:r w:rsidRPr="00481D2D">
              <w:t>m</w:t>
            </w:r>
          </w:p>
        </w:tc>
        <w:tc>
          <w:tcPr>
            <w:tcW w:w="1021" w:type="dxa"/>
          </w:tcPr>
          <w:p w14:paraId="60307396" w14:textId="77777777" w:rsidR="00897956" w:rsidRPr="00481D2D" w:rsidRDefault="00897956">
            <w:pPr>
              <w:pStyle w:val="TAL"/>
            </w:pPr>
            <w:r w:rsidRPr="00481D2D">
              <w:t>m</w:t>
            </w:r>
          </w:p>
        </w:tc>
        <w:tc>
          <w:tcPr>
            <w:tcW w:w="1184" w:type="dxa"/>
          </w:tcPr>
          <w:p w14:paraId="3DCF2765" w14:textId="77777777" w:rsidR="00897956" w:rsidRPr="00481D2D" w:rsidRDefault="00897956">
            <w:pPr>
              <w:pStyle w:val="TAL"/>
            </w:pPr>
            <w:r w:rsidRPr="00481D2D">
              <w:t>[26] 21.4.12</w:t>
            </w:r>
          </w:p>
        </w:tc>
        <w:tc>
          <w:tcPr>
            <w:tcW w:w="858" w:type="dxa"/>
          </w:tcPr>
          <w:p w14:paraId="4F2728BB" w14:textId="77777777" w:rsidR="00897956" w:rsidRPr="00481D2D" w:rsidRDefault="00897956">
            <w:pPr>
              <w:pStyle w:val="TAL"/>
            </w:pPr>
            <w:r w:rsidRPr="00481D2D">
              <w:t>m</w:t>
            </w:r>
          </w:p>
        </w:tc>
        <w:tc>
          <w:tcPr>
            <w:tcW w:w="1021" w:type="dxa"/>
          </w:tcPr>
          <w:p w14:paraId="2C525C03" w14:textId="77777777" w:rsidR="00897956" w:rsidRPr="00481D2D" w:rsidRDefault="00897956">
            <w:pPr>
              <w:pStyle w:val="TAL"/>
            </w:pPr>
            <w:r w:rsidRPr="00481D2D">
              <w:t>m</w:t>
            </w:r>
          </w:p>
        </w:tc>
      </w:tr>
      <w:tr w:rsidR="00897956" w:rsidRPr="00481D2D" w14:paraId="6008F6E6" w14:textId="77777777">
        <w:tc>
          <w:tcPr>
            <w:tcW w:w="851" w:type="dxa"/>
          </w:tcPr>
          <w:p w14:paraId="22B04481" w14:textId="77777777" w:rsidR="00897956" w:rsidRPr="00481D2D" w:rsidRDefault="00897956">
            <w:pPr>
              <w:pStyle w:val="TAL"/>
            </w:pPr>
            <w:bookmarkStart w:id="2900" w:name="UA415"/>
            <w:r w:rsidRPr="00481D2D">
              <w:t>25</w:t>
            </w:r>
            <w:bookmarkEnd w:id="2900"/>
          </w:p>
        </w:tc>
        <w:tc>
          <w:tcPr>
            <w:tcW w:w="2376" w:type="dxa"/>
          </w:tcPr>
          <w:p w14:paraId="5F40C2A2" w14:textId="77777777" w:rsidR="00897956" w:rsidRPr="00481D2D" w:rsidRDefault="00897956">
            <w:pPr>
              <w:pStyle w:val="TAL"/>
            </w:pPr>
            <w:r w:rsidRPr="00481D2D">
              <w:t>415 (Unsupported Media Type)</w:t>
            </w:r>
          </w:p>
        </w:tc>
        <w:tc>
          <w:tcPr>
            <w:tcW w:w="1276" w:type="dxa"/>
          </w:tcPr>
          <w:p w14:paraId="52779C6A" w14:textId="77777777" w:rsidR="00897956" w:rsidRPr="00481D2D" w:rsidRDefault="00897956">
            <w:pPr>
              <w:pStyle w:val="TAL"/>
            </w:pPr>
            <w:r w:rsidRPr="00481D2D">
              <w:t>[26] 21.4.13</w:t>
            </w:r>
          </w:p>
        </w:tc>
        <w:tc>
          <w:tcPr>
            <w:tcW w:w="1055" w:type="dxa"/>
          </w:tcPr>
          <w:p w14:paraId="51B866FF" w14:textId="77777777" w:rsidR="00897956" w:rsidRPr="00481D2D" w:rsidRDefault="00897956">
            <w:pPr>
              <w:pStyle w:val="TAL"/>
            </w:pPr>
            <w:r w:rsidRPr="00481D2D">
              <w:t>m</w:t>
            </w:r>
          </w:p>
        </w:tc>
        <w:tc>
          <w:tcPr>
            <w:tcW w:w="1021" w:type="dxa"/>
          </w:tcPr>
          <w:p w14:paraId="2A543255" w14:textId="77777777" w:rsidR="00897956" w:rsidRPr="00481D2D" w:rsidRDefault="00897956">
            <w:pPr>
              <w:pStyle w:val="TAL"/>
            </w:pPr>
            <w:r w:rsidRPr="00481D2D">
              <w:t>m</w:t>
            </w:r>
          </w:p>
        </w:tc>
        <w:tc>
          <w:tcPr>
            <w:tcW w:w="1184" w:type="dxa"/>
          </w:tcPr>
          <w:p w14:paraId="7B1BBDB8" w14:textId="77777777" w:rsidR="00897956" w:rsidRPr="00481D2D" w:rsidRDefault="00897956">
            <w:pPr>
              <w:pStyle w:val="TAL"/>
            </w:pPr>
            <w:r w:rsidRPr="00481D2D">
              <w:t>[26] 21.4.13</w:t>
            </w:r>
          </w:p>
        </w:tc>
        <w:tc>
          <w:tcPr>
            <w:tcW w:w="858" w:type="dxa"/>
          </w:tcPr>
          <w:p w14:paraId="724A29B0" w14:textId="77777777" w:rsidR="00897956" w:rsidRPr="00481D2D" w:rsidRDefault="00897956">
            <w:pPr>
              <w:pStyle w:val="TAL"/>
            </w:pPr>
            <w:r w:rsidRPr="00481D2D">
              <w:t>m</w:t>
            </w:r>
          </w:p>
        </w:tc>
        <w:tc>
          <w:tcPr>
            <w:tcW w:w="1021" w:type="dxa"/>
          </w:tcPr>
          <w:p w14:paraId="222E29DE" w14:textId="77777777" w:rsidR="00897956" w:rsidRPr="00481D2D" w:rsidRDefault="00897956">
            <w:pPr>
              <w:pStyle w:val="TAL"/>
            </w:pPr>
            <w:r w:rsidRPr="00481D2D">
              <w:t>m</w:t>
            </w:r>
          </w:p>
        </w:tc>
      </w:tr>
      <w:tr w:rsidR="00897956" w:rsidRPr="00481D2D" w14:paraId="6BBE7ABB" w14:textId="77777777">
        <w:tc>
          <w:tcPr>
            <w:tcW w:w="851" w:type="dxa"/>
          </w:tcPr>
          <w:p w14:paraId="52F4B9CF" w14:textId="77777777" w:rsidR="00897956" w:rsidRPr="00481D2D" w:rsidRDefault="00897956">
            <w:pPr>
              <w:pStyle w:val="TAL"/>
            </w:pPr>
            <w:r w:rsidRPr="00481D2D">
              <w:t>26</w:t>
            </w:r>
          </w:p>
        </w:tc>
        <w:tc>
          <w:tcPr>
            <w:tcW w:w="2376" w:type="dxa"/>
          </w:tcPr>
          <w:p w14:paraId="11891564" w14:textId="77777777" w:rsidR="00897956" w:rsidRPr="00481D2D" w:rsidRDefault="00897956">
            <w:pPr>
              <w:pStyle w:val="TAL"/>
            </w:pPr>
            <w:r w:rsidRPr="00481D2D">
              <w:t xml:space="preserve">416 (Unsupported </w:t>
            </w:r>
            <w:smartTag w:uri="urn:schemas-microsoft-com:office:smarttags" w:element="stockticker">
              <w:r w:rsidRPr="00481D2D">
                <w:t>URI</w:t>
              </w:r>
            </w:smartTag>
            <w:r w:rsidRPr="00481D2D">
              <w:t xml:space="preserve"> Scheme)</w:t>
            </w:r>
          </w:p>
        </w:tc>
        <w:tc>
          <w:tcPr>
            <w:tcW w:w="1276" w:type="dxa"/>
          </w:tcPr>
          <w:p w14:paraId="530652FA" w14:textId="77777777" w:rsidR="00897956" w:rsidRPr="00481D2D" w:rsidRDefault="00897956">
            <w:pPr>
              <w:pStyle w:val="TAL"/>
            </w:pPr>
            <w:r w:rsidRPr="00481D2D">
              <w:t>[26] 21.4.14</w:t>
            </w:r>
          </w:p>
        </w:tc>
        <w:tc>
          <w:tcPr>
            <w:tcW w:w="1055" w:type="dxa"/>
          </w:tcPr>
          <w:p w14:paraId="34AA1CC2" w14:textId="77777777" w:rsidR="00897956" w:rsidRPr="00481D2D" w:rsidRDefault="00897956">
            <w:pPr>
              <w:pStyle w:val="TAL"/>
            </w:pPr>
            <w:r w:rsidRPr="00481D2D">
              <w:t>m</w:t>
            </w:r>
          </w:p>
        </w:tc>
        <w:tc>
          <w:tcPr>
            <w:tcW w:w="1021" w:type="dxa"/>
          </w:tcPr>
          <w:p w14:paraId="7D1E1371" w14:textId="77777777" w:rsidR="00897956" w:rsidRPr="00481D2D" w:rsidRDefault="00897956">
            <w:pPr>
              <w:pStyle w:val="TAL"/>
            </w:pPr>
            <w:r w:rsidRPr="00481D2D">
              <w:t>m</w:t>
            </w:r>
          </w:p>
        </w:tc>
        <w:tc>
          <w:tcPr>
            <w:tcW w:w="1184" w:type="dxa"/>
          </w:tcPr>
          <w:p w14:paraId="05DCD582" w14:textId="77777777" w:rsidR="00897956" w:rsidRPr="00481D2D" w:rsidRDefault="00897956">
            <w:pPr>
              <w:pStyle w:val="TAL"/>
            </w:pPr>
            <w:r w:rsidRPr="00481D2D">
              <w:t>[26] 21.4.14</w:t>
            </w:r>
          </w:p>
        </w:tc>
        <w:tc>
          <w:tcPr>
            <w:tcW w:w="858" w:type="dxa"/>
          </w:tcPr>
          <w:p w14:paraId="03F78EA8" w14:textId="77777777" w:rsidR="00897956" w:rsidRPr="00481D2D" w:rsidRDefault="00897956">
            <w:pPr>
              <w:pStyle w:val="TAL"/>
            </w:pPr>
            <w:r w:rsidRPr="00481D2D">
              <w:t>m</w:t>
            </w:r>
          </w:p>
        </w:tc>
        <w:tc>
          <w:tcPr>
            <w:tcW w:w="1021" w:type="dxa"/>
          </w:tcPr>
          <w:p w14:paraId="4B287FDF" w14:textId="77777777" w:rsidR="00897956" w:rsidRPr="00481D2D" w:rsidRDefault="00897956">
            <w:pPr>
              <w:pStyle w:val="TAL"/>
            </w:pPr>
            <w:r w:rsidRPr="00481D2D">
              <w:t>m</w:t>
            </w:r>
          </w:p>
        </w:tc>
      </w:tr>
      <w:tr w:rsidR="00ED01C9" w:rsidRPr="00481D2D" w14:paraId="1E1B1BC6" w14:textId="77777777">
        <w:tc>
          <w:tcPr>
            <w:tcW w:w="851" w:type="dxa"/>
          </w:tcPr>
          <w:p w14:paraId="05774748" w14:textId="77777777" w:rsidR="00ED01C9" w:rsidRPr="00481D2D" w:rsidRDefault="00ED01C9" w:rsidP="00334A21">
            <w:pPr>
              <w:pStyle w:val="TAL"/>
            </w:pPr>
            <w:r w:rsidRPr="00481D2D">
              <w:t>26A</w:t>
            </w:r>
          </w:p>
        </w:tc>
        <w:tc>
          <w:tcPr>
            <w:tcW w:w="2376" w:type="dxa"/>
          </w:tcPr>
          <w:p w14:paraId="4BF645A2" w14:textId="77777777" w:rsidR="00ED01C9" w:rsidRPr="00481D2D" w:rsidRDefault="00ED01C9" w:rsidP="00334A21">
            <w:pPr>
              <w:pStyle w:val="TAL"/>
            </w:pPr>
            <w:r w:rsidRPr="00481D2D">
              <w:t>417 (Unknown Resource Priority)</w:t>
            </w:r>
          </w:p>
        </w:tc>
        <w:tc>
          <w:tcPr>
            <w:tcW w:w="1276" w:type="dxa"/>
          </w:tcPr>
          <w:p w14:paraId="41DA45B2" w14:textId="77777777" w:rsidR="00ED01C9" w:rsidRPr="00481D2D" w:rsidRDefault="00AE232F" w:rsidP="00334A21">
            <w:pPr>
              <w:pStyle w:val="TAL"/>
            </w:pPr>
            <w:r w:rsidRPr="00481D2D">
              <w:t>[116</w:t>
            </w:r>
            <w:r w:rsidR="00ED01C9" w:rsidRPr="00481D2D">
              <w:t>] 4.6.2</w:t>
            </w:r>
          </w:p>
        </w:tc>
        <w:tc>
          <w:tcPr>
            <w:tcW w:w="1055" w:type="dxa"/>
          </w:tcPr>
          <w:p w14:paraId="6DB0A271" w14:textId="77777777" w:rsidR="00ED01C9" w:rsidRPr="00481D2D" w:rsidRDefault="00ED01C9" w:rsidP="00334A21">
            <w:pPr>
              <w:pStyle w:val="TAL"/>
            </w:pPr>
            <w:r w:rsidRPr="00481D2D">
              <w:t>c24</w:t>
            </w:r>
          </w:p>
        </w:tc>
        <w:tc>
          <w:tcPr>
            <w:tcW w:w="1021" w:type="dxa"/>
          </w:tcPr>
          <w:p w14:paraId="2C54AEA8" w14:textId="77777777" w:rsidR="00ED01C9" w:rsidRPr="00481D2D" w:rsidRDefault="00ED01C9" w:rsidP="00334A21">
            <w:pPr>
              <w:pStyle w:val="TAL"/>
            </w:pPr>
            <w:r w:rsidRPr="00481D2D">
              <w:t>c24</w:t>
            </w:r>
          </w:p>
        </w:tc>
        <w:tc>
          <w:tcPr>
            <w:tcW w:w="1184" w:type="dxa"/>
          </w:tcPr>
          <w:p w14:paraId="47BD2232" w14:textId="77777777" w:rsidR="00ED01C9" w:rsidRPr="00481D2D" w:rsidRDefault="00AE232F" w:rsidP="00334A21">
            <w:pPr>
              <w:pStyle w:val="TAL"/>
            </w:pPr>
            <w:r w:rsidRPr="00481D2D">
              <w:t>[116</w:t>
            </w:r>
            <w:r w:rsidR="00ED01C9" w:rsidRPr="00481D2D">
              <w:t>] 4.6.2</w:t>
            </w:r>
          </w:p>
        </w:tc>
        <w:tc>
          <w:tcPr>
            <w:tcW w:w="858" w:type="dxa"/>
          </w:tcPr>
          <w:p w14:paraId="3DD5B6B9" w14:textId="77777777" w:rsidR="00ED01C9" w:rsidRPr="00481D2D" w:rsidRDefault="00ED01C9" w:rsidP="00334A21">
            <w:pPr>
              <w:pStyle w:val="TAL"/>
            </w:pPr>
            <w:r w:rsidRPr="00481D2D">
              <w:t>c24</w:t>
            </w:r>
          </w:p>
        </w:tc>
        <w:tc>
          <w:tcPr>
            <w:tcW w:w="1021" w:type="dxa"/>
          </w:tcPr>
          <w:p w14:paraId="4ACFB9E3" w14:textId="77777777" w:rsidR="00ED01C9" w:rsidRPr="00481D2D" w:rsidRDefault="00ED01C9" w:rsidP="00334A21">
            <w:pPr>
              <w:pStyle w:val="TAL"/>
            </w:pPr>
            <w:r w:rsidRPr="00481D2D">
              <w:t>c24</w:t>
            </w:r>
          </w:p>
        </w:tc>
      </w:tr>
      <w:tr w:rsidR="004175F4" w:rsidRPr="00481D2D" w14:paraId="77658FAA" w14:textId="77777777">
        <w:tc>
          <w:tcPr>
            <w:tcW w:w="851" w:type="dxa"/>
          </w:tcPr>
          <w:p w14:paraId="11053A66" w14:textId="77777777" w:rsidR="004175F4" w:rsidRPr="00481D2D" w:rsidRDefault="004175F4">
            <w:pPr>
              <w:pStyle w:val="TAL"/>
            </w:pPr>
            <w:bookmarkStart w:id="2901" w:name="UA420"/>
            <w:r w:rsidRPr="00481D2D">
              <w:t>27</w:t>
            </w:r>
            <w:bookmarkEnd w:id="2901"/>
          </w:p>
        </w:tc>
        <w:tc>
          <w:tcPr>
            <w:tcW w:w="2376" w:type="dxa"/>
          </w:tcPr>
          <w:p w14:paraId="109E08C4" w14:textId="77777777" w:rsidR="004175F4" w:rsidRPr="00481D2D" w:rsidRDefault="004175F4">
            <w:pPr>
              <w:pStyle w:val="TAL"/>
            </w:pPr>
            <w:r w:rsidRPr="00481D2D">
              <w:t>420 (Bad Extension)</w:t>
            </w:r>
          </w:p>
        </w:tc>
        <w:tc>
          <w:tcPr>
            <w:tcW w:w="1276" w:type="dxa"/>
          </w:tcPr>
          <w:p w14:paraId="19C2F30A" w14:textId="77777777" w:rsidR="004175F4" w:rsidRPr="00481D2D" w:rsidRDefault="004175F4">
            <w:pPr>
              <w:pStyle w:val="TAL"/>
            </w:pPr>
            <w:r w:rsidRPr="00481D2D">
              <w:t>[26] 21.4.15</w:t>
            </w:r>
          </w:p>
        </w:tc>
        <w:tc>
          <w:tcPr>
            <w:tcW w:w="1055" w:type="dxa"/>
          </w:tcPr>
          <w:p w14:paraId="66F28412" w14:textId="77777777" w:rsidR="004175F4" w:rsidRPr="00481D2D" w:rsidRDefault="004175F4">
            <w:pPr>
              <w:pStyle w:val="TAL"/>
            </w:pPr>
            <w:r w:rsidRPr="00481D2D">
              <w:t>m</w:t>
            </w:r>
          </w:p>
        </w:tc>
        <w:tc>
          <w:tcPr>
            <w:tcW w:w="1021" w:type="dxa"/>
          </w:tcPr>
          <w:p w14:paraId="00C1A4A6" w14:textId="77777777" w:rsidR="004175F4" w:rsidRPr="00481D2D" w:rsidRDefault="004175F4">
            <w:pPr>
              <w:pStyle w:val="TAL"/>
            </w:pPr>
            <w:r w:rsidRPr="00481D2D">
              <w:t>c13</w:t>
            </w:r>
          </w:p>
        </w:tc>
        <w:tc>
          <w:tcPr>
            <w:tcW w:w="1184" w:type="dxa"/>
          </w:tcPr>
          <w:p w14:paraId="1FD61C52" w14:textId="77777777" w:rsidR="004175F4" w:rsidRPr="00481D2D" w:rsidRDefault="004175F4">
            <w:pPr>
              <w:pStyle w:val="TAL"/>
            </w:pPr>
            <w:r w:rsidRPr="00481D2D">
              <w:t>[26] 21.4.15</w:t>
            </w:r>
          </w:p>
        </w:tc>
        <w:tc>
          <w:tcPr>
            <w:tcW w:w="858" w:type="dxa"/>
          </w:tcPr>
          <w:p w14:paraId="7409291D" w14:textId="77777777" w:rsidR="004175F4" w:rsidRPr="00481D2D" w:rsidRDefault="004175F4">
            <w:pPr>
              <w:pStyle w:val="TAL"/>
            </w:pPr>
            <w:r w:rsidRPr="00481D2D">
              <w:t>m</w:t>
            </w:r>
          </w:p>
        </w:tc>
        <w:tc>
          <w:tcPr>
            <w:tcW w:w="1021" w:type="dxa"/>
          </w:tcPr>
          <w:p w14:paraId="1E7B3323" w14:textId="77777777" w:rsidR="004175F4" w:rsidRPr="00481D2D" w:rsidRDefault="004175F4">
            <w:pPr>
              <w:pStyle w:val="TAL"/>
            </w:pPr>
            <w:r w:rsidRPr="00481D2D">
              <w:t>m</w:t>
            </w:r>
          </w:p>
        </w:tc>
      </w:tr>
      <w:tr w:rsidR="004175F4" w:rsidRPr="00481D2D" w14:paraId="5FCE6970" w14:textId="77777777">
        <w:tc>
          <w:tcPr>
            <w:tcW w:w="851" w:type="dxa"/>
          </w:tcPr>
          <w:p w14:paraId="0E4577AE" w14:textId="77777777" w:rsidR="004175F4" w:rsidRPr="00481D2D" w:rsidRDefault="004175F4">
            <w:pPr>
              <w:pStyle w:val="TAL"/>
            </w:pPr>
            <w:r w:rsidRPr="00481D2D">
              <w:t>28</w:t>
            </w:r>
          </w:p>
        </w:tc>
        <w:tc>
          <w:tcPr>
            <w:tcW w:w="2376" w:type="dxa"/>
          </w:tcPr>
          <w:p w14:paraId="1A0CF8B3" w14:textId="77777777" w:rsidR="004175F4" w:rsidRPr="00481D2D" w:rsidRDefault="004175F4">
            <w:pPr>
              <w:pStyle w:val="TAL"/>
            </w:pPr>
            <w:r w:rsidRPr="00481D2D">
              <w:t>421 (Extension Required)</w:t>
            </w:r>
          </w:p>
        </w:tc>
        <w:tc>
          <w:tcPr>
            <w:tcW w:w="1276" w:type="dxa"/>
          </w:tcPr>
          <w:p w14:paraId="7EAD9E20" w14:textId="77777777" w:rsidR="004175F4" w:rsidRPr="00481D2D" w:rsidRDefault="004175F4">
            <w:pPr>
              <w:pStyle w:val="TAL"/>
            </w:pPr>
            <w:r w:rsidRPr="00481D2D">
              <w:t>[26] 21.4.16</w:t>
            </w:r>
          </w:p>
        </w:tc>
        <w:tc>
          <w:tcPr>
            <w:tcW w:w="1055" w:type="dxa"/>
          </w:tcPr>
          <w:p w14:paraId="65982D2E" w14:textId="77777777" w:rsidR="004175F4" w:rsidRPr="00481D2D" w:rsidRDefault="004175F4">
            <w:pPr>
              <w:pStyle w:val="TAL"/>
            </w:pPr>
            <w:r w:rsidRPr="00481D2D">
              <w:t>o</w:t>
            </w:r>
          </w:p>
        </w:tc>
        <w:tc>
          <w:tcPr>
            <w:tcW w:w="1021" w:type="dxa"/>
          </w:tcPr>
          <w:p w14:paraId="1A0A2BC9" w14:textId="77777777" w:rsidR="004175F4" w:rsidRPr="00481D2D" w:rsidRDefault="00B85B15">
            <w:pPr>
              <w:pStyle w:val="TAL"/>
            </w:pPr>
            <w:r w:rsidRPr="00481D2D">
              <w:t>o</w:t>
            </w:r>
          </w:p>
        </w:tc>
        <w:tc>
          <w:tcPr>
            <w:tcW w:w="1184" w:type="dxa"/>
          </w:tcPr>
          <w:p w14:paraId="133E6AFB" w14:textId="77777777" w:rsidR="004175F4" w:rsidRPr="00481D2D" w:rsidRDefault="004175F4">
            <w:pPr>
              <w:pStyle w:val="TAL"/>
            </w:pPr>
            <w:r w:rsidRPr="00481D2D">
              <w:t>[26] 21.4.16</w:t>
            </w:r>
          </w:p>
        </w:tc>
        <w:tc>
          <w:tcPr>
            <w:tcW w:w="858" w:type="dxa"/>
          </w:tcPr>
          <w:p w14:paraId="5C9AD20F" w14:textId="77777777" w:rsidR="004175F4" w:rsidRPr="00481D2D" w:rsidRDefault="004175F4">
            <w:pPr>
              <w:pStyle w:val="TAL"/>
            </w:pPr>
            <w:proofErr w:type="spellStart"/>
            <w:r w:rsidRPr="00481D2D">
              <w:t>i</w:t>
            </w:r>
            <w:proofErr w:type="spellEnd"/>
          </w:p>
        </w:tc>
        <w:tc>
          <w:tcPr>
            <w:tcW w:w="1021" w:type="dxa"/>
          </w:tcPr>
          <w:p w14:paraId="3A79701A" w14:textId="77777777" w:rsidR="004175F4" w:rsidRPr="00481D2D" w:rsidRDefault="004175F4">
            <w:pPr>
              <w:pStyle w:val="TAL"/>
            </w:pPr>
            <w:proofErr w:type="spellStart"/>
            <w:r w:rsidRPr="00481D2D">
              <w:t>i</w:t>
            </w:r>
            <w:proofErr w:type="spellEnd"/>
          </w:p>
        </w:tc>
      </w:tr>
      <w:tr w:rsidR="004175F4" w:rsidRPr="00481D2D" w14:paraId="1AE8B63E" w14:textId="77777777">
        <w:tc>
          <w:tcPr>
            <w:tcW w:w="851" w:type="dxa"/>
          </w:tcPr>
          <w:p w14:paraId="0CAFDF48" w14:textId="77777777" w:rsidR="004175F4" w:rsidRPr="00481D2D" w:rsidRDefault="004175F4">
            <w:pPr>
              <w:pStyle w:val="TAL"/>
            </w:pPr>
            <w:r w:rsidRPr="00481D2D">
              <w:t>28A</w:t>
            </w:r>
          </w:p>
        </w:tc>
        <w:tc>
          <w:tcPr>
            <w:tcW w:w="2376" w:type="dxa"/>
          </w:tcPr>
          <w:p w14:paraId="52158EB8" w14:textId="77777777" w:rsidR="004175F4" w:rsidRPr="00481D2D" w:rsidRDefault="004175F4">
            <w:pPr>
              <w:pStyle w:val="TAL"/>
            </w:pPr>
            <w:r w:rsidRPr="00481D2D">
              <w:t>422 (Session Interval Too Small)</w:t>
            </w:r>
          </w:p>
        </w:tc>
        <w:tc>
          <w:tcPr>
            <w:tcW w:w="1276" w:type="dxa"/>
          </w:tcPr>
          <w:p w14:paraId="20110036" w14:textId="77777777" w:rsidR="004175F4" w:rsidRPr="00481D2D" w:rsidRDefault="004175F4">
            <w:pPr>
              <w:pStyle w:val="TAL"/>
            </w:pPr>
            <w:r w:rsidRPr="00481D2D">
              <w:t>[58] 6</w:t>
            </w:r>
          </w:p>
        </w:tc>
        <w:tc>
          <w:tcPr>
            <w:tcW w:w="1055" w:type="dxa"/>
          </w:tcPr>
          <w:p w14:paraId="4741E984" w14:textId="77777777" w:rsidR="004175F4" w:rsidRPr="00481D2D" w:rsidRDefault="004175F4">
            <w:pPr>
              <w:pStyle w:val="TAL"/>
            </w:pPr>
            <w:r w:rsidRPr="00481D2D">
              <w:t>c7</w:t>
            </w:r>
          </w:p>
        </w:tc>
        <w:tc>
          <w:tcPr>
            <w:tcW w:w="1021" w:type="dxa"/>
          </w:tcPr>
          <w:p w14:paraId="46A834E2" w14:textId="77777777" w:rsidR="004175F4" w:rsidRPr="00481D2D" w:rsidRDefault="004175F4">
            <w:pPr>
              <w:pStyle w:val="TAL"/>
            </w:pPr>
            <w:r w:rsidRPr="00481D2D">
              <w:t>c7</w:t>
            </w:r>
          </w:p>
        </w:tc>
        <w:tc>
          <w:tcPr>
            <w:tcW w:w="1184" w:type="dxa"/>
          </w:tcPr>
          <w:p w14:paraId="3E01AA54" w14:textId="77777777" w:rsidR="004175F4" w:rsidRPr="00481D2D" w:rsidRDefault="004175F4">
            <w:pPr>
              <w:pStyle w:val="TAL"/>
            </w:pPr>
            <w:r w:rsidRPr="00481D2D">
              <w:t>[58] 6</w:t>
            </w:r>
          </w:p>
        </w:tc>
        <w:tc>
          <w:tcPr>
            <w:tcW w:w="858" w:type="dxa"/>
          </w:tcPr>
          <w:p w14:paraId="60F02564" w14:textId="77777777" w:rsidR="004175F4" w:rsidRPr="00481D2D" w:rsidRDefault="004175F4">
            <w:pPr>
              <w:pStyle w:val="TAL"/>
            </w:pPr>
            <w:r w:rsidRPr="00481D2D">
              <w:t>c7</w:t>
            </w:r>
          </w:p>
        </w:tc>
        <w:tc>
          <w:tcPr>
            <w:tcW w:w="1021" w:type="dxa"/>
          </w:tcPr>
          <w:p w14:paraId="77D7551A" w14:textId="77777777" w:rsidR="004175F4" w:rsidRPr="00481D2D" w:rsidRDefault="004175F4">
            <w:pPr>
              <w:pStyle w:val="TAL"/>
            </w:pPr>
            <w:r w:rsidRPr="00481D2D">
              <w:t>c7</w:t>
            </w:r>
          </w:p>
        </w:tc>
      </w:tr>
      <w:tr w:rsidR="004175F4" w:rsidRPr="00481D2D" w14:paraId="14E3BAD5" w14:textId="77777777">
        <w:tc>
          <w:tcPr>
            <w:tcW w:w="851" w:type="dxa"/>
          </w:tcPr>
          <w:p w14:paraId="6CA41C4C" w14:textId="77777777" w:rsidR="004175F4" w:rsidRPr="00481D2D" w:rsidRDefault="004175F4">
            <w:pPr>
              <w:pStyle w:val="TAL"/>
            </w:pPr>
            <w:bookmarkStart w:id="2902" w:name="UA423"/>
            <w:r w:rsidRPr="00481D2D">
              <w:t>29</w:t>
            </w:r>
            <w:bookmarkEnd w:id="2902"/>
          </w:p>
        </w:tc>
        <w:tc>
          <w:tcPr>
            <w:tcW w:w="2376" w:type="dxa"/>
          </w:tcPr>
          <w:p w14:paraId="6EDE7D27" w14:textId="77777777" w:rsidR="004175F4" w:rsidRPr="00481D2D" w:rsidRDefault="004175F4">
            <w:pPr>
              <w:pStyle w:val="TAL"/>
            </w:pPr>
            <w:r w:rsidRPr="00481D2D">
              <w:t>423 (Interval Too Brief)</w:t>
            </w:r>
          </w:p>
        </w:tc>
        <w:tc>
          <w:tcPr>
            <w:tcW w:w="1276" w:type="dxa"/>
          </w:tcPr>
          <w:p w14:paraId="68743096" w14:textId="77777777" w:rsidR="004175F4" w:rsidRPr="00481D2D" w:rsidRDefault="004175F4">
            <w:pPr>
              <w:pStyle w:val="TAL"/>
            </w:pPr>
            <w:r w:rsidRPr="00481D2D">
              <w:t>[26] 21.4.17</w:t>
            </w:r>
          </w:p>
        </w:tc>
        <w:tc>
          <w:tcPr>
            <w:tcW w:w="1055" w:type="dxa"/>
          </w:tcPr>
          <w:p w14:paraId="4C78C83A" w14:textId="77777777" w:rsidR="004175F4" w:rsidRPr="00481D2D" w:rsidRDefault="004175F4">
            <w:pPr>
              <w:pStyle w:val="TAL"/>
            </w:pPr>
            <w:r w:rsidRPr="00481D2D">
              <w:t>c4</w:t>
            </w:r>
          </w:p>
        </w:tc>
        <w:tc>
          <w:tcPr>
            <w:tcW w:w="1021" w:type="dxa"/>
          </w:tcPr>
          <w:p w14:paraId="50A63BD3" w14:textId="77777777" w:rsidR="004175F4" w:rsidRPr="00481D2D" w:rsidRDefault="004175F4">
            <w:pPr>
              <w:pStyle w:val="TAL"/>
            </w:pPr>
            <w:r w:rsidRPr="00481D2D">
              <w:t>c4</w:t>
            </w:r>
          </w:p>
        </w:tc>
        <w:tc>
          <w:tcPr>
            <w:tcW w:w="1184" w:type="dxa"/>
          </w:tcPr>
          <w:p w14:paraId="1451F6EE" w14:textId="77777777" w:rsidR="004175F4" w:rsidRPr="00481D2D" w:rsidRDefault="004175F4">
            <w:pPr>
              <w:pStyle w:val="TAL"/>
            </w:pPr>
            <w:r w:rsidRPr="00481D2D">
              <w:t>[26] 21.4.17</w:t>
            </w:r>
          </w:p>
        </w:tc>
        <w:tc>
          <w:tcPr>
            <w:tcW w:w="858" w:type="dxa"/>
          </w:tcPr>
          <w:p w14:paraId="277AC3CE" w14:textId="77777777" w:rsidR="004175F4" w:rsidRPr="00481D2D" w:rsidRDefault="004175F4">
            <w:pPr>
              <w:pStyle w:val="TAL"/>
            </w:pPr>
            <w:r w:rsidRPr="00481D2D">
              <w:t>m</w:t>
            </w:r>
          </w:p>
        </w:tc>
        <w:tc>
          <w:tcPr>
            <w:tcW w:w="1021" w:type="dxa"/>
          </w:tcPr>
          <w:p w14:paraId="2BB68A48" w14:textId="77777777" w:rsidR="004175F4" w:rsidRPr="00481D2D" w:rsidRDefault="004175F4">
            <w:pPr>
              <w:pStyle w:val="TAL"/>
            </w:pPr>
            <w:r w:rsidRPr="00481D2D">
              <w:t>m</w:t>
            </w:r>
          </w:p>
        </w:tc>
      </w:tr>
      <w:tr w:rsidR="004175F4" w:rsidRPr="00481D2D" w14:paraId="573381A0" w14:textId="77777777">
        <w:tc>
          <w:tcPr>
            <w:tcW w:w="851" w:type="dxa"/>
          </w:tcPr>
          <w:p w14:paraId="7F834C93" w14:textId="77777777" w:rsidR="004175F4" w:rsidRPr="00481D2D" w:rsidRDefault="004175F4">
            <w:pPr>
              <w:pStyle w:val="TAL"/>
            </w:pPr>
            <w:r w:rsidRPr="00481D2D">
              <w:t>29A</w:t>
            </w:r>
          </w:p>
        </w:tc>
        <w:tc>
          <w:tcPr>
            <w:tcW w:w="2376" w:type="dxa"/>
          </w:tcPr>
          <w:p w14:paraId="6B1DA361" w14:textId="77777777" w:rsidR="004175F4" w:rsidRPr="00481D2D" w:rsidRDefault="004175F4">
            <w:pPr>
              <w:pStyle w:val="TAL"/>
            </w:pPr>
            <w:r w:rsidRPr="00481D2D">
              <w:t>424 (Bad Location Information)</w:t>
            </w:r>
          </w:p>
        </w:tc>
        <w:tc>
          <w:tcPr>
            <w:tcW w:w="1276" w:type="dxa"/>
          </w:tcPr>
          <w:p w14:paraId="6B11A35E" w14:textId="77777777" w:rsidR="004175F4" w:rsidRPr="00481D2D" w:rsidRDefault="004175F4">
            <w:pPr>
              <w:pStyle w:val="TAL"/>
            </w:pPr>
            <w:r w:rsidRPr="00481D2D">
              <w:t xml:space="preserve">[89] </w:t>
            </w:r>
            <w:r w:rsidR="00204A69" w:rsidRPr="00481D2D">
              <w:t>4.2</w:t>
            </w:r>
          </w:p>
        </w:tc>
        <w:tc>
          <w:tcPr>
            <w:tcW w:w="1055" w:type="dxa"/>
          </w:tcPr>
          <w:p w14:paraId="1EB532FA" w14:textId="77777777" w:rsidR="004175F4" w:rsidRPr="00481D2D" w:rsidRDefault="004175F4">
            <w:pPr>
              <w:pStyle w:val="TAL"/>
            </w:pPr>
            <w:r w:rsidRPr="00481D2D">
              <w:t>c23</w:t>
            </w:r>
          </w:p>
        </w:tc>
        <w:tc>
          <w:tcPr>
            <w:tcW w:w="1021" w:type="dxa"/>
          </w:tcPr>
          <w:p w14:paraId="287174F7" w14:textId="77777777" w:rsidR="004175F4" w:rsidRPr="00481D2D" w:rsidRDefault="004175F4">
            <w:pPr>
              <w:pStyle w:val="TAL"/>
            </w:pPr>
            <w:r w:rsidRPr="00481D2D">
              <w:t>c23</w:t>
            </w:r>
          </w:p>
        </w:tc>
        <w:tc>
          <w:tcPr>
            <w:tcW w:w="1184" w:type="dxa"/>
          </w:tcPr>
          <w:p w14:paraId="23A100E6" w14:textId="77777777" w:rsidR="004175F4" w:rsidRPr="00481D2D" w:rsidRDefault="004175F4">
            <w:pPr>
              <w:pStyle w:val="TAL"/>
            </w:pPr>
            <w:r w:rsidRPr="00481D2D">
              <w:t xml:space="preserve">[89] </w:t>
            </w:r>
            <w:r w:rsidR="00204A69" w:rsidRPr="00481D2D">
              <w:t>4.2</w:t>
            </w:r>
          </w:p>
        </w:tc>
        <w:tc>
          <w:tcPr>
            <w:tcW w:w="858" w:type="dxa"/>
          </w:tcPr>
          <w:p w14:paraId="72AC30DF" w14:textId="77777777" w:rsidR="004175F4" w:rsidRPr="00481D2D" w:rsidRDefault="004175F4">
            <w:pPr>
              <w:pStyle w:val="TAL"/>
            </w:pPr>
            <w:r w:rsidRPr="00481D2D">
              <w:t>c23</w:t>
            </w:r>
          </w:p>
        </w:tc>
        <w:tc>
          <w:tcPr>
            <w:tcW w:w="1021" w:type="dxa"/>
          </w:tcPr>
          <w:p w14:paraId="52DBD97D" w14:textId="77777777" w:rsidR="004175F4" w:rsidRPr="00481D2D" w:rsidRDefault="004175F4">
            <w:pPr>
              <w:pStyle w:val="TAL"/>
            </w:pPr>
            <w:r w:rsidRPr="00481D2D">
              <w:t>c23</w:t>
            </w:r>
          </w:p>
        </w:tc>
      </w:tr>
      <w:tr w:rsidR="003B4D26" w:rsidRPr="00481D2D" w14:paraId="6A97E480" w14:textId="77777777" w:rsidTr="00BE5629">
        <w:tc>
          <w:tcPr>
            <w:tcW w:w="851" w:type="dxa"/>
          </w:tcPr>
          <w:p w14:paraId="6E00C292" w14:textId="77777777" w:rsidR="003B4D26" w:rsidRPr="00481D2D" w:rsidRDefault="003B4D26" w:rsidP="00BE5629">
            <w:pPr>
              <w:pStyle w:val="TAL"/>
            </w:pPr>
            <w:r w:rsidRPr="00481D2D">
              <w:t>29AA</w:t>
            </w:r>
          </w:p>
        </w:tc>
        <w:tc>
          <w:tcPr>
            <w:tcW w:w="2376" w:type="dxa"/>
          </w:tcPr>
          <w:p w14:paraId="2E354703" w14:textId="77777777" w:rsidR="003B4D26" w:rsidRPr="00481D2D" w:rsidRDefault="003B4D26" w:rsidP="00BE5629">
            <w:pPr>
              <w:pStyle w:val="TAL"/>
            </w:pPr>
            <w:r w:rsidRPr="00481D2D">
              <w:t>428 Use Identity Header</w:t>
            </w:r>
          </w:p>
        </w:tc>
        <w:tc>
          <w:tcPr>
            <w:tcW w:w="1276" w:type="dxa"/>
          </w:tcPr>
          <w:p w14:paraId="4CF20E30" w14:textId="77777777" w:rsidR="003B4D26" w:rsidRPr="00481D2D" w:rsidRDefault="003B4D26" w:rsidP="00BE5629">
            <w:pPr>
              <w:pStyle w:val="TAL"/>
            </w:pPr>
            <w:r w:rsidRPr="00481D2D">
              <w:t>[252] 6.2.2</w:t>
            </w:r>
          </w:p>
        </w:tc>
        <w:tc>
          <w:tcPr>
            <w:tcW w:w="1055" w:type="dxa"/>
          </w:tcPr>
          <w:p w14:paraId="7D1727F1" w14:textId="77777777" w:rsidR="003B4D26" w:rsidRPr="00481D2D" w:rsidRDefault="003B4D26" w:rsidP="00BE5629">
            <w:pPr>
              <w:pStyle w:val="TAL"/>
            </w:pPr>
            <w:r w:rsidRPr="00481D2D">
              <w:t>c40</w:t>
            </w:r>
          </w:p>
        </w:tc>
        <w:tc>
          <w:tcPr>
            <w:tcW w:w="1021" w:type="dxa"/>
          </w:tcPr>
          <w:p w14:paraId="7C6446F4" w14:textId="77777777" w:rsidR="003B4D26" w:rsidRPr="00481D2D" w:rsidRDefault="003B4D26" w:rsidP="00BE5629">
            <w:pPr>
              <w:pStyle w:val="TAL"/>
            </w:pPr>
            <w:r w:rsidRPr="00481D2D">
              <w:t>c40</w:t>
            </w:r>
          </w:p>
        </w:tc>
        <w:tc>
          <w:tcPr>
            <w:tcW w:w="1184" w:type="dxa"/>
          </w:tcPr>
          <w:p w14:paraId="2E02E8F7" w14:textId="77777777" w:rsidR="003B4D26" w:rsidRPr="00481D2D" w:rsidRDefault="003B4D26" w:rsidP="00BE5629">
            <w:pPr>
              <w:pStyle w:val="TAL"/>
            </w:pPr>
            <w:r w:rsidRPr="00481D2D">
              <w:t>[252] 6.2.2</w:t>
            </w:r>
          </w:p>
        </w:tc>
        <w:tc>
          <w:tcPr>
            <w:tcW w:w="858" w:type="dxa"/>
          </w:tcPr>
          <w:p w14:paraId="40B01BFB" w14:textId="77777777" w:rsidR="003B4D26" w:rsidRPr="00481D2D" w:rsidRDefault="003B4D26" w:rsidP="00BE5629">
            <w:pPr>
              <w:pStyle w:val="TAL"/>
            </w:pPr>
            <w:r w:rsidRPr="00481D2D">
              <w:t>c40</w:t>
            </w:r>
          </w:p>
        </w:tc>
        <w:tc>
          <w:tcPr>
            <w:tcW w:w="1021" w:type="dxa"/>
          </w:tcPr>
          <w:p w14:paraId="3F2E3444" w14:textId="77777777" w:rsidR="003B4D26" w:rsidRPr="00481D2D" w:rsidRDefault="003B4D26" w:rsidP="00BE5629">
            <w:pPr>
              <w:pStyle w:val="TAL"/>
            </w:pPr>
            <w:r w:rsidRPr="00481D2D">
              <w:t>c40</w:t>
            </w:r>
          </w:p>
        </w:tc>
      </w:tr>
      <w:tr w:rsidR="004175F4" w:rsidRPr="00481D2D" w14:paraId="461C4ED8" w14:textId="77777777">
        <w:tc>
          <w:tcPr>
            <w:tcW w:w="851" w:type="dxa"/>
          </w:tcPr>
          <w:p w14:paraId="6025ED7F" w14:textId="77777777" w:rsidR="004175F4" w:rsidRPr="00481D2D" w:rsidRDefault="004175F4">
            <w:pPr>
              <w:pStyle w:val="TAL"/>
            </w:pPr>
            <w:r w:rsidRPr="00481D2D">
              <w:t>29B</w:t>
            </w:r>
          </w:p>
        </w:tc>
        <w:tc>
          <w:tcPr>
            <w:tcW w:w="2376" w:type="dxa"/>
          </w:tcPr>
          <w:p w14:paraId="2A1509AA" w14:textId="77777777" w:rsidR="004175F4" w:rsidRPr="00481D2D" w:rsidRDefault="004175F4">
            <w:pPr>
              <w:pStyle w:val="TAL"/>
            </w:pPr>
            <w:r w:rsidRPr="00481D2D">
              <w:t>429 (Provide Referrer Identity)</w:t>
            </w:r>
          </w:p>
        </w:tc>
        <w:tc>
          <w:tcPr>
            <w:tcW w:w="1276" w:type="dxa"/>
          </w:tcPr>
          <w:p w14:paraId="04208126" w14:textId="77777777" w:rsidR="004175F4" w:rsidRPr="00481D2D" w:rsidRDefault="004175F4">
            <w:pPr>
              <w:pStyle w:val="TAL"/>
            </w:pPr>
            <w:r w:rsidRPr="00481D2D">
              <w:t>[59] 5</w:t>
            </w:r>
          </w:p>
        </w:tc>
        <w:tc>
          <w:tcPr>
            <w:tcW w:w="1055" w:type="dxa"/>
          </w:tcPr>
          <w:p w14:paraId="6E073FBB" w14:textId="77777777" w:rsidR="004175F4" w:rsidRPr="00481D2D" w:rsidRDefault="004175F4">
            <w:pPr>
              <w:pStyle w:val="TAL"/>
            </w:pPr>
            <w:r w:rsidRPr="00481D2D">
              <w:t>c8</w:t>
            </w:r>
          </w:p>
        </w:tc>
        <w:tc>
          <w:tcPr>
            <w:tcW w:w="1021" w:type="dxa"/>
          </w:tcPr>
          <w:p w14:paraId="2724DA3A" w14:textId="77777777" w:rsidR="004175F4" w:rsidRPr="00481D2D" w:rsidRDefault="004175F4">
            <w:pPr>
              <w:pStyle w:val="TAL"/>
            </w:pPr>
            <w:r w:rsidRPr="00481D2D">
              <w:t>c8</w:t>
            </w:r>
          </w:p>
        </w:tc>
        <w:tc>
          <w:tcPr>
            <w:tcW w:w="1184" w:type="dxa"/>
          </w:tcPr>
          <w:p w14:paraId="4BD4AF1F" w14:textId="77777777" w:rsidR="004175F4" w:rsidRPr="00481D2D" w:rsidRDefault="004175F4">
            <w:pPr>
              <w:pStyle w:val="TAL"/>
            </w:pPr>
            <w:r w:rsidRPr="00481D2D">
              <w:t>[59] 5</w:t>
            </w:r>
          </w:p>
        </w:tc>
        <w:tc>
          <w:tcPr>
            <w:tcW w:w="858" w:type="dxa"/>
          </w:tcPr>
          <w:p w14:paraId="394F201D" w14:textId="77777777" w:rsidR="004175F4" w:rsidRPr="00481D2D" w:rsidRDefault="004175F4">
            <w:pPr>
              <w:pStyle w:val="TAL"/>
            </w:pPr>
            <w:r w:rsidRPr="00481D2D">
              <w:t>c9</w:t>
            </w:r>
          </w:p>
        </w:tc>
        <w:tc>
          <w:tcPr>
            <w:tcW w:w="1021" w:type="dxa"/>
          </w:tcPr>
          <w:p w14:paraId="2B8FC8EF" w14:textId="77777777" w:rsidR="004175F4" w:rsidRPr="00481D2D" w:rsidRDefault="004175F4">
            <w:pPr>
              <w:pStyle w:val="TAL"/>
            </w:pPr>
            <w:r w:rsidRPr="00481D2D">
              <w:t>c9</w:t>
            </w:r>
          </w:p>
        </w:tc>
      </w:tr>
      <w:tr w:rsidR="004175F4" w:rsidRPr="00481D2D" w14:paraId="599B992A" w14:textId="77777777">
        <w:tc>
          <w:tcPr>
            <w:tcW w:w="851" w:type="dxa"/>
          </w:tcPr>
          <w:p w14:paraId="47097C06" w14:textId="77777777" w:rsidR="004175F4" w:rsidRPr="00481D2D" w:rsidRDefault="004175F4">
            <w:pPr>
              <w:pStyle w:val="TAL"/>
            </w:pPr>
            <w:r w:rsidRPr="00481D2D">
              <w:t>29C</w:t>
            </w:r>
          </w:p>
        </w:tc>
        <w:tc>
          <w:tcPr>
            <w:tcW w:w="2376" w:type="dxa"/>
          </w:tcPr>
          <w:p w14:paraId="51E7DDED" w14:textId="77777777" w:rsidR="004175F4" w:rsidRPr="00481D2D" w:rsidRDefault="004175F4">
            <w:pPr>
              <w:pStyle w:val="TAL"/>
            </w:pPr>
            <w:r w:rsidRPr="00481D2D">
              <w:t>430 (Flow Failed)</w:t>
            </w:r>
          </w:p>
        </w:tc>
        <w:tc>
          <w:tcPr>
            <w:tcW w:w="1276" w:type="dxa"/>
          </w:tcPr>
          <w:p w14:paraId="4739AE94" w14:textId="77777777" w:rsidR="004175F4" w:rsidRPr="00481D2D" w:rsidRDefault="004175F4">
            <w:pPr>
              <w:pStyle w:val="TAL"/>
            </w:pPr>
            <w:r w:rsidRPr="00481D2D">
              <w:t>[92] 11</w:t>
            </w:r>
          </w:p>
        </w:tc>
        <w:tc>
          <w:tcPr>
            <w:tcW w:w="1055" w:type="dxa"/>
          </w:tcPr>
          <w:p w14:paraId="0AEB49AC" w14:textId="77777777" w:rsidR="004175F4" w:rsidRPr="00481D2D" w:rsidRDefault="004175F4">
            <w:pPr>
              <w:pStyle w:val="TAL"/>
            </w:pPr>
            <w:r w:rsidRPr="00481D2D">
              <w:t>n/a</w:t>
            </w:r>
          </w:p>
        </w:tc>
        <w:tc>
          <w:tcPr>
            <w:tcW w:w="1021" w:type="dxa"/>
          </w:tcPr>
          <w:p w14:paraId="7F760028" w14:textId="77777777" w:rsidR="004175F4" w:rsidRPr="00481D2D" w:rsidRDefault="004175F4">
            <w:pPr>
              <w:pStyle w:val="TAL"/>
            </w:pPr>
            <w:r w:rsidRPr="00481D2D">
              <w:t>n/a</w:t>
            </w:r>
          </w:p>
        </w:tc>
        <w:tc>
          <w:tcPr>
            <w:tcW w:w="1184" w:type="dxa"/>
          </w:tcPr>
          <w:p w14:paraId="6CF0F2F8" w14:textId="77777777" w:rsidR="004175F4" w:rsidRPr="00481D2D" w:rsidRDefault="004175F4">
            <w:pPr>
              <w:pStyle w:val="TAL"/>
            </w:pPr>
            <w:r w:rsidRPr="00481D2D">
              <w:t>[92] 11</w:t>
            </w:r>
          </w:p>
        </w:tc>
        <w:tc>
          <w:tcPr>
            <w:tcW w:w="858" w:type="dxa"/>
          </w:tcPr>
          <w:p w14:paraId="72A5F86C" w14:textId="77777777" w:rsidR="004175F4" w:rsidRPr="00481D2D" w:rsidRDefault="004175F4">
            <w:pPr>
              <w:pStyle w:val="TAL"/>
            </w:pPr>
            <w:r w:rsidRPr="00481D2D">
              <w:t>c22</w:t>
            </w:r>
          </w:p>
        </w:tc>
        <w:tc>
          <w:tcPr>
            <w:tcW w:w="1021" w:type="dxa"/>
          </w:tcPr>
          <w:p w14:paraId="64382977" w14:textId="77777777" w:rsidR="004175F4" w:rsidRPr="00481D2D" w:rsidRDefault="004175F4">
            <w:pPr>
              <w:pStyle w:val="TAL"/>
            </w:pPr>
            <w:r w:rsidRPr="00481D2D">
              <w:t>c22</w:t>
            </w:r>
          </w:p>
        </w:tc>
      </w:tr>
      <w:tr w:rsidR="004175F4" w:rsidRPr="00481D2D" w14:paraId="41A8A1CB" w14:textId="77777777">
        <w:tc>
          <w:tcPr>
            <w:tcW w:w="851" w:type="dxa"/>
          </w:tcPr>
          <w:p w14:paraId="414FBF6B" w14:textId="77777777" w:rsidR="004175F4" w:rsidRPr="00481D2D" w:rsidRDefault="004175F4">
            <w:pPr>
              <w:pStyle w:val="TAL"/>
            </w:pPr>
            <w:r w:rsidRPr="00481D2D">
              <w:t>29D</w:t>
            </w:r>
          </w:p>
        </w:tc>
        <w:tc>
          <w:tcPr>
            <w:tcW w:w="2376" w:type="dxa"/>
          </w:tcPr>
          <w:p w14:paraId="2B6F3993" w14:textId="77777777" w:rsidR="004175F4" w:rsidRPr="00481D2D" w:rsidRDefault="004175F4">
            <w:pPr>
              <w:pStyle w:val="TAL"/>
            </w:pPr>
            <w:r w:rsidRPr="00481D2D">
              <w:t>433 (Anonymity Disallowed)</w:t>
            </w:r>
          </w:p>
        </w:tc>
        <w:tc>
          <w:tcPr>
            <w:tcW w:w="1276" w:type="dxa"/>
          </w:tcPr>
          <w:p w14:paraId="65007DBD" w14:textId="77777777" w:rsidR="004175F4" w:rsidRPr="00481D2D" w:rsidRDefault="004175F4">
            <w:pPr>
              <w:pStyle w:val="TAL"/>
            </w:pPr>
            <w:r w:rsidRPr="00481D2D">
              <w:t>[67] 4</w:t>
            </w:r>
          </w:p>
        </w:tc>
        <w:tc>
          <w:tcPr>
            <w:tcW w:w="1055" w:type="dxa"/>
          </w:tcPr>
          <w:p w14:paraId="5EE4A47C" w14:textId="77777777" w:rsidR="004175F4" w:rsidRPr="00481D2D" w:rsidRDefault="004175F4">
            <w:pPr>
              <w:pStyle w:val="TAL"/>
            </w:pPr>
            <w:r w:rsidRPr="00481D2D">
              <w:t>c14</w:t>
            </w:r>
          </w:p>
        </w:tc>
        <w:tc>
          <w:tcPr>
            <w:tcW w:w="1021" w:type="dxa"/>
          </w:tcPr>
          <w:p w14:paraId="04870750" w14:textId="77777777" w:rsidR="004175F4" w:rsidRPr="00481D2D" w:rsidRDefault="004175F4">
            <w:pPr>
              <w:pStyle w:val="TAL"/>
            </w:pPr>
            <w:r w:rsidRPr="00481D2D">
              <w:t>c14</w:t>
            </w:r>
          </w:p>
        </w:tc>
        <w:tc>
          <w:tcPr>
            <w:tcW w:w="1184" w:type="dxa"/>
          </w:tcPr>
          <w:p w14:paraId="4B302882" w14:textId="77777777" w:rsidR="004175F4" w:rsidRPr="00481D2D" w:rsidRDefault="004175F4">
            <w:pPr>
              <w:pStyle w:val="TAL"/>
            </w:pPr>
            <w:r w:rsidRPr="00481D2D">
              <w:t>[67] 4</w:t>
            </w:r>
          </w:p>
        </w:tc>
        <w:tc>
          <w:tcPr>
            <w:tcW w:w="858" w:type="dxa"/>
          </w:tcPr>
          <w:p w14:paraId="118ECFA8" w14:textId="77777777" w:rsidR="004175F4" w:rsidRPr="00481D2D" w:rsidRDefault="004175F4">
            <w:pPr>
              <w:pStyle w:val="TAL"/>
            </w:pPr>
            <w:r w:rsidRPr="00481D2D">
              <w:t>c14</w:t>
            </w:r>
          </w:p>
        </w:tc>
        <w:tc>
          <w:tcPr>
            <w:tcW w:w="1021" w:type="dxa"/>
          </w:tcPr>
          <w:p w14:paraId="2EC11E00" w14:textId="77777777" w:rsidR="004175F4" w:rsidRPr="00481D2D" w:rsidRDefault="004175F4">
            <w:pPr>
              <w:pStyle w:val="TAL"/>
            </w:pPr>
            <w:r w:rsidRPr="00481D2D">
              <w:t>c14</w:t>
            </w:r>
          </w:p>
        </w:tc>
      </w:tr>
      <w:tr w:rsidR="003B4D26" w:rsidRPr="00481D2D" w14:paraId="4FDF0CC1" w14:textId="77777777" w:rsidTr="00BE5629">
        <w:tc>
          <w:tcPr>
            <w:tcW w:w="851" w:type="dxa"/>
          </w:tcPr>
          <w:p w14:paraId="7D53C0A2" w14:textId="77777777" w:rsidR="003B4D26" w:rsidRPr="00481D2D" w:rsidRDefault="003B4D26" w:rsidP="00BE5629">
            <w:pPr>
              <w:pStyle w:val="TAL"/>
            </w:pPr>
            <w:r w:rsidRPr="00481D2D">
              <w:t>29DA</w:t>
            </w:r>
          </w:p>
        </w:tc>
        <w:tc>
          <w:tcPr>
            <w:tcW w:w="2376" w:type="dxa"/>
          </w:tcPr>
          <w:p w14:paraId="11120988" w14:textId="77777777" w:rsidR="003B4D26" w:rsidRPr="00481D2D" w:rsidRDefault="003B4D26" w:rsidP="00BE5629">
            <w:pPr>
              <w:pStyle w:val="TAL"/>
            </w:pPr>
            <w:r w:rsidRPr="00481D2D">
              <w:t>436 Bad Identity Info</w:t>
            </w:r>
          </w:p>
        </w:tc>
        <w:tc>
          <w:tcPr>
            <w:tcW w:w="1276" w:type="dxa"/>
          </w:tcPr>
          <w:p w14:paraId="7C04517D" w14:textId="77777777" w:rsidR="003B4D26" w:rsidRPr="00481D2D" w:rsidRDefault="003B4D26" w:rsidP="00BE5629">
            <w:pPr>
              <w:pStyle w:val="TAL"/>
            </w:pPr>
            <w:r w:rsidRPr="00481D2D">
              <w:t>[252] 6.2.2</w:t>
            </w:r>
          </w:p>
        </w:tc>
        <w:tc>
          <w:tcPr>
            <w:tcW w:w="1055" w:type="dxa"/>
          </w:tcPr>
          <w:p w14:paraId="4CB71342" w14:textId="77777777" w:rsidR="003B4D26" w:rsidRPr="00481D2D" w:rsidRDefault="003B4D26" w:rsidP="00BE5629">
            <w:pPr>
              <w:pStyle w:val="TAL"/>
            </w:pPr>
            <w:r w:rsidRPr="00481D2D">
              <w:t>c40</w:t>
            </w:r>
          </w:p>
        </w:tc>
        <w:tc>
          <w:tcPr>
            <w:tcW w:w="1021" w:type="dxa"/>
          </w:tcPr>
          <w:p w14:paraId="266AA5B7" w14:textId="77777777" w:rsidR="003B4D26" w:rsidRPr="00481D2D" w:rsidRDefault="003B4D26" w:rsidP="00BE5629">
            <w:pPr>
              <w:pStyle w:val="TAL"/>
            </w:pPr>
            <w:r w:rsidRPr="00481D2D">
              <w:t>c40</w:t>
            </w:r>
          </w:p>
        </w:tc>
        <w:tc>
          <w:tcPr>
            <w:tcW w:w="1184" w:type="dxa"/>
          </w:tcPr>
          <w:p w14:paraId="6464360B" w14:textId="77777777" w:rsidR="003B4D26" w:rsidRPr="00481D2D" w:rsidRDefault="003B4D26" w:rsidP="00BE5629">
            <w:pPr>
              <w:pStyle w:val="TAL"/>
            </w:pPr>
            <w:r w:rsidRPr="00481D2D">
              <w:t>[252] 6.2.2</w:t>
            </w:r>
          </w:p>
        </w:tc>
        <w:tc>
          <w:tcPr>
            <w:tcW w:w="858" w:type="dxa"/>
          </w:tcPr>
          <w:p w14:paraId="737A38A8" w14:textId="77777777" w:rsidR="003B4D26" w:rsidRPr="00481D2D" w:rsidRDefault="003B4D26" w:rsidP="00BE5629">
            <w:pPr>
              <w:pStyle w:val="TAL"/>
            </w:pPr>
            <w:r w:rsidRPr="00481D2D">
              <w:t>c40</w:t>
            </w:r>
          </w:p>
        </w:tc>
        <w:tc>
          <w:tcPr>
            <w:tcW w:w="1021" w:type="dxa"/>
          </w:tcPr>
          <w:p w14:paraId="32DC7E1E" w14:textId="77777777" w:rsidR="003B4D26" w:rsidRPr="00481D2D" w:rsidRDefault="003B4D26" w:rsidP="00BE5629">
            <w:pPr>
              <w:pStyle w:val="TAL"/>
            </w:pPr>
            <w:r w:rsidRPr="00481D2D">
              <w:t>c40</w:t>
            </w:r>
          </w:p>
        </w:tc>
      </w:tr>
      <w:tr w:rsidR="003B4D26" w:rsidRPr="00481D2D" w14:paraId="7F1FDCDC" w14:textId="77777777" w:rsidTr="00BE5629">
        <w:tc>
          <w:tcPr>
            <w:tcW w:w="851" w:type="dxa"/>
          </w:tcPr>
          <w:p w14:paraId="3AF9295F" w14:textId="77777777" w:rsidR="003B4D26" w:rsidRPr="00481D2D" w:rsidRDefault="003B4D26" w:rsidP="00BE5629">
            <w:pPr>
              <w:pStyle w:val="TAL"/>
            </w:pPr>
            <w:r w:rsidRPr="00481D2D">
              <w:t>29DB</w:t>
            </w:r>
          </w:p>
        </w:tc>
        <w:tc>
          <w:tcPr>
            <w:tcW w:w="2376" w:type="dxa"/>
          </w:tcPr>
          <w:p w14:paraId="03B4F283" w14:textId="77777777" w:rsidR="003B4D26" w:rsidRPr="00481D2D" w:rsidRDefault="003B4D26" w:rsidP="00BE5629">
            <w:pPr>
              <w:pStyle w:val="TAL"/>
            </w:pPr>
            <w:r w:rsidRPr="00481D2D">
              <w:t xml:space="preserve">437 Unsupported </w:t>
            </w:r>
            <w:r w:rsidRPr="00481D2D">
              <w:rPr>
                <w:rFonts w:cs="Arial"/>
              </w:rPr>
              <w:t>Credential</w:t>
            </w:r>
          </w:p>
        </w:tc>
        <w:tc>
          <w:tcPr>
            <w:tcW w:w="1276" w:type="dxa"/>
          </w:tcPr>
          <w:p w14:paraId="4FC84CA1" w14:textId="77777777" w:rsidR="003B4D26" w:rsidRPr="00481D2D" w:rsidRDefault="003B4D26" w:rsidP="00BE5629">
            <w:pPr>
              <w:pStyle w:val="TAL"/>
            </w:pPr>
            <w:r w:rsidRPr="00481D2D">
              <w:t>[252] 6.2.2</w:t>
            </w:r>
          </w:p>
        </w:tc>
        <w:tc>
          <w:tcPr>
            <w:tcW w:w="1055" w:type="dxa"/>
          </w:tcPr>
          <w:p w14:paraId="52308970" w14:textId="77777777" w:rsidR="003B4D26" w:rsidRPr="00481D2D" w:rsidRDefault="003B4D26" w:rsidP="00BE5629">
            <w:pPr>
              <w:pStyle w:val="TAL"/>
            </w:pPr>
            <w:r w:rsidRPr="00481D2D">
              <w:t>c40</w:t>
            </w:r>
          </w:p>
        </w:tc>
        <w:tc>
          <w:tcPr>
            <w:tcW w:w="1021" w:type="dxa"/>
          </w:tcPr>
          <w:p w14:paraId="2B157C6F" w14:textId="77777777" w:rsidR="003B4D26" w:rsidRPr="00481D2D" w:rsidRDefault="003B4D26" w:rsidP="00BE5629">
            <w:pPr>
              <w:pStyle w:val="TAL"/>
            </w:pPr>
            <w:r w:rsidRPr="00481D2D">
              <w:t>c40</w:t>
            </w:r>
          </w:p>
        </w:tc>
        <w:tc>
          <w:tcPr>
            <w:tcW w:w="1184" w:type="dxa"/>
          </w:tcPr>
          <w:p w14:paraId="725373A1" w14:textId="77777777" w:rsidR="003B4D26" w:rsidRPr="00481D2D" w:rsidRDefault="003B4D26" w:rsidP="00BE5629">
            <w:pPr>
              <w:pStyle w:val="TAL"/>
            </w:pPr>
            <w:r w:rsidRPr="00481D2D">
              <w:t>[252] 6.2.2</w:t>
            </w:r>
          </w:p>
        </w:tc>
        <w:tc>
          <w:tcPr>
            <w:tcW w:w="858" w:type="dxa"/>
          </w:tcPr>
          <w:p w14:paraId="0687E85E" w14:textId="77777777" w:rsidR="003B4D26" w:rsidRPr="00481D2D" w:rsidRDefault="003B4D26" w:rsidP="00BE5629">
            <w:pPr>
              <w:pStyle w:val="TAL"/>
            </w:pPr>
            <w:r w:rsidRPr="00481D2D">
              <w:t>c40</w:t>
            </w:r>
          </w:p>
        </w:tc>
        <w:tc>
          <w:tcPr>
            <w:tcW w:w="1021" w:type="dxa"/>
          </w:tcPr>
          <w:p w14:paraId="26EA21CF" w14:textId="77777777" w:rsidR="003B4D26" w:rsidRPr="00481D2D" w:rsidRDefault="003B4D26" w:rsidP="00BE5629">
            <w:pPr>
              <w:pStyle w:val="TAL"/>
            </w:pPr>
            <w:r w:rsidRPr="00481D2D">
              <w:t>c40</w:t>
            </w:r>
          </w:p>
        </w:tc>
      </w:tr>
      <w:tr w:rsidR="003B4D26" w:rsidRPr="00481D2D" w14:paraId="36C22BB6" w14:textId="77777777" w:rsidTr="00BE5629">
        <w:tc>
          <w:tcPr>
            <w:tcW w:w="851" w:type="dxa"/>
          </w:tcPr>
          <w:p w14:paraId="0468DBE3" w14:textId="77777777" w:rsidR="003B4D26" w:rsidRPr="00481D2D" w:rsidRDefault="003B4D26" w:rsidP="00BE5629">
            <w:pPr>
              <w:pStyle w:val="TAL"/>
            </w:pPr>
            <w:r w:rsidRPr="00481D2D">
              <w:t>29DC</w:t>
            </w:r>
          </w:p>
        </w:tc>
        <w:tc>
          <w:tcPr>
            <w:tcW w:w="2376" w:type="dxa"/>
          </w:tcPr>
          <w:p w14:paraId="45C83F99" w14:textId="77777777" w:rsidR="003B4D26" w:rsidRPr="00481D2D" w:rsidRDefault="003B4D26" w:rsidP="00BE5629">
            <w:pPr>
              <w:pStyle w:val="TAL"/>
            </w:pPr>
            <w:r w:rsidRPr="00481D2D">
              <w:t>438 Invalid Identity Header</w:t>
            </w:r>
          </w:p>
        </w:tc>
        <w:tc>
          <w:tcPr>
            <w:tcW w:w="1276" w:type="dxa"/>
          </w:tcPr>
          <w:p w14:paraId="2E3CA9E6" w14:textId="77777777" w:rsidR="003B4D26" w:rsidRPr="00481D2D" w:rsidRDefault="003B4D26" w:rsidP="00BE5629">
            <w:pPr>
              <w:pStyle w:val="TAL"/>
            </w:pPr>
            <w:r w:rsidRPr="00481D2D">
              <w:t>[252] 6.2.2</w:t>
            </w:r>
          </w:p>
        </w:tc>
        <w:tc>
          <w:tcPr>
            <w:tcW w:w="1055" w:type="dxa"/>
          </w:tcPr>
          <w:p w14:paraId="684EA3CF" w14:textId="77777777" w:rsidR="003B4D26" w:rsidRPr="00481D2D" w:rsidRDefault="003B4D26" w:rsidP="00BE5629">
            <w:pPr>
              <w:pStyle w:val="TAL"/>
            </w:pPr>
            <w:r w:rsidRPr="00481D2D">
              <w:t>c40</w:t>
            </w:r>
          </w:p>
        </w:tc>
        <w:tc>
          <w:tcPr>
            <w:tcW w:w="1021" w:type="dxa"/>
          </w:tcPr>
          <w:p w14:paraId="2BEF3270" w14:textId="77777777" w:rsidR="003B4D26" w:rsidRPr="00481D2D" w:rsidRDefault="003B4D26" w:rsidP="00BE5629">
            <w:pPr>
              <w:pStyle w:val="TAL"/>
            </w:pPr>
            <w:r w:rsidRPr="00481D2D">
              <w:t>c40</w:t>
            </w:r>
          </w:p>
        </w:tc>
        <w:tc>
          <w:tcPr>
            <w:tcW w:w="1184" w:type="dxa"/>
          </w:tcPr>
          <w:p w14:paraId="126EBE4B" w14:textId="77777777" w:rsidR="003B4D26" w:rsidRPr="00481D2D" w:rsidRDefault="003B4D26" w:rsidP="00BE5629">
            <w:pPr>
              <w:pStyle w:val="TAL"/>
            </w:pPr>
            <w:r w:rsidRPr="00481D2D">
              <w:t>[252] 6.2.2</w:t>
            </w:r>
          </w:p>
        </w:tc>
        <w:tc>
          <w:tcPr>
            <w:tcW w:w="858" w:type="dxa"/>
          </w:tcPr>
          <w:p w14:paraId="3D87014A" w14:textId="77777777" w:rsidR="003B4D26" w:rsidRPr="00481D2D" w:rsidRDefault="003B4D26" w:rsidP="00BE5629">
            <w:pPr>
              <w:pStyle w:val="TAL"/>
            </w:pPr>
            <w:r w:rsidRPr="00481D2D">
              <w:t>c40</w:t>
            </w:r>
          </w:p>
        </w:tc>
        <w:tc>
          <w:tcPr>
            <w:tcW w:w="1021" w:type="dxa"/>
          </w:tcPr>
          <w:p w14:paraId="7F4936A4" w14:textId="77777777" w:rsidR="003B4D26" w:rsidRPr="00481D2D" w:rsidRDefault="003B4D26" w:rsidP="00BE5629">
            <w:pPr>
              <w:pStyle w:val="TAL"/>
            </w:pPr>
            <w:r w:rsidRPr="00481D2D">
              <w:t>c40</w:t>
            </w:r>
          </w:p>
        </w:tc>
      </w:tr>
      <w:tr w:rsidR="00AB5021" w:rsidRPr="00481D2D" w14:paraId="6ED25033" w14:textId="77777777">
        <w:tc>
          <w:tcPr>
            <w:tcW w:w="851" w:type="dxa"/>
          </w:tcPr>
          <w:p w14:paraId="5213C1F4" w14:textId="77777777" w:rsidR="00AB5021" w:rsidRPr="00481D2D" w:rsidRDefault="00AB5021" w:rsidP="00FD291F">
            <w:pPr>
              <w:pStyle w:val="TAL"/>
            </w:pPr>
            <w:r w:rsidRPr="00481D2D">
              <w:t>29E</w:t>
            </w:r>
          </w:p>
        </w:tc>
        <w:tc>
          <w:tcPr>
            <w:tcW w:w="2376" w:type="dxa"/>
          </w:tcPr>
          <w:p w14:paraId="5B048980" w14:textId="77777777" w:rsidR="00AB5021" w:rsidRPr="00481D2D" w:rsidRDefault="00AB5021" w:rsidP="00FD291F">
            <w:pPr>
              <w:pStyle w:val="TAL"/>
            </w:pPr>
            <w:r w:rsidRPr="00481D2D">
              <w:t>439 (First Hop Lacks Outbound Support)</w:t>
            </w:r>
          </w:p>
        </w:tc>
        <w:tc>
          <w:tcPr>
            <w:tcW w:w="1276" w:type="dxa"/>
          </w:tcPr>
          <w:p w14:paraId="581BE7DD" w14:textId="77777777" w:rsidR="00AB5021" w:rsidRPr="00481D2D" w:rsidRDefault="00AB5021" w:rsidP="00FD291F">
            <w:pPr>
              <w:pStyle w:val="TAL"/>
            </w:pPr>
            <w:r w:rsidRPr="00481D2D">
              <w:t>[92] 11</w:t>
            </w:r>
          </w:p>
        </w:tc>
        <w:tc>
          <w:tcPr>
            <w:tcW w:w="1055" w:type="dxa"/>
          </w:tcPr>
          <w:p w14:paraId="419AE67F" w14:textId="77777777" w:rsidR="00AB5021" w:rsidRPr="00481D2D" w:rsidRDefault="00AB5021" w:rsidP="00FD291F">
            <w:pPr>
              <w:pStyle w:val="TAL"/>
            </w:pPr>
            <w:r w:rsidRPr="00481D2D">
              <w:t>c28</w:t>
            </w:r>
          </w:p>
        </w:tc>
        <w:tc>
          <w:tcPr>
            <w:tcW w:w="1021" w:type="dxa"/>
          </w:tcPr>
          <w:p w14:paraId="6E896E7A" w14:textId="77777777" w:rsidR="00AB5021" w:rsidRPr="00481D2D" w:rsidRDefault="00AB5021" w:rsidP="00FD291F">
            <w:pPr>
              <w:pStyle w:val="TAL"/>
            </w:pPr>
            <w:r w:rsidRPr="00481D2D">
              <w:t>c28</w:t>
            </w:r>
          </w:p>
        </w:tc>
        <w:tc>
          <w:tcPr>
            <w:tcW w:w="1184" w:type="dxa"/>
          </w:tcPr>
          <w:p w14:paraId="29601E15" w14:textId="77777777" w:rsidR="00AB5021" w:rsidRPr="00481D2D" w:rsidRDefault="00AB5021" w:rsidP="00FD291F">
            <w:pPr>
              <w:pStyle w:val="TAL"/>
            </w:pPr>
            <w:r w:rsidRPr="00481D2D">
              <w:t>[92] 11</w:t>
            </w:r>
          </w:p>
        </w:tc>
        <w:tc>
          <w:tcPr>
            <w:tcW w:w="858" w:type="dxa"/>
          </w:tcPr>
          <w:p w14:paraId="676EC47F" w14:textId="77777777" w:rsidR="00AB5021" w:rsidRPr="00481D2D" w:rsidRDefault="00AB5021" w:rsidP="00FD291F">
            <w:pPr>
              <w:pStyle w:val="TAL"/>
            </w:pPr>
            <w:r w:rsidRPr="00481D2D">
              <w:t>c29</w:t>
            </w:r>
          </w:p>
        </w:tc>
        <w:tc>
          <w:tcPr>
            <w:tcW w:w="1021" w:type="dxa"/>
          </w:tcPr>
          <w:p w14:paraId="1F75372C" w14:textId="77777777" w:rsidR="00AB5021" w:rsidRPr="00481D2D" w:rsidRDefault="00AB5021" w:rsidP="00FD291F">
            <w:pPr>
              <w:pStyle w:val="TAL"/>
            </w:pPr>
            <w:r w:rsidRPr="00481D2D">
              <w:t>c29</w:t>
            </w:r>
          </w:p>
        </w:tc>
      </w:tr>
      <w:tr w:rsidR="00755651" w:rsidRPr="00481D2D" w14:paraId="7EE391CC" w14:textId="77777777">
        <w:tc>
          <w:tcPr>
            <w:tcW w:w="851" w:type="dxa"/>
          </w:tcPr>
          <w:p w14:paraId="155B9DBB" w14:textId="77777777" w:rsidR="00755651" w:rsidRPr="00481D2D" w:rsidRDefault="00755651" w:rsidP="00755651">
            <w:pPr>
              <w:pStyle w:val="TAL"/>
            </w:pPr>
            <w:r w:rsidRPr="00481D2D">
              <w:t>29F</w:t>
            </w:r>
          </w:p>
        </w:tc>
        <w:tc>
          <w:tcPr>
            <w:tcW w:w="2376" w:type="dxa"/>
          </w:tcPr>
          <w:p w14:paraId="76BEC34E" w14:textId="77777777" w:rsidR="00755651" w:rsidRPr="00481D2D" w:rsidRDefault="00755651" w:rsidP="00755651">
            <w:pPr>
              <w:pStyle w:val="TAL"/>
            </w:pPr>
            <w:r w:rsidRPr="00481D2D">
              <w:t>440 (Max Breadth Exceeded)</w:t>
            </w:r>
          </w:p>
        </w:tc>
        <w:tc>
          <w:tcPr>
            <w:tcW w:w="1276" w:type="dxa"/>
          </w:tcPr>
          <w:p w14:paraId="0F578645" w14:textId="77777777" w:rsidR="00755651" w:rsidRPr="00481D2D" w:rsidRDefault="00755651" w:rsidP="00755651">
            <w:pPr>
              <w:pStyle w:val="TAL"/>
            </w:pPr>
            <w:r w:rsidRPr="00481D2D">
              <w:t>[117] 5</w:t>
            </w:r>
          </w:p>
        </w:tc>
        <w:tc>
          <w:tcPr>
            <w:tcW w:w="1055" w:type="dxa"/>
          </w:tcPr>
          <w:p w14:paraId="2BC6AD28" w14:textId="77777777" w:rsidR="00755651" w:rsidRPr="00481D2D" w:rsidRDefault="00755651" w:rsidP="00755651">
            <w:pPr>
              <w:pStyle w:val="TAL"/>
            </w:pPr>
            <w:r w:rsidRPr="00481D2D">
              <w:t>n/a</w:t>
            </w:r>
          </w:p>
        </w:tc>
        <w:tc>
          <w:tcPr>
            <w:tcW w:w="1021" w:type="dxa"/>
          </w:tcPr>
          <w:p w14:paraId="7FED91D2" w14:textId="77777777" w:rsidR="00755651" w:rsidRPr="00481D2D" w:rsidRDefault="00755651" w:rsidP="00755651">
            <w:pPr>
              <w:pStyle w:val="TAL"/>
            </w:pPr>
            <w:r w:rsidRPr="00481D2D">
              <w:t>c30</w:t>
            </w:r>
          </w:p>
        </w:tc>
        <w:tc>
          <w:tcPr>
            <w:tcW w:w="1184" w:type="dxa"/>
          </w:tcPr>
          <w:p w14:paraId="580031A1" w14:textId="77777777" w:rsidR="00755651" w:rsidRPr="00481D2D" w:rsidRDefault="00755651" w:rsidP="00755651">
            <w:pPr>
              <w:pStyle w:val="TAL"/>
            </w:pPr>
            <w:r w:rsidRPr="00481D2D">
              <w:t>[117] 5</w:t>
            </w:r>
          </w:p>
        </w:tc>
        <w:tc>
          <w:tcPr>
            <w:tcW w:w="858" w:type="dxa"/>
          </w:tcPr>
          <w:p w14:paraId="1A7CCF92" w14:textId="77777777" w:rsidR="00755651" w:rsidRPr="00481D2D" w:rsidRDefault="003F56D5" w:rsidP="00755651">
            <w:pPr>
              <w:pStyle w:val="TAL"/>
            </w:pPr>
            <w:r w:rsidRPr="00481D2D">
              <w:t>c31</w:t>
            </w:r>
          </w:p>
        </w:tc>
        <w:tc>
          <w:tcPr>
            <w:tcW w:w="1021" w:type="dxa"/>
          </w:tcPr>
          <w:p w14:paraId="4133E4F6" w14:textId="77777777" w:rsidR="00755651" w:rsidRPr="00481D2D" w:rsidRDefault="00755651" w:rsidP="00755651">
            <w:pPr>
              <w:pStyle w:val="TAL"/>
            </w:pPr>
            <w:r w:rsidRPr="00481D2D">
              <w:t>c31</w:t>
            </w:r>
          </w:p>
        </w:tc>
      </w:tr>
      <w:tr w:rsidR="00006E61" w:rsidRPr="00481D2D" w14:paraId="5FEBD821" w14:textId="77777777">
        <w:tc>
          <w:tcPr>
            <w:tcW w:w="851" w:type="dxa"/>
          </w:tcPr>
          <w:p w14:paraId="7B5D368B" w14:textId="77777777" w:rsidR="00006E61" w:rsidRPr="00481D2D" w:rsidRDefault="00006E61" w:rsidP="00DB7E83">
            <w:pPr>
              <w:pStyle w:val="TAL"/>
            </w:pPr>
            <w:r w:rsidRPr="00481D2D">
              <w:t>29G</w:t>
            </w:r>
          </w:p>
        </w:tc>
        <w:tc>
          <w:tcPr>
            <w:tcW w:w="2376" w:type="dxa"/>
          </w:tcPr>
          <w:p w14:paraId="42026104" w14:textId="77777777" w:rsidR="00006E61" w:rsidRPr="00481D2D" w:rsidRDefault="00006E61" w:rsidP="00DB7E83">
            <w:pPr>
              <w:pStyle w:val="TAL"/>
            </w:pPr>
            <w:r w:rsidRPr="00481D2D">
              <w:t>469 (Bad INFO Package)</w:t>
            </w:r>
          </w:p>
        </w:tc>
        <w:tc>
          <w:tcPr>
            <w:tcW w:w="1276" w:type="dxa"/>
          </w:tcPr>
          <w:p w14:paraId="7050AD4B" w14:textId="77777777" w:rsidR="00006E61" w:rsidRPr="00481D2D" w:rsidRDefault="00006E61" w:rsidP="00DB7E83">
            <w:pPr>
              <w:pStyle w:val="TAL"/>
            </w:pPr>
            <w:r w:rsidRPr="00481D2D">
              <w:t>[25] 4.</w:t>
            </w:r>
            <w:r w:rsidR="00C523FB" w:rsidRPr="00481D2D">
              <w:t>2</w:t>
            </w:r>
          </w:p>
        </w:tc>
        <w:tc>
          <w:tcPr>
            <w:tcW w:w="1055" w:type="dxa"/>
          </w:tcPr>
          <w:p w14:paraId="62150417" w14:textId="77777777" w:rsidR="00006E61" w:rsidRPr="00481D2D" w:rsidRDefault="00006E61" w:rsidP="00DB7E83">
            <w:pPr>
              <w:pStyle w:val="TAL"/>
            </w:pPr>
            <w:r w:rsidRPr="00481D2D">
              <w:t>c33</w:t>
            </w:r>
          </w:p>
        </w:tc>
        <w:tc>
          <w:tcPr>
            <w:tcW w:w="1021" w:type="dxa"/>
          </w:tcPr>
          <w:p w14:paraId="5B4ACB48" w14:textId="77777777" w:rsidR="00006E61" w:rsidRPr="00481D2D" w:rsidRDefault="00006E61" w:rsidP="00DB7E83">
            <w:pPr>
              <w:pStyle w:val="TAL"/>
            </w:pPr>
            <w:r w:rsidRPr="00481D2D">
              <w:t>c33</w:t>
            </w:r>
          </w:p>
        </w:tc>
        <w:tc>
          <w:tcPr>
            <w:tcW w:w="1184" w:type="dxa"/>
          </w:tcPr>
          <w:p w14:paraId="5F657CB2" w14:textId="77777777" w:rsidR="00006E61" w:rsidRPr="00481D2D" w:rsidRDefault="00006E61" w:rsidP="00DB7E83">
            <w:pPr>
              <w:pStyle w:val="TAL"/>
            </w:pPr>
            <w:r w:rsidRPr="00481D2D">
              <w:t>[25] 4.</w:t>
            </w:r>
            <w:r w:rsidR="00C523FB" w:rsidRPr="00481D2D">
              <w:t>2</w:t>
            </w:r>
          </w:p>
        </w:tc>
        <w:tc>
          <w:tcPr>
            <w:tcW w:w="858" w:type="dxa"/>
          </w:tcPr>
          <w:p w14:paraId="536D95F3" w14:textId="77777777" w:rsidR="00006E61" w:rsidRPr="00481D2D" w:rsidRDefault="00006E61" w:rsidP="00DB7E83">
            <w:pPr>
              <w:pStyle w:val="TAL"/>
            </w:pPr>
            <w:r w:rsidRPr="00481D2D">
              <w:t>c33</w:t>
            </w:r>
          </w:p>
        </w:tc>
        <w:tc>
          <w:tcPr>
            <w:tcW w:w="1021" w:type="dxa"/>
          </w:tcPr>
          <w:p w14:paraId="2E1E6A96" w14:textId="77777777" w:rsidR="00006E61" w:rsidRPr="00481D2D" w:rsidRDefault="00006E61" w:rsidP="00DB7E83">
            <w:pPr>
              <w:pStyle w:val="TAL"/>
            </w:pPr>
            <w:r w:rsidRPr="00481D2D">
              <w:t>c33</w:t>
            </w:r>
          </w:p>
        </w:tc>
      </w:tr>
      <w:tr w:rsidR="004175F4" w:rsidRPr="00481D2D" w14:paraId="459F5FBE" w14:textId="77777777">
        <w:tc>
          <w:tcPr>
            <w:tcW w:w="851" w:type="dxa"/>
          </w:tcPr>
          <w:p w14:paraId="75CF4972" w14:textId="77777777" w:rsidR="004175F4" w:rsidRPr="00481D2D" w:rsidRDefault="004175F4">
            <w:pPr>
              <w:pStyle w:val="TAL"/>
            </w:pPr>
            <w:r w:rsidRPr="00481D2D">
              <w:t>29</w:t>
            </w:r>
            <w:r w:rsidR="00006E61" w:rsidRPr="00481D2D">
              <w:t>H</w:t>
            </w:r>
          </w:p>
        </w:tc>
        <w:tc>
          <w:tcPr>
            <w:tcW w:w="2376" w:type="dxa"/>
          </w:tcPr>
          <w:p w14:paraId="2C4183FD" w14:textId="77777777" w:rsidR="004175F4" w:rsidRPr="00481D2D" w:rsidRDefault="004175F4">
            <w:pPr>
              <w:pStyle w:val="TAL"/>
            </w:pPr>
            <w:r w:rsidRPr="00481D2D">
              <w:t>470 (Consent Needed)</w:t>
            </w:r>
          </w:p>
        </w:tc>
        <w:tc>
          <w:tcPr>
            <w:tcW w:w="1276" w:type="dxa"/>
          </w:tcPr>
          <w:p w14:paraId="68715833" w14:textId="77777777" w:rsidR="004175F4" w:rsidRPr="00481D2D" w:rsidRDefault="004175F4">
            <w:pPr>
              <w:pStyle w:val="TAL"/>
            </w:pPr>
            <w:r w:rsidRPr="00481D2D">
              <w:t>[125] 5.9.2</w:t>
            </w:r>
          </w:p>
        </w:tc>
        <w:tc>
          <w:tcPr>
            <w:tcW w:w="1055" w:type="dxa"/>
          </w:tcPr>
          <w:p w14:paraId="5F518DD1" w14:textId="77777777" w:rsidR="004175F4" w:rsidRPr="00481D2D" w:rsidRDefault="004175F4">
            <w:pPr>
              <w:pStyle w:val="TAL"/>
            </w:pPr>
            <w:r w:rsidRPr="00481D2D">
              <w:t>c26</w:t>
            </w:r>
          </w:p>
        </w:tc>
        <w:tc>
          <w:tcPr>
            <w:tcW w:w="1021" w:type="dxa"/>
          </w:tcPr>
          <w:p w14:paraId="56BA7D57" w14:textId="77777777" w:rsidR="004175F4" w:rsidRPr="00481D2D" w:rsidRDefault="004175F4">
            <w:pPr>
              <w:pStyle w:val="TAL"/>
            </w:pPr>
            <w:r w:rsidRPr="00481D2D">
              <w:t>c26</w:t>
            </w:r>
          </w:p>
        </w:tc>
        <w:tc>
          <w:tcPr>
            <w:tcW w:w="1184" w:type="dxa"/>
          </w:tcPr>
          <w:p w14:paraId="4B675A75" w14:textId="77777777" w:rsidR="004175F4" w:rsidRPr="00481D2D" w:rsidRDefault="004175F4">
            <w:pPr>
              <w:pStyle w:val="TAL"/>
            </w:pPr>
            <w:r w:rsidRPr="00481D2D">
              <w:t>[125] 5.9.2</w:t>
            </w:r>
          </w:p>
        </w:tc>
        <w:tc>
          <w:tcPr>
            <w:tcW w:w="858" w:type="dxa"/>
          </w:tcPr>
          <w:p w14:paraId="57060AE7" w14:textId="77777777" w:rsidR="004175F4" w:rsidRPr="00481D2D" w:rsidRDefault="004175F4">
            <w:pPr>
              <w:pStyle w:val="TAL"/>
            </w:pPr>
            <w:r w:rsidRPr="00481D2D">
              <w:t>c27</w:t>
            </w:r>
          </w:p>
        </w:tc>
        <w:tc>
          <w:tcPr>
            <w:tcW w:w="1021" w:type="dxa"/>
          </w:tcPr>
          <w:p w14:paraId="1DDD15F0" w14:textId="77777777" w:rsidR="004175F4" w:rsidRPr="00481D2D" w:rsidRDefault="004175F4">
            <w:pPr>
              <w:pStyle w:val="TAL"/>
            </w:pPr>
            <w:r w:rsidRPr="00481D2D">
              <w:t>c27</w:t>
            </w:r>
          </w:p>
        </w:tc>
      </w:tr>
      <w:tr w:rsidR="004175F4" w:rsidRPr="00481D2D" w14:paraId="2C5C1D77" w14:textId="77777777">
        <w:tc>
          <w:tcPr>
            <w:tcW w:w="851" w:type="dxa"/>
          </w:tcPr>
          <w:p w14:paraId="0E28E7C6" w14:textId="77777777" w:rsidR="004175F4" w:rsidRPr="00481D2D" w:rsidRDefault="004175F4">
            <w:pPr>
              <w:pStyle w:val="TAL"/>
            </w:pPr>
            <w:bookmarkStart w:id="2903" w:name="UA480"/>
            <w:r w:rsidRPr="00481D2D">
              <w:t>30</w:t>
            </w:r>
            <w:bookmarkEnd w:id="2903"/>
          </w:p>
        </w:tc>
        <w:tc>
          <w:tcPr>
            <w:tcW w:w="2376" w:type="dxa"/>
          </w:tcPr>
          <w:p w14:paraId="5250520C" w14:textId="77777777" w:rsidR="004175F4" w:rsidRPr="00481D2D" w:rsidRDefault="004175F4">
            <w:pPr>
              <w:pStyle w:val="TAL"/>
            </w:pPr>
            <w:r w:rsidRPr="00481D2D">
              <w:t>480 (Temporarily Unavailable)</w:t>
            </w:r>
          </w:p>
        </w:tc>
        <w:tc>
          <w:tcPr>
            <w:tcW w:w="1276" w:type="dxa"/>
          </w:tcPr>
          <w:p w14:paraId="6E687C42" w14:textId="77777777" w:rsidR="004175F4" w:rsidRPr="00481D2D" w:rsidRDefault="004175F4">
            <w:pPr>
              <w:pStyle w:val="TAL"/>
            </w:pPr>
            <w:r w:rsidRPr="00481D2D">
              <w:t>[26] 21.4.18</w:t>
            </w:r>
          </w:p>
        </w:tc>
        <w:tc>
          <w:tcPr>
            <w:tcW w:w="1055" w:type="dxa"/>
          </w:tcPr>
          <w:p w14:paraId="3973F161" w14:textId="77777777" w:rsidR="004175F4" w:rsidRPr="00481D2D" w:rsidRDefault="004175F4">
            <w:pPr>
              <w:pStyle w:val="TAL"/>
            </w:pPr>
            <w:r w:rsidRPr="00481D2D">
              <w:t>m</w:t>
            </w:r>
          </w:p>
        </w:tc>
        <w:tc>
          <w:tcPr>
            <w:tcW w:w="1021" w:type="dxa"/>
          </w:tcPr>
          <w:p w14:paraId="2FFFE464" w14:textId="77777777" w:rsidR="004175F4" w:rsidRPr="00481D2D" w:rsidRDefault="004175F4">
            <w:pPr>
              <w:pStyle w:val="TAL"/>
            </w:pPr>
            <w:r w:rsidRPr="00481D2D">
              <w:t>m</w:t>
            </w:r>
          </w:p>
        </w:tc>
        <w:tc>
          <w:tcPr>
            <w:tcW w:w="1184" w:type="dxa"/>
          </w:tcPr>
          <w:p w14:paraId="06E9951E" w14:textId="77777777" w:rsidR="004175F4" w:rsidRPr="00481D2D" w:rsidRDefault="004175F4">
            <w:pPr>
              <w:pStyle w:val="TAL"/>
            </w:pPr>
            <w:r w:rsidRPr="00481D2D">
              <w:t>[26] 21.4.18</w:t>
            </w:r>
          </w:p>
        </w:tc>
        <w:tc>
          <w:tcPr>
            <w:tcW w:w="858" w:type="dxa"/>
          </w:tcPr>
          <w:p w14:paraId="4A0A49A2" w14:textId="77777777" w:rsidR="004175F4" w:rsidRPr="00481D2D" w:rsidRDefault="004175F4">
            <w:pPr>
              <w:pStyle w:val="TAL"/>
            </w:pPr>
            <w:r w:rsidRPr="00481D2D">
              <w:t>m</w:t>
            </w:r>
          </w:p>
        </w:tc>
        <w:tc>
          <w:tcPr>
            <w:tcW w:w="1021" w:type="dxa"/>
          </w:tcPr>
          <w:p w14:paraId="07B7AC5D" w14:textId="77777777" w:rsidR="004175F4" w:rsidRPr="00481D2D" w:rsidRDefault="004175F4">
            <w:pPr>
              <w:pStyle w:val="TAL"/>
            </w:pPr>
            <w:r w:rsidRPr="00481D2D">
              <w:t>m</w:t>
            </w:r>
          </w:p>
        </w:tc>
      </w:tr>
      <w:tr w:rsidR="004175F4" w:rsidRPr="00481D2D" w14:paraId="622F34FB" w14:textId="77777777">
        <w:tc>
          <w:tcPr>
            <w:tcW w:w="851" w:type="dxa"/>
          </w:tcPr>
          <w:p w14:paraId="64E3221D" w14:textId="77777777" w:rsidR="004175F4" w:rsidRPr="00481D2D" w:rsidRDefault="004175F4">
            <w:pPr>
              <w:pStyle w:val="TAL"/>
            </w:pPr>
            <w:r w:rsidRPr="00481D2D">
              <w:t>31</w:t>
            </w:r>
          </w:p>
        </w:tc>
        <w:tc>
          <w:tcPr>
            <w:tcW w:w="2376" w:type="dxa"/>
          </w:tcPr>
          <w:p w14:paraId="78A0A21A" w14:textId="77777777" w:rsidR="004175F4" w:rsidRPr="00481D2D" w:rsidRDefault="004175F4">
            <w:pPr>
              <w:pStyle w:val="TAL"/>
            </w:pPr>
            <w:r w:rsidRPr="00481D2D">
              <w:t>481 (Call/Transaction Does Not Exist)</w:t>
            </w:r>
          </w:p>
        </w:tc>
        <w:tc>
          <w:tcPr>
            <w:tcW w:w="1276" w:type="dxa"/>
          </w:tcPr>
          <w:p w14:paraId="4577AB0B" w14:textId="77777777" w:rsidR="004175F4" w:rsidRPr="00481D2D" w:rsidRDefault="004175F4">
            <w:pPr>
              <w:pStyle w:val="TAL"/>
            </w:pPr>
            <w:r w:rsidRPr="00481D2D">
              <w:t>[26] 21.4.19</w:t>
            </w:r>
          </w:p>
        </w:tc>
        <w:tc>
          <w:tcPr>
            <w:tcW w:w="1055" w:type="dxa"/>
          </w:tcPr>
          <w:p w14:paraId="1AE9988B" w14:textId="77777777" w:rsidR="004175F4" w:rsidRPr="00481D2D" w:rsidRDefault="004175F4">
            <w:pPr>
              <w:pStyle w:val="TAL"/>
            </w:pPr>
            <w:r w:rsidRPr="00481D2D">
              <w:t>m</w:t>
            </w:r>
          </w:p>
        </w:tc>
        <w:tc>
          <w:tcPr>
            <w:tcW w:w="1021" w:type="dxa"/>
          </w:tcPr>
          <w:p w14:paraId="0E8DD448" w14:textId="77777777" w:rsidR="004175F4" w:rsidRPr="00481D2D" w:rsidRDefault="004175F4">
            <w:pPr>
              <w:pStyle w:val="TAL"/>
            </w:pPr>
            <w:r w:rsidRPr="00481D2D">
              <w:t>m</w:t>
            </w:r>
          </w:p>
        </w:tc>
        <w:tc>
          <w:tcPr>
            <w:tcW w:w="1184" w:type="dxa"/>
          </w:tcPr>
          <w:p w14:paraId="72158214" w14:textId="77777777" w:rsidR="004175F4" w:rsidRPr="00481D2D" w:rsidRDefault="004175F4">
            <w:pPr>
              <w:pStyle w:val="TAL"/>
            </w:pPr>
            <w:r w:rsidRPr="00481D2D">
              <w:t>[26] 21.4.19</w:t>
            </w:r>
          </w:p>
        </w:tc>
        <w:tc>
          <w:tcPr>
            <w:tcW w:w="858" w:type="dxa"/>
          </w:tcPr>
          <w:p w14:paraId="3E2C34BF" w14:textId="77777777" w:rsidR="004175F4" w:rsidRPr="00481D2D" w:rsidRDefault="004175F4">
            <w:pPr>
              <w:pStyle w:val="TAL"/>
            </w:pPr>
            <w:r w:rsidRPr="00481D2D">
              <w:t>m</w:t>
            </w:r>
          </w:p>
        </w:tc>
        <w:tc>
          <w:tcPr>
            <w:tcW w:w="1021" w:type="dxa"/>
          </w:tcPr>
          <w:p w14:paraId="40F06A6A" w14:textId="77777777" w:rsidR="004175F4" w:rsidRPr="00481D2D" w:rsidRDefault="004175F4">
            <w:pPr>
              <w:pStyle w:val="TAL"/>
            </w:pPr>
            <w:r w:rsidRPr="00481D2D">
              <w:t>m</w:t>
            </w:r>
          </w:p>
        </w:tc>
      </w:tr>
      <w:tr w:rsidR="004175F4" w:rsidRPr="00481D2D" w14:paraId="6B74C6B4" w14:textId="77777777">
        <w:tc>
          <w:tcPr>
            <w:tcW w:w="851" w:type="dxa"/>
          </w:tcPr>
          <w:p w14:paraId="48105E2B" w14:textId="77777777" w:rsidR="004175F4" w:rsidRPr="00481D2D" w:rsidRDefault="004175F4">
            <w:pPr>
              <w:pStyle w:val="TAL"/>
            </w:pPr>
            <w:r w:rsidRPr="00481D2D">
              <w:t>32</w:t>
            </w:r>
          </w:p>
        </w:tc>
        <w:tc>
          <w:tcPr>
            <w:tcW w:w="2376" w:type="dxa"/>
          </w:tcPr>
          <w:p w14:paraId="36F9816C" w14:textId="77777777" w:rsidR="004175F4" w:rsidRPr="00481D2D" w:rsidRDefault="004175F4">
            <w:pPr>
              <w:pStyle w:val="TAL"/>
            </w:pPr>
            <w:r w:rsidRPr="00481D2D">
              <w:t>482 (Loop Detected)</w:t>
            </w:r>
          </w:p>
        </w:tc>
        <w:tc>
          <w:tcPr>
            <w:tcW w:w="1276" w:type="dxa"/>
          </w:tcPr>
          <w:p w14:paraId="1CE6D1FF" w14:textId="77777777" w:rsidR="004175F4" w:rsidRPr="00481D2D" w:rsidRDefault="004175F4">
            <w:pPr>
              <w:pStyle w:val="TAL"/>
            </w:pPr>
            <w:r w:rsidRPr="00481D2D">
              <w:t>[26] 21.4.20</w:t>
            </w:r>
          </w:p>
        </w:tc>
        <w:tc>
          <w:tcPr>
            <w:tcW w:w="1055" w:type="dxa"/>
          </w:tcPr>
          <w:p w14:paraId="5E12DB3B" w14:textId="77777777" w:rsidR="004175F4" w:rsidRPr="00481D2D" w:rsidRDefault="004175F4">
            <w:pPr>
              <w:pStyle w:val="TAL"/>
            </w:pPr>
            <w:r w:rsidRPr="00481D2D">
              <w:t>m</w:t>
            </w:r>
          </w:p>
        </w:tc>
        <w:tc>
          <w:tcPr>
            <w:tcW w:w="1021" w:type="dxa"/>
          </w:tcPr>
          <w:p w14:paraId="14715E19" w14:textId="77777777" w:rsidR="004175F4" w:rsidRPr="00481D2D" w:rsidRDefault="004175F4">
            <w:pPr>
              <w:pStyle w:val="TAL"/>
            </w:pPr>
            <w:r w:rsidRPr="00481D2D">
              <w:t>m</w:t>
            </w:r>
          </w:p>
        </w:tc>
        <w:tc>
          <w:tcPr>
            <w:tcW w:w="1184" w:type="dxa"/>
          </w:tcPr>
          <w:p w14:paraId="5C339BA1" w14:textId="77777777" w:rsidR="004175F4" w:rsidRPr="00481D2D" w:rsidRDefault="004175F4">
            <w:pPr>
              <w:pStyle w:val="TAL"/>
            </w:pPr>
            <w:r w:rsidRPr="00481D2D">
              <w:t>[26] 21.4.20</w:t>
            </w:r>
          </w:p>
        </w:tc>
        <w:tc>
          <w:tcPr>
            <w:tcW w:w="858" w:type="dxa"/>
          </w:tcPr>
          <w:p w14:paraId="42E65252" w14:textId="77777777" w:rsidR="004175F4" w:rsidRPr="00481D2D" w:rsidRDefault="004175F4">
            <w:pPr>
              <w:pStyle w:val="TAL"/>
            </w:pPr>
            <w:r w:rsidRPr="00481D2D">
              <w:t>m</w:t>
            </w:r>
          </w:p>
        </w:tc>
        <w:tc>
          <w:tcPr>
            <w:tcW w:w="1021" w:type="dxa"/>
          </w:tcPr>
          <w:p w14:paraId="18F0DDAC" w14:textId="77777777" w:rsidR="004175F4" w:rsidRPr="00481D2D" w:rsidRDefault="004175F4">
            <w:pPr>
              <w:pStyle w:val="TAL"/>
            </w:pPr>
            <w:r w:rsidRPr="00481D2D">
              <w:t>m</w:t>
            </w:r>
          </w:p>
        </w:tc>
      </w:tr>
      <w:tr w:rsidR="004175F4" w:rsidRPr="00481D2D" w14:paraId="54F846B8" w14:textId="77777777">
        <w:tc>
          <w:tcPr>
            <w:tcW w:w="851" w:type="dxa"/>
          </w:tcPr>
          <w:p w14:paraId="79F7E292" w14:textId="77777777" w:rsidR="004175F4" w:rsidRPr="00481D2D" w:rsidRDefault="004175F4">
            <w:pPr>
              <w:pStyle w:val="TAL"/>
            </w:pPr>
            <w:r w:rsidRPr="00481D2D">
              <w:t>33</w:t>
            </w:r>
          </w:p>
        </w:tc>
        <w:tc>
          <w:tcPr>
            <w:tcW w:w="2376" w:type="dxa"/>
          </w:tcPr>
          <w:p w14:paraId="35BBEC8E" w14:textId="77777777" w:rsidR="004175F4" w:rsidRPr="00481D2D" w:rsidRDefault="004175F4">
            <w:pPr>
              <w:pStyle w:val="TAL"/>
            </w:pPr>
            <w:r w:rsidRPr="00481D2D">
              <w:t>483 (Too Many Hops)</w:t>
            </w:r>
          </w:p>
        </w:tc>
        <w:tc>
          <w:tcPr>
            <w:tcW w:w="1276" w:type="dxa"/>
          </w:tcPr>
          <w:p w14:paraId="056EE49F" w14:textId="77777777" w:rsidR="004175F4" w:rsidRPr="00481D2D" w:rsidRDefault="004175F4">
            <w:pPr>
              <w:pStyle w:val="TAL"/>
            </w:pPr>
            <w:r w:rsidRPr="00481D2D">
              <w:t>[26] 21.4.21</w:t>
            </w:r>
          </w:p>
        </w:tc>
        <w:tc>
          <w:tcPr>
            <w:tcW w:w="1055" w:type="dxa"/>
          </w:tcPr>
          <w:p w14:paraId="0A4563DC" w14:textId="77777777" w:rsidR="004175F4" w:rsidRPr="00481D2D" w:rsidRDefault="004175F4">
            <w:pPr>
              <w:pStyle w:val="TAL"/>
            </w:pPr>
            <w:r w:rsidRPr="00481D2D">
              <w:t>m</w:t>
            </w:r>
          </w:p>
        </w:tc>
        <w:tc>
          <w:tcPr>
            <w:tcW w:w="1021" w:type="dxa"/>
          </w:tcPr>
          <w:p w14:paraId="231495F6" w14:textId="77777777" w:rsidR="004175F4" w:rsidRPr="00481D2D" w:rsidRDefault="004175F4">
            <w:pPr>
              <w:pStyle w:val="TAL"/>
            </w:pPr>
            <w:r w:rsidRPr="00481D2D">
              <w:t>m</w:t>
            </w:r>
          </w:p>
        </w:tc>
        <w:tc>
          <w:tcPr>
            <w:tcW w:w="1184" w:type="dxa"/>
          </w:tcPr>
          <w:p w14:paraId="67C9CA31" w14:textId="77777777" w:rsidR="004175F4" w:rsidRPr="00481D2D" w:rsidRDefault="004175F4">
            <w:pPr>
              <w:pStyle w:val="TAL"/>
            </w:pPr>
            <w:r w:rsidRPr="00481D2D">
              <w:t>[26] 21.4.21</w:t>
            </w:r>
          </w:p>
        </w:tc>
        <w:tc>
          <w:tcPr>
            <w:tcW w:w="858" w:type="dxa"/>
          </w:tcPr>
          <w:p w14:paraId="435EB31C" w14:textId="77777777" w:rsidR="004175F4" w:rsidRPr="00481D2D" w:rsidRDefault="004175F4">
            <w:pPr>
              <w:pStyle w:val="TAL"/>
            </w:pPr>
            <w:r w:rsidRPr="00481D2D">
              <w:t>m</w:t>
            </w:r>
          </w:p>
        </w:tc>
        <w:tc>
          <w:tcPr>
            <w:tcW w:w="1021" w:type="dxa"/>
          </w:tcPr>
          <w:p w14:paraId="230A15EF" w14:textId="77777777" w:rsidR="004175F4" w:rsidRPr="00481D2D" w:rsidRDefault="004175F4">
            <w:pPr>
              <w:pStyle w:val="TAL"/>
            </w:pPr>
            <w:r w:rsidRPr="00481D2D">
              <w:t>m</w:t>
            </w:r>
          </w:p>
        </w:tc>
      </w:tr>
      <w:tr w:rsidR="004175F4" w:rsidRPr="00481D2D" w14:paraId="3A0C56AD" w14:textId="77777777">
        <w:tc>
          <w:tcPr>
            <w:tcW w:w="851" w:type="dxa"/>
          </w:tcPr>
          <w:p w14:paraId="53BDD2F7" w14:textId="77777777" w:rsidR="004175F4" w:rsidRPr="00481D2D" w:rsidRDefault="004175F4">
            <w:pPr>
              <w:pStyle w:val="TAL"/>
            </w:pPr>
            <w:bookmarkStart w:id="2904" w:name="UA484"/>
            <w:r w:rsidRPr="00481D2D">
              <w:t>34</w:t>
            </w:r>
            <w:bookmarkEnd w:id="2904"/>
          </w:p>
        </w:tc>
        <w:tc>
          <w:tcPr>
            <w:tcW w:w="2376" w:type="dxa"/>
          </w:tcPr>
          <w:p w14:paraId="34532A91" w14:textId="77777777" w:rsidR="004175F4" w:rsidRPr="00481D2D" w:rsidRDefault="004175F4">
            <w:pPr>
              <w:pStyle w:val="TAL"/>
            </w:pPr>
            <w:r w:rsidRPr="00481D2D">
              <w:t>484 (Address Incomplete)</w:t>
            </w:r>
          </w:p>
        </w:tc>
        <w:tc>
          <w:tcPr>
            <w:tcW w:w="1276" w:type="dxa"/>
          </w:tcPr>
          <w:p w14:paraId="7594D889" w14:textId="77777777" w:rsidR="004175F4" w:rsidRPr="00481D2D" w:rsidRDefault="004175F4">
            <w:pPr>
              <w:pStyle w:val="TAL"/>
            </w:pPr>
            <w:r w:rsidRPr="00481D2D">
              <w:t>[26] 21.4.22</w:t>
            </w:r>
          </w:p>
        </w:tc>
        <w:tc>
          <w:tcPr>
            <w:tcW w:w="1055" w:type="dxa"/>
          </w:tcPr>
          <w:p w14:paraId="6A43F422" w14:textId="77777777" w:rsidR="004175F4" w:rsidRPr="00481D2D" w:rsidRDefault="004175F4">
            <w:pPr>
              <w:pStyle w:val="TAL"/>
            </w:pPr>
            <w:r w:rsidRPr="00481D2D">
              <w:t>o</w:t>
            </w:r>
          </w:p>
        </w:tc>
        <w:tc>
          <w:tcPr>
            <w:tcW w:w="1021" w:type="dxa"/>
          </w:tcPr>
          <w:p w14:paraId="4BF999A3" w14:textId="77777777" w:rsidR="004175F4" w:rsidRPr="00481D2D" w:rsidRDefault="004175F4">
            <w:pPr>
              <w:pStyle w:val="TAL"/>
            </w:pPr>
            <w:r w:rsidRPr="00481D2D">
              <w:t>o</w:t>
            </w:r>
          </w:p>
        </w:tc>
        <w:tc>
          <w:tcPr>
            <w:tcW w:w="1184" w:type="dxa"/>
          </w:tcPr>
          <w:p w14:paraId="4187E186" w14:textId="77777777" w:rsidR="004175F4" w:rsidRPr="00481D2D" w:rsidRDefault="004175F4">
            <w:pPr>
              <w:pStyle w:val="TAL"/>
            </w:pPr>
            <w:r w:rsidRPr="00481D2D">
              <w:t>[26] 21.4.22</w:t>
            </w:r>
          </w:p>
        </w:tc>
        <w:tc>
          <w:tcPr>
            <w:tcW w:w="858" w:type="dxa"/>
          </w:tcPr>
          <w:p w14:paraId="14E3AD52" w14:textId="77777777" w:rsidR="004175F4" w:rsidRPr="00481D2D" w:rsidRDefault="004175F4">
            <w:pPr>
              <w:pStyle w:val="TAL"/>
            </w:pPr>
            <w:r w:rsidRPr="00481D2D">
              <w:t>m</w:t>
            </w:r>
          </w:p>
        </w:tc>
        <w:tc>
          <w:tcPr>
            <w:tcW w:w="1021" w:type="dxa"/>
          </w:tcPr>
          <w:p w14:paraId="7D7CDBE2" w14:textId="77777777" w:rsidR="004175F4" w:rsidRPr="00481D2D" w:rsidRDefault="004175F4">
            <w:pPr>
              <w:pStyle w:val="TAL"/>
            </w:pPr>
            <w:r w:rsidRPr="00481D2D">
              <w:t>m</w:t>
            </w:r>
          </w:p>
        </w:tc>
      </w:tr>
      <w:tr w:rsidR="004175F4" w:rsidRPr="00481D2D" w14:paraId="26D31461" w14:textId="77777777">
        <w:tc>
          <w:tcPr>
            <w:tcW w:w="851" w:type="dxa"/>
          </w:tcPr>
          <w:p w14:paraId="06660225" w14:textId="77777777" w:rsidR="004175F4" w:rsidRPr="00481D2D" w:rsidRDefault="004175F4">
            <w:pPr>
              <w:pStyle w:val="TAL"/>
            </w:pPr>
            <w:bookmarkStart w:id="2905" w:name="UA485"/>
            <w:r w:rsidRPr="00481D2D">
              <w:t>35</w:t>
            </w:r>
            <w:bookmarkEnd w:id="2905"/>
          </w:p>
        </w:tc>
        <w:tc>
          <w:tcPr>
            <w:tcW w:w="2376" w:type="dxa"/>
          </w:tcPr>
          <w:p w14:paraId="126CEA02" w14:textId="77777777" w:rsidR="004175F4" w:rsidRPr="00481D2D" w:rsidRDefault="004175F4">
            <w:pPr>
              <w:pStyle w:val="TAL"/>
            </w:pPr>
            <w:r w:rsidRPr="00481D2D">
              <w:t>485 (Ambiguous)</w:t>
            </w:r>
          </w:p>
        </w:tc>
        <w:tc>
          <w:tcPr>
            <w:tcW w:w="1276" w:type="dxa"/>
          </w:tcPr>
          <w:p w14:paraId="775A1AC7" w14:textId="77777777" w:rsidR="004175F4" w:rsidRPr="00481D2D" w:rsidRDefault="004175F4">
            <w:pPr>
              <w:pStyle w:val="TAL"/>
            </w:pPr>
            <w:r w:rsidRPr="00481D2D">
              <w:t>[26] 21.4.23</w:t>
            </w:r>
          </w:p>
        </w:tc>
        <w:tc>
          <w:tcPr>
            <w:tcW w:w="1055" w:type="dxa"/>
          </w:tcPr>
          <w:p w14:paraId="56C22C24" w14:textId="77777777" w:rsidR="004175F4" w:rsidRPr="00481D2D" w:rsidRDefault="004175F4">
            <w:pPr>
              <w:pStyle w:val="TAL"/>
            </w:pPr>
            <w:r w:rsidRPr="00481D2D">
              <w:t>o</w:t>
            </w:r>
          </w:p>
        </w:tc>
        <w:tc>
          <w:tcPr>
            <w:tcW w:w="1021" w:type="dxa"/>
          </w:tcPr>
          <w:p w14:paraId="722457FD" w14:textId="77777777" w:rsidR="004175F4" w:rsidRPr="00481D2D" w:rsidRDefault="004175F4">
            <w:pPr>
              <w:pStyle w:val="TAL"/>
            </w:pPr>
            <w:r w:rsidRPr="00481D2D">
              <w:t>o</w:t>
            </w:r>
          </w:p>
        </w:tc>
        <w:tc>
          <w:tcPr>
            <w:tcW w:w="1184" w:type="dxa"/>
          </w:tcPr>
          <w:p w14:paraId="775068DD" w14:textId="77777777" w:rsidR="004175F4" w:rsidRPr="00481D2D" w:rsidRDefault="004175F4">
            <w:pPr>
              <w:pStyle w:val="TAL"/>
            </w:pPr>
            <w:r w:rsidRPr="00481D2D">
              <w:t>[26] 21.4.23</w:t>
            </w:r>
          </w:p>
        </w:tc>
        <w:tc>
          <w:tcPr>
            <w:tcW w:w="858" w:type="dxa"/>
          </w:tcPr>
          <w:p w14:paraId="62D3CC1C" w14:textId="77777777" w:rsidR="004175F4" w:rsidRPr="00481D2D" w:rsidRDefault="004175F4">
            <w:pPr>
              <w:pStyle w:val="TAL"/>
            </w:pPr>
            <w:r w:rsidRPr="00481D2D">
              <w:t>m</w:t>
            </w:r>
          </w:p>
        </w:tc>
        <w:tc>
          <w:tcPr>
            <w:tcW w:w="1021" w:type="dxa"/>
          </w:tcPr>
          <w:p w14:paraId="724A48AD" w14:textId="77777777" w:rsidR="004175F4" w:rsidRPr="00481D2D" w:rsidRDefault="004175F4">
            <w:pPr>
              <w:pStyle w:val="TAL"/>
            </w:pPr>
            <w:r w:rsidRPr="00481D2D">
              <w:t>m</w:t>
            </w:r>
          </w:p>
        </w:tc>
      </w:tr>
      <w:tr w:rsidR="004175F4" w:rsidRPr="00481D2D" w14:paraId="6D90B7D1" w14:textId="77777777">
        <w:tc>
          <w:tcPr>
            <w:tcW w:w="851" w:type="dxa"/>
          </w:tcPr>
          <w:p w14:paraId="0AC186B6" w14:textId="77777777" w:rsidR="004175F4" w:rsidRPr="00481D2D" w:rsidRDefault="004175F4">
            <w:pPr>
              <w:pStyle w:val="TAL"/>
            </w:pPr>
            <w:bookmarkStart w:id="2906" w:name="UA486"/>
            <w:r w:rsidRPr="00481D2D">
              <w:t>36</w:t>
            </w:r>
            <w:bookmarkEnd w:id="2906"/>
          </w:p>
        </w:tc>
        <w:tc>
          <w:tcPr>
            <w:tcW w:w="2376" w:type="dxa"/>
          </w:tcPr>
          <w:p w14:paraId="3D59B3CF" w14:textId="77777777" w:rsidR="004175F4" w:rsidRPr="00481D2D" w:rsidRDefault="004175F4">
            <w:pPr>
              <w:pStyle w:val="TAL"/>
            </w:pPr>
            <w:r w:rsidRPr="00481D2D">
              <w:t>486 (Busy Here)</w:t>
            </w:r>
          </w:p>
        </w:tc>
        <w:tc>
          <w:tcPr>
            <w:tcW w:w="1276" w:type="dxa"/>
          </w:tcPr>
          <w:p w14:paraId="3553CED0" w14:textId="77777777" w:rsidR="004175F4" w:rsidRPr="00481D2D" w:rsidRDefault="004175F4">
            <w:pPr>
              <w:pStyle w:val="TAL"/>
            </w:pPr>
            <w:r w:rsidRPr="00481D2D">
              <w:t>[26] 21.4.24</w:t>
            </w:r>
          </w:p>
        </w:tc>
        <w:tc>
          <w:tcPr>
            <w:tcW w:w="1055" w:type="dxa"/>
          </w:tcPr>
          <w:p w14:paraId="6B31C765" w14:textId="77777777" w:rsidR="004175F4" w:rsidRPr="00481D2D" w:rsidRDefault="004175F4">
            <w:pPr>
              <w:pStyle w:val="TAL"/>
            </w:pPr>
            <w:r w:rsidRPr="00481D2D">
              <w:t>m</w:t>
            </w:r>
          </w:p>
        </w:tc>
        <w:tc>
          <w:tcPr>
            <w:tcW w:w="1021" w:type="dxa"/>
          </w:tcPr>
          <w:p w14:paraId="6FBB529E" w14:textId="77777777" w:rsidR="004175F4" w:rsidRPr="00481D2D" w:rsidRDefault="004175F4">
            <w:pPr>
              <w:pStyle w:val="TAL"/>
            </w:pPr>
            <w:r w:rsidRPr="00481D2D">
              <w:t>m</w:t>
            </w:r>
          </w:p>
        </w:tc>
        <w:tc>
          <w:tcPr>
            <w:tcW w:w="1184" w:type="dxa"/>
          </w:tcPr>
          <w:p w14:paraId="005D6B04" w14:textId="77777777" w:rsidR="004175F4" w:rsidRPr="00481D2D" w:rsidRDefault="004175F4">
            <w:pPr>
              <w:pStyle w:val="TAL"/>
            </w:pPr>
            <w:r w:rsidRPr="00481D2D">
              <w:t>[26] 21.4.24</w:t>
            </w:r>
          </w:p>
        </w:tc>
        <w:tc>
          <w:tcPr>
            <w:tcW w:w="858" w:type="dxa"/>
          </w:tcPr>
          <w:p w14:paraId="1ADF366C" w14:textId="77777777" w:rsidR="004175F4" w:rsidRPr="00481D2D" w:rsidRDefault="004175F4">
            <w:pPr>
              <w:pStyle w:val="TAL"/>
            </w:pPr>
            <w:r w:rsidRPr="00481D2D">
              <w:t>m</w:t>
            </w:r>
          </w:p>
        </w:tc>
        <w:tc>
          <w:tcPr>
            <w:tcW w:w="1021" w:type="dxa"/>
          </w:tcPr>
          <w:p w14:paraId="00378908" w14:textId="77777777" w:rsidR="004175F4" w:rsidRPr="00481D2D" w:rsidRDefault="004175F4">
            <w:pPr>
              <w:pStyle w:val="TAL"/>
            </w:pPr>
            <w:r w:rsidRPr="00481D2D">
              <w:t>m</w:t>
            </w:r>
          </w:p>
        </w:tc>
      </w:tr>
      <w:tr w:rsidR="004175F4" w:rsidRPr="00481D2D" w14:paraId="6FEFD8DC" w14:textId="77777777">
        <w:tc>
          <w:tcPr>
            <w:tcW w:w="851" w:type="dxa"/>
          </w:tcPr>
          <w:p w14:paraId="63E8CACE" w14:textId="77777777" w:rsidR="004175F4" w:rsidRPr="00481D2D" w:rsidRDefault="004175F4">
            <w:pPr>
              <w:pStyle w:val="TAL"/>
            </w:pPr>
            <w:r w:rsidRPr="00481D2D">
              <w:t>37</w:t>
            </w:r>
          </w:p>
        </w:tc>
        <w:tc>
          <w:tcPr>
            <w:tcW w:w="2376" w:type="dxa"/>
          </w:tcPr>
          <w:p w14:paraId="74B92F0D" w14:textId="77777777" w:rsidR="004175F4" w:rsidRPr="00481D2D" w:rsidRDefault="004175F4">
            <w:pPr>
              <w:pStyle w:val="TAL"/>
            </w:pPr>
            <w:r w:rsidRPr="00481D2D">
              <w:t>487 (Request Terminated)</w:t>
            </w:r>
          </w:p>
        </w:tc>
        <w:tc>
          <w:tcPr>
            <w:tcW w:w="1276" w:type="dxa"/>
          </w:tcPr>
          <w:p w14:paraId="7F4F0D57" w14:textId="77777777" w:rsidR="004175F4" w:rsidRPr="00481D2D" w:rsidRDefault="004175F4">
            <w:pPr>
              <w:pStyle w:val="TAL"/>
            </w:pPr>
            <w:r w:rsidRPr="00481D2D">
              <w:t>[26] 21.4.25</w:t>
            </w:r>
          </w:p>
        </w:tc>
        <w:tc>
          <w:tcPr>
            <w:tcW w:w="1055" w:type="dxa"/>
          </w:tcPr>
          <w:p w14:paraId="16BFBA1E" w14:textId="77777777" w:rsidR="004175F4" w:rsidRPr="00481D2D" w:rsidRDefault="004175F4">
            <w:pPr>
              <w:pStyle w:val="TAL"/>
            </w:pPr>
            <w:r w:rsidRPr="00481D2D">
              <w:t>m</w:t>
            </w:r>
          </w:p>
        </w:tc>
        <w:tc>
          <w:tcPr>
            <w:tcW w:w="1021" w:type="dxa"/>
          </w:tcPr>
          <w:p w14:paraId="5453DFF2" w14:textId="77777777" w:rsidR="004175F4" w:rsidRPr="00481D2D" w:rsidRDefault="004175F4">
            <w:pPr>
              <w:pStyle w:val="TAL"/>
            </w:pPr>
            <w:r w:rsidRPr="00481D2D">
              <w:t>m</w:t>
            </w:r>
          </w:p>
        </w:tc>
        <w:tc>
          <w:tcPr>
            <w:tcW w:w="1184" w:type="dxa"/>
          </w:tcPr>
          <w:p w14:paraId="30C338F5" w14:textId="77777777" w:rsidR="004175F4" w:rsidRPr="00481D2D" w:rsidRDefault="004175F4">
            <w:pPr>
              <w:pStyle w:val="TAL"/>
            </w:pPr>
            <w:r w:rsidRPr="00481D2D">
              <w:t>[26] 21.4.25</w:t>
            </w:r>
          </w:p>
        </w:tc>
        <w:tc>
          <w:tcPr>
            <w:tcW w:w="858" w:type="dxa"/>
          </w:tcPr>
          <w:p w14:paraId="4C6CD403" w14:textId="77777777" w:rsidR="004175F4" w:rsidRPr="00481D2D" w:rsidRDefault="004175F4">
            <w:pPr>
              <w:pStyle w:val="TAL"/>
            </w:pPr>
            <w:r w:rsidRPr="00481D2D">
              <w:t>m</w:t>
            </w:r>
          </w:p>
        </w:tc>
        <w:tc>
          <w:tcPr>
            <w:tcW w:w="1021" w:type="dxa"/>
          </w:tcPr>
          <w:p w14:paraId="060E5C19" w14:textId="77777777" w:rsidR="004175F4" w:rsidRPr="00481D2D" w:rsidRDefault="004175F4">
            <w:pPr>
              <w:pStyle w:val="TAL"/>
            </w:pPr>
            <w:r w:rsidRPr="00481D2D">
              <w:t>m</w:t>
            </w:r>
          </w:p>
        </w:tc>
      </w:tr>
      <w:tr w:rsidR="004175F4" w:rsidRPr="00481D2D" w14:paraId="1D11742D" w14:textId="77777777">
        <w:tc>
          <w:tcPr>
            <w:tcW w:w="851" w:type="dxa"/>
          </w:tcPr>
          <w:p w14:paraId="5F5F6F73" w14:textId="77777777" w:rsidR="004175F4" w:rsidRPr="00481D2D" w:rsidRDefault="004175F4">
            <w:pPr>
              <w:pStyle w:val="TAL"/>
            </w:pPr>
            <w:r w:rsidRPr="00481D2D">
              <w:t>38</w:t>
            </w:r>
          </w:p>
        </w:tc>
        <w:tc>
          <w:tcPr>
            <w:tcW w:w="2376" w:type="dxa"/>
          </w:tcPr>
          <w:p w14:paraId="6B436E9C" w14:textId="77777777" w:rsidR="004175F4" w:rsidRPr="00481D2D" w:rsidRDefault="004175F4">
            <w:pPr>
              <w:pStyle w:val="TAL"/>
            </w:pPr>
            <w:r w:rsidRPr="00481D2D">
              <w:t>488 (Not Acceptable Here)</w:t>
            </w:r>
          </w:p>
        </w:tc>
        <w:tc>
          <w:tcPr>
            <w:tcW w:w="1276" w:type="dxa"/>
          </w:tcPr>
          <w:p w14:paraId="14F73CBA" w14:textId="77777777" w:rsidR="004175F4" w:rsidRPr="00481D2D" w:rsidRDefault="004175F4">
            <w:pPr>
              <w:pStyle w:val="TAL"/>
            </w:pPr>
            <w:r w:rsidRPr="00481D2D">
              <w:t>[26] 21.4.26</w:t>
            </w:r>
          </w:p>
        </w:tc>
        <w:tc>
          <w:tcPr>
            <w:tcW w:w="1055" w:type="dxa"/>
          </w:tcPr>
          <w:p w14:paraId="6BE16E54" w14:textId="77777777" w:rsidR="004175F4" w:rsidRPr="00481D2D" w:rsidRDefault="004175F4">
            <w:pPr>
              <w:pStyle w:val="TAL"/>
            </w:pPr>
            <w:r w:rsidRPr="00481D2D">
              <w:t>m</w:t>
            </w:r>
          </w:p>
        </w:tc>
        <w:tc>
          <w:tcPr>
            <w:tcW w:w="1021" w:type="dxa"/>
          </w:tcPr>
          <w:p w14:paraId="425286A6" w14:textId="77777777" w:rsidR="004175F4" w:rsidRPr="00481D2D" w:rsidRDefault="004175F4">
            <w:pPr>
              <w:pStyle w:val="TAL"/>
            </w:pPr>
            <w:r w:rsidRPr="00481D2D">
              <w:t>m</w:t>
            </w:r>
          </w:p>
        </w:tc>
        <w:tc>
          <w:tcPr>
            <w:tcW w:w="1184" w:type="dxa"/>
          </w:tcPr>
          <w:p w14:paraId="73046B23" w14:textId="77777777" w:rsidR="004175F4" w:rsidRPr="00481D2D" w:rsidRDefault="004175F4">
            <w:pPr>
              <w:pStyle w:val="TAL"/>
            </w:pPr>
            <w:r w:rsidRPr="00481D2D">
              <w:t>[26] 21.4.26</w:t>
            </w:r>
          </w:p>
        </w:tc>
        <w:tc>
          <w:tcPr>
            <w:tcW w:w="858" w:type="dxa"/>
          </w:tcPr>
          <w:p w14:paraId="0B8F1FF2" w14:textId="77777777" w:rsidR="004175F4" w:rsidRPr="00481D2D" w:rsidRDefault="004175F4">
            <w:pPr>
              <w:pStyle w:val="TAL"/>
            </w:pPr>
            <w:r w:rsidRPr="00481D2D">
              <w:t>m</w:t>
            </w:r>
          </w:p>
        </w:tc>
        <w:tc>
          <w:tcPr>
            <w:tcW w:w="1021" w:type="dxa"/>
          </w:tcPr>
          <w:p w14:paraId="0CC92EB4" w14:textId="77777777" w:rsidR="004175F4" w:rsidRPr="00481D2D" w:rsidRDefault="004175F4">
            <w:pPr>
              <w:pStyle w:val="TAL"/>
            </w:pPr>
            <w:r w:rsidRPr="00481D2D">
              <w:t>m</w:t>
            </w:r>
          </w:p>
        </w:tc>
      </w:tr>
      <w:tr w:rsidR="004175F4" w:rsidRPr="00481D2D" w14:paraId="534486DB" w14:textId="77777777">
        <w:tc>
          <w:tcPr>
            <w:tcW w:w="851" w:type="dxa"/>
          </w:tcPr>
          <w:p w14:paraId="41A2B272" w14:textId="77777777" w:rsidR="004175F4" w:rsidRPr="00481D2D" w:rsidRDefault="004175F4">
            <w:pPr>
              <w:pStyle w:val="TAL"/>
            </w:pPr>
            <w:bookmarkStart w:id="2907" w:name="UA489"/>
            <w:r w:rsidRPr="00481D2D">
              <w:t>39</w:t>
            </w:r>
            <w:bookmarkEnd w:id="2907"/>
          </w:p>
        </w:tc>
        <w:tc>
          <w:tcPr>
            <w:tcW w:w="2376" w:type="dxa"/>
          </w:tcPr>
          <w:p w14:paraId="19A49FED" w14:textId="77777777" w:rsidR="004175F4" w:rsidRPr="00481D2D" w:rsidRDefault="004175F4">
            <w:pPr>
              <w:pStyle w:val="TAL"/>
            </w:pPr>
            <w:r w:rsidRPr="00481D2D">
              <w:t>489 (Bad Event)</w:t>
            </w:r>
          </w:p>
        </w:tc>
        <w:tc>
          <w:tcPr>
            <w:tcW w:w="1276" w:type="dxa"/>
          </w:tcPr>
          <w:p w14:paraId="5B97F8C6" w14:textId="77777777" w:rsidR="004175F4" w:rsidRPr="00481D2D" w:rsidRDefault="004175F4">
            <w:pPr>
              <w:pStyle w:val="TAL"/>
            </w:pPr>
            <w:r w:rsidRPr="00481D2D">
              <w:t xml:space="preserve">[28] </w:t>
            </w:r>
            <w:r w:rsidR="008809F3" w:rsidRPr="00481D2D">
              <w:t>8</w:t>
            </w:r>
            <w:r w:rsidRPr="00481D2D">
              <w:t>.3.2</w:t>
            </w:r>
          </w:p>
        </w:tc>
        <w:tc>
          <w:tcPr>
            <w:tcW w:w="1055" w:type="dxa"/>
          </w:tcPr>
          <w:p w14:paraId="702FAE2D" w14:textId="77777777" w:rsidR="004175F4" w:rsidRPr="00481D2D" w:rsidRDefault="004175F4">
            <w:pPr>
              <w:pStyle w:val="TAL"/>
            </w:pPr>
            <w:r w:rsidRPr="00481D2D">
              <w:t>c3</w:t>
            </w:r>
          </w:p>
        </w:tc>
        <w:tc>
          <w:tcPr>
            <w:tcW w:w="1021" w:type="dxa"/>
          </w:tcPr>
          <w:p w14:paraId="7039E3EA" w14:textId="77777777" w:rsidR="004175F4" w:rsidRPr="00481D2D" w:rsidRDefault="004175F4">
            <w:pPr>
              <w:pStyle w:val="TAL"/>
            </w:pPr>
            <w:r w:rsidRPr="00481D2D">
              <w:t>c3</w:t>
            </w:r>
          </w:p>
        </w:tc>
        <w:tc>
          <w:tcPr>
            <w:tcW w:w="1184" w:type="dxa"/>
          </w:tcPr>
          <w:p w14:paraId="77E973AD" w14:textId="77777777" w:rsidR="004175F4" w:rsidRPr="00481D2D" w:rsidRDefault="004175F4">
            <w:pPr>
              <w:pStyle w:val="TAL"/>
            </w:pPr>
            <w:r w:rsidRPr="00481D2D">
              <w:t xml:space="preserve">[28] </w:t>
            </w:r>
            <w:r w:rsidR="008809F3" w:rsidRPr="00481D2D">
              <w:t>8</w:t>
            </w:r>
            <w:r w:rsidRPr="00481D2D">
              <w:t>.3.2</w:t>
            </w:r>
          </w:p>
        </w:tc>
        <w:tc>
          <w:tcPr>
            <w:tcW w:w="858" w:type="dxa"/>
          </w:tcPr>
          <w:p w14:paraId="5207B4CC" w14:textId="77777777" w:rsidR="004175F4" w:rsidRPr="00481D2D" w:rsidRDefault="004175F4">
            <w:pPr>
              <w:pStyle w:val="TAL"/>
            </w:pPr>
            <w:r w:rsidRPr="00481D2D">
              <w:t>c3</w:t>
            </w:r>
          </w:p>
        </w:tc>
        <w:tc>
          <w:tcPr>
            <w:tcW w:w="1021" w:type="dxa"/>
          </w:tcPr>
          <w:p w14:paraId="0CAFE72E" w14:textId="77777777" w:rsidR="004175F4" w:rsidRPr="00481D2D" w:rsidRDefault="004175F4">
            <w:pPr>
              <w:pStyle w:val="TAL"/>
            </w:pPr>
            <w:r w:rsidRPr="00481D2D">
              <w:t>c3</w:t>
            </w:r>
          </w:p>
        </w:tc>
      </w:tr>
      <w:tr w:rsidR="004175F4" w:rsidRPr="00481D2D" w14:paraId="0A2EA073" w14:textId="77777777">
        <w:tc>
          <w:tcPr>
            <w:tcW w:w="851" w:type="dxa"/>
          </w:tcPr>
          <w:p w14:paraId="06F673C7" w14:textId="77777777" w:rsidR="004175F4" w:rsidRPr="00481D2D" w:rsidRDefault="004175F4">
            <w:pPr>
              <w:pStyle w:val="TAL"/>
            </w:pPr>
            <w:r w:rsidRPr="00481D2D">
              <w:t>40</w:t>
            </w:r>
          </w:p>
        </w:tc>
        <w:tc>
          <w:tcPr>
            <w:tcW w:w="2376" w:type="dxa"/>
          </w:tcPr>
          <w:p w14:paraId="37C44234" w14:textId="77777777" w:rsidR="004175F4" w:rsidRPr="00481D2D" w:rsidRDefault="004175F4">
            <w:pPr>
              <w:pStyle w:val="TAL"/>
            </w:pPr>
            <w:r w:rsidRPr="00481D2D">
              <w:t>491 (Request Pending)</w:t>
            </w:r>
          </w:p>
        </w:tc>
        <w:tc>
          <w:tcPr>
            <w:tcW w:w="1276" w:type="dxa"/>
          </w:tcPr>
          <w:p w14:paraId="7F2CA578" w14:textId="77777777" w:rsidR="004175F4" w:rsidRPr="00481D2D" w:rsidRDefault="004175F4">
            <w:pPr>
              <w:pStyle w:val="TAL"/>
            </w:pPr>
            <w:r w:rsidRPr="00481D2D">
              <w:t>[26] 21.4.27</w:t>
            </w:r>
          </w:p>
        </w:tc>
        <w:tc>
          <w:tcPr>
            <w:tcW w:w="1055" w:type="dxa"/>
          </w:tcPr>
          <w:p w14:paraId="6ED4F1F7" w14:textId="77777777" w:rsidR="004175F4" w:rsidRPr="00481D2D" w:rsidRDefault="004175F4">
            <w:pPr>
              <w:pStyle w:val="TAL"/>
            </w:pPr>
            <w:r w:rsidRPr="00481D2D">
              <w:t>m</w:t>
            </w:r>
          </w:p>
        </w:tc>
        <w:tc>
          <w:tcPr>
            <w:tcW w:w="1021" w:type="dxa"/>
          </w:tcPr>
          <w:p w14:paraId="7A5376DB" w14:textId="77777777" w:rsidR="004175F4" w:rsidRPr="00481D2D" w:rsidRDefault="004175F4">
            <w:pPr>
              <w:pStyle w:val="TAL"/>
            </w:pPr>
            <w:r w:rsidRPr="00481D2D">
              <w:t>m</w:t>
            </w:r>
          </w:p>
        </w:tc>
        <w:tc>
          <w:tcPr>
            <w:tcW w:w="1184" w:type="dxa"/>
          </w:tcPr>
          <w:p w14:paraId="6F039F93" w14:textId="77777777" w:rsidR="004175F4" w:rsidRPr="00481D2D" w:rsidRDefault="004175F4">
            <w:pPr>
              <w:pStyle w:val="TAL"/>
            </w:pPr>
            <w:r w:rsidRPr="00481D2D">
              <w:t>[26] 21.4.27</w:t>
            </w:r>
          </w:p>
        </w:tc>
        <w:tc>
          <w:tcPr>
            <w:tcW w:w="858" w:type="dxa"/>
          </w:tcPr>
          <w:p w14:paraId="790DB985" w14:textId="77777777" w:rsidR="004175F4" w:rsidRPr="00481D2D" w:rsidRDefault="004175F4">
            <w:pPr>
              <w:pStyle w:val="TAL"/>
            </w:pPr>
            <w:r w:rsidRPr="00481D2D">
              <w:t>m</w:t>
            </w:r>
          </w:p>
        </w:tc>
        <w:tc>
          <w:tcPr>
            <w:tcW w:w="1021" w:type="dxa"/>
          </w:tcPr>
          <w:p w14:paraId="1E930B8B" w14:textId="77777777" w:rsidR="004175F4" w:rsidRPr="00481D2D" w:rsidRDefault="004175F4">
            <w:pPr>
              <w:pStyle w:val="TAL"/>
            </w:pPr>
            <w:r w:rsidRPr="00481D2D">
              <w:t>m</w:t>
            </w:r>
          </w:p>
        </w:tc>
      </w:tr>
      <w:tr w:rsidR="004175F4" w:rsidRPr="00481D2D" w14:paraId="5F58A5E5" w14:textId="77777777">
        <w:tc>
          <w:tcPr>
            <w:tcW w:w="851" w:type="dxa"/>
          </w:tcPr>
          <w:p w14:paraId="39CE2429" w14:textId="77777777" w:rsidR="004175F4" w:rsidRPr="00481D2D" w:rsidRDefault="004175F4">
            <w:pPr>
              <w:pStyle w:val="TAL"/>
            </w:pPr>
            <w:r w:rsidRPr="00481D2D">
              <w:t>41</w:t>
            </w:r>
          </w:p>
        </w:tc>
        <w:tc>
          <w:tcPr>
            <w:tcW w:w="2376" w:type="dxa"/>
          </w:tcPr>
          <w:p w14:paraId="344DFE34" w14:textId="77777777" w:rsidR="004175F4" w:rsidRPr="00481D2D" w:rsidRDefault="004175F4">
            <w:pPr>
              <w:pStyle w:val="TAL"/>
            </w:pPr>
            <w:r w:rsidRPr="00481D2D">
              <w:t>493 (Undecipherable)</w:t>
            </w:r>
          </w:p>
        </w:tc>
        <w:tc>
          <w:tcPr>
            <w:tcW w:w="1276" w:type="dxa"/>
          </w:tcPr>
          <w:p w14:paraId="2F1DEB68" w14:textId="77777777" w:rsidR="004175F4" w:rsidRPr="00481D2D" w:rsidRDefault="004175F4">
            <w:pPr>
              <w:pStyle w:val="TAL"/>
            </w:pPr>
            <w:r w:rsidRPr="00481D2D">
              <w:t>[26] 21.4.28</w:t>
            </w:r>
          </w:p>
        </w:tc>
        <w:tc>
          <w:tcPr>
            <w:tcW w:w="1055" w:type="dxa"/>
          </w:tcPr>
          <w:p w14:paraId="29DCB871" w14:textId="77777777" w:rsidR="004175F4" w:rsidRPr="00481D2D" w:rsidRDefault="004175F4">
            <w:pPr>
              <w:pStyle w:val="TAL"/>
            </w:pPr>
            <w:r w:rsidRPr="00481D2D">
              <w:t>m</w:t>
            </w:r>
          </w:p>
        </w:tc>
        <w:tc>
          <w:tcPr>
            <w:tcW w:w="1021" w:type="dxa"/>
          </w:tcPr>
          <w:p w14:paraId="139CA1B8" w14:textId="77777777" w:rsidR="004175F4" w:rsidRPr="00481D2D" w:rsidRDefault="004175F4">
            <w:pPr>
              <w:pStyle w:val="TAL"/>
            </w:pPr>
            <w:r w:rsidRPr="00481D2D">
              <w:t>m</w:t>
            </w:r>
          </w:p>
        </w:tc>
        <w:tc>
          <w:tcPr>
            <w:tcW w:w="1184" w:type="dxa"/>
          </w:tcPr>
          <w:p w14:paraId="7AF4BB13" w14:textId="77777777" w:rsidR="004175F4" w:rsidRPr="00481D2D" w:rsidRDefault="004175F4">
            <w:pPr>
              <w:pStyle w:val="TAL"/>
            </w:pPr>
            <w:r w:rsidRPr="00481D2D">
              <w:t>[26] 21.4.28</w:t>
            </w:r>
          </w:p>
        </w:tc>
        <w:tc>
          <w:tcPr>
            <w:tcW w:w="858" w:type="dxa"/>
          </w:tcPr>
          <w:p w14:paraId="19B9C0B0" w14:textId="77777777" w:rsidR="004175F4" w:rsidRPr="00481D2D" w:rsidRDefault="004175F4">
            <w:pPr>
              <w:pStyle w:val="TAL"/>
            </w:pPr>
            <w:r w:rsidRPr="00481D2D">
              <w:t>m</w:t>
            </w:r>
          </w:p>
        </w:tc>
        <w:tc>
          <w:tcPr>
            <w:tcW w:w="1021" w:type="dxa"/>
          </w:tcPr>
          <w:p w14:paraId="0621F24A" w14:textId="77777777" w:rsidR="004175F4" w:rsidRPr="00481D2D" w:rsidRDefault="004175F4">
            <w:pPr>
              <w:pStyle w:val="TAL"/>
            </w:pPr>
            <w:r w:rsidRPr="00481D2D">
              <w:t>m</w:t>
            </w:r>
          </w:p>
        </w:tc>
      </w:tr>
      <w:tr w:rsidR="004175F4" w:rsidRPr="00481D2D" w14:paraId="2B768904" w14:textId="77777777">
        <w:tc>
          <w:tcPr>
            <w:tcW w:w="851" w:type="dxa"/>
          </w:tcPr>
          <w:p w14:paraId="66E1380D" w14:textId="77777777" w:rsidR="004175F4" w:rsidRPr="00481D2D" w:rsidRDefault="004175F4">
            <w:pPr>
              <w:pStyle w:val="TAL"/>
            </w:pPr>
            <w:r w:rsidRPr="00481D2D">
              <w:t>41A</w:t>
            </w:r>
          </w:p>
        </w:tc>
        <w:tc>
          <w:tcPr>
            <w:tcW w:w="2376" w:type="dxa"/>
          </w:tcPr>
          <w:p w14:paraId="69304035" w14:textId="77777777" w:rsidR="004175F4" w:rsidRPr="00481D2D" w:rsidRDefault="004175F4">
            <w:pPr>
              <w:pStyle w:val="TAL"/>
            </w:pPr>
            <w:r w:rsidRPr="00481D2D">
              <w:t>494 (Security Agreement Required)</w:t>
            </w:r>
          </w:p>
        </w:tc>
        <w:tc>
          <w:tcPr>
            <w:tcW w:w="1276" w:type="dxa"/>
          </w:tcPr>
          <w:p w14:paraId="7B1C2A43" w14:textId="77777777" w:rsidR="004175F4" w:rsidRPr="00481D2D" w:rsidRDefault="004175F4">
            <w:pPr>
              <w:pStyle w:val="TAL"/>
            </w:pPr>
            <w:r w:rsidRPr="00481D2D">
              <w:t>[48] 2</w:t>
            </w:r>
          </w:p>
        </w:tc>
        <w:tc>
          <w:tcPr>
            <w:tcW w:w="1055" w:type="dxa"/>
          </w:tcPr>
          <w:p w14:paraId="028E3398" w14:textId="77777777" w:rsidR="004175F4" w:rsidRPr="00481D2D" w:rsidRDefault="004175F4">
            <w:pPr>
              <w:pStyle w:val="TAL"/>
            </w:pPr>
            <w:r w:rsidRPr="00481D2D">
              <w:t>c5</w:t>
            </w:r>
          </w:p>
        </w:tc>
        <w:tc>
          <w:tcPr>
            <w:tcW w:w="1021" w:type="dxa"/>
          </w:tcPr>
          <w:p w14:paraId="245E0D63" w14:textId="77777777" w:rsidR="004175F4" w:rsidRPr="00481D2D" w:rsidRDefault="004175F4">
            <w:pPr>
              <w:pStyle w:val="TAL"/>
            </w:pPr>
            <w:r w:rsidRPr="00481D2D">
              <w:t>c5</w:t>
            </w:r>
          </w:p>
        </w:tc>
        <w:tc>
          <w:tcPr>
            <w:tcW w:w="1184" w:type="dxa"/>
          </w:tcPr>
          <w:p w14:paraId="4734472A" w14:textId="77777777" w:rsidR="004175F4" w:rsidRPr="00481D2D" w:rsidRDefault="004175F4">
            <w:pPr>
              <w:pStyle w:val="TAL"/>
            </w:pPr>
            <w:r w:rsidRPr="00481D2D">
              <w:t>[48] 2</w:t>
            </w:r>
          </w:p>
        </w:tc>
        <w:tc>
          <w:tcPr>
            <w:tcW w:w="858" w:type="dxa"/>
          </w:tcPr>
          <w:p w14:paraId="3B9AE994" w14:textId="77777777" w:rsidR="004175F4" w:rsidRPr="00481D2D" w:rsidRDefault="004175F4">
            <w:pPr>
              <w:pStyle w:val="TAL"/>
            </w:pPr>
            <w:r w:rsidRPr="00481D2D">
              <w:t>c6</w:t>
            </w:r>
          </w:p>
        </w:tc>
        <w:tc>
          <w:tcPr>
            <w:tcW w:w="1021" w:type="dxa"/>
          </w:tcPr>
          <w:p w14:paraId="40FFAC01" w14:textId="77777777" w:rsidR="004175F4" w:rsidRPr="00481D2D" w:rsidRDefault="004175F4">
            <w:pPr>
              <w:pStyle w:val="TAL"/>
            </w:pPr>
            <w:r w:rsidRPr="00481D2D">
              <w:t>c6</w:t>
            </w:r>
          </w:p>
        </w:tc>
      </w:tr>
      <w:tr w:rsidR="004175F4" w:rsidRPr="00481D2D" w14:paraId="45C56F5D" w14:textId="77777777">
        <w:tc>
          <w:tcPr>
            <w:tcW w:w="851" w:type="dxa"/>
          </w:tcPr>
          <w:p w14:paraId="7D733272" w14:textId="77777777" w:rsidR="004175F4" w:rsidRPr="00481D2D" w:rsidRDefault="004175F4">
            <w:pPr>
              <w:pStyle w:val="TAL"/>
            </w:pPr>
            <w:r w:rsidRPr="00481D2D">
              <w:t>105</w:t>
            </w:r>
          </w:p>
        </w:tc>
        <w:tc>
          <w:tcPr>
            <w:tcW w:w="2376" w:type="dxa"/>
          </w:tcPr>
          <w:p w14:paraId="47633101" w14:textId="77777777" w:rsidR="004175F4" w:rsidRPr="00481D2D" w:rsidRDefault="004175F4">
            <w:pPr>
              <w:pStyle w:val="TAL"/>
            </w:pPr>
            <w:r w:rsidRPr="00481D2D">
              <w:t>5xx response</w:t>
            </w:r>
          </w:p>
        </w:tc>
        <w:tc>
          <w:tcPr>
            <w:tcW w:w="1276" w:type="dxa"/>
          </w:tcPr>
          <w:p w14:paraId="435BDB4A" w14:textId="77777777" w:rsidR="004175F4" w:rsidRPr="00481D2D" w:rsidRDefault="004175F4">
            <w:pPr>
              <w:pStyle w:val="TAL"/>
            </w:pPr>
            <w:r w:rsidRPr="00481D2D">
              <w:t>[26] 21.5</w:t>
            </w:r>
          </w:p>
        </w:tc>
        <w:tc>
          <w:tcPr>
            <w:tcW w:w="1055" w:type="dxa"/>
          </w:tcPr>
          <w:p w14:paraId="35F87D40" w14:textId="77777777" w:rsidR="004175F4" w:rsidRPr="00481D2D" w:rsidRDefault="004175F4">
            <w:pPr>
              <w:pStyle w:val="TAL"/>
            </w:pPr>
            <w:r w:rsidRPr="00481D2D">
              <w:t>p25</w:t>
            </w:r>
          </w:p>
        </w:tc>
        <w:tc>
          <w:tcPr>
            <w:tcW w:w="1021" w:type="dxa"/>
          </w:tcPr>
          <w:p w14:paraId="18E9D226" w14:textId="77777777" w:rsidR="004175F4" w:rsidRPr="00481D2D" w:rsidRDefault="004175F4">
            <w:pPr>
              <w:pStyle w:val="TAL"/>
            </w:pPr>
            <w:r w:rsidRPr="00481D2D">
              <w:t>p25</w:t>
            </w:r>
          </w:p>
        </w:tc>
        <w:tc>
          <w:tcPr>
            <w:tcW w:w="1184" w:type="dxa"/>
          </w:tcPr>
          <w:p w14:paraId="5D2FC3BC" w14:textId="77777777" w:rsidR="004175F4" w:rsidRPr="00481D2D" w:rsidRDefault="004175F4">
            <w:pPr>
              <w:pStyle w:val="TAL"/>
            </w:pPr>
            <w:r w:rsidRPr="00481D2D">
              <w:t>[26] 21.5</w:t>
            </w:r>
          </w:p>
        </w:tc>
        <w:tc>
          <w:tcPr>
            <w:tcW w:w="858" w:type="dxa"/>
          </w:tcPr>
          <w:p w14:paraId="0C74EB87" w14:textId="77777777" w:rsidR="004175F4" w:rsidRPr="00481D2D" w:rsidRDefault="004175F4">
            <w:pPr>
              <w:pStyle w:val="TAL"/>
            </w:pPr>
            <w:r w:rsidRPr="00481D2D">
              <w:t>p25</w:t>
            </w:r>
          </w:p>
        </w:tc>
        <w:tc>
          <w:tcPr>
            <w:tcW w:w="1021" w:type="dxa"/>
          </w:tcPr>
          <w:p w14:paraId="7C7C408E" w14:textId="77777777" w:rsidR="004175F4" w:rsidRPr="00481D2D" w:rsidRDefault="004175F4">
            <w:pPr>
              <w:pStyle w:val="TAL"/>
            </w:pPr>
            <w:r w:rsidRPr="00481D2D">
              <w:t>p25</w:t>
            </w:r>
          </w:p>
        </w:tc>
      </w:tr>
      <w:tr w:rsidR="004175F4" w:rsidRPr="00481D2D" w14:paraId="0F68CF38" w14:textId="77777777">
        <w:tc>
          <w:tcPr>
            <w:tcW w:w="851" w:type="dxa"/>
          </w:tcPr>
          <w:p w14:paraId="424E0C4A" w14:textId="77777777" w:rsidR="004175F4" w:rsidRPr="00481D2D" w:rsidRDefault="004175F4">
            <w:pPr>
              <w:pStyle w:val="TAL"/>
            </w:pPr>
            <w:bookmarkStart w:id="2908" w:name="UA500"/>
            <w:r w:rsidRPr="00481D2D">
              <w:t>42</w:t>
            </w:r>
            <w:bookmarkEnd w:id="2908"/>
          </w:p>
        </w:tc>
        <w:tc>
          <w:tcPr>
            <w:tcW w:w="2376" w:type="dxa"/>
          </w:tcPr>
          <w:p w14:paraId="473A53FD" w14:textId="77777777" w:rsidR="004175F4" w:rsidRPr="00481D2D" w:rsidRDefault="004175F4">
            <w:pPr>
              <w:pStyle w:val="TAL"/>
            </w:pPr>
            <w:r w:rsidRPr="00481D2D">
              <w:t>500 (Internal Server Error)</w:t>
            </w:r>
          </w:p>
        </w:tc>
        <w:tc>
          <w:tcPr>
            <w:tcW w:w="1276" w:type="dxa"/>
          </w:tcPr>
          <w:p w14:paraId="23B4FA56" w14:textId="77777777" w:rsidR="004175F4" w:rsidRPr="00481D2D" w:rsidRDefault="004175F4">
            <w:pPr>
              <w:pStyle w:val="TAL"/>
            </w:pPr>
            <w:r w:rsidRPr="00481D2D">
              <w:t>[26] 21.5.1</w:t>
            </w:r>
          </w:p>
        </w:tc>
        <w:tc>
          <w:tcPr>
            <w:tcW w:w="1055" w:type="dxa"/>
          </w:tcPr>
          <w:p w14:paraId="70F47E85" w14:textId="77777777" w:rsidR="004175F4" w:rsidRPr="00481D2D" w:rsidRDefault="004175F4">
            <w:pPr>
              <w:pStyle w:val="TAL"/>
            </w:pPr>
            <w:r w:rsidRPr="00481D2D">
              <w:t>m</w:t>
            </w:r>
          </w:p>
        </w:tc>
        <w:tc>
          <w:tcPr>
            <w:tcW w:w="1021" w:type="dxa"/>
          </w:tcPr>
          <w:p w14:paraId="6EA6A6E1" w14:textId="77777777" w:rsidR="004175F4" w:rsidRPr="00481D2D" w:rsidRDefault="004175F4">
            <w:pPr>
              <w:pStyle w:val="TAL"/>
            </w:pPr>
            <w:r w:rsidRPr="00481D2D">
              <w:t>m</w:t>
            </w:r>
          </w:p>
        </w:tc>
        <w:tc>
          <w:tcPr>
            <w:tcW w:w="1184" w:type="dxa"/>
          </w:tcPr>
          <w:p w14:paraId="0A5CFB9B" w14:textId="77777777" w:rsidR="004175F4" w:rsidRPr="00481D2D" w:rsidRDefault="004175F4">
            <w:pPr>
              <w:pStyle w:val="TAL"/>
            </w:pPr>
            <w:r w:rsidRPr="00481D2D">
              <w:t>[26] 21.5.1</w:t>
            </w:r>
          </w:p>
        </w:tc>
        <w:tc>
          <w:tcPr>
            <w:tcW w:w="858" w:type="dxa"/>
          </w:tcPr>
          <w:p w14:paraId="2C2D1225" w14:textId="77777777" w:rsidR="004175F4" w:rsidRPr="00481D2D" w:rsidRDefault="004175F4">
            <w:pPr>
              <w:pStyle w:val="TAL"/>
            </w:pPr>
            <w:r w:rsidRPr="00481D2D">
              <w:t>m</w:t>
            </w:r>
          </w:p>
        </w:tc>
        <w:tc>
          <w:tcPr>
            <w:tcW w:w="1021" w:type="dxa"/>
          </w:tcPr>
          <w:p w14:paraId="581DEF0E" w14:textId="77777777" w:rsidR="004175F4" w:rsidRPr="00481D2D" w:rsidRDefault="004175F4">
            <w:pPr>
              <w:pStyle w:val="TAL"/>
            </w:pPr>
            <w:r w:rsidRPr="00481D2D">
              <w:t>m</w:t>
            </w:r>
          </w:p>
        </w:tc>
      </w:tr>
      <w:tr w:rsidR="004175F4" w:rsidRPr="00481D2D" w14:paraId="7F6BE3AC" w14:textId="77777777">
        <w:tc>
          <w:tcPr>
            <w:tcW w:w="851" w:type="dxa"/>
          </w:tcPr>
          <w:p w14:paraId="42E256BC" w14:textId="77777777" w:rsidR="004175F4" w:rsidRPr="00481D2D" w:rsidRDefault="004175F4">
            <w:pPr>
              <w:pStyle w:val="TAL"/>
            </w:pPr>
            <w:r w:rsidRPr="00481D2D">
              <w:t>43</w:t>
            </w:r>
          </w:p>
        </w:tc>
        <w:tc>
          <w:tcPr>
            <w:tcW w:w="2376" w:type="dxa"/>
          </w:tcPr>
          <w:p w14:paraId="00263767" w14:textId="77777777" w:rsidR="004175F4" w:rsidRPr="00481D2D" w:rsidRDefault="004175F4">
            <w:pPr>
              <w:pStyle w:val="TAL"/>
            </w:pPr>
            <w:r w:rsidRPr="00481D2D">
              <w:t>501 (Not Implemented)</w:t>
            </w:r>
          </w:p>
        </w:tc>
        <w:tc>
          <w:tcPr>
            <w:tcW w:w="1276" w:type="dxa"/>
          </w:tcPr>
          <w:p w14:paraId="55281A5F" w14:textId="77777777" w:rsidR="004175F4" w:rsidRPr="00481D2D" w:rsidRDefault="004175F4">
            <w:pPr>
              <w:pStyle w:val="TAL"/>
            </w:pPr>
            <w:r w:rsidRPr="00481D2D">
              <w:t>[26] 21.5.2</w:t>
            </w:r>
          </w:p>
        </w:tc>
        <w:tc>
          <w:tcPr>
            <w:tcW w:w="1055" w:type="dxa"/>
          </w:tcPr>
          <w:p w14:paraId="7E8891F1" w14:textId="77777777" w:rsidR="004175F4" w:rsidRPr="00481D2D" w:rsidRDefault="004175F4">
            <w:pPr>
              <w:pStyle w:val="TAL"/>
            </w:pPr>
            <w:r w:rsidRPr="00481D2D">
              <w:t>m</w:t>
            </w:r>
          </w:p>
        </w:tc>
        <w:tc>
          <w:tcPr>
            <w:tcW w:w="1021" w:type="dxa"/>
          </w:tcPr>
          <w:p w14:paraId="5853B433" w14:textId="77777777" w:rsidR="004175F4" w:rsidRPr="00481D2D" w:rsidRDefault="004175F4">
            <w:pPr>
              <w:pStyle w:val="TAL"/>
            </w:pPr>
            <w:r w:rsidRPr="00481D2D">
              <w:t>m</w:t>
            </w:r>
          </w:p>
        </w:tc>
        <w:tc>
          <w:tcPr>
            <w:tcW w:w="1184" w:type="dxa"/>
          </w:tcPr>
          <w:p w14:paraId="1E34E6DD" w14:textId="77777777" w:rsidR="004175F4" w:rsidRPr="00481D2D" w:rsidRDefault="004175F4">
            <w:pPr>
              <w:pStyle w:val="TAL"/>
            </w:pPr>
            <w:r w:rsidRPr="00481D2D">
              <w:t>[26] 21.5.2</w:t>
            </w:r>
          </w:p>
        </w:tc>
        <w:tc>
          <w:tcPr>
            <w:tcW w:w="858" w:type="dxa"/>
          </w:tcPr>
          <w:p w14:paraId="6E897A0F" w14:textId="77777777" w:rsidR="004175F4" w:rsidRPr="00481D2D" w:rsidRDefault="004175F4">
            <w:pPr>
              <w:pStyle w:val="TAL"/>
            </w:pPr>
            <w:r w:rsidRPr="00481D2D">
              <w:t>m</w:t>
            </w:r>
          </w:p>
        </w:tc>
        <w:tc>
          <w:tcPr>
            <w:tcW w:w="1021" w:type="dxa"/>
          </w:tcPr>
          <w:p w14:paraId="2B1C801F" w14:textId="77777777" w:rsidR="004175F4" w:rsidRPr="00481D2D" w:rsidRDefault="004175F4">
            <w:pPr>
              <w:pStyle w:val="TAL"/>
            </w:pPr>
            <w:r w:rsidRPr="00481D2D">
              <w:t>m</w:t>
            </w:r>
          </w:p>
        </w:tc>
      </w:tr>
      <w:tr w:rsidR="004175F4" w:rsidRPr="00481D2D" w14:paraId="7A8A53FE" w14:textId="77777777">
        <w:tc>
          <w:tcPr>
            <w:tcW w:w="851" w:type="dxa"/>
          </w:tcPr>
          <w:p w14:paraId="690A4973" w14:textId="77777777" w:rsidR="004175F4" w:rsidRPr="00481D2D" w:rsidRDefault="004175F4">
            <w:pPr>
              <w:pStyle w:val="TAL"/>
            </w:pPr>
            <w:r w:rsidRPr="00481D2D">
              <w:t>44</w:t>
            </w:r>
          </w:p>
        </w:tc>
        <w:tc>
          <w:tcPr>
            <w:tcW w:w="2376" w:type="dxa"/>
          </w:tcPr>
          <w:p w14:paraId="4AB0A64E" w14:textId="77777777" w:rsidR="004175F4" w:rsidRPr="00481D2D" w:rsidRDefault="004175F4">
            <w:pPr>
              <w:pStyle w:val="TAL"/>
            </w:pPr>
            <w:r w:rsidRPr="00481D2D">
              <w:t>502 (Bad Gateway)</w:t>
            </w:r>
          </w:p>
        </w:tc>
        <w:tc>
          <w:tcPr>
            <w:tcW w:w="1276" w:type="dxa"/>
          </w:tcPr>
          <w:p w14:paraId="75E8DCE4" w14:textId="77777777" w:rsidR="004175F4" w:rsidRPr="00481D2D" w:rsidRDefault="004175F4">
            <w:pPr>
              <w:pStyle w:val="TAL"/>
            </w:pPr>
            <w:r w:rsidRPr="00481D2D">
              <w:t>[26] 21.5.3</w:t>
            </w:r>
          </w:p>
        </w:tc>
        <w:tc>
          <w:tcPr>
            <w:tcW w:w="1055" w:type="dxa"/>
          </w:tcPr>
          <w:p w14:paraId="016F1FE0" w14:textId="77777777" w:rsidR="004175F4" w:rsidRPr="00481D2D" w:rsidRDefault="004175F4">
            <w:pPr>
              <w:pStyle w:val="TAL"/>
            </w:pPr>
            <w:r w:rsidRPr="00481D2D">
              <w:t>o</w:t>
            </w:r>
          </w:p>
        </w:tc>
        <w:tc>
          <w:tcPr>
            <w:tcW w:w="1021" w:type="dxa"/>
          </w:tcPr>
          <w:p w14:paraId="1F269065" w14:textId="77777777" w:rsidR="004175F4" w:rsidRPr="00481D2D" w:rsidRDefault="004175F4">
            <w:pPr>
              <w:pStyle w:val="TAL"/>
            </w:pPr>
            <w:r w:rsidRPr="00481D2D">
              <w:t>o</w:t>
            </w:r>
          </w:p>
        </w:tc>
        <w:tc>
          <w:tcPr>
            <w:tcW w:w="1184" w:type="dxa"/>
          </w:tcPr>
          <w:p w14:paraId="257E3921" w14:textId="77777777" w:rsidR="004175F4" w:rsidRPr="00481D2D" w:rsidRDefault="004175F4">
            <w:pPr>
              <w:pStyle w:val="TAL"/>
            </w:pPr>
            <w:r w:rsidRPr="00481D2D">
              <w:t>[26] 21.5.3</w:t>
            </w:r>
          </w:p>
        </w:tc>
        <w:tc>
          <w:tcPr>
            <w:tcW w:w="858" w:type="dxa"/>
          </w:tcPr>
          <w:p w14:paraId="76625C12" w14:textId="77777777" w:rsidR="004175F4" w:rsidRPr="00481D2D" w:rsidRDefault="004175F4">
            <w:pPr>
              <w:pStyle w:val="TAL"/>
            </w:pPr>
            <w:r w:rsidRPr="00481D2D">
              <w:t>m</w:t>
            </w:r>
          </w:p>
        </w:tc>
        <w:tc>
          <w:tcPr>
            <w:tcW w:w="1021" w:type="dxa"/>
          </w:tcPr>
          <w:p w14:paraId="3673261F" w14:textId="77777777" w:rsidR="004175F4" w:rsidRPr="00481D2D" w:rsidRDefault="004175F4">
            <w:pPr>
              <w:pStyle w:val="TAL"/>
            </w:pPr>
            <w:r w:rsidRPr="00481D2D">
              <w:t>m</w:t>
            </w:r>
          </w:p>
        </w:tc>
      </w:tr>
      <w:tr w:rsidR="004175F4" w:rsidRPr="00481D2D" w14:paraId="766EA9D8" w14:textId="77777777">
        <w:tc>
          <w:tcPr>
            <w:tcW w:w="851" w:type="dxa"/>
          </w:tcPr>
          <w:p w14:paraId="27C52439" w14:textId="77777777" w:rsidR="004175F4" w:rsidRPr="00481D2D" w:rsidRDefault="004175F4">
            <w:pPr>
              <w:pStyle w:val="TAL"/>
            </w:pPr>
            <w:bookmarkStart w:id="2909" w:name="UA503"/>
            <w:r w:rsidRPr="00481D2D">
              <w:t>45</w:t>
            </w:r>
            <w:bookmarkEnd w:id="2909"/>
          </w:p>
        </w:tc>
        <w:tc>
          <w:tcPr>
            <w:tcW w:w="2376" w:type="dxa"/>
          </w:tcPr>
          <w:p w14:paraId="510B5661" w14:textId="77777777" w:rsidR="004175F4" w:rsidRPr="00481D2D" w:rsidRDefault="004175F4">
            <w:pPr>
              <w:pStyle w:val="TAL"/>
            </w:pPr>
            <w:r w:rsidRPr="00481D2D">
              <w:t>503 (Service Unavailable)</w:t>
            </w:r>
          </w:p>
        </w:tc>
        <w:tc>
          <w:tcPr>
            <w:tcW w:w="1276" w:type="dxa"/>
          </w:tcPr>
          <w:p w14:paraId="3AFD9F81" w14:textId="77777777" w:rsidR="004175F4" w:rsidRPr="00481D2D" w:rsidRDefault="004175F4">
            <w:pPr>
              <w:pStyle w:val="TAL"/>
            </w:pPr>
            <w:r w:rsidRPr="00481D2D">
              <w:t>[26] 21.5.4</w:t>
            </w:r>
          </w:p>
        </w:tc>
        <w:tc>
          <w:tcPr>
            <w:tcW w:w="1055" w:type="dxa"/>
          </w:tcPr>
          <w:p w14:paraId="2EDCF0A8" w14:textId="77777777" w:rsidR="004175F4" w:rsidRPr="00481D2D" w:rsidRDefault="004175F4">
            <w:pPr>
              <w:pStyle w:val="TAL"/>
            </w:pPr>
            <w:r w:rsidRPr="00481D2D">
              <w:t>m</w:t>
            </w:r>
          </w:p>
        </w:tc>
        <w:tc>
          <w:tcPr>
            <w:tcW w:w="1021" w:type="dxa"/>
          </w:tcPr>
          <w:p w14:paraId="6D0919DF" w14:textId="77777777" w:rsidR="004175F4" w:rsidRPr="00481D2D" w:rsidRDefault="004175F4">
            <w:pPr>
              <w:pStyle w:val="TAL"/>
            </w:pPr>
            <w:r w:rsidRPr="00481D2D">
              <w:t>m</w:t>
            </w:r>
          </w:p>
        </w:tc>
        <w:tc>
          <w:tcPr>
            <w:tcW w:w="1184" w:type="dxa"/>
          </w:tcPr>
          <w:p w14:paraId="11326CBC" w14:textId="77777777" w:rsidR="004175F4" w:rsidRPr="00481D2D" w:rsidRDefault="004175F4">
            <w:pPr>
              <w:pStyle w:val="TAL"/>
            </w:pPr>
            <w:r w:rsidRPr="00481D2D">
              <w:t>[26] 21.5.4</w:t>
            </w:r>
          </w:p>
        </w:tc>
        <w:tc>
          <w:tcPr>
            <w:tcW w:w="858" w:type="dxa"/>
          </w:tcPr>
          <w:p w14:paraId="5682315A" w14:textId="77777777" w:rsidR="004175F4" w:rsidRPr="00481D2D" w:rsidRDefault="004175F4">
            <w:pPr>
              <w:pStyle w:val="TAL"/>
            </w:pPr>
            <w:r w:rsidRPr="00481D2D">
              <w:t>m</w:t>
            </w:r>
          </w:p>
        </w:tc>
        <w:tc>
          <w:tcPr>
            <w:tcW w:w="1021" w:type="dxa"/>
          </w:tcPr>
          <w:p w14:paraId="5BAC275B" w14:textId="77777777" w:rsidR="004175F4" w:rsidRPr="00481D2D" w:rsidRDefault="004175F4">
            <w:pPr>
              <w:pStyle w:val="TAL"/>
            </w:pPr>
            <w:r w:rsidRPr="00481D2D">
              <w:t>m</w:t>
            </w:r>
          </w:p>
        </w:tc>
      </w:tr>
      <w:tr w:rsidR="004175F4" w:rsidRPr="00481D2D" w14:paraId="02C92697" w14:textId="77777777">
        <w:tc>
          <w:tcPr>
            <w:tcW w:w="851" w:type="dxa"/>
          </w:tcPr>
          <w:p w14:paraId="0E76B0DE" w14:textId="77777777" w:rsidR="004175F4" w:rsidRPr="00481D2D" w:rsidRDefault="004175F4">
            <w:pPr>
              <w:pStyle w:val="TAL"/>
            </w:pPr>
            <w:r w:rsidRPr="00481D2D">
              <w:t>46</w:t>
            </w:r>
          </w:p>
        </w:tc>
        <w:tc>
          <w:tcPr>
            <w:tcW w:w="2376" w:type="dxa"/>
          </w:tcPr>
          <w:p w14:paraId="7A6BEF9D" w14:textId="77777777" w:rsidR="004175F4" w:rsidRPr="00481D2D" w:rsidRDefault="004175F4">
            <w:pPr>
              <w:pStyle w:val="TAL"/>
            </w:pPr>
            <w:r w:rsidRPr="00481D2D">
              <w:t>504 (Server Time-out)</w:t>
            </w:r>
          </w:p>
        </w:tc>
        <w:tc>
          <w:tcPr>
            <w:tcW w:w="1276" w:type="dxa"/>
          </w:tcPr>
          <w:p w14:paraId="19D4585E" w14:textId="77777777" w:rsidR="004175F4" w:rsidRPr="00481D2D" w:rsidRDefault="004175F4">
            <w:pPr>
              <w:pStyle w:val="TAL"/>
            </w:pPr>
            <w:r w:rsidRPr="00481D2D">
              <w:t>[26] 21.5.5</w:t>
            </w:r>
          </w:p>
        </w:tc>
        <w:tc>
          <w:tcPr>
            <w:tcW w:w="1055" w:type="dxa"/>
          </w:tcPr>
          <w:p w14:paraId="024ECB38" w14:textId="77777777" w:rsidR="004175F4" w:rsidRPr="00481D2D" w:rsidRDefault="004175F4">
            <w:pPr>
              <w:pStyle w:val="TAL"/>
            </w:pPr>
            <w:r w:rsidRPr="00481D2D">
              <w:t>m</w:t>
            </w:r>
          </w:p>
        </w:tc>
        <w:tc>
          <w:tcPr>
            <w:tcW w:w="1021" w:type="dxa"/>
          </w:tcPr>
          <w:p w14:paraId="23D6D83F" w14:textId="77777777" w:rsidR="004175F4" w:rsidRPr="00481D2D" w:rsidRDefault="004175F4">
            <w:pPr>
              <w:pStyle w:val="TAL"/>
            </w:pPr>
            <w:r w:rsidRPr="00481D2D">
              <w:t>m</w:t>
            </w:r>
          </w:p>
        </w:tc>
        <w:tc>
          <w:tcPr>
            <w:tcW w:w="1184" w:type="dxa"/>
          </w:tcPr>
          <w:p w14:paraId="0432A583" w14:textId="77777777" w:rsidR="004175F4" w:rsidRPr="00481D2D" w:rsidRDefault="004175F4">
            <w:pPr>
              <w:pStyle w:val="TAL"/>
            </w:pPr>
            <w:r w:rsidRPr="00481D2D">
              <w:t>[26] 21.5.5</w:t>
            </w:r>
          </w:p>
        </w:tc>
        <w:tc>
          <w:tcPr>
            <w:tcW w:w="858" w:type="dxa"/>
          </w:tcPr>
          <w:p w14:paraId="260434AF" w14:textId="77777777" w:rsidR="004175F4" w:rsidRPr="00481D2D" w:rsidRDefault="004175F4">
            <w:pPr>
              <w:pStyle w:val="TAL"/>
            </w:pPr>
            <w:r w:rsidRPr="00481D2D">
              <w:t>m</w:t>
            </w:r>
          </w:p>
        </w:tc>
        <w:tc>
          <w:tcPr>
            <w:tcW w:w="1021" w:type="dxa"/>
          </w:tcPr>
          <w:p w14:paraId="0A65E9DB" w14:textId="77777777" w:rsidR="004175F4" w:rsidRPr="00481D2D" w:rsidRDefault="004175F4">
            <w:pPr>
              <w:pStyle w:val="TAL"/>
            </w:pPr>
            <w:r w:rsidRPr="00481D2D">
              <w:t>m</w:t>
            </w:r>
          </w:p>
        </w:tc>
      </w:tr>
      <w:tr w:rsidR="004175F4" w:rsidRPr="00481D2D" w14:paraId="79D3E49E" w14:textId="77777777">
        <w:tc>
          <w:tcPr>
            <w:tcW w:w="851" w:type="dxa"/>
          </w:tcPr>
          <w:p w14:paraId="79DA32E3" w14:textId="77777777" w:rsidR="004175F4" w:rsidRPr="00481D2D" w:rsidRDefault="004175F4">
            <w:pPr>
              <w:pStyle w:val="TAL"/>
            </w:pPr>
            <w:r w:rsidRPr="00481D2D">
              <w:t>47</w:t>
            </w:r>
          </w:p>
        </w:tc>
        <w:tc>
          <w:tcPr>
            <w:tcW w:w="2376" w:type="dxa"/>
          </w:tcPr>
          <w:p w14:paraId="42DF2BF9" w14:textId="77777777" w:rsidR="004175F4" w:rsidRPr="00481D2D" w:rsidRDefault="004175F4">
            <w:pPr>
              <w:pStyle w:val="TAL"/>
            </w:pPr>
            <w:r w:rsidRPr="00481D2D">
              <w:t>505 (Version not supported)</w:t>
            </w:r>
          </w:p>
        </w:tc>
        <w:tc>
          <w:tcPr>
            <w:tcW w:w="1276" w:type="dxa"/>
          </w:tcPr>
          <w:p w14:paraId="06A6C375" w14:textId="77777777" w:rsidR="004175F4" w:rsidRPr="00481D2D" w:rsidRDefault="004175F4">
            <w:pPr>
              <w:pStyle w:val="TAL"/>
            </w:pPr>
            <w:r w:rsidRPr="00481D2D">
              <w:t>[26] 21.5.6</w:t>
            </w:r>
          </w:p>
        </w:tc>
        <w:tc>
          <w:tcPr>
            <w:tcW w:w="1055" w:type="dxa"/>
          </w:tcPr>
          <w:p w14:paraId="46A5045E" w14:textId="77777777" w:rsidR="004175F4" w:rsidRPr="00481D2D" w:rsidRDefault="004175F4">
            <w:pPr>
              <w:pStyle w:val="TAL"/>
            </w:pPr>
            <w:r w:rsidRPr="00481D2D">
              <w:t>m</w:t>
            </w:r>
          </w:p>
        </w:tc>
        <w:tc>
          <w:tcPr>
            <w:tcW w:w="1021" w:type="dxa"/>
          </w:tcPr>
          <w:p w14:paraId="43A57213" w14:textId="77777777" w:rsidR="004175F4" w:rsidRPr="00481D2D" w:rsidRDefault="004175F4">
            <w:pPr>
              <w:pStyle w:val="TAL"/>
            </w:pPr>
            <w:r w:rsidRPr="00481D2D">
              <w:t>m</w:t>
            </w:r>
          </w:p>
        </w:tc>
        <w:tc>
          <w:tcPr>
            <w:tcW w:w="1184" w:type="dxa"/>
          </w:tcPr>
          <w:p w14:paraId="3D161A45" w14:textId="77777777" w:rsidR="004175F4" w:rsidRPr="00481D2D" w:rsidRDefault="004175F4">
            <w:pPr>
              <w:pStyle w:val="TAL"/>
            </w:pPr>
            <w:r w:rsidRPr="00481D2D">
              <w:t>[26] 21.5.6</w:t>
            </w:r>
          </w:p>
        </w:tc>
        <w:tc>
          <w:tcPr>
            <w:tcW w:w="858" w:type="dxa"/>
          </w:tcPr>
          <w:p w14:paraId="13FA9AF7" w14:textId="77777777" w:rsidR="004175F4" w:rsidRPr="00481D2D" w:rsidRDefault="004175F4">
            <w:pPr>
              <w:pStyle w:val="TAL"/>
            </w:pPr>
            <w:r w:rsidRPr="00481D2D">
              <w:t>m</w:t>
            </w:r>
          </w:p>
        </w:tc>
        <w:tc>
          <w:tcPr>
            <w:tcW w:w="1021" w:type="dxa"/>
          </w:tcPr>
          <w:p w14:paraId="1017BDAA" w14:textId="77777777" w:rsidR="004175F4" w:rsidRPr="00481D2D" w:rsidRDefault="004175F4">
            <w:pPr>
              <w:pStyle w:val="TAL"/>
            </w:pPr>
            <w:r w:rsidRPr="00481D2D">
              <w:t>m</w:t>
            </w:r>
          </w:p>
        </w:tc>
      </w:tr>
      <w:tr w:rsidR="004175F4" w:rsidRPr="00481D2D" w14:paraId="2A4E4519" w14:textId="77777777">
        <w:tc>
          <w:tcPr>
            <w:tcW w:w="851" w:type="dxa"/>
          </w:tcPr>
          <w:p w14:paraId="50F674A3" w14:textId="77777777" w:rsidR="004175F4" w:rsidRPr="00481D2D" w:rsidRDefault="004175F4">
            <w:pPr>
              <w:pStyle w:val="TAL"/>
            </w:pPr>
            <w:r w:rsidRPr="00481D2D">
              <w:t>48</w:t>
            </w:r>
          </w:p>
        </w:tc>
        <w:tc>
          <w:tcPr>
            <w:tcW w:w="2376" w:type="dxa"/>
          </w:tcPr>
          <w:p w14:paraId="19E57925" w14:textId="77777777" w:rsidR="004175F4" w:rsidRPr="00481D2D" w:rsidRDefault="004175F4">
            <w:pPr>
              <w:pStyle w:val="TAL"/>
            </w:pPr>
            <w:r w:rsidRPr="00481D2D">
              <w:t>513 (Message Too Large)</w:t>
            </w:r>
          </w:p>
        </w:tc>
        <w:tc>
          <w:tcPr>
            <w:tcW w:w="1276" w:type="dxa"/>
          </w:tcPr>
          <w:p w14:paraId="13653173" w14:textId="77777777" w:rsidR="004175F4" w:rsidRPr="00481D2D" w:rsidRDefault="004175F4">
            <w:pPr>
              <w:pStyle w:val="TAL"/>
            </w:pPr>
            <w:r w:rsidRPr="00481D2D">
              <w:t>[26] 21.5.7</w:t>
            </w:r>
          </w:p>
        </w:tc>
        <w:tc>
          <w:tcPr>
            <w:tcW w:w="1055" w:type="dxa"/>
          </w:tcPr>
          <w:p w14:paraId="2C26B450" w14:textId="77777777" w:rsidR="004175F4" w:rsidRPr="00481D2D" w:rsidRDefault="004175F4">
            <w:pPr>
              <w:pStyle w:val="TAL"/>
            </w:pPr>
            <w:r w:rsidRPr="00481D2D">
              <w:t>m</w:t>
            </w:r>
          </w:p>
        </w:tc>
        <w:tc>
          <w:tcPr>
            <w:tcW w:w="1021" w:type="dxa"/>
          </w:tcPr>
          <w:p w14:paraId="63E028FE" w14:textId="77777777" w:rsidR="004175F4" w:rsidRPr="00481D2D" w:rsidRDefault="004175F4">
            <w:pPr>
              <w:pStyle w:val="TAL"/>
            </w:pPr>
            <w:r w:rsidRPr="00481D2D">
              <w:t>m</w:t>
            </w:r>
          </w:p>
        </w:tc>
        <w:tc>
          <w:tcPr>
            <w:tcW w:w="1184" w:type="dxa"/>
          </w:tcPr>
          <w:p w14:paraId="29918080" w14:textId="77777777" w:rsidR="004175F4" w:rsidRPr="00481D2D" w:rsidRDefault="004175F4">
            <w:pPr>
              <w:pStyle w:val="TAL"/>
            </w:pPr>
            <w:r w:rsidRPr="00481D2D">
              <w:t>[26] 21.5.7</w:t>
            </w:r>
          </w:p>
        </w:tc>
        <w:tc>
          <w:tcPr>
            <w:tcW w:w="858" w:type="dxa"/>
          </w:tcPr>
          <w:p w14:paraId="4DFB7B60" w14:textId="77777777" w:rsidR="004175F4" w:rsidRPr="00481D2D" w:rsidRDefault="004175F4">
            <w:pPr>
              <w:pStyle w:val="TAL"/>
            </w:pPr>
            <w:r w:rsidRPr="00481D2D">
              <w:t>m</w:t>
            </w:r>
          </w:p>
        </w:tc>
        <w:tc>
          <w:tcPr>
            <w:tcW w:w="1021" w:type="dxa"/>
          </w:tcPr>
          <w:p w14:paraId="43B8F9A7" w14:textId="77777777" w:rsidR="004175F4" w:rsidRPr="00481D2D" w:rsidRDefault="004175F4">
            <w:pPr>
              <w:pStyle w:val="TAL"/>
            </w:pPr>
            <w:r w:rsidRPr="00481D2D">
              <w:t>m</w:t>
            </w:r>
          </w:p>
        </w:tc>
      </w:tr>
      <w:tr w:rsidR="004175F4" w:rsidRPr="00481D2D" w14:paraId="6C315909" w14:textId="77777777">
        <w:tc>
          <w:tcPr>
            <w:tcW w:w="851" w:type="dxa"/>
          </w:tcPr>
          <w:p w14:paraId="17BDAA39" w14:textId="77777777" w:rsidR="004175F4" w:rsidRPr="00481D2D" w:rsidRDefault="004175F4">
            <w:pPr>
              <w:pStyle w:val="TAL"/>
            </w:pPr>
            <w:r w:rsidRPr="00481D2D">
              <w:t>49</w:t>
            </w:r>
          </w:p>
        </w:tc>
        <w:tc>
          <w:tcPr>
            <w:tcW w:w="2376" w:type="dxa"/>
          </w:tcPr>
          <w:p w14:paraId="623813E3" w14:textId="77777777" w:rsidR="004175F4" w:rsidRPr="00481D2D" w:rsidRDefault="004175F4">
            <w:pPr>
              <w:pStyle w:val="TAL"/>
            </w:pPr>
            <w:r w:rsidRPr="00481D2D">
              <w:t>580 (Precondition Failure)</w:t>
            </w:r>
          </w:p>
        </w:tc>
        <w:tc>
          <w:tcPr>
            <w:tcW w:w="1276" w:type="dxa"/>
          </w:tcPr>
          <w:p w14:paraId="1C5FDABC" w14:textId="77777777" w:rsidR="004175F4" w:rsidRPr="00481D2D" w:rsidRDefault="004175F4">
            <w:pPr>
              <w:pStyle w:val="TAL"/>
            </w:pPr>
            <w:r w:rsidRPr="00481D2D">
              <w:t>[30] 8</w:t>
            </w:r>
          </w:p>
        </w:tc>
        <w:tc>
          <w:tcPr>
            <w:tcW w:w="1055" w:type="dxa"/>
          </w:tcPr>
          <w:p w14:paraId="24572E06" w14:textId="77777777" w:rsidR="004175F4" w:rsidRPr="00481D2D" w:rsidRDefault="003770C8">
            <w:pPr>
              <w:pStyle w:val="TAL"/>
            </w:pPr>
            <w:r w:rsidRPr="00481D2D">
              <w:t>c35</w:t>
            </w:r>
          </w:p>
        </w:tc>
        <w:tc>
          <w:tcPr>
            <w:tcW w:w="1021" w:type="dxa"/>
          </w:tcPr>
          <w:p w14:paraId="3F8D59D9" w14:textId="77777777" w:rsidR="004175F4" w:rsidRPr="00481D2D" w:rsidRDefault="003770C8">
            <w:pPr>
              <w:pStyle w:val="TAL"/>
            </w:pPr>
            <w:r w:rsidRPr="00481D2D">
              <w:t>c35</w:t>
            </w:r>
          </w:p>
        </w:tc>
        <w:tc>
          <w:tcPr>
            <w:tcW w:w="1184" w:type="dxa"/>
          </w:tcPr>
          <w:p w14:paraId="2CBCA01E" w14:textId="77777777" w:rsidR="004175F4" w:rsidRPr="00481D2D" w:rsidRDefault="004175F4">
            <w:pPr>
              <w:pStyle w:val="TAL"/>
            </w:pPr>
            <w:r w:rsidRPr="00481D2D">
              <w:t>[30] 8</w:t>
            </w:r>
          </w:p>
        </w:tc>
        <w:tc>
          <w:tcPr>
            <w:tcW w:w="858" w:type="dxa"/>
          </w:tcPr>
          <w:p w14:paraId="5B5760E9" w14:textId="77777777" w:rsidR="004175F4" w:rsidRPr="00481D2D" w:rsidRDefault="003770C8">
            <w:pPr>
              <w:pStyle w:val="TAL"/>
            </w:pPr>
            <w:r w:rsidRPr="00481D2D">
              <w:t>c35</w:t>
            </w:r>
          </w:p>
        </w:tc>
        <w:tc>
          <w:tcPr>
            <w:tcW w:w="1021" w:type="dxa"/>
          </w:tcPr>
          <w:p w14:paraId="422DA575" w14:textId="77777777" w:rsidR="004175F4" w:rsidRPr="00481D2D" w:rsidRDefault="003770C8">
            <w:pPr>
              <w:pStyle w:val="TAL"/>
            </w:pPr>
            <w:r w:rsidRPr="00481D2D">
              <w:t>c35</w:t>
            </w:r>
          </w:p>
        </w:tc>
      </w:tr>
      <w:tr w:rsidR="004175F4" w:rsidRPr="00481D2D" w14:paraId="35D8549F" w14:textId="77777777">
        <w:tc>
          <w:tcPr>
            <w:tcW w:w="851" w:type="dxa"/>
          </w:tcPr>
          <w:p w14:paraId="3C319ED0" w14:textId="77777777" w:rsidR="004175F4" w:rsidRPr="00481D2D" w:rsidRDefault="004175F4">
            <w:pPr>
              <w:pStyle w:val="TAL"/>
            </w:pPr>
            <w:r w:rsidRPr="00481D2D">
              <w:t>106</w:t>
            </w:r>
          </w:p>
        </w:tc>
        <w:tc>
          <w:tcPr>
            <w:tcW w:w="2376" w:type="dxa"/>
          </w:tcPr>
          <w:p w14:paraId="56A664CF" w14:textId="77777777" w:rsidR="004175F4" w:rsidRPr="00481D2D" w:rsidRDefault="004175F4">
            <w:pPr>
              <w:pStyle w:val="TAL"/>
            </w:pPr>
            <w:r w:rsidRPr="00481D2D">
              <w:t>6xx response</w:t>
            </w:r>
          </w:p>
        </w:tc>
        <w:tc>
          <w:tcPr>
            <w:tcW w:w="1276" w:type="dxa"/>
          </w:tcPr>
          <w:p w14:paraId="48762B78" w14:textId="77777777" w:rsidR="004175F4" w:rsidRPr="00481D2D" w:rsidRDefault="004175F4">
            <w:pPr>
              <w:pStyle w:val="TAL"/>
            </w:pPr>
            <w:r w:rsidRPr="00481D2D">
              <w:t>[26] 21.6</w:t>
            </w:r>
          </w:p>
        </w:tc>
        <w:tc>
          <w:tcPr>
            <w:tcW w:w="1055" w:type="dxa"/>
          </w:tcPr>
          <w:p w14:paraId="786E855D" w14:textId="77777777" w:rsidR="004175F4" w:rsidRPr="00481D2D" w:rsidRDefault="004175F4">
            <w:pPr>
              <w:pStyle w:val="TAL"/>
            </w:pPr>
            <w:r w:rsidRPr="00481D2D">
              <w:t>p26</w:t>
            </w:r>
          </w:p>
        </w:tc>
        <w:tc>
          <w:tcPr>
            <w:tcW w:w="1021" w:type="dxa"/>
          </w:tcPr>
          <w:p w14:paraId="42FF3AC5" w14:textId="77777777" w:rsidR="004175F4" w:rsidRPr="00481D2D" w:rsidRDefault="004175F4">
            <w:pPr>
              <w:pStyle w:val="TAL"/>
            </w:pPr>
            <w:r w:rsidRPr="00481D2D">
              <w:t>p26</w:t>
            </w:r>
          </w:p>
        </w:tc>
        <w:tc>
          <w:tcPr>
            <w:tcW w:w="1184" w:type="dxa"/>
          </w:tcPr>
          <w:p w14:paraId="547E6651" w14:textId="77777777" w:rsidR="004175F4" w:rsidRPr="00481D2D" w:rsidRDefault="004175F4">
            <w:pPr>
              <w:pStyle w:val="TAL"/>
            </w:pPr>
            <w:r w:rsidRPr="00481D2D">
              <w:t>[26] 21.6</w:t>
            </w:r>
          </w:p>
        </w:tc>
        <w:tc>
          <w:tcPr>
            <w:tcW w:w="858" w:type="dxa"/>
          </w:tcPr>
          <w:p w14:paraId="10280799" w14:textId="77777777" w:rsidR="004175F4" w:rsidRPr="00481D2D" w:rsidRDefault="004175F4">
            <w:pPr>
              <w:pStyle w:val="TAL"/>
            </w:pPr>
            <w:r w:rsidRPr="00481D2D">
              <w:t>p26</w:t>
            </w:r>
          </w:p>
        </w:tc>
        <w:tc>
          <w:tcPr>
            <w:tcW w:w="1021" w:type="dxa"/>
          </w:tcPr>
          <w:p w14:paraId="6AB827B6" w14:textId="77777777" w:rsidR="004175F4" w:rsidRPr="00481D2D" w:rsidRDefault="004175F4">
            <w:pPr>
              <w:pStyle w:val="TAL"/>
            </w:pPr>
            <w:r w:rsidRPr="00481D2D">
              <w:t>p26</w:t>
            </w:r>
          </w:p>
        </w:tc>
      </w:tr>
      <w:tr w:rsidR="004175F4" w:rsidRPr="00481D2D" w14:paraId="74456FA1" w14:textId="77777777">
        <w:tc>
          <w:tcPr>
            <w:tcW w:w="851" w:type="dxa"/>
          </w:tcPr>
          <w:p w14:paraId="473339FE" w14:textId="77777777" w:rsidR="004175F4" w:rsidRPr="00481D2D" w:rsidRDefault="004175F4">
            <w:pPr>
              <w:pStyle w:val="TAL"/>
            </w:pPr>
            <w:bookmarkStart w:id="2910" w:name="UA600"/>
            <w:r w:rsidRPr="00481D2D">
              <w:t>50</w:t>
            </w:r>
            <w:bookmarkEnd w:id="2910"/>
          </w:p>
        </w:tc>
        <w:tc>
          <w:tcPr>
            <w:tcW w:w="2376" w:type="dxa"/>
          </w:tcPr>
          <w:p w14:paraId="1344A423" w14:textId="77777777" w:rsidR="004175F4" w:rsidRPr="00481D2D" w:rsidRDefault="004175F4">
            <w:pPr>
              <w:pStyle w:val="TAL"/>
            </w:pPr>
            <w:r w:rsidRPr="00481D2D">
              <w:t>600 (Busy Everywhere)</w:t>
            </w:r>
          </w:p>
        </w:tc>
        <w:tc>
          <w:tcPr>
            <w:tcW w:w="1276" w:type="dxa"/>
          </w:tcPr>
          <w:p w14:paraId="4B59848B" w14:textId="77777777" w:rsidR="004175F4" w:rsidRPr="00481D2D" w:rsidRDefault="004175F4">
            <w:pPr>
              <w:pStyle w:val="TAL"/>
            </w:pPr>
            <w:r w:rsidRPr="00481D2D">
              <w:t>[26] 21.6.1</w:t>
            </w:r>
          </w:p>
        </w:tc>
        <w:tc>
          <w:tcPr>
            <w:tcW w:w="1055" w:type="dxa"/>
          </w:tcPr>
          <w:p w14:paraId="443E9A51" w14:textId="77777777" w:rsidR="004175F4" w:rsidRPr="00481D2D" w:rsidRDefault="004175F4">
            <w:pPr>
              <w:pStyle w:val="TAL"/>
            </w:pPr>
            <w:r w:rsidRPr="00481D2D">
              <w:t>m</w:t>
            </w:r>
          </w:p>
        </w:tc>
        <w:tc>
          <w:tcPr>
            <w:tcW w:w="1021" w:type="dxa"/>
          </w:tcPr>
          <w:p w14:paraId="30B2FCC1" w14:textId="77777777" w:rsidR="004175F4" w:rsidRPr="00481D2D" w:rsidRDefault="004175F4">
            <w:pPr>
              <w:pStyle w:val="TAL"/>
            </w:pPr>
            <w:r w:rsidRPr="00481D2D">
              <w:t>m</w:t>
            </w:r>
          </w:p>
        </w:tc>
        <w:tc>
          <w:tcPr>
            <w:tcW w:w="1184" w:type="dxa"/>
          </w:tcPr>
          <w:p w14:paraId="5D973E18" w14:textId="77777777" w:rsidR="004175F4" w:rsidRPr="00481D2D" w:rsidRDefault="004175F4">
            <w:pPr>
              <w:pStyle w:val="TAL"/>
            </w:pPr>
            <w:r w:rsidRPr="00481D2D">
              <w:t>[26] 21.6.1</w:t>
            </w:r>
          </w:p>
        </w:tc>
        <w:tc>
          <w:tcPr>
            <w:tcW w:w="858" w:type="dxa"/>
          </w:tcPr>
          <w:p w14:paraId="0E361196" w14:textId="77777777" w:rsidR="004175F4" w:rsidRPr="00481D2D" w:rsidRDefault="004175F4">
            <w:pPr>
              <w:pStyle w:val="TAL"/>
            </w:pPr>
            <w:r w:rsidRPr="00481D2D">
              <w:t>m</w:t>
            </w:r>
          </w:p>
        </w:tc>
        <w:tc>
          <w:tcPr>
            <w:tcW w:w="1021" w:type="dxa"/>
          </w:tcPr>
          <w:p w14:paraId="4B4D6C6D" w14:textId="77777777" w:rsidR="004175F4" w:rsidRPr="00481D2D" w:rsidRDefault="004175F4">
            <w:pPr>
              <w:pStyle w:val="TAL"/>
            </w:pPr>
            <w:r w:rsidRPr="00481D2D">
              <w:t>m</w:t>
            </w:r>
          </w:p>
        </w:tc>
      </w:tr>
      <w:tr w:rsidR="004175F4" w:rsidRPr="00481D2D" w14:paraId="3BD81EA6" w14:textId="77777777">
        <w:tc>
          <w:tcPr>
            <w:tcW w:w="851" w:type="dxa"/>
          </w:tcPr>
          <w:p w14:paraId="26D8721E" w14:textId="77777777" w:rsidR="004175F4" w:rsidRPr="00481D2D" w:rsidRDefault="004175F4">
            <w:pPr>
              <w:pStyle w:val="TAL"/>
            </w:pPr>
            <w:bookmarkStart w:id="2911" w:name="UA603"/>
            <w:r w:rsidRPr="00481D2D">
              <w:t>51</w:t>
            </w:r>
            <w:bookmarkEnd w:id="2911"/>
          </w:p>
        </w:tc>
        <w:tc>
          <w:tcPr>
            <w:tcW w:w="2376" w:type="dxa"/>
          </w:tcPr>
          <w:p w14:paraId="589EC1D6" w14:textId="77777777" w:rsidR="004175F4" w:rsidRPr="00481D2D" w:rsidRDefault="004175F4">
            <w:pPr>
              <w:pStyle w:val="TAL"/>
            </w:pPr>
            <w:r w:rsidRPr="00481D2D">
              <w:t>603 (Decline)</w:t>
            </w:r>
          </w:p>
        </w:tc>
        <w:tc>
          <w:tcPr>
            <w:tcW w:w="1276" w:type="dxa"/>
          </w:tcPr>
          <w:p w14:paraId="5D7F1FE2" w14:textId="77777777" w:rsidR="004175F4" w:rsidRPr="00481D2D" w:rsidRDefault="004175F4">
            <w:pPr>
              <w:pStyle w:val="TAL"/>
            </w:pPr>
            <w:r w:rsidRPr="00481D2D">
              <w:t>[26] 21.6.2</w:t>
            </w:r>
          </w:p>
        </w:tc>
        <w:tc>
          <w:tcPr>
            <w:tcW w:w="1055" w:type="dxa"/>
          </w:tcPr>
          <w:p w14:paraId="70F70594" w14:textId="77777777" w:rsidR="004175F4" w:rsidRPr="00481D2D" w:rsidRDefault="004175F4">
            <w:pPr>
              <w:pStyle w:val="TAL"/>
            </w:pPr>
            <w:r w:rsidRPr="00481D2D">
              <w:t>c10</w:t>
            </w:r>
          </w:p>
        </w:tc>
        <w:tc>
          <w:tcPr>
            <w:tcW w:w="1021" w:type="dxa"/>
          </w:tcPr>
          <w:p w14:paraId="4F9DEEDC" w14:textId="77777777" w:rsidR="004175F4" w:rsidRPr="00481D2D" w:rsidRDefault="004175F4">
            <w:pPr>
              <w:pStyle w:val="TAL"/>
            </w:pPr>
            <w:r w:rsidRPr="00481D2D">
              <w:t>c10</w:t>
            </w:r>
          </w:p>
        </w:tc>
        <w:tc>
          <w:tcPr>
            <w:tcW w:w="1184" w:type="dxa"/>
          </w:tcPr>
          <w:p w14:paraId="78E13D91" w14:textId="77777777" w:rsidR="004175F4" w:rsidRPr="00481D2D" w:rsidRDefault="004175F4">
            <w:pPr>
              <w:pStyle w:val="TAL"/>
            </w:pPr>
            <w:r w:rsidRPr="00481D2D">
              <w:t>[26] 21.6.2</w:t>
            </w:r>
          </w:p>
        </w:tc>
        <w:tc>
          <w:tcPr>
            <w:tcW w:w="858" w:type="dxa"/>
          </w:tcPr>
          <w:p w14:paraId="7403E719" w14:textId="77777777" w:rsidR="004175F4" w:rsidRPr="00481D2D" w:rsidRDefault="004175F4">
            <w:pPr>
              <w:pStyle w:val="TAL"/>
            </w:pPr>
            <w:r w:rsidRPr="00481D2D">
              <w:t>m</w:t>
            </w:r>
          </w:p>
        </w:tc>
        <w:tc>
          <w:tcPr>
            <w:tcW w:w="1021" w:type="dxa"/>
          </w:tcPr>
          <w:p w14:paraId="54C59AFF" w14:textId="77777777" w:rsidR="004175F4" w:rsidRPr="00481D2D" w:rsidRDefault="004175F4">
            <w:pPr>
              <w:pStyle w:val="TAL"/>
            </w:pPr>
            <w:r w:rsidRPr="00481D2D">
              <w:t>m</w:t>
            </w:r>
          </w:p>
        </w:tc>
      </w:tr>
      <w:tr w:rsidR="004175F4" w:rsidRPr="00481D2D" w14:paraId="371D5023" w14:textId="77777777">
        <w:tc>
          <w:tcPr>
            <w:tcW w:w="851" w:type="dxa"/>
          </w:tcPr>
          <w:p w14:paraId="6D1CA35D" w14:textId="77777777" w:rsidR="004175F4" w:rsidRPr="00481D2D" w:rsidRDefault="004175F4">
            <w:pPr>
              <w:pStyle w:val="TAL"/>
            </w:pPr>
            <w:r w:rsidRPr="00481D2D">
              <w:t>52</w:t>
            </w:r>
          </w:p>
        </w:tc>
        <w:tc>
          <w:tcPr>
            <w:tcW w:w="2376" w:type="dxa"/>
          </w:tcPr>
          <w:p w14:paraId="7EB4178C" w14:textId="77777777" w:rsidR="004175F4" w:rsidRPr="00481D2D" w:rsidRDefault="004175F4">
            <w:pPr>
              <w:pStyle w:val="TAL"/>
            </w:pPr>
            <w:r w:rsidRPr="00481D2D">
              <w:t>604 (Does Not Exist Anywhere)</w:t>
            </w:r>
          </w:p>
        </w:tc>
        <w:tc>
          <w:tcPr>
            <w:tcW w:w="1276" w:type="dxa"/>
          </w:tcPr>
          <w:p w14:paraId="5DF8644C" w14:textId="77777777" w:rsidR="004175F4" w:rsidRPr="00481D2D" w:rsidRDefault="004175F4">
            <w:pPr>
              <w:pStyle w:val="TAL"/>
            </w:pPr>
            <w:r w:rsidRPr="00481D2D">
              <w:t>[26] 21.6.3</w:t>
            </w:r>
          </w:p>
        </w:tc>
        <w:tc>
          <w:tcPr>
            <w:tcW w:w="1055" w:type="dxa"/>
          </w:tcPr>
          <w:p w14:paraId="1D2C9CFD" w14:textId="77777777" w:rsidR="004175F4" w:rsidRPr="00481D2D" w:rsidRDefault="004175F4">
            <w:pPr>
              <w:pStyle w:val="TAL"/>
            </w:pPr>
            <w:r w:rsidRPr="00481D2D">
              <w:t>m</w:t>
            </w:r>
          </w:p>
        </w:tc>
        <w:tc>
          <w:tcPr>
            <w:tcW w:w="1021" w:type="dxa"/>
          </w:tcPr>
          <w:p w14:paraId="538F6688" w14:textId="77777777" w:rsidR="004175F4" w:rsidRPr="00481D2D" w:rsidRDefault="004175F4">
            <w:pPr>
              <w:pStyle w:val="TAL"/>
            </w:pPr>
            <w:r w:rsidRPr="00481D2D">
              <w:t>m</w:t>
            </w:r>
          </w:p>
        </w:tc>
        <w:tc>
          <w:tcPr>
            <w:tcW w:w="1184" w:type="dxa"/>
          </w:tcPr>
          <w:p w14:paraId="3F5D5A54" w14:textId="77777777" w:rsidR="004175F4" w:rsidRPr="00481D2D" w:rsidRDefault="004175F4">
            <w:pPr>
              <w:pStyle w:val="TAL"/>
            </w:pPr>
            <w:r w:rsidRPr="00481D2D">
              <w:t>[26] 21.6.3</w:t>
            </w:r>
          </w:p>
        </w:tc>
        <w:tc>
          <w:tcPr>
            <w:tcW w:w="858" w:type="dxa"/>
          </w:tcPr>
          <w:p w14:paraId="7B5F2A12" w14:textId="77777777" w:rsidR="004175F4" w:rsidRPr="00481D2D" w:rsidRDefault="004175F4">
            <w:pPr>
              <w:pStyle w:val="TAL"/>
            </w:pPr>
            <w:r w:rsidRPr="00481D2D">
              <w:t>m</w:t>
            </w:r>
          </w:p>
        </w:tc>
        <w:tc>
          <w:tcPr>
            <w:tcW w:w="1021" w:type="dxa"/>
          </w:tcPr>
          <w:p w14:paraId="0CDDE16A" w14:textId="77777777" w:rsidR="004175F4" w:rsidRPr="00481D2D" w:rsidRDefault="004175F4">
            <w:pPr>
              <w:pStyle w:val="TAL"/>
            </w:pPr>
            <w:r w:rsidRPr="00481D2D">
              <w:t>m</w:t>
            </w:r>
          </w:p>
        </w:tc>
      </w:tr>
      <w:tr w:rsidR="004175F4" w:rsidRPr="00481D2D" w14:paraId="049099E9" w14:textId="77777777">
        <w:tc>
          <w:tcPr>
            <w:tcW w:w="851" w:type="dxa"/>
          </w:tcPr>
          <w:p w14:paraId="7A982421" w14:textId="77777777" w:rsidR="004175F4" w:rsidRPr="00481D2D" w:rsidRDefault="004175F4">
            <w:pPr>
              <w:pStyle w:val="TAL"/>
            </w:pPr>
            <w:r w:rsidRPr="00481D2D">
              <w:t>53</w:t>
            </w:r>
          </w:p>
        </w:tc>
        <w:tc>
          <w:tcPr>
            <w:tcW w:w="2376" w:type="dxa"/>
          </w:tcPr>
          <w:p w14:paraId="39AF08E4" w14:textId="77777777" w:rsidR="004175F4" w:rsidRPr="00481D2D" w:rsidRDefault="004175F4">
            <w:pPr>
              <w:pStyle w:val="TAL"/>
            </w:pPr>
            <w:r w:rsidRPr="00481D2D">
              <w:t>606 (Not Acceptable)</w:t>
            </w:r>
          </w:p>
        </w:tc>
        <w:tc>
          <w:tcPr>
            <w:tcW w:w="1276" w:type="dxa"/>
          </w:tcPr>
          <w:p w14:paraId="0AF4D2E5" w14:textId="77777777" w:rsidR="004175F4" w:rsidRPr="00481D2D" w:rsidRDefault="004175F4">
            <w:pPr>
              <w:pStyle w:val="TAL"/>
            </w:pPr>
            <w:r w:rsidRPr="00481D2D">
              <w:t>[26] 21.6.4</w:t>
            </w:r>
          </w:p>
        </w:tc>
        <w:tc>
          <w:tcPr>
            <w:tcW w:w="1055" w:type="dxa"/>
          </w:tcPr>
          <w:p w14:paraId="6D4B5A47" w14:textId="77777777" w:rsidR="004175F4" w:rsidRPr="00481D2D" w:rsidRDefault="004175F4">
            <w:pPr>
              <w:pStyle w:val="TAL"/>
            </w:pPr>
            <w:r w:rsidRPr="00481D2D">
              <w:t>m</w:t>
            </w:r>
          </w:p>
        </w:tc>
        <w:tc>
          <w:tcPr>
            <w:tcW w:w="1021" w:type="dxa"/>
          </w:tcPr>
          <w:p w14:paraId="7ED353BE" w14:textId="77777777" w:rsidR="004175F4" w:rsidRPr="00481D2D" w:rsidRDefault="004175F4">
            <w:pPr>
              <w:pStyle w:val="TAL"/>
            </w:pPr>
            <w:r w:rsidRPr="00481D2D">
              <w:t>m</w:t>
            </w:r>
          </w:p>
        </w:tc>
        <w:tc>
          <w:tcPr>
            <w:tcW w:w="1184" w:type="dxa"/>
          </w:tcPr>
          <w:p w14:paraId="0C40AD44" w14:textId="77777777" w:rsidR="004175F4" w:rsidRPr="00481D2D" w:rsidRDefault="004175F4">
            <w:pPr>
              <w:pStyle w:val="TAL"/>
            </w:pPr>
            <w:r w:rsidRPr="00481D2D">
              <w:t>[26] 21.6.4</w:t>
            </w:r>
          </w:p>
        </w:tc>
        <w:tc>
          <w:tcPr>
            <w:tcW w:w="858" w:type="dxa"/>
          </w:tcPr>
          <w:p w14:paraId="2843CC51" w14:textId="77777777" w:rsidR="004175F4" w:rsidRPr="00481D2D" w:rsidRDefault="004175F4">
            <w:pPr>
              <w:pStyle w:val="TAL"/>
            </w:pPr>
            <w:r w:rsidRPr="00481D2D">
              <w:t>m</w:t>
            </w:r>
          </w:p>
        </w:tc>
        <w:tc>
          <w:tcPr>
            <w:tcW w:w="1021" w:type="dxa"/>
          </w:tcPr>
          <w:p w14:paraId="4C020542" w14:textId="77777777" w:rsidR="004175F4" w:rsidRPr="00481D2D" w:rsidRDefault="004175F4">
            <w:pPr>
              <w:pStyle w:val="TAL"/>
            </w:pPr>
            <w:r w:rsidRPr="00481D2D">
              <w:t>m</w:t>
            </w:r>
          </w:p>
        </w:tc>
      </w:tr>
      <w:tr w:rsidR="00F51832" w:rsidRPr="00481D2D" w14:paraId="414D5F16" w14:textId="77777777" w:rsidTr="008F5800">
        <w:tc>
          <w:tcPr>
            <w:tcW w:w="851" w:type="dxa"/>
          </w:tcPr>
          <w:p w14:paraId="3A6D2675" w14:textId="77777777" w:rsidR="00F51832" w:rsidRPr="00481D2D" w:rsidRDefault="00F51832" w:rsidP="008F5800">
            <w:pPr>
              <w:pStyle w:val="TAL"/>
            </w:pPr>
            <w:r w:rsidRPr="00481D2D">
              <w:t>54</w:t>
            </w:r>
          </w:p>
        </w:tc>
        <w:tc>
          <w:tcPr>
            <w:tcW w:w="2376" w:type="dxa"/>
          </w:tcPr>
          <w:p w14:paraId="086933CB" w14:textId="77777777" w:rsidR="00F51832" w:rsidRPr="00481D2D" w:rsidRDefault="007F4FA5" w:rsidP="008F5800">
            <w:pPr>
              <w:pStyle w:val="TAL"/>
            </w:pPr>
            <w:r w:rsidRPr="00481D2D">
              <w:t>607</w:t>
            </w:r>
            <w:r w:rsidR="00F51832" w:rsidRPr="00481D2D">
              <w:t xml:space="preserve"> (Unwanted)</w:t>
            </w:r>
          </w:p>
        </w:tc>
        <w:tc>
          <w:tcPr>
            <w:tcW w:w="1276" w:type="dxa"/>
          </w:tcPr>
          <w:p w14:paraId="46F4ABB1" w14:textId="77777777" w:rsidR="00F51832" w:rsidRPr="00481D2D" w:rsidRDefault="00F51832" w:rsidP="00F51832">
            <w:pPr>
              <w:pStyle w:val="TAL"/>
            </w:pPr>
            <w:r w:rsidRPr="00481D2D">
              <w:t>[254]</w:t>
            </w:r>
          </w:p>
        </w:tc>
        <w:tc>
          <w:tcPr>
            <w:tcW w:w="1055" w:type="dxa"/>
          </w:tcPr>
          <w:p w14:paraId="336B80F0" w14:textId="77777777" w:rsidR="00F51832" w:rsidRPr="00481D2D" w:rsidRDefault="00F51832" w:rsidP="008F5800">
            <w:pPr>
              <w:pStyle w:val="TAL"/>
            </w:pPr>
            <w:r w:rsidRPr="00481D2D">
              <w:t>o</w:t>
            </w:r>
          </w:p>
        </w:tc>
        <w:tc>
          <w:tcPr>
            <w:tcW w:w="1021" w:type="dxa"/>
          </w:tcPr>
          <w:p w14:paraId="3E3E56A6" w14:textId="77777777" w:rsidR="00F51832" w:rsidRPr="00481D2D" w:rsidRDefault="00F51832" w:rsidP="008F5800">
            <w:pPr>
              <w:pStyle w:val="TAL"/>
            </w:pPr>
            <w:r w:rsidRPr="00481D2D">
              <w:t>c38</w:t>
            </w:r>
          </w:p>
        </w:tc>
        <w:tc>
          <w:tcPr>
            <w:tcW w:w="1184" w:type="dxa"/>
          </w:tcPr>
          <w:p w14:paraId="788EE183" w14:textId="77777777" w:rsidR="00F51832" w:rsidRPr="00481D2D" w:rsidRDefault="00F51832" w:rsidP="00F51832">
            <w:pPr>
              <w:pStyle w:val="TAL"/>
            </w:pPr>
            <w:r w:rsidRPr="00481D2D">
              <w:t>[254]</w:t>
            </w:r>
          </w:p>
        </w:tc>
        <w:tc>
          <w:tcPr>
            <w:tcW w:w="858" w:type="dxa"/>
          </w:tcPr>
          <w:p w14:paraId="1C6E5C2C" w14:textId="77777777" w:rsidR="00F51832" w:rsidRPr="00481D2D" w:rsidRDefault="00F51832" w:rsidP="008F5800">
            <w:pPr>
              <w:pStyle w:val="TAL"/>
            </w:pPr>
            <w:r w:rsidRPr="00481D2D">
              <w:t>o</w:t>
            </w:r>
          </w:p>
        </w:tc>
        <w:tc>
          <w:tcPr>
            <w:tcW w:w="1021" w:type="dxa"/>
          </w:tcPr>
          <w:p w14:paraId="50D2C7F2" w14:textId="77777777" w:rsidR="00F51832" w:rsidRPr="00481D2D" w:rsidRDefault="00F51832" w:rsidP="008F5800">
            <w:pPr>
              <w:pStyle w:val="TAL"/>
            </w:pPr>
            <w:r w:rsidRPr="00481D2D">
              <w:t>c39</w:t>
            </w:r>
          </w:p>
        </w:tc>
      </w:tr>
      <w:tr w:rsidR="004175F4" w:rsidRPr="00481D2D" w14:paraId="13734263" w14:textId="77777777">
        <w:trPr>
          <w:cantSplit/>
        </w:trPr>
        <w:tc>
          <w:tcPr>
            <w:tcW w:w="9642" w:type="dxa"/>
            <w:gridSpan w:val="8"/>
          </w:tcPr>
          <w:p w14:paraId="5045B678" w14:textId="77777777" w:rsidR="004175F4" w:rsidRPr="00481D2D" w:rsidRDefault="004175F4">
            <w:pPr>
              <w:pStyle w:val="TAN"/>
            </w:pPr>
            <w:r w:rsidRPr="00481D2D">
              <w:t>c1:</w:t>
            </w:r>
            <w:r w:rsidRPr="00481D2D">
              <w:tab/>
              <w:t xml:space="preserve">IF A.5/9 THEN m </w:t>
            </w:r>
            <w:smartTag w:uri="urn:schemas-microsoft-com:office:smarttags" w:element="stockticker">
              <w:r w:rsidRPr="00481D2D">
                <w:t>ELSE</w:t>
              </w:r>
            </w:smartTag>
            <w:r w:rsidRPr="00481D2D">
              <w:t xml:space="preserve"> n/a - - INVITE response.</w:t>
            </w:r>
          </w:p>
          <w:p w14:paraId="1D75ED84" w14:textId="77777777" w:rsidR="004175F4" w:rsidRPr="00481D2D" w:rsidRDefault="004175F4">
            <w:pPr>
              <w:pStyle w:val="TAN"/>
            </w:pPr>
            <w:r w:rsidRPr="00481D2D">
              <w:t>c2:</w:t>
            </w:r>
            <w:r w:rsidRPr="00481D2D">
              <w:tab/>
              <w:t xml:space="preserve">IF A.5/9 THEN o </w:t>
            </w:r>
            <w:smartTag w:uri="urn:schemas-microsoft-com:office:smarttags" w:element="stockticker">
              <w:r w:rsidRPr="00481D2D">
                <w:t>ELSE</w:t>
              </w:r>
            </w:smartTag>
            <w:r w:rsidRPr="00481D2D">
              <w:t xml:space="preserve"> n/a - - INVITE response.</w:t>
            </w:r>
          </w:p>
          <w:p w14:paraId="5025A536" w14:textId="77777777" w:rsidR="004175F4" w:rsidRPr="00481D2D" w:rsidRDefault="004175F4">
            <w:pPr>
              <w:pStyle w:val="TAN"/>
            </w:pPr>
            <w:r w:rsidRPr="00481D2D">
              <w:t>c3:</w:t>
            </w:r>
            <w:r w:rsidRPr="00481D2D">
              <w:tab/>
              <w:t xml:space="preserve">IF A.4/20 THEN m </w:t>
            </w:r>
            <w:smartTag w:uri="urn:schemas-microsoft-com:office:smarttags" w:element="stockticker">
              <w:r w:rsidRPr="00481D2D">
                <w:t>ELSE</w:t>
              </w:r>
            </w:smartTag>
            <w:r w:rsidRPr="00481D2D">
              <w:t xml:space="preserve"> n/a - - SIP specific event notification extension.</w:t>
            </w:r>
          </w:p>
          <w:p w14:paraId="4F3FF4AA" w14:textId="77777777" w:rsidR="004175F4" w:rsidRPr="00481D2D" w:rsidRDefault="004175F4">
            <w:pPr>
              <w:pStyle w:val="TAN"/>
            </w:pPr>
            <w:r w:rsidRPr="00481D2D">
              <w:t>c4:</w:t>
            </w:r>
            <w:r w:rsidRPr="00481D2D">
              <w:tab/>
              <w:t xml:space="preserve">IF A.5/19 OR A.5/21 THEN m </w:t>
            </w:r>
            <w:smartTag w:uri="urn:schemas-microsoft-com:office:smarttags" w:element="stockticker">
              <w:r w:rsidRPr="00481D2D">
                <w:t>ELSE</w:t>
              </w:r>
            </w:smartTag>
            <w:r w:rsidRPr="00481D2D">
              <w:t xml:space="preserve"> n/a - - REGISTER response or SUBSCRIBE response.</w:t>
            </w:r>
          </w:p>
          <w:p w14:paraId="6399F4BF" w14:textId="77777777" w:rsidR="004175F4" w:rsidRPr="00481D2D" w:rsidRDefault="004175F4">
            <w:pPr>
              <w:pStyle w:val="TAN"/>
            </w:pPr>
            <w:r w:rsidRPr="00481D2D">
              <w:t>c5:</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p w14:paraId="244F3F2C" w14:textId="77777777" w:rsidR="004175F4" w:rsidRPr="00481D2D" w:rsidRDefault="004175F4">
            <w:pPr>
              <w:pStyle w:val="TAN"/>
            </w:pPr>
            <w:r w:rsidRPr="00481D2D">
              <w:t>c6:</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p w14:paraId="0F373129" w14:textId="77777777" w:rsidR="004175F4" w:rsidRPr="00481D2D" w:rsidRDefault="004175F4">
            <w:pPr>
              <w:pStyle w:val="TAN"/>
            </w:pPr>
            <w:r w:rsidRPr="00481D2D">
              <w:t>c7:</w:t>
            </w:r>
            <w:r w:rsidRPr="00481D2D">
              <w:tab/>
              <w:t xml:space="preserve">IF A.4/42 </w:t>
            </w:r>
            <w:smartTag w:uri="urn:schemas-microsoft-com:office:smarttags" w:element="stockticker">
              <w:r w:rsidRPr="00481D2D">
                <w:t>AND</w:t>
              </w:r>
            </w:smartTag>
            <w:r w:rsidRPr="00481D2D">
              <w:t xml:space="preserve"> (A.5/9 OR A.5/23) THEN m </w:t>
            </w:r>
            <w:smartTag w:uri="urn:schemas-microsoft-com:office:smarttags" w:element="stockticker">
              <w:r w:rsidRPr="00481D2D">
                <w:t>ELSE</w:t>
              </w:r>
            </w:smartTag>
            <w:r w:rsidRPr="00481D2D">
              <w:t xml:space="preserve"> n/a - - the SIP session timer </w:t>
            </w:r>
            <w:smartTag w:uri="urn:schemas-microsoft-com:office:smarttags" w:element="stockticker">
              <w:r w:rsidRPr="00481D2D">
                <w:t>AND</w:t>
              </w:r>
            </w:smartTag>
            <w:r w:rsidRPr="00481D2D">
              <w:t xml:space="preserve"> (INVITE response OR UPDATE response).</w:t>
            </w:r>
          </w:p>
          <w:p w14:paraId="5365B1E2" w14:textId="77777777" w:rsidR="004175F4" w:rsidRPr="00481D2D" w:rsidRDefault="004175F4">
            <w:pPr>
              <w:pStyle w:val="TAN"/>
            </w:pPr>
            <w:r w:rsidRPr="00481D2D">
              <w:t>c8:</w:t>
            </w:r>
            <w:r w:rsidRPr="00481D2D">
              <w:tab/>
              <w:t xml:space="preserve">IF A.4/43 </w:t>
            </w:r>
            <w:smartTag w:uri="urn:schemas-microsoft-com:office:smarttags" w:element="stockticker">
              <w:r w:rsidRPr="00481D2D">
                <w:t>AND</w:t>
              </w:r>
            </w:smartTag>
            <w:r w:rsidRPr="00481D2D">
              <w:t xml:space="preserve"> A.5/17 THEN o </w:t>
            </w:r>
            <w:smartTag w:uri="urn:schemas-microsoft-com:office:smarttags" w:element="stockticker">
              <w:r w:rsidRPr="00481D2D">
                <w:t>ELSE</w:t>
              </w:r>
            </w:smartTag>
            <w:r w:rsidRPr="00481D2D">
              <w:t xml:space="preserve"> n/a - - the SIP Referred-By mechanism and REFER response.</w:t>
            </w:r>
          </w:p>
          <w:p w14:paraId="7F660995" w14:textId="77777777" w:rsidR="004175F4" w:rsidRPr="00481D2D" w:rsidRDefault="004175F4">
            <w:pPr>
              <w:pStyle w:val="TAN"/>
            </w:pPr>
            <w:r w:rsidRPr="00481D2D">
              <w:t>c9:</w:t>
            </w:r>
            <w:r w:rsidRPr="00481D2D">
              <w:tab/>
              <w:t xml:space="preserve">IF A.4/43 </w:t>
            </w:r>
            <w:smartTag w:uri="urn:schemas-microsoft-com:office:smarttags" w:element="stockticker">
              <w:r w:rsidRPr="00481D2D">
                <w:t>AND</w:t>
              </w:r>
            </w:smartTag>
            <w:r w:rsidRPr="00481D2D">
              <w:t xml:space="preserve"> A.5/17 THEN m </w:t>
            </w:r>
            <w:smartTag w:uri="urn:schemas-microsoft-com:office:smarttags" w:element="stockticker">
              <w:r w:rsidRPr="00481D2D">
                <w:t>ELSE</w:t>
              </w:r>
            </w:smartTag>
            <w:r w:rsidRPr="00481D2D">
              <w:t xml:space="preserve"> n/a - - the SIP Referred-By mechanism and REFER response.</w:t>
            </w:r>
          </w:p>
          <w:p w14:paraId="088A9B35" w14:textId="77777777" w:rsidR="004175F4" w:rsidRPr="00481D2D" w:rsidRDefault="004175F4">
            <w:pPr>
              <w:pStyle w:val="TAN"/>
            </w:pPr>
            <w:r w:rsidRPr="00481D2D">
              <w:t>c10:</w:t>
            </w:r>
            <w:r w:rsidRPr="00481D2D">
              <w:tab/>
              <w:t xml:space="preserve">IF A.4/44 THEN m </w:t>
            </w:r>
            <w:smartTag w:uri="urn:schemas-microsoft-com:office:smarttags" w:element="stockticker">
              <w:r w:rsidRPr="00481D2D">
                <w:t>ELSE</w:t>
              </w:r>
            </w:smartTag>
            <w:r w:rsidRPr="00481D2D">
              <w:t xml:space="preserve"> o - - the Session </w:t>
            </w:r>
            <w:proofErr w:type="spellStart"/>
            <w:r w:rsidRPr="00481D2D">
              <w:t>Inititation</w:t>
            </w:r>
            <w:proofErr w:type="spellEnd"/>
            <w:r w:rsidRPr="00481D2D">
              <w:t xml:space="preserve"> Protocol (SIP) "Replaces" header.</w:t>
            </w:r>
          </w:p>
          <w:p w14:paraId="48710051" w14:textId="77777777" w:rsidR="004175F4" w:rsidRPr="00481D2D" w:rsidRDefault="004175F4">
            <w:pPr>
              <w:pStyle w:val="TAN"/>
            </w:pPr>
            <w:r w:rsidRPr="00481D2D">
              <w:t>c11:</w:t>
            </w:r>
            <w:r w:rsidRPr="00481D2D">
              <w:tab/>
              <w:t xml:space="preserve">IF A.5/3 OR A.5/9 OR A.5/9B OR A.5/11OR A.5/13 OR A.5/15 OR A.5/15B OR A.5/17 OR A.5/19 OR A.5/21 OR A.5/23 THEN m </w:t>
            </w:r>
            <w:smartTag w:uri="urn:schemas-microsoft-com:office:smarttags" w:element="stockticker">
              <w:r w:rsidRPr="00481D2D">
                <w:t>ELSE</w:t>
              </w:r>
            </w:smartTag>
            <w:r w:rsidRPr="00481D2D">
              <w:t xml:space="preserve"> n/a - - BYE response or INVITE response or MESSAGE response or NOTIFY response or OPTIONS response or PRACK response or PUBLISH response or REFER response or REGISTER response or SUBSCRIBE response or UPDATE response.</w:t>
            </w:r>
          </w:p>
          <w:p w14:paraId="322608E1" w14:textId="77777777" w:rsidR="004175F4" w:rsidRPr="00481D2D" w:rsidRDefault="004175F4">
            <w:pPr>
              <w:pStyle w:val="TAN"/>
            </w:pPr>
            <w:r w:rsidRPr="00481D2D">
              <w:t>c12:</w:t>
            </w:r>
            <w:r w:rsidRPr="00481D2D">
              <w:tab/>
              <w:t xml:space="preserve">IF A.3/4 THEN m </w:t>
            </w:r>
            <w:smartTag w:uri="urn:schemas-microsoft-com:office:smarttags" w:element="stockticker">
              <w:r w:rsidRPr="00481D2D">
                <w:t>ELSE</w:t>
              </w:r>
            </w:smartTag>
            <w:r w:rsidRPr="00481D2D">
              <w:t xml:space="preserve"> o - - S-CSCF.</w:t>
            </w:r>
          </w:p>
          <w:p w14:paraId="782F7754" w14:textId="77777777" w:rsidR="004175F4" w:rsidRPr="00481D2D" w:rsidRDefault="004175F4">
            <w:pPr>
              <w:pStyle w:val="TAN"/>
            </w:pPr>
            <w:r w:rsidRPr="00481D2D">
              <w:t>c13:</w:t>
            </w:r>
            <w:r w:rsidRPr="00481D2D">
              <w:tab/>
              <w:t xml:space="preserve">IF A.3/1 OR A.3/2 OR A.3/4 THEN m </w:t>
            </w:r>
            <w:smartTag w:uri="urn:schemas-microsoft-com:office:smarttags" w:element="stockticker">
              <w:r w:rsidRPr="00481D2D">
                <w:t>ELSE</w:t>
              </w:r>
            </w:smartTag>
            <w:r w:rsidRPr="00481D2D">
              <w:t xml:space="preserve"> o - - UE, P-CSCF, S-CSCF.</w:t>
            </w:r>
          </w:p>
          <w:p w14:paraId="5001B851" w14:textId="77777777" w:rsidR="004175F4" w:rsidRPr="00481D2D" w:rsidRDefault="004175F4">
            <w:pPr>
              <w:pStyle w:val="TAN"/>
            </w:pPr>
            <w:r w:rsidRPr="00481D2D">
              <w:t>c14:</w:t>
            </w:r>
            <w:r w:rsidRPr="00481D2D">
              <w:tab/>
              <w:t xml:space="preserve">IF A.4/48 THEN m </w:t>
            </w:r>
            <w:smartTag w:uri="urn:schemas-microsoft-com:office:smarttags" w:element="stockticker">
              <w:r w:rsidRPr="00481D2D">
                <w:t>ELSE</w:t>
              </w:r>
            </w:smartTag>
            <w:r w:rsidRPr="00481D2D">
              <w:t xml:space="preserve"> n/a - - </w:t>
            </w:r>
            <w:r w:rsidRPr="00481D2D">
              <w:rPr>
                <w:rFonts w:eastAsia="MS Mincho"/>
              </w:rPr>
              <w:t>rejecting anonymous requests in the session initiation protocol.</w:t>
            </w:r>
          </w:p>
          <w:p w14:paraId="6D08DD5B" w14:textId="77777777" w:rsidR="004175F4" w:rsidRPr="00481D2D" w:rsidRDefault="004175F4">
            <w:pPr>
              <w:pStyle w:val="TAN"/>
            </w:pPr>
            <w:r w:rsidRPr="00481D2D">
              <w:t>c20:</w:t>
            </w:r>
            <w:r w:rsidRPr="00481D2D">
              <w:tab/>
              <w:t xml:space="preserve">IF A.4/41 THEN m </w:t>
            </w:r>
            <w:smartTag w:uri="urn:schemas-microsoft-com:office:smarttags" w:element="stockticker">
              <w:r w:rsidRPr="00481D2D">
                <w:t>ELSE</w:t>
              </w:r>
            </w:smartTag>
            <w:r w:rsidRPr="00481D2D">
              <w:t xml:space="preserve"> n/a - - an event state publication extension to the session initiation protocol.</w:t>
            </w:r>
          </w:p>
          <w:p w14:paraId="0820D569" w14:textId="77777777" w:rsidR="004175F4" w:rsidRPr="00481D2D" w:rsidRDefault="004175F4">
            <w:pPr>
              <w:pStyle w:val="TAN"/>
            </w:pPr>
            <w:r w:rsidRPr="00481D2D">
              <w:t>c21:</w:t>
            </w:r>
            <w:r w:rsidRPr="00481D2D">
              <w:tab/>
              <w:t xml:space="preserve">IF A.5/3 OR A.5/9 OR A.5/9B OR A.5/11 or A.5/13 OR A.5/15 OR A.5/15B OR A.5/17 OR A.5/19 OR A.5/21 OR A.5/23 THEN o </w:t>
            </w:r>
            <w:smartTag w:uri="urn:schemas-microsoft-com:office:smarttags" w:element="stockticker">
              <w:r w:rsidRPr="00481D2D">
                <w:t>ELSE</w:t>
              </w:r>
            </w:smartTag>
            <w:r w:rsidRPr="00481D2D">
              <w:t xml:space="preserve"> n/a - - BYE response or INVITE response or MESSAGE response or NOTIFY response or OPTIONS response or PRACK response or PUBLISH response or REFER response or REGISTER response or SUBSCRIBE response or UPDATE response.</w:t>
            </w:r>
          </w:p>
          <w:p w14:paraId="6EA7DF9A" w14:textId="77777777" w:rsidR="004175F4" w:rsidRPr="00481D2D" w:rsidRDefault="004175F4" w:rsidP="00011385">
            <w:pPr>
              <w:pStyle w:val="TAN"/>
            </w:pPr>
            <w:r w:rsidRPr="00481D2D">
              <w:t>c22:</w:t>
            </w:r>
            <w:r w:rsidRPr="00481D2D">
              <w:tab/>
              <w:t xml:space="preserve">IF A.4/57 THEN m </w:t>
            </w:r>
            <w:smartTag w:uri="urn:schemas-microsoft-com:office:smarttags" w:element="stockticker">
              <w:r w:rsidRPr="00481D2D">
                <w:t>ELSE</w:t>
              </w:r>
            </w:smartTag>
            <w:r w:rsidRPr="00481D2D">
              <w:t xml:space="preserve"> n/a - - managing client initiated connections in SIP.</w:t>
            </w:r>
          </w:p>
          <w:p w14:paraId="393A1B92" w14:textId="77777777" w:rsidR="004175F4" w:rsidRPr="00481D2D" w:rsidRDefault="004175F4" w:rsidP="00A83832">
            <w:pPr>
              <w:pStyle w:val="TAN"/>
            </w:pPr>
            <w:r w:rsidRPr="00481D2D">
              <w:t>c23:</w:t>
            </w:r>
            <w:r w:rsidRPr="00481D2D">
              <w:tab/>
              <w:t xml:space="preserve">IF A.4/60 THEN m </w:t>
            </w:r>
            <w:smartTag w:uri="urn:schemas-microsoft-com:office:smarttags" w:element="stockticker">
              <w:r w:rsidRPr="00481D2D">
                <w:t>ELSE</w:t>
              </w:r>
            </w:smartTag>
            <w:r w:rsidRPr="00481D2D">
              <w:t xml:space="preserve"> n/a - - SIP location conveyance.</w:t>
            </w:r>
          </w:p>
          <w:p w14:paraId="05407700" w14:textId="77777777" w:rsidR="004175F4" w:rsidRPr="00481D2D" w:rsidRDefault="004175F4" w:rsidP="00ED01C9">
            <w:pPr>
              <w:pStyle w:val="TAN"/>
            </w:pPr>
            <w:r w:rsidRPr="00481D2D">
              <w:t>c24:</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1521EF01" w14:textId="77777777" w:rsidR="004175F4" w:rsidRPr="00481D2D" w:rsidRDefault="004175F4" w:rsidP="00E06EB3">
            <w:pPr>
              <w:pStyle w:val="TAN"/>
            </w:pPr>
            <w:r w:rsidRPr="00481D2D">
              <w:t>c26:</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14:paraId="51DAAF16" w14:textId="77777777" w:rsidR="004175F4" w:rsidRPr="00481D2D" w:rsidRDefault="004175F4" w:rsidP="00E06EB3">
            <w:pPr>
              <w:pStyle w:val="TAN"/>
            </w:pPr>
            <w:r w:rsidRPr="00481D2D">
              <w:t>c27:</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14:paraId="4D7BC1E6" w14:textId="77777777" w:rsidR="00AE2A8E" w:rsidRPr="00481D2D" w:rsidRDefault="00AE2A8E" w:rsidP="00AE2A8E">
            <w:pPr>
              <w:pStyle w:val="TAN"/>
            </w:pPr>
            <w:r w:rsidRPr="00481D2D">
              <w:t>c28:</w:t>
            </w:r>
            <w:r w:rsidRPr="00481D2D">
              <w:tab/>
              <w:t xml:space="preserve">IF A.4/2 </w:t>
            </w:r>
            <w:smartTag w:uri="urn:schemas-microsoft-com:office:smarttags" w:element="stockticker">
              <w:r w:rsidRPr="00481D2D">
                <w:t>AND</w:t>
              </w:r>
            </w:smartTag>
            <w:r w:rsidRPr="00481D2D">
              <w:t xml:space="preserve"> A.4/57 THEN m </w:t>
            </w:r>
            <w:smartTag w:uri="urn:schemas-microsoft-com:office:smarttags" w:element="stockticker">
              <w:r w:rsidRPr="00481D2D">
                <w:t>ELSE</w:t>
              </w:r>
            </w:smartTag>
            <w:r w:rsidRPr="00481D2D">
              <w:t xml:space="preserve"> n/a - - registrar, managing client initiated connections in SIP.</w:t>
            </w:r>
          </w:p>
          <w:p w14:paraId="1FCA6568" w14:textId="77777777" w:rsidR="00AE2A8E" w:rsidRPr="00481D2D" w:rsidRDefault="00AE2A8E" w:rsidP="00AE2A8E">
            <w:pPr>
              <w:pStyle w:val="TAN"/>
            </w:pPr>
            <w:r w:rsidRPr="00481D2D">
              <w:t>c29:</w:t>
            </w:r>
            <w:r w:rsidR="006E59FF" w:rsidRPr="00481D2D">
              <w:tab/>
            </w:r>
            <w:r w:rsidRPr="00481D2D">
              <w:t xml:space="preserve">IF A.4/1 </w:t>
            </w:r>
            <w:smartTag w:uri="urn:schemas-microsoft-com:office:smarttags" w:element="stockticker">
              <w:r w:rsidRPr="00481D2D">
                <w:t>AND</w:t>
              </w:r>
            </w:smartTag>
            <w:r w:rsidRPr="00481D2D">
              <w:t xml:space="preserve"> A.4/57 THEN m </w:t>
            </w:r>
            <w:smartTag w:uri="urn:schemas-microsoft-com:office:smarttags" w:element="stockticker">
              <w:r w:rsidRPr="00481D2D">
                <w:t>ELSE</w:t>
              </w:r>
            </w:smartTag>
            <w:r w:rsidRPr="00481D2D">
              <w:t xml:space="preserve"> n/a - - client behaviour for registration, managing client initiated connections in SIP.</w:t>
            </w:r>
          </w:p>
          <w:p w14:paraId="32A0F9E2" w14:textId="77777777" w:rsidR="00755651" w:rsidRPr="00481D2D" w:rsidRDefault="00755651" w:rsidP="00755651">
            <w:pPr>
              <w:pStyle w:val="TAN"/>
              <w:rPr>
                <w:rFonts w:eastAsia="SimSun"/>
                <w:lang w:eastAsia="zh-CN"/>
              </w:rPr>
            </w:pPr>
            <w:r w:rsidRPr="00481D2D">
              <w:t>c30:</w:t>
            </w:r>
            <w:r w:rsidRPr="00481D2D">
              <w:tab/>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n/a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Pr="00481D2D">
              <w:rPr>
                <w:rFonts w:eastAsia="SimSun"/>
                <w:lang w:eastAsia="zh-CN"/>
              </w:rPr>
              <w:t>.</w:t>
            </w:r>
          </w:p>
          <w:p w14:paraId="649F284B" w14:textId="77777777" w:rsidR="00755651" w:rsidRPr="00481D2D" w:rsidRDefault="00755651" w:rsidP="00755651">
            <w:pPr>
              <w:pStyle w:val="TAN"/>
            </w:pPr>
            <w:r w:rsidRPr="00481D2D">
              <w:rPr>
                <w:rFonts w:eastAsia="SimSun"/>
                <w:lang w:eastAsia="zh-CN"/>
              </w:rPr>
              <w:t>c31:</w:t>
            </w:r>
            <w:r w:rsidRPr="00481D2D">
              <w:rPr>
                <w:rFonts w:eastAsia="SimSun"/>
                <w:lang w:eastAsia="zh-CN"/>
              </w:rPr>
              <w:tab/>
            </w:r>
            <w:r w:rsidRPr="00481D2D">
              <w:t xml:space="preserve">IF A.4/71 THEN m </w:t>
            </w:r>
            <w:smartTag w:uri="urn:schemas-microsoft-com:office:smarttags" w:element="stockticker">
              <w:r w:rsidRPr="00481D2D">
                <w:t>ELSE</w:t>
              </w:r>
            </w:smartTag>
            <w:r w:rsidRPr="00481D2D">
              <w:t xml:space="preserve"> n/a - - </w:t>
            </w:r>
            <w:r w:rsidRPr="00481D2D">
              <w:rPr>
                <w:rFonts w:eastAsia="SimSun"/>
                <w:lang w:eastAsia="zh-CN"/>
              </w:rPr>
              <w:t>addressing an amplification vulnerability in session initiation protocol forking proxies.</w:t>
            </w:r>
          </w:p>
          <w:p w14:paraId="48D9B33E" w14:textId="77777777" w:rsidR="004C59A1" w:rsidRPr="00481D2D" w:rsidRDefault="004C59A1">
            <w:pPr>
              <w:pStyle w:val="TAN"/>
            </w:pPr>
            <w:r w:rsidRPr="00481D2D">
              <w:t>c32:</w:t>
            </w:r>
            <w:r w:rsidRPr="00481D2D">
              <w:tab/>
              <w:t xml:space="preserve">IF A.5/9 </w:t>
            </w:r>
            <w:smartTag w:uri="urn:schemas-microsoft-com:office:smarttags" w:element="stockticker">
              <w:r w:rsidRPr="00481D2D">
                <w:t>AND</w:t>
              </w:r>
            </w:smartTag>
            <w:r w:rsidRPr="00481D2D">
              <w:t xml:space="preserve"> A.4/81 THEN m </w:t>
            </w:r>
            <w:smartTag w:uri="urn:schemas-microsoft-com:office:smarttags" w:element="stockticker">
              <w:r w:rsidRPr="00481D2D">
                <w:t>ELSE</w:t>
              </w:r>
            </w:smartTag>
            <w:r w:rsidRPr="00481D2D">
              <w:t xml:space="preserve"> n/a - - INVITE </w:t>
            </w:r>
            <w:r w:rsidR="00833798" w:rsidRPr="00481D2D">
              <w:t xml:space="preserve">response and </w:t>
            </w:r>
            <w:r w:rsidRPr="00481D2D">
              <w:t>199 (Early Dialog Terminated) response.</w:t>
            </w:r>
          </w:p>
          <w:p w14:paraId="62BE1DE0" w14:textId="77777777" w:rsidR="00006E61" w:rsidRPr="00481D2D" w:rsidRDefault="00006E61" w:rsidP="00006E61">
            <w:pPr>
              <w:pStyle w:val="TAN"/>
            </w:pPr>
            <w:r w:rsidRPr="00481D2D">
              <w:t>c33:</w:t>
            </w:r>
            <w:r w:rsidRPr="00481D2D">
              <w:tab/>
              <w:t xml:space="preserve">IF A.4/13 THEN m </w:t>
            </w:r>
            <w:smartTag w:uri="urn:schemas-microsoft-com:office:smarttags" w:element="stockticker">
              <w:r w:rsidRPr="00481D2D">
                <w:t>ELSE</w:t>
              </w:r>
            </w:smartTag>
            <w:r w:rsidRPr="00481D2D">
              <w:t xml:space="preserve"> n/a - - SIP INFO method and package framework.</w:t>
            </w:r>
          </w:p>
          <w:p w14:paraId="328CF7BD" w14:textId="77777777" w:rsidR="00FB259B" w:rsidRPr="00481D2D" w:rsidRDefault="00FB259B">
            <w:pPr>
              <w:pStyle w:val="TAN"/>
            </w:pPr>
            <w:r w:rsidRPr="00481D2D">
              <w:t>c3</w:t>
            </w:r>
            <w:r w:rsidR="00006E61" w:rsidRPr="00481D2D">
              <w:t>4</w:t>
            </w:r>
            <w:r w:rsidRPr="00481D2D">
              <w:t>:</w:t>
            </w:r>
            <w:r w:rsidRPr="00481D2D">
              <w:tab/>
              <w:t xml:space="preserve">IF A.4/16 OR A.3/6 THEN m </w:t>
            </w:r>
            <w:smartTag w:uri="urn:schemas-microsoft-com:office:smarttags" w:element="stockticker">
              <w:r w:rsidRPr="00481D2D">
                <w:t>ELSE</w:t>
              </w:r>
            </w:smartTag>
            <w:r w:rsidRPr="00481D2D">
              <w:t xml:space="preserve"> IF A.5/9 THEN o </w:t>
            </w:r>
            <w:smartTag w:uri="urn:schemas-microsoft-com:office:smarttags" w:element="stockticker">
              <w:r w:rsidRPr="00481D2D">
                <w:t>ELSE</w:t>
              </w:r>
            </w:smartTag>
            <w:r w:rsidRPr="00481D2D">
              <w:t xml:space="preserve"> n/a - - initiating a session which require local and/or remote resource reservation, MGCF, INVITE response.</w:t>
            </w:r>
          </w:p>
          <w:p w14:paraId="6508CD92" w14:textId="77777777" w:rsidR="003770C8" w:rsidRPr="00481D2D" w:rsidRDefault="003770C8" w:rsidP="003770C8">
            <w:pPr>
              <w:pStyle w:val="TAN"/>
            </w:pPr>
            <w:r w:rsidRPr="00481D2D">
              <w:rPr>
                <w:rFonts w:eastAsia="SimSun"/>
                <w:lang w:eastAsia="zh-CN"/>
              </w:rPr>
              <w:t>c35:</w:t>
            </w:r>
            <w:r w:rsidRPr="00481D2D">
              <w:rPr>
                <w:rFonts w:eastAsia="SimSun"/>
                <w:lang w:eastAsia="zh-CN"/>
              </w:rPr>
              <w:tab/>
            </w:r>
            <w:r w:rsidRPr="00481D2D">
              <w:t xml:space="preserve">IF A.4/16 THEN m </w:t>
            </w:r>
            <w:smartTag w:uri="urn:schemas-microsoft-com:office:smarttags" w:element="stockticker">
              <w:r w:rsidRPr="00481D2D">
                <w:t>ELSE</w:t>
              </w:r>
            </w:smartTag>
            <w:r w:rsidRPr="00481D2D">
              <w:t xml:space="preserve"> n/a - - integration of resource management and SIP</w:t>
            </w:r>
            <w:r w:rsidRPr="00481D2D">
              <w:rPr>
                <w:rFonts w:eastAsia="SimSun"/>
                <w:lang w:eastAsia="zh-CN"/>
              </w:rPr>
              <w:t>.</w:t>
            </w:r>
          </w:p>
          <w:p w14:paraId="1DC357EC" w14:textId="77777777" w:rsidR="001E39B5" w:rsidRPr="00481D2D" w:rsidRDefault="00CE726E" w:rsidP="001E39B5">
            <w:pPr>
              <w:pStyle w:val="TAN"/>
            </w:pPr>
            <w:r w:rsidRPr="00481D2D">
              <w:t>c</w:t>
            </w:r>
            <w:r w:rsidR="001E39B5" w:rsidRPr="00481D2D">
              <w:t>36:</w:t>
            </w:r>
            <w:r w:rsidR="001E39B5" w:rsidRPr="00481D2D">
              <w:tab/>
              <w:t xml:space="preserve">IF A.5/9B THEN m </w:t>
            </w:r>
            <w:smartTag w:uri="urn:schemas-microsoft-com:office:smarttags" w:element="stockticker">
              <w:r w:rsidR="001E39B5" w:rsidRPr="00481D2D">
                <w:t>ELSE</w:t>
              </w:r>
            </w:smartTag>
            <w:r w:rsidR="001E39B5" w:rsidRPr="00481D2D">
              <w:t xml:space="preserve"> n/a - - MESSAGE response.</w:t>
            </w:r>
          </w:p>
          <w:p w14:paraId="6A10B234" w14:textId="77777777" w:rsidR="001E39B5" w:rsidRPr="00481D2D" w:rsidRDefault="00CE726E" w:rsidP="001E39B5">
            <w:pPr>
              <w:pStyle w:val="TAN"/>
            </w:pPr>
            <w:r w:rsidRPr="00481D2D">
              <w:t>c</w:t>
            </w:r>
            <w:r w:rsidR="001E39B5" w:rsidRPr="00481D2D">
              <w:t>37:</w:t>
            </w:r>
            <w:r w:rsidR="001E39B5" w:rsidRPr="00481D2D">
              <w:tab/>
              <w:t xml:space="preserve">IF A.4/20 OR </w:t>
            </w:r>
            <w:proofErr w:type="spellStart"/>
            <w:r w:rsidR="000B46B6" w:rsidRPr="00481D2D">
              <w:t>OR</w:t>
            </w:r>
            <w:proofErr w:type="spellEnd"/>
            <w:r w:rsidR="000B46B6" w:rsidRPr="00481D2D">
              <w:t xml:space="preserve"> A.5/9B</w:t>
            </w:r>
            <w:r w:rsidR="001E39B5" w:rsidRPr="00481D2D">
              <w:t xml:space="preserve"> OR A.5/17 THEN m </w:t>
            </w:r>
            <w:smartTag w:uri="urn:schemas-microsoft-com:office:smarttags" w:element="stockticker">
              <w:r w:rsidR="001E39B5" w:rsidRPr="00481D2D">
                <w:t>ELSE</w:t>
              </w:r>
            </w:smartTag>
            <w:r w:rsidR="001E39B5" w:rsidRPr="00481D2D">
              <w:t xml:space="preserve"> n/a - - SIP specific event notification extension or MESSAGE response or the REFER response.</w:t>
            </w:r>
          </w:p>
          <w:p w14:paraId="1D915AF2" w14:textId="77777777" w:rsidR="00F51832" w:rsidRPr="00481D2D" w:rsidRDefault="00F51832" w:rsidP="00F51832">
            <w:pPr>
              <w:pStyle w:val="TAN"/>
            </w:pPr>
            <w:r w:rsidRPr="00481D2D">
              <w:t>c.38:</w:t>
            </w:r>
            <w:r w:rsidRPr="00481D2D">
              <w:tab/>
              <w:t>IF A.4/</w:t>
            </w:r>
            <w:r w:rsidR="003B4D26" w:rsidRPr="00481D2D">
              <w:t xml:space="preserve">117 </w:t>
            </w:r>
            <w:r w:rsidRPr="00481D2D">
              <w:t>THEN o ELSE n/a - - a SIP response code for unwanted calls extension.</w:t>
            </w:r>
          </w:p>
          <w:p w14:paraId="6C5AB886" w14:textId="77777777" w:rsidR="003B4D26" w:rsidRPr="00481D2D" w:rsidRDefault="00F51832" w:rsidP="003B4D26">
            <w:pPr>
              <w:pStyle w:val="TAN"/>
            </w:pPr>
            <w:r w:rsidRPr="00481D2D">
              <w:t>c.39:</w:t>
            </w:r>
            <w:r w:rsidRPr="00481D2D">
              <w:tab/>
              <w:t>IF A.4/</w:t>
            </w:r>
            <w:r w:rsidR="003B4D26" w:rsidRPr="00481D2D">
              <w:t xml:space="preserve">117 </w:t>
            </w:r>
            <w:r w:rsidRPr="00481D2D">
              <w:t>THEN m ELSE n/a - - a SIP response code for unwanted calls extension.</w:t>
            </w:r>
          </w:p>
          <w:p w14:paraId="6F65D8E0" w14:textId="77777777" w:rsidR="00F51832" w:rsidRPr="00481D2D" w:rsidRDefault="003B4D26" w:rsidP="003B4D26">
            <w:pPr>
              <w:pStyle w:val="TAN"/>
            </w:pPr>
            <w:r w:rsidRPr="00481D2D">
              <w:t>c.40</w:t>
            </w:r>
            <w:r w:rsidRPr="00481D2D">
              <w:tab/>
              <w:t>IF A.4/116 THEN m ELSE n/a - authenticated identity management in the Session Initiation Protocol</w:t>
            </w:r>
          </w:p>
          <w:p w14:paraId="313DEE4E" w14:textId="77777777" w:rsidR="004175F4" w:rsidRPr="00481D2D" w:rsidRDefault="004175F4">
            <w:pPr>
              <w:pStyle w:val="TAN"/>
            </w:pPr>
            <w:r w:rsidRPr="00481D2D">
              <w:t>p21:</w:t>
            </w:r>
            <w:r w:rsidRPr="00481D2D">
              <w:tab/>
              <w:t xml:space="preserve">A.6/2 OR A.6/3 OR A.6/4 OR A.6/5 </w:t>
            </w:r>
            <w:r w:rsidR="004C59A1" w:rsidRPr="00481D2D">
              <w:t xml:space="preserve">OR A.6/5A </w:t>
            </w:r>
            <w:r w:rsidRPr="00481D2D">
              <w:t>- - 1xx response.</w:t>
            </w:r>
          </w:p>
          <w:p w14:paraId="2FEBF397" w14:textId="77777777" w:rsidR="004175F4" w:rsidRPr="00481D2D" w:rsidRDefault="004175F4">
            <w:pPr>
              <w:pStyle w:val="TAN"/>
            </w:pPr>
            <w:r w:rsidRPr="00481D2D">
              <w:t>p22:</w:t>
            </w:r>
            <w:r w:rsidRPr="00481D2D">
              <w:tab/>
              <w:t>A.6/6 OR A.6/7 - - 2xx response.</w:t>
            </w:r>
          </w:p>
          <w:p w14:paraId="09ECA5C0" w14:textId="77777777" w:rsidR="004175F4" w:rsidRPr="00481D2D" w:rsidRDefault="004175F4">
            <w:pPr>
              <w:pStyle w:val="TAN"/>
            </w:pPr>
            <w:r w:rsidRPr="00481D2D">
              <w:t>p23:</w:t>
            </w:r>
            <w:r w:rsidRPr="00481D2D">
              <w:tab/>
              <w:t>A.6/8 OR A.6/9 OR A.6/10 OR A.6/11 OR A.6/12 - - 3xx response.</w:t>
            </w:r>
          </w:p>
          <w:p w14:paraId="569F6B93" w14:textId="77777777" w:rsidR="004175F4" w:rsidRPr="00481D2D" w:rsidRDefault="004175F4">
            <w:pPr>
              <w:pStyle w:val="TAN"/>
            </w:pPr>
            <w:r w:rsidRPr="00481D2D">
              <w:t>p24:</w:t>
            </w:r>
            <w:r w:rsidRPr="00481D2D">
              <w:tab/>
              <w:t xml:space="preserve">A.6/13 OR A.6/14 OR A.6/15 OR A.6/16 OR A.6/17 OR A.6/18 OR A.6/19 OR A.6/20 OR A.6/21 OR A.6/22 OR A.6/22A OR A.6/23 OR A.6/24 OR A.6/25 OR A.6/26 OR A.6/26A OR A.6/27 OR A.6/28 OR A.6/28A OR A.6/29 OR A.6/29A OR A.6/29B OR A.6/29C OR A.6/29D OR A.6/29E </w:t>
            </w:r>
            <w:r w:rsidR="00AE2A8E" w:rsidRPr="00481D2D">
              <w:t xml:space="preserve">OR A.6/29F </w:t>
            </w:r>
            <w:r w:rsidR="00755651" w:rsidRPr="00481D2D">
              <w:t xml:space="preserve">OR A.6/29G </w:t>
            </w:r>
            <w:r w:rsidRPr="00481D2D">
              <w:t xml:space="preserve">OR </w:t>
            </w:r>
            <w:r w:rsidR="00006E61" w:rsidRPr="00481D2D">
              <w:t xml:space="preserve">A.6/29H OR </w:t>
            </w:r>
            <w:r w:rsidRPr="00481D2D">
              <w:t>A.6/30 OR A.6/31 OR A.6/32 OR A.6/33 OR A.6/34 OR A.6/35 OR A.6/36 OR A.6/436 OR A.6/38 OR A.6/39 OR A.6/40 OR A.6/41 OR A.6/41A. - 4xx response.</w:t>
            </w:r>
          </w:p>
          <w:p w14:paraId="3CEEC26A" w14:textId="77777777" w:rsidR="004175F4" w:rsidRPr="00481D2D" w:rsidRDefault="004175F4">
            <w:pPr>
              <w:pStyle w:val="TAN"/>
            </w:pPr>
            <w:r w:rsidRPr="00481D2D">
              <w:t>p25:</w:t>
            </w:r>
            <w:r w:rsidRPr="00481D2D">
              <w:tab/>
              <w:t>A.6/42 OR A.6/43 OR A.6/44 OR A.6/45 OR A.6/46 OR A.6/47 OR A.6/48 OR A.6/49 - - 5xx response</w:t>
            </w:r>
          </w:p>
          <w:p w14:paraId="2EA53872" w14:textId="77777777" w:rsidR="004175F4" w:rsidRPr="00481D2D" w:rsidRDefault="004175F4">
            <w:pPr>
              <w:pStyle w:val="TAN"/>
            </w:pPr>
            <w:r w:rsidRPr="00481D2D">
              <w:t>p26:</w:t>
            </w:r>
            <w:r w:rsidRPr="00481D2D">
              <w:tab/>
              <w:t>A.6/50 OR A.6/51 OR A.6/52 OR A.6/53 - - 6xx response.</w:t>
            </w:r>
          </w:p>
        </w:tc>
      </w:tr>
    </w:tbl>
    <w:p w14:paraId="47C682B1" w14:textId="77777777" w:rsidR="00897956" w:rsidRPr="00481D2D" w:rsidRDefault="00897956"/>
    <w:p w14:paraId="25909905" w14:textId="77777777" w:rsidR="00897956" w:rsidRPr="00481D2D" w:rsidRDefault="00897956" w:rsidP="005D46C4">
      <w:pPr>
        <w:pStyle w:val="Heading4"/>
      </w:pPr>
      <w:bookmarkStart w:id="2912" w:name="_CRA_2_1_4_2"/>
      <w:bookmarkStart w:id="2913" w:name="_Toc146257658"/>
      <w:bookmarkEnd w:id="2912"/>
      <w:r w:rsidRPr="00481D2D">
        <w:t>A.2.1.4.2</w:t>
      </w:r>
      <w:r w:rsidRPr="00481D2D">
        <w:tab/>
        <w:t>ACK method</w:t>
      </w:r>
      <w:bookmarkEnd w:id="2913"/>
    </w:p>
    <w:p w14:paraId="374B0AB1" w14:textId="77777777" w:rsidR="00897956" w:rsidRPr="00481D2D" w:rsidRDefault="00897956">
      <w:pPr>
        <w:keepNext/>
        <w:keepLines/>
      </w:pPr>
      <w:r w:rsidRPr="00481D2D">
        <w:t>Prerequisite A.5/1 – ACK request</w:t>
      </w:r>
    </w:p>
    <w:p w14:paraId="54E5F2C7" w14:textId="77777777" w:rsidR="00897956" w:rsidRPr="00481D2D" w:rsidRDefault="00897956">
      <w:pPr>
        <w:pStyle w:val="TH"/>
      </w:pPr>
      <w:bookmarkStart w:id="2914" w:name="_CRTableA_7"/>
      <w:r w:rsidRPr="00481D2D">
        <w:t>Table </w:t>
      </w:r>
      <w:bookmarkEnd w:id="2914"/>
      <w:r w:rsidRPr="00481D2D">
        <w:t>A.7: Supported header</w:t>
      </w:r>
      <w:r w:rsidR="00EB5529" w:rsidRPr="00481D2D">
        <w:t xml:space="preserve"> field</w:t>
      </w:r>
      <w:r w:rsidRPr="00481D2D">
        <w:t>s within the 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E72CCA9" w14:textId="77777777">
        <w:trPr>
          <w:cantSplit/>
        </w:trPr>
        <w:tc>
          <w:tcPr>
            <w:tcW w:w="851" w:type="dxa"/>
            <w:vMerge w:val="restart"/>
          </w:tcPr>
          <w:p w14:paraId="149FAB44" w14:textId="77777777" w:rsidR="00897956" w:rsidRPr="00481D2D" w:rsidRDefault="00897956">
            <w:pPr>
              <w:pStyle w:val="TAH"/>
            </w:pPr>
            <w:r w:rsidRPr="00481D2D">
              <w:t>Item</w:t>
            </w:r>
          </w:p>
        </w:tc>
        <w:tc>
          <w:tcPr>
            <w:tcW w:w="2665" w:type="dxa"/>
            <w:vMerge w:val="restart"/>
          </w:tcPr>
          <w:p w14:paraId="4C7A038E" w14:textId="77777777" w:rsidR="00897956" w:rsidRPr="00481D2D" w:rsidRDefault="00897956">
            <w:pPr>
              <w:pStyle w:val="TAH"/>
            </w:pPr>
            <w:r w:rsidRPr="00481D2D">
              <w:t>Header</w:t>
            </w:r>
            <w:r w:rsidR="00EB5529" w:rsidRPr="00481D2D">
              <w:t xml:space="preserve"> field</w:t>
            </w:r>
          </w:p>
        </w:tc>
        <w:tc>
          <w:tcPr>
            <w:tcW w:w="3063" w:type="dxa"/>
            <w:gridSpan w:val="3"/>
          </w:tcPr>
          <w:p w14:paraId="7FE72CBC" w14:textId="77777777" w:rsidR="00897956" w:rsidRPr="00481D2D" w:rsidRDefault="00897956">
            <w:pPr>
              <w:pStyle w:val="TAH"/>
            </w:pPr>
            <w:r w:rsidRPr="00481D2D">
              <w:t>Sending</w:t>
            </w:r>
          </w:p>
        </w:tc>
        <w:tc>
          <w:tcPr>
            <w:tcW w:w="3063" w:type="dxa"/>
            <w:gridSpan w:val="3"/>
          </w:tcPr>
          <w:p w14:paraId="62AC1371" w14:textId="77777777" w:rsidR="00897956" w:rsidRPr="00481D2D" w:rsidRDefault="00897956">
            <w:pPr>
              <w:pStyle w:val="TAH"/>
              <w:rPr>
                <w:b w:val="0"/>
              </w:rPr>
            </w:pPr>
            <w:r w:rsidRPr="00481D2D">
              <w:t>Receiving</w:t>
            </w:r>
          </w:p>
        </w:tc>
      </w:tr>
      <w:tr w:rsidR="00897956" w:rsidRPr="00481D2D" w14:paraId="16B2B588" w14:textId="77777777">
        <w:trPr>
          <w:cantSplit/>
        </w:trPr>
        <w:tc>
          <w:tcPr>
            <w:tcW w:w="851" w:type="dxa"/>
            <w:vMerge/>
          </w:tcPr>
          <w:p w14:paraId="15225DD7" w14:textId="77777777" w:rsidR="00897956" w:rsidRPr="00481D2D" w:rsidRDefault="00897956">
            <w:pPr>
              <w:pStyle w:val="TAH"/>
            </w:pPr>
          </w:p>
        </w:tc>
        <w:tc>
          <w:tcPr>
            <w:tcW w:w="2665" w:type="dxa"/>
            <w:vMerge/>
          </w:tcPr>
          <w:p w14:paraId="6276D10D" w14:textId="77777777" w:rsidR="00897956" w:rsidRPr="00481D2D" w:rsidRDefault="00897956">
            <w:pPr>
              <w:pStyle w:val="TAH"/>
            </w:pPr>
          </w:p>
        </w:tc>
        <w:tc>
          <w:tcPr>
            <w:tcW w:w="1021" w:type="dxa"/>
          </w:tcPr>
          <w:p w14:paraId="033ED8A9" w14:textId="77777777" w:rsidR="00897956" w:rsidRPr="00481D2D" w:rsidRDefault="00897956">
            <w:pPr>
              <w:pStyle w:val="TAH"/>
            </w:pPr>
            <w:r w:rsidRPr="00481D2D">
              <w:t>Ref.</w:t>
            </w:r>
          </w:p>
        </w:tc>
        <w:tc>
          <w:tcPr>
            <w:tcW w:w="1021" w:type="dxa"/>
          </w:tcPr>
          <w:p w14:paraId="1D0A8551" w14:textId="77777777" w:rsidR="00897956" w:rsidRPr="00481D2D" w:rsidRDefault="00897956">
            <w:pPr>
              <w:pStyle w:val="TAH"/>
            </w:pPr>
            <w:r w:rsidRPr="00481D2D">
              <w:t>RFC status</w:t>
            </w:r>
          </w:p>
        </w:tc>
        <w:tc>
          <w:tcPr>
            <w:tcW w:w="1021" w:type="dxa"/>
          </w:tcPr>
          <w:p w14:paraId="37A93791" w14:textId="77777777" w:rsidR="00897956" w:rsidRPr="00481D2D" w:rsidRDefault="00897956">
            <w:pPr>
              <w:pStyle w:val="TAH"/>
            </w:pPr>
            <w:r w:rsidRPr="00481D2D">
              <w:t>Profile status</w:t>
            </w:r>
          </w:p>
        </w:tc>
        <w:tc>
          <w:tcPr>
            <w:tcW w:w="1021" w:type="dxa"/>
          </w:tcPr>
          <w:p w14:paraId="71C57690" w14:textId="77777777" w:rsidR="00897956" w:rsidRPr="00481D2D" w:rsidRDefault="00897956">
            <w:pPr>
              <w:pStyle w:val="TAH"/>
            </w:pPr>
            <w:r w:rsidRPr="00481D2D">
              <w:t>Ref.</w:t>
            </w:r>
          </w:p>
        </w:tc>
        <w:tc>
          <w:tcPr>
            <w:tcW w:w="1021" w:type="dxa"/>
          </w:tcPr>
          <w:p w14:paraId="3F6257B1" w14:textId="77777777" w:rsidR="00897956" w:rsidRPr="00481D2D" w:rsidRDefault="00897956">
            <w:pPr>
              <w:pStyle w:val="TAH"/>
            </w:pPr>
            <w:r w:rsidRPr="00481D2D">
              <w:t>RFC status</w:t>
            </w:r>
          </w:p>
        </w:tc>
        <w:tc>
          <w:tcPr>
            <w:tcW w:w="1021" w:type="dxa"/>
          </w:tcPr>
          <w:p w14:paraId="3ACAF200" w14:textId="77777777" w:rsidR="00897956" w:rsidRPr="00481D2D" w:rsidRDefault="00897956">
            <w:pPr>
              <w:pStyle w:val="TAH"/>
            </w:pPr>
            <w:r w:rsidRPr="00481D2D">
              <w:t>Profile status</w:t>
            </w:r>
          </w:p>
        </w:tc>
      </w:tr>
      <w:tr w:rsidR="00897956" w:rsidRPr="00481D2D" w14:paraId="512F0DDA" w14:textId="77777777">
        <w:tc>
          <w:tcPr>
            <w:tcW w:w="851" w:type="dxa"/>
          </w:tcPr>
          <w:p w14:paraId="60EAD97A" w14:textId="77777777" w:rsidR="00897956" w:rsidRPr="00481D2D" w:rsidRDefault="00897956">
            <w:pPr>
              <w:pStyle w:val="TAL"/>
            </w:pPr>
            <w:r w:rsidRPr="00481D2D">
              <w:t>1</w:t>
            </w:r>
          </w:p>
        </w:tc>
        <w:tc>
          <w:tcPr>
            <w:tcW w:w="2665" w:type="dxa"/>
          </w:tcPr>
          <w:p w14:paraId="2CA60A91" w14:textId="77777777" w:rsidR="00897956" w:rsidRPr="00481D2D" w:rsidRDefault="00897956">
            <w:pPr>
              <w:pStyle w:val="TAL"/>
            </w:pPr>
            <w:r w:rsidRPr="00481D2D">
              <w:t>Accept-Contact</w:t>
            </w:r>
          </w:p>
        </w:tc>
        <w:tc>
          <w:tcPr>
            <w:tcW w:w="1021" w:type="dxa"/>
          </w:tcPr>
          <w:p w14:paraId="78F03011" w14:textId="77777777" w:rsidR="00897956" w:rsidRPr="00481D2D" w:rsidRDefault="00897956">
            <w:pPr>
              <w:pStyle w:val="TAL"/>
            </w:pPr>
            <w:r w:rsidRPr="00481D2D">
              <w:t>[56B] 9.2</w:t>
            </w:r>
          </w:p>
        </w:tc>
        <w:tc>
          <w:tcPr>
            <w:tcW w:w="1021" w:type="dxa"/>
          </w:tcPr>
          <w:p w14:paraId="317102C0" w14:textId="77777777" w:rsidR="00897956" w:rsidRPr="00481D2D" w:rsidRDefault="00897956">
            <w:pPr>
              <w:pStyle w:val="TAL"/>
            </w:pPr>
            <w:r w:rsidRPr="00481D2D">
              <w:t>c9</w:t>
            </w:r>
          </w:p>
        </w:tc>
        <w:tc>
          <w:tcPr>
            <w:tcW w:w="1021" w:type="dxa"/>
          </w:tcPr>
          <w:p w14:paraId="57833BEB" w14:textId="77777777" w:rsidR="00897956" w:rsidRPr="00481D2D" w:rsidRDefault="00897956">
            <w:pPr>
              <w:pStyle w:val="TAL"/>
            </w:pPr>
            <w:r w:rsidRPr="00481D2D">
              <w:t>c9</w:t>
            </w:r>
          </w:p>
        </w:tc>
        <w:tc>
          <w:tcPr>
            <w:tcW w:w="1021" w:type="dxa"/>
          </w:tcPr>
          <w:p w14:paraId="609E7ABD" w14:textId="77777777" w:rsidR="00897956" w:rsidRPr="00481D2D" w:rsidRDefault="00897956">
            <w:pPr>
              <w:pStyle w:val="TAL"/>
            </w:pPr>
            <w:r w:rsidRPr="00481D2D">
              <w:t>[56B] 9.2</w:t>
            </w:r>
          </w:p>
        </w:tc>
        <w:tc>
          <w:tcPr>
            <w:tcW w:w="1021" w:type="dxa"/>
          </w:tcPr>
          <w:p w14:paraId="3AD792BB" w14:textId="77777777" w:rsidR="00897956" w:rsidRPr="00481D2D" w:rsidRDefault="00897956">
            <w:pPr>
              <w:pStyle w:val="TAL"/>
            </w:pPr>
            <w:r w:rsidRPr="00481D2D">
              <w:t>c10</w:t>
            </w:r>
          </w:p>
        </w:tc>
        <w:tc>
          <w:tcPr>
            <w:tcW w:w="1021" w:type="dxa"/>
          </w:tcPr>
          <w:p w14:paraId="7B24E340" w14:textId="77777777" w:rsidR="00897956" w:rsidRPr="00481D2D" w:rsidRDefault="00897956">
            <w:pPr>
              <w:pStyle w:val="TAL"/>
            </w:pPr>
            <w:r w:rsidRPr="00481D2D">
              <w:t>c10</w:t>
            </w:r>
          </w:p>
        </w:tc>
      </w:tr>
      <w:tr w:rsidR="00897956" w:rsidRPr="00481D2D" w14:paraId="4E8E084B" w14:textId="77777777">
        <w:tc>
          <w:tcPr>
            <w:tcW w:w="851" w:type="dxa"/>
          </w:tcPr>
          <w:p w14:paraId="15334AED" w14:textId="77777777" w:rsidR="00897956" w:rsidRPr="00481D2D" w:rsidRDefault="00897956">
            <w:pPr>
              <w:pStyle w:val="TAL"/>
            </w:pPr>
            <w:r w:rsidRPr="00481D2D">
              <w:t>2</w:t>
            </w:r>
          </w:p>
        </w:tc>
        <w:tc>
          <w:tcPr>
            <w:tcW w:w="2665" w:type="dxa"/>
          </w:tcPr>
          <w:p w14:paraId="6BCE1AB2" w14:textId="77777777" w:rsidR="00897956" w:rsidRPr="00481D2D" w:rsidRDefault="00897956">
            <w:pPr>
              <w:pStyle w:val="TAL"/>
            </w:pPr>
            <w:r w:rsidRPr="00481D2D">
              <w:t>Allow-Events</w:t>
            </w:r>
          </w:p>
        </w:tc>
        <w:tc>
          <w:tcPr>
            <w:tcW w:w="1021" w:type="dxa"/>
          </w:tcPr>
          <w:p w14:paraId="5CE30C22" w14:textId="77777777" w:rsidR="00897956" w:rsidRPr="00481D2D" w:rsidRDefault="00897956">
            <w:pPr>
              <w:pStyle w:val="TAL"/>
            </w:pPr>
            <w:r w:rsidRPr="00481D2D">
              <w:t xml:space="preserve">[28] </w:t>
            </w:r>
            <w:r w:rsidR="007915D7" w:rsidRPr="00481D2D">
              <w:t>8</w:t>
            </w:r>
            <w:r w:rsidRPr="00481D2D">
              <w:t>.2.2</w:t>
            </w:r>
          </w:p>
        </w:tc>
        <w:tc>
          <w:tcPr>
            <w:tcW w:w="1021" w:type="dxa"/>
          </w:tcPr>
          <w:p w14:paraId="0D555CBB" w14:textId="77777777" w:rsidR="00897956" w:rsidRPr="00481D2D" w:rsidRDefault="00897956">
            <w:pPr>
              <w:pStyle w:val="TAL"/>
            </w:pPr>
            <w:r w:rsidRPr="00481D2D">
              <w:t>c1</w:t>
            </w:r>
          </w:p>
        </w:tc>
        <w:tc>
          <w:tcPr>
            <w:tcW w:w="1021" w:type="dxa"/>
          </w:tcPr>
          <w:p w14:paraId="1ED32663" w14:textId="77777777" w:rsidR="00897956" w:rsidRPr="00481D2D" w:rsidRDefault="00897956">
            <w:pPr>
              <w:pStyle w:val="TAL"/>
            </w:pPr>
            <w:r w:rsidRPr="00481D2D">
              <w:t>c1</w:t>
            </w:r>
          </w:p>
        </w:tc>
        <w:tc>
          <w:tcPr>
            <w:tcW w:w="1021" w:type="dxa"/>
          </w:tcPr>
          <w:p w14:paraId="25745D23" w14:textId="77777777" w:rsidR="00897956" w:rsidRPr="00481D2D" w:rsidRDefault="00897956">
            <w:pPr>
              <w:pStyle w:val="TAL"/>
            </w:pPr>
            <w:r w:rsidRPr="00481D2D">
              <w:t xml:space="preserve">[28] </w:t>
            </w:r>
            <w:r w:rsidR="007915D7" w:rsidRPr="00481D2D">
              <w:t>8</w:t>
            </w:r>
            <w:r w:rsidRPr="00481D2D">
              <w:t>.2.2</w:t>
            </w:r>
          </w:p>
        </w:tc>
        <w:tc>
          <w:tcPr>
            <w:tcW w:w="1021" w:type="dxa"/>
          </w:tcPr>
          <w:p w14:paraId="7C25D1E4" w14:textId="77777777" w:rsidR="00897956" w:rsidRPr="00481D2D" w:rsidRDefault="00897956">
            <w:pPr>
              <w:pStyle w:val="TAL"/>
            </w:pPr>
            <w:r w:rsidRPr="00481D2D">
              <w:t>c2</w:t>
            </w:r>
          </w:p>
        </w:tc>
        <w:tc>
          <w:tcPr>
            <w:tcW w:w="1021" w:type="dxa"/>
          </w:tcPr>
          <w:p w14:paraId="51F21149" w14:textId="77777777" w:rsidR="00897956" w:rsidRPr="00481D2D" w:rsidRDefault="00897956">
            <w:pPr>
              <w:pStyle w:val="TAL"/>
            </w:pPr>
            <w:r w:rsidRPr="00481D2D">
              <w:t>c2</w:t>
            </w:r>
          </w:p>
        </w:tc>
      </w:tr>
      <w:tr w:rsidR="00897956" w:rsidRPr="00481D2D" w14:paraId="1E4D400B" w14:textId="77777777">
        <w:tc>
          <w:tcPr>
            <w:tcW w:w="851" w:type="dxa"/>
          </w:tcPr>
          <w:p w14:paraId="39E0F8DE" w14:textId="77777777" w:rsidR="00897956" w:rsidRPr="00481D2D" w:rsidRDefault="00897956">
            <w:pPr>
              <w:pStyle w:val="TAL"/>
            </w:pPr>
            <w:r w:rsidRPr="00481D2D">
              <w:t>3</w:t>
            </w:r>
          </w:p>
        </w:tc>
        <w:tc>
          <w:tcPr>
            <w:tcW w:w="2665" w:type="dxa"/>
          </w:tcPr>
          <w:p w14:paraId="06B82B67" w14:textId="77777777" w:rsidR="00897956" w:rsidRPr="00481D2D" w:rsidRDefault="00897956">
            <w:pPr>
              <w:pStyle w:val="TAL"/>
            </w:pPr>
            <w:r w:rsidRPr="00481D2D">
              <w:t>Authorization</w:t>
            </w:r>
          </w:p>
        </w:tc>
        <w:tc>
          <w:tcPr>
            <w:tcW w:w="1021" w:type="dxa"/>
          </w:tcPr>
          <w:p w14:paraId="6265BE38" w14:textId="77777777" w:rsidR="00897956" w:rsidRPr="00481D2D" w:rsidRDefault="00897956">
            <w:pPr>
              <w:pStyle w:val="TAL"/>
            </w:pPr>
            <w:r w:rsidRPr="00481D2D">
              <w:t>[26] 20.7</w:t>
            </w:r>
          </w:p>
        </w:tc>
        <w:tc>
          <w:tcPr>
            <w:tcW w:w="1021" w:type="dxa"/>
          </w:tcPr>
          <w:p w14:paraId="743F6633" w14:textId="77777777" w:rsidR="00897956" w:rsidRPr="00481D2D" w:rsidRDefault="00897956">
            <w:pPr>
              <w:pStyle w:val="TAL"/>
            </w:pPr>
            <w:r w:rsidRPr="00481D2D">
              <w:t>c3</w:t>
            </w:r>
          </w:p>
        </w:tc>
        <w:tc>
          <w:tcPr>
            <w:tcW w:w="1021" w:type="dxa"/>
          </w:tcPr>
          <w:p w14:paraId="3F409608" w14:textId="77777777" w:rsidR="00897956" w:rsidRPr="00481D2D" w:rsidRDefault="00897956">
            <w:pPr>
              <w:pStyle w:val="TAL"/>
            </w:pPr>
            <w:r w:rsidRPr="00481D2D">
              <w:t>c3</w:t>
            </w:r>
          </w:p>
        </w:tc>
        <w:tc>
          <w:tcPr>
            <w:tcW w:w="1021" w:type="dxa"/>
          </w:tcPr>
          <w:p w14:paraId="2BC89324" w14:textId="77777777" w:rsidR="00897956" w:rsidRPr="00481D2D" w:rsidRDefault="00897956">
            <w:pPr>
              <w:pStyle w:val="TAL"/>
            </w:pPr>
            <w:r w:rsidRPr="00481D2D">
              <w:t>[26] 20.7</w:t>
            </w:r>
          </w:p>
        </w:tc>
        <w:tc>
          <w:tcPr>
            <w:tcW w:w="1021" w:type="dxa"/>
          </w:tcPr>
          <w:p w14:paraId="48C18493" w14:textId="77777777" w:rsidR="00897956" w:rsidRPr="00481D2D" w:rsidRDefault="00897956">
            <w:pPr>
              <w:pStyle w:val="TAL"/>
            </w:pPr>
            <w:r w:rsidRPr="00481D2D">
              <w:t>c3</w:t>
            </w:r>
          </w:p>
        </w:tc>
        <w:tc>
          <w:tcPr>
            <w:tcW w:w="1021" w:type="dxa"/>
          </w:tcPr>
          <w:p w14:paraId="4307D398" w14:textId="77777777" w:rsidR="00897956" w:rsidRPr="00481D2D" w:rsidRDefault="00897956">
            <w:pPr>
              <w:pStyle w:val="TAL"/>
            </w:pPr>
            <w:r w:rsidRPr="00481D2D">
              <w:t>c3</w:t>
            </w:r>
          </w:p>
        </w:tc>
      </w:tr>
      <w:tr w:rsidR="00897956" w:rsidRPr="00481D2D" w14:paraId="5AA9F521" w14:textId="77777777">
        <w:tc>
          <w:tcPr>
            <w:tcW w:w="851" w:type="dxa"/>
          </w:tcPr>
          <w:p w14:paraId="149EA6F6" w14:textId="77777777" w:rsidR="00897956" w:rsidRPr="00481D2D" w:rsidRDefault="00897956">
            <w:pPr>
              <w:pStyle w:val="TAL"/>
            </w:pPr>
            <w:r w:rsidRPr="00481D2D">
              <w:t>4</w:t>
            </w:r>
          </w:p>
        </w:tc>
        <w:tc>
          <w:tcPr>
            <w:tcW w:w="2665" w:type="dxa"/>
          </w:tcPr>
          <w:p w14:paraId="2577F15A" w14:textId="77777777" w:rsidR="00897956" w:rsidRPr="00481D2D" w:rsidRDefault="00897956">
            <w:pPr>
              <w:pStyle w:val="TAL"/>
            </w:pPr>
            <w:r w:rsidRPr="00481D2D">
              <w:t>Call-ID</w:t>
            </w:r>
          </w:p>
        </w:tc>
        <w:tc>
          <w:tcPr>
            <w:tcW w:w="1021" w:type="dxa"/>
          </w:tcPr>
          <w:p w14:paraId="0572D633" w14:textId="77777777" w:rsidR="00897956" w:rsidRPr="00481D2D" w:rsidRDefault="00897956">
            <w:pPr>
              <w:pStyle w:val="TAL"/>
            </w:pPr>
            <w:r w:rsidRPr="00481D2D">
              <w:t>[26] 20.8</w:t>
            </w:r>
          </w:p>
        </w:tc>
        <w:tc>
          <w:tcPr>
            <w:tcW w:w="1021" w:type="dxa"/>
          </w:tcPr>
          <w:p w14:paraId="21902777" w14:textId="77777777" w:rsidR="00897956" w:rsidRPr="00481D2D" w:rsidRDefault="00897956">
            <w:pPr>
              <w:pStyle w:val="TAL"/>
            </w:pPr>
            <w:r w:rsidRPr="00481D2D">
              <w:t>m</w:t>
            </w:r>
          </w:p>
        </w:tc>
        <w:tc>
          <w:tcPr>
            <w:tcW w:w="1021" w:type="dxa"/>
          </w:tcPr>
          <w:p w14:paraId="3246B7E7" w14:textId="77777777" w:rsidR="00897956" w:rsidRPr="00481D2D" w:rsidRDefault="00897956">
            <w:pPr>
              <w:pStyle w:val="TAL"/>
            </w:pPr>
            <w:r w:rsidRPr="00481D2D">
              <w:t>m</w:t>
            </w:r>
          </w:p>
        </w:tc>
        <w:tc>
          <w:tcPr>
            <w:tcW w:w="1021" w:type="dxa"/>
          </w:tcPr>
          <w:p w14:paraId="5E09F12F" w14:textId="77777777" w:rsidR="00897956" w:rsidRPr="00481D2D" w:rsidRDefault="00897956">
            <w:pPr>
              <w:pStyle w:val="TAL"/>
            </w:pPr>
            <w:r w:rsidRPr="00481D2D">
              <w:t>[26] 20.8</w:t>
            </w:r>
          </w:p>
        </w:tc>
        <w:tc>
          <w:tcPr>
            <w:tcW w:w="1021" w:type="dxa"/>
          </w:tcPr>
          <w:p w14:paraId="3E7670DD" w14:textId="77777777" w:rsidR="00897956" w:rsidRPr="00481D2D" w:rsidRDefault="00897956">
            <w:pPr>
              <w:pStyle w:val="TAL"/>
            </w:pPr>
            <w:r w:rsidRPr="00481D2D">
              <w:t>m</w:t>
            </w:r>
          </w:p>
        </w:tc>
        <w:tc>
          <w:tcPr>
            <w:tcW w:w="1021" w:type="dxa"/>
          </w:tcPr>
          <w:p w14:paraId="60D4B17D" w14:textId="77777777" w:rsidR="00897956" w:rsidRPr="00481D2D" w:rsidRDefault="00897956">
            <w:pPr>
              <w:pStyle w:val="TAL"/>
            </w:pPr>
            <w:r w:rsidRPr="00481D2D">
              <w:t>m</w:t>
            </w:r>
          </w:p>
        </w:tc>
      </w:tr>
      <w:tr w:rsidR="006A07C8" w:rsidRPr="00481D2D" w14:paraId="4D1DB636" w14:textId="77777777" w:rsidTr="00915E8F">
        <w:tc>
          <w:tcPr>
            <w:tcW w:w="851" w:type="dxa"/>
          </w:tcPr>
          <w:p w14:paraId="452DE255" w14:textId="77777777" w:rsidR="006A07C8" w:rsidRPr="00481D2D" w:rsidRDefault="006A07C8" w:rsidP="00915E8F">
            <w:pPr>
              <w:pStyle w:val="TAL"/>
            </w:pPr>
            <w:r w:rsidRPr="00481D2D">
              <w:t>5</w:t>
            </w:r>
          </w:p>
        </w:tc>
        <w:tc>
          <w:tcPr>
            <w:tcW w:w="2665" w:type="dxa"/>
          </w:tcPr>
          <w:p w14:paraId="0C50AD93" w14:textId="77777777" w:rsidR="006A07C8" w:rsidRPr="00481D2D" w:rsidRDefault="006A07C8" w:rsidP="00915E8F">
            <w:pPr>
              <w:pStyle w:val="TAL"/>
            </w:pPr>
            <w:r w:rsidRPr="00481D2D">
              <w:rPr>
                <w:lang w:eastAsia="zh-CN"/>
              </w:rPr>
              <w:t>Cellular-Network-Info</w:t>
            </w:r>
          </w:p>
        </w:tc>
        <w:tc>
          <w:tcPr>
            <w:tcW w:w="1021" w:type="dxa"/>
          </w:tcPr>
          <w:p w14:paraId="0E1F99F3" w14:textId="77777777" w:rsidR="006A07C8" w:rsidRPr="00481D2D" w:rsidRDefault="006A07C8" w:rsidP="00915E8F">
            <w:pPr>
              <w:pStyle w:val="TAL"/>
            </w:pPr>
            <w:r w:rsidRPr="00481D2D">
              <w:t>7.2.15</w:t>
            </w:r>
          </w:p>
        </w:tc>
        <w:tc>
          <w:tcPr>
            <w:tcW w:w="1021" w:type="dxa"/>
          </w:tcPr>
          <w:p w14:paraId="6D61C5EF" w14:textId="77777777" w:rsidR="006A07C8" w:rsidRPr="00481D2D" w:rsidRDefault="006A07C8" w:rsidP="00915E8F">
            <w:pPr>
              <w:pStyle w:val="TAL"/>
            </w:pPr>
            <w:r w:rsidRPr="00481D2D">
              <w:t>n/a</w:t>
            </w:r>
          </w:p>
        </w:tc>
        <w:tc>
          <w:tcPr>
            <w:tcW w:w="1021" w:type="dxa"/>
          </w:tcPr>
          <w:p w14:paraId="5AF346AD" w14:textId="77777777" w:rsidR="006A07C8" w:rsidRPr="00481D2D" w:rsidRDefault="006A07C8" w:rsidP="00915E8F">
            <w:pPr>
              <w:pStyle w:val="TAL"/>
            </w:pPr>
            <w:r w:rsidRPr="00481D2D">
              <w:t>c26</w:t>
            </w:r>
          </w:p>
        </w:tc>
        <w:tc>
          <w:tcPr>
            <w:tcW w:w="1021" w:type="dxa"/>
          </w:tcPr>
          <w:p w14:paraId="41EB4792" w14:textId="77777777" w:rsidR="006A07C8" w:rsidRPr="00481D2D" w:rsidRDefault="006A07C8" w:rsidP="00915E8F">
            <w:pPr>
              <w:pStyle w:val="TAL"/>
            </w:pPr>
            <w:r w:rsidRPr="00481D2D">
              <w:t>7.2.15</w:t>
            </w:r>
          </w:p>
        </w:tc>
        <w:tc>
          <w:tcPr>
            <w:tcW w:w="1021" w:type="dxa"/>
          </w:tcPr>
          <w:p w14:paraId="7A257504" w14:textId="77777777" w:rsidR="006A07C8" w:rsidRPr="00481D2D" w:rsidRDefault="006A07C8" w:rsidP="00915E8F">
            <w:pPr>
              <w:pStyle w:val="TAL"/>
            </w:pPr>
            <w:r w:rsidRPr="00481D2D">
              <w:t>n/a</w:t>
            </w:r>
          </w:p>
        </w:tc>
        <w:tc>
          <w:tcPr>
            <w:tcW w:w="1021" w:type="dxa"/>
          </w:tcPr>
          <w:p w14:paraId="0A071783" w14:textId="77777777" w:rsidR="006A07C8" w:rsidRPr="00481D2D" w:rsidRDefault="006A07C8" w:rsidP="00915E8F">
            <w:pPr>
              <w:pStyle w:val="TAL"/>
            </w:pPr>
            <w:r w:rsidRPr="00481D2D">
              <w:t>c27</w:t>
            </w:r>
          </w:p>
        </w:tc>
      </w:tr>
      <w:tr w:rsidR="00897956" w:rsidRPr="00481D2D" w14:paraId="4D8E1236" w14:textId="77777777">
        <w:tc>
          <w:tcPr>
            <w:tcW w:w="851" w:type="dxa"/>
          </w:tcPr>
          <w:p w14:paraId="07E4033F" w14:textId="77777777" w:rsidR="00897956" w:rsidRPr="00481D2D" w:rsidRDefault="00897956">
            <w:pPr>
              <w:pStyle w:val="TAL"/>
            </w:pPr>
            <w:r w:rsidRPr="00481D2D">
              <w:t>6</w:t>
            </w:r>
          </w:p>
        </w:tc>
        <w:tc>
          <w:tcPr>
            <w:tcW w:w="2665" w:type="dxa"/>
          </w:tcPr>
          <w:p w14:paraId="515D4241" w14:textId="77777777" w:rsidR="00897956" w:rsidRPr="00481D2D" w:rsidRDefault="00897956">
            <w:pPr>
              <w:pStyle w:val="TAL"/>
            </w:pPr>
            <w:r w:rsidRPr="00481D2D">
              <w:t>Content-Disposition</w:t>
            </w:r>
          </w:p>
        </w:tc>
        <w:tc>
          <w:tcPr>
            <w:tcW w:w="1021" w:type="dxa"/>
          </w:tcPr>
          <w:p w14:paraId="01C3A490" w14:textId="77777777" w:rsidR="00897956" w:rsidRPr="00481D2D" w:rsidRDefault="00897956">
            <w:pPr>
              <w:pStyle w:val="TAL"/>
            </w:pPr>
            <w:r w:rsidRPr="00481D2D">
              <w:t>[26] 20.11</w:t>
            </w:r>
          </w:p>
        </w:tc>
        <w:tc>
          <w:tcPr>
            <w:tcW w:w="1021" w:type="dxa"/>
          </w:tcPr>
          <w:p w14:paraId="498CDFD6" w14:textId="77777777" w:rsidR="00897956" w:rsidRPr="00481D2D" w:rsidRDefault="00897956">
            <w:pPr>
              <w:pStyle w:val="TAL"/>
            </w:pPr>
            <w:r w:rsidRPr="00481D2D">
              <w:t>o</w:t>
            </w:r>
          </w:p>
        </w:tc>
        <w:tc>
          <w:tcPr>
            <w:tcW w:w="1021" w:type="dxa"/>
          </w:tcPr>
          <w:p w14:paraId="3C73DF13" w14:textId="77777777" w:rsidR="00897956" w:rsidRPr="00481D2D" w:rsidRDefault="00897956">
            <w:pPr>
              <w:pStyle w:val="TAL"/>
            </w:pPr>
            <w:r w:rsidRPr="00481D2D">
              <w:t>o</w:t>
            </w:r>
          </w:p>
        </w:tc>
        <w:tc>
          <w:tcPr>
            <w:tcW w:w="1021" w:type="dxa"/>
          </w:tcPr>
          <w:p w14:paraId="4441AD93" w14:textId="77777777" w:rsidR="00897956" w:rsidRPr="00481D2D" w:rsidRDefault="00897956">
            <w:pPr>
              <w:pStyle w:val="TAL"/>
            </w:pPr>
            <w:r w:rsidRPr="00481D2D">
              <w:t>[26] 20.11</w:t>
            </w:r>
          </w:p>
        </w:tc>
        <w:tc>
          <w:tcPr>
            <w:tcW w:w="1021" w:type="dxa"/>
          </w:tcPr>
          <w:p w14:paraId="26ACB9CB" w14:textId="77777777" w:rsidR="00897956" w:rsidRPr="00481D2D" w:rsidRDefault="00897956">
            <w:pPr>
              <w:pStyle w:val="TAL"/>
            </w:pPr>
            <w:r w:rsidRPr="00481D2D">
              <w:t>m</w:t>
            </w:r>
          </w:p>
        </w:tc>
        <w:tc>
          <w:tcPr>
            <w:tcW w:w="1021" w:type="dxa"/>
          </w:tcPr>
          <w:p w14:paraId="4B606EF9" w14:textId="77777777" w:rsidR="00897956" w:rsidRPr="00481D2D" w:rsidRDefault="00897956">
            <w:pPr>
              <w:pStyle w:val="TAL"/>
            </w:pPr>
            <w:r w:rsidRPr="00481D2D">
              <w:t>m</w:t>
            </w:r>
          </w:p>
        </w:tc>
      </w:tr>
      <w:tr w:rsidR="00897956" w:rsidRPr="00481D2D" w14:paraId="228B1069" w14:textId="77777777">
        <w:tc>
          <w:tcPr>
            <w:tcW w:w="851" w:type="dxa"/>
          </w:tcPr>
          <w:p w14:paraId="5E5D6D98" w14:textId="77777777" w:rsidR="00897956" w:rsidRPr="00481D2D" w:rsidRDefault="00897956">
            <w:pPr>
              <w:pStyle w:val="TAL"/>
            </w:pPr>
            <w:r w:rsidRPr="00481D2D">
              <w:t>7</w:t>
            </w:r>
          </w:p>
        </w:tc>
        <w:tc>
          <w:tcPr>
            <w:tcW w:w="2665" w:type="dxa"/>
          </w:tcPr>
          <w:p w14:paraId="4142411A" w14:textId="77777777" w:rsidR="00897956" w:rsidRPr="00481D2D" w:rsidRDefault="00897956">
            <w:pPr>
              <w:pStyle w:val="TAL"/>
            </w:pPr>
            <w:r w:rsidRPr="00481D2D">
              <w:t>Content-Encoding</w:t>
            </w:r>
          </w:p>
        </w:tc>
        <w:tc>
          <w:tcPr>
            <w:tcW w:w="1021" w:type="dxa"/>
          </w:tcPr>
          <w:p w14:paraId="25C856F7" w14:textId="77777777" w:rsidR="00897956" w:rsidRPr="00481D2D" w:rsidRDefault="00897956">
            <w:pPr>
              <w:pStyle w:val="TAL"/>
            </w:pPr>
            <w:r w:rsidRPr="00481D2D">
              <w:t>[26] 20.12</w:t>
            </w:r>
          </w:p>
        </w:tc>
        <w:tc>
          <w:tcPr>
            <w:tcW w:w="1021" w:type="dxa"/>
          </w:tcPr>
          <w:p w14:paraId="11BD1760" w14:textId="77777777" w:rsidR="00897956" w:rsidRPr="00481D2D" w:rsidRDefault="00897956">
            <w:pPr>
              <w:pStyle w:val="TAL"/>
            </w:pPr>
            <w:r w:rsidRPr="00481D2D">
              <w:t>o</w:t>
            </w:r>
          </w:p>
        </w:tc>
        <w:tc>
          <w:tcPr>
            <w:tcW w:w="1021" w:type="dxa"/>
          </w:tcPr>
          <w:p w14:paraId="1E3688F5" w14:textId="77777777" w:rsidR="00897956" w:rsidRPr="00481D2D" w:rsidRDefault="00897956">
            <w:pPr>
              <w:pStyle w:val="TAL"/>
            </w:pPr>
            <w:r w:rsidRPr="00481D2D">
              <w:t>o</w:t>
            </w:r>
          </w:p>
        </w:tc>
        <w:tc>
          <w:tcPr>
            <w:tcW w:w="1021" w:type="dxa"/>
          </w:tcPr>
          <w:p w14:paraId="2D30D2A2" w14:textId="77777777" w:rsidR="00897956" w:rsidRPr="00481D2D" w:rsidRDefault="00897956">
            <w:pPr>
              <w:pStyle w:val="TAL"/>
            </w:pPr>
            <w:r w:rsidRPr="00481D2D">
              <w:t>[26] 20.12</w:t>
            </w:r>
          </w:p>
        </w:tc>
        <w:tc>
          <w:tcPr>
            <w:tcW w:w="1021" w:type="dxa"/>
          </w:tcPr>
          <w:p w14:paraId="450D4A19" w14:textId="77777777" w:rsidR="00897956" w:rsidRPr="00481D2D" w:rsidRDefault="00897956">
            <w:pPr>
              <w:pStyle w:val="TAL"/>
            </w:pPr>
            <w:r w:rsidRPr="00481D2D">
              <w:t>m</w:t>
            </w:r>
          </w:p>
        </w:tc>
        <w:tc>
          <w:tcPr>
            <w:tcW w:w="1021" w:type="dxa"/>
          </w:tcPr>
          <w:p w14:paraId="29E0723B" w14:textId="77777777" w:rsidR="00897956" w:rsidRPr="00481D2D" w:rsidRDefault="00897956">
            <w:pPr>
              <w:pStyle w:val="TAL"/>
            </w:pPr>
            <w:r w:rsidRPr="00481D2D">
              <w:t>m</w:t>
            </w:r>
          </w:p>
        </w:tc>
      </w:tr>
      <w:tr w:rsidR="002A0E3D" w:rsidRPr="00481D2D" w14:paraId="0B3F6513" w14:textId="77777777" w:rsidTr="0058236F">
        <w:tc>
          <w:tcPr>
            <w:tcW w:w="851" w:type="dxa"/>
          </w:tcPr>
          <w:p w14:paraId="4C0150DA" w14:textId="77777777" w:rsidR="002A0E3D" w:rsidRPr="00481D2D" w:rsidRDefault="002A0E3D" w:rsidP="0058236F">
            <w:pPr>
              <w:pStyle w:val="TAL"/>
            </w:pPr>
            <w:r w:rsidRPr="00481D2D">
              <w:t>7A</w:t>
            </w:r>
          </w:p>
        </w:tc>
        <w:tc>
          <w:tcPr>
            <w:tcW w:w="2665" w:type="dxa"/>
          </w:tcPr>
          <w:p w14:paraId="6987AAB0" w14:textId="77777777" w:rsidR="002A0E3D" w:rsidRPr="00481D2D" w:rsidRDefault="002A0E3D" w:rsidP="0058236F">
            <w:pPr>
              <w:pStyle w:val="TAL"/>
            </w:pPr>
            <w:r w:rsidRPr="00481D2D">
              <w:t>Content-ID</w:t>
            </w:r>
          </w:p>
        </w:tc>
        <w:tc>
          <w:tcPr>
            <w:tcW w:w="1021" w:type="dxa"/>
          </w:tcPr>
          <w:p w14:paraId="14AC0692" w14:textId="77777777" w:rsidR="002A0E3D" w:rsidRPr="00481D2D" w:rsidRDefault="002A0E3D" w:rsidP="002A0E3D">
            <w:pPr>
              <w:pStyle w:val="TAL"/>
            </w:pPr>
            <w:r w:rsidRPr="00481D2D">
              <w:t>[256] 3.2</w:t>
            </w:r>
          </w:p>
        </w:tc>
        <w:tc>
          <w:tcPr>
            <w:tcW w:w="1021" w:type="dxa"/>
          </w:tcPr>
          <w:p w14:paraId="2684C058" w14:textId="77777777" w:rsidR="002A0E3D" w:rsidRPr="00481D2D" w:rsidRDefault="002A0E3D" w:rsidP="0058236F">
            <w:pPr>
              <w:pStyle w:val="TAL"/>
            </w:pPr>
            <w:r w:rsidRPr="00481D2D">
              <w:t>o</w:t>
            </w:r>
          </w:p>
        </w:tc>
        <w:tc>
          <w:tcPr>
            <w:tcW w:w="1021" w:type="dxa"/>
          </w:tcPr>
          <w:p w14:paraId="4DD3B760" w14:textId="77777777" w:rsidR="002A0E3D" w:rsidRPr="00481D2D" w:rsidRDefault="002A0E3D" w:rsidP="0058236F">
            <w:pPr>
              <w:pStyle w:val="TAL"/>
            </w:pPr>
            <w:r w:rsidRPr="00481D2D">
              <w:t>c29</w:t>
            </w:r>
          </w:p>
        </w:tc>
        <w:tc>
          <w:tcPr>
            <w:tcW w:w="1021" w:type="dxa"/>
          </w:tcPr>
          <w:p w14:paraId="4E2EBBAF" w14:textId="77777777" w:rsidR="002A0E3D" w:rsidRPr="00481D2D" w:rsidRDefault="002A0E3D" w:rsidP="002A0E3D">
            <w:pPr>
              <w:pStyle w:val="TAL"/>
            </w:pPr>
            <w:r w:rsidRPr="00481D2D">
              <w:t>[256] 3.2</w:t>
            </w:r>
          </w:p>
        </w:tc>
        <w:tc>
          <w:tcPr>
            <w:tcW w:w="1021" w:type="dxa"/>
          </w:tcPr>
          <w:p w14:paraId="71E3124C" w14:textId="77777777" w:rsidR="002A0E3D" w:rsidRPr="00481D2D" w:rsidRDefault="002A0E3D" w:rsidP="0058236F">
            <w:pPr>
              <w:pStyle w:val="TAL"/>
            </w:pPr>
            <w:r w:rsidRPr="00481D2D">
              <w:t>m</w:t>
            </w:r>
          </w:p>
        </w:tc>
        <w:tc>
          <w:tcPr>
            <w:tcW w:w="1021" w:type="dxa"/>
          </w:tcPr>
          <w:p w14:paraId="2F41D2C4" w14:textId="77777777" w:rsidR="002A0E3D" w:rsidRPr="00481D2D" w:rsidRDefault="002A0E3D" w:rsidP="002A0E3D">
            <w:pPr>
              <w:pStyle w:val="TAL"/>
            </w:pPr>
            <w:r w:rsidRPr="00481D2D">
              <w:t>c30</w:t>
            </w:r>
          </w:p>
        </w:tc>
      </w:tr>
      <w:tr w:rsidR="00897956" w:rsidRPr="00481D2D" w14:paraId="3DD1FB4A" w14:textId="77777777">
        <w:tc>
          <w:tcPr>
            <w:tcW w:w="851" w:type="dxa"/>
          </w:tcPr>
          <w:p w14:paraId="1A154267" w14:textId="77777777" w:rsidR="00897956" w:rsidRPr="00481D2D" w:rsidRDefault="00897956">
            <w:pPr>
              <w:pStyle w:val="TAL"/>
            </w:pPr>
            <w:r w:rsidRPr="00481D2D">
              <w:t>8</w:t>
            </w:r>
          </w:p>
        </w:tc>
        <w:tc>
          <w:tcPr>
            <w:tcW w:w="2665" w:type="dxa"/>
          </w:tcPr>
          <w:p w14:paraId="3CA11B3F" w14:textId="77777777" w:rsidR="00897956" w:rsidRPr="00481D2D" w:rsidRDefault="00897956">
            <w:pPr>
              <w:pStyle w:val="TAL"/>
            </w:pPr>
            <w:r w:rsidRPr="00481D2D">
              <w:t>Content-Language</w:t>
            </w:r>
          </w:p>
        </w:tc>
        <w:tc>
          <w:tcPr>
            <w:tcW w:w="1021" w:type="dxa"/>
          </w:tcPr>
          <w:p w14:paraId="0B9F11B6" w14:textId="77777777" w:rsidR="00897956" w:rsidRPr="00481D2D" w:rsidRDefault="00897956">
            <w:pPr>
              <w:pStyle w:val="TAL"/>
            </w:pPr>
            <w:r w:rsidRPr="00481D2D">
              <w:t>[26] 20.13</w:t>
            </w:r>
          </w:p>
        </w:tc>
        <w:tc>
          <w:tcPr>
            <w:tcW w:w="1021" w:type="dxa"/>
          </w:tcPr>
          <w:p w14:paraId="70773414" w14:textId="77777777" w:rsidR="00897956" w:rsidRPr="00481D2D" w:rsidRDefault="00897956">
            <w:pPr>
              <w:pStyle w:val="TAL"/>
            </w:pPr>
            <w:r w:rsidRPr="00481D2D">
              <w:t>o</w:t>
            </w:r>
          </w:p>
        </w:tc>
        <w:tc>
          <w:tcPr>
            <w:tcW w:w="1021" w:type="dxa"/>
          </w:tcPr>
          <w:p w14:paraId="2815CF9D" w14:textId="77777777" w:rsidR="00897956" w:rsidRPr="00481D2D" w:rsidRDefault="00897956">
            <w:pPr>
              <w:pStyle w:val="TAL"/>
            </w:pPr>
            <w:r w:rsidRPr="00481D2D">
              <w:t>o</w:t>
            </w:r>
          </w:p>
        </w:tc>
        <w:tc>
          <w:tcPr>
            <w:tcW w:w="1021" w:type="dxa"/>
          </w:tcPr>
          <w:p w14:paraId="67CA86AF" w14:textId="77777777" w:rsidR="00897956" w:rsidRPr="00481D2D" w:rsidRDefault="00897956">
            <w:pPr>
              <w:pStyle w:val="TAL"/>
            </w:pPr>
            <w:r w:rsidRPr="00481D2D">
              <w:t>[26] 20.13</w:t>
            </w:r>
          </w:p>
        </w:tc>
        <w:tc>
          <w:tcPr>
            <w:tcW w:w="1021" w:type="dxa"/>
          </w:tcPr>
          <w:p w14:paraId="5F9DE0CE" w14:textId="77777777" w:rsidR="00897956" w:rsidRPr="00481D2D" w:rsidRDefault="00897956">
            <w:pPr>
              <w:pStyle w:val="TAL"/>
            </w:pPr>
            <w:r w:rsidRPr="00481D2D">
              <w:t>m</w:t>
            </w:r>
          </w:p>
        </w:tc>
        <w:tc>
          <w:tcPr>
            <w:tcW w:w="1021" w:type="dxa"/>
          </w:tcPr>
          <w:p w14:paraId="46C63AFE" w14:textId="77777777" w:rsidR="00897956" w:rsidRPr="00481D2D" w:rsidRDefault="00897956">
            <w:pPr>
              <w:pStyle w:val="TAL"/>
            </w:pPr>
            <w:r w:rsidRPr="00481D2D">
              <w:t>m</w:t>
            </w:r>
          </w:p>
        </w:tc>
      </w:tr>
      <w:tr w:rsidR="00897956" w:rsidRPr="00481D2D" w14:paraId="60E4DD9B" w14:textId="77777777">
        <w:tc>
          <w:tcPr>
            <w:tcW w:w="851" w:type="dxa"/>
          </w:tcPr>
          <w:p w14:paraId="3BA217A1" w14:textId="77777777" w:rsidR="00897956" w:rsidRPr="00481D2D" w:rsidRDefault="00897956">
            <w:pPr>
              <w:pStyle w:val="TAL"/>
            </w:pPr>
            <w:r w:rsidRPr="00481D2D">
              <w:t>9</w:t>
            </w:r>
          </w:p>
        </w:tc>
        <w:tc>
          <w:tcPr>
            <w:tcW w:w="2665" w:type="dxa"/>
          </w:tcPr>
          <w:p w14:paraId="54715BD8" w14:textId="77777777" w:rsidR="00897956" w:rsidRPr="00481D2D" w:rsidRDefault="00897956">
            <w:pPr>
              <w:pStyle w:val="TAL"/>
            </w:pPr>
            <w:r w:rsidRPr="00481D2D">
              <w:t>Content-Length</w:t>
            </w:r>
          </w:p>
        </w:tc>
        <w:tc>
          <w:tcPr>
            <w:tcW w:w="1021" w:type="dxa"/>
          </w:tcPr>
          <w:p w14:paraId="1BDD5DF0" w14:textId="77777777" w:rsidR="00897956" w:rsidRPr="00481D2D" w:rsidRDefault="00897956">
            <w:pPr>
              <w:pStyle w:val="TAL"/>
            </w:pPr>
            <w:r w:rsidRPr="00481D2D">
              <w:t>[26] 20.14</w:t>
            </w:r>
          </w:p>
        </w:tc>
        <w:tc>
          <w:tcPr>
            <w:tcW w:w="1021" w:type="dxa"/>
          </w:tcPr>
          <w:p w14:paraId="16698C51" w14:textId="77777777" w:rsidR="00897956" w:rsidRPr="00481D2D" w:rsidRDefault="00897956">
            <w:pPr>
              <w:pStyle w:val="TAL"/>
            </w:pPr>
            <w:r w:rsidRPr="00481D2D">
              <w:t>m</w:t>
            </w:r>
          </w:p>
        </w:tc>
        <w:tc>
          <w:tcPr>
            <w:tcW w:w="1021" w:type="dxa"/>
          </w:tcPr>
          <w:p w14:paraId="6A38C7E1" w14:textId="77777777" w:rsidR="00897956" w:rsidRPr="00481D2D" w:rsidRDefault="00897956">
            <w:pPr>
              <w:pStyle w:val="TAL"/>
            </w:pPr>
            <w:r w:rsidRPr="00481D2D">
              <w:t>m</w:t>
            </w:r>
          </w:p>
        </w:tc>
        <w:tc>
          <w:tcPr>
            <w:tcW w:w="1021" w:type="dxa"/>
          </w:tcPr>
          <w:p w14:paraId="1F58F562" w14:textId="77777777" w:rsidR="00897956" w:rsidRPr="00481D2D" w:rsidRDefault="00897956">
            <w:pPr>
              <w:pStyle w:val="TAL"/>
            </w:pPr>
            <w:r w:rsidRPr="00481D2D">
              <w:t>[26] 20.14</w:t>
            </w:r>
          </w:p>
        </w:tc>
        <w:tc>
          <w:tcPr>
            <w:tcW w:w="1021" w:type="dxa"/>
          </w:tcPr>
          <w:p w14:paraId="32CA60A2" w14:textId="77777777" w:rsidR="00897956" w:rsidRPr="00481D2D" w:rsidRDefault="00897956">
            <w:pPr>
              <w:pStyle w:val="TAL"/>
            </w:pPr>
            <w:r w:rsidRPr="00481D2D">
              <w:t>m</w:t>
            </w:r>
          </w:p>
        </w:tc>
        <w:tc>
          <w:tcPr>
            <w:tcW w:w="1021" w:type="dxa"/>
          </w:tcPr>
          <w:p w14:paraId="18E9EAE4" w14:textId="77777777" w:rsidR="00897956" w:rsidRPr="00481D2D" w:rsidRDefault="00897956">
            <w:pPr>
              <w:pStyle w:val="TAL"/>
            </w:pPr>
            <w:r w:rsidRPr="00481D2D">
              <w:t>m</w:t>
            </w:r>
          </w:p>
        </w:tc>
      </w:tr>
      <w:tr w:rsidR="00897956" w:rsidRPr="00481D2D" w14:paraId="13FF69A6" w14:textId="77777777">
        <w:tc>
          <w:tcPr>
            <w:tcW w:w="851" w:type="dxa"/>
          </w:tcPr>
          <w:p w14:paraId="471666AA" w14:textId="77777777" w:rsidR="00897956" w:rsidRPr="00481D2D" w:rsidRDefault="00897956">
            <w:pPr>
              <w:pStyle w:val="TAL"/>
            </w:pPr>
            <w:r w:rsidRPr="00481D2D">
              <w:t>10</w:t>
            </w:r>
          </w:p>
        </w:tc>
        <w:tc>
          <w:tcPr>
            <w:tcW w:w="2665" w:type="dxa"/>
          </w:tcPr>
          <w:p w14:paraId="416D5C0D" w14:textId="77777777" w:rsidR="00897956" w:rsidRPr="00481D2D" w:rsidRDefault="00897956">
            <w:pPr>
              <w:pStyle w:val="TAL"/>
            </w:pPr>
            <w:r w:rsidRPr="00481D2D">
              <w:t>Content-Type</w:t>
            </w:r>
          </w:p>
        </w:tc>
        <w:tc>
          <w:tcPr>
            <w:tcW w:w="1021" w:type="dxa"/>
          </w:tcPr>
          <w:p w14:paraId="1B7145D4" w14:textId="77777777" w:rsidR="00897956" w:rsidRPr="00481D2D" w:rsidRDefault="00897956">
            <w:pPr>
              <w:pStyle w:val="TAL"/>
            </w:pPr>
            <w:r w:rsidRPr="00481D2D">
              <w:t>[26] 20.15</w:t>
            </w:r>
          </w:p>
        </w:tc>
        <w:tc>
          <w:tcPr>
            <w:tcW w:w="1021" w:type="dxa"/>
          </w:tcPr>
          <w:p w14:paraId="63908718" w14:textId="77777777" w:rsidR="00897956" w:rsidRPr="00481D2D" w:rsidRDefault="00897956">
            <w:pPr>
              <w:pStyle w:val="TAL"/>
            </w:pPr>
            <w:r w:rsidRPr="00481D2D">
              <w:t>m</w:t>
            </w:r>
          </w:p>
        </w:tc>
        <w:tc>
          <w:tcPr>
            <w:tcW w:w="1021" w:type="dxa"/>
          </w:tcPr>
          <w:p w14:paraId="3A9B7C96" w14:textId="77777777" w:rsidR="00897956" w:rsidRPr="00481D2D" w:rsidRDefault="00897956">
            <w:pPr>
              <w:pStyle w:val="TAL"/>
            </w:pPr>
            <w:r w:rsidRPr="00481D2D">
              <w:t>m</w:t>
            </w:r>
          </w:p>
        </w:tc>
        <w:tc>
          <w:tcPr>
            <w:tcW w:w="1021" w:type="dxa"/>
          </w:tcPr>
          <w:p w14:paraId="7A074A4D" w14:textId="77777777" w:rsidR="00897956" w:rsidRPr="00481D2D" w:rsidRDefault="00897956">
            <w:pPr>
              <w:pStyle w:val="TAL"/>
            </w:pPr>
            <w:r w:rsidRPr="00481D2D">
              <w:t>[26] 20.15</w:t>
            </w:r>
          </w:p>
        </w:tc>
        <w:tc>
          <w:tcPr>
            <w:tcW w:w="1021" w:type="dxa"/>
          </w:tcPr>
          <w:p w14:paraId="04BA5494" w14:textId="77777777" w:rsidR="00897956" w:rsidRPr="00481D2D" w:rsidRDefault="00897956">
            <w:pPr>
              <w:pStyle w:val="TAL"/>
            </w:pPr>
            <w:r w:rsidRPr="00481D2D">
              <w:t>m</w:t>
            </w:r>
          </w:p>
        </w:tc>
        <w:tc>
          <w:tcPr>
            <w:tcW w:w="1021" w:type="dxa"/>
          </w:tcPr>
          <w:p w14:paraId="7B4B54C1" w14:textId="77777777" w:rsidR="00897956" w:rsidRPr="00481D2D" w:rsidRDefault="00897956">
            <w:pPr>
              <w:pStyle w:val="TAL"/>
            </w:pPr>
            <w:r w:rsidRPr="00481D2D">
              <w:t>m</w:t>
            </w:r>
          </w:p>
        </w:tc>
      </w:tr>
      <w:tr w:rsidR="00897956" w:rsidRPr="00481D2D" w14:paraId="6F12F982" w14:textId="77777777">
        <w:tc>
          <w:tcPr>
            <w:tcW w:w="851" w:type="dxa"/>
          </w:tcPr>
          <w:p w14:paraId="4884D0C2" w14:textId="77777777" w:rsidR="00897956" w:rsidRPr="00481D2D" w:rsidRDefault="00897956">
            <w:pPr>
              <w:pStyle w:val="TAL"/>
            </w:pPr>
            <w:r w:rsidRPr="00481D2D">
              <w:t>11</w:t>
            </w:r>
          </w:p>
        </w:tc>
        <w:tc>
          <w:tcPr>
            <w:tcW w:w="2665" w:type="dxa"/>
          </w:tcPr>
          <w:p w14:paraId="2A4978F2"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5FB1A6EA" w14:textId="77777777" w:rsidR="00897956" w:rsidRPr="00481D2D" w:rsidRDefault="00897956">
            <w:pPr>
              <w:pStyle w:val="TAL"/>
            </w:pPr>
            <w:r w:rsidRPr="00481D2D">
              <w:t>[26] 20.16</w:t>
            </w:r>
          </w:p>
        </w:tc>
        <w:tc>
          <w:tcPr>
            <w:tcW w:w="1021" w:type="dxa"/>
          </w:tcPr>
          <w:p w14:paraId="3D5D5864" w14:textId="77777777" w:rsidR="00897956" w:rsidRPr="00481D2D" w:rsidRDefault="00897956">
            <w:pPr>
              <w:pStyle w:val="TAL"/>
            </w:pPr>
            <w:r w:rsidRPr="00481D2D">
              <w:t>m</w:t>
            </w:r>
          </w:p>
        </w:tc>
        <w:tc>
          <w:tcPr>
            <w:tcW w:w="1021" w:type="dxa"/>
          </w:tcPr>
          <w:p w14:paraId="4114D80F" w14:textId="77777777" w:rsidR="00897956" w:rsidRPr="00481D2D" w:rsidRDefault="00897956">
            <w:pPr>
              <w:pStyle w:val="TAL"/>
            </w:pPr>
            <w:r w:rsidRPr="00481D2D">
              <w:t>m</w:t>
            </w:r>
          </w:p>
        </w:tc>
        <w:tc>
          <w:tcPr>
            <w:tcW w:w="1021" w:type="dxa"/>
          </w:tcPr>
          <w:p w14:paraId="57B18839" w14:textId="77777777" w:rsidR="00897956" w:rsidRPr="00481D2D" w:rsidRDefault="00897956">
            <w:pPr>
              <w:pStyle w:val="TAL"/>
            </w:pPr>
            <w:r w:rsidRPr="00481D2D">
              <w:t>[26] 20.16</w:t>
            </w:r>
          </w:p>
        </w:tc>
        <w:tc>
          <w:tcPr>
            <w:tcW w:w="1021" w:type="dxa"/>
          </w:tcPr>
          <w:p w14:paraId="50C3C534" w14:textId="77777777" w:rsidR="00897956" w:rsidRPr="00481D2D" w:rsidRDefault="00897956">
            <w:pPr>
              <w:pStyle w:val="TAL"/>
            </w:pPr>
            <w:r w:rsidRPr="00481D2D">
              <w:t>m</w:t>
            </w:r>
          </w:p>
        </w:tc>
        <w:tc>
          <w:tcPr>
            <w:tcW w:w="1021" w:type="dxa"/>
          </w:tcPr>
          <w:p w14:paraId="01713536" w14:textId="77777777" w:rsidR="00897956" w:rsidRPr="00481D2D" w:rsidRDefault="00897956">
            <w:pPr>
              <w:pStyle w:val="TAL"/>
            </w:pPr>
            <w:r w:rsidRPr="00481D2D">
              <w:t>m</w:t>
            </w:r>
          </w:p>
        </w:tc>
      </w:tr>
      <w:tr w:rsidR="00897956" w:rsidRPr="00481D2D" w14:paraId="13216CA7" w14:textId="77777777">
        <w:tc>
          <w:tcPr>
            <w:tcW w:w="851" w:type="dxa"/>
          </w:tcPr>
          <w:p w14:paraId="45FAE677" w14:textId="77777777" w:rsidR="00897956" w:rsidRPr="00481D2D" w:rsidRDefault="00897956">
            <w:pPr>
              <w:pStyle w:val="TAL"/>
            </w:pPr>
            <w:r w:rsidRPr="00481D2D">
              <w:t>12</w:t>
            </w:r>
          </w:p>
        </w:tc>
        <w:tc>
          <w:tcPr>
            <w:tcW w:w="2665" w:type="dxa"/>
          </w:tcPr>
          <w:p w14:paraId="45683A5F" w14:textId="77777777" w:rsidR="00897956" w:rsidRPr="00481D2D" w:rsidRDefault="00897956">
            <w:pPr>
              <w:pStyle w:val="TAL"/>
            </w:pPr>
            <w:r w:rsidRPr="00481D2D">
              <w:t>Date</w:t>
            </w:r>
          </w:p>
        </w:tc>
        <w:tc>
          <w:tcPr>
            <w:tcW w:w="1021" w:type="dxa"/>
          </w:tcPr>
          <w:p w14:paraId="4A9431DE" w14:textId="77777777" w:rsidR="00897956" w:rsidRPr="00481D2D" w:rsidRDefault="00897956">
            <w:pPr>
              <w:pStyle w:val="TAL"/>
            </w:pPr>
            <w:r w:rsidRPr="00481D2D">
              <w:t>[26] 20.17</w:t>
            </w:r>
          </w:p>
        </w:tc>
        <w:tc>
          <w:tcPr>
            <w:tcW w:w="1021" w:type="dxa"/>
          </w:tcPr>
          <w:p w14:paraId="3249E5F2" w14:textId="77777777" w:rsidR="00897956" w:rsidRPr="00481D2D" w:rsidRDefault="00897956">
            <w:pPr>
              <w:pStyle w:val="TAL"/>
            </w:pPr>
            <w:r w:rsidRPr="00481D2D">
              <w:t>c4</w:t>
            </w:r>
          </w:p>
        </w:tc>
        <w:tc>
          <w:tcPr>
            <w:tcW w:w="1021" w:type="dxa"/>
          </w:tcPr>
          <w:p w14:paraId="580735A7" w14:textId="77777777" w:rsidR="00897956" w:rsidRPr="00481D2D" w:rsidRDefault="00897956">
            <w:pPr>
              <w:pStyle w:val="TAL"/>
            </w:pPr>
            <w:r w:rsidRPr="00481D2D">
              <w:t>c4</w:t>
            </w:r>
          </w:p>
        </w:tc>
        <w:tc>
          <w:tcPr>
            <w:tcW w:w="1021" w:type="dxa"/>
          </w:tcPr>
          <w:p w14:paraId="27A21F1C" w14:textId="77777777" w:rsidR="00897956" w:rsidRPr="00481D2D" w:rsidRDefault="00897956">
            <w:pPr>
              <w:pStyle w:val="TAL"/>
            </w:pPr>
            <w:r w:rsidRPr="00481D2D">
              <w:t>[26] 20.17</w:t>
            </w:r>
          </w:p>
        </w:tc>
        <w:tc>
          <w:tcPr>
            <w:tcW w:w="1021" w:type="dxa"/>
          </w:tcPr>
          <w:p w14:paraId="11904E0A" w14:textId="77777777" w:rsidR="00897956" w:rsidRPr="00481D2D" w:rsidRDefault="00897956">
            <w:pPr>
              <w:pStyle w:val="TAL"/>
            </w:pPr>
            <w:r w:rsidRPr="00481D2D">
              <w:t>m</w:t>
            </w:r>
          </w:p>
        </w:tc>
        <w:tc>
          <w:tcPr>
            <w:tcW w:w="1021" w:type="dxa"/>
          </w:tcPr>
          <w:p w14:paraId="680E9971" w14:textId="77777777" w:rsidR="00897956" w:rsidRPr="00481D2D" w:rsidRDefault="00897956">
            <w:pPr>
              <w:pStyle w:val="TAL"/>
            </w:pPr>
            <w:r w:rsidRPr="00481D2D">
              <w:t>m</w:t>
            </w:r>
          </w:p>
        </w:tc>
      </w:tr>
      <w:tr w:rsidR="00897956" w:rsidRPr="00481D2D" w14:paraId="01A5BA98" w14:textId="77777777">
        <w:tc>
          <w:tcPr>
            <w:tcW w:w="851" w:type="dxa"/>
          </w:tcPr>
          <w:p w14:paraId="04520C07" w14:textId="77777777" w:rsidR="00897956" w:rsidRPr="00481D2D" w:rsidRDefault="00897956">
            <w:pPr>
              <w:pStyle w:val="TAL"/>
            </w:pPr>
            <w:r w:rsidRPr="00481D2D">
              <w:t>13</w:t>
            </w:r>
          </w:p>
        </w:tc>
        <w:tc>
          <w:tcPr>
            <w:tcW w:w="2665" w:type="dxa"/>
          </w:tcPr>
          <w:p w14:paraId="5AA41559" w14:textId="77777777" w:rsidR="00897956" w:rsidRPr="00481D2D" w:rsidRDefault="00897956">
            <w:pPr>
              <w:pStyle w:val="TAL"/>
            </w:pPr>
            <w:r w:rsidRPr="00481D2D">
              <w:t>From</w:t>
            </w:r>
          </w:p>
        </w:tc>
        <w:tc>
          <w:tcPr>
            <w:tcW w:w="1021" w:type="dxa"/>
          </w:tcPr>
          <w:p w14:paraId="63D3E8FF" w14:textId="77777777" w:rsidR="00897956" w:rsidRPr="00481D2D" w:rsidRDefault="00897956">
            <w:pPr>
              <w:pStyle w:val="TAL"/>
            </w:pPr>
            <w:r w:rsidRPr="00481D2D">
              <w:t>[26] 20.20</w:t>
            </w:r>
          </w:p>
        </w:tc>
        <w:tc>
          <w:tcPr>
            <w:tcW w:w="1021" w:type="dxa"/>
          </w:tcPr>
          <w:p w14:paraId="539E6D88" w14:textId="77777777" w:rsidR="00897956" w:rsidRPr="00481D2D" w:rsidRDefault="00897956">
            <w:pPr>
              <w:pStyle w:val="TAL"/>
            </w:pPr>
            <w:r w:rsidRPr="00481D2D">
              <w:t>m</w:t>
            </w:r>
          </w:p>
        </w:tc>
        <w:tc>
          <w:tcPr>
            <w:tcW w:w="1021" w:type="dxa"/>
          </w:tcPr>
          <w:p w14:paraId="7FDCCDA6" w14:textId="77777777" w:rsidR="00897956" w:rsidRPr="00481D2D" w:rsidRDefault="00897956">
            <w:pPr>
              <w:pStyle w:val="TAL"/>
            </w:pPr>
            <w:r w:rsidRPr="00481D2D">
              <w:t>m</w:t>
            </w:r>
          </w:p>
        </w:tc>
        <w:tc>
          <w:tcPr>
            <w:tcW w:w="1021" w:type="dxa"/>
          </w:tcPr>
          <w:p w14:paraId="54CA51F0" w14:textId="77777777" w:rsidR="00897956" w:rsidRPr="00481D2D" w:rsidRDefault="00897956">
            <w:pPr>
              <w:pStyle w:val="TAL"/>
            </w:pPr>
            <w:r w:rsidRPr="00481D2D">
              <w:t>[26] 20.20</w:t>
            </w:r>
          </w:p>
        </w:tc>
        <w:tc>
          <w:tcPr>
            <w:tcW w:w="1021" w:type="dxa"/>
          </w:tcPr>
          <w:p w14:paraId="70B64F1C" w14:textId="77777777" w:rsidR="00897956" w:rsidRPr="00481D2D" w:rsidRDefault="00897956">
            <w:pPr>
              <w:pStyle w:val="TAL"/>
            </w:pPr>
            <w:r w:rsidRPr="00481D2D">
              <w:t>m</w:t>
            </w:r>
          </w:p>
        </w:tc>
        <w:tc>
          <w:tcPr>
            <w:tcW w:w="1021" w:type="dxa"/>
          </w:tcPr>
          <w:p w14:paraId="1D05C6BB" w14:textId="77777777" w:rsidR="00897956" w:rsidRPr="00481D2D" w:rsidRDefault="00897956">
            <w:pPr>
              <w:pStyle w:val="TAL"/>
            </w:pPr>
            <w:r w:rsidRPr="00481D2D">
              <w:t>m</w:t>
            </w:r>
          </w:p>
        </w:tc>
      </w:tr>
      <w:tr w:rsidR="00755651" w:rsidRPr="00481D2D" w14:paraId="63DDBC48" w14:textId="77777777">
        <w:tc>
          <w:tcPr>
            <w:tcW w:w="851" w:type="dxa"/>
          </w:tcPr>
          <w:p w14:paraId="4DF417B5" w14:textId="77777777" w:rsidR="00755651" w:rsidRPr="00481D2D" w:rsidRDefault="00755651" w:rsidP="00755651">
            <w:pPr>
              <w:pStyle w:val="TAL"/>
            </w:pPr>
            <w:r w:rsidRPr="00481D2D">
              <w:t>13A</w:t>
            </w:r>
          </w:p>
        </w:tc>
        <w:tc>
          <w:tcPr>
            <w:tcW w:w="2665" w:type="dxa"/>
          </w:tcPr>
          <w:p w14:paraId="283E6754" w14:textId="77777777" w:rsidR="00755651" w:rsidRPr="00481D2D" w:rsidRDefault="00755651" w:rsidP="00755651">
            <w:pPr>
              <w:pStyle w:val="TAL"/>
            </w:pPr>
            <w:r w:rsidRPr="00481D2D">
              <w:t>Max-Breadth</w:t>
            </w:r>
          </w:p>
        </w:tc>
        <w:tc>
          <w:tcPr>
            <w:tcW w:w="1021" w:type="dxa"/>
          </w:tcPr>
          <w:p w14:paraId="7D0EC805" w14:textId="77777777" w:rsidR="00755651" w:rsidRPr="00481D2D" w:rsidRDefault="00755651" w:rsidP="00755651">
            <w:pPr>
              <w:pStyle w:val="TAL"/>
            </w:pPr>
            <w:r w:rsidRPr="00481D2D">
              <w:t>[117] 5.8</w:t>
            </w:r>
          </w:p>
        </w:tc>
        <w:tc>
          <w:tcPr>
            <w:tcW w:w="1021" w:type="dxa"/>
          </w:tcPr>
          <w:p w14:paraId="3B1C6519" w14:textId="77777777" w:rsidR="00755651" w:rsidRPr="00481D2D" w:rsidRDefault="00755651" w:rsidP="00755651">
            <w:pPr>
              <w:pStyle w:val="TAL"/>
            </w:pPr>
            <w:r w:rsidRPr="00481D2D">
              <w:t>n/a</w:t>
            </w:r>
          </w:p>
        </w:tc>
        <w:tc>
          <w:tcPr>
            <w:tcW w:w="1021" w:type="dxa"/>
          </w:tcPr>
          <w:p w14:paraId="4B5F3E88" w14:textId="77777777" w:rsidR="00755651" w:rsidRPr="00481D2D" w:rsidRDefault="00755651" w:rsidP="00755651">
            <w:pPr>
              <w:pStyle w:val="TAL"/>
            </w:pPr>
            <w:r w:rsidRPr="00481D2D">
              <w:t>c14</w:t>
            </w:r>
          </w:p>
        </w:tc>
        <w:tc>
          <w:tcPr>
            <w:tcW w:w="1021" w:type="dxa"/>
          </w:tcPr>
          <w:p w14:paraId="1FEEC811" w14:textId="77777777" w:rsidR="00755651" w:rsidRPr="00481D2D" w:rsidRDefault="00755651" w:rsidP="00755651">
            <w:pPr>
              <w:pStyle w:val="TAL"/>
            </w:pPr>
            <w:r w:rsidRPr="00481D2D">
              <w:t>[117] 5.8</w:t>
            </w:r>
          </w:p>
        </w:tc>
        <w:tc>
          <w:tcPr>
            <w:tcW w:w="1021" w:type="dxa"/>
          </w:tcPr>
          <w:p w14:paraId="267DF3CB" w14:textId="77777777" w:rsidR="00755651" w:rsidRPr="00481D2D" w:rsidRDefault="00755651" w:rsidP="00755651">
            <w:pPr>
              <w:pStyle w:val="TAL"/>
            </w:pPr>
            <w:r w:rsidRPr="00481D2D">
              <w:t>c15</w:t>
            </w:r>
          </w:p>
        </w:tc>
        <w:tc>
          <w:tcPr>
            <w:tcW w:w="1021" w:type="dxa"/>
          </w:tcPr>
          <w:p w14:paraId="48FE6E64" w14:textId="77777777" w:rsidR="00755651" w:rsidRPr="00481D2D" w:rsidRDefault="00755651" w:rsidP="00755651">
            <w:pPr>
              <w:pStyle w:val="TAL"/>
            </w:pPr>
            <w:r w:rsidRPr="00481D2D">
              <w:t>c15</w:t>
            </w:r>
          </w:p>
        </w:tc>
      </w:tr>
      <w:tr w:rsidR="00897956" w:rsidRPr="00481D2D" w14:paraId="57FEA2C6" w14:textId="77777777">
        <w:tc>
          <w:tcPr>
            <w:tcW w:w="851" w:type="dxa"/>
          </w:tcPr>
          <w:p w14:paraId="4C8CFAB6" w14:textId="77777777" w:rsidR="00897956" w:rsidRPr="00481D2D" w:rsidRDefault="00897956">
            <w:pPr>
              <w:pStyle w:val="TAL"/>
            </w:pPr>
            <w:r w:rsidRPr="00481D2D">
              <w:t>14</w:t>
            </w:r>
          </w:p>
        </w:tc>
        <w:tc>
          <w:tcPr>
            <w:tcW w:w="2665" w:type="dxa"/>
          </w:tcPr>
          <w:p w14:paraId="577AE8D0" w14:textId="77777777" w:rsidR="00897956" w:rsidRPr="00481D2D" w:rsidRDefault="00897956">
            <w:pPr>
              <w:pStyle w:val="TAL"/>
            </w:pPr>
            <w:r w:rsidRPr="00481D2D">
              <w:t>Max-Forwards</w:t>
            </w:r>
          </w:p>
        </w:tc>
        <w:tc>
          <w:tcPr>
            <w:tcW w:w="1021" w:type="dxa"/>
          </w:tcPr>
          <w:p w14:paraId="21426575" w14:textId="77777777" w:rsidR="00897956" w:rsidRPr="00481D2D" w:rsidRDefault="00897956">
            <w:pPr>
              <w:pStyle w:val="TAL"/>
            </w:pPr>
            <w:r w:rsidRPr="00481D2D">
              <w:t>[26] 20.22</w:t>
            </w:r>
          </w:p>
        </w:tc>
        <w:tc>
          <w:tcPr>
            <w:tcW w:w="1021" w:type="dxa"/>
          </w:tcPr>
          <w:p w14:paraId="0B3AF094" w14:textId="77777777" w:rsidR="00897956" w:rsidRPr="00481D2D" w:rsidRDefault="00897956">
            <w:pPr>
              <w:pStyle w:val="TAL"/>
            </w:pPr>
            <w:r w:rsidRPr="00481D2D">
              <w:t>m</w:t>
            </w:r>
          </w:p>
        </w:tc>
        <w:tc>
          <w:tcPr>
            <w:tcW w:w="1021" w:type="dxa"/>
          </w:tcPr>
          <w:p w14:paraId="6F2C24A5" w14:textId="77777777" w:rsidR="00897956" w:rsidRPr="00481D2D" w:rsidRDefault="00897956">
            <w:pPr>
              <w:pStyle w:val="TAL"/>
            </w:pPr>
            <w:r w:rsidRPr="00481D2D">
              <w:t>m</w:t>
            </w:r>
          </w:p>
        </w:tc>
        <w:tc>
          <w:tcPr>
            <w:tcW w:w="1021" w:type="dxa"/>
          </w:tcPr>
          <w:p w14:paraId="0B86C7B4" w14:textId="77777777" w:rsidR="00897956" w:rsidRPr="00481D2D" w:rsidRDefault="00897956">
            <w:pPr>
              <w:pStyle w:val="TAL"/>
            </w:pPr>
            <w:r w:rsidRPr="00481D2D">
              <w:t>[26] 20.22</w:t>
            </w:r>
          </w:p>
        </w:tc>
        <w:tc>
          <w:tcPr>
            <w:tcW w:w="1021" w:type="dxa"/>
          </w:tcPr>
          <w:p w14:paraId="4CA7FE4F" w14:textId="77777777" w:rsidR="00897956" w:rsidRPr="00481D2D" w:rsidRDefault="00897956">
            <w:pPr>
              <w:pStyle w:val="TAL"/>
            </w:pPr>
            <w:r w:rsidRPr="00481D2D">
              <w:t>n/a</w:t>
            </w:r>
          </w:p>
        </w:tc>
        <w:tc>
          <w:tcPr>
            <w:tcW w:w="1021" w:type="dxa"/>
          </w:tcPr>
          <w:p w14:paraId="63D40632" w14:textId="77777777" w:rsidR="00897956" w:rsidRPr="00481D2D" w:rsidRDefault="00B40AC3">
            <w:pPr>
              <w:pStyle w:val="TAL"/>
            </w:pPr>
            <w:r w:rsidRPr="00481D2D">
              <w:t>c16</w:t>
            </w:r>
          </w:p>
        </w:tc>
      </w:tr>
      <w:tr w:rsidR="00897956" w:rsidRPr="00481D2D" w14:paraId="0A7411BA" w14:textId="77777777">
        <w:tc>
          <w:tcPr>
            <w:tcW w:w="851" w:type="dxa"/>
          </w:tcPr>
          <w:p w14:paraId="5EB7745F" w14:textId="77777777" w:rsidR="00897956" w:rsidRPr="00481D2D" w:rsidRDefault="00897956">
            <w:pPr>
              <w:pStyle w:val="TAL"/>
            </w:pPr>
            <w:r w:rsidRPr="00481D2D">
              <w:t>15</w:t>
            </w:r>
          </w:p>
        </w:tc>
        <w:tc>
          <w:tcPr>
            <w:tcW w:w="2665" w:type="dxa"/>
          </w:tcPr>
          <w:p w14:paraId="3EF856AD" w14:textId="77777777" w:rsidR="00897956" w:rsidRPr="00481D2D" w:rsidRDefault="00897956">
            <w:pPr>
              <w:pStyle w:val="TAL"/>
            </w:pPr>
            <w:r w:rsidRPr="00481D2D">
              <w:t>MIME-Version</w:t>
            </w:r>
          </w:p>
        </w:tc>
        <w:tc>
          <w:tcPr>
            <w:tcW w:w="1021" w:type="dxa"/>
          </w:tcPr>
          <w:p w14:paraId="5821EF7B" w14:textId="77777777" w:rsidR="00897956" w:rsidRPr="00481D2D" w:rsidRDefault="00897956">
            <w:pPr>
              <w:pStyle w:val="TAL"/>
            </w:pPr>
            <w:r w:rsidRPr="00481D2D">
              <w:t>[26] 20.24</w:t>
            </w:r>
          </w:p>
        </w:tc>
        <w:tc>
          <w:tcPr>
            <w:tcW w:w="1021" w:type="dxa"/>
          </w:tcPr>
          <w:p w14:paraId="28ED2A36" w14:textId="77777777" w:rsidR="00897956" w:rsidRPr="00481D2D" w:rsidRDefault="00897956">
            <w:pPr>
              <w:pStyle w:val="TAL"/>
            </w:pPr>
            <w:r w:rsidRPr="00481D2D">
              <w:t>o</w:t>
            </w:r>
          </w:p>
        </w:tc>
        <w:tc>
          <w:tcPr>
            <w:tcW w:w="1021" w:type="dxa"/>
          </w:tcPr>
          <w:p w14:paraId="2D791C01" w14:textId="77777777" w:rsidR="00897956" w:rsidRPr="00481D2D" w:rsidRDefault="00897956">
            <w:pPr>
              <w:pStyle w:val="TAL"/>
            </w:pPr>
            <w:r w:rsidRPr="00481D2D">
              <w:t>o</w:t>
            </w:r>
          </w:p>
        </w:tc>
        <w:tc>
          <w:tcPr>
            <w:tcW w:w="1021" w:type="dxa"/>
          </w:tcPr>
          <w:p w14:paraId="1A3429A8" w14:textId="77777777" w:rsidR="00897956" w:rsidRPr="00481D2D" w:rsidRDefault="00897956">
            <w:pPr>
              <w:pStyle w:val="TAL"/>
            </w:pPr>
            <w:r w:rsidRPr="00481D2D">
              <w:t>[26] 20.24</w:t>
            </w:r>
          </w:p>
        </w:tc>
        <w:tc>
          <w:tcPr>
            <w:tcW w:w="1021" w:type="dxa"/>
          </w:tcPr>
          <w:p w14:paraId="5E2EDCF5" w14:textId="77777777" w:rsidR="00897956" w:rsidRPr="00481D2D" w:rsidRDefault="00897956">
            <w:pPr>
              <w:pStyle w:val="TAL"/>
            </w:pPr>
            <w:r w:rsidRPr="00481D2D">
              <w:t>m</w:t>
            </w:r>
          </w:p>
        </w:tc>
        <w:tc>
          <w:tcPr>
            <w:tcW w:w="1021" w:type="dxa"/>
          </w:tcPr>
          <w:p w14:paraId="46DF956B" w14:textId="77777777" w:rsidR="00897956" w:rsidRPr="00481D2D" w:rsidRDefault="00897956">
            <w:pPr>
              <w:pStyle w:val="TAL"/>
            </w:pPr>
            <w:r w:rsidRPr="00481D2D">
              <w:t>m</w:t>
            </w:r>
          </w:p>
        </w:tc>
      </w:tr>
      <w:tr w:rsidR="00CA376E" w:rsidRPr="00481D2D" w14:paraId="53D89172" w14:textId="77777777" w:rsidTr="00CA376E">
        <w:tc>
          <w:tcPr>
            <w:tcW w:w="851" w:type="dxa"/>
          </w:tcPr>
          <w:p w14:paraId="21D8B69B" w14:textId="77777777" w:rsidR="00CA376E" w:rsidRPr="00481D2D" w:rsidRDefault="00CA376E" w:rsidP="00CA376E">
            <w:pPr>
              <w:pStyle w:val="TAL"/>
            </w:pPr>
            <w:r w:rsidRPr="00481D2D">
              <w:t>15A</w:t>
            </w:r>
          </w:p>
        </w:tc>
        <w:tc>
          <w:tcPr>
            <w:tcW w:w="2665" w:type="dxa"/>
          </w:tcPr>
          <w:p w14:paraId="11E22E54" w14:textId="77777777" w:rsidR="00CA376E" w:rsidRPr="00481D2D" w:rsidRDefault="00CA376E" w:rsidP="00CA376E">
            <w:pPr>
              <w:pStyle w:val="TAL"/>
            </w:pPr>
            <w:r w:rsidRPr="00481D2D">
              <w:t>P-Access-Network-Info</w:t>
            </w:r>
          </w:p>
        </w:tc>
        <w:tc>
          <w:tcPr>
            <w:tcW w:w="1021" w:type="dxa"/>
          </w:tcPr>
          <w:p w14:paraId="2D181413" w14:textId="77777777" w:rsidR="00CA376E" w:rsidRPr="00481D2D" w:rsidRDefault="00CA376E" w:rsidP="00CA376E">
            <w:pPr>
              <w:pStyle w:val="TAL"/>
            </w:pPr>
            <w:r w:rsidRPr="00481D2D">
              <w:t>[52] 4.4</w:t>
            </w:r>
            <w:r w:rsidR="006059A0" w:rsidRPr="00481D2D">
              <w:t>, [52A] 4</w:t>
            </w:r>
            <w:r w:rsidR="00710241" w:rsidRPr="00481D2D">
              <w:t xml:space="preserve">, [234] </w:t>
            </w:r>
            <w:r w:rsidR="007A52FA" w:rsidRPr="00481D2D">
              <w:t>2</w:t>
            </w:r>
          </w:p>
        </w:tc>
        <w:tc>
          <w:tcPr>
            <w:tcW w:w="1021" w:type="dxa"/>
          </w:tcPr>
          <w:p w14:paraId="0FC6E24A" w14:textId="77777777" w:rsidR="00CA376E" w:rsidRPr="00481D2D" w:rsidRDefault="00CA376E" w:rsidP="00CA376E">
            <w:pPr>
              <w:pStyle w:val="TAL"/>
            </w:pPr>
            <w:r w:rsidRPr="00481D2D">
              <w:t>c19</w:t>
            </w:r>
          </w:p>
        </w:tc>
        <w:tc>
          <w:tcPr>
            <w:tcW w:w="1021" w:type="dxa"/>
          </w:tcPr>
          <w:p w14:paraId="5BE3EC00" w14:textId="77777777" w:rsidR="00CA376E" w:rsidRPr="00481D2D" w:rsidRDefault="00CA376E" w:rsidP="00CA376E">
            <w:pPr>
              <w:pStyle w:val="TAL"/>
            </w:pPr>
            <w:r w:rsidRPr="00481D2D">
              <w:t>c20</w:t>
            </w:r>
          </w:p>
        </w:tc>
        <w:tc>
          <w:tcPr>
            <w:tcW w:w="1021" w:type="dxa"/>
          </w:tcPr>
          <w:p w14:paraId="51E1A1E7" w14:textId="77777777" w:rsidR="00CA376E" w:rsidRPr="00481D2D" w:rsidRDefault="00CA376E" w:rsidP="00CA376E">
            <w:pPr>
              <w:pStyle w:val="TAL"/>
            </w:pPr>
            <w:r w:rsidRPr="00481D2D">
              <w:t>[52] 4.4</w:t>
            </w:r>
            <w:r w:rsidR="006059A0" w:rsidRPr="00481D2D">
              <w:t>, [52A] 4</w:t>
            </w:r>
            <w:r w:rsidR="00710241" w:rsidRPr="00481D2D">
              <w:t xml:space="preserve">, [234] </w:t>
            </w:r>
            <w:r w:rsidR="007A52FA" w:rsidRPr="00481D2D">
              <w:t>2</w:t>
            </w:r>
          </w:p>
        </w:tc>
        <w:tc>
          <w:tcPr>
            <w:tcW w:w="1021" w:type="dxa"/>
          </w:tcPr>
          <w:p w14:paraId="580CF5F4" w14:textId="77777777" w:rsidR="00CA376E" w:rsidRPr="00481D2D" w:rsidRDefault="00CA376E" w:rsidP="00CA376E">
            <w:pPr>
              <w:pStyle w:val="TAL"/>
            </w:pPr>
            <w:r w:rsidRPr="00481D2D">
              <w:t>c19</w:t>
            </w:r>
          </w:p>
        </w:tc>
        <w:tc>
          <w:tcPr>
            <w:tcW w:w="1021" w:type="dxa"/>
          </w:tcPr>
          <w:p w14:paraId="04448615" w14:textId="77777777" w:rsidR="00CA376E" w:rsidRPr="00481D2D" w:rsidRDefault="00CA376E" w:rsidP="00CA376E">
            <w:pPr>
              <w:pStyle w:val="TAL"/>
            </w:pPr>
            <w:r w:rsidRPr="00481D2D">
              <w:t>c21</w:t>
            </w:r>
          </w:p>
        </w:tc>
      </w:tr>
      <w:tr w:rsidR="00897956" w:rsidRPr="00481D2D" w14:paraId="28F58E78" w14:textId="77777777">
        <w:tc>
          <w:tcPr>
            <w:tcW w:w="851" w:type="dxa"/>
          </w:tcPr>
          <w:p w14:paraId="365096A2" w14:textId="77777777" w:rsidR="00897956" w:rsidRPr="00481D2D" w:rsidRDefault="00897956">
            <w:pPr>
              <w:pStyle w:val="TAL"/>
            </w:pPr>
            <w:r w:rsidRPr="00481D2D">
              <w:t>15</w:t>
            </w:r>
            <w:r w:rsidR="00CA376E" w:rsidRPr="00481D2D">
              <w:t>C</w:t>
            </w:r>
          </w:p>
        </w:tc>
        <w:tc>
          <w:tcPr>
            <w:tcW w:w="2665" w:type="dxa"/>
          </w:tcPr>
          <w:p w14:paraId="4CAFA4FC" w14:textId="77777777" w:rsidR="00897956" w:rsidRPr="00481D2D" w:rsidRDefault="00897956">
            <w:pPr>
              <w:pStyle w:val="TAL"/>
            </w:pPr>
            <w:r w:rsidRPr="00481D2D">
              <w:t>Privacy</w:t>
            </w:r>
          </w:p>
        </w:tc>
        <w:tc>
          <w:tcPr>
            <w:tcW w:w="1021" w:type="dxa"/>
          </w:tcPr>
          <w:p w14:paraId="0959331D" w14:textId="77777777" w:rsidR="00897956" w:rsidRPr="00481D2D" w:rsidRDefault="00897956">
            <w:pPr>
              <w:pStyle w:val="TAL"/>
            </w:pPr>
            <w:r w:rsidRPr="00481D2D">
              <w:t>[33] 4.2</w:t>
            </w:r>
          </w:p>
        </w:tc>
        <w:tc>
          <w:tcPr>
            <w:tcW w:w="1021" w:type="dxa"/>
          </w:tcPr>
          <w:p w14:paraId="3E0A91AA" w14:textId="77777777" w:rsidR="00897956" w:rsidRPr="00481D2D" w:rsidRDefault="00897956">
            <w:pPr>
              <w:pStyle w:val="TAL"/>
            </w:pPr>
            <w:r w:rsidRPr="00481D2D">
              <w:t>c6</w:t>
            </w:r>
          </w:p>
        </w:tc>
        <w:tc>
          <w:tcPr>
            <w:tcW w:w="1021" w:type="dxa"/>
          </w:tcPr>
          <w:p w14:paraId="3682EE17" w14:textId="77777777" w:rsidR="00897956" w:rsidRPr="00481D2D" w:rsidRDefault="00897956">
            <w:pPr>
              <w:pStyle w:val="TAL"/>
            </w:pPr>
            <w:r w:rsidRPr="00481D2D">
              <w:t>n/a</w:t>
            </w:r>
          </w:p>
        </w:tc>
        <w:tc>
          <w:tcPr>
            <w:tcW w:w="1021" w:type="dxa"/>
          </w:tcPr>
          <w:p w14:paraId="57F4BF32" w14:textId="77777777" w:rsidR="00897956" w:rsidRPr="00481D2D" w:rsidRDefault="00897956">
            <w:pPr>
              <w:pStyle w:val="TAL"/>
            </w:pPr>
            <w:r w:rsidRPr="00481D2D">
              <w:t>[33] 4.2</w:t>
            </w:r>
          </w:p>
        </w:tc>
        <w:tc>
          <w:tcPr>
            <w:tcW w:w="1021" w:type="dxa"/>
          </w:tcPr>
          <w:p w14:paraId="6357CF02" w14:textId="77777777" w:rsidR="00897956" w:rsidRPr="00481D2D" w:rsidRDefault="00897956">
            <w:pPr>
              <w:pStyle w:val="TAL"/>
            </w:pPr>
            <w:r w:rsidRPr="00481D2D">
              <w:t>c6</w:t>
            </w:r>
          </w:p>
        </w:tc>
        <w:tc>
          <w:tcPr>
            <w:tcW w:w="1021" w:type="dxa"/>
          </w:tcPr>
          <w:p w14:paraId="3AAD6481" w14:textId="77777777" w:rsidR="00897956" w:rsidRPr="00481D2D" w:rsidRDefault="00897956">
            <w:pPr>
              <w:pStyle w:val="TAL"/>
            </w:pPr>
            <w:r w:rsidRPr="00481D2D">
              <w:t>n/a</w:t>
            </w:r>
          </w:p>
        </w:tc>
      </w:tr>
      <w:tr w:rsidR="0028168D" w:rsidRPr="00481D2D" w14:paraId="23983DB8" w14:textId="77777777" w:rsidTr="0028168D">
        <w:tc>
          <w:tcPr>
            <w:tcW w:w="851" w:type="dxa"/>
          </w:tcPr>
          <w:p w14:paraId="6F6750C1" w14:textId="77777777" w:rsidR="0028168D" w:rsidRPr="00481D2D" w:rsidRDefault="0028168D" w:rsidP="0028168D">
            <w:pPr>
              <w:pStyle w:val="TAL"/>
            </w:pPr>
            <w:r w:rsidRPr="00481D2D">
              <w:t>15D</w:t>
            </w:r>
          </w:p>
        </w:tc>
        <w:tc>
          <w:tcPr>
            <w:tcW w:w="2665" w:type="dxa"/>
          </w:tcPr>
          <w:p w14:paraId="69920109" w14:textId="77777777" w:rsidR="0028168D" w:rsidRPr="00481D2D" w:rsidRDefault="0028168D" w:rsidP="0028168D">
            <w:pPr>
              <w:pStyle w:val="TAL"/>
            </w:pPr>
            <w:r w:rsidRPr="00481D2D">
              <w:t>P-Charging-Vector</w:t>
            </w:r>
          </w:p>
        </w:tc>
        <w:tc>
          <w:tcPr>
            <w:tcW w:w="1021" w:type="dxa"/>
          </w:tcPr>
          <w:p w14:paraId="213E991A" w14:textId="77777777" w:rsidR="0028168D" w:rsidRPr="00481D2D" w:rsidRDefault="0028168D" w:rsidP="0028168D">
            <w:pPr>
              <w:pStyle w:val="TAL"/>
            </w:pPr>
            <w:r w:rsidRPr="00481D2D">
              <w:t>[52] 4.6</w:t>
            </w:r>
            <w:r w:rsidR="006059A0" w:rsidRPr="00481D2D">
              <w:t>, [52A] 4</w:t>
            </w:r>
          </w:p>
        </w:tc>
        <w:tc>
          <w:tcPr>
            <w:tcW w:w="1021" w:type="dxa"/>
          </w:tcPr>
          <w:p w14:paraId="79844452" w14:textId="77777777" w:rsidR="0028168D" w:rsidRPr="00481D2D" w:rsidRDefault="0028168D" w:rsidP="0028168D">
            <w:pPr>
              <w:pStyle w:val="TAL"/>
            </w:pPr>
            <w:r w:rsidRPr="00481D2D">
              <w:t>c22</w:t>
            </w:r>
          </w:p>
        </w:tc>
        <w:tc>
          <w:tcPr>
            <w:tcW w:w="1021" w:type="dxa"/>
          </w:tcPr>
          <w:p w14:paraId="623E01BC" w14:textId="77777777" w:rsidR="0028168D" w:rsidRPr="00481D2D" w:rsidRDefault="0028168D" w:rsidP="0028168D">
            <w:pPr>
              <w:pStyle w:val="TAL"/>
            </w:pPr>
            <w:r w:rsidRPr="00481D2D">
              <w:t>c23</w:t>
            </w:r>
          </w:p>
        </w:tc>
        <w:tc>
          <w:tcPr>
            <w:tcW w:w="1021" w:type="dxa"/>
          </w:tcPr>
          <w:p w14:paraId="7FD5848D" w14:textId="77777777" w:rsidR="0028168D" w:rsidRPr="00481D2D" w:rsidRDefault="0028168D" w:rsidP="0028168D">
            <w:pPr>
              <w:pStyle w:val="TAL"/>
            </w:pPr>
            <w:r w:rsidRPr="00481D2D">
              <w:t>[52] 4.6</w:t>
            </w:r>
            <w:r w:rsidR="006059A0" w:rsidRPr="00481D2D">
              <w:t>, [52A] 4</w:t>
            </w:r>
          </w:p>
        </w:tc>
        <w:tc>
          <w:tcPr>
            <w:tcW w:w="1021" w:type="dxa"/>
          </w:tcPr>
          <w:p w14:paraId="3D4B0DB5" w14:textId="77777777" w:rsidR="0028168D" w:rsidRPr="00481D2D" w:rsidRDefault="0028168D" w:rsidP="0028168D">
            <w:pPr>
              <w:pStyle w:val="TAL"/>
            </w:pPr>
            <w:r w:rsidRPr="00481D2D">
              <w:t>c22</w:t>
            </w:r>
          </w:p>
        </w:tc>
        <w:tc>
          <w:tcPr>
            <w:tcW w:w="1021" w:type="dxa"/>
          </w:tcPr>
          <w:p w14:paraId="0359B598" w14:textId="77777777" w:rsidR="0028168D" w:rsidRPr="00481D2D" w:rsidRDefault="0028168D" w:rsidP="0028168D">
            <w:pPr>
              <w:pStyle w:val="TAL"/>
            </w:pPr>
            <w:r w:rsidRPr="00481D2D">
              <w:t>c23</w:t>
            </w:r>
          </w:p>
        </w:tc>
      </w:tr>
      <w:tr w:rsidR="00EB430B" w:rsidRPr="00481D2D" w14:paraId="3339BB6D" w14:textId="77777777" w:rsidTr="00074644">
        <w:tc>
          <w:tcPr>
            <w:tcW w:w="851" w:type="dxa"/>
          </w:tcPr>
          <w:p w14:paraId="228489D9" w14:textId="77777777" w:rsidR="00EB430B" w:rsidRPr="00481D2D" w:rsidRDefault="00EB430B" w:rsidP="00074644">
            <w:pPr>
              <w:pStyle w:val="TAL"/>
            </w:pPr>
            <w:r w:rsidRPr="00481D2D">
              <w:t>15E</w:t>
            </w:r>
          </w:p>
        </w:tc>
        <w:tc>
          <w:tcPr>
            <w:tcW w:w="2665" w:type="dxa"/>
          </w:tcPr>
          <w:p w14:paraId="51A900AE" w14:textId="77777777" w:rsidR="00EB430B" w:rsidRPr="00481D2D" w:rsidRDefault="00EB430B" w:rsidP="00074644">
            <w:pPr>
              <w:pStyle w:val="TAL"/>
            </w:pPr>
            <w:r w:rsidRPr="00481D2D">
              <w:t>Priority-Share</w:t>
            </w:r>
          </w:p>
        </w:tc>
        <w:tc>
          <w:tcPr>
            <w:tcW w:w="1021" w:type="dxa"/>
          </w:tcPr>
          <w:p w14:paraId="5B8BEB8D" w14:textId="77777777" w:rsidR="00EB430B" w:rsidRPr="00481D2D" w:rsidRDefault="00EB430B" w:rsidP="00074644">
            <w:pPr>
              <w:pStyle w:val="TAL"/>
            </w:pPr>
            <w:r w:rsidRPr="00481D2D">
              <w:t>Subclause </w:t>
            </w:r>
            <w:r w:rsidR="0063111F" w:rsidRPr="00481D2D">
              <w:t>7.2.16</w:t>
            </w:r>
          </w:p>
        </w:tc>
        <w:tc>
          <w:tcPr>
            <w:tcW w:w="1021" w:type="dxa"/>
          </w:tcPr>
          <w:p w14:paraId="21D85FFC" w14:textId="77777777" w:rsidR="00EB430B" w:rsidRPr="00481D2D" w:rsidRDefault="00EB430B" w:rsidP="00074644">
            <w:pPr>
              <w:pStyle w:val="TAL"/>
            </w:pPr>
            <w:r w:rsidRPr="00481D2D">
              <w:t>n/a</w:t>
            </w:r>
          </w:p>
        </w:tc>
        <w:tc>
          <w:tcPr>
            <w:tcW w:w="1021" w:type="dxa"/>
          </w:tcPr>
          <w:p w14:paraId="04E6FF46" w14:textId="77777777" w:rsidR="00EB430B" w:rsidRPr="00481D2D" w:rsidRDefault="00EB430B" w:rsidP="00074644">
            <w:pPr>
              <w:pStyle w:val="TAL"/>
            </w:pPr>
            <w:r w:rsidRPr="00481D2D">
              <w:t>c28</w:t>
            </w:r>
          </w:p>
        </w:tc>
        <w:tc>
          <w:tcPr>
            <w:tcW w:w="1021" w:type="dxa"/>
          </w:tcPr>
          <w:p w14:paraId="2CDBC0CD" w14:textId="77777777" w:rsidR="00EB430B" w:rsidRPr="00481D2D" w:rsidRDefault="00EB430B" w:rsidP="00074644">
            <w:pPr>
              <w:pStyle w:val="TAL"/>
            </w:pPr>
            <w:r w:rsidRPr="00481D2D">
              <w:t>Subclause </w:t>
            </w:r>
            <w:r w:rsidR="0063111F" w:rsidRPr="00481D2D">
              <w:t>7.2.16</w:t>
            </w:r>
          </w:p>
        </w:tc>
        <w:tc>
          <w:tcPr>
            <w:tcW w:w="1021" w:type="dxa"/>
          </w:tcPr>
          <w:p w14:paraId="05803DEF" w14:textId="77777777" w:rsidR="00EB430B" w:rsidRPr="00481D2D" w:rsidRDefault="00EB430B" w:rsidP="00074644">
            <w:pPr>
              <w:pStyle w:val="TAL"/>
            </w:pPr>
            <w:r w:rsidRPr="00481D2D">
              <w:t>n/a</w:t>
            </w:r>
          </w:p>
        </w:tc>
        <w:tc>
          <w:tcPr>
            <w:tcW w:w="1021" w:type="dxa"/>
          </w:tcPr>
          <w:p w14:paraId="23D4BBEA" w14:textId="77777777" w:rsidR="00EB430B" w:rsidRPr="00481D2D" w:rsidRDefault="00EB430B" w:rsidP="00074644">
            <w:pPr>
              <w:pStyle w:val="TAL"/>
            </w:pPr>
            <w:r w:rsidRPr="00481D2D">
              <w:t>c28</w:t>
            </w:r>
          </w:p>
        </w:tc>
      </w:tr>
      <w:tr w:rsidR="00897956" w:rsidRPr="00481D2D" w14:paraId="3C33429E" w14:textId="77777777">
        <w:tc>
          <w:tcPr>
            <w:tcW w:w="851" w:type="dxa"/>
          </w:tcPr>
          <w:p w14:paraId="48D82003" w14:textId="77777777" w:rsidR="00897956" w:rsidRPr="00481D2D" w:rsidRDefault="00897956">
            <w:pPr>
              <w:pStyle w:val="TAL"/>
            </w:pPr>
            <w:r w:rsidRPr="00481D2D">
              <w:t>16</w:t>
            </w:r>
          </w:p>
        </w:tc>
        <w:tc>
          <w:tcPr>
            <w:tcW w:w="2665" w:type="dxa"/>
          </w:tcPr>
          <w:p w14:paraId="2650DDA5" w14:textId="77777777" w:rsidR="00897956" w:rsidRPr="00481D2D" w:rsidRDefault="00897956">
            <w:pPr>
              <w:pStyle w:val="TAL"/>
            </w:pPr>
            <w:r w:rsidRPr="00481D2D">
              <w:t>Proxy-Authorization</w:t>
            </w:r>
          </w:p>
        </w:tc>
        <w:tc>
          <w:tcPr>
            <w:tcW w:w="1021" w:type="dxa"/>
          </w:tcPr>
          <w:p w14:paraId="0753D285" w14:textId="77777777" w:rsidR="00897956" w:rsidRPr="00481D2D" w:rsidRDefault="00897956">
            <w:pPr>
              <w:pStyle w:val="TAL"/>
            </w:pPr>
            <w:r w:rsidRPr="00481D2D">
              <w:t>[26] 20.28</w:t>
            </w:r>
          </w:p>
        </w:tc>
        <w:tc>
          <w:tcPr>
            <w:tcW w:w="1021" w:type="dxa"/>
          </w:tcPr>
          <w:p w14:paraId="35BFE80C" w14:textId="77777777" w:rsidR="00897956" w:rsidRPr="00481D2D" w:rsidRDefault="00897956">
            <w:pPr>
              <w:pStyle w:val="TAL"/>
            </w:pPr>
            <w:r w:rsidRPr="00481D2D">
              <w:t>c5</w:t>
            </w:r>
          </w:p>
        </w:tc>
        <w:tc>
          <w:tcPr>
            <w:tcW w:w="1021" w:type="dxa"/>
          </w:tcPr>
          <w:p w14:paraId="1E35E2E3" w14:textId="77777777" w:rsidR="00897956" w:rsidRPr="00481D2D" w:rsidRDefault="00897956">
            <w:pPr>
              <w:pStyle w:val="TAL"/>
            </w:pPr>
            <w:r w:rsidRPr="00481D2D">
              <w:t>c5</w:t>
            </w:r>
          </w:p>
        </w:tc>
        <w:tc>
          <w:tcPr>
            <w:tcW w:w="1021" w:type="dxa"/>
          </w:tcPr>
          <w:p w14:paraId="144DDFBB" w14:textId="77777777" w:rsidR="00897956" w:rsidRPr="00481D2D" w:rsidRDefault="00897956">
            <w:pPr>
              <w:pStyle w:val="TAL"/>
            </w:pPr>
            <w:r w:rsidRPr="00481D2D">
              <w:t>[26] 20.28</w:t>
            </w:r>
          </w:p>
        </w:tc>
        <w:tc>
          <w:tcPr>
            <w:tcW w:w="1021" w:type="dxa"/>
          </w:tcPr>
          <w:p w14:paraId="0A8CC46E" w14:textId="77777777" w:rsidR="00897956" w:rsidRPr="00481D2D" w:rsidRDefault="00897956">
            <w:pPr>
              <w:pStyle w:val="TAL"/>
            </w:pPr>
            <w:r w:rsidRPr="00481D2D">
              <w:t>n/a</w:t>
            </w:r>
          </w:p>
        </w:tc>
        <w:tc>
          <w:tcPr>
            <w:tcW w:w="1021" w:type="dxa"/>
          </w:tcPr>
          <w:p w14:paraId="55586BFA" w14:textId="77777777" w:rsidR="00897956" w:rsidRPr="00481D2D" w:rsidRDefault="00897956">
            <w:pPr>
              <w:pStyle w:val="TAL"/>
            </w:pPr>
            <w:r w:rsidRPr="00481D2D">
              <w:t>n/a</w:t>
            </w:r>
          </w:p>
        </w:tc>
      </w:tr>
      <w:tr w:rsidR="00897956" w:rsidRPr="00481D2D" w14:paraId="53A50679" w14:textId="77777777">
        <w:tc>
          <w:tcPr>
            <w:tcW w:w="851" w:type="dxa"/>
          </w:tcPr>
          <w:p w14:paraId="158F775A" w14:textId="77777777" w:rsidR="00897956" w:rsidRPr="00481D2D" w:rsidRDefault="00897956">
            <w:pPr>
              <w:pStyle w:val="TAL"/>
            </w:pPr>
            <w:r w:rsidRPr="00481D2D">
              <w:t>17</w:t>
            </w:r>
          </w:p>
        </w:tc>
        <w:tc>
          <w:tcPr>
            <w:tcW w:w="2665" w:type="dxa"/>
          </w:tcPr>
          <w:p w14:paraId="3BE263E7" w14:textId="77777777" w:rsidR="00897956" w:rsidRPr="00481D2D" w:rsidRDefault="00897956">
            <w:pPr>
              <w:pStyle w:val="TAL"/>
            </w:pPr>
            <w:r w:rsidRPr="00481D2D">
              <w:t>Proxy-Require</w:t>
            </w:r>
          </w:p>
        </w:tc>
        <w:tc>
          <w:tcPr>
            <w:tcW w:w="1021" w:type="dxa"/>
          </w:tcPr>
          <w:p w14:paraId="771F7533" w14:textId="77777777" w:rsidR="00897956" w:rsidRPr="00481D2D" w:rsidRDefault="00897956">
            <w:pPr>
              <w:pStyle w:val="TAL"/>
            </w:pPr>
            <w:r w:rsidRPr="00481D2D">
              <w:t>[26] 20.29</w:t>
            </w:r>
          </w:p>
        </w:tc>
        <w:tc>
          <w:tcPr>
            <w:tcW w:w="1021" w:type="dxa"/>
          </w:tcPr>
          <w:p w14:paraId="0CE00F08" w14:textId="77777777" w:rsidR="00897956" w:rsidRPr="00481D2D" w:rsidRDefault="00897956">
            <w:pPr>
              <w:pStyle w:val="TAL"/>
            </w:pPr>
            <w:r w:rsidRPr="00481D2D">
              <w:t>o</w:t>
            </w:r>
          </w:p>
        </w:tc>
        <w:tc>
          <w:tcPr>
            <w:tcW w:w="1021" w:type="dxa"/>
          </w:tcPr>
          <w:p w14:paraId="0AAD4FCB" w14:textId="77777777" w:rsidR="00897956" w:rsidRPr="00481D2D" w:rsidRDefault="00897956">
            <w:pPr>
              <w:pStyle w:val="TAL"/>
            </w:pPr>
            <w:r w:rsidRPr="00481D2D">
              <w:t>n/a</w:t>
            </w:r>
          </w:p>
        </w:tc>
        <w:tc>
          <w:tcPr>
            <w:tcW w:w="1021" w:type="dxa"/>
          </w:tcPr>
          <w:p w14:paraId="35DAE6D4" w14:textId="77777777" w:rsidR="00897956" w:rsidRPr="00481D2D" w:rsidRDefault="00897956">
            <w:pPr>
              <w:pStyle w:val="TAL"/>
            </w:pPr>
            <w:r w:rsidRPr="00481D2D">
              <w:t>[26] 20.29</w:t>
            </w:r>
          </w:p>
        </w:tc>
        <w:tc>
          <w:tcPr>
            <w:tcW w:w="1021" w:type="dxa"/>
          </w:tcPr>
          <w:p w14:paraId="29D622D1" w14:textId="77777777" w:rsidR="00897956" w:rsidRPr="00481D2D" w:rsidRDefault="00897956">
            <w:pPr>
              <w:pStyle w:val="TAL"/>
            </w:pPr>
            <w:r w:rsidRPr="00481D2D">
              <w:t>n/a</w:t>
            </w:r>
          </w:p>
        </w:tc>
        <w:tc>
          <w:tcPr>
            <w:tcW w:w="1021" w:type="dxa"/>
          </w:tcPr>
          <w:p w14:paraId="17027090" w14:textId="77777777" w:rsidR="00897956" w:rsidRPr="00481D2D" w:rsidRDefault="00897956">
            <w:pPr>
              <w:pStyle w:val="TAL"/>
            </w:pPr>
            <w:r w:rsidRPr="00481D2D">
              <w:t>n/a</w:t>
            </w:r>
          </w:p>
        </w:tc>
      </w:tr>
      <w:tr w:rsidR="00897956" w:rsidRPr="00481D2D" w14:paraId="5F568FA4" w14:textId="77777777">
        <w:tc>
          <w:tcPr>
            <w:tcW w:w="851" w:type="dxa"/>
          </w:tcPr>
          <w:p w14:paraId="7CF638B4" w14:textId="77777777" w:rsidR="00897956" w:rsidRPr="00481D2D" w:rsidRDefault="00897956">
            <w:pPr>
              <w:pStyle w:val="TAL"/>
            </w:pPr>
            <w:r w:rsidRPr="00481D2D">
              <w:t>17A</w:t>
            </w:r>
          </w:p>
        </w:tc>
        <w:tc>
          <w:tcPr>
            <w:tcW w:w="2665" w:type="dxa"/>
          </w:tcPr>
          <w:p w14:paraId="0CEA4F0C" w14:textId="77777777" w:rsidR="00897956" w:rsidRPr="00481D2D" w:rsidRDefault="00897956">
            <w:pPr>
              <w:pStyle w:val="TAL"/>
            </w:pPr>
            <w:r w:rsidRPr="00481D2D">
              <w:t>Reason</w:t>
            </w:r>
          </w:p>
        </w:tc>
        <w:tc>
          <w:tcPr>
            <w:tcW w:w="1021" w:type="dxa"/>
          </w:tcPr>
          <w:p w14:paraId="13E74A5E" w14:textId="77777777" w:rsidR="00897956" w:rsidRPr="00481D2D" w:rsidRDefault="00897956">
            <w:pPr>
              <w:pStyle w:val="TAL"/>
            </w:pPr>
            <w:r w:rsidRPr="00481D2D">
              <w:t>[34A] 2</w:t>
            </w:r>
          </w:p>
        </w:tc>
        <w:tc>
          <w:tcPr>
            <w:tcW w:w="1021" w:type="dxa"/>
          </w:tcPr>
          <w:p w14:paraId="2B1CA4CF" w14:textId="77777777" w:rsidR="00897956" w:rsidRPr="00481D2D" w:rsidRDefault="00897956">
            <w:pPr>
              <w:pStyle w:val="TAL"/>
            </w:pPr>
            <w:r w:rsidRPr="00481D2D">
              <w:t>c8</w:t>
            </w:r>
          </w:p>
        </w:tc>
        <w:tc>
          <w:tcPr>
            <w:tcW w:w="1021" w:type="dxa"/>
          </w:tcPr>
          <w:p w14:paraId="04EB5692" w14:textId="77777777" w:rsidR="00897956" w:rsidRPr="00481D2D" w:rsidRDefault="00897956">
            <w:pPr>
              <w:pStyle w:val="TAL"/>
            </w:pPr>
            <w:r w:rsidRPr="00481D2D">
              <w:t>c8</w:t>
            </w:r>
          </w:p>
        </w:tc>
        <w:tc>
          <w:tcPr>
            <w:tcW w:w="1021" w:type="dxa"/>
          </w:tcPr>
          <w:p w14:paraId="5364C973" w14:textId="77777777" w:rsidR="00897956" w:rsidRPr="00481D2D" w:rsidRDefault="00897956">
            <w:pPr>
              <w:pStyle w:val="TAL"/>
            </w:pPr>
            <w:r w:rsidRPr="00481D2D">
              <w:t>[34A] 2</w:t>
            </w:r>
          </w:p>
        </w:tc>
        <w:tc>
          <w:tcPr>
            <w:tcW w:w="1021" w:type="dxa"/>
          </w:tcPr>
          <w:p w14:paraId="5C911346" w14:textId="77777777" w:rsidR="00897956" w:rsidRPr="00481D2D" w:rsidRDefault="00897956">
            <w:pPr>
              <w:pStyle w:val="TAL"/>
            </w:pPr>
            <w:r w:rsidRPr="00481D2D">
              <w:t>c8</w:t>
            </w:r>
          </w:p>
        </w:tc>
        <w:tc>
          <w:tcPr>
            <w:tcW w:w="1021" w:type="dxa"/>
          </w:tcPr>
          <w:p w14:paraId="449D3DBF" w14:textId="77777777" w:rsidR="00897956" w:rsidRPr="00481D2D" w:rsidRDefault="00897956">
            <w:pPr>
              <w:pStyle w:val="TAL"/>
            </w:pPr>
            <w:r w:rsidRPr="00481D2D">
              <w:t>c8</w:t>
            </w:r>
          </w:p>
        </w:tc>
      </w:tr>
      <w:tr w:rsidR="00096B21" w:rsidRPr="00481D2D" w14:paraId="7CCDE517" w14:textId="77777777" w:rsidTr="00670DBA">
        <w:tc>
          <w:tcPr>
            <w:tcW w:w="851" w:type="dxa"/>
          </w:tcPr>
          <w:p w14:paraId="16D17CD1" w14:textId="77777777" w:rsidR="00096B21" w:rsidRPr="00481D2D" w:rsidRDefault="00096B21" w:rsidP="00670DBA">
            <w:pPr>
              <w:pStyle w:val="TAL"/>
              <w:rPr>
                <w:lang w:eastAsia="ja-JP"/>
              </w:rPr>
            </w:pPr>
            <w:r w:rsidRPr="00481D2D">
              <w:rPr>
                <w:lang w:eastAsia="ja-JP"/>
              </w:rPr>
              <w:t>17B</w:t>
            </w:r>
          </w:p>
        </w:tc>
        <w:tc>
          <w:tcPr>
            <w:tcW w:w="2665" w:type="dxa"/>
          </w:tcPr>
          <w:p w14:paraId="7DAE2986" w14:textId="77777777" w:rsidR="00096B21" w:rsidRPr="00481D2D" w:rsidRDefault="00096B21" w:rsidP="00670DBA">
            <w:pPr>
              <w:pStyle w:val="TAL"/>
            </w:pPr>
            <w:r w:rsidRPr="00481D2D">
              <w:t>Record-Route</w:t>
            </w:r>
          </w:p>
        </w:tc>
        <w:tc>
          <w:tcPr>
            <w:tcW w:w="1021" w:type="dxa"/>
          </w:tcPr>
          <w:p w14:paraId="1D7C0473" w14:textId="77777777" w:rsidR="00096B21" w:rsidRPr="00481D2D" w:rsidRDefault="00096B21" w:rsidP="00670DBA">
            <w:pPr>
              <w:pStyle w:val="TAL"/>
            </w:pPr>
            <w:r w:rsidRPr="00481D2D">
              <w:t>[26] 20.30</w:t>
            </w:r>
          </w:p>
        </w:tc>
        <w:tc>
          <w:tcPr>
            <w:tcW w:w="1021" w:type="dxa"/>
          </w:tcPr>
          <w:p w14:paraId="39C3728A" w14:textId="77777777" w:rsidR="00096B21" w:rsidRPr="00481D2D" w:rsidRDefault="00096B21" w:rsidP="00670DBA">
            <w:pPr>
              <w:pStyle w:val="TAL"/>
              <w:rPr>
                <w:lang w:eastAsia="ja-JP"/>
              </w:rPr>
            </w:pPr>
            <w:r w:rsidRPr="00481D2D">
              <w:rPr>
                <w:rFonts w:hint="eastAsia"/>
                <w:lang w:eastAsia="ja-JP"/>
              </w:rPr>
              <w:t>n/a</w:t>
            </w:r>
          </w:p>
        </w:tc>
        <w:tc>
          <w:tcPr>
            <w:tcW w:w="1021" w:type="dxa"/>
          </w:tcPr>
          <w:p w14:paraId="1A0DEBE8" w14:textId="77777777" w:rsidR="00096B21" w:rsidRPr="00481D2D" w:rsidRDefault="00096B21" w:rsidP="00670DBA">
            <w:pPr>
              <w:pStyle w:val="TAL"/>
              <w:rPr>
                <w:lang w:eastAsia="ja-JP"/>
              </w:rPr>
            </w:pPr>
            <w:r w:rsidRPr="00481D2D">
              <w:t>c</w:t>
            </w:r>
            <w:r w:rsidRPr="00481D2D">
              <w:rPr>
                <w:rFonts w:hint="eastAsia"/>
                <w:lang w:eastAsia="ja-JP"/>
              </w:rPr>
              <w:t>16</w:t>
            </w:r>
          </w:p>
        </w:tc>
        <w:tc>
          <w:tcPr>
            <w:tcW w:w="1021" w:type="dxa"/>
          </w:tcPr>
          <w:p w14:paraId="231FD99B" w14:textId="77777777" w:rsidR="00096B21" w:rsidRPr="00481D2D" w:rsidRDefault="00096B21" w:rsidP="00670DBA">
            <w:pPr>
              <w:pStyle w:val="TAL"/>
              <w:rPr>
                <w:lang w:eastAsia="ja-JP"/>
              </w:rPr>
            </w:pPr>
            <w:r w:rsidRPr="00481D2D">
              <w:rPr>
                <w:lang w:eastAsia="ja-JP"/>
              </w:rPr>
              <w:t>[26] 20.30</w:t>
            </w:r>
          </w:p>
        </w:tc>
        <w:tc>
          <w:tcPr>
            <w:tcW w:w="1021" w:type="dxa"/>
          </w:tcPr>
          <w:p w14:paraId="17EBDD3D" w14:textId="77777777" w:rsidR="00096B21" w:rsidRPr="00481D2D" w:rsidRDefault="00096B21" w:rsidP="00670DBA">
            <w:pPr>
              <w:pStyle w:val="TAL"/>
              <w:rPr>
                <w:lang w:eastAsia="ja-JP"/>
              </w:rPr>
            </w:pPr>
            <w:r w:rsidRPr="00481D2D">
              <w:rPr>
                <w:rFonts w:hint="eastAsia"/>
                <w:lang w:eastAsia="ja-JP"/>
              </w:rPr>
              <w:t>n/a</w:t>
            </w:r>
          </w:p>
        </w:tc>
        <w:tc>
          <w:tcPr>
            <w:tcW w:w="1021" w:type="dxa"/>
          </w:tcPr>
          <w:p w14:paraId="4E931D0A" w14:textId="77777777" w:rsidR="00096B21" w:rsidRPr="00481D2D" w:rsidRDefault="00096B21" w:rsidP="00670DBA">
            <w:pPr>
              <w:pStyle w:val="TAL"/>
              <w:rPr>
                <w:lang w:eastAsia="ja-JP"/>
              </w:rPr>
            </w:pPr>
            <w:r w:rsidRPr="00481D2D">
              <w:t>c</w:t>
            </w:r>
            <w:r w:rsidRPr="00481D2D">
              <w:rPr>
                <w:rFonts w:hint="eastAsia"/>
                <w:lang w:eastAsia="ja-JP"/>
              </w:rPr>
              <w:t>16</w:t>
            </w:r>
          </w:p>
        </w:tc>
      </w:tr>
      <w:tr w:rsidR="00006E61" w:rsidRPr="00481D2D" w14:paraId="68CF9F98" w14:textId="77777777">
        <w:tc>
          <w:tcPr>
            <w:tcW w:w="851" w:type="dxa"/>
          </w:tcPr>
          <w:p w14:paraId="01DAA91B" w14:textId="77777777" w:rsidR="00006E61" w:rsidRPr="00481D2D" w:rsidRDefault="00006E61" w:rsidP="00DB7E83">
            <w:pPr>
              <w:pStyle w:val="TAL"/>
            </w:pPr>
            <w:r w:rsidRPr="00481D2D">
              <w:t>17</w:t>
            </w:r>
            <w:r w:rsidR="00440C30" w:rsidRPr="00481D2D">
              <w:t>C</w:t>
            </w:r>
          </w:p>
        </w:tc>
        <w:tc>
          <w:tcPr>
            <w:tcW w:w="2665" w:type="dxa"/>
          </w:tcPr>
          <w:p w14:paraId="3C962D20" w14:textId="77777777" w:rsidR="00006E61" w:rsidRPr="00481D2D" w:rsidRDefault="00006E61" w:rsidP="00DB7E83">
            <w:pPr>
              <w:pStyle w:val="TAL"/>
            </w:pPr>
            <w:proofErr w:type="spellStart"/>
            <w:r w:rsidRPr="00481D2D">
              <w:t>Recv</w:t>
            </w:r>
            <w:proofErr w:type="spellEnd"/>
            <w:r w:rsidRPr="00481D2D">
              <w:t>-Info</w:t>
            </w:r>
          </w:p>
        </w:tc>
        <w:tc>
          <w:tcPr>
            <w:tcW w:w="1021" w:type="dxa"/>
          </w:tcPr>
          <w:p w14:paraId="684E06EE" w14:textId="77777777" w:rsidR="00006E61" w:rsidRPr="00481D2D" w:rsidRDefault="00006E61" w:rsidP="00DB7E83">
            <w:pPr>
              <w:pStyle w:val="TAL"/>
            </w:pPr>
            <w:r w:rsidRPr="00481D2D">
              <w:t>[25] 5.2.</w:t>
            </w:r>
            <w:r w:rsidR="00C523FB" w:rsidRPr="00481D2D">
              <w:t>3</w:t>
            </w:r>
          </w:p>
        </w:tc>
        <w:tc>
          <w:tcPr>
            <w:tcW w:w="1021" w:type="dxa"/>
          </w:tcPr>
          <w:p w14:paraId="146CD54B" w14:textId="77777777" w:rsidR="00006E61" w:rsidRPr="00481D2D" w:rsidRDefault="00006E61" w:rsidP="00DB7E83">
            <w:pPr>
              <w:pStyle w:val="TAL"/>
            </w:pPr>
            <w:r w:rsidRPr="00481D2D">
              <w:t>c17</w:t>
            </w:r>
          </w:p>
        </w:tc>
        <w:tc>
          <w:tcPr>
            <w:tcW w:w="1021" w:type="dxa"/>
          </w:tcPr>
          <w:p w14:paraId="2E3F6940" w14:textId="77777777" w:rsidR="00006E61" w:rsidRPr="00481D2D" w:rsidRDefault="00006E61" w:rsidP="00DB7E83">
            <w:pPr>
              <w:pStyle w:val="TAL"/>
            </w:pPr>
            <w:r w:rsidRPr="00481D2D">
              <w:t>c17</w:t>
            </w:r>
          </w:p>
        </w:tc>
        <w:tc>
          <w:tcPr>
            <w:tcW w:w="1021" w:type="dxa"/>
          </w:tcPr>
          <w:p w14:paraId="51B58F45" w14:textId="77777777" w:rsidR="00006E61" w:rsidRPr="00481D2D" w:rsidRDefault="00006E61" w:rsidP="00DB7E83">
            <w:pPr>
              <w:pStyle w:val="TAL"/>
            </w:pPr>
            <w:r w:rsidRPr="00481D2D">
              <w:t>[25] 5.2.</w:t>
            </w:r>
            <w:r w:rsidR="00C523FB" w:rsidRPr="00481D2D">
              <w:t>3</w:t>
            </w:r>
          </w:p>
        </w:tc>
        <w:tc>
          <w:tcPr>
            <w:tcW w:w="1021" w:type="dxa"/>
          </w:tcPr>
          <w:p w14:paraId="3D462DCC" w14:textId="77777777" w:rsidR="00006E61" w:rsidRPr="00481D2D" w:rsidRDefault="00006E61" w:rsidP="00DB7E83">
            <w:pPr>
              <w:pStyle w:val="TAL"/>
            </w:pPr>
            <w:r w:rsidRPr="00481D2D">
              <w:t>c17</w:t>
            </w:r>
          </w:p>
        </w:tc>
        <w:tc>
          <w:tcPr>
            <w:tcW w:w="1021" w:type="dxa"/>
          </w:tcPr>
          <w:p w14:paraId="4857BBE2" w14:textId="77777777" w:rsidR="00006E61" w:rsidRPr="00481D2D" w:rsidRDefault="00006E61" w:rsidP="00DB7E83">
            <w:pPr>
              <w:pStyle w:val="TAL"/>
            </w:pPr>
            <w:r w:rsidRPr="00481D2D">
              <w:t>c17</w:t>
            </w:r>
          </w:p>
        </w:tc>
      </w:tr>
      <w:tr w:rsidR="00897956" w:rsidRPr="00481D2D" w14:paraId="4350978A" w14:textId="77777777">
        <w:tc>
          <w:tcPr>
            <w:tcW w:w="851" w:type="dxa"/>
          </w:tcPr>
          <w:p w14:paraId="002A89E7" w14:textId="77777777" w:rsidR="00897956" w:rsidRPr="00481D2D" w:rsidRDefault="00897956">
            <w:pPr>
              <w:pStyle w:val="TAL"/>
            </w:pPr>
            <w:r w:rsidRPr="00481D2D">
              <w:t>17</w:t>
            </w:r>
            <w:r w:rsidR="00440C30" w:rsidRPr="00481D2D">
              <w:t>D</w:t>
            </w:r>
          </w:p>
        </w:tc>
        <w:tc>
          <w:tcPr>
            <w:tcW w:w="2665" w:type="dxa"/>
          </w:tcPr>
          <w:p w14:paraId="7AF903CF" w14:textId="77777777" w:rsidR="00897956" w:rsidRPr="00481D2D" w:rsidRDefault="00897956">
            <w:pPr>
              <w:pStyle w:val="TAL"/>
            </w:pPr>
            <w:r w:rsidRPr="00481D2D">
              <w:t>Reject-Contact</w:t>
            </w:r>
          </w:p>
        </w:tc>
        <w:tc>
          <w:tcPr>
            <w:tcW w:w="1021" w:type="dxa"/>
          </w:tcPr>
          <w:p w14:paraId="3E141270" w14:textId="77777777" w:rsidR="00897956" w:rsidRPr="00481D2D" w:rsidRDefault="00897956">
            <w:pPr>
              <w:pStyle w:val="TAL"/>
            </w:pPr>
            <w:r w:rsidRPr="00481D2D">
              <w:t>[56B] 9.2</w:t>
            </w:r>
          </w:p>
        </w:tc>
        <w:tc>
          <w:tcPr>
            <w:tcW w:w="1021" w:type="dxa"/>
          </w:tcPr>
          <w:p w14:paraId="23142CAE" w14:textId="77777777" w:rsidR="00897956" w:rsidRPr="00481D2D" w:rsidRDefault="00897956">
            <w:pPr>
              <w:pStyle w:val="TAL"/>
            </w:pPr>
            <w:r w:rsidRPr="00481D2D">
              <w:t>c9</w:t>
            </w:r>
          </w:p>
        </w:tc>
        <w:tc>
          <w:tcPr>
            <w:tcW w:w="1021" w:type="dxa"/>
          </w:tcPr>
          <w:p w14:paraId="5802C874" w14:textId="77777777" w:rsidR="00897956" w:rsidRPr="00481D2D" w:rsidRDefault="00897956">
            <w:pPr>
              <w:pStyle w:val="TAL"/>
            </w:pPr>
            <w:r w:rsidRPr="00481D2D">
              <w:t>c9</w:t>
            </w:r>
          </w:p>
        </w:tc>
        <w:tc>
          <w:tcPr>
            <w:tcW w:w="1021" w:type="dxa"/>
          </w:tcPr>
          <w:p w14:paraId="7DD101A6" w14:textId="77777777" w:rsidR="00897956" w:rsidRPr="00481D2D" w:rsidRDefault="00897956">
            <w:pPr>
              <w:pStyle w:val="TAL"/>
            </w:pPr>
            <w:r w:rsidRPr="00481D2D">
              <w:t>[56B] 9.2</w:t>
            </w:r>
          </w:p>
        </w:tc>
        <w:tc>
          <w:tcPr>
            <w:tcW w:w="1021" w:type="dxa"/>
          </w:tcPr>
          <w:p w14:paraId="563932A4" w14:textId="77777777" w:rsidR="00897956" w:rsidRPr="00481D2D" w:rsidRDefault="00897956">
            <w:pPr>
              <w:pStyle w:val="TAL"/>
            </w:pPr>
            <w:r w:rsidRPr="00481D2D">
              <w:t>c10</w:t>
            </w:r>
          </w:p>
        </w:tc>
        <w:tc>
          <w:tcPr>
            <w:tcW w:w="1021" w:type="dxa"/>
          </w:tcPr>
          <w:p w14:paraId="6B58A8CC" w14:textId="77777777" w:rsidR="00897956" w:rsidRPr="00481D2D" w:rsidRDefault="00897956">
            <w:pPr>
              <w:pStyle w:val="TAL"/>
            </w:pPr>
            <w:r w:rsidRPr="00481D2D">
              <w:t>c10</w:t>
            </w:r>
          </w:p>
        </w:tc>
      </w:tr>
      <w:tr w:rsidR="00F45FF3" w:rsidRPr="00481D2D" w14:paraId="66858604" w14:textId="77777777" w:rsidTr="005F1F74">
        <w:tc>
          <w:tcPr>
            <w:tcW w:w="851" w:type="dxa"/>
          </w:tcPr>
          <w:p w14:paraId="05D265AC" w14:textId="77777777" w:rsidR="00F45FF3" w:rsidRPr="00481D2D" w:rsidRDefault="00F45FF3" w:rsidP="005F1F74">
            <w:pPr>
              <w:pStyle w:val="TAL"/>
            </w:pPr>
            <w:r w:rsidRPr="00481D2D">
              <w:t>17</w:t>
            </w:r>
            <w:r w:rsidR="00440C30" w:rsidRPr="00481D2D">
              <w:t>E</w:t>
            </w:r>
          </w:p>
        </w:tc>
        <w:tc>
          <w:tcPr>
            <w:tcW w:w="2665" w:type="dxa"/>
          </w:tcPr>
          <w:p w14:paraId="73933778" w14:textId="77777777" w:rsidR="00F45FF3" w:rsidRPr="00481D2D" w:rsidRDefault="00F45FF3" w:rsidP="005F1F74">
            <w:pPr>
              <w:pStyle w:val="TAL"/>
            </w:pPr>
            <w:r w:rsidRPr="00481D2D">
              <w:t>Relayed-Charge</w:t>
            </w:r>
          </w:p>
        </w:tc>
        <w:tc>
          <w:tcPr>
            <w:tcW w:w="1021" w:type="dxa"/>
          </w:tcPr>
          <w:p w14:paraId="71C3FB70" w14:textId="77777777" w:rsidR="00F45FF3" w:rsidRPr="00481D2D" w:rsidRDefault="00F45FF3" w:rsidP="005F1F74">
            <w:pPr>
              <w:pStyle w:val="TAL"/>
            </w:pPr>
            <w:r w:rsidRPr="00481D2D">
              <w:t>7.2.12</w:t>
            </w:r>
          </w:p>
        </w:tc>
        <w:tc>
          <w:tcPr>
            <w:tcW w:w="1021" w:type="dxa"/>
          </w:tcPr>
          <w:p w14:paraId="0691F9D7" w14:textId="77777777" w:rsidR="00F45FF3" w:rsidRPr="00481D2D" w:rsidRDefault="00F45FF3" w:rsidP="005F1F74">
            <w:pPr>
              <w:pStyle w:val="TAL"/>
            </w:pPr>
            <w:r w:rsidRPr="00481D2D">
              <w:t>n/a</w:t>
            </w:r>
          </w:p>
        </w:tc>
        <w:tc>
          <w:tcPr>
            <w:tcW w:w="1021" w:type="dxa"/>
          </w:tcPr>
          <w:p w14:paraId="292A7437" w14:textId="77777777" w:rsidR="00F45FF3" w:rsidRPr="00481D2D" w:rsidRDefault="00F45FF3" w:rsidP="005F1F74">
            <w:pPr>
              <w:pStyle w:val="TAL"/>
            </w:pPr>
            <w:r w:rsidRPr="00481D2D">
              <w:t>c24</w:t>
            </w:r>
          </w:p>
        </w:tc>
        <w:tc>
          <w:tcPr>
            <w:tcW w:w="1021" w:type="dxa"/>
          </w:tcPr>
          <w:p w14:paraId="5CB923EA" w14:textId="77777777" w:rsidR="00F45FF3" w:rsidRPr="00481D2D" w:rsidRDefault="00F45FF3" w:rsidP="005F1F74">
            <w:pPr>
              <w:pStyle w:val="TAL"/>
            </w:pPr>
            <w:r w:rsidRPr="00481D2D">
              <w:t>7.2.12</w:t>
            </w:r>
          </w:p>
        </w:tc>
        <w:tc>
          <w:tcPr>
            <w:tcW w:w="1021" w:type="dxa"/>
          </w:tcPr>
          <w:p w14:paraId="45A3C237" w14:textId="77777777" w:rsidR="00F45FF3" w:rsidRPr="00481D2D" w:rsidRDefault="00F45FF3" w:rsidP="005F1F74">
            <w:pPr>
              <w:pStyle w:val="TAL"/>
            </w:pPr>
            <w:r w:rsidRPr="00481D2D">
              <w:t>n/a</w:t>
            </w:r>
          </w:p>
        </w:tc>
        <w:tc>
          <w:tcPr>
            <w:tcW w:w="1021" w:type="dxa"/>
          </w:tcPr>
          <w:p w14:paraId="365E9BA3" w14:textId="77777777" w:rsidR="00F45FF3" w:rsidRPr="00481D2D" w:rsidRDefault="00F45FF3" w:rsidP="005F1F74">
            <w:pPr>
              <w:pStyle w:val="TAL"/>
            </w:pPr>
            <w:r w:rsidRPr="00481D2D">
              <w:t>c24</w:t>
            </w:r>
          </w:p>
        </w:tc>
      </w:tr>
      <w:tr w:rsidR="00897956" w:rsidRPr="00481D2D" w14:paraId="662718EE" w14:textId="77777777">
        <w:tc>
          <w:tcPr>
            <w:tcW w:w="851" w:type="dxa"/>
          </w:tcPr>
          <w:p w14:paraId="2B73446F" w14:textId="77777777" w:rsidR="00897956" w:rsidRPr="00481D2D" w:rsidRDefault="00897956">
            <w:pPr>
              <w:pStyle w:val="TAL"/>
            </w:pPr>
            <w:r w:rsidRPr="00481D2D">
              <w:t>17</w:t>
            </w:r>
            <w:r w:rsidR="00440C30" w:rsidRPr="00481D2D">
              <w:t>F</w:t>
            </w:r>
          </w:p>
        </w:tc>
        <w:tc>
          <w:tcPr>
            <w:tcW w:w="2665" w:type="dxa"/>
          </w:tcPr>
          <w:p w14:paraId="00152F45" w14:textId="77777777" w:rsidR="00897956" w:rsidRPr="00481D2D" w:rsidRDefault="00897956">
            <w:pPr>
              <w:pStyle w:val="TAL"/>
            </w:pPr>
            <w:r w:rsidRPr="00481D2D">
              <w:t>Request-Disposition</w:t>
            </w:r>
          </w:p>
        </w:tc>
        <w:tc>
          <w:tcPr>
            <w:tcW w:w="1021" w:type="dxa"/>
          </w:tcPr>
          <w:p w14:paraId="47C30E7B" w14:textId="77777777" w:rsidR="00897956" w:rsidRPr="00481D2D" w:rsidRDefault="00897956">
            <w:pPr>
              <w:pStyle w:val="TAL"/>
            </w:pPr>
            <w:r w:rsidRPr="00481D2D">
              <w:t>[56B] 9.1</w:t>
            </w:r>
          </w:p>
        </w:tc>
        <w:tc>
          <w:tcPr>
            <w:tcW w:w="1021" w:type="dxa"/>
          </w:tcPr>
          <w:p w14:paraId="210F692B" w14:textId="77777777" w:rsidR="00897956" w:rsidRPr="00481D2D" w:rsidRDefault="00897956">
            <w:pPr>
              <w:pStyle w:val="TAL"/>
            </w:pPr>
            <w:r w:rsidRPr="00481D2D">
              <w:t>c9</w:t>
            </w:r>
          </w:p>
        </w:tc>
        <w:tc>
          <w:tcPr>
            <w:tcW w:w="1021" w:type="dxa"/>
          </w:tcPr>
          <w:p w14:paraId="6742479F" w14:textId="77777777" w:rsidR="00897956" w:rsidRPr="00481D2D" w:rsidRDefault="00897956">
            <w:pPr>
              <w:pStyle w:val="TAL"/>
            </w:pPr>
            <w:r w:rsidRPr="00481D2D">
              <w:t>c9</w:t>
            </w:r>
          </w:p>
        </w:tc>
        <w:tc>
          <w:tcPr>
            <w:tcW w:w="1021" w:type="dxa"/>
          </w:tcPr>
          <w:p w14:paraId="74C29705" w14:textId="77777777" w:rsidR="00897956" w:rsidRPr="00481D2D" w:rsidRDefault="00897956">
            <w:pPr>
              <w:pStyle w:val="TAL"/>
            </w:pPr>
            <w:r w:rsidRPr="00481D2D">
              <w:t>[56B] 9.1</w:t>
            </w:r>
          </w:p>
        </w:tc>
        <w:tc>
          <w:tcPr>
            <w:tcW w:w="1021" w:type="dxa"/>
          </w:tcPr>
          <w:p w14:paraId="6828891C" w14:textId="77777777" w:rsidR="00897956" w:rsidRPr="00481D2D" w:rsidRDefault="00897956">
            <w:pPr>
              <w:pStyle w:val="TAL"/>
            </w:pPr>
            <w:r w:rsidRPr="00481D2D">
              <w:t>c10</w:t>
            </w:r>
          </w:p>
        </w:tc>
        <w:tc>
          <w:tcPr>
            <w:tcW w:w="1021" w:type="dxa"/>
          </w:tcPr>
          <w:p w14:paraId="7620DF65" w14:textId="77777777" w:rsidR="00897956" w:rsidRPr="00481D2D" w:rsidRDefault="00897956">
            <w:pPr>
              <w:pStyle w:val="TAL"/>
            </w:pPr>
            <w:r w:rsidRPr="00481D2D">
              <w:t>c10</w:t>
            </w:r>
          </w:p>
        </w:tc>
      </w:tr>
      <w:tr w:rsidR="00897956" w:rsidRPr="00481D2D" w14:paraId="4FCFBB0B" w14:textId="77777777">
        <w:tc>
          <w:tcPr>
            <w:tcW w:w="851" w:type="dxa"/>
          </w:tcPr>
          <w:p w14:paraId="04F44A64" w14:textId="77777777" w:rsidR="00897956" w:rsidRPr="00481D2D" w:rsidRDefault="00897956">
            <w:pPr>
              <w:pStyle w:val="TAL"/>
            </w:pPr>
            <w:r w:rsidRPr="00481D2D">
              <w:t>18</w:t>
            </w:r>
          </w:p>
        </w:tc>
        <w:tc>
          <w:tcPr>
            <w:tcW w:w="2665" w:type="dxa"/>
          </w:tcPr>
          <w:p w14:paraId="2AD68F55" w14:textId="77777777" w:rsidR="00897956" w:rsidRPr="00481D2D" w:rsidRDefault="00897956">
            <w:pPr>
              <w:pStyle w:val="TAL"/>
            </w:pPr>
            <w:r w:rsidRPr="00481D2D">
              <w:t>Require</w:t>
            </w:r>
          </w:p>
        </w:tc>
        <w:tc>
          <w:tcPr>
            <w:tcW w:w="1021" w:type="dxa"/>
          </w:tcPr>
          <w:p w14:paraId="044581C8" w14:textId="77777777" w:rsidR="00897956" w:rsidRPr="00481D2D" w:rsidRDefault="00897956">
            <w:pPr>
              <w:pStyle w:val="TAL"/>
            </w:pPr>
            <w:r w:rsidRPr="00481D2D">
              <w:t>[26] 20.32</w:t>
            </w:r>
          </w:p>
        </w:tc>
        <w:tc>
          <w:tcPr>
            <w:tcW w:w="1021" w:type="dxa"/>
          </w:tcPr>
          <w:p w14:paraId="79907739" w14:textId="77777777" w:rsidR="00897956" w:rsidRPr="00481D2D" w:rsidRDefault="00C16EC0">
            <w:pPr>
              <w:pStyle w:val="TAL"/>
            </w:pPr>
            <w:r w:rsidRPr="00481D2D">
              <w:t>n/a</w:t>
            </w:r>
          </w:p>
        </w:tc>
        <w:tc>
          <w:tcPr>
            <w:tcW w:w="1021" w:type="dxa"/>
          </w:tcPr>
          <w:p w14:paraId="363AADEF" w14:textId="77777777" w:rsidR="00897956" w:rsidRPr="00481D2D" w:rsidRDefault="00C16EC0">
            <w:pPr>
              <w:pStyle w:val="TAL"/>
            </w:pPr>
            <w:r w:rsidRPr="00481D2D">
              <w:t>n/a</w:t>
            </w:r>
          </w:p>
        </w:tc>
        <w:tc>
          <w:tcPr>
            <w:tcW w:w="1021" w:type="dxa"/>
          </w:tcPr>
          <w:p w14:paraId="042F76C8" w14:textId="77777777" w:rsidR="00897956" w:rsidRPr="00481D2D" w:rsidRDefault="00897956">
            <w:pPr>
              <w:pStyle w:val="TAL"/>
            </w:pPr>
            <w:r w:rsidRPr="00481D2D">
              <w:t>[26] 20.32</w:t>
            </w:r>
          </w:p>
        </w:tc>
        <w:tc>
          <w:tcPr>
            <w:tcW w:w="1021" w:type="dxa"/>
          </w:tcPr>
          <w:p w14:paraId="2BEC78AD" w14:textId="77777777" w:rsidR="00897956" w:rsidRPr="00481D2D" w:rsidRDefault="00C16EC0">
            <w:pPr>
              <w:pStyle w:val="TAL"/>
            </w:pPr>
            <w:r w:rsidRPr="00481D2D">
              <w:t>n/a</w:t>
            </w:r>
          </w:p>
        </w:tc>
        <w:tc>
          <w:tcPr>
            <w:tcW w:w="1021" w:type="dxa"/>
          </w:tcPr>
          <w:p w14:paraId="29DE4A28" w14:textId="77777777" w:rsidR="00897956" w:rsidRPr="00481D2D" w:rsidRDefault="00C16EC0">
            <w:pPr>
              <w:pStyle w:val="TAL"/>
            </w:pPr>
            <w:r w:rsidRPr="00481D2D">
              <w:t>n/a</w:t>
            </w:r>
          </w:p>
        </w:tc>
      </w:tr>
      <w:tr w:rsidR="00ED01C9" w:rsidRPr="00481D2D" w14:paraId="2B72FA01" w14:textId="77777777">
        <w:tc>
          <w:tcPr>
            <w:tcW w:w="851" w:type="dxa"/>
          </w:tcPr>
          <w:p w14:paraId="6F477F04" w14:textId="77777777" w:rsidR="00ED01C9" w:rsidRPr="00481D2D" w:rsidRDefault="00ED01C9" w:rsidP="00334A21">
            <w:pPr>
              <w:pStyle w:val="TAL"/>
            </w:pPr>
            <w:r w:rsidRPr="00481D2D">
              <w:t>18A</w:t>
            </w:r>
          </w:p>
        </w:tc>
        <w:tc>
          <w:tcPr>
            <w:tcW w:w="2665" w:type="dxa"/>
          </w:tcPr>
          <w:p w14:paraId="24E0BD7B" w14:textId="77777777" w:rsidR="00ED01C9" w:rsidRPr="00481D2D" w:rsidRDefault="00ED01C9" w:rsidP="00334A21">
            <w:pPr>
              <w:pStyle w:val="TAL"/>
            </w:pPr>
            <w:r w:rsidRPr="00481D2D">
              <w:t>Resource-Priority</w:t>
            </w:r>
          </w:p>
        </w:tc>
        <w:tc>
          <w:tcPr>
            <w:tcW w:w="1021" w:type="dxa"/>
          </w:tcPr>
          <w:p w14:paraId="5CD1E96E" w14:textId="77777777" w:rsidR="00ED01C9" w:rsidRPr="00481D2D" w:rsidRDefault="00AE232F" w:rsidP="00334A21">
            <w:pPr>
              <w:pStyle w:val="TAL"/>
            </w:pPr>
            <w:r w:rsidRPr="00481D2D">
              <w:t>[116</w:t>
            </w:r>
            <w:r w:rsidR="00ED01C9" w:rsidRPr="00481D2D">
              <w:t>] 3.1</w:t>
            </w:r>
          </w:p>
        </w:tc>
        <w:tc>
          <w:tcPr>
            <w:tcW w:w="1021" w:type="dxa"/>
          </w:tcPr>
          <w:p w14:paraId="7BF50151" w14:textId="77777777" w:rsidR="00ED01C9" w:rsidRPr="00481D2D" w:rsidRDefault="00ED01C9" w:rsidP="00334A21">
            <w:pPr>
              <w:pStyle w:val="TAL"/>
            </w:pPr>
            <w:r w:rsidRPr="00481D2D">
              <w:t>c11</w:t>
            </w:r>
          </w:p>
        </w:tc>
        <w:tc>
          <w:tcPr>
            <w:tcW w:w="1021" w:type="dxa"/>
          </w:tcPr>
          <w:p w14:paraId="014070E6" w14:textId="77777777" w:rsidR="00ED01C9" w:rsidRPr="00481D2D" w:rsidRDefault="00ED01C9" w:rsidP="00334A21">
            <w:pPr>
              <w:pStyle w:val="TAL"/>
            </w:pPr>
            <w:r w:rsidRPr="00481D2D">
              <w:t>c11</w:t>
            </w:r>
          </w:p>
        </w:tc>
        <w:tc>
          <w:tcPr>
            <w:tcW w:w="1021" w:type="dxa"/>
          </w:tcPr>
          <w:p w14:paraId="2037CD65" w14:textId="77777777" w:rsidR="00ED01C9" w:rsidRPr="00481D2D" w:rsidRDefault="00AE232F" w:rsidP="00334A21">
            <w:pPr>
              <w:pStyle w:val="TAL"/>
            </w:pPr>
            <w:r w:rsidRPr="00481D2D">
              <w:t>[116</w:t>
            </w:r>
            <w:r w:rsidR="00ED01C9" w:rsidRPr="00481D2D">
              <w:t>] 3.1</w:t>
            </w:r>
          </w:p>
        </w:tc>
        <w:tc>
          <w:tcPr>
            <w:tcW w:w="1021" w:type="dxa"/>
          </w:tcPr>
          <w:p w14:paraId="17CF6B1F" w14:textId="77777777" w:rsidR="00ED01C9" w:rsidRPr="00481D2D" w:rsidRDefault="00ED01C9" w:rsidP="00334A21">
            <w:pPr>
              <w:pStyle w:val="TAL"/>
            </w:pPr>
            <w:r w:rsidRPr="00481D2D">
              <w:t>c11</w:t>
            </w:r>
          </w:p>
        </w:tc>
        <w:tc>
          <w:tcPr>
            <w:tcW w:w="1021" w:type="dxa"/>
          </w:tcPr>
          <w:p w14:paraId="0B4D318F" w14:textId="77777777" w:rsidR="00ED01C9" w:rsidRPr="00481D2D" w:rsidRDefault="00ED01C9" w:rsidP="00334A21">
            <w:pPr>
              <w:pStyle w:val="TAL"/>
            </w:pPr>
            <w:r w:rsidRPr="00481D2D">
              <w:t>c11</w:t>
            </w:r>
          </w:p>
        </w:tc>
      </w:tr>
      <w:tr w:rsidR="00BF2A66" w:rsidRPr="00481D2D" w14:paraId="19EDBF6E" w14:textId="77777777" w:rsidTr="00496912">
        <w:tc>
          <w:tcPr>
            <w:tcW w:w="851" w:type="dxa"/>
          </w:tcPr>
          <w:p w14:paraId="74EDB949" w14:textId="77777777" w:rsidR="00BF2A66" w:rsidRPr="00481D2D" w:rsidRDefault="00BF2A66" w:rsidP="00496912">
            <w:pPr>
              <w:pStyle w:val="TAL"/>
            </w:pPr>
            <w:r w:rsidRPr="00481D2D">
              <w:t>18B</w:t>
            </w:r>
          </w:p>
        </w:tc>
        <w:tc>
          <w:tcPr>
            <w:tcW w:w="2665" w:type="dxa"/>
          </w:tcPr>
          <w:p w14:paraId="5EEA2190" w14:textId="77777777" w:rsidR="00BF2A66" w:rsidRPr="00481D2D" w:rsidRDefault="00BF2A66" w:rsidP="00496912">
            <w:pPr>
              <w:pStyle w:val="TAL"/>
            </w:pPr>
            <w:r w:rsidRPr="00481D2D">
              <w:t>Resource-Share</w:t>
            </w:r>
          </w:p>
        </w:tc>
        <w:tc>
          <w:tcPr>
            <w:tcW w:w="1021" w:type="dxa"/>
          </w:tcPr>
          <w:p w14:paraId="57167318" w14:textId="77777777" w:rsidR="00BF2A66" w:rsidRPr="00481D2D" w:rsidRDefault="00BF2A66" w:rsidP="00496912">
            <w:pPr>
              <w:pStyle w:val="TAL"/>
            </w:pPr>
            <w:r w:rsidRPr="00481D2D">
              <w:t>Subclause 7.2.13</w:t>
            </w:r>
          </w:p>
        </w:tc>
        <w:tc>
          <w:tcPr>
            <w:tcW w:w="1021" w:type="dxa"/>
          </w:tcPr>
          <w:p w14:paraId="134A3B22" w14:textId="77777777" w:rsidR="00BF2A66" w:rsidRPr="00481D2D" w:rsidRDefault="00BF2A66" w:rsidP="00496912">
            <w:pPr>
              <w:pStyle w:val="TAL"/>
            </w:pPr>
            <w:r w:rsidRPr="00481D2D">
              <w:t>n/a</w:t>
            </w:r>
          </w:p>
        </w:tc>
        <w:tc>
          <w:tcPr>
            <w:tcW w:w="1021" w:type="dxa"/>
          </w:tcPr>
          <w:p w14:paraId="21CB51E8" w14:textId="77777777" w:rsidR="00BF2A66" w:rsidRPr="00481D2D" w:rsidRDefault="00BF2A66" w:rsidP="00496912">
            <w:pPr>
              <w:pStyle w:val="TAL"/>
            </w:pPr>
            <w:r w:rsidRPr="00481D2D">
              <w:t>c25</w:t>
            </w:r>
          </w:p>
        </w:tc>
        <w:tc>
          <w:tcPr>
            <w:tcW w:w="1021" w:type="dxa"/>
          </w:tcPr>
          <w:p w14:paraId="101200DC" w14:textId="77777777" w:rsidR="00BF2A66" w:rsidRPr="00481D2D" w:rsidRDefault="00BF2A66" w:rsidP="00496912">
            <w:pPr>
              <w:pStyle w:val="TAL"/>
            </w:pPr>
            <w:r w:rsidRPr="00481D2D">
              <w:t>Subclause 7.2.13</w:t>
            </w:r>
          </w:p>
        </w:tc>
        <w:tc>
          <w:tcPr>
            <w:tcW w:w="1021" w:type="dxa"/>
          </w:tcPr>
          <w:p w14:paraId="1DB7A7A7" w14:textId="77777777" w:rsidR="00BF2A66" w:rsidRPr="00481D2D" w:rsidRDefault="00BF2A66" w:rsidP="00496912">
            <w:pPr>
              <w:pStyle w:val="TAL"/>
            </w:pPr>
            <w:r w:rsidRPr="00481D2D">
              <w:t>n/a</w:t>
            </w:r>
          </w:p>
        </w:tc>
        <w:tc>
          <w:tcPr>
            <w:tcW w:w="1021" w:type="dxa"/>
          </w:tcPr>
          <w:p w14:paraId="29A78032" w14:textId="77777777" w:rsidR="00BF2A66" w:rsidRPr="00481D2D" w:rsidRDefault="00BF2A66" w:rsidP="00496912">
            <w:pPr>
              <w:pStyle w:val="TAL"/>
            </w:pPr>
            <w:r w:rsidRPr="00481D2D">
              <w:t>c25</w:t>
            </w:r>
          </w:p>
        </w:tc>
      </w:tr>
      <w:tr w:rsidR="00897956" w:rsidRPr="00481D2D" w14:paraId="1FAE693B" w14:textId="77777777">
        <w:tc>
          <w:tcPr>
            <w:tcW w:w="851" w:type="dxa"/>
          </w:tcPr>
          <w:p w14:paraId="50D59A74" w14:textId="77777777" w:rsidR="00897956" w:rsidRPr="00481D2D" w:rsidRDefault="00897956">
            <w:pPr>
              <w:pStyle w:val="TAL"/>
            </w:pPr>
            <w:r w:rsidRPr="00481D2D">
              <w:t>19</w:t>
            </w:r>
          </w:p>
        </w:tc>
        <w:tc>
          <w:tcPr>
            <w:tcW w:w="2665" w:type="dxa"/>
          </w:tcPr>
          <w:p w14:paraId="2D933686" w14:textId="77777777" w:rsidR="00897956" w:rsidRPr="00481D2D" w:rsidRDefault="00897956">
            <w:pPr>
              <w:pStyle w:val="TAL"/>
            </w:pPr>
            <w:r w:rsidRPr="00481D2D">
              <w:t>Route</w:t>
            </w:r>
          </w:p>
        </w:tc>
        <w:tc>
          <w:tcPr>
            <w:tcW w:w="1021" w:type="dxa"/>
          </w:tcPr>
          <w:p w14:paraId="039F791E" w14:textId="77777777" w:rsidR="00897956" w:rsidRPr="00481D2D" w:rsidRDefault="00897956">
            <w:pPr>
              <w:pStyle w:val="TAL"/>
            </w:pPr>
            <w:r w:rsidRPr="00481D2D">
              <w:t>[26] 20.34</w:t>
            </w:r>
          </w:p>
        </w:tc>
        <w:tc>
          <w:tcPr>
            <w:tcW w:w="1021" w:type="dxa"/>
          </w:tcPr>
          <w:p w14:paraId="17F61D7D" w14:textId="77777777" w:rsidR="00897956" w:rsidRPr="00481D2D" w:rsidRDefault="00897956">
            <w:pPr>
              <w:pStyle w:val="TAL"/>
            </w:pPr>
            <w:r w:rsidRPr="00481D2D">
              <w:t>m</w:t>
            </w:r>
          </w:p>
        </w:tc>
        <w:tc>
          <w:tcPr>
            <w:tcW w:w="1021" w:type="dxa"/>
          </w:tcPr>
          <w:p w14:paraId="57D5F09E" w14:textId="77777777" w:rsidR="00897956" w:rsidRPr="00481D2D" w:rsidRDefault="00897956">
            <w:pPr>
              <w:pStyle w:val="TAL"/>
            </w:pPr>
            <w:r w:rsidRPr="00481D2D">
              <w:t>m</w:t>
            </w:r>
          </w:p>
        </w:tc>
        <w:tc>
          <w:tcPr>
            <w:tcW w:w="1021" w:type="dxa"/>
          </w:tcPr>
          <w:p w14:paraId="457CBDAE" w14:textId="77777777" w:rsidR="00897956" w:rsidRPr="00481D2D" w:rsidRDefault="00897956">
            <w:pPr>
              <w:pStyle w:val="TAL"/>
            </w:pPr>
            <w:r w:rsidRPr="00481D2D">
              <w:t>[26] 20.34</w:t>
            </w:r>
          </w:p>
        </w:tc>
        <w:tc>
          <w:tcPr>
            <w:tcW w:w="1021" w:type="dxa"/>
          </w:tcPr>
          <w:p w14:paraId="5D85A5B5" w14:textId="77777777" w:rsidR="00897956" w:rsidRPr="00481D2D" w:rsidRDefault="00897956">
            <w:pPr>
              <w:pStyle w:val="TAL"/>
            </w:pPr>
            <w:r w:rsidRPr="00481D2D">
              <w:t>n/a</w:t>
            </w:r>
          </w:p>
        </w:tc>
        <w:tc>
          <w:tcPr>
            <w:tcW w:w="1021" w:type="dxa"/>
          </w:tcPr>
          <w:p w14:paraId="6B33075D" w14:textId="77777777" w:rsidR="00897956" w:rsidRPr="00481D2D" w:rsidRDefault="00B40AC3">
            <w:pPr>
              <w:pStyle w:val="TAL"/>
            </w:pPr>
            <w:r w:rsidRPr="00481D2D">
              <w:t>c16</w:t>
            </w:r>
          </w:p>
        </w:tc>
      </w:tr>
      <w:tr w:rsidR="00047EC0" w:rsidRPr="00481D2D" w14:paraId="7F33CB96" w14:textId="77777777" w:rsidTr="00047EC0">
        <w:tc>
          <w:tcPr>
            <w:tcW w:w="851" w:type="dxa"/>
          </w:tcPr>
          <w:p w14:paraId="0107CC63" w14:textId="77777777" w:rsidR="00047EC0" w:rsidRPr="00481D2D" w:rsidRDefault="00047EC0" w:rsidP="00047EC0">
            <w:pPr>
              <w:pStyle w:val="TAL"/>
            </w:pPr>
            <w:r w:rsidRPr="00481D2D">
              <w:t>19A</w:t>
            </w:r>
          </w:p>
        </w:tc>
        <w:tc>
          <w:tcPr>
            <w:tcW w:w="2665" w:type="dxa"/>
          </w:tcPr>
          <w:p w14:paraId="23389E2D" w14:textId="77777777" w:rsidR="00047EC0" w:rsidRPr="00481D2D" w:rsidRDefault="00047EC0" w:rsidP="00047EC0">
            <w:pPr>
              <w:pStyle w:val="TAL"/>
            </w:pPr>
            <w:r w:rsidRPr="00481D2D">
              <w:t>Session-ID</w:t>
            </w:r>
          </w:p>
        </w:tc>
        <w:tc>
          <w:tcPr>
            <w:tcW w:w="1021" w:type="dxa"/>
          </w:tcPr>
          <w:p w14:paraId="4E18DE45" w14:textId="77777777" w:rsidR="00047EC0" w:rsidRPr="00481D2D" w:rsidRDefault="00047EC0" w:rsidP="00047EC0">
            <w:pPr>
              <w:pStyle w:val="TAL"/>
            </w:pPr>
            <w:r w:rsidRPr="00481D2D">
              <w:t>[162]</w:t>
            </w:r>
          </w:p>
        </w:tc>
        <w:tc>
          <w:tcPr>
            <w:tcW w:w="1021" w:type="dxa"/>
          </w:tcPr>
          <w:p w14:paraId="2B13CBB5" w14:textId="77777777" w:rsidR="00047EC0" w:rsidRPr="00481D2D" w:rsidRDefault="00047EC0" w:rsidP="00047EC0">
            <w:pPr>
              <w:pStyle w:val="TAL"/>
            </w:pPr>
            <w:r w:rsidRPr="00481D2D">
              <w:t>o</w:t>
            </w:r>
          </w:p>
        </w:tc>
        <w:tc>
          <w:tcPr>
            <w:tcW w:w="1021" w:type="dxa"/>
          </w:tcPr>
          <w:p w14:paraId="317A9740" w14:textId="77777777" w:rsidR="00047EC0" w:rsidRPr="00481D2D" w:rsidRDefault="00047EC0" w:rsidP="00047EC0">
            <w:pPr>
              <w:pStyle w:val="TAL"/>
            </w:pPr>
            <w:r w:rsidRPr="00481D2D">
              <w:t>c18</w:t>
            </w:r>
          </w:p>
        </w:tc>
        <w:tc>
          <w:tcPr>
            <w:tcW w:w="1021" w:type="dxa"/>
          </w:tcPr>
          <w:p w14:paraId="47094A71" w14:textId="77777777" w:rsidR="00047EC0" w:rsidRPr="00481D2D" w:rsidRDefault="00047EC0" w:rsidP="00047EC0">
            <w:pPr>
              <w:pStyle w:val="TAL"/>
            </w:pPr>
            <w:r w:rsidRPr="00481D2D">
              <w:t>[162]</w:t>
            </w:r>
          </w:p>
        </w:tc>
        <w:tc>
          <w:tcPr>
            <w:tcW w:w="1021" w:type="dxa"/>
          </w:tcPr>
          <w:p w14:paraId="4A79A2DF" w14:textId="77777777" w:rsidR="00047EC0" w:rsidRPr="00481D2D" w:rsidRDefault="00047EC0" w:rsidP="00047EC0">
            <w:pPr>
              <w:pStyle w:val="TAL"/>
            </w:pPr>
            <w:r w:rsidRPr="00481D2D">
              <w:t>o</w:t>
            </w:r>
          </w:p>
        </w:tc>
        <w:tc>
          <w:tcPr>
            <w:tcW w:w="1021" w:type="dxa"/>
          </w:tcPr>
          <w:p w14:paraId="376A2C57" w14:textId="77777777" w:rsidR="00047EC0" w:rsidRPr="00481D2D" w:rsidRDefault="00047EC0" w:rsidP="00047EC0">
            <w:pPr>
              <w:pStyle w:val="TAL"/>
            </w:pPr>
            <w:r w:rsidRPr="00481D2D">
              <w:t>c18</w:t>
            </w:r>
          </w:p>
        </w:tc>
      </w:tr>
      <w:tr w:rsidR="00897956" w:rsidRPr="00481D2D" w14:paraId="1A2B1EF8" w14:textId="77777777">
        <w:tc>
          <w:tcPr>
            <w:tcW w:w="851" w:type="dxa"/>
          </w:tcPr>
          <w:p w14:paraId="01162C5D" w14:textId="77777777" w:rsidR="00897956" w:rsidRPr="00481D2D" w:rsidRDefault="00897956">
            <w:pPr>
              <w:pStyle w:val="TAL"/>
            </w:pPr>
            <w:r w:rsidRPr="00481D2D">
              <w:t>20</w:t>
            </w:r>
          </w:p>
        </w:tc>
        <w:tc>
          <w:tcPr>
            <w:tcW w:w="2665" w:type="dxa"/>
          </w:tcPr>
          <w:p w14:paraId="4AB08A6E" w14:textId="77777777" w:rsidR="00897956" w:rsidRPr="00481D2D" w:rsidRDefault="00897956">
            <w:pPr>
              <w:pStyle w:val="TAL"/>
            </w:pPr>
            <w:r w:rsidRPr="00481D2D">
              <w:t>Timestamp</w:t>
            </w:r>
          </w:p>
        </w:tc>
        <w:tc>
          <w:tcPr>
            <w:tcW w:w="1021" w:type="dxa"/>
          </w:tcPr>
          <w:p w14:paraId="71BB82F6" w14:textId="77777777" w:rsidR="00897956" w:rsidRPr="00481D2D" w:rsidRDefault="00897956">
            <w:pPr>
              <w:pStyle w:val="TAL"/>
            </w:pPr>
            <w:r w:rsidRPr="00481D2D">
              <w:t>[26] 20.38</w:t>
            </w:r>
          </w:p>
        </w:tc>
        <w:tc>
          <w:tcPr>
            <w:tcW w:w="1021" w:type="dxa"/>
          </w:tcPr>
          <w:p w14:paraId="419C1D57" w14:textId="77777777" w:rsidR="00897956" w:rsidRPr="00481D2D" w:rsidRDefault="00897956">
            <w:pPr>
              <w:pStyle w:val="TAL"/>
            </w:pPr>
            <w:r w:rsidRPr="00481D2D">
              <w:t>c7</w:t>
            </w:r>
          </w:p>
        </w:tc>
        <w:tc>
          <w:tcPr>
            <w:tcW w:w="1021" w:type="dxa"/>
          </w:tcPr>
          <w:p w14:paraId="1D1E63C1" w14:textId="77777777" w:rsidR="00897956" w:rsidRPr="00481D2D" w:rsidRDefault="00897956">
            <w:pPr>
              <w:pStyle w:val="TAL"/>
            </w:pPr>
            <w:r w:rsidRPr="00481D2D">
              <w:t>c7</w:t>
            </w:r>
          </w:p>
        </w:tc>
        <w:tc>
          <w:tcPr>
            <w:tcW w:w="1021" w:type="dxa"/>
          </w:tcPr>
          <w:p w14:paraId="31E5B217" w14:textId="77777777" w:rsidR="00897956" w:rsidRPr="00481D2D" w:rsidRDefault="00897956">
            <w:pPr>
              <w:pStyle w:val="TAL"/>
            </w:pPr>
            <w:r w:rsidRPr="00481D2D">
              <w:t>[26] 20.38</w:t>
            </w:r>
          </w:p>
        </w:tc>
        <w:tc>
          <w:tcPr>
            <w:tcW w:w="1021" w:type="dxa"/>
          </w:tcPr>
          <w:p w14:paraId="53EDE110" w14:textId="77777777" w:rsidR="00897956" w:rsidRPr="00481D2D" w:rsidRDefault="00897956">
            <w:pPr>
              <w:pStyle w:val="TAL"/>
            </w:pPr>
            <w:r w:rsidRPr="00481D2D">
              <w:t>m</w:t>
            </w:r>
          </w:p>
        </w:tc>
        <w:tc>
          <w:tcPr>
            <w:tcW w:w="1021" w:type="dxa"/>
          </w:tcPr>
          <w:p w14:paraId="67E0124E" w14:textId="77777777" w:rsidR="00897956" w:rsidRPr="00481D2D" w:rsidRDefault="00897956">
            <w:pPr>
              <w:pStyle w:val="TAL"/>
            </w:pPr>
            <w:r w:rsidRPr="00481D2D">
              <w:t>m</w:t>
            </w:r>
          </w:p>
        </w:tc>
      </w:tr>
      <w:tr w:rsidR="00897956" w:rsidRPr="00481D2D" w14:paraId="0C162763" w14:textId="77777777">
        <w:tc>
          <w:tcPr>
            <w:tcW w:w="851" w:type="dxa"/>
          </w:tcPr>
          <w:p w14:paraId="034FC167" w14:textId="77777777" w:rsidR="00897956" w:rsidRPr="00481D2D" w:rsidRDefault="00897956">
            <w:pPr>
              <w:pStyle w:val="TAL"/>
            </w:pPr>
            <w:r w:rsidRPr="00481D2D">
              <w:t>21</w:t>
            </w:r>
          </w:p>
        </w:tc>
        <w:tc>
          <w:tcPr>
            <w:tcW w:w="2665" w:type="dxa"/>
          </w:tcPr>
          <w:p w14:paraId="25BB2D77" w14:textId="77777777" w:rsidR="00897956" w:rsidRPr="00481D2D" w:rsidRDefault="00897956">
            <w:pPr>
              <w:pStyle w:val="TAL"/>
            </w:pPr>
            <w:r w:rsidRPr="00481D2D">
              <w:t>To</w:t>
            </w:r>
          </w:p>
        </w:tc>
        <w:tc>
          <w:tcPr>
            <w:tcW w:w="1021" w:type="dxa"/>
          </w:tcPr>
          <w:p w14:paraId="18CBE5AF" w14:textId="77777777" w:rsidR="00897956" w:rsidRPr="00481D2D" w:rsidRDefault="00897956">
            <w:pPr>
              <w:pStyle w:val="TAL"/>
            </w:pPr>
            <w:r w:rsidRPr="00481D2D">
              <w:t>[26] 20.39</w:t>
            </w:r>
          </w:p>
        </w:tc>
        <w:tc>
          <w:tcPr>
            <w:tcW w:w="1021" w:type="dxa"/>
          </w:tcPr>
          <w:p w14:paraId="61371E93" w14:textId="77777777" w:rsidR="00897956" w:rsidRPr="00481D2D" w:rsidRDefault="00897956">
            <w:pPr>
              <w:pStyle w:val="TAL"/>
            </w:pPr>
            <w:r w:rsidRPr="00481D2D">
              <w:t>m</w:t>
            </w:r>
          </w:p>
        </w:tc>
        <w:tc>
          <w:tcPr>
            <w:tcW w:w="1021" w:type="dxa"/>
          </w:tcPr>
          <w:p w14:paraId="1A9CC97E" w14:textId="77777777" w:rsidR="00897956" w:rsidRPr="00481D2D" w:rsidRDefault="00897956">
            <w:pPr>
              <w:pStyle w:val="TAL"/>
            </w:pPr>
            <w:r w:rsidRPr="00481D2D">
              <w:t>m</w:t>
            </w:r>
          </w:p>
        </w:tc>
        <w:tc>
          <w:tcPr>
            <w:tcW w:w="1021" w:type="dxa"/>
          </w:tcPr>
          <w:p w14:paraId="0BEAA352" w14:textId="77777777" w:rsidR="00897956" w:rsidRPr="00481D2D" w:rsidRDefault="00897956">
            <w:pPr>
              <w:pStyle w:val="TAL"/>
            </w:pPr>
            <w:r w:rsidRPr="00481D2D">
              <w:t>[26] 20.39</w:t>
            </w:r>
          </w:p>
        </w:tc>
        <w:tc>
          <w:tcPr>
            <w:tcW w:w="1021" w:type="dxa"/>
          </w:tcPr>
          <w:p w14:paraId="43882B46" w14:textId="77777777" w:rsidR="00897956" w:rsidRPr="00481D2D" w:rsidRDefault="00897956">
            <w:pPr>
              <w:pStyle w:val="TAL"/>
            </w:pPr>
            <w:r w:rsidRPr="00481D2D">
              <w:t>m</w:t>
            </w:r>
          </w:p>
        </w:tc>
        <w:tc>
          <w:tcPr>
            <w:tcW w:w="1021" w:type="dxa"/>
          </w:tcPr>
          <w:p w14:paraId="59F0F5E5" w14:textId="77777777" w:rsidR="00897956" w:rsidRPr="00481D2D" w:rsidRDefault="00897956">
            <w:pPr>
              <w:pStyle w:val="TAL"/>
            </w:pPr>
            <w:r w:rsidRPr="00481D2D">
              <w:t>m</w:t>
            </w:r>
          </w:p>
        </w:tc>
      </w:tr>
      <w:tr w:rsidR="00897956" w:rsidRPr="00481D2D" w14:paraId="52FF94EB" w14:textId="77777777">
        <w:tc>
          <w:tcPr>
            <w:tcW w:w="851" w:type="dxa"/>
          </w:tcPr>
          <w:p w14:paraId="48F1C899" w14:textId="77777777" w:rsidR="00897956" w:rsidRPr="00481D2D" w:rsidRDefault="00897956">
            <w:pPr>
              <w:pStyle w:val="TAL"/>
            </w:pPr>
            <w:r w:rsidRPr="00481D2D">
              <w:t>22</w:t>
            </w:r>
          </w:p>
        </w:tc>
        <w:tc>
          <w:tcPr>
            <w:tcW w:w="2665" w:type="dxa"/>
          </w:tcPr>
          <w:p w14:paraId="7EA961EE" w14:textId="77777777" w:rsidR="00897956" w:rsidRPr="00481D2D" w:rsidRDefault="00897956">
            <w:pPr>
              <w:pStyle w:val="TAL"/>
            </w:pPr>
            <w:r w:rsidRPr="00481D2D">
              <w:t>User-Agent</w:t>
            </w:r>
          </w:p>
        </w:tc>
        <w:tc>
          <w:tcPr>
            <w:tcW w:w="1021" w:type="dxa"/>
          </w:tcPr>
          <w:p w14:paraId="431EEB2F" w14:textId="77777777" w:rsidR="00897956" w:rsidRPr="00481D2D" w:rsidRDefault="00897956">
            <w:pPr>
              <w:pStyle w:val="TAL"/>
            </w:pPr>
            <w:r w:rsidRPr="00481D2D">
              <w:t>[26] 20.41</w:t>
            </w:r>
          </w:p>
        </w:tc>
        <w:tc>
          <w:tcPr>
            <w:tcW w:w="1021" w:type="dxa"/>
          </w:tcPr>
          <w:p w14:paraId="14315081" w14:textId="77777777" w:rsidR="00897956" w:rsidRPr="00481D2D" w:rsidRDefault="00897956">
            <w:pPr>
              <w:pStyle w:val="TAL"/>
            </w:pPr>
            <w:r w:rsidRPr="00481D2D">
              <w:t>o</w:t>
            </w:r>
          </w:p>
        </w:tc>
        <w:tc>
          <w:tcPr>
            <w:tcW w:w="1021" w:type="dxa"/>
          </w:tcPr>
          <w:p w14:paraId="42EA23F4" w14:textId="77777777" w:rsidR="00897956" w:rsidRPr="00481D2D" w:rsidRDefault="00897956">
            <w:pPr>
              <w:pStyle w:val="TAL"/>
            </w:pPr>
            <w:r w:rsidRPr="00481D2D">
              <w:t>o</w:t>
            </w:r>
          </w:p>
        </w:tc>
        <w:tc>
          <w:tcPr>
            <w:tcW w:w="1021" w:type="dxa"/>
          </w:tcPr>
          <w:p w14:paraId="2B721F3C" w14:textId="77777777" w:rsidR="00897956" w:rsidRPr="00481D2D" w:rsidRDefault="00897956">
            <w:pPr>
              <w:pStyle w:val="TAL"/>
            </w:pPr>
            <w:r w:rsidRPr="00481D2D">
              <w:t>[26] 20.41</w:t>
            </w:r>
          </w:p>
        </w:tc>
        <w:tc>
          <w:tcPr>
            <w:tcW w:w="1021" w:type="dxa"/>
          </w:tcPr>
          <w:p w14:paraId="5425013C" w14:textId="77777777" w:rsidR="00897956" w:rsidRPr="00481D2D" w:rsidRDefault="00897956">
            <w:pPr>
              <w:pStyle w:val="TAL"/>
            </w:pPr>
            <w:r w:rsidRPr="00481D2D">
              <w:t>m</w:t>
            </w:r>
          </w:p>
        </w:tc>
        <w:tc>
          <w:tcPr>
            <w:tcW w:w="1021" w:type="dxa"/>
          </w:tcPr>
          <w:p w14:paraId="2AAD3CBB" w14:textId="77777777" w:rsidR="00897956" w:rsidRPr="00481D2D" w:rsidRDefault="00897956">
            <w:pPr>
              <w:pStyle w:val="TAL"/>
            </w:pPr>
            <w:r w:rsidRPr="00481D2D">
              <w:t>m</w:t>
            </w:r>
          </w:p>
        </w:tc>
      </w:tr>
      <w:tr w:rsidR="00897956" w:rsidRPr="00481D2D" w14:paraId="1616275C" w14:textId="77777777">
        <w:tc>
          <w:tcPr>
            <w:tcW w:w="851" w:type="dxa"/>
          </w:tcPr>
          <w:p w14:paraId="3200E40C" w14:textId="77777777" w:rsidR="00897956" w:rsidRPr="00481D2D" w:rsidRDefault="00897956">
            <w:pPr>
              <w:pStyle w:val="TAL"/>
            </w:pPr>
            <w:r w:rsidRPr="00481D2D">
              <w:t>23</w:t>
            </w:r>
          </w:p>
        </w:tc>
        <w:tc>
          <w:tcPr>
            <w:tcW w:w="2665" w:type="dxa"/>
          </w:tcPr>
          <w:p w14:paraId="673970AE" w14:textId="77777777" w:rsidR="00897956" w:rsidRPr="00481D2D" w:rsidRDefault="00897956">
            <w:pPr>
              <w:pStyle w:val="TAL"/>
            </w:pPr>
            <w:r w:rsidRPr="00481D2D">
              <w:t>Via</w:t>
            </w:r>
          </w:p>
        </w:tc>
        <w:tc>
          <w:tcPr>
            <w:tcW w:w="1021" w:type="dxa"/>
          </w:tcPr>
          <w:p w14:paraId="21A4B8A0" w14:textId="77777777" w:rsidR="00897956" w:rsidRPr="00481D2D" w:rsidRDefault="00897956">
            <w:pPr>
              <w:pStyle w:val="TAL"/>
            </w:pPr>
            <w:r w:rsidRPr="00481D2D">
              <w:t>[26] 20.42</w:t>
            </w:r>
          </w:p>
        </w:tc>
        <w:tc>
          <w:tcPr>
            <w:tcW w:w="1021" w:type="dxa"/>
          </w:tcPr>
          <w:p w14:paraId="474B9DCD" w14:textId="77777777" w:rsidR="00897956" w:rsidRPr="00481D2D" w:rsidRDefault="00897956">
            <w:pPr>
              <w:pStyle w:val="TAL"/>
            </w:pPr>
            <w:r w:rsidRPr="00481D2D">
              <w:t>m</w:t>
            </w:r>
          </w:p>
        </w:tc>
        <w:tc>
          <w:tcPr>
            <w:tcW w:w="1021" w:type="dxa"/>
          </w:tcPr>
          <w:p w14:paraId="3AF1ACD8" w14:textId="77777777" w:rsidR="00897956" w:rsidRPr="00481D2D" w:rsidRDefault="00897956">
            <w:pPr>
              <w:pStyle w:val="TAL"/>
            </w:pPr>
            <w:r w:rsidRPr="00481D2D">
              <w:t>m</w:t>
            </w:r>
          </w:p>
        </w:tc>
        <w:tc>
          <w:tcPr>
            <w:tcW w:w="1021" w:type="dxa"/>
          </w:tcPr>
          <w:p w14:paraId="6480BF78" w14:textId="77777777" w:rsidR="00897956" w:rsidRPr="00481D2D" w:rsidRDefault="00897956">
            <w:pPr>
              <w:pStyle w:val="TAL"/>
            </w:pPr>
            <w:r w:rsidRPr="00481D2D">
              <w:t>[26] 20.42</w:t>
            </w:r>
          </w:p>
        </w:tc>
        <w:tc>
          <w:tcPr>
            <w:tcW w:w="1021" w:type="dxa"/>
          </w:tcPr>
          <w:p w14:paraId="3A3E591A" w14:textId="77777777" w:rsidR="00897956" w:rsidRPr="00481D2D" w:rsidRDefault="00897956">
            <w:pPr>
              <w:pStyle w:val="TAL"/>
            </w:pPr>
            <w:r w:rsidRPr="00481D2D">
              <w:t>m</w:t>
            </w:r>
          </w:p>
        </w:tc>
        <w:tc>
          <w:tcPr>
            <w:tcW w:w="1021" w:type="dxa"/>
          </w:tcPr>
          <w:p w14:paraId="04ED139D" w14:textId="77777777" w:rsidR="00897956" w:rsidRPr="00481D2D" w:rsidRDefault="00897956">
            <w:pPr>
              <w:pStyle w:val="TAL"/>
            </w:pPr>
            <w:r w:rsidRPr="00481D2D">
              <w:t>m</w:t>
            </w:r>
          </w:p>
        </w:tc>
      </w:tr>
      <w:tr w:rsidR="00897956" w:rsidRPr="00481D2D" w14:paraId="3D926669" w14:textId="77777777">
        <w:trPr>
          <w:cantSplit/>
        </w:trPr>
        <w:tc>
          <w:tcPr>
            <w:tcW w:w="9642" w:type="dxa"/>
            <w:gridSpan w:val="8"/>
          </w:tcPr>
          <w:p w14:paraId="6AF0A62C" w14:textId="77777777" w:rsidR="00897956" w:rsidRPr="00481D2D" w:rsidRDefault="00897956">
            <w:pPr>
              <w:pStyle w:val="TAN"/>
            </w:pPr>
            <w:r w:rsidRPr="00481D2D">
              <w:t>c1:</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14:paraId="2D23D734" w14:textId="77777777" w:rsidR="00897956" w:rsidRPr="00481D2D" w:rsidRDefault="00897956">
            <w:pPr>
              <w:pStyle w:val="TAN"/>
            </w:pPr>
            <w:r w:rsidRPr="00481D2D">
              <w:t>c2:</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14:paraId="5303AB0C" w14:textId="77777777" w:rsidR="00897956" w:rsidRPr="00481D2D" w:rsidRDefault="00897956">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4EC5DE4C" w14:textId="77777777" w:rsidR="00897956" w:rsidRPr="00481D2D" w:rsidRDefault="00897956">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17EDFBE1" w14:textId="77777777" w:rsidR="00897956" w:rsidRPr="00481D2D" w:rsidRDefault="00897956">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1FE49A4B" w14:textId="77777777" w:rsidR="00897956" w:rsidRPr="00481D2D" w:rsidRDefault="00897956">
            <w:pPr>
              <w:pStyle w:val="TAN"/>
            </w:pPr>
            <w:r w:rsidRPr="00481D2D">
              <w:t>c6:</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1FFFE186" w14:textId="77777777" w:rsidR="00897956" w:rsidRPr="00481D2D" w:rsidRDefault="00897956">
            <w:pPr>
              <w:pStyle w:val="TAN"/>
            </w:pPr>
            <w:r w:rsidRPr="00481D2D">
              <w:t>c7:</w:t>
            </w:r>
            <w:r w:rsidRPr="00481D2D">
              <w:tab/>
              <w:t xml:space="preserve">IF A.4/6 THEN o </w:t>
            </w:r>
            <w:smartTag w:uri="urn:schemas-microsoft-com:office:smarttags" w:element="stockticker">
              <w:r w:rsidRPr="00481D2D">
                <w:t>ELSE</w:t>
              </w:r>
            </w:smartTag>
            <w:r w:rsidRPr="00481D2D">
              <w:t xml:space="preserve"> n/a - - timestamping of requests.</w:t>
            </w:r>
          </w:p>
          <w:p w14:paraId="367BA6F3" w14:textId="77777777" w:rsidR="00897956" w:rsidRPr="00481D2D" w:rsidRDefault="00897956">
            <w:pPr>
              <w:pStyle w:val="TAN"/>
            </w:pPr>
            <w:r w:rsidRPr="00481D2D">
              <w:t>c8:</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40C086E1" w14:textId="77777777" w:rsidR="00897956" w:rsidRPr="00481D2D" w:rsidRDefault="00897956">
            <w:pPr>
              <w:pStyle w:val="TAN"/>
            </w:pPr>
            <w:r w:rsidRPr="00481D2D">
              <w:t>c9:</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35032DF8" w14:textId="77777777" w:rsidR="00897956" w:rsidRPr="00481D2D" w:rsidRDefault="00897956">
            <w:pPr>
              <w:pStyle w:val="TAN"/>
            </w:pPr>
            <w:r w:rsidRPr="00481D2D">
              <w:t>c10:</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560760D4" w14:textId="77777777" w:rsidR="00ED01C9" w:rsidRPr="00481D2D" w:rsidRDefault="00ED01C9" w:rsidP="00ED01C9">
            <w:pPr>
              <w:pStyle w:val="TAN"/>
              <w:rPr>
                <w:szCs w:val="24"/>
              </w:rPr>
            </w:pPr>
            <w:r w:rsidRPr="00481D2D">
              <w:rPr>
                <w:rFonts w:eastAsia="MS Mincho"/>
              </w:rPr>
              <w:t>c11:</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741A87C5" w14:textId="77777777" w:rsidR="00755651" w:rsidRPr="00481D2D" w:rsidRDefault="00755651" w:rsidP="00755651">
            <w:pPr>
              <w:pStyle w:val="TAN"/>
              <w:rPr>
                <w:rFonts w:eastAsia="SimSun"/>
                <w:lang w:eastAsia="zh-CN"/>
              </w:rPr>
            </w:pPr>
            <w:r w:rsidRPr="00481D2D">
              <w:rPr>
                <w:szCs w:val="24"/>
              </w:rPr>
              <w:t>c14:</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n/a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Pr="00481D2D">
              <w:rPr>
                <w:rFonts w:eastAsia="SimSun"/>
                <w:lang w:eastAsia="zh-CN"/>
              </w:rPr>
              <w:t>.</w:t>
            </w:r>
          </w:p>
          <w:p w14:paraId="38D779D7" w14:textId="77777777" w:rsidR="0099730B" w:rsidRPr="00481D2D" w:rsidRDefault="00755651" w:rsidP="00755651">
            <w:pPr>
              <w:pStyle w:val="TAN"/>
              <w:rPr>
                <w:rFonts w:eastAsia="SimSun"/>
                <w:lang w:eastAsia="zh-CN"/>
              </w:rPr>
            </w:pPr>
            <w:r w:rsidRPr="00481D2D">
              <w:rPr>
                <w:rFonts w:eastAsia="SimSun"/>
                <w:lang w:eastAsia="zh-CN"/>
              </w:rPr>
              <w:t>c15:</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3D6A0EE3" w14:textId="77777777" w:rsidR="00B40AC3" w:rsidRPr="00481D2D" w:rsidRDefault="00B40AC3" w:rsidP="00755651">
            <w:pPr>
              <w:pStyle w:val="TAN"/>
              <w:rPr>
                <w:rFonts w:eastAsia="SimSun"/>
                <w:lang w:eastAsia="zh-CN"/>
              </w:rPr>
            </w:pPr>
            <w:r w:rsidRPr="00481D2D">
              <w:rPr>
                <w:rFonts w:eastAsia="SimSun"/>
                <w:lang w:eastAsia="zh-CN"/>
              </w:rPr>
              <w:t>c16:</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r w:rsidRPr="00481D2D">
              <w:rPr>
                <w:rFonts w:eastAsia="SimSun"/>
                <w:lang w:eastAsia="zh-CN"/>
              </w:rPr>
              <w:t>.</w:t>
            </w:r>
          </w:p>
          <w:p w14:paraId="28C9F5E1" w14:textId="77777777" w:rsidR="00047EC0" w:rsidRPr="00481D2D" w:rsidRDefault="00006E61" w:rsidP="00047EC0">
            <w:pPr>
              <w:pStyle w:val="TAN"/>
            </w:pPr>
            <w:r w:rsidRPr="00481D2D">
              <w:rPr>
                <w:rFonts w:eastAsia="SimSun"/>
                <w:lang w:eastAsia="zh-CN"/>
              </w:rPr>
              <w:t>c17:</w:t>
            </w:r>
            <w:r w:rsidRPr="00481D2D">
              <w:rPr>
                <w:rFonts w:eastAsia="SimSun"/>
                <w:lang w:eastAsia="zh-CN"/>
              </w:rPr>
              <w:tab/>
              <w:t xml:space="preserve">IF A.4/13 THEN m </w:t>
            </w:r>
            <w:smartTag w:uri="urn:schemas-microsoft-com:office:smarttags" w:element="stockticker">
              <w:r w:rsidRPr="00481D2D">
                <w:rPr>
                  <w:rFonts w:eastAsia="SimSun"/>
                  <w:lang w:eastAsia="zh-CN"/>
                </w:rPr>
                <w:t>ELSE</w:t>
              </w:r>
            </w:smartTag>
            <w:r w:rsidRPr="00481D2D">
              <w:rPr>
                <w:rFonts w:eastAsia="SimSun"/>
                <w:lang w:eastAsia="zh-CN"/>
              </w:rPr>
              <w:t xml:space="preserve"> </w:t>
            </w:r>
            <w:r w:rsidRPr="00481D2D">
              <w:t xml:space="preserve">IF A.4/13A THEN m </w:t>
            </w:r>
            <w:smartTag w:uri="urn:schemas-microsoft-com:office:smarttags" w:element="stockticker">
              <w:r w:rsidRPr="00481D2D">
                <w:t>ELSE</w:t>
              </w:r>
            </w:smartTag>
            <w:r w:rsidRPr="00481D2D">
              <w:rPr>
                <w:rFonts w:eastAsia="SimSun"/>
                <w:lang w:eastAsia="zh-CN"/>
              </w:rPr>
              <w:t xml:space="preserve"> n/a - - </w:t>
            </w:r>
            <w:r w:rsidRPr="00481D2D">
              <w:t>SIP INFO method and package framework, legacy INFO usage.</w:t>
            </w:r>
          </w:p>
          <w:p w14:paraId="66EA834A" w14:textId="77777777" w:rsidR="00006E61" w:rsidRPr="00481D2D" w:rsidRDefault="00047EC0" w:rsidP="00047EC0">
            <w:pPr>
              <w:pStyle w:val="TAN"/>
              <w:rPr>
                <w:rFonts w:eastAsia="SimSun"/>
                <w:lang w:eastAsia="zh-CN"/>
              </w:rPr>
            </w:pPr>
            <w:r w:rsidRPr="00481D2D">
              <w:rPr>
                <w:rFonts w:eastAsia="SimSun"/>
                <w:lang w:eastAsia="zh-CN"/>
              </w:rPr>
              <w:t>c18:</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4DBBA3D2" w14:textId="77777777" w:rsidR="00CA376E" w:rsidRPr="00481D2D" w:rsidRDefault="00CA376E" w:rsidP="00CA376E">
            <w:pPr>
              <w:pStyle w:val="TAN"/>
            </w:pPr>
            <w:r w:rsidRPr="00481D2D">
              <w:t>c19:</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32888562" w14:textId="77777777" w:rsidR="00CA376E" w:rsidRPr="00481D2D" w:rsidRDefault="00CA376E" w:rsidP="00A43D8F">
            <w:pPr>
              <w:pStyle w:val="TAN"/>
            </w:pPr>
            <w:r w:rsidRPr="00481D2D">
              <w:t>c20:</w:t>
            </w:r>
            <w:r w:rsidRPr="00481D2D">
              <w:tab/>
              <w:t xml:space="preserve">IF A.4/34 </w:t>
            </w:r>
            <w:smartTag w:uri="urn:schemas-microsoft-com:office:smarttags" w:element="stockticker">
              <w:r w:rsidRPr="00481D2D">
                <w:t>AND</w:t>
              </w:r>
            </w:smartTag>
            <w:r w:rsidRPr="00481D2D">
              <w:t xml:space="preserve"> A.3/1 OR A.3/2A OR A.3/7 OR A.3A/81 </w:t>
            </w:r>
            <w:r w:rsidR="00A43D8F" w:rsidRPr="00481D2D">
              <w:t xml:space="preserve">OR A.3A/81A </w:t>
            </w:r>
            <w:r w:rsidR="000E19AA" w:rsidRPr="00481D2D">
              <w:t xml:space="preserve">OR A.3A/81B </w:t>
            </w:r>
            <w:r w:rsidRPr="00481D2D">
              <w:t xml:space="preserve">THEN </w:t>
            </w:r>
            <w:r w:rsidR="00A43D8F" w:rsidRPr="00481D2D">
              <w:t xml:space="preserve">o </w:t>
            </w:r>
            <w:smartTag w:uri="urn:schemas-microsoft-com:office:smarttags" w:element="stockticker">
              <w:r w:rsidRPr="00481D2D">
                <w:t>ELSE</w:t>
              </w:r>
            </w:smartTag>
            <w:r w:rsidRPr="00481D2D">
              <w:t xml:space="preserve"> n/a - - the P-Access-Network-Info header extension and UE, P-CSCF (IMS-</w:t>
            </w:r>
            <w:smartTag w:uri="urn:schemas-microsoft-com:office:smarttags" w:element="stockticker">
              <w:r w:rsidRPr="00481D2D">
                <w:t>ALG</w:t>
              </w:r>
            </w:smartTag>
            <w:r w:rsidRPr="00481D2D">
              <w:t xml:space="preserve">), AS, </w:t>
            </w:r>
            <w:smartTag w:uri="urn:schemas-microsoft-com:office:smarttags" w:element="stockticker">
              <w:r w:rsidRPr="00481D2D">
                <w:t>MSC</w:t>
              </w:r>
            </w:smartTag>
            <w:r w:rsidRPr="00481D2D">
              <w:t xml:space="preserve"> Server enhanced for ICS</w:t>
            </w:r>
            <w:r w:rsidR="00A43D8F" w:rsidRPr="00481D2D">
              <w:t xml:space="preserve">, </w:t>
            </w:r>
            <w:smartTag w:uri="urn:schemas-microsoft-com:office:smarttags" w:element="stockticker">
              <w:r w:rsidR="00A43D8F" w:rsidRPr="00481D2D">
                <w:t>MSC</w:t>
              </w:r>
            </w:smartTag>
            <w:r w:rsidR="00A43D8F" w:rsidRPr="00481D2D">
              <w:t xml:space="preserve"> server enhanced for SRVCC using SIP interface, </w:t>
            </w:r>
            <w:smartTag w:uri="urn:schemas-microsoft-com:office:smarttags" w:element="stockticker">
              <w:r w:rsidR="000E19AA" w:rsidRPr="00481D2D">
                <w:t>MSC</w:t>
              </w:r>
            </w:smartTag>
            <w:r w:rsidR="000E19AA" w:rsidRPr="00481D2D">
              <w:t xml:space="preserve"> server enhanced for DRVCC using SIP interface</w:t>
            </w:r>
            <w:r w:rsidRPr="00481D2D">
              <w:t>.</w:t>
            </w:r>
          </w:p>
          <w:p w14:paraId="3A71CF21" w14:textId="77777777" w:rsidR="000B46B6" w:rsidRPr="00481D2D" w:rsidRDefault="00CA376E" w:rsidP="0028168D">
            <w:pPr>
              <w:pStyle w:val="TAN"/>
            </w:pPr>
            <w:r w:rsidRPr="00481D2D">
              <w:t>c21:</w:t>
            </w:r>
            <w:r w:rsidRPr="00481D2D">
              <w:tab/>
              <w:t xml:space="preserve">IF A.4/34 </w:t>
            </w:r>
            <w:smartTag w:uri="urn:schemas-microsoft-com:office:smarttags" w:element="stockticker">
              <w:r w:rsidRPr="00481D2D">
                <w:t>AND</w:t>
              </w:r>
            </w:smartTag>
            <w:r w:rsidRPr="00481D2D">
              <w:t xml:space="preserve"> A.3/1 OR A.3/7 THEN m </w:t>
            </w:r>
            <w:smartTag w:uri="urn:schemas-microsoft-com:office:smarttags" w:element="stockticker">
              <w:r w:rsidRPr="00481D2D">
                <w:t>ELSE</w:t>
              </w:r>
            </w:smartTag>
            <w:r w:rsidRPr="00481D2D">
              <w:t xml:space="preserve"> n/a - - the P-Access-Network-Info header extension and UE, AS.</w:t>
            </w:r>
          </w:p>
          <w:p w14:paraId="3B23E640" w14:textId="77777777" w:rsidR="0028168D" w:rsidRPr="00481D2D" w:rsidRDefault="0028168D" w:rsidP="0028168D">
            <w:pPr>
              <w:pStyle w:val="TAN"/>
            </w:pPr>
            <w:r w:rsidRPr="00481D2D">
              <w:t>c22:</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6B45071B" w14:textId="77777777" w:rsidR="00CA376E" w:rsidRPr="00481D2D" w:rsidRDefault="0028168D" w:rsidP="0028168D">
            <w:pPr>
              <w:pStyle w:val="TAN"/>
            </w:pPr>
            <w:r w:rsidRPr="00481D2D">
              <w:t>c23:</w:t>
            </w:r>
            <w:r w:rsidRPr="00481D2D">
              <w:tab/>
              <w:t xml:space="preserve">IF A.4/36 THEN </w:t>
            </w:r>
            <w:r w:rsidR="009D4793" w:rsidRPr="00481D2D">
              <w:t>m</w:t>
            </w:r>
            <w:r w:rsidRPr="00481D2D">
              <w:t xml:space="preserve"> </w:t>
            </w:r>
            <w:smartTag w:uri="urn:schemas-microsoft-com:office:smarttags" w:element="stockticker">
              <w:r w:rsidRPr="00481D2D">
                <w:t>ELSE</w:t>
              </w:r>
            </w:smartTag>
            <w:r w:rsidRPr="00481D2D">
              <w:t xml:space="preserve"> n/a - - the P-Charging-Vector header extension.</w:t>
            </w:r>
          </w:p>
          <w:p w14:paraId="522E7930" w14:textId="77777777" w:rsidR="00F45FF3" w:rsidRPr="00481D2D" w:rsidRDefault="00F45FF3" w:rsidP="0028168D">
            <w:pPr>
              <w:pStyle w:val="TAN"/>
            </w:pPr>
            <w:r w:rsidRPr="00481D2D">
              <w:t>c24:</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14:paraId="5BEC134F" w14:textId="77777777" w:rsidR="00BF2A66" w:rsidRPr="00481D2D" w:rsidRDefault="00BF2A66" w:rsidP="0028168D">
            <w:pPr>
              <w:pStyle w:val="TAN"/>
            </w:pPr>
            <w:r w:rsidRPr="00481D2D">
              <w:rPr>
                <w:lang w:eastAsia="ja-JP"/>
              </w:rPr>
              <w:t>c25:</w:t>
            </w:r>
            <w:r w:rsidRPr="00481D2D">
              <w:rPr>
                <w:lang w:eastAsia="ja-JP"/>
              </w:rPr>
              <w:tab/>
            </w:r>
            <w:r w:rsidRPr="00481D2D">
              <w:t xml:space="preserve">IF A.4/112 THEN o </w:t>
            </w:r>
            <w:smartTag w:uri="urn:schemas-microsoft-com:office:smarttags" w:element="stockticker">
              <w:r w:rsidRPr="00481D2D">
                <w:t>ELSE</w:t>
              </w:r>
            </w:smartTag>
            <w:r w:rsidRPr="00481D2D">
              <w:t xml:space="preserve"> n/a - - resource sharing</w:t>
            </w:r>
            <w:r w:rsidR="00E27509" w:rsidRPr="00481D2D">
              <w:t>.</w:t>
            </w:r>
          </w:p>
          <w:p w14:paraId="0AAD949F" w14:textId="77777777" w:rsidR="006A07C8" w:rsidRPr="00481D2D" w:rsidRDefault="006A07C8" w:rsidP="006A07C8">
            <w:pPr>
              <w:pStyle w:val="TAN"/>
            </w:pPr>
            <w:r w:rsidRPr="00481D2D">
              <w:t>c26:</w:t>
            </w:r>
            <w:r w:rsidRPr="00481D2D">
              <w:tab/>
              <w:t>IF A.4/113 AND A.3/1 OR A.3/2A OR A.3/7 THEN o ELSE n/a - - the Cellular-Network-Info header extension and UE, P-CSCF (IMS-ALG), AS.</w:t>
            </w:r>
          </w:p>
          <w:p w14:paraId="402B3FD9" w14:textId="77777777" w:rsidR="00EB430B" w:rsidRPr="00481D2D" w:rsidRDefault="006A07C8" w:rsidP="006A07C8">
            <w:pPr>
              <w:pStyle w:val="TAN"/>
            </w:pPr>
            <w:r w:rsidRPr="00481D2D">
              <w:t>c27:</w:t>
            </w:r>
            <w:r w:rsidRPr="00481D2D">
              <w:tab/>
              <w:t>IF A.4/113 AND A.3/7 THEN m ELSE n/a - - the Cellular-Network-Info header extension and AS.</w:t>
            </w:r>
          </w:p>
          <w:p w14:paraId="563D487D" w14:textId="77777777" w:rsidR="006A07C8" w:rsidRPr="00481D2D" w:rsidRDefault="00EB430B" w:rsidP="00EB430B">
            <w:pPr>
              <w:pStyle w:val="TAN"/>
            </w:pPr>
            <w:r w:rsidRPr="00481D2D">
              <w:t>c28:</w:t>
            </w:r>
            <w:r w:rsidRPr="00481D2D">
              <w:tab/>
              <w:t xml:space="preserve">IF A.4/114 THEN o </w:t>
            </w:r>
            <w:smartTag w:uri="urn:schemas-microsoft-com:office:smarttags" w:element="stockticker">
              <w:r w:rsidRPr="00481D2D">
                <w:t>ELSE</w:t>
              </w:r>
            </w:smartTag>
            <w:r w:rsidRPr="00481D2D">
              <w:t xml:space="preserve"> n/a - - priority sharing.</w:t>
            </w:r>
          </w:p>
          <w:p w14:paraId="0812C964" w14:textId="77777777" w:rsidR="002A0E3D" w:rsidRPr="00481D2D" w:rsidRDefault="002A0E3D" w:rsidP="002A0E3D">
            <w:pPr>
              <w:pStyle w:val="TAN"/>
            </w:pPr>
            <w:r w:rsidRPr="00481D2D">
              <w:rPr>
                <w:lang w:eastAsia="ja-JP"/>
              </w:rPr>
              <w:t>c29:</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53C4BCF8" w14:textId="77777777" w:rsidR="002A0E3D" w:rsidRPr="00481D2D" w:rsidRDefault="002A0E3D" w:rsidP="002A0E3D">
            <w:pPr>
              <w:pStyle w:val="TAN"/>
            </w:pPr>
            <w:r w:rsidRPr="00481D2D">
              <w:rPr>
                <w:lang w:eastAsia="ja-JP"/>
              </w:rPr>
              <w:t>c30:</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bl>
    <w:p w14:paraId="346FAEB3" w14:textId="77777777" w:rsidR="00897956" w:rsidRPr="00481D2D" w:rsidRDefault="00897956"/>
    <w:p w14:paraId="3B8DD9BA" w14:textId="77777777" w:rsidR="00897956" w:rsidRPr="00481D2D" w:rsidRDefault="00897956">
      <w:pPr>
        <w:keepNext/>
        <w:keepLines/>
      </w:pPr>
      <w:r w:rsidRPr="00481D2D">
        <w:t>Prerequisite A.5/1 – ACK request</w:t>
      </w:r>
    </w:p>
    <w:p w14:paraId="4BE68019" w14:textId="77777777" w:rsidR="00897956" w:rsidRPr="00481D2D" w:rsidRDefault="00897956">
      <w:pPr>
        <w:pStyle w:val="TH"/>
      </w:pPr>
      <w:bookmarkStart w:id="2915" w:name="_CRTableA_8"/>
      <w:r w:rsidRPr="00481D2D">
        <w:t>Table </w:t>
      </w:r>
      <w:bookmarkEnd w:id="2915"/>
      <w:r w:rsidRPr="00481D2D">
        <w:t>A.8: Supported message bodies within the 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274FD14" w14:textId="77777777">
        <w:trPr>
          <w:cantSplit/>
        </w:trPr>
        <w:tc>
          <w:tcPr>
            <w:tcW w:w="851" w:type="dxa"/>
            <w:vMerge w:val="restart"/>
          </w:tcPr>
          <w:p w14:paraId="64CD1C84" w14:textId="77777777" w:rsidR="00897956" w:rsidRPr="00481D2D" w:rsidRDefault="00897956">
            <w:pPr>
              <w:pStyle w:val="TAH"/>
            </w:pPr>
            <w:r w:rsidRPr="00481D2D">
              <w:t>Item</w:t>
            </w:r>
          </w:p>
        </w:tc>
        <w:tc>
          <w:tcPr>
            <w:tcW w:w="2665" w:type="dxa"/>
            <w:vMerge w:val="restart"/>
          </w:tcPr>
          <w:p w14:paraId="2BCBE133" w14:textId="77777777" w:rsidR="00897956" w:rsidRPr="00481D2D" w:rsidRDefault="00897956">
            <w:pPr>
              <w:pStyle w:val="TAH"/>
            </w:pPr>
            <w:r w:rsidRPr="00481D2D">
              <w:t>Header</w:t>
            </w:r>
          </w:p>
        </w:tc>
        <w:tc>
          <w:tcPr>
            <w:tcW w:w="3063" w:type="dxa"/>
            <w:gridSpan w:val="3"/>
          </w:tcPr>
          <w:p w14:paraId="478B34EC" w14:textId="77777777" w:rsidR="00897956" w:rsidRPr="00481D2D" w:rsidRDefault="00897956">
            <w:pPr>
              <w:pStyle w:val="TAH"/>
            </w:pPr>
            <w:r w:rsidRPr="00481D2D">
              <w:t>Sending</w:t>
            </w:r>
          </w:p>
        </w:tc>
        <w:tc>
          <w:tcPr>
            <w:tcW w:w="3063" w:type="dxa"/>
            <w:gridSpan w:val="3"/>
          </w:tcPr>
          <w:p w14:paraId="427A21F1" w14:textId="77777777" w:rsidR="00897956" w:rsidRPr="00481D2D" w:rsidRDefault="00897956">
            <w:pPr>
              <w:pStyle w:val="TAH"/>
              <w:rPr>
                <w:b w:val="0"/>
              </w:rPr>
            </w:pPr>
            <w:r w:rsidRPr="00481D2D">
              <w:t>Receiving</w:t>
            </w:r>
          </w:p>
        </w:tc>
      </w:tr>
      <w:tr w:rsidR="00897956" w:rsidRPr="00481D2D" w14:paraId="0139B0A8" w14:textId="77777777">
        <w:trPr>
          <w:cantSplit/>
        </w:trPr>
        <w:tc>
          <w:tcPr>
            <w:tcW w:w="851" w:type="dxa"/>
            <w:vMerge/>
          </w:tcPr>
          <w:p w14:paraId="3D1DE300" w14:textId="77777777" w:rsidR="00897956" w:rsidRPr="00481D2D" w:rsidRDefault="00897956">
            <w:pPr>
              <w:pStyle w:val="TAH"/>
            </w:pPr>
          </w:p>
        </w:tc>
        <w:tc>
          <w:tcPr>
            <w:tcW w:w="2665" w:type="dxa"/>
            <w:vMerge/>
          </w:tcPr>
          <w:p w14:paraId="3E9A3EB5" w14:textId="77777777" w:rsidR="00897956" w:rsidRPr="00481D2D" w:rsidRDefault="00897956">
            <w:pPr>
              <w:pStyle w:val="TAH"/>
            </w:pPr>
          </w:p>
        </w:tc>
        <w:tc>
          <w:tcPr>
            <w:tcW w:w="1021" w:type="dxa"/>
          </w:tcPr>
          <w:p w14:paraId="3E647913" w14:textId="77777777" w:rsidR="00897956" w:rsidRPr="00481D2D" w:rsidRDefault="00897956">
            <w:pPr>
              <w:pStyle w:val="TAH"/>
            </w:pPr>
            <w:r w:rsidRPr="00481D2D">
              <w:t>Ref.</w:t>
            </w:r>
          </w:p>
        </w:tc>
        <w:tc>
          <w:tcPr>
            <w:tcW w:w="1021" w:type="dxa"/>
          </w:tcPr>
          <w:p w14:paraId="2F85A725" w14:textId="77777777" w:rsidR="00897956" w:rsidRPr="00481D2D" w:rsidRDefault="00897956">
            <w:pPr>
              <w:pStyle w:val="TAH"/>
            </w:pPr>
            <w:r w:rsidRPr="00481D2D">
              <w:t>RFC status</w:t>
            </w:r>
          </w:p>
        </w:tc>
        <w:tc>
          <w:tcPr>
            <w:tcW w:w="1021" w:type="dxa"/>
          </w:tcPr>
          <w:p w14:paraId="3569F6BB" w14:textId="77777777" w:rsidR="00897956" w:rsidRPr="00481D2D" w:rsidRDefault="00897956">
            <w:pPr>
              <w:pStyle w:val="TAH"/>
            </w:pPr>
            <w:r w:rsidRPr="00481D2D">
              <w:t>Profile status</w:t>
            </w:r>
          </w:p>
        </w:tc>
        <w:tc>
          <w:tcPr>
            <w:tcW w:w="1021" w:type="dxa"/>
          </w:tcPr>
          <w:p w14:paraId="3D2B37EE" w14:textId="77777777" w:rsidR="00897956" w:rsidRPr="00481D2D" w:rsidRDefault="00897956">
            <w:pPr>
              <w:pStyle w:val="TAH"/>
            </w:pPr>
            <w:r w:rsidRPr="00481D2D">
              <w:t>Ref.</w:t>
            </w:r>
          </w:p>
        </w:tc>
        <w:tc>
          <w:tcPr>
            <w:tcW w:w="1021" w:type="dxa"/>
          </w:tcPr>
          <w:p w14:paraId="3E0D70B0" w14:textId="77777777" w:rsidR="00897956" w:rsidRPr="00481D2D" w:rsidRDefault="00897956">
            <w:pPr>
              <w:pStyle w:val="TAH"/>
            </w:pPr>
            <w:r w:rsidRPr="00481D2D">
              <w:t>RFC status</w:t>
            </w:r>
          </w:p>
        </w:tc>
        <w:tc>
          <w:tcPr>
            <w:tcW w:w="1021" w:type="dxa"/>
          </w:tcPr>
          <w:p w14:paraId="24A8F7DD" w14:textId="77777777" w:rsidR="00897956" w:rsidRPr="00481D2D" w:rsidRDefault="00897956">
            <w:pPr>
              <w:pStyle w:val="TAH"/>
            </w:pPr>
            <w:r w:rsidRPr="00481D2D">
              <w:t>Profile status</w:t>
            </w:r>
          </w:p>
        </w:tc>
      </w:tr>
      <w:tr w:rsidR="00897956" w:rsidRPr="00481D2D" w14:paraId="54D3AC16" w14:textId="77777777">
        <w:tc>
          <w:tcPr>
            <w:tcW w:w="851" w:type="dxa"/>
          </w:tcPr>
          <w:p w14:paraId="1D3AC891" w14:textId="77777777" w:rsidR="00897956" w:rsidRPr="00481D2D" w:rsidRDefault="00897956">
            <w:pPr>
              <w:pStyle w:val="TAL"/>
            </w:pPr>
            <w:r w:rsidRPr="00481D2D">
              <w:t>1</w:t>
            </w:r>
          </w:p>
        </w:tc>
        <w:tc>
          <w:tcPr>
            <w:tcW w:w="2665" w:type="dxa"/>
          </w:tcPr>
          <w:p w14:paraId="732D2A9B" w14:textId="77777777" w:rsidR="00897956" w:rsidRPr="00481D2D" w:rsidRDefault="00897956">
            <w:pPr>
              <w:pStyle w:val="TAL"/>
            </w:pPr>
          </w:p>
        </w:tc>
        <w:tc>
          <w:tcPr>
            <w:tcW w:w="1021" w:type="dxa"/>
          </w:tcPr>
          <w:p w14:paraId="26C8700A" w14:textId="77777777" w:rsidR="00897956" w:rsidRPr="00481D2D" w:rsidRDefault="00897956">
            <w:pPr>
              <w:pStyle w:val="TAL"/>
            </w:pPr>
          </w:p>
        </w:tc>
        <w:tc>
          <w:tcPr>
            <w:tcW w:w="1021" w:type="dxa"/>
          </w:tcPr>
          <w:p w14:paraId="727EE4E7" w14:textId="77777777" w:rsidR="00897956" w:rsidRPr="00481D2D" w:rsidRDefault="00897956">
            <w:pPr>
              <w:pStyle w:val="TAL"/>
            </w:pPr>
          </w:p>
        </w:tc>
        <w:tc>
          <w:tcPr>
            <w:tcW w:w="1021" w:type="dxa"/>
          </w:tcPr>
          <w:p w14:paraId="092077BE" w14:textId="77777777" w:rsidR="00897956" w:rsidRPr="00481D2D" w:rsidRDefault="00897956">
            <w:pPr>
              <w:pStyle w:val="TAL"/>
            </w:pPr>
          </w:p>
        </w:tc>
        <w:tc>
          <w:tcPr>
            <w:tcW w:w="1021" w:type="dxa"/>
          </w:tcPr>
          <w:p w14:paraId="3D9E7762" w14:textId="77777777" w:rsidR="00897956" w:rsidRPr="00481D2D" w:rsidRDefault="00897956">
            <w:pPr>
              <w:pStyle w:val="TAL"/>
            </w:pPr>
          </w:p>
        </w:tc>
        <w:tc>
          <w:tcPr>
            <w:tcW w:w="1021" w:type="dxa"/>
          </w:tcPr>
          <w:p w14:paraId="0356CFC2" w14:textId="77777777" w:rsidR="00897956" w:rsidRPr="00481D2D" w:rsidRDefault="00897956">
            <w:pPr>
              <w:pStyle w:val="TAL"/>
            </w:pPr>
          </w:p>
        </w:tc>
        <w:tc>
          <w:tcPr>
            <w:tcW w:w="1021" w:type="dxa"/>
          </w:tcPr>
          <w:p w14:paraId="346D0132" w14:textId="77777777" w:rsidR="00897956" w:rsidRPr="00481D2D" w:rsidRDefault="00897956">
            <w:pPr>
              <w:pStyle w:val="TAL"/>
            </w:pPr>
          </w:p>
        </w:tc>
      </w:tr>
    </w:tbl>
    <w:p w14:paraId="577DA86C" w14:textId="77777777" w:rsidR="00897956" w:rsidRPr="00481D2D" w:rsidRDefault="00897956"/>
    <w:p w14:paraId="0AB32EAC" w14:textId="77777777" w:rsidR="00897956" w:rsidRPr="00481D2D" w:rsidRDefault="00897956" w:rsidP="005D46C4">
      <w:pPr>
        <w:pStyle w:val="Heading4"/>
      </w:pPr>
      <w:bookmarkStart w:id="2916" w:name="_CRA_2_1_4_3"/>
      <w:bookmarkStart w:id="2917" w:name="_Toc146257659"/>
      <w:bookmarkEnd w:id="2916"/>
      <w:r w:rsidRPr="00481D2D">
        <w:t>A.2.1.4.3</w:t>
      </w:r>
      <w:r w:rsidRPr="00481D2D">
        <w:tab/>
        <w:t>BYE method</w:t>
      </w:r>
      <w:bookmarkEnd w:id="2917"/>
    </w:p>
    <w:p w14:paraId="1712447E" w14:textId="77777777" w:rsidR="00897956" w:rsidRPr="00481D2D" w:rsidRDefault="00897956">
      <w:pPr>
        <w:keepNext/>
        <w:keepLines/>
      </w:pPr>
      <w:r w:rsidRPr="00481D2D">
        <w:t>Prerequisite A.5/2 - - BYE request</w:t>
      </w:r>
    </w:p>
    <w:p w14:paraId="32DA5E9B" w14:textId="77777777" w:rsidR="00897956" w:rsidRPr="00481D2D" w:rsidRDefault="00897956">
      <w:pPr>
        <w:pStyle w:val="TH"/>
      </w:pPr>
      <w:bookmarkStart w:id="2918" w:name="_CRTableA_9"/>
      <w:r w:rsidRPr="00481D2D">
        <w:t>Table </w:t>
      </w:r>
      <w:bookmarkEnd w:id="2918"/>
      <w:r w:rsidRPr="00481D2D">
        <w:t>A.9: Supported header</w:t>
      </w:r>
      <w:r w:rsidR="00EB5529" w:rsidRPr="00481D2D">
        <w:t xml:space="preserve"> field</w:t>
      </w:r>
      <w:r w:rsidRPr="00481D2D">
        <w:t>s within the BYE request</w:t>
      </w:r>
    </w:p>
    <w:tbl>
      <w:tblPr>
        <w:tblW w:w="10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092"/>
        <w:gridCol w:w="1818"/>
        <w:gridCol w:w="876"/>
        <w:gridCol w:w="850"/>
        <w:gridCol w:w="1843"/>
        <w:gridCol w:w="751"/>
        <w:gridCol w:w="1021"/>
      </w:tblGrid>
      <w:tr w:rsidR="00897956" w:rsidRPr="00481D2D" w14:paraId="3F22155F" w14:textId="77777777">
        <w:trPr>
          <w:cantSplit/>
        </w:trPr>
        <w:tc>
          <w:tcPr>
            <w:tcW w:w="851" w:type="dxa"/>
            <w:vMerge w:val="restart"/>
          </w:tcPr>
          <w:p w14:paraId="7E6C290F" w14:textId="77777777" w:rsidR="00897956" w:rsidRPr="00481D2D" w:rsidRDefault="00897956">
            <w:pPr>
              <w:pStyle w:val="TAH"/>
            </w:pPr>
            <w:r w:rsidRPr="00481D2D">
              <w:t>Item</w:t>
            </w:r>
          </w:p>
        </w:tc>
        <w:tc>
          <w:tcPr>
            <w:tcW w:w="2092" w:type="dxa"/>
            <w:vMerge w:val="restart"/>
          </w:tcPr>
          <w:p w14:paraId="167032F7" w14:textId="77777777" w:rsidR="00897956" w:rsidRPr="00481D2D" w:rsidRDefault="00897956">
            <w:pPr>
              <w:pStyle w:val="TAH"/>
            </w:pPr>
            <w:r w:rsidRPr="00481D2D">
              <w:t>Header</w:t>
            </w:r>
            <w:r w:rsidR="00EB5529" w:rsidRPr="00481D2D">
              <w:t xml:space="preserve"> field</w:t>
            </w:r>
          </w:p>
        </w:tc>
        <w:tc>
          <w:tcPr>
            <w:tcW w:w="3544" w:type="dxa"/>
            <w:gridSpan w:val="3"/>
          </w:tcPr>
          <w:p w14:paraId="695FF3C9" w14:textId="77777777" w:rsidR="00897956" w:rsidRPr="00481D2D" w:rsidRDefault="00897956">
            <w:pPr>
              <w:pStyle w:val="TAH"/>
            </w:pPr>
            <w:r w:rsidRPr="00481D2D">
              <w:t>Sending</w:t>
            </w:r>
          </w:p>
        </w:tc>
        <w:tc>
          <w:tcPr>
            <w:tcW w:w="3615" w:type="dxa"/>
            <w:gridSpan w:val="3"/>
          </w:tcPr>
          <w:p w14:paraId="21185FDB" w14:textId="77777777" w:rsidR="00897956" w:rsidRPr="00481D2D" w:rsidRDefault="00897956">
            <w:pPr>
              <w:pStyle w:val="TAH"/>
              <w:rPr>
                <w:b w:val="0"/>
              </w:rPr>
            </w:pPr>
            <w:r w:rsidRPr="00481D2D">
              <w:t>Receiving</w:t>
            </w:r>
          </w:p>
        </w:tc>
      </w:tr>
      <w:tr w:rsidR="00897956" w:rsidRPr="00481D2D" w14:paraId="0C199D11" w14:textId="77777777">
        <w:trPr>
          <w:cantSplit/>
        </w:trPr>
        <w:tc>
          <w:tcPr>
            <w:tcW w:w="851" w:type="dxa"/>
            <w:vMerge/>
          </w:tcPr>
          <w:p w14:paraId="199ABBED" w14:textId="77777777" w:rsidR="00897956" w:rsidRPr="00481D2D" w:rsidRDefault="00897956">
            <w:pPr>
              <w:pStyle w:val="TAH"/>
            </w:pPr>
          </w:p>
        </w:tc>
        <w:tc>
          <w:tcPr>
            <w:tcW w:w="2092" w:type="dxa"/>
            <w:vMerge/>
          </w:tcPr>
          <w:p w14:paraId="6028217A" w14:textId="77777777" w:rsidR="00897956" w:rsidRPr="00481D2D" w:rsidRDefault="00897956">
            <w:pPr>
              <w:pStyle w:val="TAH"/>
            </w:pPr>
          </w:p>
        </w:tc>
        <w:tc>
          <w:tcPr>
            <w:tcW w:w="1818" w:type="dxa"/>
          </w:tcPr>
          <w:p w14:paraId="7E992FDD" w14:textId="77777777" w:rsidR="00897956" w:rsidRPr="00481D2D" w:rsidRDefault="00897956">
            <w:pPr>
              <w:pStyle w:val="TAH"/>
            </w:pPr>
            <w:r w:rsidRPr="00481D2D">
              <w:t>Ref.</w:t>
            </w:r>
          </w:p>
        </w:tc>
        <w:tc>
          <w:tcPr>
            <w:tcW w:w="876" w:type="dxa"/>
          </w:tcPr>
          <w:p w14:paraId="55CE3CBA" w14:textId="77777777" w:rsidR="00897956" w:rsidRPr="00481D2D" w:rsidRDefault="00897956">
            <w:pPr>
              <w:pStyle w:val="TAH"/>
            </w:pPr>
            <w:r w:rsidRPr="00481D2D">
              <w:t>RFC status</w:t>
            </w:r>
          </w:p>
        </w:tc>
        <w:tc>
          <w:tcPr>
            <w:tcW w:w="850" w:type="dxa"/>
          </w:tcPr>
          <w:p w14:paraId="63FC86C2" w14:textId="77777777" w:rsidR="00897956" w:rsidRPr="00481D2D" w:rsidRDefault="00897956">
            <w:pPr>
              <w:pStyle w:val="TAH"/>
            </w:pPr>
            <w:r w:rsidRPr="00481D2D">
              <w:t>Profile status</w:t>
            </w:r>
          </w:p>
        </w:tc>
        <w:tc>
          <w:tcPr>
            <w:tcW w:w="1843" w:type="dxa"/>
          </w:tcPr>
          <w:p w14:paraId="69CA9C7C" w14:textId="77777777" w:rsidR="00897956" w:rsidRPr="00481D2D" w:rsidRDefault="00897956">
            <w:pPr>
              <w:pStyle w:val="TAH"/>
            </w:pPr>
            <w:r w:rsidRPr="00481D2D">
              <w:t>Ref.</w:t>
            </w:r>
          </w:p>
        </w:tc>
        <w:tc>
          <w:tcPr>
            <w:tcW w:w="751" w:type="dxa"/>
          </w:tcPr>
          <w:p w14:paraId="1CE2435A" w14:textId="77777777" w:rsidR="00897956" w:rsidRPr="00481D2D" w:rsidRDefault="00897956">
            <w:pPr>
              <w:pStyle w:val="TAH"/>
            </w:pPr>
            <w:r w:rsidRPr="00481D2D">
              <w:t>RFC status</w:t>
            </w:r>
          </w:p>
        </w:tc>
        <w:tc>
          <w:tcPr>
            <w:tcW w:w="1021" w:type="dxa"/>
          </w:tcPr>
          <w:p w14:paraId="2F3E824D" w14:textId="77777777" w:rsidR="00897956" w:rsidRPr="00481D2D" w:rsidRDefault="00897956">
            <w:pPr>
              <w:pStyle w:val="TAH"/>
            </w:pPr>
            <w:r w:rsidRPr="00481D2D">
              <w:t>Profile status</w:t>
            </w:r>
          </w:p>
        </w:tc>
      </w:tr>
      <w:tr w:rsidR="00897956" w:rsidRPr="00481D2D" w14:paraId="59ADE67C" w14:textId="77777777">
        <w:tc>
          <w:tcPr>
            <w:tcW w:w="851" w:type="dxa"/>
          </w:tcPr>
          <w:p w14:paraId="4DAB4787" w14:textId="77777777" w:rsidR="00897956" w:rsidRPr="00481D2D" w:rsidRDefault="00897956">
            <w:pPr>
              <w:pStyle w:val="TAL"/>
            </w:pPr>
            <w:r w:rsidRPr="00481D2D">
              <w:t>1</w:t>
            </w:r>
          </w:p>
        </w:tc>
        <w:tc>
          <w:tcPr>
            <w:tcW w:w="2092" w:type="dxa"/>
          </w:tcPr>
          <w:p w14:paraId="3EE3E248" w14:textId="77777777" w:rsidR="00897956" w:rsidRPr="00481D2D" w:rsidRDefault="00897956">
            <w:pPr>
              <w:pStyle w:val="TAL"/>
            </w:pPr>
            <w:r w:rsidRPr="00481D2D">
              <w:t>Accept</w:t>
            </w:r>
          </w:p>
        </w:tc>
        <w:tc>
          <w:tcPr>
            <w:tcW w:w="1818" w:type="dxa"/>
          </w:tcPr>
          <w:p w14:paraId="476CAEA3" w14:textId="77777777" w:rsidR="00897956" w:rsidRPr="00481D2D" w:rsidRDefault="00897956">
            <w:pPr>
              <w:pStyle w:val="TAL"/>
            </w:pPr>
            <w:r w:rsidRPr="00481D2D">
              <w:t>[26] 20.1</w:t>
            </w:r>
          </w:p>
        </w:tc>
        <w:tc>
          <w:tcPr>
            <w:tcW w:w="876" w:type="dxa"/>
          </w:tcPr>
          <w:p w14:paraId="2F746BD2" w14:textId="77777777" w:rsidR="00897956" w:rsidRPr="00481D2D" w:rsidRDefault="00897956">
            <w:pPr>
              <w:pStyle w:val="TAL"/>
            </w:pPr>
            <w:r w:rsidRPr="00481D2D">
              <w:t>o</w:t>
            </w:r>
          </w:p>
        </w:tc>
        <w:tc>
          <w:tcPr>
            <w:tcW w:w="850" w:type="dxa"/>
          </w:tcPr>
          <w:p w14:paraId="20593181" w14:textId="77777777" w:rsidR="00897956" w:rsidRPr="00481D2D" w:rsidRDefault="00897956">
            <w:pPr>
              <w:pStyle w:val="TAL"/>
            </w:pPr>
            <w:r w:rsidRPr="00481D2D">
              <w:t>o</w:t>
            </w:r>
          </w:p>
        </w:tc>
        <w:tc>
          <w:tcPr>
            <w:tcW w:w="1843" w:type="dxa"/>
          </w:tcPr>
          <w:p w14:paraId="18CCF004" w14:textId="77777777" w:rsidR="00897956" w:rsidRPr="00481D2D" w:rsidRDefault="00897956">
            <w:pPr>
              <w:pStyle w:val="TAL"/>
            </w:pPr>
            <w:r w:rsidRPr="00481D2D">
              <w:t>[26] 20.1</w:t>
            </w:r>
          </w:p>
        </w:tc>
        <w:tc>
          <w:tcPr>
            <w:tcW w:w="751" w:type="dxa"/>
          </w:tcPr>
          <w:p w14:paraId="09208E3E" w14:textId="77777777" w:rsidR="00897956" w:rsidRPr="00481D2D" w:rsidRDefault="00897956">
            <w:pPr>
              <w:pStyle w:val="TAL"/>
            </w:pPr>
            <w:r w:rsidRPr="00481D2D">
              <w:t>m</w:t>
            </w:r>
          </w:p>
        </w:tc>
        <w:tc>
          <w:tcPr>
            <w:tcW w:w="1021" w:type="dxa"/>
          </w:tcPr>
          <w:p w14:paraId="40FD8A42" w14:textId="77777777" w:rsidR="00897956" w:rsidRPr="00481D2D" w:rsidRDefault="00897956">
            <w:pPr>
              <w:pStyle w:val="TAL"/>
            </w:pPr>
            <w:r w:rsidRPr="00481D2D">
              <w:t>m</w:t>
            </w:r>
          </w:p>
        </w:tc>
      </w:tr>
      <w:tr w:rsidR="00897956" w:rsidRPr="00481D2D" w14:paraId="26374C59" w14:textId="77777777">
        <w:tc>
          <w:tcPr>
            <w:tcW w:w="851" w:type="dxa"/>
          </w:tcPr>
          <w:p w14:paraId="7F6FFB16" w14:textId="77777777" w:rsidR="00897956" w:rsidRPr="00481D2D" w:rsidRDefault="00897956">
            <w:pPr>
              <w:pStyle w:val="TAL"/>
            </w:pPr>
            <w:r w:rsidRPr="00481D2D">
              <w:t>1A</w:t>
            </w:r>
          </w:p>
        </w:tc>
        <w:tc>
          <w:tcPr>
            <w:tcW w:w="2092" w:type="dxa"/>
          </w:tcPr>
          <w:p w14:paraId="0600653F" w14:textId="77777777" w:rsidR="00897956" w:rsidRPr="00481D2D" w:rsidRDefault="00897956">
            <w:pPr>
              <w:pStyle w:val="TAL"/>
            </w:pPr>
            <w:r w:rsidRPr="00481D2D">
              <w:t>Accept-Contact</w:t>
            </w:r>
          </w:p>
        </w:tc>
        <w:tc>
          <w:tcPr>
            <w:tcW w:w="1818" w:type="dxa"/>
          </w:tcPr>
          <w:p w14:paraId="5838C4E1" w14:textId="77777777" w:rsidR="00897956" w:rsidRPr="00481D2D" w:rsidRDefault="00897956">
            <w:pPr>
              <w:pStyle w:val="TAL"/>
            </w:pPr>
            <w:r w:rsidRPr="00481D2D">
              <w:t>[56B] 9.2</w:t>
            </w:r>
          </w:p>
        </w:tc>
        <w:tc>
          <w:tcPr>
            <w:tcW w:w="876" w:type="dxa"/>
          </w:tcPr>
          <w:p w14:paraId="14E5BEE9" w14:textId="77777777" w:rsidR="00897956" w:rsidRPr="00481D2D" w:rsidRDefault="00897956">
            <w:pPr>
              <w:pStyle w:val="TAL"/>
            </w:pPr>
            <w:r w:rsidRPr="00481D2D">
              <w:t>c18</w:t>
            </w:r>
          </w:p>
        </w:tc>
        <w:tc>
          <w:tcPr>
            <w:tcW w:w="850" w:type="dxa"/>
          </w:tcPr>
          <w:p w14:paraId="4CD9BBF2" w14:textId="77777777" w:rsidR="00897956" w:rsidRPr="00481D2D" w:rsidRDefault="00897956">
            <w:pPr>
              <w:pStyle w:val="TAL"/>
            </w:pPr>
            <w:r w:rsidRPr="00481D2D">
              <w:t>c18</w:t>
            </w:r>
          </w:p>
        </w:tc>
        <w:tc>
          <w:tcPr>
            <w:tcW w:w="1843" w:type="dxa"/>
          </w:tcPr>
          <w:p w14:paraId="580C21CF" w14:textId="77777777" w:rsidR="00897956" w:rsidRPr="00481D2D" w:rsidRDefault="00897956">
            <w:pPr>
              <w:pStyle w:val="TAL"/>
            </w:pPr>
            <w:r w:rsidRPr="00481D2D">
              <w:t>[56B] 9.2</w:t>
            </w:r>
          </w:p>
        </w:tc>
        <w:tc>
          <w:tcPr>
            <w:tcW w:w="751" w:type="dxa"/>
          </w:tcPr>
          <w:p w14:paraId="6479D571" w14:textId="77777777" w:rsidR="00897956" w:rsidRPr="00481D2D" w:rsidRDefault="00897956">
            <w:pPr>
              <w:pStyle w:val="TAL"/>
            </w:pPr>
            <w:r w:rsidRPr="00481D2D">
              <w:t>c22</w:t>
            </w:r>
          </w:p>
        </w:tc>
        <w:tc>
          <w:tcPr>
            <w:tcW w:w="1021" w:type="dxa"/>
          </w:tcPr>
          <w:p w14:paraId="30FE48B0" w14:textId="77777777" w:rsidR="00897956" w:rsidRPr="00481D2D" w:rsidRDefault="00897956">
            <w:pPr>
              <w:pStyle w:val="TAL"/>
            </w:pPr>
            <w:r w:rsidRPr="00481D2D">
              <w:t>c22</w:t>
            </w:r>
          </w:p>
        </w:tc>
      </w:tr>
      <w:tr w:rsidR="00897956" w:rsidRPr="00481D2D" w14:paraId="0175CAF5" w14:textId="77777777">
        <w:tc>
          <w:tcPr>
            <w:tcW w:w="851" w:type="dxa"/>
          </w:tcPr>
          <w:p w14:paraId="3278C5F4" w14:textId="77777777" w:rsidR="00897956" w:rsidRPr="00481D2D" w:rsidRDefault="00897956">
            <w:pPr>
              <w:pStyle w:val="TAL"/>
            </w:pPr>
            <w:r w:rsidRPr="00481D2D">
              <w:t>2</w:t>
            </w:r>
          </w:p>
        </w:tc>
        <w:tc>
          <w:tcPr>
            <w:tcW w:w="2092" w:type="dxa"/>
          </w:tcPr>
          <w:p w14:paraId="5E4EF064" w14:textId="77777777" w:rsidR="00897956" w:rsidRPr="00481D2D" w:rsidRDefault="00897956">
            <w:pPr>
              <w:pStyle w:val="TAL"/>
            </w:pPr>
            <w:r w:rsidRPr="00481D2D">
              <w:t>Accept-Encoding</w:t>
            </w:r>
          </w:p>
        </w:tc>
        <w:tc>
          <w:tcPr>
            <w:tcW w:w="1818" w:type="dxa"/>
          </w:tcPr>
          <w:p w14:paraId="15690280" w14:textId="77777777" w:rsidR="00897956" w:rsidRPr="00481D2D" w:rsidRDefault="00897956">
            <w:pPr>
              <w:pStyle w:val="TAL"/>
            </w:pPr>
            <w:r w:rsidRPr="00481D2D">
              <w:t>[26] 20.2</w:t>
            </w:r>
          </w:p>
        </w:tc>
        <w:tc>
          <w:tcPr>
            <w:tcW w:w="876" w:type="dxa"/>
          </w:tcPr>
          <w:p w14:paraId="789197A0" w14:textId="77777777" w:rsidR="00897956" w:rsidRPr="00481D2D" w:rsidRDefault="00897956">
            <w:pPr>
              <w:pStyle w:val="TAL"/>
            </w:pPr>
            <w:r w:rsidRPr="00481D2D">
              <w:t>o</w:t>
            </w:r>
          </w:p>
        </w:tc>
        <w:tc>
          <w:tcPr>
            <w:tcW w:w="850" w:type="dxa"/>
          </w:tcPr>
          <w:p w14:paraId="0472DEFF" w14:textId="77777777" w:rsidR="00897956" w:rsidRPr="00481D2D" w:rsidRDefault="00897956">
            <w:pPr>
              <w:pStyle w:val="TAL"/>
            </w:pPr>
            <w:r w:rsidRPr="00481D2D">
              <w:t>o</w:t>
            </w:r>
          </w:p>
        </w:tc>
        <w:tc>
          <w:tcPr>
            <w:tcW w:w="1843" w:type="dxa"/>
          </w:tcPr>
          <w:p w14:paraId="45E19881" w14:textId="77777777" w:rsidR="00897956" w:rsidRPr="00481D2D" w:rsidRDefault="00897956">
            <w:pPr>
              <w:pStyle w:val="TAL"/>
            </w:pPr>
            <w:r w:rsidRPr="00481D2D">
              <w:t>[26] 20.2</w:t>
            </w:r>
          </w:p>
        </w:tc>
        <w:tc>
          <w:tcPr>
            <w:tcW w:w="751" w:type="dxa"/>
          </w:tcPr>
          <w:p w14:paraId="7AA46BB8" w14:textId="77777777" w:rsidR="00897956" w:rsidRPr="00481D2D" w:rsidRDefault="00897956">
            <w:pPr>
              <w:pStyle w:val="TAL"/>
            </w:pPr>
            <w:r w:rsidRPr="00481D2D">
              <w:t>m</w:t>
            </w:r>
          </w:p>
        </w:tc>
        <w:tc>
          <w:tcPr>
            <w:tcW w:w="1021" w:type="dxa"/>
          </w:tcPr>
          <w:p w14:paraId="10C57067" w14:textId="77777777" w:rsidR="00897956" w:rsidRPr="00481D2D" w:rsidRDefault="00897956">
            <w:pPr>
              <w:pStyle w:val="TAL"/>
            </w:pPr>
            <w:r w:rsidRPr="00481D2D">
              <w:t>m</w:t>
            </w:r>
          </w:p>
        </w:tc>
      </w:tr>
      <w:tr w:rsidR="00897956" w:rsidRPr="00481D2D" w14:paraId="44BDABB5" w14:textId="77777777">
        <w:tc>
          <w:tcPr>
            <w:tcW w:w="851" w:type="dxa"/>
          </w:tcPr>
          <w:p w14:paraId="1EF7BA93" w14:textId="77777777" w:rsidR="00897956" w:rsidRPr="00481D2D" w:rsidRDefault="00897956">
            <w:pPr>
              <w:pStyle w:val="TAL"/>
            </w:pPr>
            <w:r w:rsidRPr="00481D2D">
              <w:t>3</w:t>
            </w:r>
          </w:p>
        </w:tc>
        <w:tc>
          <w:tcPr>
            <w:tcW w:w="2092" w:type="dxa"/>
          </w:tcPr>
          <w:p w14:paraId="20BD5B45" w14:textId="77777777" w:rsidR="00897956" w:rsidRPr="00481D2D" w:rsidRDefault="00897956">
            <w:pPr>
              <w:pStyle w:val="TAL"/>
            </w:pPr>
            <w:r w:rsidRPr="00481D2D">
              <w:t>Accept-Language</w:t>
            </w:r>
          </w:p>
        </w:tc>
        <w:tc>
          <w:tcPr>
            <w:tcW w:w="1818" w:type="dxa"/>
          </w:tcPr>
          <w:p w14:paraId="1B631815" w14:textId="77777777" w:rsidR="00897956" w:rsidRPr="00481D2D" w:rsidRDefault="00897956">
            <w:pPr>
              <w:pStyle w:val="TAL"/>
            </w:pPr>
            <w:r w:rsidRPr="00481D2D">
              <w:t>[26] 20.3</w:t>
            </w:r>
          </w:p>
        </w:tc>
        <w:tc>
          <w:tcPr>
            <w:tcW w:w="876" w:type="dxa"/>
          </w:tcPr>
          <w:p w14:paraId="439FADB1" w14:textId="77777777" w:rsidR="00897956" w:rsidRPr="00481D2D" w:rsidRDefault="00897956">
            <w:pPr>
              <w:pStyle w:val="TAL"/>
            </w:pPr>
            <w:r w:rsidRPr="00481D2D">
              <w:t>o</w:t>
            </w:r>
          </w:p>
        </w:tc>
        <w:tc>
          <w:tcPr>
            <w:tcW w:w="850" w:type="dxa"/>
          </w:tcPr>
          <w:p w14:paraId="5FD72924" w14:textId="77777777" w:rsidR="00897956" w:rsidRPr="00481D2D" w:rsidRDefault="00897956">
            <w:pPr>
              <w:pStyle w:val="TAL"/>
            </w:pPr>
            <w:r w:rsidRPr="00481D2D">
              <w:t>o</w:t>
            </w:r>
          </w:p>
        </w:tc>
        <w:tc>
          <w:tcPr>
            <w:tcW w:w="1843" w:type="dxa"/>
          </w:tcPr>
          <w:p w14:paraId="5C523752" w14:textId="77777777" w:rsidR="00897956" w:rsidRPr="00481D2D" w:rsidRDefault="00897956">
            <w:pPr>
              <w:pStyle w:val="TAL"/>
            </w:pPr>
            <w:r w:rsidRPr="00481D2D">
              <w:t>[26] 20.3</w:t>
            </w:r>
          </w:p>
        </w:tc>
        <w:tc>
          <w:tcPr>
            <w:tcW w:w="751" w:type="dxa"/>
          </w:tcPr>
          <w:p w14:paraId="59213E8C" w14:textId="77777777" w:rsidR="00897956" w:rsidRPr="00481D2D" w:rsidRDefault="00897956">
            <w:pPr>
              <w:pStyle w:val="TAL"/>
            </w:pPr>
            <w:r w:rsidRPr="00481D2D">
              <w:t>m</w:t>
            </w:r>
          </w:p>
        </w:tc>
        <w:tc>
          <w:tcPr>
            <w:tcW w:w="1021" w:type="dxa"/>
          </w:tcPr>
          <w:p w14:paraId="6B696111" w14:textId="77777777" w:rsidR="00897956" w:rsidRPr="00481D2D" w:rsidRDefault="00897956">
            <w:pPr>
              <w:pStyle w:val="TAL"/>
            </w:pPr>
            <w:r w:rsidRPr="00481D2D">
              <w:t>m</w:t>
            </w:r>
          </w:p>
        </w:tc>
      </w:tr>
      <w:tr w:rsidR="00897956" w:rsidRPr="00481D2D" w14:paraId="20091D7C" w14:textId="77777777">
        <w:tc>
          <w:tcPr>
            <w:tcW w:w="851" w:type="dxa"/>
          </w:tcPr>
          <w:p w14:paraId="3B711333" w14:textId="77777777" w:rsidR="00897956" w:rsidRPr="00481D2D" w:rsidRDefault="00897956">
            <w:pPr>
              <w:pStyle w:val="TAL"/>
            </w:pPr>
            <w:r w:rsidRPr="00481D2D">
              <w:t>3A</w:t>
            </w:r>
          </w:p>
        </w:tc>
        <w:tc>
          <w:tcPr>
            <w:tcW w:w="2092" w:type="dxa"/>
          </w:tcPr>
          <w:p w14:paraId="7BFA5A33" w14:textId="77777777" w:rsidR="00897956" w:rsidRPr="00481D2D" w:rsidRDefault="00897956">
            <w:pPr>
              <w:pStyle w:val="TAL"/>
            </w:pPr>
            <w:r w:rsidRPr="00481D2D">
              <w:t>Allow</w:t>
            </w:r>
          </w:p>
        </w:tc>
        <w:tc>
          <w:tcPr>
            <w:tcW w:w="1818" w:type="dxa"/>
          </w:tcPr>
          <w:p w14:paraId="4E634C17" w14:textId="77777777" w:rsidR="00897956" w:rsidRPr="00481D2D" w:rsidRDefault="00897956">
            <w:pPr>
              <w:pStyle w:val="TAL"/>
            </w:pPr>
            <w:r w:rsidRPr="00481D2D">
              <w:t>[26] 20.5</w:t>
            </w:r>
          </w:p>
        </w:tc>
        <w:tc>
          <w:tcPr>
            <w:tcW w:w="876" w:type="dxa"/>
          </w:tcPr>
          <w:p w14:paraId="526AE80B" w14:textId="77777777" w:rsidR="00897956" w:rsidRPr="00481D2D" w:rsidRDefault="00897956">
            <w:pPr>
              <w:pStyle w:val="TAL"/>
            </w:pPr>
            <w:r w:rsidRPr="00481D2D">
              <w:t>o</w:t>
            </w:r>
          </w:p>
        </w:tc>
        <w:tc>
          <w:tcPr>
            <w:tcW w:w="850" w:type="dxa"/>
          </w:tcPr>
          <w:p w14:paraId="6A54D818" w14:textId="77777777" w:rsidR="00897956" w:rsidRPr="00481D2D" w:rsidRDefault="00897956">
            <w:pPr>
              <w:pStyle w:val="TAL"/>
            </w:pPr>
            <w:r w:rsidRPr="00481D2D">
              <w:t>o</w:t>
            </w:r>
          </w:p>
        </w:tc>
        <w:tc>
          <w:tcPr>
            <w:tcW w:w="1843" w:type="dxa"/>
          </w:tcPr>
          <w:p w14:paraId="53F2F259" w14:textId="77777777" w:rsidR="00897956" w:rsidRPr="00481D2D" w:rsidRDefault="00897956">
            <w:pPr>
              <w:pStyle w:val="TAL"/>
            </w:pPr>
            <w:r w:rsidRPr="00481D2D">
              <w:t>[26] 20.5</w:t>
            </w:r>
          </w:p>
        </w:tc>
        <w:tc>
          <w:tcPr>
            <w:tcW w:w="751" w:type="dxa"/>
          </w:tcPr>
          <w:p w14:paraId="2A48342C" w14:textId="77777777" w:rsidR="00897956" w:rsidRPr="00481D2D" w:rsidRDefault="00897956">
            <w:pPr>
              <w:pStyle w:val="TAL"/>
            </w:pPr>
            <w:r w:rsidRPr="00481D2D">
              <w:t>m</w:t>
            </w:r>
          </w:p>
        </w:tc>
        <w:tc>
          <w:tcPr>
            <w:tcW w:w="1021" w:type="dxa"/>
          </w:tcPr>
          <w:p w14:paraId="2F064EC8" w14:textId="77777777" w:rsidR="00897956" w:rsidRPr="00481D2D" w:rsidRDefault="00897956">
            <w:pPr>
              <w:pStyle w:val="TAL"/>
            </w:pPr>
            <w:r w:rsidRPr="00481D2D">
              <w:t>m</w:t>
            </w:r>
          </w:p>
        </w:tc>
      </w:tr>
      <w:tr w:rsidR="00897956" w:rsidRPr="00481D2D" w14:paraId="6BADEC95" w14:textId="77777777">
        <w:tc>
          <w:tcPr>
            <w:tcW w:w="851" w:type="dxa"/>
          </w:tcPr>
          <w:p w14:paraId="18BCD4D2" w14:textId="77777777" w:rsidR="00897956" w:rsidRPr="00481D2D" w:rsidRDefault="00897956">
            <w:pPr>
              <w:pStyle w:val="TAL"/>
            </w:pPr>
            <w:r w:rsidRPr="00481D2D">
              <w:t>4</w:t>
            </w:r>
          </w:p>
        </w:tc>
        <w:tc>
          <w:tcPr>
            <w:tcW w:w="2092" w:type="dxa"/>
          </w:tcPr>
          <w:p w14:paraId="1F3D4DAA" w14:textId="77777777" w:rsidR="00897956" w:rsidRPr="00481D2D" w:rsidRDefault="00897956">
            <w:pPr>
              <w:pStyle w:val="TAL"/>
            </w:pPr>
            <w:r w:rsidRPr="00481D2D">
              <w:t>Allow-Events</w:t>
            </w:r>
          </w:p>
        </w:tc>
        <w:tc>
          <w:tcPr>
            <w:tcW w:w="1818" w:type="dxa"/>
          </w:tcPr>
          <w:p w14:paraId="0DD93047" w14:textId="77777777" w:rsidR="00897956" w:rsidRPr="00481D2D" w:rsidRDefault="00897956">
            <w:pPr>
              <w:pStyle w:val="TAL"/>
            </w:pPr>
            <w:r w:rsidRPr="00481D2D">
              <w:t xml:space="preserve">[28] </w:t>
            </w:r>
            <w:r w:rsidR="007915D7" w:rsidRPr="00481D2D">
              <w:t>8</w:t>
            </w:r>
            <w:r w:rsidRPr="00481D2D">
              <w:t>.2.2</w:t>
            </w:r>
          </w:p>
        </w:tc>
        <w:tc>
          <w:tcPr>
            <w:tcW w:w="876" w:type="dxa"/>
          </w:tcPr>
          <w:p w14:paraId="601DCC23" w14:textId="77777777" w:rsidR="00897956" w:rsidRPr="00481D2D" w:rsidRDefault="00897956">
            <w:pPr>
              <w:pStyle w:val="TAL"/>
            </w:pPr>
            <w:r w:rsidRPr="00481D2D">
              <w:t>c1</w:t>
            </w:r>
          </w:p>
        </w:tc>
        <w:tc>
          <w:tcPr>
            <w:tcW w:w="850" w:type="dxa"/>
          </w:tcPr>
          <w:p w14:paraId="722D4B54" w14:textId="77777777" w:rsidR="00897956" w:rsidRPr="00481D2D" w:rsidRDefault="00897956">
            <w:pPr>
              <w:pStyle w:val="TAL"/>
            </w:pPr>
            <w:r w:rsidRPr="00481D2D">
              <w:t>c1</w:t>
            </w:r>
          </w:p>
        </w:tc>
        <w:tc>
          <w:tcPr>
            <w:tcW w:w="1843" w:type="dxa"/>
          </w:tcPr>
          <w:p w14:paraId="4EAFD5F1" w14:textId="77777777" w:rsidR="00897956" w:rsidRPr="00481D2D" w:rsidRDefault="00897956">
            <w:pPr>
              <w:pStyle w:val="TAL"/>
            </w:pPr>
            <w:r w:rsidRPr="00481D2D">
              <w:t xml:space="preserve">[28] </w:t>
            </w:r>
            <w:r w:rsidR="007915D7" w:rsidRPr="00481D2D">
              <w:t>8</w:t>
            </w:r>
            <w:r w:rsidRPr="00481D2D">
              <w:t>.2.2</w:t>
            </w:r>
          </w:p>
        </w:tc>
        <w:tc>
          <w:tcPr>
            <w:tcW w:w="751" w:type="dxa"/>
          </w:tcPr>
          <w:p w14:paraId="4AAF6547" w14:textId="77777777" w:rsidR="00897956" w:rsidRPr="00481D2D" w:rsidRDefault="00897956">
            <w:pPr>
              <w:pStyle w:val="TAL"/>
            </w:pPr>
            <w:r w:rsidRPr="00481D2D">
              <w:t>c2</w:t>
            </w:r>
          </w:p>
        </w:tc>
        <w:tc>
          <w:tcPr>
            <w:tcW w:w="1021" w:type="dxa"/>
          </w:tcPr>
          <w:p w14:paraId="45CD2FC2" w14:textId="77777777" w:rsidR="00897956" w:rsidRPr="00481D2D" w:rsidRDefault="00897956">
            <w:pPr>
              <w:pStyle w:val="TAL"/>
            </w:pPr>
            <w:r w:rsidRPr="00481D2D">
              <w:t>c2</w:t>
            </w:r>
          </w:p>
        </w:tc>
      </w:tr>
      <w:tr w:rsidR="00897956" w:rsidRPr="00481D2D" w14:paraId="0B416861" w14:textId="77777777">
        <w:tc>
          <w:tcPr>
            <w:tcW w:w="851" w:type="dxa"/>
          </w:tcPr>
          <w:p w14:paraId="0A59F86F" w14:textId="77777777" w:rsidR="00897956" w:rsidRPr="00481D2D" w:rsidRDefault="00897956">
            <w:pPr>
              <w:pStyle w:val="TAL"/>
            </w:pPr>
            <w:r w:rsidRPr="00481D2D">
              <w:t>5</w:t>
            </w:r>
          </w:p>
        </w:tc>
        <w:tc>
          <w:tcPr>
            <w:tcW w:w="2092" w:type="dxa"/>
          </w:tcPr>
          <w:p w14:paraId="389C67CE" w14:textId="77777777" w:rsidR="00897956" w:rsidRPr="00481D2D" w:rsidRDefault="00897956">
            <w:pPr>
              <w:pStyle w:val="TAL"/>
            </w:pPr>
            <w:r w:rsidRPr="00481D2D">
              <w:t>Authorization</w:t>
            </w:r>
          </w:p>
        </w:tc>
        <w:tc>
          <w:tcPr>
            <w:tcW w:w="1818" w:type="dxa"/>
          </w:tcPr>
          <w:p w14:paraId="63472D7D" w14:textId="77777777" w:rsidR="00897956" w:rsidRPr="00481D2D" w:rsidRDefault="00897956">
            <w:pPr>
              <w:pStyle w:val="TAL"/>
            </w:pPr>
            <w:r w:rsidRPr="00481D2D">
              <w:t>[26] 20.7</w:t>
            </w:r>
          </w:p>
        </w:tc>
        <w:tc>
          <w:tcPr>
            <w:tcW w:w="876" w:type="dxa"/>
          </w:tcPr>
          <w:p w14:paraId="3CA90494" w14:textId="77777777" w:rsidR="00897956" w:rsidRPr="00481D2D" w:rsidRDefault="00897956">
            <w:pPr>
              <w:pStyle w:val="TAL"/>
            </w:pPr>
            <w:r w:rsidRPr="00481D2D">
              <w:t>c3</w:t>
            </w:r>
          </w:p>
        </w:tc>
        <w:tc>
          <w:tcPr>
            <w:tcW w:w="850" w:type="dxa"/>
          </w:tcPr>
          <w:p w14:paraId="3B217862" w14:textId="77777777" w:rsidR="00897956" w:rsidRPr="00481D2D" w:rsidRDefault="00897956">
            <w:pPr>
              <w:pStyle w:val="TAL"/>
            </w:pPr>
            <w:r w:rsidRPr="00481D2D">
              <w:t>c3</w:t>
            </w:r>
          </w:p>
        </w:tc>
        <w:tc>
          <w:tcPr>
            <w:tcW w:w="1843" w:type="dxa"/>
          </w:tcPr>
          <w:p w14:paraId="0E14208B" w14:textId="77777777" w:rsidR="00897956" w:rsidRPr="00481D2D" w:rsidRDefault="00897956">
            <w:pPr>
              <w:pStyle w:val="TAL"/>
            </w:pPr>
            <w:r w:rsidRPr="00481D2D">
              <w:t>[26] 20.7</w:t>
            </w:r>
          </w:p>
        </w:tc>
        <w:tc>
          <w:tcPr>
            <w:tcW w:w="751" w:type="dxa"/>
          </w:tcPr>
          <w:p w14:paraId="35313F47" w14:textId="77777777" w:rsidR="00897956" w:rsidRPr="00481D2D" w:rsidRDefault="00897956">
            <w:pPr>
              <w:pStyle w:val="TAL"/>
            </w:pPr>
            <w:r w:rsidRPr="00481D2D">
              <w:t>c3</w:t>
            </w:r>
          </w:p>
        </w:tc>
        <w:tc>
          <w:tcPr>
            <w:tcW w:w="1021" w:type="dxa"/>
          </w:tcPr>
          <w:p w14:paraId="3D5544E9" w14:textId="77777777" w:rsidR="00897956" w:rsidRPr="00481D2D" w:rsidRDefault="00897956">
            <w:pPr>
              <w:pStyle w:val="TAL"/>
            </w:pPr>
            <w:r w:rsidRPr="00481D2D">
              <w:t>c3</w:t>
            </w:r>
          </w:p>
        </w:tc>
      </w:tr>
      <w:tr w:rsidR="00897956" w:rsidRPr="00481D2D" w14:paraId="71E7EE4A" w14:textId="77777777">
        <w:tc>
          <w:tcPr>
            <w:tcW w:w="851" w:type="dxa"/>
          </w:tcPr>
          <w:p w14:paraId="674DFA86" w14:textId="77777777" w:rsidR="00897956" w:rsidRPr="00481D2D" w:rsidRDefault="00897956">
            <w:pPr>
              <w:pStyle w:val="TAL"/>
            </w:pPr>
            <w:r w:rsidRPr="00481D2D">
              <w:t>6</w:t>
            </w:r>
          </w:p>
        </w:tc>
        <w:tc>
          <w:tcPr>
            <w:tcW w:w="2092" w:type="dxa"/>
          </w:tcPr>
          <w:p w14:paraId="3590C3BE" w14:textId="77777777" w:rsidR="00897956" w:rsidRPr="00481D2D" w:rsidRDefault="00897956">
            <w:pPr>
              <w:pStyle w:val="TAL"/>
            </w:pPr>
            <w:r w:rsidRPr="00481D2D">
              <w:t>Call-ID</w:t>
            </w:r>
          </w:p>
        </w:tc>
        <w:tc>
          <w:tcPr>
            <w:tcW w:w="1818" w:type="dxa"/>
          </w:tcPr>
          <w:p w14:paraId="0DB21A6E" w14:textId="77777777" w:rsidR="00897956" w:rsidRPr="00481D2D" w:rsidRDefault="00897956">
            <w:pPr>
              <w:pStyle w:val="TAL"/>
            </w:pPr>
            <w:r w:rsidRPr="00481D2D">
              <w:t>[26] 20.8</w:t>
            </w:r>
          </w:p>
        </w:tc>
        <w:tc>
          <w:tcPr>
            <w:tcW w:w="876" w:type="dxa"/>
          </w:tcPr>
          <w:p w14:paraId="04ACAF9A" w14:textId="77777777" w:rsidR="00897956" w:rsidRPr="00481D2D" w:rsidRDefault="00897956">
            <w:pPr>
              <w:pStyle w:val="TAL"/>
            </w:pPr>
            <w:r w:rsidRPr="00481D2D">
              <w:t>m</w:t>
            </w:r>
          </w:p>
        </w:tc>
        <w:tc>
          <w:tcPr>
            <w:tcW w:w="850" w:type="dxa"/>
          </w:tcPr>
          <w:p w14:paraId="6FD95EEA" w14:textId="77777777" w:rsidR="00897956" w:rsidRPr="00481D2D" w:rsidRDefault="00897956">
            <w:pPr>
              <w:pStyle w:val="TAL"/>
            </w:pPr>
            <w:r w:rsidRPr="00481D2D">
              <w:t>m</w:t>
            </w:r>
          </w:p>
        </w:tc>
        <w:tc>
          <w:tcPr>
            <w:tcW w:w="1843" w:type="dxa"/>
          </w:tcPr>
          <w:p w14:paraId="011B2B27" w14:textId="77777777" w:rsidR="00897956" w:rsidRPr="00481D2D" w:rsidRDefault="00897956">
            <w:pPr>
              <w:pStyle w:val="TAL"/>
            </w:pPr>
            <w:r w:rsidRPr="00481D2D">
              <w:t>[26] 20.8</w:t>
            </w:r>
          </w:p>
        </w:tc>
        <w:tc>
          <w:tcPr>
            <w:tcW w:w="751" w:type="dxa"/>
          </w:tcPr>
          <w:p w14:paraId="0A531944" w14:textId="77777777" w:rsidR="00897956" w:rsidRPr="00481D2D" w:rsidRDefault="00897956">
            <w:pPr>
              <w:pStyle w:val="TAL"/>
            </w:pPr>
            <w:r w:rsidRPr="00481D2D">
              <w:t>m</w:t>
            </w:r>
          </w:p>
        </w:tc>
        <w:tc>
          <w:tcPr>
            <w:tcW w:w="1021" w:type="dxa"/>
          </w:tcPr>
          <w:p w14:paraId="30FCEB9F" w14:textId="77777777" w:rsidR="00897956" w:rsidRPr="00481D2D" w:rsidRDefault="00897956">
            <w:pPr>
              <w:pStyle w:val="TAL"/>
            </w:pPr>
            <w:r w:rsidRPr="00481D2D">
              <w:t>m</w:t>
            </w:r>
          </w:p>
        </w:tc>
      </w:tr>
      <w:tr w:rsidR="006A07C8" w:rsidRPr="00481D2D" w14:paraId="5F620366" w14:textId="77777777" w:rsidTr="00915E8F">
        <w:tc>
          <w:tcPr>
            <w:tcW w:w="851" w:type="dxa"/>
          </w:tcPr>
          <w:p w14:paraId="69AD85ED" w14:textId="77777777" w:rsidR="006A07C8" w:rsidRPr="00481D2D" w:rsidRDefault="006A07C8" w:rsidP="00915E8F">
            <w:pPr>
              <w:pStyle w:val="TAL"/>
            </w:pPr>
            <w:r w:rsidRPr="00481D2D">
              <w:t>6A</w:t>
            </w:r>
          </w:p>
        </w:tc>
        <w:tc>
          <w:tcPr>
            <w:tcW w:w="2092" w:type="dxa"/>
          </w:tcPr>
          <w:p w14:paraId="40F7D30D" w14:textId="77777777" w:rsidR="006A07C8" w:rsidRPr="00481D2D" w:rsidRDefault="006A07C8" w:rsidP="00915E8F">
            <w:pPr>
              <w:pStyle w:val="TAL"/>
            </w:pPr>
            <w:r w:rsidRPr="00481D2D">
              <w:rPr>
                <w:lang w:eastAsia="zh-CN"/>
              </w:rPr>
              <w:t>Cellular-Network-Info</w:t>
            </w:r>
          </w:p>
        </w:tc>
        <w:tc>
          <w:tcPr>
            <w:tcW w:w="1818" w:type="dxa"/>
          </w:tcPr>
          <w:p w14:paraId="7E688085" w14:textId="77777777" w:rsidR="006A07C8" w:rsidRPr="00481D2D" w:rsidRDefault="006A07C8" w:rsidP="00915E8F">
            <w:pPr>
              <w:pStyle w:val="TAL"/>
            </w:pPr>
            <w:r w:rsidRPr="00481D2D">
              <w:t>7.2.15</w:t>
            </w:r>
          </w:p>
        </w:tc>
        <w:tc>
          <w:tcPr>
            <w:tcW w:w="876" w:type="dxa"/>
          </w:tcPr>
          <w:p w14:paraId="0A17769D" w14:textId="77777777" w:rsidR="006A07C8" w:rsidRPr="00481D2D" w:rsidRDefault="006A07C8" w:rsidP="00915E8F">
            <w:pPr>
              <w:pStyle w:val="TAL"/>
            </w:pPr>
            <w:r w:rsidRPr="00481D2D">
              <w:t>n/a</w:t>
            </w:r>
          </w:p>
        </w:tc>
        <w:tc>
          <w:tcPr>
            <w:tcW w:w="850" w:type="dxa"/>
          </w:tcPr>
          <w:p w14:paraId="412E2819" w14:textId="77777777" w:rsidR="006A07C8" w:rsidRPr="00481D2D" w:rsidRDefault="006A07C8" w:rsidP="00915E8F">
            <w:pPr>
              <w:pStyle w:val="TAL"/>
            </w:pPr>
            <w:r w:rsidRPr="00481D2D">
              <w:t>c35</w:t>
            </w:r>
          </w:p>
        </w:tc>
        <w:tc>
          <w:tcPr>
            <w:tcW w:w="1843" w:type="dxa"/>
          </w:tcPr>
          <w:p w14:paraId="22C5105D" w14:textId="77777777" w:rsidR="006A07C8" w:rsidRPr="00481D2D" w:rsidRDefault="006A07C8" w:rsidP="00915E8F">
            <w:pPr>
              <w:pStyle w:val="TAL"/>
            </w:pPr>
            <w:r w:rsidRPr="00481D2D">
              <w:t>7.2.15</w:t>
            </w:r>
          </w:p>
        </w:tc>
        <w:tc>
          <w:tcPr>
            <w:tcW w:w="751" w:type="dxa"/>
          </w:tcPr>
          <w:p w14:paraId="7D118BFC" w14:textId="77777777" w:rsidR="006A07C8" w:rsidRPr="00481D2D" w:rsidRDefault="006A07C8" w:rsidP="00915E8F">
            <w:pPr>
              <w:pStyle w:val="TAL"/>
            </w:pPr>
            <w:r w:rsidRPr="00481D2D">
              <w:t>n/a</w:t>
            </w:r>
          </w:p>
        </w:tc>
        <w:tc>
          <w:tcPr>
            <w:tcW w:w="1021" w:type="dxa"/>
          </w:tcPr>
          <w:p w14:paraId="25343856" w14:textId="77777777" w:rsidR="006A07C8" w:rsidRPr="00481D2D" w:rsidRDefault="006A07C8" w:rsidP="00915E8F">
            <w:pPr>
              <w:pStyle w:val="TAL"/>
            </w:pPr>
            <w:r w:rsidRPr="00481D2D">
              <w:t>c36</w:t>
            </w:r>
          </w:p>
        </w:tc>
      </w:tr>
      <w:tr w:rsidR="00897956" w:rsidRPr="00481D2D" w14:paraId="5A263823" w14:textId="77777777">
        <w:tc>
          <w:tcPr>
            <w:tcW w:w="851" w:type="dxa"/>
          </w:tcPr>
          <w:p w14:paraId="4E2936D2" w14:textId="77777777" w:rsidR="00897956" w:rsidRPr="00481D2D" w:rsidRDefault="00897956">
            <w:pPr>
              <w:pStyle w:val="TAL"/>
            </w:pPr>
            <w:r w:rsidRPr="00481D2D">
              <w:t>7</w:t>
            </w:r>
          </w:p>
        </w:tc>
        <w:tc>
          <w:tcPr>
            <w:tcW w:w="2092" w:type="dxa"/>
          </w:tcPr>
          <w:p w14:paraId="1E28FD2B" w14:textId="77777777" w:rsidR="00897956" w:rsidRPr="00481D2D" w:rsidRDefault="00897956">
            <w:pPr>
              <w:pStyle w:val="TAL"/>
            </w:pPr>
            <w:r w:rsidRPr="00481D2D">
              <w:t>Content-Disposition</w:t>
            </w:r>
          </w:p>
        </w:tc>
        <w:tc>
          <w:tcPr>
            <w:tcW w:w="1818" w:type="dxa"/>
          </w:tcPr>
          <w:p w14:paraId="25851D29" w14:textId="77777777" w:rsidR="00897956" w:rsidRPr="00481D2D" w:rsidRDefault="00897956">
            <w:pPr>
              <w:pStyle w:val="TAL"/>
            </w:pPr>
            <w:r w:rsidRPr="00481D2D">
              <w:t>[26] 20.11</w:t>
            </w:r>
          </w:p>
        </w:tc>
        <w:tc>
          <w:tcPr>
            <w:tcW w:w="876" w:type="dxa"/>
          </w:tcPr>
          <w:p w14:paraId="7EBC6CC2" w14:textId="77777777" w:rsidR="00897956" w:rsidRPr="00481D2D" w:rsidRDefault="00897956">
            <w:pPr>
              <w:pStyle w:val="TAL"/>
            </w:pPr>
            <w:r w:rsidRPr="00481D2D">
              <w:t>o</w:t>
            </w:r>
          </w:p>
        </w:tc>
        <w:tc>
          <w:tcPr>
            <w:tcW w:w="850" w:type="dxa"/>
          </w:tcPr>
          <w:p w14:paraId="1DA53787" w14:textId="77777777" w:rsidR="00897956" w:rsidRPr="00481D2D" w:rsidRDefault="00897956">
            <w:pPr>
              <w:pStyle w:val="TAL"/>
            </w:pPr>
            <w:r w:rsidRPr="00481D2D">
              <w:t>o</w:t>
            </w:r>
          </w:p>
        </w:tc>
        <w:tc>
          <w:tcPr>
            <w:tcW w:w="1843" w:type="dxa"/>
          </w:tcPr>
          <w:p w14:paraId="665002FE" w14:textId="77777777" w:rsidR="00897956" w:rsidRPr="00481D2D" w:rsidRDefault="00897956">
            <w:pPr>
              <w:pStyle w:val="TAL"/>
            </w:pPr>
            <w:r w:rsidRPr="00481D2D">
              <w:t>[26] 20.11</w:t>
            </w:r>
          </w:p>
        </w:tc>
        <w:tc>
          <w:tcPr>
            <w:tcW w:w="751" w:type="dxa"/>
          </w:tcPr>
          <w:p w14:paraId="268FB905" w14:textId="77777777" w:rsidR="00897956" w:rsidRPr="00481D2D" w:rsidRDefault="00897956">
            <w:pPr>
              <w:pStyle w:val="TAL"/>
            </w:pPr>
            <w:r w:rsidRPr="00481D2D">
              <w:t>m</w:t>
            </w:r>
          </w:p>
        </w:tc>
        <w:tc>
          <w:tcPr>
            <w:tcW w:w="1021" w:type="dxa"/>
          </w:tcPr>
          <w:p w14:paraId="72B9BA1F" w14:textId="77777777" w:rsidR="00897956" w:rsidRPr="00481D2D" w:rsidRDefault="00897956">
            <w:pPr>
              <w:pStyle w:val="TAL"/>
            </w:pPr>
            <w:r w:rsidRPr="00481D2D">
              <w:t>m</w:t>
            </w:r>
          </w:p>
        </w:tc>
      </w:tr>
      <w:tr w:rsidR="00897956" w:rsidRPr="00481D2D" w14:paraId="20D02202" w14:textId="77777777">
        <w:tc>
          <w:tcPr>
            <w:tcW w:w="851" w:type="dxa"/>
          </w:tcPr>
          <w:p w14:paraId="074480BE" w14:textId="77777777" w:rsidR="00897956" w:rsidRPr="00481D2D" w:rsidRDefault="00897956">
            <w:pPr>
              <w:pStyle w:val="TAL"/>
            </w:pPr>
            <w:r w:rsidRPr="00481D2D">
              <w:t>8</w:t>
            </w:r>
          </w:p>
        </w:tc>
        <w:tc>
          <w:tcPr>
            <w:tcW w:w="2092" w:type="dxa"/>
          </w:tcPr>
          <w:p w14:paraId="6A0BAD52" w14:textId="77777777" w:rsidR="00897956" w:rsidRPr="00481D2D" w:rsidRDefault="00897956">
            <w:pPr>
              <w:pStyle w:val="TAL"/>
            </w:pPr>
            <w:r w:rsidRPr="00481D2D">
              <w:t>Content-Encoding</w:t>
            </w:r>
          </w:p>
        </w:tc>
        <w:tc>
          <w:tcPr>
            <w:tcW w:w="1818" w:type="dxa"/>
          </w:tcPr>
          <w:p w14:paraId="5D051ABF" w14:textId="77777777" w:rsidR="00897956" w:rsidRPr="00481D2D" w:rsidRDefault="00897956">
            <w:pPr>
              <w:pStyle w:val="TAL"/>
            </w:pPr>
            <w:r w:rsidRPr="00481D2D">
              <w:t>[26] 20.12</w:t>
            </w:r>
          </w:p>
        </w:tc>
        <w:tc>
          <w:tcPr>
            <w:tcW w:w="876" w:type="dxa"/>
          </w:tcPr>
          <w:p w14:paraId="27E00A2C" w14:textId="77777777" w:rsidR="00897956" w:rsidRPr="00481D2D" w:rsidRDefault="00897956">
            <w:pPr>
              <w:pStyle w:val="TAL"/>
            </w:pPr>
            <w:r w:rsidRPr="00481D2D">
              <w:t>o</w:t>
            </w:r>
          </w:p>
        </w:tc>
        <w:tc>
          <w:tcPr>
            <w:tcW w:w="850" w:type="dxa"/>
          </w:tcPr>
          <w:p w14:paraId="58F30C54" w14:textId="77777777" w:rsidR="00897956" w:rsidRPr="00481D2D" w:rsidRDefault="00897956">
            <w:pPr>
              <w:pStyle w:val="TAL"/>
            </w:pPr>
            <w:r w:rsidRPr="00481D2D">
              <w:t>o</w:t>
            </w:r>
          </w:p>
        </w:tc>
        <w:tc>
          <w:tcPr>
            <w:tcW w:w="1843" w:type="dxa"/>
          </w:tcPr>
          <w:p w14:paraId="7F2CE441" w14:textId="77777777" w:rsidR="00897956" w:rsidRPr="00481D2D" w:rsidRDefault="00897956">
            <w:pPr>
              <w:pStyle w:val="TAL"/>
            </w:pPr>
            <w:r w:rsidRPr="00481D2D">
              <w:t>[26] 20.12</w:t>
            </w:r>
          </w:p>
        </w:tc>
        <w:tc>
          <w:tcPr>
            <w:tcW w:w="751" w:type="dxa"/>
          </w:tcPr>
          <w:p w14:paraId="783D8779" w14:textId="77777777" w:rsidR="00897956" w:rsidRPr="00481D2D" w:rsidRDefault="00897956">
            <w:pPr>
              <w:pStyle w:val="TAL"/>
            </w:pPr>
            <w:r w:rsidRPr="00481D2D">
              <w:t>m</w:t>
            </w:r>
          </w:p>
        </w:tc>
        <w:tc>
          <w:tcPr>
            <w:tcW w:w="1021" w:type="dxa"/>
          </w:tcPr>
          <w:p w14:paraId="6B832284" w14:textId="77777777" w:rsidR="00897956" w:rsidRPr="00481D2D" w:rsidRDefault="00897956">
            <w:pPr>
              <w:pStyle w:val="TAL"/>
            </w:pPr>
            <w:r w:rsidRPr="00481D2D">
              <w:t>m</w:t>
            </w:r>
          </w:p>
        </w:tc>
      </w:tr>
      <w:tr w:rsidR="002A0E3D" w:rsidRPr="00481D2D" w14:paraId="1666EEED" w14:textId="77777777" w:rsidTr="0058236F">
        <w:tc>
          <w:tcPr>
            <w:tcW w:w="851" w:type="dxa"/>
          </w:tcPr>
          <w:p w14:paraId="6BB56A89" w14:textId="77777777" w:rsidR="002A0E3D" w:rsidRPr="00481D2D" w:rsidRDefault="002A0E3D" w:rsidP="0058236F">
            <w:pPr>
              <w:pStyle w:val="TAL"/>
            </w:pPr>
            <w:r w:rsidRPr="00481D2D">
              <w:t>8A</w:t>
            </w:r>
          </w:p>
        </w:tc>
        <w:tc>
          <w:tcPr>
            <w:tcW w:w="2092" w:type="dxa"/>
          </w:tcPr>
          <w:p w14:paraId="29C4F25F" w14:textId="77777777" w:rsidR="002A0E3D" w:rsidRPr="00481D2D" w:rsidRDefault="002A0E3D" w:rsidP="0058236F">
            <w:pPr>
              <w:pStyle w:val="TAL"/>
            </w:pPr>
            <w:r w:rsidRPr="00481D2D">
              <w:t>Content-ID</w:t>
            </w:r>
          </w:p>
        </w:tc>
        <w:tc>
          <w:tcPr>
            <w:tcW w:w="1818" w:type="dxa"/>
          </w:tcPr>
          <w:p w14:paraId="0392EFDF" w14:textId="77777777" w:rsidR="002A0E3D" w:rsidRPr="00481D2D" w:rsidRDefault="002A0E3D" w:rsidP="002A0E3D">
            <w:pPr>
              <w:pStyle w:val="TAL"/>
            </w:pPr>
            <w:r w:rsidRPr="00481D2D">
              <w:t>[256] 3.2</w:t>
            </w:r>
          </w:p>
        </w:tc>
        <w:tc>
          <w:tcPr>
            <w:tcW w:w="876" w:type="dxa"/>
          </w:tcPr>
          <w:p w14:paraId="3708EAD2" w14:textId="77777777" w:rsidR="002A0E3D" w:rsidRPr="00481D2D" w:rsidRDefault="002A0E3D" w:rsidP="0058236F">
            <w:pPr>
              <w:pStyle w:val="TAL"/>
            </w:pPr>
            <w:r w:rsidRPr="00481D2D">
              <w:t>o</w:t>
            </w:r>
          </w:p>
        </w:tc>
        <w:tc>
          <w:tcPr>
            <w:tcW w:w="850" w:type="dxa"/>
          </w:tcPr>
          <w:p w14:paraId="6C254597" w14:textId="77777777" w:rsidR="002A0E3D" w:rsidRPr="00481D2D" w:rsidRDefault="002A0E3D" w:rsidP="0058236F">
            <w:pPr>
              <w:pStyle w:val="TAL"/>
            </w:pPr>
            <w:r w:rsidRPr="00481D2D">
              <w:t>c37</w:t>
            </w:r>
          </w:p>
        </w:tc>
        <w:tc>
          <w:tcPr>
            <w:tcW w:w="1843" w:type="dxa"/>
          </w:tcPr>
          <w:p w14:paraId="6CEBA0BF" w14:textId="77777777" w:rsidR="002A0E3D" w:rsidRPr="00481D2D" w:rsidRDefault="002A0E3D" w:rsidP="002A0E3D">
            <w:pPr>
              <w:pStyle w:val="TAL"/>
            </w:pPr>
            <w:r w:rsidRPr="00481D2D">
              <w:t>[256] 3.2</w:t>
            </w:r>
          </w:p>
        </w:tc>
        <w:tc>
          <w:tcPr>
            <w:tcW w:w="751" w:type="dxa"/>
          </w:tcPr>
          <w:p w14:paraId="2682B8FF" w14:textId="77777777" w:rsidR="002A0E3D" w:rsidRPr="00481D2D" w:rsidRDefault="002A0E3D" w:rsidP="0058236F">
            <w:pPr>
              <w:pStyle w:val="TAL"/>
            </w:pPr>
            <w:r w:rsidRPr="00481D2D">
              <w:t>m</w:t>
            </w:r>
          </w:p>
        </w:tc>
        <w:tc>
          <w:tcPr>
            <w:tcW w:w="1021" w:type="dxa"/>
          </w:tcPr>
          <w:p w14:paraId="7FFFE0FB" w14:textId="77777777" w:rsidR="002A0E3D" w:rsidRPr="00481D2D" w:rsidRDefault="002A0E3D" w:rsidP="0058236F">
            <w:pPr>
              <w:pStyle w:val="TAL"/>
            </w:pPr>
            <w:r w:rsidRPr="00481D2D">
              <w:t>c38</w:t>
            </w:r>
          </w:p>
        </w:tc>
      </w:tr>
      <w:tr w:rsidR="00897956" w:rsidRPr="00481D2D" w14:paraId="656079DB" w14:textId="77777777">
        <w:tc>
          <w:tcPr>
            <w:tcW w:w="851" w:type="dxa"/>
          </w:tcPr>
          <w:p w14:paraId="05E8C9C0" w14:textId="77777777" w:rsidR="00897956" w:rsidRPr="00481D2D" w:rsidRDefault="00897956">
            <w:pPr>
              <w:pStyle w:val="TAL"/>
            </w:pPr>
            <w:r w:rsidRPr="00481D2D">
              <w:t>9</w:t>
            </w:r>
          </w:p>
        </w:tc>
        <w:tc>
          <w:tcPr>
            <w:tcW w:w="2092" w:type="dxa"/>
          </w:tcPr>
          <w:p w14:paraId="4E908172" w14:textId="77777777" w:rsidR="00897956" w:rsidRPr="00481D2D" w:rsidRDefault="00897956">
            <w:pPr>
              <w:pStyle w:val="TAL"/>
            </w:pPr>
            <w:r w:rsidRPr="00481D2D">
              <w:t>Content-Language</w:t>
            </w:r>
          </w:p>
        </w:tc>
        <w:tc>
          <w:tcPr>
            <w:tcW w:w="1818" w:type="dxa"/>
          </w:tcPr>
          <w:p w14:paraId="18C2E32F" w14:textId="77777777" w:rsidR="00897956" w:rsidRPr="00481D2D" w:rsidRDefault="00897956">
            <w:pPr>
              <w:pStyle w:val="TAL"/>
            </w:pPr>
            <w:r w:rsidRPr="00481D2D">
              <w:t>[26] 20.13</w:t>
            </w:r>
          </w:p>
        </w:tc>
        <w:tc>
          <w:tcPr>
            <w:tcW w:w="876" w:type="dxa"/>
          </w:tcPr>
          <w:p w14:paraId="079243B7" w14:textId="77777777" w:rsidR="00897956" w:rsidRPr="00481D2D" w:rsidRDefault="00897956">
            <w:pPr>
              <w:pStyle w:val="TAL"/>
            </w:pPr>
            <w:r w:rsidRPr="00481D2D">
              <w:t>o</w:t>
            </w:r>
          </w:p>
        </w:tc>
        <w:tc>
          <w:tcPr>
            <w:tcW w:w="850" w:type="dxa"/>
          </w:tcPr>
          <w:p w14:paraId="113C7B75" w14:textId="77777777" w:rsidR="00897956" w:rsidRPr="00481D2D" w:rsidRDefault="00897956">
            <w:pPr>
              <w:pStyle w:val="TAL"/>
            </w:pPr>
            <w:r w:rsidRPr="00481D2D">
              <w:t>o</w:t>
            </w:r>
          </w:p>
        </w:tc>
        <w:tc>
          <w:tcPr>
            <w:tcW w:w="1843" w:type="dxa"/>
          </w:tcPr>
          <w:p w14:paraId="5858DEEA" w14:textId="77777777" w:rsidR="00897956" w:rsidRPr="00481D2D" w:rsidRDefault="00897956">
            <w:pPr>
              <w:pStyle w:val="TAL"/>
            </w:pPr>
            <w:r w:rsidRPr="00481D2D">
              <w:t>[26] 20.13</w:t>
            </w:r>
          </w:p>
        </w:tc>
        <w:tc>
          <w:tcPr>
            <w:tcW w:w="751" w:type="dxa"/>
          </w:tcPr>
          <w:p w14:paraId="646CA5AD" w14:textId="77777777" w:rsidR="00897956" w:rsidRPr="00481D2D" w:rsidRDefault="00897956">
            <w:pPr>
              <w:pStyle w:val="TAL"/>
            </w:pPr>
            <w:r w:rsidRPr="00481D2D">
              <w:t>m</w:t>
            </w:r>
          </w:p>
        </w:tc>
        <w:tc>
          <w:tcPr>
            <w:tcW w:w="1021" w:type="dxa"/>
          </w:tcPr>
          <w:p w14:paraId="371CC28D" w14:textId="77777777" w:rsidR="00897956" w:rsidRPr="00481D2D" w:rsidRDefault="00897956">
            <w:pPr>
              <w:pStyle w:val="TAL"/>
            </w:pPr>
            <w:r w:rsidRPr="00481D2D">
              <w:t>m</w:t>
            </w:r>
          </w:p>
        </w:tc>
      </w:tr>
      <w:tr w:rsidR="00897956" w:rsidRPr="00481D2D" w14:paraId="4E5C1BEA" w14:textId="77777777">
        <w:tc>
          <w:tcPr>
            <w:tcW w:w="851" w:type="dxa"/>
          </w:tcPr>
          <w:p w14:paraId="412FB035" w14:textId="77777777" w:rsidR="00897956" w:rsidRPr="00481D2D" w:rsidRDefault="00897956">
            <w:pPr>
              <w:pStyle w:val="TAL"/>
            </w:pPr>
            <w:r w:rsidRPr="00481D2D">
              <w:t>10</w:t>
            </w:r>
          </w:p>
        </w:tc>
        <w:tc>
          <w:tcPr>
            <w:tcW w:w="2092" w:type="dxa"/>
          </w:tcPr>
          <w:p w14:paraId="5D87BF70" w14:textId="77777777" w:rsidR="00897956" w:rsidRPr="00481D2D" w:rsidRDefault="00897956">
            <w:pPr>
              <w:pStyle w:val="TAL"/>
            </w:pPr>
            <w:r w:rsidRPr="00481D2D">
              <w:t>Content-Length</w:t>
            </w:r>
          </w:p>
        </w:tc>
        <w:tc>
          <w:tcPr>
            <w:tcW w:w="1818" w:type="dxa"/>
          </w:tcPr>
          <w:p w14:paraId="3BC811E4" w14:textId="77777777" w:rsidR="00897956" w:rsidRPr="00481D2D" w:rsidRDefault="00897956">
            <w:pPr>
              <w:pStyle w:val="TAL"/>
            </w:pPr>
            <w:r w:rsidRPr="00481D2D">
              <w:t>[26] 20.14</w:t>
            </w:r>
          </w:p>
        </w:tc>
        <w:tc>
          <w:tcPr>
            <w:tcW w:w="876" w:type="dxa"/>
          </w:tcPr>
          <w:p w14:paraId="05632861" w14:textId="77777777" w:rsidR="00897956" w:rsidRPr="00481D2D" w:rsidRDefault="00897956">
            <w:pPr>
              <w:pStyle w:val="TAL"/>
            </w:pPr>
            <w:r w:rsidRPr="00481D2D">
              <w:t>m</w:t>
            </w:r>
          </w:p>
        </w:tc>
        <w:tc>
          <w:tcPr>
            <w:tcW w:w="850" w:type="dxa"/>
          </w:tcPr>
          <w:p w14:paraId="4810CED4" w14:textId="77777777" w:rsidR="00897956" w:rsidRPr="00481D2D" w:rsidRDefault="00897956">
            <w:pPr>
              <w:pStyle w:val="TAL"/>
            </w:pPr>
            <w:r w:rsidRPr="00481D2D">
              <w:t>m</w:t>
            </w:r>
          </w:p>
        </w:tc>
        <w:tc>
          <w:tcPr>
            <w:tcW w:w="1843" w:type="dxa"/>
          </w:tcPr>
          <w:p w14:paraId="47DB80B1" w14:textId="77777777" w:rsidR="00897956" w:rsidRPr="00481D2D" w:rsidRDefault="00897956">
            <w:pPr>
              <w:pStyle w:val="TAL"/>
            </w:pPr>
            <w:r w:rsidRPr="00481D2D">
              <w:t>[26] 20.14</w:t>
            </w:r>
          </w:p>
        </w:tc>
        <w:tc>
          <w:tcPr>
            <w:tcW w:w="751" w:type="dxa"/>
          </w:tcPr>
          <w:p w14:paraId="4AE4F2CC" w14:textId="77777777" w:rsidR="00897956" w:rsidRPr="00481D2D" w:rsidRDefault="00897956">
            <w:pPr>
              <w:pStyle w:val="TAL"/>
            </w:pPr>
            <w:r w:rsidRPr="00481D2D">
              <w:t>m</w:t>
            </w:r>
          </w:p>
        </w:tc>
        <w:tc>
          <w:tcPr>
            <w:tcW w:w="1021" w:type="dxa"/>
          </w:tcPr>
          <w:p w14:paraId="4C43568C" w14:textId="77777777" w:rsidR="00897956" w:rsidRPr="00481D2D" w:rsidRDefault="00897956">
            <w:pPr>
              <w:pStyle w:val="TAL"/>
            </w:pPr>
            <w:r w:rsidRPr="00481D2D">
              <w:t>m</w:t>
            </w:r>
          </w:p>
        </w:tc>
      </w:tr>
      <w:tr w:rsidR="00897956" w:rsidRPr="00481D2D" w14:paraId="05B9FC8F" w14:textId="77777777">
        <w:tc>
          <w:tcPr>
            <w:tcW w:w="851" w:type="dxa"/>
          </w:tcPr>
          <w:p w14:paraId="3EA7BECB" w14:textId="77777777" w:rsidR="00897956" w:rsidRPr="00481D2D" w:rsidRDefault="00897956">
            <w:pPr>
              <w:pStyle w:val="TAL"/>
            </w:pPr>
            <w:r w:rsidRPr="00481D2D">
              <w:t>11</w:t>
            </w:r>
          </w:p>
        </w:tc>
        <w:tc>
          <w:tcPr>
            <w:tcW w:w="2092" w:type="dxa"/>
          </w:tcPr>
          <w:p w14:paraId="444F42F8" w14:textId="77777777" w:rsidR="00897956" w:rsidRPr="00481D2D" w:rsidRDefault="00897956">
            <w:pPr>
              <w:pStyle w:val="TAL"/>
            </w:pPr>
            <w:r w:rsidRPr="00481D2D">
              <w:t>Content-Type</w:t>
            </w:r>
          </w:p>
        </w:tc>
        <w:tc>
          <w:tcPr>
            <w:tcW w:w="1818" w:type="dxa"/>
          </w:tcPr>
          <w:p w14:paraId="2FC8FA0A" w14:textId="77777777" w:rsidR="00897956" w:rsidRPr="00481D2D" w:rsidRDefault="00897956">
            <w:pPr>
              <w:pStyle w:val="TAL"/>
            </w:pPr>
            <w:r w:rsidRPr="00481D2D">
              <w:t>[26] 20.15</w:t>
            </w:r>
          </w:p>
        </w:tc>
        <w:tc>
          <w:tcPr>
            <w:tcW w:w="876" w:type="dxa"/>
          </w:tcPr>
          <w:p w14:paraId="4C2D1238" w14:textId="77777777" w:rsidR="00897956" w:rsidRPr="00481D2D" w:rsidRDefault="00897956">
            <w:pPr>
              <w:pStyle w:val="TAL"/>
            </w:pPr>
            <w:r w:rsidRPr="00481D2D">
              <w:t>m</w:t>
            </w:r>
          </w:p>
        </w:tc>
        <w:tc>
          <w:tcPr>
            <w:tcW w:w="850" w:type="dxa"/>
          </w:tcPr>
          <w:p w14:paraId="7820DE35" w14:textId="77777777" w:rsidR="00897956" w:rsidRPr="00481D2D" w:rsidRDefault="00897956">
            <w:pPr>
              <w:pStyle w:val="TAL"/>
            </w:pPr>
            <w:r w:rsidRPr="00481D2D">
              <w:t>m</w:t>
            </w:r>
          </w:p>
        </w:tc>
        <w:tc>
          <w:tcPr>
            <w:tcW w:w="1843" w:type="dxa"/>
          </w:tcPr>
          <w:p w14:paraId="1FF99EBA" w14:textId="77777777" w:rsidR="00897956" w:rsidRPr="00481D2D" w:rsidRDefault="00897956">
            <w:pPr>
              <w:pStyle w:val="TAL"/>
            </w:pPr>
            <w:r w:rsidRPr="00481D2D">
              <w:t>[26] 20.15</w:t>
            </w:r>
          </w:p>
        </w:tc>
        <w:tc>
          <w:tcPr>
            <w:tcW w:w="751" w:type="dxa"/>
          </w:tcPr>
          <w:p w14:paraId="464B08A2" w14:textId="77777777" w:rsidR="00897956" w:rsidRPr="00481D2D" w:rsidRDefault="00897956">
            <w:pPr>
              <w:pStyle w:val="TAL"/>
            </w:pPr>
            <w:r w:rsidRPr="00481D2D">
              <w:t>m</w:t>
            </w:r>
          </w:p>
        </w:tc>
        <w:tc>
          <w:tcPr>
            <w:tcW w:w="1021" w:type="dxa"/>
          </w:tcPr>
          <w:p w14:paraId="4796F822" w14:textId="77777777" w:rsidR="00897956" w:rsidRPr="00481D2D" w:rsidRDefault="00897956">
            <w:pPr>
              <w:pStyle w:val="TAL"/>
            </w:pPr>
            <w:r w:rsidRPr="00481D2D">
              <w:t>m</w:t>
            </w:r>
          </w:p>
        </w:tc>
      </w:tr>
      <w:tr w:rsidR="00897956" w:rsidRPr="00481D2D" w14:paraId="6F9A0813" w14:textId="77777777">
        <w:tc>
          <w:tcPr>
            <w:tcW w:w="851" w:type="dxa"/>
          </w:tcPr>
          <w:p w14:paraId="4B1AA302" w14:textId="77777777" w:rsidR="00897956" w:rsidRPr="00481D2D" w:rsidRDefault="00897956">
            <w:pPr>
              <w:pStyle w:val="TAL"/>
            </w:pPr>
            <w:r w:rsidRPr="00481D2D">
              <w:t>12</w:t>
            </w:r>
          </w:p>
        </w:tc>
        <w:tc>
          <w:tcPr>
            <w:tcW w:w="2092" w:type="dxa"/>
          </w:tcPr>
          <w:p w14:paraId="57EC723F" w14:textId="77777777" w:rsidR="00897956" w:rsidRPr="00481D2D" w:rsidRDefault="00897956">
            <w:pPr>
              <w:pStyle w:val="TAL"/>
            </w:pPr>
            <w:proofErr w:type="spellStart"/>
            <w:r w:rsidRPr="00481D2D">
              <w:t>C</w:t>
            </w:r>
            <w:r w:rsidR="00AB6F58" w:rsidRPr="00481D2D">
              <w:t>S</w:t>
            </w:r>
            <w:r w:rsidRPr="00481D2D">
              <w:t>eq</w:t>
            </w:r>
            <w:proofErr w:type="spellEnd"/>
          </w:p>
        </w:tc>
        <w:tc>
          <w:tcPr>
            <w:tcW w:w="1818" w:type="dxa"/>
          </w:tcPr>
          <w:p w14:paraId="24E7B1A8" w14:textId="77777777" w:rsidR="00897956" w:rsidRPr="00481D2D" w:rsidRDefault="00897956">
            <w:pPr>
              <w:pStyle w:val="TAL"/>
            </w:pPr>
            <w:r w:rsidRPr="00481D2D">
              <w:t>[26] 20.16</w:t>
            </w:r>
          </w:p>
        </w:tc>
        <w:tc>
          <w:tcPr>
            <w:tcW w:w="876" w:type="dxa"/>
          </w:tcPr>
          <w:p w14:paraId="67973A8B" w14:textId="77777777" w:rsidR="00897956" w:rsidRPr="00481D2D" w:rsidRDefault="00897956">
            <w:pPr>
              <w:pStyle w:val="TAL"/>
            </w:pPr>
            <w:r w:rsidRPr="00481D2D">
              <w:t>m</w:t>
            </w:r>
          </w:p>
        </w:tc>
        <w:tc>
          <w:tcPr>
            <w:tcW w:w="850" w:type="dxa"/>
          </w:tcPr>
          <w:p w14:paraId="2FADCF66" w14:textId="77777777" w:rsidR="00897956" w:rsidRPr="00481D2D" w:rsidRDefault="00897956">
            <w:pPr>
              <w:pStyle w:val="TAL"/>
            </w:pPr>
            <w:r w:rsidRPr="00481D2D">
              <w:t>m</w:t>
            </w:r>
          </w:p>
        </w:tc>
        <w:tc>
          <w:tcPr>
            <w:tcW w:w="1843" w:type="dxa"/>
          </w:tcPr>
          <w:p w14:paraId="39FA3AEC" w14:textId="77777777" w:rsidR="00897956" w:rsidRPr="00481D2D" w:rsidRDefault="00897956">
            <w:pPr>
              <w:pStyle w:val="TAL"/>
            </w:pPr>
            <w:r w:rsidRPr="00481D2D">
              <w:t>[26] 20.16</w:t>
            </w:r>
          </w:p>
        </w:tc>
        <w:tc>
          <w:tcPr>
            <w:tcW w:w="751" w:type="dxa"/>
          </w:tcPr>
          <w:p w14:paraId="4FB3326C" w14:textId="77777777" w:rsidR="00897956" w:rsidRPr="00481D2D" w:rsidRDefault="00897956">
            <w:pPr>
              <w:pStyle w:val="TAL"/>
            </w:pPr>
            <w:r w:rsidRPr="00481D2D">
              <w:t>m</w:t>
            </w:r>
          </w:p>
        </w:tc>
        <w:tc>
          <w:tcPr>
            <w:tcW w:w="1021" w:type="dxa"/>
          </w:tcPr>
          <w:p w14:paraId="28A2260A" w14:textId="77777777" w:rsidR="00897956" w:rsidRPr="00481D2D" w:rsidRDefault="00897956">
            <w:pPr>
              <w:pStyle w:val="TAL"/>
            </w:pPr>
            <w:r w:rsidRPr="00481D2D">
              <w:t>m</w:t>
            </w:r>
          </w:p>
        </w:tc>
      </w:tr>
      <w:tr w:rsidR="00897956" w:rsidRPr="00481D2D" w14:paraId="3B45848B" w14:textId="77777777">
        <w:tc>
          <w:tcPr>
            <w:tcW w:w="851" w:type="dxa"/>
          </w:tcPr>
          <w:p w14:paraId="0334B4D2" w14:textId="77777777" w:rsidR="00897956" w:rsidRPr="00481D2D" w:rsidRDefault="00897956">
            <w:pPr>
              <w:pStyle w:val="TAL"/>
            </w:pPr>
            <w:r w:rsidRPr="00481D2D">
              <w:t>13</w:t>
            </w:r>
          </w:p>
        </w:tc>
        <w:tc>
          <w:tcPr>
            <w:tcW w:w="2092" w:type="dxa"/>
          </w:tcPr>
          <w:p w14:paraId="18098FC4" w14:textId="77777777" w:rsidR="00897956" w:rsidRPr="00481D2D" w:rsidRDefault="00897956">
            <w:pPr>
              <w:pStyle w:val="TAL"/>
            </w:pPr>
            <w:r w:rsidRPr="00481D2D">
              <w:t>Date</w:t>
            </w:r>
          </w:p>
        </w:tc>
        <w:tc>
          <w:tcPr>
            <w:tcW w:w="1818" w:type="dxa"/>
          </w:tcPr>
          <w:p w14:paraId="41DD23E1" w14:textId="77777777" w:rsidR="00897956" w:rsidRPr="00481D2D" w:rsidRDefault="00897956">
            <w:pPr>
              <w:pStyle w:val="TAL"/>
            </w:pPr>
            <w:r w:rsidRPr="00481D2D">
              <w:t>[26] 20.17</w:t>
            </w:r>
          </w:p>
        </w:tc>
        <w:tc>
          <w:tcPr>
            <w:tcW w:w="876" w:type="dxa"/>
          </w:tcPr>
          <w:p w14:paraId="5BB638C4" w14:textId="77777777" w:rsidR="00897956" w:rsidRPr="00481D2D" w:rsidRDefault="00897956">
            <w:pPr>
              <w:pStyle w:val="TAL"/>
            </w:pPr>
            <w:r w:rsidRPr="00481D2D">
              <w:t>c4</w:t>
            </w:r>
          </w:p>
        </w:tc>
        <w:tc>
          <w:tcPr>
            <w:tcW w:w="850" w:type="dxa"/>
          </w:tcPr>
          <w:p w14:paraId="78ACA2B9" w14:textId="77777777" w:rsidR="00897956" w:rsidRPr="00481D2D" w:rsidRDefault="00897956">
            <w:pPr>
              <w:pStyle w:val="TAL"/>
            </w:pPr>
            <w:r w:rsidRPr="00481D2D">
              <w:t>c4</w:t>
            </w:r>
          </w:p>
        </w:tc>
        <w:tc>
          <w:tcPr>
            <w:tcW w:w="1843" w:type="dxa"/>
          </w:tcPr>
          <w:p w14:paraId="11EB8626" w14:textId="77777777" w:rsidR="00897956" w:rsidRPr="00481D2D" w:rsidRDefault="00897956">
            <w:pPr>
              <w:pStyle w:val="TAL"/>
            </w:pPr>
            <w:r w:rsidRPr="00481D2D">
              <w:t>[26] 20.17</w:t>
            </w:r>
          </w:p>
        </w:tc>
        <w:tc>
          <w:tcPr>
            <w:tcW w:w="751" w:type="dxa"/>
          </w:tcPr>
          <w:p w14:paraId="13862BDC" w14:textId="77777777" w:rsidR="00897956" w:rsidRPr="00481D2D" w:rsidRDefault="00897956">
            <w:pPr>
              <w:pStyle w:val="TAL"/>
            </w:pPr>
            <w:r w:rsidRPr="00481D2D">
              <w:t>m</w:t>
            </w:r>
          </w:p>
        </w:tc>
        <w:tc>
          <w:tcPr>
            <w:tcW w:w="1021" w:type="dxa"/>
          </w:tcPr>
          <w:p w14:paraId="1D4D5869" w14:textId="77777777" w:rsidR="00897956" w:rsidRPr="00481D2D" w:rsidRDefault="00897956">
            <w:pPr>
              <w:pStyle w:val="TAL"/>
            </w:pPr>
            <w:r w:rsidRPr="00481D2D">
              <w:t>m</w:t>
            </w:r>
          </w:p>
        </w:tc>
      </w:tr>
      <w:tr w:rsidR="00897956" w:rsidRPr="00481D2D" w14:paraId="731F44D8" w14:textId="77777777">
        <w:tc>
          <w:tcPr>
            <w:tcW w:w="851" w:type="dxa"/>
          </w:tcPr>
          <w:p w14:paraId="74FA9E83" w14:textId="77777777" w:rsidR="00897956" w:rsidRPr="00481D2D" w:rsidRDefault="00897956">
            <w:pPr>
              <w:pStyle w:val="TAL"/>
            </w:pPr>
            <w:r w:rsidRPr="00481D2D">
              <w:t>14</w:t>
            </w:r>
          </w:p>
        </w:tc>
        <w:tc>
          <w:tcPr>
            <w:tcW w:w="2092" w:type="dxa"/>
          </w:tcPr>
          <w:p w14:paraId="4D9FF582" w14:textId="77777777" w:rsidR="00897956" w:rsidRPr="00481D2D" w:rsidRDefault="00897956">
            <w:pPr>
              <w:pStyle w:val="TAL"/>
            </w:pPr>
            <w:r w:rsidRPr="00481D2D">
              <w:t>From</w:t>
            </w:r>
          </w:p>
        </w:tc>
        <w:tc>
          <w:tcPr>
            <w:tcW w:w="1818" w:type="dxa"/>
          </w:tcPr>
          <w:p w14:paraId="0C9A680D" w14:textId="77777777" w:rsidR="00897956" w:rsidRPr="00481D2D" w:rsidRDefault="00897956">
            <w:pPr>
              <w:pStyle w:val="TAL"/>
            </w:pPr>
            <w:r w:rsidRPr="00481D2D">
              <w:t>[26] 20.20</w:t>
            </w:r>
          </w:p>
        </w:tc>
        <w:tc>
          <w:tcPr>
            <w:tcW w:w="876" w:type="dxa"/>
          </w:tcPr>
          <w:p w14:paraId="1A967CD0" w14:textId="77777777" w:rsidR="00897956" w:rsidRPr="00481D2D" w:rsidRDefault="00897956">
            <w:pPr>
              <w:pStyle w:val="TAL"/>
            </w:pPr>
            <w:r w:rsidRPr="00481D2D">
              <w:t>m</w:t>
            </w:r>
          </w:p>
        </w:tc>
        <w:tc>
          <w:tcPr>
            <w:tcW w:w="850" w:type="dxa"/>
          </w:tcPr>
          <w:p w14:paraId="1A3EF2FC" w14:textId="77777777" w:rsidR="00897956" w:rsidRPr="00481D2D" w:rsidRDefault="00897956">
            <w:pPr>
              <w:pStyle w:val="TAL"/>
            </w:pPr>
            <w:r w:rsidRPr="00481D2D">
              <w:t>m</w:t>
            </w:r>
          </w:p>
        </w:tc>
        <w:tc>
          <w:tcPr>
            <w:tcW w:w="1843" w:type="dxa"/>
          </w:tcPr>
          <w:p w14:paraId="7BFC6298" w14:textId="77777777" w:rsidR="00897956" w:rsidRPr="00481D2D" w:rsidRDefault="00897956">
            <w:pPr>
              <w:pStyle w:val="TAL"/>
            </w:pPr>
            <w:r w:rsidRPr="00481D2D">
              <w:t>[26] 20.20</w:t>
            </w:r>
          </w:p>
        </w:tc>
        <w:tc>
          <w:tcPr>
            <w:tcW w:w="751" w:type="dxa"/>
          </w:tcPr>
          <w:p w14:paraId="1C5F5223" w14:textId="77777777" w:rsidR="00897956" w:rsidRPr="00481D2D" w:rsidRDefault="00897956">
            <w:pPr>
              <w:pStyle w:val="TAL"/>
            </w:pPr>
            <w:r w:rsidRPr="00481D2D">
              <w:t>m</w:t>
            </w:r>
          </w:p>
        </w:tc>
        <w:tc>
          <w:tcPr>
            <w:tcW w:w="1021" w:type="dxa"/>
          </w:tcPr>
          <w:p w14:paraId="0FDED85E" w14:textId="77777777" w:rsidR="00897956" w:rsidRPr="00481D2D" w:rsidRDefault="00897956">
            <w:pPr>
              <w:pStyle w:val="TAL"/>
            </w:pPr>
            <w:r w:rsidRPr="00481D2D">
              <w:t>m</w:t>
            </w:r>
          </w:p>
        </w:tc>
      </w:tr>
      <w:tr w:rsidR="00A83832" w:rsidRPr="00481D2D" w14:paraId="6E33652A" w14:textId="77777777">
        <w:tc>
          <w:tcPr>
            <w:tcW w:w="851" w:type="dxa"/>
          </w:tcPr>
          <w:p w14:paraId="11A1033D" w14:textId="77777777" w:rsidR="00A83832" w:rsidRPr="00481D2D" w:rsidRDefault="00A83832">
            <w:pPr>
              <w:pStyle w:val="TAL"/>
            </w:pPr>
            <w:r w:rsidRPr="00481D2D">
              <w:t>14A</w:t>
            </w:r>
          </w:p>
        </w:tc>
        <w:tc>
          <w:tcPr>
            <w:tcW w:w="2092" w:type="dxa"/>
          </w:tcPr>
          <w:p w14:paraId="6905FCDF" w14:textId="77777777" w:rsidR="00A83832" w:rsidRPr="00481D2D" w:rsidRDefault="00A83832">
            <w:pPr>
              <w:pStyle w:val="TAL"/>
            </w:pPr>
            <w:r w:rsidRPr="00481D2D">
              <w:t>Geolocation</w:t>
            </w:r>
          </w:p>
        </w:tc>
        <w:tc>
          <w:tcPr>
            <w:tcW w:w="1818" w:type="dxa"/>
          </w:tcPr>
          <w:p w14:paraId="25C2DC51" w14:textId="77777777" w:rsidR="00A83832" w:rsidRPr="00481D2D" w:rsidRDefault="00A83832">
            <w:pPr>
              <w:pStyle w:val="TAL"/>
            </w:pPr>
            <w:r w:rsidRPr="00481D2D">
              <w:t xml:space="preserve">[89] </w:t>
            </w:r>
            <w:r w:rsidR="00204A69" w:rsidRPr="00481D2D">
              <w:t>4.1</w:t>
            </w:r>
          </w:p>
        </w:tc>
        <w:tc>
          <w:tcPr>
            <w:tcW w:w="876" w:type="dxa"/>
          </w:tcPr>
          <w:p w14:paraId="3F8AD915" w14:textId="77777777" w:rsidR="00A83832" w:rsidRPr="00481D2D" w:rsidRDefault="00A83832">
            <w:pPr>
              <w:pStyle w:val="TAL"/>
            </w:pPr>
            <w:r w:rsidRPr="00481D2D">
              <w:t>c23</w:t>
            </w:r>
          </w:p>
        </w:tc>
        <w:tc>
          <w:tcPr>
            <w:tcW w:w="850" w:type="dxa"/>
          </w:tcPr>
          <w:p w14:paraId="4CB6C34F" w14:textId="77777777" w:rsidR="00A83832" w:rsidRPr="00481D2D" w:rsidRDefault="00A83832">
            <w:pPr>
              <w:pStyle w:val="TAL"/>
            </w:pPr>
            <w:r w:rsidRPr="00481D2D">
              <w:t>c23</w:t>
            </w:r>
          </w:p>
        </w:tc>
        <w:tc>
          <w:tcPr>
            <w:tcW w:w="1843" w:type="dxa"/>
          </w:tcPr>
          <w:p w14:paraId="1A6F8EE2" w14:textId="77777777" w:rsidR="00A83832" w:rsidRPr="00481D2D" w:rsidRDefault="00A83832">
            <w:pPr>
              <w:pStyle w:val="TAL"/>
            </w:pPr>
            <w:r w:rsidRPr="00481D2D">
              <w:t xml:space="preserve">[89] </w:t>
            </w:r>
            <w:r w:rsidR="00204A69" w:rsidRPr="00481D2D">
              <w:t>4.1</w:t>
            </w:r>
          </w:p>
        </w:tc>
        <w:tc>
          <w:tcPr>
            <w:tcW w:w="751" w:type="dxa"/>
          </w:tcPr>
          <w:p w14:paraId="44C93E21" w14:textId="77777777" w:rsidR="00A83832" w:rsidRPr="00481D2D" w:rsidRDefault="00A83832">
            <w:pPr>
              <w:pStyle w:val="TAL"/>
            </w:pPr>
            <w:r w:rsidRPr="00481D2D">
              <w:t>c23</w:t>
            </w:r>
          </w:p>
        </w:tc>
        <w:tc>
          <w:tcPr>
            <w:tcW w:w="1021" w:type="dxa"/>
          </w:tcPr>
          <w:p w14:paraId="77616382" w14:textId="77777777" w:rsidR="00A83832" w:rsidRPr="00481D2D" w:rsidRDefault="00A83832">
            <w:pPr>
              <w:pStyle w:val="TAL"/>
            </w:pPr>
            <w:r w:rsidRPr="00481D2D">
              <w:t>c23</w:t>
            </w:r>
          </w:p>
        </w:tc>
      </w:tr>
      <w:tr w:rsidR="00F71488" w:rsidRPr="00481D2D" w14:paraId="75399CD4" w14:textId="77777777" w:rsidTr="00847F92">
        <w:tc>
          <w:tcPr>
            <w:tcW w:w="851" w:type="dxa"/>
          </w:tcPr>
          <w:p w14:paraId="44BCEEAC" w14:textId="77777777" w:rsidR="00F71488" w:rsidRPr="00481D2D" w:rsidRDefault="00F71488" w:rsidP="00847F92">
            <w:pPr>
              <w:pStyle w:val="TAL"/>
            </w:pPr>
            <w:r w:rsidRPr="00481D2D">
              <w:t>14B</w:t>
            </w:r>
          </w:p>
        </w:tc>
        <w:tc>
          <w:tcPr>
            <w:tcW w:w="2092" w:type="dxa"/>
          </w:tcPr>
          <w:p w14:paraId="1F1D246A" w14:textId="77777777" w:rsidR="00F71488" w:rsidRPr="00481D2D" w:rsidRDefault="00F71488" w:rsidP="00847F92">
            <w:pPr>
              <w:pStyle w:val="TAL"/>
            </w:pPr>
            <w:r w:rsidRPr="00481D2D">
              <w:t>Geolocation-Routing</w:t>
            </w:r>
          </w:p>
        </w:tc>
        <w:tc>
          <w:tcPr>
            <w:tcW w:w="1818" w:type="dxa"/>
          </w:tcPr>
          <w:p w14:paraId="3C0AA783" w14:textId="77777777" w:rsidR="00F71488" w:rsidRPr="00481D2D" w:rsidRDefault="00F71488" w:rsidP="00847F92">
            <w:pPr>
              <w:pStyle w:val="TAL"/>
            </w:pPr>
            <w:r w:rsidRPr="00481D2D">
              <w:t>[89] 4.2</w:t>
            </w:r>
          </w:p>
        </w:tc>
        <w:tc>
          <w:tcPr>
            <w:tcW w:w="876" w:type="dxa"/>
          </w:tcPr>
          <w:p w14:paraId="7FC91E7C" w14:textId="77777777" w:rsidR="00F71488" w:rsidRPr="00481D2D" w:rsidRDefault="00F71488" w:rsidP="00847F92">
            <w:pPr>
              <w:pStyle w:val="TAL"/>
            </w:pPr>
            <w:r w:rsidRPr="00481D2D">
              <w:t>c23</w:t>
            </w:r>
          </w:p>
        </w:tc>
        <w:tc>
          <w:tcPr>
            <w:tcW w:w="850" w:type="dxa"/>
          </w:tcPr>
          <w:p w14:paraId="61A36957" w14:textId="77777777" w:rsidR="00F71488" w:rsidRPr="00481D2D" w:rsidRDefault="00F71488" w:rsidP="00847F92">
            <w:pPr>
              <w:pStyle w:val="TAL"/>
            </w:pPr>
            <w:r w:rsidRPr="00481D2D">
              <w:t>c23</w:t>
            </w:r>
          </w:p>
        </w:tc>
        <w:tc>
          <w:tcPr>
            <w:tcW w:w="1843" w:type="dxa"/>
          </w:tcPr>
          <w:p w14:paraId="550D16D4" w14:textId="77777777" w:rsidR="00F71488" w:rsidRPr="00481D2D" w:rsidRDefault="00F71488" w:rsidP="00847F92">
            <w:pPr>
              <w:pStyle w:val="TAL"/>
            </w:pPr>
            <w:r w:rsidRPr="00481D2D">
              <w:t>[89] 4.2</w:t>
            </w:r>
          </w:p>
        </w:tc>
        <w:tc>
          <w:tcPr>
            <w:tcW w:w="751" w:type="dxa"/>
          </w:tcPr>
          <w:p w14:paraId="7231B641" w14:textId="77777777" w:rsidR="00F71488" w:rsidRPr="00481D2D" w:rsidRDefault="00F71488" w:rsidP="00847F92">
            <w:pPr>
              <w:pStyle w:val="TAL"/>
            </w:pPr>
            <w:r w:rsidRPr="00481D2D">
              <w:t>c23</w:t>
            </w:r>
          </w:p>
        </w:tc>
        <w:tc>
          <w:tcPr>
            <w:tcW w:w="1021" w:type="dxa"/>
          </w:tcPr>
          <w:p w14:paraId="7829C363" w14:textId="77777777" w:rsidR="00F71488" w:rsidRPr="00481D2D" w:rsidRDefault="00F71488" w:rsidP="00847F92">
            <w:pPr>
              <w:pStyle w:val="TAL"/>
            </w:pPr>
            <w:r w:rsidRPr="00481D2D">
              <w:t>c23</w:t>
            </w:r>
          </w:p>
        </w:tc>
      </w:tr>
      <w:tr w:rsidR="00755651" w:rsidRPr="00481D2D" w14:paraId="6872DDC0" w14:textId="77777777">
        <w:tc>
          <w:tcPr>
            <w:tcW w:w="851" w:type="dxa"/>
          </w:tcPr>
          <w:p w14:paraId="3E427890" w14:textId="77777777" w:rsidR="00755651" w:rsidRPr="00481D2D" w:rsidRDefault="00755651" w:rsidP="00755651">
            <w:pPr>
              <w:pStyle w:val="TAL"/>
            </w:pPr>
            <w:r w:rsidRPr="00481D2D">
              <w:t>14</w:t>
            </w:r>
            <w:r w:rsidR="00F71488" w:rsidRPr="00481D2D">
              <w:t>C</w:t>
            </w:r>
          </w:p>
        </w:tc>
        <w:tc>
          <w:tcPr>
            <w:tcW w:w="2092" w:type="dxa"/>
          </w:tcPr>
          <w:p w14:paraId="1717F66B" w14:textId="77777777" w:rsidR="00755651" w:rsidRPr="00481D2D" w:rsidRDefault="00755651" w:rsidP="00755651">
            <w:pPr>
              <w:pStyle w:val="TAL"/>
            </w:pPr>
            <w:r w:rsidRPr="00481D2D">
              <w:t>Max-Breadth</w:t>
            </w:r>
          </w:p>
        </w:tc>
        <w:tc>
          <w:tcPr>
            <w:tcW w:w="1818" w:type="dxa"/>
          </w:tcPr>
          <w:p w14:paraId="0D553300" w14:textId="77777777" w:rsidR="00755651" w:rsidRPr="00481D2D" w:rsidRDefault="00755651" w:rsidP="00755651">
            <w:pPr>
              <w:pStyle w:val="TAL"/>
            </w:pPr>
            <w:r w:rsidRPr="00481D2D">
              <w:t>[117] 5.8</w:t>
            </w:r>
          </w:p>
        </w:tc>
        <w:tc>
          <w:tcPr>
            <w:tcW w:w="876" w:type="dxa"/>
          </w:tcPr>
          <w:p w14:paraId="18924F75" w14:textId="77777777" w:rsidR="00755651" w:rsidRPr="00481D2D" w:rsidRDefault="00755651" w:rsidP="00755651">
            <w:pPr>
              <w:pStyle w:val="TAL"/>
            </w:pPr>
            <w:r w:rsidRPr="00481D2D">
              <w:t>n/a</w:t>
            </w:r>
          </w:p>
        </w:tc>
        <w:tc>
          <w:tcPr>
            <w:tcW w:w="850" w:type="dxa"/>
          </w:tcPr>
          <w:p w14:paraId="3FFF07C8" w14:textId="77777777" w:rsidR="00755651" w:rsidRPr="00481D2D" w:rsidRDefault="00755651" w:rsidP="00755651">
            <w:pPr>
              <w:pStyle w:val="TAL"/>
            </w:pPr>
            <w:r w:rsidRPr="00481D2D">
              <w:t>c29</w:t>
            </w:r>
          </w:p>
        </w:tc>
        <w:tc>
          <w:tcPr>
            <w:tcW w:w="1843" w:type="dxa"/>
          </w:tcPr>
          <w:p w14:paraId="35DA5A0D" w14:textId="77777777" w:rsidR="00755651" w:rsidRPr="00481D2D" w:rsidRDefault="00755651" w:rsidP="00755651">
            <w:pPr>
              <w:pStyle w:val="TAL"/>
            </w:pPr>
            <w:r w:rsidRPr="00481D2D">
              <w:t>[117] 5.8</w:t>
            </w:r>
          </w:p>
        </w:tc>
        <w:tc>
          <w:tcPr>
            <w:tcW w:w="751" w:type="dxa"/>
          </w:tcPr>
          <w:p w14:paraId="14BD68C3" w14:textId="77777777" w:rsidR="00755651" w:rsidRPr="00481D2D" w:rsidRDefault="00755651" w:rsidP="00755651">
            <w:pPr>
              <w:pStyle w:val="TAL"/>
            </w:pPr>
            <w:r w:rsidRPr="00481D2D">
              <w:t>c</w:t>
            </w:r>
            <w:r w:rsidR="003F56D5" w:rsidRPr="00481D2D">
              <w:t>30</w:t>
            </w:r>
          </w:p>
        </w:tc>
        <w:tc>
          <w:tcPr>
            <w:tcW w:w="1021" w:type="dxa"/>
          </w:tcPr>
          <w:p w14:paraId="4168B19E" w14:textId="77777777" w:rsidR="00755651" w:rsidRPr="00481D2D" w:rsidRDefault="00755651" w:rsidP="00755651">
            <w:pPr>
              <w:pStyle w:val="TAL"/>
            </w:pPr>
            <w:r w:rsidRPr="00481D2D">
              <w:t>c30</w:t>
            </w:r>
          </w:p>
        </w:tc>
      </w:tr>
      <w:tr w:rsidR="00A83832" w:rsidRPr="00481D2D" w14:paraId="079D9EFE" w14:textId="77777777">
        <w:tc>
          <w:tcPr>
            <w:tcW w:w="851" w:type="dxa"/>
          </w:tcPr>
          <w:p w14:paraId="19B20969" w14:textId="77777777" w:rsidR="00A83832" w:rsidRPr="00481D2D" w:rsidRDefault="00A83832">
            <w:pPr>
              <w:pStyle w:val="TAL"/>
            </w:pPr>
            <w:r w:rsidRPr="00481D2D">
              <w:t>15</w:t>
            </w:r>
          </w:p>
        </w:tc>
        <w:tc>
          <w:tcPr>
            <w:tcW w:w="2092" w:type="dxa"/>
          </w:tcPr>
          <w:p w14:paraId="5E1FC1E2" w14:textId="77777777" w:rsidR="00A83832" w:rsidRPr="00481D2D" w:rsidRDefault="00A83832">
            <w:pPr>
              <w:pStyle w:val="TAL"/>
            </w:pPr>
            <w:r w:rsidRPr="00481D2D">
              <w:t>Max-Forwards</w:t>
            </w:r>
          </w:p>
        </w:tc>
        <w:tc>
          <w:tcPr>
            <w:tcW w:w="1818" w:type="dxa"/>
          </w:tcPr>
          <w:p w14:paraId="035DD28C" w14:textId="77777777" w:rsidR="00A83832" w:rsidRPr="00481D2D" w:rsidRDefault="00A83832">
            <w:pPr>
              <w:pStyle w:val="TAL"/>
            </w:pPr>
            <w:r w:rsidRPr="00481D2D">
              <w:t>[26] 20.22</w:t>
            </w:r>
          </w:p>
        </w:tc>
        <w:tc>
          <w:tcPr>
            <w:tcW w:w="876" w:type="dxa"/>
          </w:tcPr>
          <w:p w14:paraId="4162F75C" w14:textId="77777777" w:rsidR="00A83832" w:rsidRPr="00481D2D" w:rsidRDefault="00A83832">
            <w:pPr>
              <w:pStyle w:val="TAL"/>
            </w:pPr>
            <w:r w:rsidRPr="00481D2D">
              <w:t>m</w:t>
            </w:r>
          </w:p>
        </w:tc>
        <w:tc>
          <w:tcPr>
            <w:tcW w:w="850" w:type="dxa"/>
          </w:tcPr>
          <w:p w14:paraId="0CB86E99" w14:textId="77777777" w:rsidR="00A83832" w:rsidRPr="00481D2D" w:rsidRDefault="00A83832">
            <w:pPr>
              <w:pStyle w:val="TAL"/>
            </w:pPr>
            <w:r w:rsidRPr="00481D2D">
              <w:t>m</w:t>
            </w:r>
          </w:p>
        </w:tc>
        <w:tc>
          <w:tcPr>
            <w:tcW w:w="1843" w:type="dxa"/>
          </w:tcPr>
          <w:p w14:paraId="1A77A5D2" w14:textId="77777777" w:rsidR="00A83832" w:rsidRPr="00481D2D" w:rsidRDefault="00A83832">
            <w:pPr>
              <w:pStyle w:val="TAL"/>
            </w:pPr>
            <w:r w:rsidRPr="00481D2D">
              <w:t>[26] 20.22</w:t>
            </w:r>
          </w:p>
        </w:tc>
        <w:tc>
          <w:tcPr>
            <w:tcW w:w="751" w:type="dxa"/>
          </w:tcPr>
          <w:p w14:paraId="7B2132A4" w14:textId="77777777" w:rsidR="00A83832" w:rsidRPr="00481D2D" w:rsidRDefault="00A83832">
            <w:pPr>
              <w:pStyle w:val="TAL"/>
            </w:pPr>
            <w:r w:rsidRPr="00481D2D">
              <w:t>n/a</w:t>
            </w:r>
          </w:p>
        </w:tc>
        <w:tc>
          <w:tcPr>
            <w:tcW w:w="1021" w:type="dxa"/>
          </w:tcPr>
          <w:p w14:paraId="43A0B71D" w14:textId="77777777" w:rsidR="00A83832" w:rsidRPr="00481D2D" w:rsidRDefault="00B40AC3">
            <w:pPr>
              <w:pStyle w:val="TAL"/>
            </w:pPr>
            <w:r w:rsidRPr="00481D2D">
              <w:t>c31</w:t>
            </w:r>
          </w:p>
        </w:tc>
      </w:tr>
      <w:tr w:rsidR="00A83832" w:rsidRPr="00481D2D" w14:paraId="7B53A145" w14:textId="77777777">
        <w:tc>
          <w:tcPr>
            <w:tcW w:w="851" w:type="dxa"/>
          </w:tcPr>
          <w:p w14:paraId="44E92661" w14:textId="77777777" w:rsidR="00A83832" w:rsidRPr="00481D2D" w:rsidRDefault="00A83832">
            <w:pPr>
              <w:pStyle w:val="TAL"/>
            </w:pPr>
            <w:r w:rsidRPr="00481D2D">
              <w:t>16</w:t>
            </w:r>
          </w:p>
        </w:tc>
        <w:tc>
          <w:tcPr>
            <w:tcW w:w="2092" w:type="dxa"/>
          </w:tcPr>
          <w:p w14:paraId="3F72223E" w14:textId="77777777" w:rsidR="00A83832" w:rsidRPr="00481D2D" w:rsidRDefault="00A83832">
            <w:pPr>
              <w:pStyle w:val="TAL"/>
            </w:pPr>
            <w:r w:rsidRPr="00481D2D">
              <w:t>MIME-Version</w:t>
            </w:r>
          </w:p>
        </w:tc>
        <w:tc>
          <w:tcPr>
            <w:tcW w:w="1818" w:type="dxa"/>
          </w:tcPr>
          <w:p w14:paraId="1898778C" w14:textId="77777777" w:rsidR="00A83832" w:rsidRPr="00481D2D" w:rsidRDefault="00A83832">
            <w:pPr>
              <w:pStyle w:val="TAL"/>
            </w:pPr>
            <w:r w:rsidRPr="00481D2D">
              <w:t>[26] 20.24</w:t>
            </w:r>
          </w:p>
        </w:tc>
        <w:tc>
          <w:tcPr>
            <w:tcW w:w="876" w:type="dxa"/>
          </w:tcPr>
          <w:p w14:paraId="2C2EF33A" w14:textId="77777777" w:rsidR="00A83832" w:rsidRPr="00481D2D" w:rsidRDefault="00A83832">
            <w:pPr>
              <w:pStyle w:val="TAL"/>
            </w:pPr>
            <w:r w:rsidRPr="00481D2D">
              <w:t>o</w:t>
            </w:r>
          </w:p>
        </w:tc>
        <w:tc>
          <w:tcPr>
            <w:tcW w:w="850" w:type="dxa"/>
          </w:tcPr>
          <w:p w14:paraId="2035C8D8" w14:textId="77777777" w:rsidR="00A83832" w:rsidRPr="00481D2D" w:rsidRDefault="00A83832">
            <w:pPr>
              <w:pStyle w:val="TAL"/>
            </w:pPr>
            <w:r w:rsidRPr="00481D2D">
              <w:t>o</w:t>
            </w:r>
          </w:p>
        </w:tc>
        <w:tc>
          <w:tcPr>
            <w:tcW w:w="1843" w:type="dxa"/>
          </w:tcPr>
          <w:p w14:paraId="4A66D8F7" w14:textId="77777777" w:rsidR="00A83832" w:rsidRPr="00481D2D" w:rsidRDefault="00A83832">
            <w:pPr>
              <w:pStyle w:val="TAL"/>
            </w:pPr>
            <w:r w:rsidRPr="00481D2D">
              <w:t>[26] 20.24</w:t>
            </w:r>
          </w:p>
        </w:tc>
        <w:tc>
          <w:tcPr>
            <w:tcW w:w="751" w:type="dxa"/>
          </w:tcPr>
          <w:p w14:paraId="669E550B" w14:textId="77777777" w:rsidR="00A83832" w:rsidRPr="00481D2D" w:rsidRDefault="00A83832">
            <w:pPr>
              <w:pStyle w:val="TAL"/>
            </w:pPr>
            <w:r w:rsidRPr="00481D2D">
              <w:t>m</w:t>
            </w:r>
          </w:p>
        </w:tc>
        <w:tc>
          <w:tcPr>
            <w:tcW w:w="1021" w:type="dxa"/>
          </w:tcPr>
          <w:p w14:paraId="6331749D" w14:textId="77777777" w:rsidR="00A83832" w:rsidRPr="00481D2D" w:rsidRDefault="00A83832">
            <w:pPr>
              <w:pStyle w:val="TAL"/>
            </w:pPr>
            <w:r w:rsidRPr="00481D2D">
              <w:t>m</w:t>
            </w:r>
          </w:p>
        </w:tc>
      </w:tr>
      <w:tr w:rsidR="00A83832" w:rsidRPr="00481D2D" w14:paraId="1BE29B3B" w14:textId="77777777">
        <w:tc>
          <w:tcPr>
            <w:tcW w:w="851" w:type="dxa"/>
          </w:tcPr>
          <w:p w14:paraId="525EC608" w14:textId="77777777" w:rsidR="00A83832" w:rsidRPr="00481D2D" w:rsidRDefault="00A83832">
            <w:pPr>
              <w:pStyle w:val="TAL"/>
            </w:pPr>
            <w:r w:rsidRPr="00481D2D">
              <w:t>16A</w:t>
            </w:r>
          </w:p>
        </w:tc>
        <w:tc>
          <w:tcPr>
            <w:tcW w:w="2092" w:type="dxa"/>
          </w:tcPr>
          <w:p w14:paraId="18E00563" w14:textId="77777777" w:rsidR="00A83832" w:rsidRPr="00481D2D" w:rsidRDefault="00A83832">
            <w:pPr>
              <w:pStyle w:val="TAL"/>
            </w:pPr>
            <w:r w:rsidRPr="00481D2D">
              <w:t>P-Access-Network-Info</w:t>
            </w:r>
          </w:p>
        </w:tc>
        <w:tc>
          <w:tcPr>
            <w:tcW w:w="1818" w:type="dxa"/>
          </w:tcPr>
          <w:p w14:paraId="653B70B1" w14:textId="77777777" w:rsidR="00A83832" w:rsidRPr="00481D2D" w:rsidRDefault="00A83832">
            <w:pPr>
              <w:pStyle w:val="TAL"/>
            </w:pPr>
            <w:r w:rsidRPr="00481D2D">
              <w:t>[52] 4.4</w:t>
            </w:r>
            <w:r w:rsidR="007C3194" w:rsidRPr="00481D2D">
              <w:t xml:space="preserve">, [234] </w:t>
            </w:r>
            <w:r w:rsidR="007A52FA" w:rsidRPr="00481D2D">
              <w:t>2</w:t>
            </w:r>
          </w:p>
        </w:tc>
        <w:tc>
          <w:tcPr>
            <w:tcW w:w="876" w:type="dxa"/>
          </w:tcPr>
          <w:p w14:paraId="345F2C50" w14:textId="77777777" w:rsidR="00A83832" w:rsidRPr="00481D2D" w:rsidRDefault="00A83832">
            <w:pPr>
              <w:pStyle w:val="TAL"/>
            </w:pPr>
            <w:r w:rsidRPr="00481D2D">
              <w:t>c9</w:t>
            </w:r>
          </w:p>
        </w:tc>
        <w:tc>
          <w:tcPr>
            <w:tcW w:w="850" w:type="dxa"/>
          </w:tcPr>
          <w:p w14:paraId="4233D620" w14:textId="77777777" w:rsidR="00A83832" w:rsidRPr="00481D2D" w:rsidRDefault="00A83832">
            <w:pPr>
              <w:pStyle w:val="TAL"/>
            </w:pPr>
            <w:r w:rsidRPr="00481D2D">
              <w:t>c10</w:t>
            </w:r>
          </w:p>
        </w:tc>
        <w:tc>
          <w:tcPr>
            <w:tcW w:w="1843" w:type="dxa"/>
          </w:tcPr>
          <w:p w14:paraId="59AA5407" w14:textId="77777777" w:rsidR="00A83832" w:rsidRPr="00481D2D" w:rsidRDefault="00A83832">
            <w:pPr>
              <w:pStyle w:val="TAL"/>
            </w:pPr>
            <w:r w:rsidRPr="00481D2D">
              <w:t>[52] 4.4</w:t>
            </w:r>
            <w:r w:rsidR="007C3194" w:rsidRPr="00481D2D">
              <w:t xml:space="preserve">, [234] </w:t>
            </w:r>
            <w:r w:rsidR="007A52FA" w:rsidRPr="00481D2D">
              <w:t>2</w:t>
            </w:r>
          </w:p>
        </w:tc>
        <w:tc>
          <w:tcPr>
            <w:tcW w:w="751" w:type="dxa"/>
          </w:tcPr>
          <w:p w14:paraId="7666788A" w14:textId="77777777" w:rsidR="00A83832" w:rsidRPr="00481D2D" w:rsidRDefault="00A83832">
            <w:pPr>
              <w:pStyle w:val="TAL"/>
            </w:pPr>
            <w:r w:rsidRPr="00481D2D">
              <w:t>c9</w:t>
            </w:r>
          </w:p>
        </w:tc>
        <w:tc>
          <w:tcPr>
            <w:tcW w:w="1021" w:type="dxa"/>
          </w:tcPr>
          <w:p w14:paraId="542B4AD4" w14:textId="77777777" w:rsidR="00A83832" w:rsidRPr="00481D2D" w:rsidRDefault="00A83832">
            <w:pPr>
              <w:pStyle w:val="TAL"/>
            </w:pPr>
            <w:r w:rsidRPr="00481D2D">
              <w:t>c11</w:t>
            </w:r>
          </w:p>
        </w:tc>
      </w:tr>
      <w:tr w:rsidR="00A83832" w:rsidRPr="00481D2D" w14:paraId="071B6EF5" w14:textId="77777777">
        <w:tc>
          <w:tcPr>
            <w:tcW w:w="851" w:type="dxa"/>
          </w:tcPr>
          <w:p w14:paraId="5F69F5B5" w14:textId="77777777" w:rsidR="00A83832" w:rsidRPr="00481D2D" w:rsidRDefault="00A83832">
            <w:pPr>
              <w:pStyle w:val="TAL"/>
            </w:pPr>
            <w:r w:rsidRPr="00481D2D">
              <w:t>16B</w:t>
            </w:r>
          </w:p>
        </w:tc>
        <w:tc>
          <w:tcPr>
            <w:tcW w:w="2092" w:type="dxa"/>
          </w:tcPr>
          <w:p w14:paraId="7F040155" w14:textId="77777777" w:rsidR="00A83832" w:rsidRPr="00481D2D" w:rsidRDefault="00A83832">
            <w:pPr>
              <w:pStyle w:val="TAL"/>
            </w:pPr>
            <w:r w:rsidRPr="00481D2D">
              <w:t>P-Asserted-Identity</w:t>
            </w:r>
          </w:p>
        </w:tc>
        <w:tc>
          <w:tcPr>
            <w:tcW w:w="1818" w:type="dxa"/>
          </w:tcPr>
          <w:p w14:paraId="57B41F40" w14:textId="77777777" w:rsidR="00A83832" w:rsidRPr="00481D2D" w:rsidRDefault="00A83832">
            <w:pPr>
              <w:pStyle w:val="TAL"/>
            </w:pPr>
            <w:r w:rsidRPr="00481D2D">
              <w:t>[34] 9.1</w:t>
            </w:r>
          </w:p>
        </w:tc>
        <w:tc>
          <w:tcPr>
            <w:tcW w:w="876" w:type="dxa"/>
          </w:tcPr>
          <w:p w14:paraId="341FC061" w14:textId="77777777" w:rsidR="00A83832" w:rsidRPr="00481D2D" w:rsidRDefault="00A83832">
            <w:pPr>
              <w:pStyle w:val="TAL"/>
            </w:pPr>
            <w:r w:rsidRPr="00481D2D">
              <w:t>n/a</w:t>
            </w:r>
          </w:p>
        </w:tc>
        <w:tc>
          <w:tcPr>
            <w:tcW w:w="850" w:type="dxa"/>
          </w:tcPr>
          <w:p w14:paraId="412412D1" w14:textId="77777777" w:rsidR="00A83832" w:rsidRPr="00481D2D" w:rsidRDefault="00A83832">
            <w:pPr>
              <w:pStyle w:val="TAL"/>
            </w:pPr>
            <w:r w:rsidRPr="00481D2D">
              <w:t>n/a</w:t>
            </w:r>
          </w:p>
        </w:tc>
        <w:tc>
          <w:tcPr>
            <w:tcW w:w="1843" w:type="dxa"/>
          </w:tcPr>
          <w:p w14:paraId="1FF2C401" w14:textId="77777777" w:rsidR="00A83832" w:rsidRPr="00481D2D" w:rsidRDefault="00A83832">
            <w:pPr>
              <w:pStyle w:val="TAL"/>
            </w:pPr>
            <w:r w:rsidRPr="00481D2D">
              <w:t>[34] 9.1</w:t>
            </w:r>
          </w:p>
        </w:tc>
        <w:tc>
          <w:tcPr>
            <w:tcW w:w="751" w:type="dxa"/>
          </w:tcPr>
          <w:p w14:paraId="3F56194E" w14:textId="77777777" w:rsidR="00A83832" w:rsidRPr="00481D2D" w:rsidRDefault="00A83832">
            <w:pPr>
              <w:pStyle w:val="TAL"/>
            </w:pPr>
            <w:r w:rsidRPr="00481D2D">
              <w:t>c6</w:t>
            </w:r>
          </w:p>
        </w:tc>
        <w:tc>
          <w:tcPr>
            <w:tcW w:w="1021" w:type="dxa"/>
          </w:tcPr>
          <w:p w14:paraId="65158EFD" w14:textId="77777777" w:rsidR="00A83832" w:rsidRPr="00481D2D" w:rsidRDefault="00A83832">
            <w:pPr>
              <w:pStyle w:val="TAL"/>
            </w:pPr>
            <w:r w:rsidRPr="00481D2D">
              <w:t>c6</w:t>
            </w:r>
          </w:p>
        </w:tc>
      </w:tr>
      <w:tr w:rsidR="00A83832" w:rsidRPr="00481D2D" w14:paraId="003FE0B6" w14:textId="77777777">
        <w:tc>
          <w:tcPr>
            <w:tcW w:w="851" w:type="dxa"/>
          </w:tcPr>
          <w:p w14:paraId="427C67D3" w14:textId="77777777" w:rsidR="00A83832" w:rsidRPr="00481D2D" w:rsidRDefault="00A83832">
            <w:pPr>
              <w:pStyle w:val="TAL"/>
            </w:pPr>
            <w:r w:rsidRPr="00481D2D">
              <w:t>16C</w:t>
            </w:r>
          </w:p>
        </w:tc>
        <w:tc>
          <w:tcPr>
            <w:tcW w:w="2092" w:type="dxa"/>
          </w:tcPr>
          <w:p w14:paraId="39A7D3AF" w14:textId="77777777" w:rsidR="00A83832" w:rsidRPr="00481D2D" w:rsidRDefault="00A83832">
            <w:pPr>
              <w:pStyle w:val="TAL"/>
            </w:pPr>
            <w:r w:rsidRPr="00481D2D">
              <w:t>P-Charging-Function-Addresses</w:t>
            </w:r>
          </w:p>
        </w:tc>
        <w:tc>
          <w:tcPr>
            <w:tcW w:w="1818" w:type="dxa"/>
          </w:tcPr>
          <w:p w14:paraId="7670A5BB" w14:textId="77777777" w:rsidR="00A83832" w:rsidRPr="00481D2D" w:rsidRDefault="00A83832">
            <w:pPr>
              <w:pStyle w:val="TAL"/>
            </w:pPr>
            <w:r w:rsidRPr="00481D2D">
              <w:t>[52] 4.5</w:t>
            </w:r>
          </w:p>
        </w:tc>
        <w:tc>
          <w:tcPr>
            <w:tcW w:w="876" w:type="dxa"/>
          </w:tcPr>
          <w:p w14:paraId="5A92E9DF" w14:textId="77777777" w:rsidR="00A83832" w:rsidRPr="00481D2D" w:rsidRDefault="00A83832">
            <w:pPr>
              <w:pStyle w:val="TAL"/>
            </w:pPr>
            <w:r w:rsidRPr="00481D2D">
              <w:t>c13</w:t>
            </w:r>
          </w:p>
        </w:tc>
        <w:tc>
          <w:tcPr>
            <w:tcW w:w="850" w:type="dxa"/>
          </w:tcPr>
          <w:p w14:paraId="5123026D" w14:textId="77777777" w:rsidR="00A83832" w:rsidRPr="00481D2D" w:rsidRDefault="00A83832">
            <w:pPr>
              <w:pStyle w:val="TAL"/>
            </w:pPr>
            <w:r w:rsidRPr="00481D2D">
              <w:t>c14</w:t>
            </w:r>
          </w:p>
        </w:tc>
        <w:tc>
          <w:tcPr>
            <w:tcW w:w="1843" w:type="dxa"/>
          </w:tcPr>
          <w:p w14:paraId="4720F773" w14:textId="77777777" w:rsidR="00A83832" w:rsidRPr="00481D2D" w:rsidRDefault="00A83832">
            <w:pPr>
              <w:pStyle w:val="TAL"/>
            </w:pPr>
            <w:r w:rsidRPr="00481D2D">
              <w:t>[52] 4.5</w:t>
            </w:r>
          </w:p>
        </w:tc>
        <w:tc>
          <w:tcPr>
            <w:tcW w:w="751" w:type="dxa"/>
          </w:tcPr>
          <w:p w14:paraId="56C1C72D" w14:textId="77777777" w:rsidR="00A83832" w:rsidRPr="00481D2D" w:rsidRDefault="00A83832">
            <w:pPr>
              <w:pStyle w:val="TAL"/>
            </w:pPr>
            <w:r w:rsidRPr="00481D2D">
              <w:t>c13</w:t>
            </w:r>
          </w:p>
        </w:tc>
        <w:tc>
          <w:tcPr>
            <w:tcW w:w="1021" w:type="dxa"/>
          </w:tcPr>
          <w:p w14:paraId="6302DF5D" w14:textId="77777777" w:rsidR="00A83832" w:rsidRPr="00481D2D" w:rsidRDefault="00A83832">
            <w:pPr>
              <w:pStyle w:val="TAL"/>
            </w:pPr>
            <w:r w:rsidRPr="00481D2D">
              <w:t>c14</w:t>
            </w:r>
          </w:p>
        </w:tc>
      </w:tr>
      <w:tr w:rsidR="00A83832" w:rsidRPr="00481D2D" w14:paraId="6B4E6BDD" w14:textId="77777777">
        <w:tc>
          <w:tcPr>
            <w:tcW w:w="851" w:type="dxa"/>
          </w:tcPr>
          <w:p w14:paraId="2D9C4524" w14:textId="77777777" w:rsidR="00A83832" w:rsidRPr="00481D2D" w:rsidRDefault="00A83832">
            <w:pPr>
              <w:pStyle w:val="TAL"/>
            </w:pPr>
            <w:r w:rsidRPr="00481D2D">
              <w:t>16D</w:t>
            </w:r>
          </w:p>
        </w:tc>
        <w:tc>
          <w:tcPr>
            <w:tcW w:w="2092" w:type="dxa"/>
          </w:tcPr>
          <w:p w14:paraId="5F153132" w14:textId="77777777" w:rsidR="00A83832" w:rsidRPr="00481D2D" w:rsidRDefault="00A83832">
            <w:pPr>
              <w:pStyle w:val="TAL"/>
            </w:pPr>
            <w:r w:rsidRPr="00481D2D">
              <w:t>P-Charging-Vector</w:t>
            </w:r>
          </w:p>
        </w:tc>
        <w:tc>
          <w:tcPr>
            <w:tcW w:w="1818" w:type="dxa"/>
          </w:tcPr>
          <w:p w14:paraId="4B0D3F74" w14:textId="77777777" w:rsidR="00A83832" w:rsidRPr="00481D2D" w:rsidRDefault="00A83832">
            <w:pPr>
              <w:pStyle w:val="TAL"/>
            </w:pPr>
            <w:r w:rsidRPr="00481D2D">
              <w:t>[52] 4.6</w:t>
            </w:r>
          </w:p>
        </w:tc>
        <w:tc>
          <w:tcPr>
            <w:tcW w:w="876" w:type="dxa"/>
          </w:tcPr>
          <w:p w14:paraId="56481B62" w14:textId="77777777" w:rsidR="00A83832" w:rsidRPr="00481D2D" w:rsidRDefault="00A83832">
            <w:pPr>
              <w:pStyle w:val="TAL"/>
            </w:pPr>
            <w:r w:rsidRPr="00481D2D">
              <w:t>c12</w:t>
            </w:r>
          </w:p>
        </w:tc>
        <w:tc>
          <w:tcPr>
            <w:tcW w:w="850" w:type="dxa"/>
          </w:tcPr>
          <w:p w14:paraId="274F5B11" w14:textId="77777777" w:rsidR="00A83832" w:rsidRPr="00481D2D" w:rsidRDefault="00B61B6B">
            <w:pPr>
              <w:pStyle w:val="TAL"/>
            </w:pPr>
            <w:r w:rsidRPr="00481D2D">
              <w:t>c</w:t>
            </w:r>
            <w:r w:rsidR="009D4793" w:rsidRPr="00481D2D">
              <w:t>34</w:t>
            </w:r>
          </w:p>
        </w:tc>
        <w:tc>
          <w:tcPr>
            <w:tcW w:w="1843" w:type="dxa"/>
          </w:tcPr>
          <w:p w14:paraId="2A655433" w14:textId="77777777" w:rsidR="00A83832" w:rsidRPr="00481D2D" w:rsidRDefault="00A83832">
            <w:pPr>
              <w:pStyle w:val="TAL"/>
            </w:pPr>
            <w:r w:rsidRPr="00481D2D">
              <w:t>[52] 4.6</w:t>
            </w:r>
          </w:p>
        </w:tc>
        <w:tc>
          <w:tcPr>
            <w:tcW w:w="751" w:type="dxa"/>
          </w:tcPr>
          <w:p w14:paraId="0C5BE4C6" w14:textId="77777777" w:rsidR="00A83832" w:rsidRPr="00481D2D" w:rsidRDefault="00A83832">
            <w:pPr>
              <w:pStyle w:val="TAL"/>
            </w:pPr>
            <w:r w:rsidRPr="00481D2D">
              <w:t>c12</w:t>
            </w:r>
          </w:p>
        </w:tc>
        <w:tc>
          <w:tcPr>
            <w:tcW w:w="1021" w:type="dxa"/>
          </w:tcPr>
          <w:p w14:paraId="3C6434E8" w14:textId="77777777" w:rsidR="00A83832" w:rsidRPr="00481D2D" w:rsidRDefault="00B61B6B">
            <w:pPr>
              <w:pStyle w:val="TAL"/>
            </w:pPr>
            <w:r w:rsidRPr="00481D2D">
              <w:t>c</w:t>
            </w:r>
            <w:r w:rsidR="009D4793" w:rsidRPr="00481D2D">
              <w:t>34</w:t>
            </w:r>
          </w:p>
        </w:tc>
      </w:tr>
      <w:tr w:rsidR="00A83832" w:rsidRPr="00481D2D" w14:paraId="775AB989" w14:textId="77777777">
        <w:tc>
          <w:tcPr>
            <w:tcW w:w="851" w:type="dxa"/>
          </w:tcPr>
          <w:p w14:paraId="3A8CF758" w14:textId="77777777" w:rsidR="00A83832" w:rsidRPr="00481D2D" w:rsidRDefault="00A83832">
            <w:pPr>
              <w:pStyle w:val="TAL"/>
            </w:pPr>
            <w:r w:rsidRPr="00481D2D">
              <w:t>16</w:t>
            </w:r>
            <w:r w:rsidR="000A3080" w:rsidRPr="00481D2D">
              <w:t>F</w:t>
            </w:r>
          </w:p>
        </w:tc>
        <w:tc>
          <w:tcPr>
            <w:tcW w:w="2092" w:type="dxa"/>
          </w:tcPr>
          <w:p w14:paraId="4CF9C0C3" w14:textId="77777777" w:rsidR="00A83832" w:rsidRPr="00481D2D" w:rsidRDefault="00A83832">
            <w:pPr>
              <w:pStyle w:val="TAL"/>
            </w:pPr>
            <w:r w:rsidRPr="00481D2D">
              <w:t>P-Preferred-Identity</w:t>
            </w:r>
          </w:p>
        </w:tc>
        <w:tc>
          <w:tcPr>
            <w:tcW w:w="1818" w:type="dxa"/>
          </w:tcPr>
          <w:p w14:paraId="2464D1DB" w14:textId="77777777" w:rsidR="00A83832" w:rsidRPr="00481D2D" w:rsidRDefault="00A83832">
            <w:pPr>
              <w:pStyle w:val="TAL"/>
            </w:pPr>
            <w:r w:rsidRPr="00481D2D">
              <w:t>[34] 9.2</w:t>
            </w:r>
          </w:p>
        </w:tc>
        <w:tc>
          <w:tcPr>
            <w:tcW w:w="876" w:type="dxa"/>
          </w:tcPr>
          <w:p w14:paraId="4AD3904E" w14:textId="77777777" w:rsidR="00A83832" w:rsidRPr="00481D2D" w:rsidRDefault="00A83832">
            <w:pPr>
              <w:pStyle w:val="TAL"/>
            </w:pPr>
            <w:r w:rsidRPr="00481D2D">
              <w:t>c6</w:t>
            </w:r>
          </w:p>
        </w:tc>
        <w:tc>
          <w:tcPr>
            <w:tcW w:w="850" w:type="dxa"/>
          </w:tcPr>
          <w:p w14:paraId="3153E0B2" w14:textId="77777777" w:rsidR="00A83832" w:rsidRPr="00481D2D" w:rsidRDefault="00A83832">
            <w:pPr>
              <w:pStyle w:val="TAL"/>
            </w:pPr>
            <w:r w:rsidRPr="00481D2D">
              <w:t>x</w:t>
            </w:r>
          </w:p>
        </w:tc>
        <w:tc>
          <w:tcPr>
            <w:tcW w:w="1843" w:type="dxa"/>
          </w:tcPr>
          <w:p w14:paraId="79DFD6C4" w14:textId="77777777" w:rsidR="00A83832" w:rsidRPr="00481D2D" w:rsidRDefault="00A83832">
            <w:pPr>
              <w:pStyle w:val="TAL"/>
            </w:pPr>
            <w:r w:rsidRPr="00481D2D">
              <w:t>[34] 9.2</w:t>
            </w:r>
          </w:p>
        </w:tc>
        <w:tc>
          <w:tcPr>
            <w:tcW w:w="751" w:type="dxa"/>
          </w:tcPr>
          <w:p w14:paraId="1B3F0FB2" w14:textId="77777777" w:rsidR="00A83832" w:rsidRPr="00481D2D" w:rsidRDefault="00A83832">
            <w:pPr>
              <w:pStyle w:val="TAL"/>
            </w:pPr>
            <w:r w:rsidRPr="00481D2D">
              <w:t>n/a</w:t>
            </w:r>
          </w:p>
        </w:tc>
        <w:tc>
          <w:tcPr>
            <w:tcW w:w="1021" w:type="dxa"/>
          </w:tcPr>
          <w:p w14:paraId="5D49E81E" w14:textId="77777777" w:rsidR="00A83832" w:rsidRPr="00481D2D" w:rsidRDefault="00A83832">
            <w:pPr>
              <w:pStyle w:val="TAL"/>
            </w:pPr>
            <w:r w:rsidRPr="00481D2D">
              <w:t>n/a</w:t>
            </w:r>
          </w:p>
        </w:tc>
      </w:tr>
      <w:tr w:rsidR="00A83832" w:rsidRPr="00481D2D" w14:paraId="7303D766" w14:textId="77777777">
        <w:tc>
          <w:tcPr>
            <w:tcW w:w="851" w:type="dxa"/>
          </w:tcPr>
          <w:p w14:paraId="6E8CB986" w14:textId="77777777" w:rsidR="00A83832" w:rsidRPr="00481D2D" w:rsidRDefault="00A83832">
            <w:pPr>
              <w:pStyle w:val="TAL"/>
            </w:pPr>
            <w:r w:rsidRPr="00481D2D">
              <w:t>16</w:t>
            </w:r>
            <w:r w:rsidR="000A3080" w:rsidRPr="00481D2D">
              <w:t>G</w:t>
            </w:r>
          </w:p>
        </w:tc>
        <w:tc>
          <w:tcPr>
            <w:tcW w:w="2092" w:type="dxa"/>
          </w:tcPr>
          <w:p w14:paraId="27B63428" w14:textId="77777777" w:rsidR="00A83832" w:rsidRPr="00481D2D" w:rsidRDefault="00A83832">
            <w:pPr>
              <w:pStyle w:val="TAL"/>
            </w:pPr>
            <w:r w:rsidRPr="00481D2D">
              <w:t>Privacy</w:t>
            </w:r>
          </w:p>
        </w:tc>
        <w:tc>
          <w:tcPr>
            <w:tcW w:w="1818" w:type="dxa"/>
          </w:tcPr>
          <w:p w14:paraId="13FB9A5B" w14:textId="77777777" w:rsidR="00A83832" w:rsidRPr="00481D2D" w:rsidRDefault="00A83832">
            <w:pPr>
              <w:pStyle w:val="TAL"/>
            </w:pPr>
            <w:r w:rsidRPr="00481D2D">
              <w:t>[33] 4.2</w:t>
            </w:r>
          </w:p>
        </w:tc>
        <w:tc>
          <w:tcPr>
            <w:tcW w:w="876" w:type="dxa"/>
          </w:tcPr>
          <w:p w14:paraId="365D54E6" w14:textId="77777777" w:rsidR="00A83832" w:rsidRPr="00481D2D" w:rsidRDefault="00A83832">
            <w:pPr>
              <w:pStyle w:val="TAL"/>
            </w:pPr>
            <w:r w:rsidRPr="00481D2D">
              <w:t>c7</w:t>
            </w:r>
          </w:p>
        </w:tc>
        <w:tc>
          <w:tcPr>
            <w:tcW w:w="850" w:type="dxa"/>
          </w:tcPr>
          <w:p w14:paraId="358ECC1B" w14:textId="77777777" w:rsidR="00A83832" w:rsidRPr="00481D2D" w:rsidRDefault="00A83832">
            <w:pPr>
              <w:pStyle w:val="TAL"/>
            </w:pPr>
            <w:r w:rsidRPr="00481D2D">
              <w:t>n/a</w:t>
            </w:r>
          </w:p>
        </w:tc>
        <w:tc>
          <w:tcPr>
            <w:tcW w:w="1843" w:type="dxa"/>
          </w:tcPr>
          <w:p w14:paraId="4238E566" w14:textId="77777777" w:rsidR="00A83832" w:rsidRPr="00481D2D" w:rsidRDefault="00A83832">
            <w:pPr>
              <w:pStyle w:val="TAL"/>
            </w:pPr>
            <w:r w:rsidRPr="00481D2D">
              <w:t>[33] 4.2</w:t>
            </w:r>
          </w:p>
        </w:tc>
        <w:tc>
          <w:tcPr>
            <w:tcW w:w="751" w:type="dxa"/>
          </w:tcPr>
          <w:p w14:paraId="1BC55FBC" w14:textId="77777777" w:rsidR="00A83832" w:rsidRPr="00481D2D" w:rsidRDefault="00A83832">
            <w:pPr>
              <w:pStyle w:val="TAL"/>
            </w:pPr>
            <w:r w:rsidRPr="00481D2D">
              <w:t>c7</w:t>
            </w:r>
          </w:p>
        </w:tc>
        <w:tc>
          <w:tcPr>
            <w:tcW w:w="1021" w:type="dxa"/>
          </w:tcPr>
          <w:p w14:paraId="7DF6756D" w14:textId="77777777" w:rsidR="00A83832" w:rsidRPr="00481D2D" w:rsidRDefault="00A83832">
            <w:pPr>
              <w:pStyle w:val="TAL"/>
            </w:pPr>
            <w:r w:rsidRPr="00481D2D">
              <w:t>c7</w:t>
            </w:r>
          </w:p>
        </w:tc>
      </w:tr>
      <w:tr w:rsidR="00A83832" w:rsidRPr="00481D2D" w14:paraId="1576A574" w14:textId="77777777">
        <w:tc>
          <w:tcPr>
            <w:tcW w:w="851" w:type="dxa"/>
          </w:tcPr>
          <w:p w14:paraId="756B472F" w14:textId="77777777" w:rsidR="00A83832" w:rsidRPr="00481D2D" w:rsidRDefault="00A83832">
            <w:pPr>
              <w:pStyle w:val="TAL"/>
            </w:pPr>
            <w:r w:rsidRPr="00481D2D">
              <w:t>17</w:t>
            </w:r>
          </w:p>
        </w:tc>
        <w:tc>
          <w:tcPr>
            <w:tcW w:w="2092" w:type="dxa"/>
          </w:tcPr>
          <w:p w14:paraId="2F96BBE7" w14:textId="77777777" w:rsidR="00A83832" w:rsidRPr="00481D2D" w:rsidRDefault="00A83832">
            <w:pPr>
              <w:pStyle w:val="TAL"/>
            </w:pPr>
            <w:r w:rsidRPr="00481D2D">
              <w:t>Proxy-Authorization</w:t>
            </w:r>
          </w:p>
        </w:tc>
        <w:tc>
          <w:tcPr>
            <w:tcW w:w="1818" w:type="dxa"/>
          </w:tcPr>
          <w:p w14:paraId="44B36110" w14:textId="77777777" w:rsidR="00A83832" w:rsidRPr="00481D2D" w:rsidRDefault="00A83832">
            <w:pPr>
              <w:pStyle w:val="TAL"/>
            </w:pPr>
            <w:r w:rsidRPr="00481D2D">
              <w:t>[26] 20.28</w:t>
            </w:r>
          </w:p>
        </w:tc>
        <w:tc>
          <w:tcPr>
            <w:tcW w:w="876" w:type="dxa"/>
          </w:tcPr>
          <w:p w14:paraId="309F7BFA" w14:textId="77777777" w:rsidR="00A83832" w:rsidRPr="00481D2D" w:rsidRDefault="00A83832">
            <w:pPr>
              <w:pStyle w:val="TAL"/>
            </w:pPr>
            <w:r w:rsidRPr="00481D2D">
              <w:t>c5</w:t>
            </w:r>
          </w:p>
        </w:tc>
        <w:tc>
          <w:tcPr>
            <w:tcW w:w="850" w:type="dxa"/>
          </w:tcPr>
          <w:p w14:paraId="71640580" w14:textId="77777777" w:rsidR="00A83832" w:rsidRPr="00481D2D" w:rsidRDefault="00A83832">
            <w:pPr>
              <w:pStyle w:val="TAL"/>
            </w:pPr>
            <w:r w:rsidRPr="00481D2D">
              <w:t>c5</w:t>
            </w:r>
          </w:p>
        </w:tc>
        <w:tc>
          <w:tcPr>
            <w:tcW w:w="1843" w:type="dxa"/>
          </w:tcPr>
          <w:p w14:paraId="2533FDFB" w14:textId="77777777" w:rsidR="00A83832" w:rsidRPr="00481D2D" w:rsidRDefault="00A83832">
            <w:pPr>
              <w:pStyle w:val="TAL"/>
            </w:pPr>
            <w:r w:rsidRPr="00481D2D">
              <w:t>[26] 20.28</w:t>
            </w:r>
          </w:p>
        </w:tc>
        <w:tc>
          <w:tcPr>
            <w:tcW w:w="751" w:type="dxa"/>
          </w:tcPr>
          <w:p w14:paraId="56A35109" w14:textId="77777777" w:rsidR="00A83832" w:rsidRPr="00481D2D" w:rsidRDefault="00A83832">
            <w:pPr>
              <w:pStyle w:val="TAL"/>
            </w:pPr>
            <w:r w:rsidRPr="00481D2D">
              <w:t>n/a</w:t>
            </w:r>
          </w:p>
        </w:tc>
        <w:tc>
          <w:tcPr>
            <w:tcW w:w="1021" w:type="dxa"/>
          </w:tcPr>
          <w:p w14:paraId="5268B1B7" w14:textId="77777777" w:rsidR="00A83832" w:rsidRPr="00481D2D" w:rsidRDefault="00A83832">
            <w:pPr>
              <w:pStyle w:val="TAL"/>
            </w:pPr>
            <w:r w:rsidRPr="00481D2D">
              <w:t>n/a</w:t>
            </w:r>
          </w:p>
        </w:tc>
      </w:tr>
      <w:tr w:rsidR="00A83832" w:rsidRPr="00481D2D" w14:paraId="1B16C4A8" w14:textId="77777777">
        <w:tc>
          <w:tcPr>
            <w:tcW w:w="851" w:type="dxa"/>
          </w:tcPr>
          <w:p w14:paraId="03B6232B" w14:textId="77777777" w:rsidR="00A83832" w:rsidRPr="00481D2D" w:rsidRDefault="00A83832">
            <w:pPr>
              <w:pStyle w:val="TAL"/>
            </w:pPr>
            <w:r w:rsidRPr="00481D2D">
              <w:t>18</w:t>
            </w:r>
          </w:p>
        </w:tc>
        <w:tc>
          <w:tcPr>
            <w:tcW w:w="2092" w:type="dxa"/>
          </w:tcPr>
          <w:p w14:paraId="7D6FDBCB" w14:textId="77777777" w:rsidR="00A83832" w:rsidRPr="00481D2D" w:rsidRDefault="00A83832">
            <w:pPr>
              <w:pStyle w:val="TAL"/>
            </w:pPr>
            <w:r w:rsidRPr="00481D2D">
              <w:t>Proxy-Require</w:t>
            </w:r>
          </w:p>
        </w:tc>
        <w:tc>
          <w:tcPr>
            <w:tcW w:w="1818" w:type="dxa"/>
          </w:tcPr>
          <w:p w14:paraId="474FFD45" w14:textId="77777777" w:rsidR="00A83832" w:rsidRPr="00481D2D" w:rsidRDefault="00A83832">
            <w:pPr>
              <w:pStyle w:val="TAL"/>
            </w:pPr>
            <w:r w:rsidRPr="00481D2D">
              <w:t>[26] 20.29</w:t>
            </w:r>
          </w:p>
        </w:tc>
        <w:tc>
          <w:tcPr>
            <w:tcW w:w="876" w:type="dxa"/>
          </w:tcPr>
          <w:p w14:paraId="62B42A17" w14:textId="77777777" w:rsidR="00A83832" w:rsidRPr="00481D2D" w:rsidRDefault="00A83832">
            <w:pPr>
              <w:pStyle w:val="TAL"/>
            </w:pPr>
            <w:r w:rsidRPr="00481D2D">
              <w:t>o</w:t>
            </w:r>
          </w:p>
        </w:tc>
        <w:tc>
          <w:tcPr>
            <w:tcW w:w="850" w:type="dxa"/>
          </w:tcPr>
          <w:p w14:paraId="34BF8F05" w14:textId="77777777" w:rsidR="00A83832" w:rsidRPr="00481D2D" w:rsidRDefault="00A83832">
            <w:pPr>
              <w:pStyle w:val="TAL"/>
            </w:pPr>
            <w:r w:rsidRPr="00481D2D">
              <w:t>n/a</w:t>
            </w:r>
          </w:p>
        </w:tc>
        <w:tc>
          <w:tcPr>
            <w:tcW w:w="1843" w:type="dxa"/>
          </w:tcPr>
          <w:p w14:paraId="33DE846A" w14:textId="77777777" w:rsidR="00A83832" w:rsidRPr="00481D2D" w:rsidRDefault="00A83832">
            <w:pPr>
              <w:pStyle w:val="TAL"/>
            </w:pPr>
            <w:r w:rsidRPr="00481D2D">
              <w:t>[26] 20.29</w:t>
            </w:r>
          </w:p>
        </w:tc>
        <w:tc>
          <w:tcPr>
            <w:tcW w:w="751" w:type="dxa"/>
          </w:tcPr>
          <w:p w14:paraId="7A8AA8ED" w14:textId="77777777" w:rsidR="00A83832" w:rsidRPr="00481D2D" w:rsidRDefault="00A83832">
            <w:pPr>
              <w:pStyle w:val="TAL"/>
            </w:pPr>
            <w:r w:rsidRPr="00481D2D">
              <w:t>n/a</w:t>
            </w:r>
          </w:p>
        </w:tc>
        <w:tc>
          <w:tcPr>
            <w:tcW w:w="1021" w:type="dxa"/>
          </w:tcPr>
          <w:p w14:paraId="347F84CF" w14:textId="77777777" w:rsidR="00A83832" w:rsidRPr="00481D2D" w:rsidRDefault="00A83832">
            <w:pPr>
              <w:pStyle w:val="TAL"/>
            </w:pPr>
            <w:r w:rsidRPr="00481D2D">
              <w:t>n/a</w:t>
            </w:r>
          </w:p>
        </w:tc>
      </w:tr>
      <w:tr w:rsidR="00A83832" w:rsidRPr="00481D2D" w14:paraId="23A5F55B" w14:textId="77777777">
        <w:tc>
          <w:tcPr>
            <w:tcW w:w="851" w:type="dxa"/>
          </w:tcPr>
          <w:p w14:paraId="53831122" w14:textId="77777777" w:rsidR="00A83832" w:rsidRPr="00481D2D" w:rsidRDefault="00A83832">
            <w:pPr>
              <w:pStyle w:val="TAL"/>
            </w:pPr>
            <w:r w:rsidRPr="00481D2D">
              <w:t>18A</w:t>
            </w:r>
          </w:p>
        </w:tc>
        <w:tc>
          <w:tcPr>
            <w:tcW w:w="2092" w:type="dxa"/>
          </w:tcPr>
          <w:p w14:paraId="663536B7" w14:textId="77777777" w:rsidR="00A83832" w:rsidRPr="00481D2D" w:rsidRDefault="00A83832">
            <w:pPr>
              <w:pStyle w:val="TAL"/>
            </w:pPr>
            <w:r w:rsidRPr="00481D2D">
              <w:t>Reason</w:t>
            </w:r>
          </w:p>
        </w:tc>
        <w:tc>
          <w:tcPr>
            <w:tcW w:w="1818" w:type="dxa"/>
          </w:tcPr>
          <w:p w14:paraId="228103DE" w14:textId="77777777" w:rsidR="00A83832" w:rsidRPr="00481D2D" w:rsidRDefault="00A83832">
            <w:pPr>
              <w:pStyle w:val="TAL"/>
            </w:pPr>
            <w:r w:rsidRPr="00481D2D">
              <w:t>[34A] 2</w:t>
            </w:r>
          </w:p>
        </w:tc>
        <w:tc>
          <w:tcPr>
            <w:tcW w:w="876" w:type="dxa"/>
          </w:tcPr>
          <w:p w14:paraId="4A7E1904" w14:textId="77777777" w:rsidR="00A83832" w:rsidRPr="00481D2D" w:rsidRDefault="00A83832">
            <w:pPr>
              <w:pStyle w:val="TAL"/>
            </w:pPr>
            <w:r w:rsidRPr="00481D2D">
              <w:t>c17</w:t>
            </w:r>
          </w:p>
        </w:tc>
        <w:tc>
          <w:tcPr>
            <w:tcW w:w="850" w:type="dxa"/>
          </w:tcPr>
          <w:p w14:paraId="62927F39" w14:textId="77777777" w:rsidR="00A83832" w:rsidRPr="00481D2D" w:rsidRDefault="00A83832">
            <w:pPr>
              <w:pStyle w:val="TAL"/>
            </w:pPr>
            <w:r w:rsidRPr="00481D2D">
              <w:t>c21</w:t>
            </w:r>
          </w:p>
        </w:tc>
        <w:tc>
          <w:tcPr>
            <w:tcW w:w="1843" w:type="dxa"/>
          </w:tcPr>
          <w:p w14:paraId="2927A691" w14:textId="77777777" w:rsidR="00A83832" w:rsidRPr="00481D2D" w:rsidRDefault="00A83832">
            <w:pPr>
              <w:pStyle w:val="TAL"/>
            </w:pPr>
            <w:r w:rsidRPr="00481D2D">
              <w:t>[34A] 2</w:t>
            </w:r>
          </w:p>
        </w:tc>
        <w:tc>
          <w:tcPr>
            <w:tcW w:w="751" w:type="dxa"/>
          </w:tcPr>
          <w:p w14:paraId="712DE1FD" w14:textId="77777777" w:rsidR="00A83832" w:rsidRPr="00481D2D" w:rsidRDefault="00BD3DDF">
            <w:pPr>
              <w:pStyle w:val="TAL"/>
            </w:pPr>
            <w:r w:rsidRPr="00481D2D">
              <w:t>c24</w:t>
            </w:r>
          </w:p>
        </w:tc>
        <w:tc>
          <w:tcPr>
            <w:tcW w:w="1021" w:type="dxa"/>
          </w:tcPr>
          <w:p w14:paraId="08439489" w14:textId="77777777" w:rsidR="00A83832" w:rsidRPr="00481D2D" w:rsidRDefault="00BD3DDF">
            <w:pPr>
              <w:pStyle w:val="TAL"/>
            </w:pPr>
            <w:r w:rsidRPr="00481D2D">
              <w:t>c24</w:t>
            </w:r>
          </w:p>
        </w:tc>
      </w:tr>
      <w:tr w:rsidR="00A83832" w:rsidRPr="00481D2D" w14:paraId="049F5995" w14:textId="77777777">
        <w:tc>
          <w:tcPr>
            <w:tcW w:w="851" w:type="dxa"/>
          </w:tcPr>
          <w:p w14:paraId="30C276A1" w14:textId="77777777" w:rsidR="00A83832" w:rsidRPr="00481D2D" w:rsidRDefault="00A83832">
            <w:pPr>
              <w:pStyle w:val="TAL"/>
            </w:pPr>
            <w:r w:rsidRPr="00481D2D">
              <w:t>19</w:t>
            </w:r>
          </w:p>
        </w:tc>
        <w:tc>
          <w:tcPr>
            <w:tcW w:w="2092" w:type="dxa"/>
          </w:tcPr>
          <w:p w14:paraId="2F4DDEC6" w14:textId="77777777" w:rsidR="00A83832" w:rsidRPr="00481D2D" w:rsidRDefault="00A83832">
            <w:pPr>
              <w:pStyle w:val="TAL"/>
            </w:pPr>
            <w:r w:rsidRPr="00481D2D">
              <w:t>Record-Route</w:t>
            </w:r>
          </w:p>
        </w:tc>
        <w:tc>
          <w:tcPr>
            <w:tcW w:w="1818" w:type="dxa"/>
          </w:tcPr>
          <w:p w14:paraId="59681510" w14:textId="77777777" w:rsidR="00A83832" w:rsidRPr="00481D2D" w:rsidRDefault="00A83832">
            <w:pPr>
              <w:pStyle w:val="TAL"/>
            </w:pPr>
            <w:r w:rsidRPr="00481D2D">
              <w:t>[26] 20.30</w:t>
            </w:r>
          </w:p>
        </w:tc>
        <w:tc>
          <w:tcPr>
            <w:tcW w:w="876" w:type="dxa"/>
          </w:tcPr>
          <w:p w14:paraId="08FCFD6D" w14:textId="77777777" w:rsidR="00A83832" w:rsidRPr="00481D2D" w:rsidRDefault="00A83832">
            <w:pPr>
              <w:pStyle w:val="TAL"/>
            </w:pPr>
            <w:r w:rsidRPr="00481D2D">
              <w:t>n/a</w:t>
            </w:r>
          </w:p>
        </w:tc>
        <w:tc>
          <w:tcPr>
            <w:tcW w:w="850" w:type="dxa"/>
          </w:tcPr>
          <w:p w14:paraId="6C9306AD" w14:textId="77777777" w:rsidR="00A83832" w:rsidRPr="00481D2D" w:rsidRDefault="00A23EA7">
            <w:pPr>
              <w:pStyle w:val="TAL"/>
            </w:pPr>
            <w:r w:rsidRPr="00481D2D">
              <w:t>c31</w:t>
            </w:r>
          </w:p>
        </w:tc>
        <w:tc>
          <w:tcPr>
            <w:tcW w:w="1843" w:type="dxa"/>
          </w:tcPr>
          <w:p w14:paraId="5F741102" w14:textId="77777777" w:rsidR="00A83832" w:rsidRPr="00481D2D" w:rsidRDefault="00A83832">
            <w:pPr>
              <w:pStyle w:val="TAL"/>
            </w:pPr>
            <w:r w:rsidRPr="00481D2D">
              <w:t>[26] 20.30</w:t>
            </w:r>
          </w:p>
        </w:tc>
        <w:tc>
          <w:tcPr>
            <w:tcW w:w="751" w:type="dxa"/>
          </w:tcPr>
          <w:p w14:paraId="02BD64CE" w14:textId="77777777" w:rsidR="00A83832" w:rsidRPr="00481D2D" w:rsidRDefault="00A83832">
            <w:pPr>
              <w:pStyle w:val="TAL"/>
            </w:pPr>
            <w:r w:rsidRPr="00481D2D">
              <w:t>n/a</w:t>
            </w:r>
          </w:p>
        </w:tc>
        <w:tc>
          <w:tcPr>
            <w:tcW w:w="1021" w:type="dxa"/>
          </w:tcPr>
          <w:p w14:paraId="36D0D59B" w14:textId="77777777" w:rsidR="00A83832" w:rsidRPr="00481D2D" w:rsidRDefault="00A23EA7">
            <w:pPr>
              <w:pStyle w:val="TAL"/>
            </w:pPr>
            <w:r w:rsidRPr="00481D2D">
              <w:t>c31</w:t>
            </w:r>
          </w:p>
        </w:tc>
      </w:tr>
      <w:tr w:rsidR="00A83832" w:rsidRPr="00481D2D" w14:paraId="241CBD37" w14:textId="77777777">
        <w:tc>
          <w:tcPr>
            <w:tcW w:w="851" w:type="dxa"/>
          </w:tcPr>
          <w:p w14:paraId="703C4B12" w14:textId="77777777" w:rsidR="00A83832" w:rsidRPr="00481D2D" w:rsidRDefault="00A83832">
            <w:pPr>
              <w:pStyle w:val="TAL"/>
            </w:pPr>
            <w:r w:rsidRPr="00481D2D">
              <w:t>19A</w:t>
            </w:r>
          </w:p>
        </w:tc>
        <w:tc>
          <w:tcPr>
            <w:tcW w:w="2092" w:type="dxa"/>
          </w:tcPr>
          <w:p w14:paraId="5418D63E" w14:textId="77777777" w:rsidR="00A83832" w:rsidRPr="00481D2D" w:rsidRDefault="00A83832">
            <w:pPr>
              <w:pStyle w:val="TAL"/>
            </w:pPr>
            <w:r w:rsidRPr="00481D2D">
              <w:t>Referred-By</w:t>
            </w:r>
          </w:p>
        </w:tc>
        <w:tc>
          <w:tcPr>
            <w:tcW w:w="1818" w:type="dxa"/>
          </w:tcPr>
          <w:p w14:paraId="57DFE728" w14:textId="77777777" w:rsidR="00A83832" w:rsidRPr="00481D2D" w:rsidRDefault="00A83832">
            <w:pPr>
              <w:pStyle w:val="TAL"/>
            </w:pPr>
            <w:r w:rsidRPr="00481D2D">
              <w:t>[59] 3</w:t>
            </w:r>
          </w:p>
        </w:tc>
        <w:tc>
          <w:tcPr>
            <w:tcW w:w="876" w:type="dxa"/>
          </w:tcPr>
          <w:p w14:paraId="43B3D32E" w14:textId="77777777" w:rsidR="00A83832" w:rsidRPr="00481D2D" w:rsidRDefault="00A83832">
            <w:pPr>
              <w:pStyle w:val="TAL"/>
            </w:pPr>
            <w:r w:rsidRPr="00481D2D">
              <w:t>c19</w:t>
            </w:r>
          </w:p>
        </w:tc>
        <w:tc>
          <w:tcPr>
            <w:tcW w:w="850" w:type="dxa"/>
          </w:tcPr>
          <w:p w14:paraId="64B969E5" w14:textId="77777777" w:rsidR="00A83832" w:rsidRPr="00481D2D" w:rsidRDefault="00A83832">
            <w:pPr>
              <w:pStyle w:val="TAL"/>
            </w:pPr>
            <w:r w:rsidRPr="00481D2D">
              <w:t>c19</w:t>
            </w:r>
          </w:p>
        </w:tc>
        <w:tc>
          <w:tcPr>
            <w:tcW w:w="1843" w:type="dxa"/>
          </w:tcPr>
          <w:p w14:paraId="38205C65" w14:textId="77777777" w:rsidR="00A83832" w:rsidRPr="00481D2D" w:rsidRDefault="00A83832">
            <w:pPr>
              <w:pStyle w:val="TAL"/>
            </w:pPr>
            <w:r w:rsidRPr="00481D2D">
              <w:t>[59] 3</w:t>
            </w:r>
          </w:p>
        </w:tc>
        <w:tc>
          <w:tcPr>
            <w:tcW w:w="751" w:type="dxa"/>
          </w:tcPr>
          <w:p w14:paraId="4C855F3D" w14:textId="77777777" w:rsidR="00A83832" w:rsidRPr="00481D2D" w:rsidRDefault="00A83832">
            <w:pPr>
              <w:pStyle w:val="TAL"/>
            </w:pPr>
            <w:r w:rsidRPr="00481D2D">
              <w:t>c20</w:t>
            </w:r>
          </w:p>
        </w:tc>
        <w:tc>
          <w:tcPr>
            <w:tcW w:w="1021" w:type="dxa"/>
          </w:tcPr>
          <w:p w14:paraId="33A38B1E" w14:textId="77777777" w:rsidR="00A83832" w:rsidRPr="00481D2D" w:rsidRDefault="00A83832">
            <w:pPr>
              <w:pStyle w:val="TAL"/>
            </w:pPr>
            <w:r w:rsidRPr="00481D2D">
              <w:t>c20</w:t>
            </w:r>
          </w:p>
        </w:tc>
      </w:tr>
      <w:tr w:rsidR="00A83832" w:rsidRPr="00481D2D" w14:paraId="7D4EE3D1" w14:textId="77777777">
        <w:tc>
          <w:tcPr>
            <w:tcW w:w="851" w:type="dxa"/>
          </w:tcPr>
          <w:p w14:paraId="7D93AD1C" w14:textId="77777777" w:rsidR="00A83832" w:rsidRPr="00481D2D" w:rsidRDefault="00A83832">
            <w:pPr>
              <w:pStyle w:val="TAL"/>
            </w:pPr>
            <w:r w:rsidRPr="00481D2D">
              <w:t>19B</w:t>
            </w:r>
          </w:p>
        </w:tc>
        <w:tc>
          <w:tcPr>
            <w:tcW w:w="2092" w:type="dxa"/>
          </w:tcPr>
          <w:p w14:paraId="25650BFA" w14:textId="77777777" w:rsidR="00A83832" w:rsidRPr="00481D2D" w:rsidRDefault="00A83832">
            <w:pPr>
              <w:pStyle w:val="TAL"/>
            </w:pPr>
            <w:r w:rsidRPr="00481D2D">
              <w:t>Reject-Contact</w:t>
            </w:r>
          </w:p>
        </w:tc>
        <w:tc>
          <w:tcPr>
            <w:tcW w:w="1818" w:type="dxa"/>
          </w:tcPr>
          <w:p w14:paraId="30893297" w14:textId="77777777" w:rsidR="00A83832" w:rsidRPr="00481D2D" w:rsidRDefault="00A83832">
            <w:pPr>
              <w:pStyle w:val="TAL"/>
            </w:pPr>
            <w:r w:rsidRPr="00481D2D">
              <w:t>[56B] 9.2</w:t>
            </w:r>
          </w:p>
        </w:tc>
        <w:tc>
          <w:tcPr>
            <w:tcW w:w="876" w:type="dxa"/>
          </w:tcPr>
          <w:p w14:paraId="1A668A3F" w14:textId="77777777" w:rsidR="00A83832" w:rsidRPr="00481D2D" w:rsidRDefault="00A83832">
            <w:pPr>
              <w:pStyle w:val="TAL"/>
            </w:pPr>
            <w:r w:rsidRPr="00481D2D">
              <w:t>c18</w:t>
            </w:r>
          </w:p>
        </w:tc>
        <w:tc>
          <w:tcPr>
            <w:tcW w:w="850" w:type="dxa"/>
          </w:tcPr>
          <w:p w14:paraId="6AD25FFC" w14:textId="77777777" w:rsidR="00A83832" w:rsidRPr="00481D2D" w:rsidRDefault="00A83832">
            <w:pPr>
              <w:pStyle w:val="TAL"/>
            </w:pPr>
            <w:r w:rsidRPr="00481D2D">
              <w:t>c18</w:t>
            </w:r>
          </w:p>
        </w:tc>
        <w:tc>
          <w:tcPr>
            <w:tcW w:w="1843" w:type="dxa"/>
          </w:tcPr>
          <w:p w14:paraId="23B9433B" w14:textId="77777777" w:rsidR="00A83832" w:rsidRPr="00481D2D" w:rsidRDefault="00A83832">
            <w:pPr>
              <w:pStyle w:val="TAL"/>
            </w:pPr>
            <w:r w:rsidRPr="00481D2D">
              <w:t>[56B] 9.2</w:t>
            </w:r>
          </w:p>
        </w:tc>
        <w:tc>
          <w:tcPr>
            <w:tcW w:w="751" w:type="dxa"/>
          </w:tcPr>
          <w:p w14:paraId="1554EB81" w14:textId="77777777" w:rsidR="00A83832" w:rsidRPr="00481D2D" w:rsidRDefault="00A83832">
            <w:pPr>
              <w:pStyle w:val="TAL"/>
            </w:pPr>
            <w:r w:rsidRPr="00481D2D">
              <w:t>c22</w:t>
            </w:r>
          </w:p>
        </w:tc>
        <w:tc>
          <w:tcPr>
            <w:tcW w:w="1021" w:type="dxa"/>
          </w:tcPr>
          <w:p w14:paraId="75DB68C2" w14:textId="77777777" w:rsidR="00A83832" w:rsidRPr="00481D2D" w:rsidRDefault="00A83832">
            <w:pPr>
              <w:pStyle w:val="TAL"/>
            </w:pPr>
            <w:r w:rsidRPr="00481D2D">
              <w:t>c22</w:t>
            </w:r>
          </w:p>
        </w:tc>
      </w:tr>
      <w:tr w:rsidR="00F45FF3" w:rsidRPr="00481D2D" w14:paraId="4F9C705B" w14:textId="77777777" w:rsidTr="005F1F74">
        <w:tc>
          <w:tcPr>
            <w:tcW w:w="851" w:type="dxa"/>
          </w:tcPr>
          <w:p w14:paraId="5686C72E" w14:textId="77777777" w:rsidR="00F45FF3" w:rsidRPr="00481D2D" w:rsidRDefault="00F45FF3" w:rsidP="005F1F74">
            <w:pPr>
              <w:pStyle w:val="TAL"/>
            </w:pPr>
            <w:r w:rsidRPr="00481D2D">
              <w:t>19C</w:t>
            </w:r>
          </w:p>
        </w:tc>
        <w:tc>
          <w:tcPr>
            <w:tcW w:w="2092" w:type="dxa"/>
          </w:tcPr>
          <w:p w14:paraId="0B940C1A" w14:textId="77777777" w:rsidR="00F45FF3" w:rsidRPr="00481D2D" w:rsidRDefault="00F45FF3" w:rsidP="005F1F74">
            <w:pPr>
              <w:pStyle w:val="TAL"/>
            </w:pPr>
            <w:r w:rsidRPr="00481D2D">
              <w:t>Relayed-Charge</w:t>
            </w:r>
          </w:p>
        </w:tc>
        <w:tc>
          <w:tcPr>
            <w:tcW w:w="1818" w:type="dxa"/>
          </w:tcPr>
          <w:p w14:paraId="49A0F37F" w14:textId="77777777" w:rsidR="00F45FF3" w:rsidRPr="00481D2D" w:rsidRDefault="00F45FF3" w:rsidP="005F1F74">
            <w:pPr>
              <w:pStyle w:val="TAL"/>
            </w:pPr>
            <w:r w:rsidRPr="00481D2D">
              <w:t>7.2.12</w:t>
            </w:r>
          </w:p>
        </w:tc>
        <w:tc>
          <w:tcPr>
            <w:tcW w:w="876" w:type="dxa"/>
          </w:tcPr>
          <w:p w14:paraId="3EAA35DD" w14:textId="77777777" w:rsidR="00F45FF3" w:rsidRPr="00481D2D" w:rsidRDefault="00F45FF3" w:rsidP="005F1F74">
            <w:pPr>
              <w:pStyle w:val="TAL"/>
            </w:pPr>
            <w:r w:rsidRPr="00481D2D">
              <w:t>n/a</w:t>
            </w:r>
          </w:p>
        </w:tc>
        <w:tc>
          <w:tcPr>
            <w:tcW w:w="850" w:type="dxa"/>
          </w:tcPr>
          <w:p w14:paraId="22E13A40" w14:textId="77777777" w:rsidR="00F45FF3" w:rsidRPr="00481D2D" w:rsidRDefault="00F45FF3" w:rsidP="005F1F74">
            <w:pPr>
              <w:pStyle w:val="TAL"/>
            </w:pPr>
            <w:r w:rsidRPr="00481D2D">
              <w:t>c33</w:t>
            </w:r>
          </w:p>
        </w:tc>
        <w:tc>
          <w:tcPr>
            <w:tcW w:w="1843" w:type="dxa"/>
          </w:tcPr>
          <w:p w14:paraId="3584705C" w14:textId="77777777" w:rsidR="00F45FF3" w:rsidRPr="00481D2D" w:rsidRDefault="00F45FF3" w:rsidP="005F1F74">
            <w:pPr>
              <w:pStyle w:val="TAL"/>
            </w:pPr>
            <w:r w:rsidRPr="00481D2D">
              <w:t>7.2.12</w:t>
            </w:r>
          </w:p>
        </w:tc>
        <w:tc>
          <w:tcPr>
            <w:tcW w:w="751" w:type="dxa"/>
          </w:tcPr>
          <w:p w14:paraId="34D73B5C" w14:textId="77777777" w:rsidR="00F45FF3" w:rsidRPr="00481D2D" w:rsidRDefault="00F45FF3" w:rsidP="005F1F74">
            <w:pPr>
              <w:pStyle w:val="TAL"/>
            </w:pPr>
            <w:r w:rsidRPr="00481D2D">
              <w:t>n/a</w:t>
            </w:r>
          </w:p>
        </w:tc>
        <w:tc>
          <w:tcPr>
            <w:tcW w:w="1021" w:type="dxa"/>
          </w:tcPr>
          <w:p w14:paraId="400D0C44" w14:textId="77777777" w:rsidR="00F45FF3" w:rsidRPr="00481D2D" w:rsidRDefault="00F45FF3" w:rsidP="005F1F74">
            <w:pPr>
              <w:pStyle w:val="TAL"/>
            </w:pPr>
            <w:r w:rsidRPr="00481D2D">
              <w:t>c33</w:t>
            </w:r>
          </w:p>
        </w:tc>
      </w:tr>
      <w:tr w:rsidR="00A83832" w:rsidRPr="00481D2D" w14:paraId="3DC11D7E" w14:textId="77777777">
        <w:tc>
          <w:tcPr>
            <w:tcW w:w="851" w:type="dxa"/>
          </w:tcPr>
          <w:p w14:paraId="3F8F433A" w14:textId="77777777" w:rsidR="00A83832" w:rsidRPr="00481D2D" w:rsidRDefault="00A83832">
            <w:pPr>
              <w:pStyle w:val="TAL"/>
            </w:pPr>
            <w:r w:rsidRPr="00481D2D">
              <w:t>19</w:t>
            </w:r>
            <w:r w:rsidR="00F45FF3" w:rsidRPr="00481D2D">
              <w:t>D</w:t>
            </w:r>
          </w:p>
        </w:tc>
        <w:tc>
          <w:tcPr>
            <w:tcW w:w="2092" w:type="dxa"/>
          </w:tcPr>
          <w:p w14:paraId="7612DEAF" w14:textId="77777777" w:rsidR="00A83832" w:rsidRPr="00481D2D" w:rsidRDefault="00A83832">
            <w:pPr>
              <w:pStyle w:val="TAL"/>
            </w:pPr>
            <w:r w:rsidRPr="00481D2D">
              <w:t>Request-Disposition</w:t>
            </w:r>
          </w:p>
        </w:tc>
        <w:tc>
          <w:tcPr>
            <w:tcW w:w="1818" w:type="dxa"/>
          </w:tcPr>
          <w:p w14:paraId="4CF5DEE0" w14:textId="77777777" w:rsidR="00A83832" w:rsidRPr="00481D2D" w:rsidRDefault="00A83832">
            <w:pPr>
              <w:pStyle w:val="TAL"/>
            </w:pPr>
            <w:r w:rsidRPr="00481D2D">
              <w:t>[56B] 9.1</w:t>
            </w:r>
          </w:p>
        </w:tc>
        <w:tc>
          <w:tcPr>
            <w:tcW w:w="876" w:type="dxa"/>
          </w:tcPr>
          <w:p w14:paraId="0F742898" w14:textId="77777777" w:rsidR="00A83832" w:rsidRPr="00481D2D" w:rsidRDefault="00A83832">
            <w:pPr>
              <w:pStyle w:val="TAL"/>
            </w:pPr>
            <w:r w:rsidRPr="00481D2D">
              <w:t>c18</w:t>
            </w:r>
          </w:p>
        </w:tc>
        <w:tc>
          <w:tcPr>
            <w:tcW w:w="850" w:type="dxa"/>
          </w:tcPr>
          <w:p w14:paraId="7646144D" w14:textId="77777777" w:rsidR="00A83832" w:rsidRPr="00481D2D" w:rsidRDefault="00A83832">
            <w:pPr>
              <w:pStyle w:val="TAL"/>
            </w:pPr>
            <w:r w:rsidRPr="00481D2D">
              <w:t>c18</w:t>
            </w:r>
          </w:p>
        </w:tc>
        <w:tc>
          <w:tcPr>
            <w:tcW w:w="1843" w:type="dxa"/>
          </w:tcPr>
          <w:p w14:paraId="7985B9F1" w14:textId="77777777" w:rsidR="00A83832" w:rsidRPr="00481D2D" w:rsidRDefault="00A83832">
            <w:pPr>
              <w:pStyle w:val="TAL"/>
            </w:pPr>
            <w:r w:rsidRPr="00481D2D">
              <w:t>[56B] 9.1</w:t>
            </w:r>
          </w:p>
        </w:tc>
        <w:tc>
          <w:tcPr>
            <w:tcW w:w="751" w:type="dxa"/>
          </w:tcPr>
          <w:p w14:paraId="1A3B4904" w14:textId="77777777" w:rsidR="00A83832" w:rsidRPr="00481D2D" w:rsidRDefault="00A83832">
            <w:pPr>
              <w:pStyle w:val="TAL"/>
            </w:pPr>
            <w:r w:rsidRPr="00481D2D">
              <w:t>c22</w:t>
            </w:r>
          </w:p>
        </w:tc>
        <w:tc>
          <w:tcPr>
            <w:tcW w:w="1021" w:type="dxa"/>
          </w:tcPr>
          <w:p w14:paraId="6F6CD8AB" w14:textId="77777777" w:rsidR="00A83832" w:rsidRPr="00481D2D" w:rsidRDefault="00A83832">
            <w:pPr>
              <w:pStyle w:val="TAL"/>
            </w:pPr>
            <w:r w:rsidRPr="00481D2D">
              <w:t>c22</w:t>
            </w:r>
          </w:p>
        </w:tc>
      </w:tr>
      <w:tr w:rsidR="00A83832" w:rsidRPr="00481D2D" w14:paraId="41434D2B" w14:textId="77777777">
        <w:tc>
          <w:tcPr>
            <w:tcW w:w="851" w:type="dxa"/>
          </w:tcPr>
          <w:p w14:paraId="349550E7" w14:textId="77777777" w:rsidR="00A83832" w:rsidRPr="00481D2D" w:rsidRDefault="00A83832">
            <w:pPr>
              <w:pStyle w:val="TAL"/>
            </w:pPr>
            <w:r w:rsidRPr="00481D2D">
              <w:t>20</w:t>
            </w:r>
          </w:p>
        </w:tc>
        <w:tc>
          <w:tcPr>
            <w:tcW w:w="2092" w:type="dxa"/>
          </w:tcPr>
          <w:p w14:paraId="5F4D777F" w14:textId="77777777" w:rsidR="00A83832" w:rsidRPr="00481D2D" w:rsidRDefault="00A83832">
            <w:pPr>
              <w:pStyle w:val="TAL"/>
            </w:pPr>
            <w:r w:rsidRPr="00481D2D">
              <w:t>Require</w:t>
            </w:r>
          </w:p>
        </w:tc>
        <w:tc>
          <w:tcPr>
            <w:tcW w:w="1818" w:type="dxa"/>
          </w:tcPr>
          <w:p w14:paraId="39EE2B36" w14:textId="77777777" w:rsidR="00A83832" w:rsidRPr="00481D2D" w:rsidRDefault="00A83832">
            <w:pPr>
              <w:pStyle w:val="TAL"/>
            </w:pPr>
            <w:r w:rsidRPr="00481D2D">
              <w:t>[26] 20.32</w:t>
            </w:r>
          </w:p>
        </w:tc>
        <w:tc>
          <w:tcPr>
            <w:tcW w:w="876" w:type="dxa"/>
          </w:tcPr>
          <w:p w14:paraId="00FC9BED" w14:textId="77777777" w:rsidR="00A83832" w:rsidRPr="00481D2D" w:rsidRDefault="00C16EC0">
            <w:pPr>
              <w:pStyle w:val="TAL"/>
            </w:pPr>
            <w:r w:rsidRPr="00481D2D">
              <w:t>m</w:t>
            </w:r>
          </w:p>
        </w:tc>
        <w:tc>
          <w:tcPr>
            <w:tcW w:w="850" w:type="dxa"/>
          </w:tcPr>
          <w:p w14:paraId="75F67663" w14:textId="77777777" w:rsidR="00A83832" w:rsidRPr="00481D2D" w:rsidRDefault="00C16EC0">
            <w:pPr>
              <w:pStyle w:val="TAL"/>
            </w:pPr>
            <w:r w:rsidRPr="00481D2D">
              <w:t>m</w:t>
            </w:r>
          </w:p>
        </w:tc>
        <w:tc>
          <w:tcPr>
            <w:tcW w:w="1843" w:type="dxa"/>
          </w:tcPr>
          <w:p w14:paraId="0B28A303" w14:textId="77777777" w:rsidR="00A83832" w:rsidRPr="00481D2D" w:rsidRDefault="00A83832">
            <w:pPr>
              <w:pStyle w:val="TAL"/>
            </w:pPr>
            <w:r w:rsidRPr="00481D2D">
              <w:t>[26] 20.32</w:t>
            </w:r>
          </w:p>
        </w:tc>
        <w:tc>
          <w:tcPr>
            <w:tcW w:w="751" w:type="dxa"/>
          </w:tcPr>
          <w:p w14:paraId="31027073" w14:textId="77777777" w:rsidR="00A83832" w:rsidRPr="00481D2D" w:rsidRDefault="00A83832">
            <w:pPr>
              <w:pStyle w:val="TAL"/>
            </w:pPr>
            <w:r w:rsidRPr="00481D2D">
              <w:t>m</w:t>
            </w:r>
          </w:p>
        </w:tc>
        <w:tc>
          <w:tcPr>
            <w:tcW w:w="1021" w:type="dxa"/>
          </w:tcPr>
          <w:p w14:paraId="45A0B4C2" w14:textId="77777777" w:rsidR="00A83832" w:rsidRPr="00481D2D" w:rsidRDefault="00A83832">
            <w:pPr>
              <w:pStyle w:val="TAL"/>
            </w:pPr>
            <w:r w:rsidRPr="00481D2D">
              <w:t>m</w:t>
            </w:r>
          </w:p>
        </w:tc>
      </w:tr>
      <w:tr w:rsidR="00ED01C9" w:rsidRPr="00481D2D" w14:paraId="491E8226" w14:textId="77777777">
        <w:tc>
          <w:tcPr>
            <w:tcW w:w="851" w:type="dxa"/>
          </w:tcPr>
          <w:p w14:paraId="4DF44A87" w14:textId="77777777" w:rsidR="00ED01C9" w:rsidRPr="00481D2D" w:rsidRDefault="00ED01C9" w:rsidP="00334A21">
            <w:pPr>
              <w:pStyle w:val="TAL"/>
            </w:pPr>
            <w:r w:rsidRPr="00481D2D">
              <w:t>20A</w:t>
            </w:r>
          </w:p>
        </w:tc>
        <w:tc>
          <w:tcPr>
            <w:tcW w:w="2092" w:type="dxa"/>
          </w:tcPr>
          <w:p w14:paraId="2FDC0A11" w14:textId="77777777" w:rsidR="00ED01C9" w:rsidRPr="00481D2D" w:rsidRDefault="00ED01C9" w:rsidP="00334A21">
            <w:pPr>
              <w:pStyle w:val="TAL"/>
            </w:pPr>
            <w:r w:rsidRPr="00481D2D">
              <w:t>Resource-Priority</w:t>
            </w:r>
          </w:p>
        </w:tc>
        <w:tc>
          <w:tcPr>
            <w:tcW w:w="1818" w:type="dxa"/>
          </w:tcPr>
          <w:p w14:paraId="277AECAB" w14:textId="77777777" w:rsidR="00ED01C9" w:rsidRPr="00481D2D" w:rsidRDefault="00AE232F" w:rsidP="00334A21">
            <w:pPr>
              <w:pStyle w:val="TAL"/>
            </w:pPr>
            <w:r w:rsidRPr="00481D2D">
              <w:t>[116</w:t>
            </w:r>
            <w:r w:rsidR="00ED01C9" w:rsidRPr="00481D2D">
              <w:t>] 3.1</w:t>
            </w:r>
          </w:p>
        </w:tc>
        <w:tc>
          <w:tcPr>
            <w:tcW w:w="876" w:type="dxa"/>
          </w:tcPr>
          <w:p w14:paraId="31D62255" w14:textId="77777777" w:rsidR="00ED01C9" w:rsidRPr="00481D2D" w:rsidRDefault="00ED01C9" w:rsidP="00334A21">
            <w:pPr>
              <w:pStyle w:val="TAL"/>
            </w:pPr>
            <w:r w:rsidRPr="00481D2D">
              <w:t>c25</w:t>
            </w:r>
          </w:p>
        </w:tc>
        <w:tc>
          <w:tcPr>
            <w:tcW w:w="850" w:type="dxa"/>
          </w:tcPr>
          <w:p w14:paraId="7EEFD1EB" w14:textId="77777777" w:rsidR="00ED01C9" w:rsidRPr="00481D2D" w:rsidRDefault="00ED01C9" w:rsidP="00334A21">
            <w:pPr>
              <w:pStyle w:val="TAL"/>
            </w:pPr>
            <w:r w:rsidRPr="00481D2D">
              <w:t>c25</w:t>
            </w:r>
          </w:p>
        </w:tc>
        <w:tc>
          <w:tcPr>
            <w:tcW w:w="1843" w:type="dxa"/>
          </w:tcPr>
          <w:p w14:paraId="515529AB" w14:textId="77777777" w:rsidR="00ED01C9" w:rsidRPr="00481D2D" w:rsidRDefault="00AE232F" w:rsidP="00334A21">
            <w:pPr>
              <w:pStyle w:val="TAL"/>
            </w:pPr>
            <w:r w:rsidRPr="00481D2D">
              <w:t>[116</w:t>
            </w:r>
            <w:r w:rsidR="00ED01C9" w:rsidRPr="00481D2D">
              <w:t>] 3.1</w:t>
            </w:r>
          </w:p>
        </w:tc>
        <w:tc>
          <w:tcPr>
            <w:tcW w:w="751" w:type="dxa"/>
          </w:tcPr>
          <w:p w14:paraId="4B2C645B" w14:textId="77777777" w:rsidR="00ED01C9" w:rsidRPr="00481D2D" w:rsidRDefault="00ED01C9" w:rsidP="00334A21">
            <w:pPr>
              <w:pStyle w:val="TAL"/>
            </w:pPr>
            <w:r w:rsidRPr="00481D2D">
              <w:t>c25</w:t>
            </w:r>
          </w:p>
        </w:tc>
        <w:tc>
          <w:tcPr>
            <w:tcW w:w="1021" w:type="dxa"/>
          </w:tcPr>
          <w:p w14:paraId="0112CBBB" w14:textId="77777777" w:rsidR="00ED01C9" w:rsidRPr="00481D2D" w:rsidRDefault="00ED01C9" w:rsidP="00334A21">
            <w:pPr>
              <w:pStyle w:val="TAL"/>
            </w:pPr>
            <w:r w:rsidRPr="00481D2D">
              <w:t>c25</w:t>
            </w:r>
          </w:p>
        </w:tc>
      </w:tr>
      <w:tr w:rsidR="00A83832" w:rsidRPr="00481D2D" w14:paraId="784AA5EC" w14:textId="77777777">
        <w:tc>
          <w:tcPr>
            <w:tcW w:w="851" w:type="dxa"/>
          </w:tcPr>
          <w:p w14:paraId="3273D502" w14:textId="77777777" w:rsidR="00A83832" w:rsidRPr="00481D2D" w:rsidRDefault="00A83832">
            <w:pPr>
              <w:pStyle w:val="TAL"/>
            </w:pPr>
            <w:r w:rsidRPr="00481D2D">
              <w:t>21</w:t>
            </w:r>
          </w:p>
        </w:tc>
        <w:tc>
          <w:tcPr>
            <w:tcW w:w="2092" w:type="dxa"/>
          </w:tcPr>
          <w:p w14:paraId="20BF6D91" w14:textId="77777777" w:rsidR="00A83832" w:rsidRPr="00481D2D" w:rsidRDefault="00A83832">
            <w:pPr>
              <w:pStyle w:val="TAL"/>
            </w:pPr>
            <w:r w:rsidRPr="00481D2D">
              <w:t>Route</w:t>
            </w:r>
          </w:p>
        </w:tc>
        <w:tc>
          <w:tcPr>
            <w:tcW w:w="1818" w:type="dxa"/>
          </w:tcPr>
          <w:p w14:paraId="6ADB2439" w14:textId="77777777" w:rsidR="00A83832" w:rsidRPr="00481D2D" w:rsidRDefault="00A83832">
            <w:pPr>
              <w:pStyle w:val="TAL"/>
            </w:pPr>
            <w:r w:rsidRPr="00481D2D">
              <w:t>[26] 20.34</w:t>
            </w:r>
          </w:p>
        </w:tc>
        <w:tc>
          <w:tcPr>
            <w:tcW w:w="876" w:type="dxa"/>
          </w:tcPr>
          <w:p w14:paraId="740982A9" w14:textId="77777777" w:rsidR="00A83832" w:rsidRPr="00481D2D" w:rsidRDefault="00A83832">
            <w:pPr>
              <w:pStyle w:val="TAL"/>
            </w:pPr>
            <w:r w:rsidRPr="00481D2D">
              <w:t>m</w:t>
            </w:r>
          </w:p>
        </w:tc>
        <w:tc>
          <w:tcPr>
            <w:tcW w:w="850" w:type="dxa"/>
          </w:tcPr>
          <w:p w14:paraId="2BE67339" w14:textId="77777777" w:rsidR="00A83832" w:rsidRPr="00481D2D" w:rsidRDefault="00A83832">
            <w:pPr>
              <w:pStyle w:val="TAL"/>
            </w:pPr>
            <w:r w:rsidRPr="00481D2D">
              <w:t>m</w:t>
            </w:r>
          </w:p>
        </w:tc>
        <w:tc>
          <w:tcPr>
            <w:tcW w:w="1843" w:type="dxa"/>
          </w:tcPr>
          <w:p w14:paraId="42DF25DA" w14:textId="77777777" w:rsidR="00A83832" w:rsidRPr="00481D2D" w:rsidRDefault="00A83832">
            <w:pPr>
              <w:pStyle w:val="TAL"/>
            </w:pPr>
            <w:r w:rsidRPr="00481D2D">
              <w:t>[26] 20.34</w:t>
            </w:r>
          </w:p>
        </w:tc>
        <w:tc>
          <w:tcPr>
            <w:tcW w:w="751" w:type="dxa"/>
          </w:tcPr>
          <w:p w14:paraId="05BBF55D" w14:textId="77777777" w:rsidR="00A83832" w:rsidRPr="00481D2D" w:rsidRDefault="00A83832">
            <w:pPr>
              <w:pStyle w:val="TAL"/>
            </w:pPr>
            <w:r w:rsidRPr="00481D2D">
              <w:t>n/a</w:t>
            </w:r>
          </w:p>
        </w:tc>
        <w:tc>
          <w:tcPr>
            <w:tcW w:w="1021" w:type="dxa"/>
          </w:tcPr>
          <w:p w14:paraId="16C0AA1C" w14:textId="77777777" w:rsidR="00A83832" w:rsidRPr="00481D2D" w:rsidRDefault="00B40AC3">
            <w:pPr>
              <w:pStyle w:val="TAL"/>
            </w:pPr>
            <w:r w:rsidRPr="00481D2D">
              <w:t>c31</w:t>
            </w:r>
          </w:p>
        </w:tc>
      </w:tr>
      <w:tr w:rsidR="00A83832" w:rsidRPr="00481D2D" w14:paraId="3714CE76" w14:textId="77777777">
        <w:tc>
          <w:tcPr>
            <w:tcW w:w="851" w:type="dxa"/>
          </w:tcPr>
          <w:p w14:paraId="62CC3FF3" w14:textId="77777777" w:rsidR="00A83832" w:rsidRPr="00481D2D" w:rsidRDefault="00A83832">
            <w:pPr>
              <w:pStyle w:val="TAL"/>
            </w:pPr>
            <w:r w:rsidRPr="00481D2D">
              <w:t>21A</w:t>
            </w:r>
          </w:p>
        </w:tc>
        <w:tc>
          <w:tcPr>
            <w:tcW w:w="2092" w:type="dxa"/>
          </w:tcPr>
          <w:p w14:paraId="50BE38CC" w14:textId="77777777" w:rsidR="00A83832" w:rsidRPr="00481D2D" w:rsidRDefault="00A83832">
            <w:pPr>
              <w:pStyle w:val="TAL"/>
            </w:pPr>
            <w:r w:rsidRPr="00481D2D">
              <w:t>Security-Client</w:t>
            </w:r>
          </w:p>
        </w:tc>
        <w:tc>
          <w:tcPr>
            <w:tcW w:w="1818" w:type="dxa"/>
          </w:tcPr>
          <w:p w14:paraId="2C95DD0D" w14:textId="77777777" w:rsidR="00A83832" w:rsidRPr="00481D2D" w:rsidRDefault="00A83832">
            <w:pPr>
              <w:pStyle w:val="TAL"/>
            </w:pPr>
            <w:r w:rsidRPr="00481D2D">
              <w:t>[48] 2.3.1</w:t>
            </w:r>
          </w:p>
        </w:tc>
        <w:tc>
          <w:tcPr>
            <w:tcW w:w="876" w:type="dxa"/>
          </w:tcPr>
          <w:p w14:paraId="0C4E07A1" w14:textId="77777777" w:rsidR="00A83832" w:rsidRPr="00481D2D" w:rsidRDefault="00A83832">
            <w:pPr>
              <w:pStyle w:val="TAL"/>
            </w:pPr>
            <w:r w:rsidRPr="00481D2D">
              <w:t>c15</w:t>
            </w:r>
          </w:p>
        </w:tc>
        <w:tc>
          <w:tcPr>
            <w:tcW w:w="850" w:type="dxa"/>
          </w:tcPr>
          <w:p w14:paraId="28875F0A" w14:textId="77777777" w:rsidR="00A83832" w:rsidRPr="00481D2D" w:rsidRDefault="00A83832">
            <w:pPr>
              <w:pStyle w:val="TAL"/>
            </w:pPr>
            <w:r w:rsidRPr="00481D2D">
              <w:t>c15</w:t>
            </w:r>
          </w:p>
        </w:tc>
        <w:tc>
          <w:tcPr>
            <w:tcW w:w="1843" w:type="dxa"/>
          </w:tcPr>
          <w:p w14:paraId="6C55DB45" w14:textId="77777777" w:rsidR="00A83832" w:rsidRPr="00481D2D" w:rsidRDefault="00A83832">
            <w:pPr>
              <w:pStyle w:val="TAL"/>
            </w:pPr>
            <w:r w:rsidRPr="00481D2D">
              <w:t>[48] 2.3.1</w:t>
            </w:r>
          </w:p>
        </w:tc>
        <w:tc>
          <w:tcPr>
            <w:tcW w:w="751" w:type="dxa"/>
          </w:tcPr>
          <w:p w14:paraId="34C9E1B3" w14:textId="77777777" w:rsidR="00A83832" w:rsidRPr="00481D2D" w:rsidRDefault="00A83832">
            <w:pPr>
              <w:pStyle w:val="TAL"/>
            </w:pPr>
            <w:r w:rsidRPr="00481D2D">
              <w:t>n/a</w:t>
            </w:r>
          </w:p>
        </w:tc>
        <w:tc>
          <w:tcPr>
            <w:tcW w:w="1021" w:type="dxa"/>
          </w:tcPr>
          <w:p w14:paraId="3FE45EC7" w14:textId="77777777" w:rsidR="00A83832" w:rsidRPr="00481D2D" w:rsidRDefault="00A83832">
            <w:pPr>
              <w:pStyle w:val="TAL"/>
            </w:pPr>
            <w:r w:rsidRPr="00481D2D">
              <w:t>n/a</w:t>
            </w:r>
          </w:p>
        </w:tc>
      </w:tr>
      <w:tr w:rsidR="00A83832" w:rsidRPr="00481D2D" w14:paraId="45F0FC22" w14:textId="77777777">
        <w:tc>
          <w:tcPr>
            <w:tcW w:w="851" w:type="dxa"/>
          </w:tcPr>
          <w:p w14:paraId="34415A5D" w14:textId="77777777" w:rsidR="00A83832" w:rsidRPr="00481D2D" w:rsidRDefault="00A83832">
            <w:pPr>
              <w:pStyle w:val="TAL"/>
            </w:pPr>
            <w:r w:rsidRPr="00481D2D">
              <w:t>21B</w:t>
            </w:r>
          </w:p>
        </w:tc>
        <w:tc>
          <w:tcPr>
            <w:tcW w:w="2092" w:type="dxa"/>
          </w:tcPr>
          <w:p w14:paraId="4A345EED" w14:textId="77777777" w:rsidR="00A83832" w:rsidRPr="00481D2D" w:rsidRDefault="00A83832">
            <w:pPr>
              <w:pStyle w:val="TAL"/>
            </w:pPr>
            <w:r w:rsidRPr="00481D2D">
              <w:t>Security-Verify</w:t>
            </w:r>
          </w:p>
        </w:tc>
        <w:tc>
          <w:tcPr>
            <w:tcW w:w="1818" w:type="dxa"/>
          </w:tcPr>
          <w:p w14:paraId="562A8C54" w14:textId="77777777" w:rsidR="00A83832" w:rsidRPr="00481D2D" w:rsidRDefault="00A83832">
            <w:pPr>
              <w:pStyle w:val="TAL"/>
            </w:pPr>
            <w:r w:rsidRPr="00481D2D">
              <w:t>[48] 2.3.1</w:t>
            </w:r>
          </w:p>
        </w:tc>
        <w:tc>
          <w:tcPr>
            <w:tcW w:w="876" w:type="dxa"/>
          </w:tcPr>
          <w:p w14:paraId="39565160" w14:textId="77777777" w:rsidR="00A83832" w:rsidRPr="00481D2D" w:rsidRDefault="00A83832">
            <w:pPr>
              <w:pStyle w:val="TAL"/>
            </w:pPr>
            <w:r w:rsidRPr="00481D2D">
              <w:t>c16</w:t>
            </w:r>
          </w:p>
        </w:tc>
        <w:tc>
          <w:tcPr>
            <w:tcW w:w="850" w:type="dxa"/>
          </w:tcPr>
          <w:p w14:paraId="3F7CA811" w14:textId="77777777" w:rsidR="00A83832" w:rsidRPr="00481D2D" w:rsidRDefault="00A83832">
            <w:pPr>
              <w:pStyle w:val="TAL"/>
            </w:pPr>
            <w:r w:rsidRPr="00481D2D">
              <w:t>c16</w:t>
            </w:r>
          </w:p>
        </w:tc>
        <w:tc>
          <w:tcPr>
            <w:tcW w:w="1843" w:type="dxa"/>
          </w:tcPr>
          <w:p w14:paraId="2C486600" w14:textId="77777777" w:rsidR="00A83832" w:rsidRPr="00481D2D" w:rsidRDefault="00A83832">
            <w:pPr>
              <w:pStyle w:val="TAL"/>
            </w:pPr>
            <w:r w:rsidRPr="00481D2D">
              <w:t>[48] 2.3.1</w:t>
            </w:r>
          </w:p>
        </w:tc>
        <w:tc>
          <w:tcPr>
            <w:tcW w:w="751" w:type="dxa"/>
          </w:tcPr>
          <w:p w14:paraId="707DCEF6" w14:textId="77777777" w:rsidR="00A83832" w:rsidRPr="00481D2D" w:rsidRDefault="00A83832">
            <w:pPr>
              <w:pStyle w:val="TAL"/>
            </w:pPr>
            <w:r w:rsidRPr="00481D2D">
              <w:t>n/a</w:t>
            </w:r>
          </w:p>
        </w:tc>
        <w:tc>
          <w:tcPr>
            <w:tcW w:w="1021" w:type="dxa"/>
          </w:tcPr>
          <w:p w14:paraId="25799FB7" w14:textId="77777777" w:rsidR="00A83832" w:rsidRPr="00481D2D" w:rsidRDefault="00A83832">
            <w:pPr>
              <w:pStyle w:val="TAL"/>
            </w:pPr>
            <w:r w:rsidRPr="00481D2D">
              <w:t>n/a</w:t>
            </w:r>
          </w:p>
        </w:tc>
      </w:tr>
      <w:tr w:rsidR="00047EC0" w:rsidRPr="00481D2D" w14:paraId="74B47656" w14:textId="77777777" w:rsidTr="00047EC0">
        <w:tc>
          <w:tcPr>
            <w:tcW w:w="851" w:type="dxa"/>
          </w:tcPr>
          <w:p w14:paraId="49057739" w14:textId="77777777" w:rsidR="00047EC0" w:rsidRPr="00481D2D" w:rsidRDefault="00047EC0" w:rsidP="00047EC0">
            <w:pPr>
              <w:pStyle w:val="TAL"/>
            </w:pPr>
            <w:r w:rsidRPr="00481D2D">
              <w:t>21C</w:t>
            </w:r>
          </w:p>
        </w:tc>
        <w:tc>
          <w:tcPr>
            <w:tcW w:w="2092" w:type="dxa"/>
          </w:tcPr>
          <w:p w14:paraId="71BB9B7F" w14:textId="77777777" w:rsidR="00047EC0" w:rsidRPr="00481D2D" w:rsidRDefault="00047EC0" w:rsidP="00047EC0">
            <w:pPr>
              <w:pStyle w:val="TAL"/>
            </w:pPr>
            <w:r w:rsidRPr="00481D2D">
              <w:t>Session-ID</w:t>
            </w:r>
          </w:p>
        </w:tc>
        <w:tc>
          <w:tcPr>
            <w:tcW w:w="1818" w:type="dxa"/>
          </w:tcPr>
          <w:p w14:paraId="45495684" w14:textId="77777777" w:rsidR="00047EC0" w:rsidRPr="00481D2D" w:rsidRDefault="00047EC0" w:rsidP="00047EC0">
            <w:pPr>
              <w:pStyle w:val="TAL"/>
            </w:pPr>
            <w:r w:rsidRPr="00481D2D">
              <w:t>[162]</w:t>
            </w:r>
          </w:p>
        </w:tc>
        <w:tc>
          <w:tcPr>
            <w:tcW w:w="876" w:type="dxa"/>
          </w:tcPr>
          <w:p w14:paraId="2988D7B4" w14:textId="77777777" w:rsidR="00047EC0" w:rsidRPr="00481D2D" w:rsidRDefault="00047EC0" w:rsidP="00047EC0">
            <w:pPr>
              <w:pStyle w:val="TAL"/>
            </w:pPr>
            <w:r w:rsidRPr="00481D2D">
              <w:t>o</w:t>
            </w:r>
          </w:p>
        </w:tc>
        <w:tc>
          <w:tcPr>
            <w:tcW w:w="850" w:type="dxa"/>
          </w:tcPr>
          <w:p w14:paraId="01C7CE64" w14:textId="77777777" w:rsidR="00047EC0" w:rsidRPr="00481D2D" w:rsidRDefault="00047EC0" w:rsidP="00047EC0">
            <w:pPr>
              <w:pStyle w:val="TAL"/>
            </w:pPr>
            <w:r w:rsidRPr="00481D2D">
              <w:t>c32</w:t>
            </w:r>
          </w:p>
        </w:tc>
        <w:tc>
          <w:tcPr>
            <w:tcW w:w="1843" w:type="dxa"/>
          </w:tcPr>
          <w:p w14:paraId="69457611" w14:textId="77777777" w:rsidR="00047EC0" w:rsidRPr="00481D2D" w:rsidRDefault="00047EC0" w:rsidP="00047EC0">
            <w:pPr>
              <w:pStyle w:val="TAL"/>
            </w:pPr>
            <w:r w:rsidRPr="00481D2D">
              <w:t xml:space="preserve">[162] </w:t>
            </w:r>
          </w:p>
        </w:tc>
        <w:tc>
          <w:tcPr>
            <w:tcW w:w="751" w:type="dxa"/>
          </w:tcPr>
          <w:p w14:paraId="28CF5CAC" w14:textId="77777777" w:rsidR="00047EC0" w:rsidRPr="00481D2D" w:rsidRDefault="00047EC0" w:rsidP="00047EC0">
            <w:pPr>
              <w:pStyle w:val="TAL"/>
            </w:pPr>
            <w:r w:rsidRPr="00481D2D">
              <w:t>o</w:t>
            </w:r>
          </w:p>
        </w:tc>
        <w:tc>
          <w:tcPr>
            <w:tcW w:w="1021" w:type="dxa"/>
          </w:tcPr>
          <w:p w14:paraId="3622EB95" w14:textId="77777777" w:rsidR="00047EC0" w:rsidRPr="00481D2D" w:rsidRDefault="00047EC0" w:rsidP="00047EC0">
            <w:pPr>
              <w:pStyle w:val="TAL"/>
            </w:pPr>
            <w:r w:rsidRPr="00481D2D">
              <w:t>c32</w:t>
            </w:r>
          </w:p>
        </w:tc>
      </w:tr>
      <w:tr w:rsidR="00A83832" w:rsidRPr="00481D2D" w14:paraId="115CF1F1" w14:textId="77777777">
        <w:tc>
          <w:tcPr>
            <w:tcW w:w="851" w:type="dxa"/>
          </w:tcPr>
          <w:p w14:paraId="4A2CBED2" w14:textId="77777777" w:rsidR="00A83832" w:rsidRPr="00481D2D" w:rsidRDefault="00A83832">
            <w:pPr>
              <w:pStyle w:val="TAL"/>
            </w:pPr>
            <w:r w:rsidRPr="00481D2D">
              <w:t>22</w:t>
            </w:r>
          </w:p>
        </w:tc>
        <w:tc>
          <w:tcPr>
            <w:tcW w:w="2092" w:type="dxa"/>
          </w:tcPr>
          <w:p w14:paraId="31A1689D" w14:textId="77777777" w:rsidR="00A83832" w:rsidRPr="00481D2D" w:rsidRDefault="00A83832">
            <w:pPr>
              <w:pStyle w:val="TAL"/>
            </w:pPr>
            <w:r w:rsidRPr="00481D2D">
              <w:t>Supported</w:t>
            </w:r>
          </w:p>
        </w:tc>
        <w:tc>
          <w:tcPr>
            <w:tcW w:w="1818" w:type="dxa"/>
          </w:tcPr>
          <w:p w14:paraId="18371F36" w14:textId="77777777" w:rsidR="00A83832" w:rsidRPr="00481D2D" w:rsidRDefault="00A83832">
            <w:pPr>
              <w:pStyle w:val="TAL"/>
            </w:pPr>
            <w:r w:rsidRPr="00481D2D">
              <w:t>[26] 20.37</w:t>
            </w:r>
          </w:p>
        </w:tc>
        <w:tc>
          <w:tcPr>
            <w:tcW w:w="876" w:type="dxa"/>
          </w:tcPr>
          <w:p w14:paraId="15B51BBC" w14:textId="77777777" w:rsidR="00A83832" w:rsidRPr="00481D2D" w:rsidRDefault="00A83832">
            <w:pPr>
              <w:pStyle w:val="TAL"/>
            </w:pPr>
            <w:r w:rsidRPr="00481D2D">
              <w:t>o</w:t>
            </w:r>
          </w:p>
        </w:tc>
        <w:tc>
          <w:tcPr>
            <w:tcW w:w="850" w:type="dxa"/>
          </w:tcPr>
          <w:p w14:paraId="5FF5A8DA" w14:textId="77777777" w:rsidR="00A83832" w:rsidRPr="00481D2D" w:rsidRDefault="00A83832">
            <w:pPr>
              <w:pStyle w:val="TAL"/>
            </w:pPr>
            <w:r w:rsidRPr="00481D2D">
              <w:t>o</w:t>
            </w:r>
          </w:p>
        </w:tc>
        <w:tc>
          <w:tcPr>
            <w:tcW w:w="1843" w:type="dxa"/>
          </w:tcPr>
          <w:p w14:paraId="6E5B9DD1" w14:textId="77777777" w:rsidR="00A83832" w:rsidRPr="00481D2D" w:rsidRDefault="00A83832">
            <w:pPr>
              <w:pStyle w:val="TAL"/>
            </w:pPr>
            <w:r w:rsidRPr="00481D2D">
              <w:t>[26] 20.37</w:t>
            </w:r>
          </w:p>
        </w:tc>
        <w:tc>
          <w:tcPr>
            <w:tcW w:w="751" w:type="dxa"/>
          </w:tcPr>
          <w:p w14:paraId="4BC246F9" w14:textId="77777777" w:rsidR="00A83832" w:rsidRPr="00481D2D" w:rsidRDefault="00A83832">
            <w:pPr>
              <w:pStyle w:val="TAL"/>
            </w:pPr>
            <w:r w:rsidRPr="00481D2D">
              <w:t>m</w:t>
            </w:r>
          </w:p>
        </w:tc>
        <w:tc>
          <w:tcPr>
            <w:tcW w:w="1021" w:type="dxa"/>
          </w:tcPr>
          <w:p w14:paraId="77299598" w14:textId="77777777" w:rsidR="00A83832" w:rsidRPr="00481D2D" w:rsidRDefault="00A83832">
            <w:pPr>
              <w:pStyle w:val="TAL"/>
            </w:pPr>
            <w:r w:rsidRPr="00481D2D">
              <w:t>m</w:t>
            </w:r>
          </w:p>
        </w:tc>
      </w:tr>
      <w:tr w:rsidR="00A83832" w:rsidRPr="00481D2D" w14:paraId="26E42D63" w14:textId="77777777">
        <w:tc>
          <w:tcPr>
            <w:tcW w:w="851" w:type="dxa"/>
          </w:tcPr>
          <w:p w14:paraId="35BA58A2" w14:textId="77777777" w:rsidR="00A83832" w:rsidRPr="00481D2D" w:rsidRDefault="00A83832">
            <w:pPr>
              <w:pStyle w:val="TAL"/>
            </w:pPr>
            <w:r w:rsidRPr="00481D2D">
              <w:t>23</w:t>
            </w:r>
          </w:p>
        </w:tc>
        <w:tc>
          <w:tcPr>
            <w:tcW w:w="2092" w:type="dxa"/>
          </w:tcPr>
          <w:p w14:paraId="48E70D87" w14:textId="77777777" w:rsidR="00A83832" w:rsidRPr="00481D2D" w:rsidRDefault="00A83832">
            <w:pPr>
              <w:pStyle w:val="TAL"/>
            </w:pPr>
            <w:r w:rsidRPr="00481D2D">
              <w:t>Timestamp</w:t>
            </w:r>
          </w:p>
        </w:tc>
        <w:tc>
          <w:tcPr>
            <w:tcW w:w="1818" w:type="dxa"/>
          </w:tcPr>
          <w:p w14:paraId="62FEC33E" w14:textId="77777777" w:rsidR="00A83832" w:rsidRPr="00481D2D" w:rsidRDefault="00A83832">
            <w:pPr>
              <w:pStyle w:val="TAL"/>
            </w:pPr>
            <w:r w:rsidRPr="00481D2D">
              <w:t>[26] 20.38</w:t>
            </w:r>
          </w:p>
        </w:tc>
        <w:tc>
          <w:tcPr>
            <w:tcW w:w="876" w:type="dxa"/>
          </w:tcPr>
          <w:p w14:paraId="6294FB23" w14:textId="77777777" w:rsidR="00A83832" w:rsidRPr="00481D2D" w:rsidRDefault="00A83832">
            <w:pPr>
              <w:pStyle w:val="TAL"/>
            </w:pPr>
            <w:r w:rsidRPr="00481D2D">
              <w:t>c8</w:t>
            </w:r>
          </w:p>
        </w:tc>
        <w:tc>
          <w:tcPr>
            <w:tcW w:w="850" w:type="dxa"/>
          </w:tcPr>
          <w:p w14:paraId="087350D9" w14:textId="77777777" w:rsidR="00A83832" w:rsidRPr="00481D2D" w:rsidRDefault="00A83832">
            <w:pPr>
              <w:pStyle w:val="TAL"/>
            </w:pPr>
            <w:r w:rsidRPr="00481D2D">
              <w:t>c8</w:t>
            </w:r>
          </w:p>
        </w:tc>
        <w:tc>
          <w:tcPr>
            <w:tcW w:w="1843" w:type="dxa"/>
          </w:tcPr>
          <w:p w14:paraId="4AF15439" w14:textId="77777777" w:rsidR="00A83832" w:rsidRPr="00481D2D" w:rsidRDefault="00A83832">
            <w:pPr>
              <w:pStyle w:val="TAL"/>
            </w:pPr>
            <w:r w:rsidRPr="00481D2D">
              <w:t>[26] 20.38</w:t>
            </w:r>
          </w:p>
        </w:tc>
        <w:tc>
          <w:tcPr>
            <w:tcW w:w="751" w:type="dxa"/>
          </w:tcPr>
          <w:p w14:paraId="2738DBCF" w14:textId="77777777" w:rsidR="00A83832" w:rsidRPr="00481D2D" w:rsidRDefault="00A83832">
            <w:pPr>
              <w:pStyle w:val="TAL"/>
            </w:pPr>
            <w:r w:rsidRPr="00481D2D">
              <w:t>m</w:t>
            </w:r>
          </w:p>
        </w:tc>
        <w:tc>
          <w:tcPr>
            <w:tcW w:w="1021" w:type="dxa"/>
          </w:tcPr>
          <w:p w14:paraId="4B556A84" w14:textId="77777777" w:rsidR="00A83832" w:rsidRPr="00481D2D" w:rsidRDefault="00A83832">
            <w:pPr>
              <w:pStyle w:val="TAL"/>
            </w:pPr>
            <w:r w:rsidRPr="00481D2D">
              <w:t>m</w:t>
            </w:r>
          </w:p>
        </w:tc>
      </w:tr>
      <w:tr w:rsidR="00A83832" w:rsidRPr="00481D2D" w14:paraId="06D13ECE" w14:textId="77777777">
        <w:tc>
          <w:tcPr>
            <w:tcW w:w="851" w:type="dxa"/>
          </w:tcPr>
          <w:p w14:paraId="1AADE3DE" w14:textId="77777777" w:rsidR="00A83832" w:rsidRPr="00481D2D" w:rsidRDefault="00A83832">
            <w:pPr>
              <w:pStyle w:val="TAL"/>
            </w:pPr>
            <w:r w:rsidRPr="00481D2D">
              <w:t>24</w:t>
            </w:r>
          </w:p>
        </w:tc>
        <w:tc>
          <w:tcPr>
            <w:tcW w:w="2092" w:type="dxa"/>
          </w:tcPr>
          <w:p w14:paraId="1C0B7845" w14:textId="77777777" w:rsidR="00A83832" w:rsidRPr="00481D2D" w:rsidRDefault="00A83832">
            <w:pPr>
              <w:pStyle w:val="TAL"/>
            </w:pPr>
            <w:r w:rsidRPr="00481D2D">
              <w:t>To</w:t>
            </w:r>
          </w:p>
        </w:tc>
        <w:tc>
          <w:tcPr>
            <w:tcW w:w="1818" w:type="dxa"/>
          </w:tcPr>
          <w:p w14:paraId="7F11A084" w14:textId="77777777" w:rsidR="00A83832" w:rsidRPr="00481D2D" w:rsidRDefault="00A83832">
            <w:pPr>
              <w:pStyle w:val="TAL"/>
            </w:pPr>
            <w:r w:rsidRPr="00481D2D">
              <w:t>[26] 20.39</w:t>
            </w:r>
          </w:p>
        </w:tc>
        <w:tc>
          <w:tcPr>
            <w:tcW w:w="876" w:type="dxa"/>
          </w:tcPr>
          <w:p w14:paraId="6247E3A8" w14:textId="77777777" w:rsidR="00A83832" w:rsidRPr="00481D2D" w:rsidRDefault="00A83832">
            <w:pPr>
              <w:pStyle w:val="TAL"/>
            </w:pPr>
            <w:r w:rsidRPr="00481D2D">
              <w:t>m</w:t>
            </w:r>
          </w:p>
        </w:tc>
        <w:tc>
          <w:tcPr>
            <w:tcW w:w="850" w:type="dxa"/>
          </w:tcPr>
          <w:p w14:paraId="7AF5A009" w14:textId="77777777" w:rsidR="00A83832" w:rsidRPr="00481D2D" w:rsidRDefault="00A83832">
            <w:pPr>
              <w:pStyle w:val="TAL"/>
            </w:pPr>
            <w:r w:rsidRPr="00481D2D">
              <w:t>m</w:t>
            </w:r>
          </w:p>
        </w:tc>
        <w:tc>
          <w:tcPr>
            <w:tcW w:w="1843" w:type="dxa"/>
          </w:tcPr>
          <w:p w14:paraId="3C096AB6" w14:textId="77777777" w:rsidR="00A83832" w:rsidRPr="00481D2D" w:rsidRDefault="00A83832">
            <w:pPr>
              <w:pStyle w:val="TAL"/>
            </w:pPr>
            <w:r w:rsidRPr="00481D2D">
              <w:t>[26] 20.39</w:t>
            </w:r>
          </w:p>
        </w:tc>
        <w:tc>
          <w:tcPr>
            <w:tcW w:w="751" w:type="dxa"/>
          </w:tcPr>
          <w:p w14:paraId="504FA241" w14:textId="77777777" w:rsidR="00A83832" w:rsidRPr="00481D2D" w:rsidRDefault="00A83832">
            <w:pPr>
              <w:pStyle w:val="TAL"/>
            </w:pPr>
            <w:r w:rsidRPr="00481D2D">
              <w:t>m</w:t>
            </w:r>
          </w:p>
        </w:tc>
        <w:tc>
          <w:tcPr>
            <w:tcW w:w="1021" w:type="dxa"/>
          </w:tcPr>
          <w:p w14:paraId="1A108529" w14:textId="77777777" w:rsidR="00A83832" w:rsidRPr="00481D2D" w:rsidRDefault="00A83832">
            <w:pPr>
              <w:pStyle w:val="TAL"/>
            </w:pPr>
            <w:r w:rsidRPr="00481D2D">
              <w:t>m</w:t>
            </w:r>
          </w:p>
        </w:tc>
      </w:tr>
      <w:tr w:rsidR="00A83832" w:rsidRPr="00481D2D" w14:paraId="37B91FC6" w14:textId="77777777">
        <w:tc>
          <w:tcPr>
            <w:tcW w:w="851" w:type="dxa"/>
          </w:tcPr>
          <w:p w14:paraId="24630E33" w14:textId="77777777" w:rsidR="00A83832" w:rsidRPr="00481D2D" w:rsidRDefault="00A83832">
            <w:pPr>
              <w:pStyle w:val="TAL"/>
            </w:pPr>
            <w:r w:rsidRPr="00481D2D">
              <w:t>25</w:t>
            </w:r>
          </w:p>
        </w:tc>
        <w:tc>
          <w:tcPr>
            <w:tcW w:w="2092" w:type="dxa"/>
          </w:tcPr>
          <w:p w14:paraId="07247832" w14:textId="77777777" w:rsidR="00A83832" w:rsidRPr="00481D2D" w:rsidRDefault="00A83832">
            <w:pPr>
              <w:pStyle w:val="TAL"/>
            </w:pPr>
            <w:r w:rsidRPr="00481D2D">
              <w:t>User-Agent</w:t>
            </w:r>
          </w:p>
        </w:tc>
        <w:tc>
          <w:tcPr>
            <w:tcW w:w="1818" w:type="dxa"/>
          </w:tcPr>
          <w:p w14:paraId="1D23DC73" w14:textId="77777777" w:rsidR="00A83832" w:rsidRPr="00481D2D" w:rsidRDefault="00A83832">
            <w:pPr>
              <w:pStyle w:val="TAL"/>
            </w:pPr>
            <w:r w:rsidRPr="00481D2D">
              <w:t>[26] 20.41</w:t>
            </w:r>
          </w:p>
        </w:tc>
        <w:tc>
          <w:tcPr>
            <w:tcW w:w="876" w:type="dxa"/>
          </w:tcPr>
          <w:p w14:paraId="03CCE9CB" w14:textId="77777777" w:rsidR="00A83832" w:rsidRPr="00481D2D" w:rsidRDefault="00A83832">
            <w:pPr>
              <w:pStyle w:val="TAL"/>
            </w:pPr>
            <w:r w:rsidRPr="00481D2D">
              <w:t>o</w:t>
            </w:r>
          </w:p>
        </w:tc>
        <w:tc>
          <w:tcPr>
            <w:tcW w:w="850" w:type="dxa"/>
          </w:tcPr>
          <w:p w14:paraId="6731C532" w14:textId="77777777" w:rsidR="00A83832" w:rsidRPr="00481D2D" w:rsidRDefault="00A83832">
            <w:pPr>
              <w:pStyle w:val="TAL"/>
            </w:pPr>
            <w:r w:rsidRPr="00481D2D">
              <w:t>o</w:t>
            </w:r>
          </w:p>
        </w:tc>
        <w:tc>
          <w:tcPr>
            <w:tcW w:w="1843" w:type="dxa"/>
          </w:tcPr>
          <w:p w14:paraId="7B66EEB2" w14:textId="77777777" w:rsidR="00A83832" w:rsidRPr="00481D2D" w:rsidRDefault="00A83832">
            <w:pPr>
              <w:pStyle w:val="TAL"/>
            </w:pPr>
            <w:r w:rsidRPr="00481D2D">
              <w:t>[26] 20.41</w:t>
            </w:r>
          </w:p>
        </w:tc>
        <w:tc>
          <w:tcPr>
            <w:tcW w:w="751" w:type="dxa"/>
          </w:tcPr>
          <w:p w14:paraId="36E01335" w14:textId="77777777" w:rsidR="00A83832" w:rsidRPr="00481D2D" w:rsidRDefault="00A83832">
            <w:pPr>
              <w:pStyle w:val="TAL"/>
            </w:pPr>
            <w:r w:rsidRPr="00481D2D">
              <w:t>o</w:t>
            </w:r>
          </w:p>
        </w:tc>
        <w:tc>
          <w:tcPr>
            <w:tcW w:w="1021" w:type="dxa"/>
          </w:tcPr>
          <w:p w14:paraId="4D4DAB80" w14:textId="77777777" w:rsidR="00A83832" w:rsidRPr="00481D2D" w:rsidRDefault="00A83832">
            <w:pPr>
              <w:pStyle w:val="TAL"/>
            </w:pPr>
            <w:r w:rsidRPr="00481D2D">
              <w:t>o</w:t>
            </w:r>
          </w:p>
        </w:tc>
      </w:tr>
      <w:tr w:rsidR="0085241A" w:rsidRPr="00481D2D" w14:paraId="3E278624" w14:textId="77777777">
        <w:tc>
          <w:tcPr>
            <w:tcW w:w="851" w:type="dxa"/>
          </w:tcPr>
          <w:p w14:paraId="5404B357" w14:textId="77777777" w:rsidR="0085241A" w:rsidRPr="00481D2D" w:rsidRDefault="0085241A">
            <w:pPr>
              <w:pStyle w:val="TAL"/>
            </w:pPr>
            <w:r w:rsidRPr="00481D2D">
              <w:t>25A</w:t>
            </w:r>
          </w:p>
        </w:tc>
        <w:tc>
          <w:tcPr>
            <w:tcW w:w="2092" w:type="dxa"/>
          </w:tcPr>
          <w:p w14:paraId="5360E439" w14:textId="77777777" w:rsidR="0085241A" w:rsidRPr="00481D2D" w:rsidRDefault="0085241A">
            <w:pPr>
              <w:pStyle w:val="TAL"/>
            </w:pPr>
            <w:r w:rsidRPr="00481D2D">
              <w:t>User-to-User</w:t>
            </w:r>
          </w:p>
        </w:tc>
        <w:tc>
          <w:tcPr>
            <w:tcW w:w="1818" w:type="dxa"/>
          </w:tcPr>
          <w:p w14:paraId="472053D2" w14:textId="77777777" w:rsidR="0085241A" w:rsidRPr="00481D2D" w:rsidRDefault="0085241A">
            <w:pPr>
              <w:pStyle w:val="TAL"/>
            </w:pPr>
            <w:r w:rsidRPr="00481D2D">
              <w:t xml:space="preserve">[126] </w:t>
            </w:r>
            <w:r w:rsidR="00F36F7C" w:rsidRPr="00481D2D">
              <w:t>7</w:t>
            </w:r>
          </w:p>
        </w:tc>
        <w:tc>
          <w:tcPr>
            <w:tcW w:w="876" w:type="dxa"/>
          </w:tcPr>
          <w:p w14:paraId="3E3C7575" w14:textId="77777777" w:rsidR="0085241A" w:rsidRPr="00481D2D" w:rsidRDefault="0085241A">
            <w:pPr>
              <w:pStyle w:val="TAL"/>
            </w:pPr>
            <w:r w:rsidRPr="00481D2D">
              <w:t>c26</w:t>
            </w:r>
          </w:p>
        </w:tc>
        <w:tc>
          <w:tcPr>
            <w:tcW w:w="850" w:type="dxa"/>
          </w:tcPr>
          <w:p w14:paraId="3072DF00" w14:textId="77777777" w:rsidR="0085241A" w:rsidRPr="00481D2D" w:rsidRDefault="0085241A">
            <w:pPr>
              <w:pStyle w:val="TAL"/>
            </w:pPr>
            <w:r w:rsidRPr="00481D2D">
              <w:t>c26</w:t>
            </w:r>
          </w:p>
        </w:tc>
        <w:tc>
          <w:tcPr>
            <w:tcW w:w="1843" w:type="dxa"/>
          </w:tcPr>
          <w:p w14:paraId="41E1C024" w14:textId="77777777" w:rsidR="0085241A" w:rsidRPr="00481D2D" w:rsidRDefault="0085241A">
            <w:pPr>
              <w:pStyle w:val="TAL"/>
            </w:pPr>
            <w:r w:rsidRPr="00481D2D">
              <w:t xml:space="preserve">[126] </w:t>
            </w:r>
            <w:r w:rsidR="00F36F7C" w:rsidRPr="00481D2D">
              <w:t>7</w:t>
            </w:r>
          </w:p>
        </w:tc>
        <w:tc>
          <w:tcPr>
            <w:tcW w:w="751" w:type="dxa"/>
          </w:tcPr>
          <w:p w14:paraId="0C950750" w14:textId="77777777" w:rsidR="0085241A" w:rsidRPr="00481D2D" w:rsidRDefault="0085241A">
            <w:pPr>
              <w:pStyle w:val="TAL"/>
            </w:pPr>
            <w:r w:rsidRPr="00481D2D">
              <w:t>c26</w:t>
            </w:r>
          </w:p>
        </w:tc>
        <w:tc>
          <w:tcPr>
            <w:tcW w:w="1021" w:type="dxa"/>
          </w:tcPr>
          <w:p w14:paraId="4C46408F" w14:textId="77777777" w:rsidR="0085241A" w:rsidRPr="00481D2D" w:rsidRDefault="0085241A">
            <w:pPr>
              <w:pStyle w:val="TAL"/>
            </w:pPr>
            <w:r w:rsidRPr="00481D2D">
              <w:t>c26</w:t>
            </w:r>
          </w:p>
        </w:tc>
      </w:tr>
      <w:tr w:rsidR="00A83832" w:rsidRPr="00481D2D" w14:paraId="50C6FC48" w14:textId="77777777">
        <w:tc>
          <w:tcPr>
            <w:tcW w:w="851" w:type="dxa"/>
          </w:tcPr>
          <w:p w14:paraId="0D51E4E7" w14:textId="77777777" w:rsidR="00A83832" w:rsidRPr="00481D2D" w:rsidRDefault="00A83832">
            <w:pPr>
              <w:pStyle w:val="TAL"/>
            </w:pPr>
            <w:r w:rsidRPr="00481D2D">
              <w:t>26</w:t>
            </w:r>
          </w:p>
        </w:tc>
        <w:tc>
          <w:tcPr>
            <w:tcW w:w="2092" w:type="dxa"/>
          </w:tcPr>
          <w:p w14:paraId="19C732E2" w14:textId="77777777" w:rsidR="00A83832" w:rsidRPr="00481D2D" w:rsidRDefault="00A83832">
            <w:pPr>
              <w:pStyle w:val="TAL"/>
            </w:pPr>
            <w:r w:rsidRPr="00481D2D">
              <w:t>Via</w:t>
            </w:r>
          </w:p>
        </w:tc>
        <w:tc>
          <w:tcPr>
            <w:tcW w:w="1818" w:type="dxa"/>
          </w:tcPr>
          <w:p w14:paraId="09F7CE17" w14:textId="77777777" w:rsidR="00A83832" w:rsidRPr="00481D2D" w:rsidRDefault="00A83832">
            <w:pPr>
              <w:pStyle w:val="TAL"/>
            </w:pPr>
            <w:r w:rsidRPr="00481D2D">
              <w:t>[26] 20.42</w:t>
            </w:r>
          </w:p>
        </w:tc>
        <w:tc>
          <w:tcPr>
            <w:tcW w:w="876" w:type="dxa"/>
          </w:tcPr>
          <w:p w14:paraId="02A9EE7F" w14:textId="77777777" w:rsidR="00A83832" w:rsidRPr="00481D2D" w:rsidRDefault="00A83832">
            <w:pPr>
              <w:pStyle w:val="TAL"/>
            </w:pPr>
            <w:r w:rsidRPr="00481D2D">
              <w:t>m</w:t>
            </w:r>
          </w:p>
        </w:tc>
        <w:tc>
          <w:tcPr>
            <w:tcW w:w="850" w:type="dxa"/>
          </w:tcPr>
          <w:p w14:paraId="4C2F4312" w14:textId="77777777" w:rsidR="00A83832" w:rsidRPr="00481D2D" w:rsidRDefault="00A83832">
            <w:pPr>
              <w:pStyle w:val="TAL"/>
            </w:pPr>
            <w:r w:rsidRPr="00481D2D">
              <w:t>m</w:t>
            </w:r>
          </w:p>
        </w:tc>
        <w:tc>
          <w:tcPr>
            <w:tcW w:w="1843" w:type="dxa"/>
          </w:tcPr>
          <w:p w14:paraId="4C2CE793" w14:textId="77777777" w:rsidR="00A83832" w:rsidRPr="00481D2D" w:rsidRDefault="00A83832">
            <w:pPr>
              <w:pStyle w:val="TAL"/>
            </w:pPr>
            <w:r w:rsidRPr="00481D2D">
              <w:t>[20] 20.42</w:t>
            </w:r>
          </w:p>
        </w:tc>
        <w:tc>
          <w:tcPr>
            <w:tcW w:w="751" w:type="dxa"/>
          </w:tcPr>
          <w:p w14:paraId="71BCE1AB" w14:textId="77777777" w:rsidR="00A83832" w:rsidRPr="00481D2D" w:rsidRDefault="00A83832">
            <w:pPr>
              <w:pStyle w:val="TAL"/>
            </w:pPr>
            <w:r w:rsidRPr="00481D2D">
              <w:t>m</w:t>
            </w:r>
          </w:p>
        </w:tc>
        <w:tc>
          <w:tcPr>
            <w:tcW w:w="1021" w:type="dxa"/>
          </w:tcPr>
          <w:p w14:paraId="762A5335" w14:textId="77777777" w:rsidR="00A83832" w:rsidRPr="00481D2D" w:rsidRDefault="00A83832">
            <w:pPr>
              <w:pStyle w:val="TAL"/>
            </w:pPr>
            <w:r w:rsidRPr="00481D2D">
              <w:t>m</w:t>
            </w:r>
          </w:p>
        </w:tc>
      </w:tr>
      <w:tr w:rsidR="00A83832" w:rsidRPr="00481D2D" w14:paraId="15AD4036" w14:textId="77777777">
        <w:trPr>
          <w:cantSplit/>
        </w:trPr>
        <w:tc>
          <w:tcPr>
            <w:tcW w:w="10102" w:type="dxa"/>
            <w:gridSpan w:val="8"/>
          </w:tcPr>
          <w:p w14:paraId="7CC942E0" w14:textId="77777777" w:rsidR="00A83832" w:rsidRPr="00481D2D" w:rsidRDefault="00A83832">
            <w:pPr>
              <w:pStyle w:val="TAN"/>
            </w:pPr>
            <w:r w:rsidRPr="00481D2D">
              <w:t>c1:</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14:paraId="50177AB8" w14:textId="77777777" w:rsidR="00A83832" w:rsidRPr="00481D2D" w:rsidRDefault="00A83832">
            <w:pPr>
              <w:pStyle w:val="TAN"/>
            </w:pPr>
            <w:r w:rsidRPr="00481D2D">
              <w:t>c2:</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14:paraId="2FCBBBB0" w14:textId="77777777" w:rsidR="00A83832" w:rsidRPr="00481D2D" w:rsidRDefault="00A83832">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35EC166C" w14:textId="77777777" w:rsidR="00A83832" w:rsidRPr="00481D2D" w:rsidRDefault="00A83832">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3D24EBA6" w14:textId="77777777" w:rsidR="00A83832" w:rsidRPr="00481D2D" w:rsidRDefault="00A83832">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4C7124E8" w14:textId="77777777" w:rsidR="00A83832" w:rsidRPr="00481D2D" w:rsidRDefault="00A83832">
            <w:pPr>
              <w:pStyle w:val="TAN"/>
            </w:pPr>
            <w:r w:rsidRPr="00481D2D">
              <w:t>c6:</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2BA1BDD0" w14:textId="77777777" w:rsidR="00A83832" w:rsidRPr="00481D2D" w:rsidRDefault="00A83832">
            <w:pPr>
              <w:pStyle w:val="TAN"/>
            </w:pPr>
            <w:r w:rsidRPr="00481D2D">
              <w:t>c7:</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76FB8CC1" w14:textId="77777777" w:rsidR="000B46B6" w:rsidRPr="00481D2D" w:rsidRDefault="00A83832">
            <w:pPr>
              <w:pStyle w:val="TAN"/>
            </w:pPr>
            <w:r w:rsidRPr="00481D2D">
              <w:t>c8:</w:t>
            </w:r>
            <w:r w:rsidRPr="00481D2D">
              <w:tab/>
              <w:t xml:space="preserve">IF A.4/6 THEN o </w:t>
            </w:r>
            <w:smartTag w:uri="urn:schemas-microsoft-com:office:smarttags" w:element="stockticker">
              <w:r w:rsidRPr="00481D2D">
                <w:t>ELSE</w:t>
              </w:r>
            </w:smartTag>
            <w:r w:rsidRPr="00481D2D">
              <w:t xml:space="preserve"> n/a - - timestamping of requests.</w:t>
            </w:r>
          </w:p>
          <w:p w14:paraId="2B53D129" w14:textId="77777777" w:rsidR="00A83832" w:rsidRPr="00481D2D" w:rsidRDefault="00A83832">
            <w:pPr>
              <w:pStyle w:val="TAN"/>
            </w:pPr>
            <w:r w:rsidRPr="00481D2D">
              <w:t>c9:</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498BCDE9" w14:textId="77777777" w:rsidR="00A83832" w:rsidRPr="00481D2D" w:rsidRDefault="00A83832">
            <w:pPr>
              <w:pStyle w:val="TAN"/>
            </w:pPr>
            <w:r w:rsidRPr="00481D2D">
              <w:t>c10:</w:t>
            </w:r>
            <w:r w:rsidRPr="00481D2D">
              <w:tab/>
              <w:t xml:space="preserve">IF A.4/34 </w:t>
            </w:r>
            <w:smartTag w:uri="urn:schemas-microsoft-com:office:smarttags" w:element="stockticker">
              <w:r w:rsidRPr="00481D2D">
                <w:t>AND</w:t>
              </w:r>
            </w:smartTag>
            <w:r w:rsidRPr="00481D2D">
              <w:t xml:space="preserve"> </w:t>
            </w:r>
            <w:r w:rsidR="006957F3" w:rsidRPr="00481D2D">
              <w:t>(</w:t>
            </w:r>
            <w:r w:rsidRPr="00481D2D">
              <w:t>A.3/1</w:t>
            </w:r>
            <w:r w:rsidR="006957F3" w:rsidRPr="00481D2D">
              <w:rPr>
                <w:rFonts w:hint="eastAsia"/>
                <w:lang w:eastAsia="zh-CN"/>
              </w:rPr>
              <w:t xml:space="preserve"> OR </w:t>
            </w:r>
            <w:r w:rsidR="006957F3" w:rsidRPr="00481D2D">
              <w:t>A.3/</w:t>
            </w:r>
            <w:r w:rsidR="006957F3" w:rsidRPr="00481D2D">
              <w:rPr>
                <w:rFonts w:hint="eastAsia"/>
                <w:lang w:eastAsia="zh-CN"/>
              </w:rPr>
              <w:t>2</w:t>
            </w:r>
            <w:r w:rsidR="006957F3" w:rsidRPr="00481D2D">
              <w:t>A</w:t>
            </w:r>
            <w:r w:rsidR="006957F3" w:rsidRPr="00481D2D">
              <w:rPr>
                <w:rFonts w:hint="eastAsia"/>
                <w:lang w:eastAsia="zh-CN"/>
              </w:rPr>
              <w:t xml:space="preserve"> OR A.3/7)</w:t>
            </w:r>
            <w:r w:rsidRPr="00481D2D">
              <w:t xml:space="preserve"> THEN m </w:t>
            </w:r>
            <w:smartTag w:uri="urn:schemas-microsoft-com:office:smarttags" w:element="stockticker">
              <w:r w:rsidRPr="00481D2D">
                <w:t>ELSE</w:t>
              </w:r>
            </w:smartTag>
            <w:r w:rsidRPr="00481D2D">
              <w:t xml:space="preserve"> n/a - - the P-Access-Network-Info header extension and UE</w:t>
            </w:r>
            <w:r w:rsidR="006957F3" w:rsidRPr="00481D2D">
              <w:rPr>
                <w:rFonts w:hint="eastAsia"/>
                <w:lang w:eastAsia="zh-CN"/>
              </w:rPr>
              <w:t>,</w:t>
            </w:r>
            <w:r w:rsidR="006957F3" w:rsidRPr="00481D2D">
              <w:t xml:space="preserve"> P-CSCF</w:t>
            </w:r>
            <w:r w:rsidR="006957F3" w:rsidRPr="00481D2D">
              <w:rPr>
                <w:rFonts w:hint="eastAsia"/>
                <w:lang w:eastAsia="zh-CN"/>
              </w:rPr>
              <w:t xml:space="preserve"> (IMS-</w:t>
            </w:r>
            <w:smartTag w:uri="urn:schemas-microsoft-com:office:smarttags" w:element="stockticker">
              <w:r w:rsidR="006957F3" w:rsidRPr="00481D2D">
                <w:rPr>
                  <w:rFonts w:hint="eastAsia"/>
                  <w:lang w:eastAsia="zh-CN"/>
                </w:rPr>
                <w:t>ALG</w:t>
              </w:r>
            </w:smartTag>
            <w:r w:rsidR="006957F3" w:rsidRPr="00481D2D">
              <w:rPr>
                <w:rFonts w:hint="eastAsia"/>
                <w:lang w:eastAsia="zh-CN"/>
              </w:rPr>
              <w:t xml:space="preserve">) or </w:t>
            </w:r>
            <w:r w:rsidR="006957F3" w:rsidRPr="00481D2D">
              <w:t>AS</w:t>
            </w:r>
            <w:r w:rsidRPr="00481D2D">
              <w:t>.</w:t>
            </w:r>
          </w:p>
          <w:p w14:paraId="13675072" w14:textId="77777777" w:rsidR="00A83832" w:rsidRPr="00481D2D" w:rsidRDefault="00A83832">
            <w:pPr>
              <w:pStyle w:val="TAN"/>
            </w:pPr>
            <w:r w:rsidRPr="00481D2D">
              <w:t>c11:</w:t>
            </w:r>
            <w:r w:rsidRPr="00481D2D">
              <w:tab/>
              <w:t xml:space="preserve">IF A.4/34 </w:t>
            </w:r>
            <w:smartTag w:uri="urn:schemas-microsoft-com:office:smarttags" w:element="stockticker">
              <w:r w:rsidRPr="00481D2D">
                <w:t>AND</w:t>
              </w:r>
            </w:smartTag>
            <w:r w:rsidRPr="00481D2D">
              <w:t xml:space="preserve"> (</w:t>
            </w:r>
            <w:r w:rsidR="006957F3" w:rsidRPr="00481D2D">
              <w:t>A.3/</w:t>
            </w:r>
            <w:r w:rsidR="006957F3" w:rsidRPr="00481D2D">
              <w:rPr>
                <w:rFonts w:hint="eastAsia"/>
                <w:lang w:eastAsia="zh-CN"/>
              </w:rPr>
              <w:t>2</w:t>
            </w:r>
            <w:r w:rsidR="006957F3" w:rsidRPr="00481D2D">
              <w:t xml:space="preserve">A </w:t>
            </w:r>
            <w:r w:rsidR="006957F3" w:rsidRPr="00481D2D">
              <w:rPr>
                <w:rFonts w:hint="eastAsia"/>
                <w:lang w:eastAsia="zh-CN"/>
              </w:rPr>
              <w:t xml:space="preserve">OR </w:t>
            </w:r>
            <w:r w:rsidRPr="00481D2D">
              <w:t>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w:t>
            </w:r>
            <w:r w:rsidR="006957F3" w:rsidRPr="00481D2D">
              <w:rPr>
                <w:lang w:eastAsia="zh-CN"/>
              </w:rPr>
              <w:t>P-CSCF (IMS-</w:t>
            </w:r>
            <w:smartTag w:uri="urn:schemas-microsoft-com:office:smarttags" w:element="stockticker">
              <w:r w:rsidR="006957F3" w:rsidRPr="00481D2D">
                <w:rPr>
                  <w:lang w:eastAsia="zh-CN"/>
                </w:rPr>
                <w:t>ALG</w:t>
              </w:r>
            </w:smartTag>
            <w:r w:rsidR="006957F3" w:rsidRPr="00481D2D">
              <w:rPr>
                <w:lang w:eastAsia="zh-CN"/>
              </w:rPr>
              <w:t>),</w:t>
            </w:r>
            <w:r w:rsidR="006957F3" w:rsidRPr="00481D2D">
              <w:rPr>
                <w:rFonts w:hint="eastAsia"/>
                <w:lang w:eastAsia="zh-CN"/>
              </w:rPr>
              <w:t xml:space="preserve"> </w:t>
            </w:r>
            <w:r w:rsidRPr="00481D2D">
              <w:t>AS acting as terminating UA</w:t>
            </w:r>
            <w:r w:rsidR="00EB40B1" w:rsidRPr="00481D2D">
              <w:t>,</w:t>
            </w:r>
            <w:r w:rsidRPr="00481D2D">
              <w:t xml:space="preserve"> AS acting as third-party call controller</w:t>
            </w:r>
            <w:r w:rsidR="00EB40B1" w:rsidRPr="00481D2D">
              <w:t xml:space="preserve"> or EATF</w:t>
            </w:r>
            <w:r w:rsidRPr="00481D2D">
              <w:t>.</w:t>
            </w:r>
          </w:p>
          <w:p w14:paraId="7D85CEFF" w14:textId="77777777" w:rsidR="00A83832" w:rsidRPr="00481D2D" w:rsidRDefault="00A83832">
            <w:pPr>
              <w:pStyle w:val="TAN"/>
            </w:pPr>
            <w:r w:rsidRPr="00481D2D">
              <w:t>c12:</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11630593" w14:textId="77777777" w:rsidR="00A83832" w:rsidRPr="00481D2D" w:rsidRDefault="00A83832">
            <w:pPr>
              <w:pStyle w:val="TAN"/>
            </w:pPr>
            <w:r w:rsidRPr="00481D2D">
              <w:t>c13:</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1ED99279" w14:textId="77777777" w:rsidR="00A83832" w:rsidRPr="00481D2D" w:rsidRDefault="00A83832">
            <w:pPr>
              <w:pStyle w:val="TAN"/>
            </w:pPr>
            <w:r w:rsidRPr="00481D2D">
              <w:t>c14:</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1BD4FD08" w14:textId="77777777" w:rsidR="00A83832" w:rsidRPr="00481D2D" w:rsidRDefault="00A83832">
            <w:pPr>
              <w:pStyle w:val="TAN"/>
            </w:pPr>
            <w:r w:rsidRPr="00481D2D">
              <w:t>c15:</w:t>
            </w:r>
            <w:r w:rsidRPr="00481D2D">
              <w:tab/>
              <w:t xml:space="preserve">IF A.4/37 </w:t>
            </w:r>
            <w:r w:rsidR="006E232E"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6E232E" w:rsidRPr="00481D2D">
              <w:t xml:space="preserve">or </w:t>
            </w:r>
            <w:proofErr w:type="spellStart"/>
            <w:r w:rsidR="006E232E" w:rsidRPr="00481D2D">
              <w:t>mediasec</w:t>
            </w:r>
            <w:proofErr w:type="spellEnd"/>
            <w:r w:rsidR="006E232E" w:rsidRPr="00481D2D">
              <w:t xml:space="preserve"> header field parameter for marking security mechanisms related to media </w:t>
            </w:r>
            <w:r w:rsidRPr="00481D2D">
              <w:t>(note).</w:t>
            </w:r>
          </w:p>
          <w:p w14:paraId="54FBE3E9" w14:textId="77777777" w:rsidR="00A83832" w:rsidRPr="00481D2D" w:rsidRDefault="00A83832">
            <w:pPr>
              <w:pStyle w:val="TAN"/>
            </w:pPr>
            <w:r w:rsidRPr="00481D2D">
              <w:t>c16:</w:t>
            </w:r>
            <w:r w:rsidRPr="00481D2D">
              <w:tab/>
              <w:t xml:space="preserve">IF A.4/37 </w:t>
            </w:r>
            <w:r w:rsidR="006E232E"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6E232E" w:rsidRPr="00481D2D">
              <w:t xml:space="preserve"> or </w:t>
            </w:r>
            <w:proofErr w:type="spellStart"/>
            <w:r w:rsidR="006E232E" w:rsidRPr="00481D2D">
              <w:t>mediasec</w:t>
            </w:r>
            <w:proofErr w:type="spellEnd"/>
            <w:r w:rsidR="006E232E" w:rsidRPr="00481D2D">
              <w:t xml:space="preserve"> header field parameter for marking security mechanisms related to media</w:t>
            </w:r>
            <w:r w:rsidRPr="00481D2D">
              <w:t>.</w:t>
            </w:r>
          </w:p>
          <w:p w14:paraId="5E6350D6" w14:textId="77777777" w:rsidR="00A83832" w:rsidRPr="00481D2D" w:rsidRDefault="00A83832">
            <w:pPr>
              <w:pStyle w:val="TAN"/>
            </w:pPr>
            <w:r w:rsidRPr="00481D2D">
              <w:t>c17:</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232110DD" w14:textId="77777777" w:rsidR="00A83832" w:rsidRPr="00481D2D" w:rsidRDefault="00A83832">
            <w:pPr>
              <w:pStyle w:val="TAN"/>
            </w:pPr>
            <w:r w:rsidRPr="00481D2D">
              <w:t>c18:</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4690B012" w14:textId="77777777" w:rsidR="00A83832" w:rsidRPr="00481D2D" w:rsidRDefault="00A83832">
            <w:pPr>
              <w:pStyle w:val="TAN"/>
            </w:pPr>
            <w:r w:rsidRPr="00481D2D">
              <w:t>c19:</w:t>
            </w:r>
            <w:r w:rsidRPr="00481D2D">
              <w:tab/>
              <w:t xml:space="preserve">IF A.4/43 THEN m </w:t>
            </w:r>
            <w:smartTag w:uri="urn:schemas-microsoft-com:office:smarttags" w:element="stockticker">
              <w:r w:rsidRPr="00481D2D">
                <w:t>ELSE</w:t>
              </w:r>
            </w:smartTag>
            <w:r w:rsidRPr="00481D2D">
              <w:t xml:space="preserve"> n/a - - the SIP Referred-By mechanism.</w:t>
            </w:r>
          </w:p>
          <w:p w14:paraId="37BF8ED0" w14:textId="77777777" w:rsidR="00A83832" w:rsidRPr="00481D2D" w:rsidRDefault="00A83832">
            <w:pPr>
              <w:pStyle w:val="TAN"/>
            </w:pPr>
            <w:r w:rsidRPr="00481D2D">
              <w:t>c20:</w:t>
            </w:r>
            <w:r w:rsidRPr="00481D2D">
              <w:tab/>
              <w:t xml:space="preserve">IF A.4/43 THEN o </w:t>
            </w:r>
            <w:smartTag w:uri="urn:schemas-microsoft-com:office:smarttags" w:element="stockticker">
              <w:r w:rsidRPr="00481D2D">
                <w:t>ELSE</w:t>
              </w:r>
            </w:smartTag>
            <w:r w:rsidRPr="00481D2D">
              <w:t xml:space="preserve"> n/a - - the SIP Referred-By mechanism.</w:t>
            </w:r>
          </w:p>
          <w:p w14:paraId="4AD68718" w14:textId="77777777" w:rsidR="00A83832" w:rsidRPr="00481D2D" w:rsidRDefault="00A83832">
            <w:pPr>
              <w:pStyle w:val="TAN"/>
            </w:pPr>
            <w:r w:rsidRPr="00481D2D">
              <w:t>c21:</w:t>
            </w:r>
            <w:r w:rsidRPr="00481D2D">
              <w:tab/>
              <w:t xml:space="preserve">IF A.3/2 THEN m </w:t>
            </w:r>
            <w:smartTag w:uri="urn:schemas-microsoft-com:office:smarttags" w:element="stockticker">
              <w:r w:rsidRPr="00481D2D">
                <w:t>ELSE</w:t>
              </w:r>
            </w:smartTag>
            <w:r w:rsidRPr="00481D2D">
              <w:t xml:space="preserve"> IF A.4/38 THEN o </w:t>
            </w:r>
            <w:smartTag w:uri="urn:schemas-microsoft-com:office:smarttags" w:element="stockticker">
              <w:r w:rsidRPr="00481D2D">
                <w:t>ELSE</w:t>
              </w:r>
            </w:smartTag>
            <w:r w:rsidRPr="00481D2D">
              <w:t xml:space="preserve"> n/a - - P-CSCF, the Reason header field for the session initiation protocol.</w:t>
            </w:r>
          </w:p>
          <w:p w14:paraId="23099324" w14:textId="77777777" w:rsidR="000B46B6" w:rsidRPr="00481D2D" w:rsidRDefault="00A83832" w:rsidP="00A83832">
            <w:pPr>
              <w:pStyle w:val="TAN"/>
            </w:pPr>
            <w:r w:rsidRPr="00481D2D">
              <w:t>c22:</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415E8360" w14:textId="77777777" w:rsidR="00BD3DDF" w:rsidRPr="00481D2D" w:rsidRDefault="00A83832" w:rsidP="00BD3DDF">
            <w:pPr>
              <w:pStyle w:val="TAN"/>
            </w:pPr>
            <w:r w:rsidRPr="00481D2D">
              <w:t>c23:</w:t>
            </w:r>
            <w:r w:rsidRPr="00481D2D">
              <w:tab/>
              <w:t xml:space="preserve">IF A.4/60 THEN m </w:t>
            </w:r>
            <w:smartTag w:uri="urn:schemas-microsoft-com:office:smarttags" w:element="stockticker">
              <w:r w:rsidRPr="00481D2D">
                <w:t>ELSE</w:t>
              </w:r>
            </w:smartTag>
            <w:r w:rsidRPr="00481D2D">
              <w:t xml:space="preserve"> n/a - - SIP location conveyance.</w:t>
            </w:r>
          </w:p>
          <w:p w14:paraId="61E2D5A9" w14:textId="77777777" w:rsidR="000B46B6" w:rsidRPr="00481D2D" w:rsidRDefault="00BD3DDF" w:rsidP="00ED01C9">
            <w:pPr>
              <w:pStyle w:val="TAN"/>
            </w:pPr>
            <w:r w:rsidRPr="00481D2D">
              <w:t>c24:</w:t>
            </w:r>
            <w:r w:rsidRPr="00481D2D">
              <w:tab/>
              <w:t xml:space="preserve">IF A.4/38 THEN m </w:t>
            </w:r>
            <w:smartTag w:uri="urn:schemas-microsoft-com:office:smarttags" w:element="stockticker">
              <w:r w:rsidRPr="00481D2D">
                <w:t>ELSE</w:t>
              </w:r>
            </w:smartTag>
            <w:r w:rsidRPr="00481D2D">
              <w:t xml:space="preserve"> n/a - - the Reason header field for the session initiation protocol.</w:t>
            </w:r>
          </w:p>
          <w:p w14:paraId="562BA1CA" w14:textId="77777777" w:rsidR="0085241A" w:rsidRPr="00481D2D" w:rsidRDefault="00ED01C9" w:rsidP="0085241A">
            <w:pPr>
              <w:pStyle w:val="TAN"/>
              <w:rPr>
                <w:szCs w:val="24"/>
              </w:rPr>
            </w:pPr>
            <w:r w:rsidRPr="00481D2D">
              <w:rPr>
                <w:rFonts w:eastAsia="MS Mincho"/>
              </w:rPr>
              <w:t>c25:</w:t>
            </w:r>
            <w:r w:rsidRPr="00481D2D">
              <w:rPr>
                <w:rFonts w:eastAsia="MS Mincho"/>
              </w:rPr>
              <w:tab/>
              <w:t xml:space="preserve">IF A.4/7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62EAA3B6" w14:textId="77777777" w:rsidR="000A3080" w:rsidRPr="00481D2D" w:rsidRDefault="0085241A" w:rsidP="000A3080">
            <w:pPr>
              <w:pStyle w:val="TAN"/>
            </w:pPr>
            <w:r w:rsidRPr="00481D2D">
              <w:rPr>
                <w:szCs w:val="24"/>
              </w:rPr>
              <w:t>c26:</w:t>
            </w:r>
            <w:r w:rsidR="006E59FF" w:rsidRPr="00481D2D">
              <w:rPr>
                <w:szCs w:val="24"/>
              </w:rPr>
              <w:tab/>
            </w:r>
            <w:r w:rsidRPr="00481D2D">
              <w:rPr>
                <w:rFonts w:eastAsia="MS Mincho"/>
              </w:rPr>
              <w:t xml:space="preserve">IF A.4/76 THEN o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transporting user to user information for call </w:t>
            </w:r>
            <w:proofErr w:type="spellStart"/>
            <w:r w:rsidRPr="00481D2D">
              <w:t>centers</w:t>
            </w:r>
            <w:proofErr w:type="spellEnd"/>
            <w:r w:rsidRPr="00481D2D">
              <w:t xml:space="preserve"> using SIP.</w:t>
            </w:r>
          </w:p>
          <w:p w14:paraId="5E977B72" w14:textId="77777777" w:rsidR="00755651" w:rsidRPr="00481D2D" w:rsidRDefault="00755651" w:rsidP="00755651">
            <w:pPr>
              <w:pStyle w:val="TAN"/>
              <w:rPr>
                <w:rFonts w:eastAsia="SimSun"/>
                <w:lang w:eastAsia="zh-CN"/>
              </w:rPr>
            </w:pPr>
            <w:r w:rsidRPr="00481D2D">
              <w:rPr>
                <w:szCs w:val="24"/>
              </w:rPr>
              <w:t>c29:</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B40AC3" w:rsidRPr="00481D2D">
              <w:rPr>
                <w:rFonts w:eastAsia="SimSun"/>
                <w:lang w:eastAsia="zh-CN"/>
              </w:rPr>
              <w:t xml:space="preserve">IF A.3/1 </w:t>
            </w:r>
            <w:smartTag w:uri="urn:schemas-microsoft-com:office:smarttags" w:element="stockticker">
              <w:r w:rsidR="00B40AC3" w:rsidRPr="00481D2D">
                <w:rPr>
                  <w:rFonts w:eastAsia="SimSun"/>
                  <w:lang w:eastAsia="zh-CN"/>
                </w:rPr>
                <w:t>AND</w:t>
              </w:r>
            </w:smartTag>
            <w:r w:rsidR="00B40AC3" w:rsidRPr="00481D2D">
              <w:rPr>
                <w:rFonts w:eastAsia="SimSun"/>
                <w:lang w:eastAsia="zh-CN"/>
              </w:rPr>
              <w:t xml:space="preserve"> NOT A.3C/1 THEN n/a </w:t>
            </w:r>
            <w:smartTag w:uri="urn:schemas-microsoft-com:office:smarttags" w:element="stockticker">
              <w:r w:rsidR="00B40AC3" w:rsidRPr="00481D2D">
                <w:rPr>
                  <w:rFonts w:eastAsia="SimSun"/>
                  <w:lang w:eastAsia="zh-CN"/>
                </w:rPr>
                <w:t>ELSE</w:t>
              </w:r>
            </w:smartTag>
            <w:r w:rsidR="00B40AC3"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00B40AC3" w:rsidRPr="00481D2D">
              <w:t>, UE, UE performing the functions of an external attached network</w:t>
            </w:r>
            <w:r w:rsidRPr="00481D2D">
              <w:rPr>
                <w:rFonts w:eastAsia="SimSun"/>
                <w:lang w:eastAsia="zh-CN"/>
              </w:rPr>
              <w:t>.</w:t>
            </w:r>
          </w:p>
          <w:p w14:paraId="7467A7B1" w14:textId="77777777" w:rsidR="00B40AC3" w:rsidRPr="00481D2D" w:rsidRDefault="00755651" w:rsidP="00B40AC3">
            <w:pPr>
              <w:pStyle w:val="TAN"/>
              <w:rPr>
                <w:rFonts w:eastAsia="SimSun"/>
                <w:lang w:eastAsia="zh-CN"/>
              </w:rPr>
            </w:pPr>
            <w:r w:rsidRPr="00481D2D">
              <w:rPr>
                <w:rFonts w:eastAsia="SimSun"/>
                <w:lang w:eastAsia="zh-CN"/>
              </w:rPr>
              <w:t>c30:</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479924FD" w14:textId="77777777" w:rsidR="00047EC0" w:rsidRPr="00481D2D" w:rsidRDefault="00B40AC3" w:rsidP="00047EC0">
            <w:pPr>
              <w:pStyle w:val="TAN"/>
              <w:rPr>
                <w:rFonts w:eastAsia="SimSun"/>
                <w:lang w:eastAsia="zh-CN"/>
              </w:rPr>
            </w:pPr>
            <w:r w:rsidRPr="00481D2D">
              <w:rPr>
                <w:rFonts w:eastAsia="SimSun"/>
                <w:lang w:eastAsia="zh-CN"/>
              </w:rPr>
              <w:t>c31:</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r w:rsidRPr="00481D2D">
              <w:rPr>
                <w:rFonts w:eastAsia="SimSun"/>
                <w:lang w:eastAsia="zh-CN"/>
              </w:rPr>
              <w:t>.</w:t>
            </w:r>
          </w:p>
          <w:p w14:paraId="592CE922" w14:textId="77777777" w:rsidR="00A83832" w:rsidRPr="00481D2D" w:rsidRDefault="00047EC0" w:rsidP="00047EC0">
            <w:pPr>
              <w:pStyle w:val="TAN"/>
              <w:rPr>
                <w:rFonts w:eastAsia="SimSun"/>
                <w:lang w:eastAsia="zh-CN"/>
              </w:rPr>
            </w:pPr>
            <w:r w:rsidRPr="00481D2D">
              <w:rPr>
                <w:rFonts w:eastAsia="SimSun"/>
                <w:lang w:eastAsia="zh-CN"/>
              </w:rPr>
              <w:t>c32:</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2AF8946B" w14:textId="77777777" w:rsidR="00F45FF3" w:rsidRPr="00481D2D" w:rsidRDefault="00F45FF3" w:rsidP="00047EC0">
            <w:pPr>
              <w:pStyle w:val="TAN"/>
            </w:pPr>
            <w:r w:rsidRPr="00481D2D">
              <w:t>c33:</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14:paraId="1D62A943" w14:textId="77777777" w:rsidR="009D4793" w:rsidRPr="00481D2D" w:rsidRDefault="009D4793" w:rsidP="00047EC0">
            <w:pPr>
              <w:pStyle w:val="TAN"/>
            </w:pPr>
            <w:r w:rsidRPr="00481D2D">
              <w:t>c34:</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6D042164" w14:textId="77777777" w:rsidR="008956AF" w:rsidRPr="00481D2D" w:rsidRDefault="008956AF" w:rsidP="008956AF">
            <w:pPr>
              <w:pStyle w:val="TAN"/>
            </w:pPr>
            <w:r w:rsidRPr="00481D2D">
              <w:t>c35:</w:t>
            </w:r>
            <w:r w:rsidRPr="00481D2D">
              <w:tab/>
              <w:t>IF A.4/113 AND (A.3/1</w:t>
            </w:r>
            <w:r w:rsidRPr="00481D2D">
              <w:rPr>
                <w:rFonts w:hint="eastAsia"/>
                <w:lang w:eastAsia="zh-CN"/>
              </w:rPr>
              <w:t xml:space="preserve"> OR </w:t>
            </w:r>
            <w:r w:rsidRPr="00481D2D">
              <w:t>A.3/</w:t>
            </w:r>
            <w:r w:rsidRPr="00481D2D">
              <w:rPr>
                <w:rFonts w:hint="eastAsia"/>
                <w:lang w:eastAsia="zh-CN"/>
              </w:rPr>
              <w:t>2</w:t>
            </w:r>
            <w:r w:rsidRPr="00481D2D">
              <w:t>A</w:t>
            </w:r>
            <w:r w:rsidRPr="00481D2D">
              <w:rPr>
                <w:rFonts w:hint="eastAsia"/>
                <w:lang w:eastAsia="zh-CN"/>
              </w:rPr>
              <w:t xml:space="preserve"> OR A.3/7)</w:t>
            </w:r>
            <w:r w:rsidRPr="00481D2D">
              <w:t xml:space="preserve"> THEN m ELSE n/a - - the Cellular-Network-Info header extension and UE</w:t>
            </w:r>
            <w:r w:rsidRPr="00481D2D">
              <w:rPr>
                <w:rFonts w:hint="eastAsia"/>
                <w:lang w:eastAsia="zh-CN"/>
              </w:rPr>
              <w:t>,</w:t>
            </w:r>
            <w:r w:rsidRPr="00481D2D">
              <w:t xml:space="preserve"> P-CSCF</w:t>
            </w:r>
            <w:r w:rsidRPr="00481D2D">
              <w:rPr>
                <w:rFonts w:hint="eastAsia"/>
                <w:lang w:eastAsia="zh-CN"/>
              </w:rPr>
              <w:t xml:space="preserve"> (IMS-ALG) or </w:t>
            </w:r>
            <w:r w:rsidRPr="00481D2D">
              <w:t>AS.</w:t>
            </w:r>
          </w:p>
          <w:p w14:paraId="5281E00E" w14:textId="77777777" w:rsidR="008956AF" w:rsidRPr="00481D2D" w:rsidRDefault="008956AF" w:rsidP="008956AF">
            <w:pPr>
              <w:pStyle w:val="TAN"/>
            </w:pPr>
            <w:r w:rsidRPr="00481D2D">
              <w:t>c36:</w:t>
            </w:r>
            <w:r w:rsidRPr="00481D2D">
              <w:tab/>
              <w:t>IF A.4/113 AND (A.3/</w:t>
            </w:r>
            <w:r w:rsidRPr="00481D2D">
              <w:rPr>
                <w:rFonts w:hint="eastAsia"/>
                <w:lang w:eastAsia="zh-CN"/>
              </w:rPr>
              <w:t>2</w:t>
            </w:r>
            <w:r w:rsidRPr="00481D2D">
              <w:t xml:space="preserve">A </w:t>
            </w:r>
            <w:r w:rsidRPr="00481D2D">
              <w:rPr>
                <w:rFonts w:hint="eastAsia"/>
                <w:lang w:eastAsia="zh-CN"/>
              </w:rPr>
              <w:t xml:space="preserve">OR </w:t>
            </w:r>
            <w:r w:rsidRPr="00481D2D">
              <w:t xml:space="preserve">A.3/7A OR A.3/7D OR A3A/84) THEN m ELSE n/a - - the Cellular-Network-Info header extension and </w:t>
            </w:r>
            <w:r w:rsidRPr="00481D2D">
              <w:rPr>
                <w:lang w:eastAsia="zh-CN"/>
              </w:rPr>
              <w:t>P-CSCF (IMS-ALG),</w:t>
            </w:r>
            <w:r w:rsidRPr="00481D2D">
              <w:rPr>
                <w:rFonts w:hint="eastAsia"/>
                <w:lang w:eastAsia="zh-CN"/>
              </w:rPr>
              <w:t xml:space="preserve"> </w:t>
            </w:r>
            <w:r w:rsidRPr="00481D2D">
              <w:t>AS acting as terminating UA, AS acting as third-party call controller or EATF.</w:t>
            </w:r>
          </w:p>
          <w:p w14:paraId="5B7D541F" w14:textId="77777777" w:rsidR="002A0E3D" w:rsidRPr="00481D2D" w:rsidRDefault="002A0E3D" w:rsidP="002A0E3D">
            <w:pPr>
              <w:pStyle w:val="TAN"/>
            </w:pPr>
            <w:r w:rsidRPr="00481D2D">
              <w:rPr>
                <w:lang w:eastAsia="ja-JP"/>
              </w:rPr>
              <w:t>c37:</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72111DB3" w14:textId="77777777" w:rsidR="002A0E3D" w:rsidRPr="00481D2D" w:rsidRDefault="002A0E3D" w:rsidP="002A0E3D">
            <w:pPr>
              <w:pStyle w:val="TAN"/>
            </w:pPr>
            <w:r w:rsidRPr="00481D2D">
              <w:rPr>
                <w:lang w:eastAsia="ja-JP"/>
              </w:rPr>
              <w:t>c38:</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A83832" w:rsidRPr="00481D2D" w14:paraId="3432B2F6" w14:textId="77777777">
        <w:trPr>
          <w:cantSplit/>
        </w:trPr>
        <w:tc>
          <w:tcPr>
            <w:tcW w:w="10102" w:type="dxa"/>
            <w:gridSpan w:val="8"/>
          </w:tcPr>
          <w:p w14:paraId="3285058D" w14:textId="77777777" w:rsidR="00A83832" w:rsidRPr="00481D2D" w:rsidRDefault="00A83832">
            <w:pPr>
              <w:pStyle w:val="TAN"/>
            </w:pPr>
            <w:r w:rsidRPr="00481D2D">
              <w:t>NOTE:</w:t>
            </w:r>
            <w:r w:rsidRPr="00481D2D">
              <w:tab/>
              <w:t>Support of this header in this method is dependent on the security mechanism and the security architecture which is implemented. Use of this header in this method is not appropriate to the security mechanism defined by 3GPP TS 33.203 [19].</w:t>
            </w:r>
          </w:p>
        </w:tc>
      </w:tr>
    </w:tbl>
    <w:p w14:paraId="18085ED0" w14:textId="77777777" w:rsidR="00897956" w:rsidRPr="00481D2D" w:rsidRDefault="00897956"/>
    <w:p w14:paraId="142A0411" w14:textId="77777777" w:rsidR="00897956" w:rsidRPr="00481D2D" w:rsidRDefault="00897956">
      <w:pPr>
        <w:keepNext/>
        <w:keepLines/>
      </w:pPr>
      <w:r w:rsidRPr="00481D2D">
        <w:t>Prerequisite A.5/2 - - BYE request</w:t>
      </w:r>
    </w:p>
    <w:p w14:paraId="2AEAC3FD" w14:textId="77777777" w:rsidR="00897956" w:rsidRPr="00481D2D" w:rsidRDefault="00897956">
      <w:pPr>
        <w:pStyle w:val="TH"/>
      </w:pPr>
      <w:bookmarkStart w:id="2919" w:name="_CRTableA_10"/>
      <w:r w:rsidRPr="00481D2D">
        <w:t>Table </w:t>
      </w:r>
      <w:bookmarkEnd w:id="2919"/>
      <w:r w:rsidRPr="00481D2D">
        <w:t>A.10: Supported message bodies within the BY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E29FB38" w14:textId="77777777">
        <w:trPr>
          <w:cantSplit/>
        </w:trPr>
        <w:tc>
          <w:tcPr>
            <w:tcW w:w="851" w:type="dxa"/>
            <w:vMerge w:val="restart"/>
          </w:tcPr>
          <w:p w14:paraId="0B6D8326" w14:textId="77777777" w:rsidR="00897956" w:rsidRPr="00481D2D" w:rsidRDefault="00897956">
            <w:pPr>
              <w:pStyle w:val="TAH"/>
            </w:pPr>
            <w:r w:rsidRPr="00481D2D">
              <w:t>Item</w:t>
            </w:r>
          </w:p>
        </w:tc>
        <w:tc>
          <w:tcPr>
            <w:tcW w:w="2665" w:type="dxa"/>
            <w:vMerge w:val="restart"/>
          </w:tcPr>
          <w:p w14:paraId="034D122A" w14:textId="77777777" w:rsidR="00897956" w:rsidRPr="00481D2D" w:rsidRDefault="00897956">
            <w:pPr>
              <w:pStyle w:val="TAH"/>
            </w:pPr>
            <w:r w:rsidRPr="00481D2D">
              <w:t>Header</w:t>
            </w:r>
          </w:p>
        </w:tc>
        <w:tc>
          <w:tcPr>
            <w:tcW w:w="3063" w:type="dxa"/>
            <w:gridSpan w:val="3"/>
          </w:tcPr>
          <w:p w14:paraId="3EBE8211" w14:textId="77777777" w:rsidR="00897956" w:rsidRPr="00481D2D" w:rsidRDefault="00897956">
            <w:pPr>
              <w:pStyle w:val="TAH"/>
            </w:pPr>
            <w:r w:rsidRPr="00481D2D">
              <w:t>Sending</w:t>
            </w:r>
          </w:p>
        </w:tc>
        <w:tc>
          <w:tcPr>
            <w:tcW w:w="3063" w:type="dxa"/>
            <w:gridSpan w:val="3"/>
          </w:tcPr>
          <w:p w14:paraId="2D90917C" w14:textId="77777777" w:rsidR="00897956" w:rsidRPr="00481D2D" w:rsidRDefault="00897956">
            <w:pPr>
              <w:pStyle w:val="TAH"/>
              <w:rPr>
                <w:b w:val="0"/>
              </w:rPr>
            </w:pPr>
            <w:r w:rsidRPr="00481D2D">
              <w:t>Receiving</w:t>
            </w:r>
          </w:p>
        </w:tc>
      </w:tr>
      <w:tr w:rsidR="00897956" w:rsidRPr="00481D2D" w14:paraId="6D2BE520" w14:textId="77777777">
        <w:trPr>
          <w:cantSplit/>
        </w:trPr>
        <w:tc>
          <w:tcPr>
            <w:tcW w:w="851" w:type="dxa"/>
            <w:vMerge/>
          </w:tcPr>
          <w:p w14:paraId="4B975D86" w14:textId="77777777" w:rsidR="00897956" w:rsidRPr="00481D2D" w:rsidRDefault="00897956">
            <w:pPr>
              <w:pStyle w:val="TAH"/>
            </w:pPr>
          </w:p>
        </w:tc>
        <w:tc>
          <w:tcPr>
            <w:tcW w:w="2665" w:type="dxa"/>
            <w:vMerge/>
          </w:tcPr>
          <w:p w14:paraId="08EBB0C7" w14:textId="77777777" w:rsidR="00897956" w:rsidRPr="00481D2D" w:rsidRDefault="00897956">
            <w:pPr>
              <w:pStyle w:val="TAH"/>
            </w:pPr>
          </w:p>
        </w:tc>
        <w:tc>
          <w:tcPr>
            <w:tcW w:w="1021" w:type="dxa"/>
          </w:tcPr>
          <w:p w14:paraId="54E986A0" w14:textId="77777777" w:rsidR="00897956" w:rsidRPr="00481D2D" w:rsidRDefault="00897956">
            <w:pPr>
              <w:pStyle w:val="TAH"/>
            </w:pPr>
            <w:r w:rsidRPr="00481D2D">
              <w:t>Ref.</w:t>
            </w:r>
          </w:p>
        </w:tc>
        <w:tc>
          <w:tcPr>
            <w:tcW w:w="1021" w:type="dxa"/>
          </w:tcPr>
          <w:p w14:paraId="1DDE9B24" w14:textId="77777777" w:rsidR="00897956" w:rsidRPr="00481D2D" w:rsidRDefault="00897956">
            <w:pPr>
              <w:pStyle w:val="TAH"/>
            </w:pPr>
            <w:r w:rsidRPr="00481D2D">
              <w:t>RFC status</w:t>
            </w:r>
          </w:p>
        </w:tc>
        <w:tc>
          <w:tcPr>
            <w:tcW w:w="1021" w:type="dxa"/>
          </w:tcPr>
          <w:p w14:paraId="7FF286F2" w14:textId="77777777" w:rsidR="00897956" w:rsidRPr="00481D2D" w:rsidRDefault="00897956">
            <w:pPr>
              <w:pStyle w:val="TAH"/>
            </w:pPr>
            <w:r w:rsidRPr="00481D2D">
              <w:t>Profile status</w:t>
            </w:r>
          </w:p>
        </w:tc>
        <w:tc>
          <w:tcPr>
            <w:tcW w:w="1021" w:type="dxa"/>
          </w:tcPr>
          <w:p w14:paraId="162FEE13" w14:textId="77777777" w:rsidR="00897956" w:rsidRPr="00481D2D" w:rsidRDefault="00897956">
            <w:pPr>
              <w:pStyle w:val="TAH"/>
            </w:pPr>
            <w:r w:rsidRPr="00481D2D">
              <w:t>Ref.</w:t>
            </w:r>
          </w:p>
        </w:tc>
        <w:tc>
          <w:tcPr>
            <w:tcW w:w="1021" w:type="dxa"/>
          </w:tcPr>
          <w:p w14:paraId="47CD01A1" w14:textId="77777777" w:rsidR="00897956" w:rsidRPr="00481D2D" w:rsidRDefault="00897956">
            <w:pPr>
              <w:pStyle w:val="TAH"/>
            </w:pPr>
            <w:r w:rsidRPr="00481D2D">
              <w:t>RFC status</w:t>
            </w:r>
          </w:p>
        </w:tc>
        <w:tc>
          <w:tcPr>
            <w:tcW w:w="1021" w:type="dxa"/>
          </w:tcPr>
          <w:p w14:paraId="1EC45635" w14:textId="77777777" w:rsidR="00897956" w:rsidRPr="00481D2D" w:rsidRDefault="00897956">
            <w:pPr>
              <w:pStyle w:val="TAH"/>
            </w:pPr>
            <w:r w:rsidRPr="00481D2D">
              <w:t>Profile status</w:t>
            </w:r>
          </w:p>
        </w:tc>
      </w:tr>
      <w:tr w:rsidR="00897956" w:rsidRPr="00481D2D" w14:paraId="0A0CFB0C" w14:textId="77777777">
        <w:tc>
          <w:tcPr>
            <w:tcW w:w="851" w:type="dxa"/>
          </w:tcPr>
          <w:p w14:paraId="4801ED78" w14:textId="77777777" w:rsidR="00897956" w:rsidRPr="00481D2D" w:rsidRDefault="00897956">
            <w:pPr>
              <w:pStyle w:val="TAL"/>
            </w:pPr>
            <w:r w:rsidRPr="00481D2D">
              <w:t>1</w:t>
            </w:r>
          </w:p>
        </w:tc>
        <w:tc>
          <w:tcPr>
            <w:tcW w:w="2665" w:type="dxa"/>
          </w:tcPr>
          <w:p w14:paraId="0CFFDD5A" w14:textId="77777777" w:rsidR="00897956" w:rsidRPr="00481D2D" w:rsidRDefault="00705D12">
            <w:pPr>
              <w:pStyle w:val="TAL"/>
            </w:pPr>
            <w:r w:rsidRPr="00481D2D">
              <w:rPr>
                <w:rFonts w:eastAsia="MS Mincho"/>
              </w:rPr>
              <w:t>XML Schema for PSTN</w:t>
            </w:r>
          </w:p>
        </w:tc>
        <w:tc>
          <w:tcPr>
            <w:tcW w:w="1021" w:type="dxa"/>
          </w:tcPr>
          <w:p w14:paraId="4EDB877B" w14:textId="77777777" w:rsidR="00897956" w:rsidRPr="00481D2D" w:rsidRDefault="00705D12">
            <w:pPr>
              <w:pStyle w:val="TAL"/>
            </w:pPr>
            <w:r w:rsidRPr="00481D2D">
              <w:t>[11B]</w:t>
            </w:r>
          </w:p>
        </w:tc>
        <w:tc>
          <w:tcPr>
            <w:tcW w:w="1021" w:type="dxa"/>
          </w:tcPr>
          <w:p w14:paraId="56E965F4" w14:textId="77777777" w:rsidR="00897956" w:rsidRPr="00481D2D" w:rsidRDefault="00F86983">
            <w:pPr>
              <w:pStyle w:val="TAL"/>
            </w:pPr>
            <w:r w:rsidRPr="00481D2D">
              <w:t>n/a</w:t>
            </w:r>
          </w:p>
        </w:tc>
        <w:tc>
          <w:tcPr>
            <w:tcW w:w="1021" w:type="dxa"/>
          </w:tcPr>
          <w:p w14:paraId="52F92D89" w14:textId="77777777" w:rsidR="00897956" w:rsidRPr="00481D2D" w:rsidRDefault="00705D12">
            <w:pPr>
              <w:pStyle w:val="TAL"/>
            </w:pPr>
            <w:r w:rsidRPr="00481D2D">
              <w:t>c1</w:t>
            </w:r>
          </w:p>
        </w:tc>
        <w:tc>
          <w:tcPr>
            <w:tcW w:w="1021" w:type="dxa"/>
          </w:tcPr>
          <w:p w14:paraId="3C54D030" w14:textId="77777777" w:rsidR="00897956" w:rsidRPr="00481D2D" w:rsidRDefault="00705D12">
            <w:pPr>
              <w:pStyle w:val="TAL"/>
            </w:pPr>
            <w:r w:rsidRPr="00481D2D">
              <w:t>[11B]</w:t>
            </w:r>
          </w:p>
        </w:tc>
        <w:tc>
          <w:tcPr>
            <w:tcW w:w="1021" w:type="dxa"/>
          </w:tcPr>
          <w:p w14:paraId="1CC39F1A" w14:textId="77777777" w:rsidR="00897956" w:rsidRPr="00481D2D" w:rsidRDefault="00F86983">
            <w:pPr>
              <w:pStyle w:val="TAL"/>
            </w:pPr>
            <w:r w:rsidRPr="00481D2D">
              <w:t>n/a</w:t>
            </w:r>
          </w:p>
        </w:tc>
        <w:tc>
          <w:tcPr>
            <w:tcW w:w="1021" w:type="dxa"/>
          </w:tcPr>
          <w:p w14:paraId="17BB5DDF" w14:textId="77777777" w:rsidR="00897956" w:rsidRPr="00481D2D" w:rsidRDefault="00705D12">
            <w:pPr>
              <w:pStyle w:val="TAL"/>
            </w:pPr>
            <w:r w:rsidRPr="00481D2D">
              <w:t>c1</w:t>
            </w:r>
          </w:p>
        </w:tc>
      </w:tr>
      <w:tr w:rsidR="00B839CD" w:rsidRPr="00481D2D" w14:paraId="3416ECBD" w14:textId="77777777">
        <w:tc>
          <w:tcPr>
            <w:tcW w:w="851" w:type="dxa"/>
          </w:tcPr>
          <w:p w14:paraId="2F07B654" w14:textId="77777777" w:rsidR="00B839CD" w:rsidRPr="00481D2D" w:rsidRDefault="00B839CD" w:rsidP="00F93D89">
            <w:pPr>
              <w:pStyle w:val="TAL"/>
            </w:pPr>
            <w:r w:rsidRPr="00481D2D">
              <w:t>2</w:t>
            </w:r>
          </w:p>
        </w:tc>
        <w:tc>
          <w:tcPr>
            <w:tcW w:w="2665" w:type="dxa"/>
          </w:tcPr>
          <w:p w14:paraId="55EA8C7B" w14:textId="77777777" w:rsidR="00B839CD" w:rsidRPr="00481D2D" w:rsidRDefault="00B839CD" w:rsidP="00F93D89">
            <w:pPr>
              <w:pStyle w:val="TAL"/>
              <w:rPr>
                <w:rFonts w:eastAsia="MS Mincho"/>
              </w:rPr>
            </w:pPr>
            <w:proofErr w:type="spellStart"/>
            <w:r w:rsidRPr="00481D2D">
              <w:rPr>
                <w:rFonts w:eastAsia="MS Mincho"/>
              </w:rPr>
              <w:t>VoiceXML</w:t>
            </w:r>
            <w:proofErr w:type="spellEnd"/>
            <w:r w:rsidRPr="00481D2D">
              <w:rPr>
                <w:rFonts w:eastAsia="MS Mincho"/>
              </w:rPr>
              <w:t xml:space="preserve"> expr / </w:t>
            </w:r>
            <w:proofErr w:type="spellStart"/>
            <w:r w:rsidRPr="00481D2D">
              <w:rPr>
                <w:rFonts w:eastAsia="MS Mincho"/>
              </w:rPr>
              <w:t>namelist</w:t>
            </w:r>
            <w:proofErr w:type="spellEnd"/>
            <w:r w:rsidRPr="00481D2D">
              <w:rPr>
                <w:rFonts w:eastAsia="MS Mincho"/>
              </w:rPr>
              <w:t xml:space="preserve"> data</w:t>
            </w:r>
          </w:p>
        </w:tc>
        <w:tc>
          <w:tcPr>
            <w:tcW w:w="1021" w:type="dxa"/>
          </w:tcPr>
          <w:p w14:paraId="221C2DF7" w14:textId="77777777" w:rsidR="00B839CD" w:rsidRPr="00481D2D" w:rsidRDefault="00B839CD" w:rsidP="00F93D89">
            <w:pPr>
              <w:pStyle w:val="TAL"/>
            </w:pPr>
            <w:r w:rsidRPr="00481D2D">
              <w:t>[145] 4.2</w:t>
            </w:r>
          </w:p>
        </w:tc>
        <w:tc>
          <w:tcPr>
            <w:tcW w:w="1021" w:type="dxa"/>
          </w:tcPr>
          <w:p w14:paraId="2E1C2A0F" w14:textId="77777777" w:rsidR="00B839CD" w:rsidRPr="00481D2D" w:rsidRDefault="00B839CD" w:rsidP="00F93D89">
            <w:pPr>
              <w:pStyle w:val="TAL"/>
            </w:pPr>
            <w:r w:rsidRPr="00481D2D">
              <w:t>m</w:t>
            </w:r>
          </w:p>
        </w:tc>
        <w:tc>
          <w:tcPr>
            <w:tcW w:w="1021" w:type="dxa"/>
          </w:tcPr>
          <w:p w14:paraId="09864650" w14:textId="77777777" w:rsidR="00B839CD" w:rsidRPr="00481D2D" w:rsidRDefault="00B839CD" w:rsidP="00F93D89">
            <w:pPr>
              <w:pStyle w:val="TAL"/>
            </w:pPr>
            <w:r w:rsidRPr="00481D2D">
              <w:t>c2</w:t>
            </w:r>
          </w:p>
        </w:tc>
        <w:tc>
          <w:tcPr>
            <w:tcW w:w="1021" w:type="dxa"/>
          </w:tcPr>
          <w:p w14:paraId="7F441BC3" w14:textId="77777777" w:rsidR="00B839CD" w:rsidRPr="00481D2D" w:rsidRDefault="00B839CD" w:rsidP="00F93D89">
            <w:pPr>
              <w:pStyle w:val="TAL"/>
            </w:pPr>
            <w:r w:rsidRPr="00481D2D">
              <w:t>[145] 4.2</w:t>
            </w:r>
          </w:p>
        </w:tc>
        <w:tc>
          <w:tcPr>
            <w:tcW w:w="1021" w:type="dxa"/>
          </w:tcPr>
          <w:p w14:paraId="72EA0A96" w14:textId="77777777" w:rsidR="00B839CD" w:rsidRPr="00481D2D" w:rsidRDefault="00B839CD" w:rsidP="00F93D89">
            <w:pPr>
              <w:pStyle w:val="TAL"/>
            </w:pPr>
            <w:r w:rsidRPr="00481D2D">
              <w:t>m</w:t>
            </w:r>
          </w:p>
        </w:tc>
        <w:tc>
          <w:tcPr>
            <w:tcW w:w="1021" w:type="dxa"/>
          </w:tcPr>
          <w:p w14:paraId="17A51B59" w14:textId="77777777" w:rsidR="00B839CD" w:rsidRPr="00481D2D" w:rsidRDefault="00B839CD" w:rsidP="00F93D89">
            <w:pPr>
              <w:pStyle w:val="TAL"/>
            </w:pPr>
            <w:r w:rsidRPr="00481D2D">
              <w:t>c2</w:t>
            </w:r>
          </w:p>
        </w:tc>
      </w:tr>
      <w:tr w:rsidR="00DD4E79" w:rsidRPr="00481D2D" w14:paraId="2549FD2A" w14:textId="77777777" w:rsidTr="00DD4E79">
        <w:tc>
          <w:tcPr>
            <w:tcW w:w="851" w:type="dxa"/>
            <w:tcBorders>
              <w:top w:val="single" w:sz="4" w:space="0" w:color="auto"/>
              <w:left w:val="single" w:sz="4" w:space="0" w:color="auto"/>
              <w:bottom w:val="single" w:sz="4" w:space="0" w:color="auto"/>
              <w:right w:val="single" w:sz="4" w:space="0" w:color="auto"/>
            </w:tcBorders>
          </w:tcPr>
          <w:p w14:paraId="6E84EC78" w14:textId="77777777" w:rsidR="00DD4E79" w:rsidRPr="00481D2D" w:rsidRDefault="00DD4E79" w:rsidP="00DD4E79">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7C70A150" w14:textId="77777777" w:rsidR="00DD4E79" w:rsidRPr="00481D2D" w:rsidRDefault="00DD4E79" w:rsidP="00DD4E79">
            <w:pPr>
              <w:pStyle w:val="TAL"/>
              <w:rPr>
                <w:rFonts w:eastAsia="MS Mincho"/>
              </w:rPr>
            </w:pPr>
            <w:r w:rsidRPr="00481D2D">
              <w:t>application/vnd.3gpp.ussd</w:t>
            </w:r>
          </w:p>
        </w:tc>
        <w:tc>
          <w:tcPr>
            <w:tcW w:w="1021" w:type="dxa"/>
            <w:tcBorders>
              <w:top w:val="single" w:sz="4" w:space="0" w:color="auto"/>
              <w:left w:val="single" w:sz="4" w:space="0" w:color="auto"/>
              <w:bottom w:val="single" w:sz="4" w:space="0" w:color="auto"/>
              <w:right w:val="single" w:sz="4" w:space="0" w:color="auto"/>
            </w:tcBorders>
          </w:tcPr>
          <w:p w14:paraId="07E985A8" w14:textId="77777777"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14:paraId="24B940CB" w14:textId="77777777" w:rsidR="00DD4E79" w:rsidRPr="00481D2D" w:rsidRDefault="00F86983"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1F77F83" w14:textId="77777777" w:rsidR="00DD4E79" w:rsidRPr="00481D2D" w:rsidRDefault="00DD4E79" w:rsidP="00DD4E79">
            <w:pPr>
              <w:pStyle w:val="TAL"/>
            </w:pPr>
            <w:r w:rsidRPr="00481D2D">
              <w:t>c3</w:t>
            </w:r>
          </w:p>
        </w:tc>
        <w:tc>
          <w:tcPr>
            <w:tcW w:w="1021" w:type="dxa"/>
            <w:tcBorders>
              <w:top w:val="single" w:sz="4" w:space="0" w:color="auto"/>
              <w:left w:val="single" w:sz="4" w:space="0" w:color="auto"/>
              <w:bottom w:val="single" w:sz="4" w:space="0" w:color="auto"/>
              <w:right w:val="single" w:sz="4" w:space="0" w:color="auto"/>
            </w:tcBorders>
          </w:tcPr>
          <w:p w14:paraId="3EE3C7A4" w14:textId="77777777"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14:paraId="436EAC94" w14:textId="77777777" w:rsidR="00DD4E79" w:rsidRPr="00481D2D" w:rsidRDefault="00F86983"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7DF86FB" w14:textId="77777777" w:rsidR="00DD4E79" w:rsidRPr="00481D2D" w:rsidRDefault="00DD4E79" w:rsidP="00DD4E79">
            <w:pPr>
              <w:pStyle w:val="TAL"/>
            </w:pPr>
            <w:r w:rsidRPr="00481D2D">
              <w:t>c4</w:t>
            </w:r>
          </w:p>
        </w:tc>
      </w:tr>
      <w:tr w:rsidR="002E61A1" w:rsidRPr="00481D2D" w14:paraId="1CEBE30F" w14:textId="77777777" w:rsidTr="000D15B2">
        <w:tc>
          <w:tcPr>
            <w:tcW w:w="851" w:type="dxa"/>
            <w:tcBorders>
              <w:top w:val="single" w:sz="4" w:space="0" w:color="auto"/>
              <w:left w:val="single" w:sz="4" w:space="0" w:color="auto"/>
              <w:bottom w:val="single" w:sz="4" w:space="0" w:color="auto"/>
              <w:right w:val="single" w:sz="4" w:space="0" w:color="auto"/>
            </w:tcBorders>
          </w:tcPr>
          <w:p w14:paraId="2281EDA8" w14:textId="77777777" w:rsidR="002E61A1" w:rsidRPr="00481D2D" w:rsidRDefault="002E61A1" w:rsidP="000D15B2">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14:paraId="6D86FEC0" w14:textId="77777777" w:rsidR="002E61A1" w:rsidRPr="00481D2D" w:rsidRDefault="002E61A1" w:rsidP="000D15B2">
            <w:pPr>
              <w:pStyle w:val="TAL"/>
            </w:pPr>
            <w:r w:rsidRPr="00481D2D">
              <w:t>application/</w:t>
            </w:r>
            <w:proofErr w:type="spellStart"/>
            <w:r w:rsidRPr="00481D2D">
              <w:t>sdp</w:t>
            </w:r>
            <w:proofErr w:type="spellEnd"/>
          </w:p>
        </w:tc>
        <w:tc>
          <w:tcPr>
            <w:tcW w:w="1021" w:type="dxa"/>
            <w:tcBorders>
              <w:top w:val="single" w:sz="4" w:space="0" w:color="auto"/>
              <w:left w:val="single" w:sz="4" w:space="0" w:color="auto"/>
              <w:bottom w:val="single" w:sz="4" w:space="0" w:color="auto"/>
              <w:right w:val="single" w:sz="4" w:space="0" w:color="auto"/>
            </w:tcBorders>
          </w:tcPr>
          <w:p w14:paraId="6EE7F8D8" w14:textId="77777777" w:rsidR="002E61A1" w:rsidRPr="00481D2D" w:rsidRDefault="002E61A1" w:rsidP="000D15B2">
            <w:pPr>
              <w:pStyle w:val="TAL"/>
            </w:pPr>
            <w:r w:rsidRPr="00481D2D">
              <w:t>[30] 8</w:t>
            </w:r>
          </w:p>
        </w:tc>
        <w:tc>
          <w:tcPr>
            <w:tcW w:w="1021" w:type="dxa"/>
            <w:tcBorders>
              <w:top w:val="single" w:sz="4" w:space="0" w:color="auto"/>
              <w:left w:val="single" w:sz="4" w:space="0" w:color="auto"/>
              <w:bottom w:val="single" w:sz="4" w:space="0" w:color="auto"/>
              <w:right w:val="single" w:sz="4" w:space="0" w:color="auto"/>
            </w:tcBorders>
          </w:tcPr>
          <w:p w14:paraId="5442624A" w14:textId="77777777" w:rsidR="002E61A1" w:rsidRPr="00481D2D" w:rsidRDefault="002E61A1" w:rsidP="000D15B2">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11C19969" w14:textId="77777777" w:rsidR="002E61A1" w:rsidRPr="00481D2D" w:rsidRDefault="002E61A1" w:rsidP="000D15B2">
            <w:pPr>
              <w:pStyle w:val="TAL"/>
            </w:pPr>
            <w:r w:rsidRPr="00481D2D">
              <w:t>c5</w:t>
            </w:r>
          </w:p>
        </w:tc>
        <w:tc>
          <w:tcPr>
            <w:tcW w:w="1021" w:type="dxa"/>
            <w:tcBorders>
              <w:top w:val="single" w:sz="4" w:space="0" w:color="auto"/>
              <w:left w:val="single" w:sz="4" w:space="0" w:color="auto"/>
              <w:bottom w:val="single" w:sz="4" w:space="0" w:color="auto"/>
              <w:right w:val="single" w:sz="4" w:space="0" w:color="auto"/>
            </w:tcBorders>
          </w:tcPr>
          <w:p w14:paraId="4B271388" w14:textId="77777777" w:rsidR="002E61A1" w:rsidRPr="00481D2D" w:rsidRDefault="002E61A1" w:rsidP="000D15B2">
            <w:pPr>
              <w:pStyle w:val="TAL"/>
            </w:pPr>
            <w:r w:rsidRPr="00481D2D">
              <w:t>[30] 8</w:t>
            </w:r>
          </w:p>
        </w:tc>
        <w:tc>
          <w:tcPr>
            <w:tcW w:w="1021" w:type="dxa"/>
            <w:tcBorders>
              <w:top w:val="single" w:sz="4" w:space="0" w:color="auto"/>
              <w:left w:val="single" w:sz="4" w:space="0" w:color="auto"/>
              <w:bottom w:val="single" w:sz="4" w:space="0" w:color="auto"/>
              <w:right w:val="single" w:sz="4" w:space="0" w:color="auto"/>
            </w:tcBorders>
          </w:tcPr>
          <w:p w14:paraId="35251FB3" w14:textId="77777777" w:rsidR="002E61A1" w:rsidRPr="00481D2D" w:rsidRDefault="002E61A1" w:rsidP="000D15B2">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6C3DE0F4" w14:textId="77777777" w:rsidR="002E61A1" w:rsidRPr="00481D2D" w:rsidRDefault="002E61A1" w:rsidP="000D15B2">
            <w:pPr>
              <w:pStyle w:val="TAL"/>
            </w:pPr>
            <w:r w:rsidRPr="00481D2D">
              <w:t>c6</w:t>
            </w:r>
          </w:p>
        </w:tc>
      </w:tr>
      <w:tr w:rsidR="008F5800" w:rsidRPr="00481D2D" w14:paraId="2689F040" w14:textId="77777777" w:rsidTr="008F5800">
        <w:tc>
          <w:tcPr>
            <w:tcW w:w="851" w:type="dxa"/>
            <w:tcBorders>
              <w:top w:val="single" w:sz="4" w:space="0" w:color="auto"/>
              <w:left w:val="single" w:sz="4" w:space="0" w:color="auto"/>
              <w:bottom w:val="single" w:sz="4" w:space="0" w:color="auto"/>
              <w:right w:val="single" w:sz="4" w:space="0" w:color="auto"/>
            </w:tcBorders>
          </w:tcPr>
          <w:p w14:paraId="20727804" w14:textId="77777777" w:rsidR="008F5800" w:rsidRPr="00481D2D" w:rsidRDefault="008F5800" w:rsidP="008F5800">
            <w:pPr>
              <w:pStyle w:val="TAL"/>
            </w:pPr>
            <w:r w:rsidRPr="00481D2D">
              <w:t>5</w:t>
            </w:r>
          </w:p>
        </w:tc>
        <w:tc>
          <w:tcPr>
            <w:tcW w:w="2665" w:type="dxa"/>
            <w:tcBorders>
              <w:top w:val="single" w:sz="4" w:space="0" w:color="auto"/>
              <w:left w:val="single" w:sz="4" w:space="0" w:color="auto"/>
              <w:bottom w:val="single" w:sz="4" w:space="0" w:color="auto"/>
              <w:right w:val="single" w:sz="4" w:space="0" w:color="auto"/>
            </w:tcBorders>
          </w:tcPr>
          <w:p w14:paraId="6272E274" w14:textId="77777777" w:rsidR="008F5800" w:rsidRPr="00481D2D" w:rsidRDefault="008F5800" w:rsidP="008F5800">
            <w:pPr>
              <w:pStyle w:val="TAL"/>
            </w:pPr>
            <w:r w:rsidRPr="00481D2D">
              <w:t>application/</w:t>
            </w:r>
            <w:proofErr w:type="spellStart"/>
            <w:r w:rsidRPr="00481D2D">
              <w:t>vnd.etsi.aoc+xml</w:t>
            </w:r>
            <w:proofErr w:type="spellEnd"/>
          </w:p>
        </w:tc>
        <w:tc>
          <w:tcPr>
            <w:tcW w:w="1021" w:type="dxa"/>
            <w:tcBorders>
              <w:top w:val="single" w:sz="4" w:space="0" w:color="auto"/>
              <w:left w:val="single" w:sz="4" w:space="0" w:color="auto"/>
              <w:bottom w:val="single" w:sz="4" w:space="0" w:color="auto"/>
              <w:right w:val="single" w:sz="4" w:space="0" w:color="auto"/>
            </w:tcBorders>
          </w:tcPr>
          <w:p w14:paraId="6C667466" w14:textId="77777777"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14:paraId="318C5B5A" w14:textId="77777777"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0994D8E" w14:textId="77777777" w:rsidR="008F5800" w:rsidRPr="00481D2D" w:rsidRDefault="008F5800" w:rsidP="008F5800">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14:paraId="444133D3" w14:textId="77777777"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14:paraId="146E0D95" w14:textId="77777777"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D0BBE21" w14:textId="77777777" w:rsidR="008F5800" w:rsidRPr="00481D2D" w:rsidRDefault="008F5800" w:rsidP="008F5800">
            <w:pPr>
              <w:pStyle w:val="TAL"/>
            </w:pPr>
            <w:r w:rsidRPr="00481D2D">
              <w:t>c8</w:t>
            </w:r>
          </w:p>
        </w:tc>
      </w:tr>
      <w:tr w:rsidR="00705D12" w:rsidRPr="00481D2D" w14:paraId="5A7E7818" w14:textId="77777777">
        <w:tc>
          <w:tcPr>
            <w:tcW w:w="9642" w:type="dxa"/>
            <w:gridSpan w:val="8"/>
          </w:tcPr>
          <w:p w14:paraId="14D28F2F" w14:textId="77777777" w:rsidR="00B839CD" w:rsidRPr="00481D2D" w:rsidRDefault="00705D12" w:rsidP="00B839CD">
            <w:pPr>
              <w:pStyle w:val="TAN"/>
              <w:rPr>
                <w:rFonts w:eastAsia="PMingLiU"/>
              </w:rPr>
            </w:pPr>
            <w:r w:rsidRPr="00481D2D">
              <w:t>c1:</w:t>
            </w:r>
            <w:r w:rsidRPr="00481D2D">
              <w:tab/>
              <w:t xml:space="preserve">IF A.3/6 OR A.3/7A OR A.3/7B OR A.3/7D OR A.3/9B </w:t>
            </w:r>
            <w:r w:rsidR="0066119C" w:rsidRPr="00481D2D">
              <w:t xml:space="preserve">OR A.3/13B </w:t>
            </w:r>
            <w:r w:rsidRPr="00481D2D">
              <w:t xml:space="preserve">THEN o </w:t>
            </w:r>
            <w:smartTag w:uri="urn:schemas-microsoft-com:office:smarttags" w:element="stockticker">
              <w:r w:rsidRPr="00481D2D">
                <w:t>ELSE</w:t>
              </w:r>
            </w:smartTag>
            <w:r w:rsidRPr="00481D2D">
              <w:t xml:space="preserve"> n/a - - MGCF, AS acting as terminating UA, or redirect server, AS acting as originating UA, AS performing 3rd party call control,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66119C" w:rsidRPr="00481D2D">
              <w:t>, ISC gateway function (IMS-</w:t>
            </w:r>
            <w:smartTag w:uri="urn:schemas-microsoft-com:office:smarttags" w:element="stockticker">
              <w:r w:rsidR="0066119C" w:rsidRPr="00481D2D">
                <w:t>ALG</w:t>
              </w:r>
            </w:smartTag>
            <w:r w:rsidR="0066119C" w:rsidRPr="00481D2D">
              <w:t>)</w:t>
            </w:r>
            <w:r w:rsidRPr="00481D2D">
              <w:rPr>
                <w:rFonts w:eastAsia="PMingLiU"/>
              </w:rPr>
              <w:t>.</w:t>
            </w:r>
          </w:p>
          <w:p w14:paraId="6CCBBFEF" w14:textId="77777777" w:rsidR="00705D12" w:rsidRPr="00481D2D" w:rsidRDefault="00B839CD" w:rsidP="00B839CD">
            <w:pPr>
              <w:pStyle w:val="TAN"/>
              <w:rPr>
                <w:szCs w:val="24"/>
              </w:rPr>
            </w:pPr>
            <w:r w:rsidRPr="00481D2D">
              <w:rPr>
                <w:rFonts w:eastAsia="PMingLiU"/>
              </w:rPr>
              <w:t>c2:</w:t>
            </w:r>
            <w:r w:rsidRPr="00481D2D">
              <w:rPr>
                <w:szCs w:val="24"/>
              </w:rPr>
              <w:tab/>
              <w:t xml:space="preserve">IF A.4/84 THEN m </w:t>
            </w:r>
            <w:smartTag w:uri="urn:schemas-microsoft-com:office:smarttags" w:element="stockticker">
              <w:r w:rsidRPr="00481D2D">
                <w:rPr>
                  <w:szCs w:val="24"/>
                </w:rPr>
                <w:t>ELSE</w:t>
              </w:r>
            </w:smartTag>
            <w:r w:rsidRPr="00481D2D">
              <w:rPr>
                <w:szCs w:val="24"/>
              </w:rPr>
              <w:t xml:space="preserve"> n/a - - SIP Interface to </w:t>
            </w:r>
            <w:proofErr w:type="spellStart"/>
            <w:r w:rsidRPr="00481D2D">
              <w:rPr>
                <w:szCs w:val="24"/>
              </w:rPr>
              <w:t>VoiceXML</w:t>
            </w:r>
            <w:proofErr w:type="spellEnd"/>
            <w:r w:rsidRPr="00481D2D">
              <w:rPr>
                <w:szCs w:val="24"/>
              </w:rPr>
              <w:t xml:space="preserve"> Media Services.</w:t>
            </w:r>
          </w:p>
          <w:p w14:paraId="5F8F2710" w14:textId="77777777" w:rsidR="00DD4E79" w:rsidRPr="00481D2D" w:rsidRDefault="00DD4E79" w:rsidP="00DD4E79">
            <w:pPr>
              <w:pStyle w:val="TAN"/>
              <w:rPr>
                <w:rFonts w:eastAsia="PMingLiU"/>
              </w:rPr>
            </w:pPr>
            <w:r w:rsidRPr="00481D2D">
              <w:rPr>
                <w:rFonts w:eastAsia="PMingLiU"/>
              </w:rPr>
              <w:t>c3:</w:t>
            </w:r>
            <w:r w:rsidRPr="00481D2D">
              <w:rPr>
                <w:rFonts w:eastAsia="PMingLiU"/>
              </w:rPr>
              <w:tab/>
              <w:t xml:space="preserve">IF A.3A/93 OR A.3/9 OR A.3/2 OR A.3A/89 THEN m </w:t>
            </w:r>
            <w:smartTag w:uri="urn:schemas-microsoft-com:office:smarttags" w:element="stockticker">
              <w:r w:rsidRPr="00481D2D">
                <w:rPr>
                  <w:rFonts w:eastAsia="PMingLiU"/>
                </w:rPr>
                <w:t>ELSE</w:t>
              </w:r>
            </w:smartTag>
            <w:r w:rsidRPr="00481D2D">
              <w:rPr>
                <w:rFonts w:eastAsia="PMingLiU"/>
              </w:rPr>
              <w:t xml:space="preserve"> n/a - - USSI AS, IBCF, P-CSCF, ATCF (UA).</w:t>
            </w:r>
          </w:p>
          <w:p w14:paraId="11DA78BE" w14:textId="77777777" w:rsidR="002E61A1" w:rsidRPr="00481D2D" w:rsidRDefault="00DD4E79" w:rsidP="002E61A1">
            <w:pPr>
              <w:pStyle w:val="TAN"/>
              <w:rPr>
                <w:rFonts w:eastAsia="PMingLiU"/>
              </w:rPr>
            </w:pPr>
            <w:r w:rsidRPr="00481D2D">
              <w:rPr>
                <w:rFonts w:eastAsia="PMingLiU"/>
              </w:rPr>
              <w:t>c4:</w:t>
            </w:r>
            <w:r w:rsidRPr="00481D2D">
              <w:rPr>
                <w:rFonts w:eastAsia="PMingLiU"/>
              </w:rPr>
              <w:tab/>
              <w:t xml:space="preserve">IF A.3A/92 OR A.3/9 OR A.3/2 OR A.3A/89 THEN m </w:t>
            </w:r>
            <w:smartTag w:uri="urn:schemas-microsoft-com:office:smarttags" w:element="stockticker">
              <w:r w:rsidRPr="00481D2D">
                <w:rPr>
                  <w:rFonts w:eastAsia="PMingLiU"/>
                </w:rPr>
                <w:t>ELSE</w:t>
              </w:r>
            </w:smartTag>
            <w:r w:rsidRPr="00481D2D">
              <w:rPr>
                <w:rFonts w:eastAsia="PMingLiU"/>
              </w:rPr>
              <w:t xml:space="preserve"> n/a - - USSI UE, IBCF, P-CSCF, ATCF (UA).</w:t>
            </w:r>
          </w:p>
          <w:p w14:paraId="0556C208" w14:textId="77777777" w:rsidR="00DD4E79" w:rsidRPr="00481D2D" w:rsidRDefault="002E61A1" w:rsidP="002E61A1">
            <w:pPr>
              <w:pStyle w:val="TAN"/>
              <w:rPr>
                <w:rFonts w:eastAsia="PMingLiU"/>
              </w:rPr>
            </w:pPr>
            <w:r w:rsidRPr="00481D2D">
              <w:rPr>
                <w:rFonts w:eastAsia="PMingLiU"/>
              </w:rPr>
              <w:t>c5:</w:t>
            </w:r>
            <w:r w:rsidRPr="00481D2D">
              <w:rPr>
                <w:rFonts w:eastAsia="PMingLiU"/>
              </w:rPr>
              <w:tab/>
              <w:t>IF A.4/16 THEN o ELSE n/a - - integration of resource management and SIP.</w:t>
            </w:r>
          </w:p>
          <w:p w14:paraId="6C5E5870" w14:textId="77777777" w:rsidR="002E61A1" w:rsidRPr="00481D2D" w:rsidRDefault="002E61A1" w:rsidP="002E61A1">
            <w:pPr>
              <w:pStyle w:val="TAN"/>
              <w:rPr>
                <w:rFonts w:eastAsia="PMingLiU"/>
              </w:rPr>
            </w:pPr>
            <w:r w:rsidRPr="00481D2D">
              <w:rPr>
                <w:rFonts w:eastAsia="PMingLiU"/>
              </w:rPr>
              <w:t>c6:</w:t>
            </w:r>
            <w:r w:rsidRPr="00481D2D">
              <w:rPr>
                <w:rFonts w:eastAsia="PMingLiU"/>
              </w:rPr>
              <w:tab/>
              <w:t>IF A.4/16 THEN m ELSE n/a - - integration of resource management and SIP.</w:t>
            </w:r>
          </w:p>
          <w:p w14:paraId="7A73AEFB" w14:textId="77777777" w:rsidR="008F5800" w:rsidRPr="00481D2D" w:rsidRDefault="008F5800" w:rsidP="008F5800">
            <w:pPr>
              <w:pStyle w:val="TAN"/>
            </w:pPr>
            <w:r w:rsidRPr="00481D2D">
              <w:rPr>
                <w:szCs w:val="24"/>
              </w:rPr>
              <w:t>c7</w:t>
            </w:r>
            <w:r w:rsidRPr="00481D2D">
              <w:rPr>
                <w:szCs w:val="24"/>
              </w:rPr>
              <w:tab/>
              <w:t xml:space="preserve">IF A.3A/53 THEN m ELSE n/a - - </w:t>
            </w:r>
            <w:r w:rsidRPr="00481D2D">
              <w:t>Advice of charge application server.</w:t>
            </w:r>
          </w:p>
          <w:p w14:paraId="430CBB69" w14:textId="77777777" w:rsidR="008F5800" w:rsidRPr="00481D2D" w:rsidRDefault="008F5800" w:rsidP="008F5800">
            <w:pPr>
              <w:pStyle w:val="TAN"/>
            </w:pPr>
            <w:r w:rsidRPr="00481D2D">
              <w:t>c8</w:t>
            </w:r>
            <w:r w:rsidRPr="00481D2D">
              <w:tab/>
              <w:t>IF A.3A/54 THEN m ELSE n/a - - Advice of charge UA client.</w:t>
            </w:r>
          </w:p>
        </w:tc>
      </w:tr>
    </w:tbl>
    <w:p w14:paraId="40D21F77" w14:textId="77777777" w:rsidR="00897956" w:rsidRPr="00481D2D" w:rsidRDefault="00897956"/>
    <w:p w14:paraId="580DDD8A" w14:textId="77777777" w:rsidR="00897956" w:rsidRPr="00481D2D" w:rsidRDefault="00897956">
      <w:pPr>
        <w:pStyle w:val="TH"/>
      </w:pPr>
      <w:r w:rsidRPr="00481D2D">
        <w:t>TableA.11: Void</w:t>
      </w:r>
    </w:p>
    <w:p w14:paraId="26F8D1A6" w14:textId="77777777" w:rsidR="00693416" w:rsidRPr="00481D2D" w:rsidRDefault="00693416" w:rsidP="00693416">
      <w:pPr>
        <w:keepNext/>
        <w:keepLines/>
      </w:pPr>
      <w:r w:rsidRPr="00481D2D">
        <w:t>Prerequisite A.5/3 - - BYE response</w:t>
      </w:r>
    </w:p>
    <w:p w14:paraId="328F90F7" w14:textId="77777777" w:rsidR="00693416" w:rsidRPr="00481D2D" w:rsidRDefault="00693416" w:rsidP="00693416">
      <w:pPr>
        <w:keepNext/>
        <w:keepLines/>
      </w:pPr>
      <w:r w:rsidRPr="00481D2D">
        <w:t>Prerequisite: A.6/1 - - Additional for 100 (Trying) response</w:t>
      </w:r>
    </w:p>
    <w:p w14:paraId="48B92E65" w14:textId="77777777" w:rsidR="00693416" w:rsidRPr="00481D2D" w:rsidRDefault="00693416" w:rsidP="00693416">
      <w:pPr>
        <w:pStyle w:val="TH"/>
      </w:pPr>
      <w:bookmarkStart w:id="2920" w:name="_CRTableA_11A"/>
      <w:r w:rsidRPr="00481D2D">
        <w:t>Table </w:t>
      </w:r>
      <w:bookmarkEnd w:id="2920"/>
      <w:r w:rsidRPr="00481D2D">
        <w:t>A.11A: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93416" w:rsidRPr="00481D2D" w14:paraId="5955B583" w14:textId="77777777">
        <w:trPr>
          <w:cantSplit/>
        </w:trPr>
        <w:tc>
          <w:tcPr>
            <w:tcW w:w="851" w:type="dxa"/>
            <w:vMerge w:val="restart"/>
          </w:tcPr>
          <w:p w14:paraId="0335AA4B" w14:textId="77777777" w:rsidR="00693416" w:rsidRPr="00481D2D" w:rsidRDefault="00693416" w:rsidP="007241ED">
            <w:pPr>
              <w:pStyle w:val="TAH"/>
            </w:pPr>
            <w:r w:rsidRPr="00481D2D">
              <w:t>Item</w:t>
            </w:r>
          </w:p>
        </w:tc>
        <w:tc>
          <w:tcPr>
            <w:tcW w:w="2665" w:type="dxa"/>
            <w:vMerge w:val="restart"/>
          </w:tcPr>
          <w:p w14:paraId="3CD2AB4E" w14:textId="77777777" w:rsidR="00693416" w:rsidRPr="00481D2D" w:rsidRDefault="00693416" w:rsidP="007241ED">
            <w:pPr>
              <w:pStyle w:val="TAH"/>
            </w:pPr>
            <w:r w:rsidRPr="00481D2D">
              <w:t>Header</w:t>
            </w:r>
            <w:r w:rsidR="00EB5529" w:rsidRPr="00481D2D">
              <w:t xml:space="preserve"> field</w:t>
            </w:r>
          </w:p>
        </w:tc>
        <w:tc>
          <w:tcPr>
            <w:tcW w:w="3063" w:type="dxa"/>
            <w:gridSpan w:val="3"/>
          </w:tcPr>
          <w:p w14:paraId="7902A1AE" w14:textId="77777777" w:rsidR="00693416" w:rsidRPr="00481D2D" w:rsidRDefault="00693416" w:rsidP="007241ED">
            <w:pPr>
              <w:pStyle w:val="TAH"/>
            </w:pPr>
            <w:r w:rsidRPr="00481D2D">
              <w:t>Sending</w:t>
            </w:r>
          </w:p>
        </w:tc>
        <w:tc>
          <w:tcPr>
            <w:tcW w:w="3063" w:type="dxa"/>
            <w:gridSpan w:val="3"/>
          </w:tcPr>
          <w:p w14:paraId="750198F4" w14:textId="77777777" w:rsidR="00693416" w:rsidRPr="00481D2D" w:rsidRDefault="00693416" w:rsidP="007241ED">
            <w:pPr>
              <w:pStyle w:val="TAH"/>
              <w:rPr>
                <w:b w:val="0"/>
              </w:rPr>
            </w:pPr>
            <w:r w:rsidRPr="00481D2D">
              <w:t>Receiving</w:t>
            </w:r>
          </w:p>
        </w:tc>
      </w:tr>
      <w:tr w:rsidR="00693416" w:rsidRPr="00481D2D" w14:paraId="0C62794B" w14:textId="77777777">
        <w:trPr>
          <w:cantSplit/>
        </w:trPr>
        <w:tc>
          <w:tcPr>
            <w:tcW w:w="851" w:type="dxa"/>
            <w:vMerge/>
          </w:tcPr>
          <w:p w14:paraId="48213995" w14:textId="77777777" w:rsidR="00693416" w:rsidRPr="00481D2D" w:rsidRDefault="00693416" w:rsidP="007241ED">
            <w:pPr>
              <w:pStyle w:val="TAH"/>
            </w:pPr>
          </w:p>
        </w:tc>
        <w:tc>
          <w:tcPr>
            <w:tcW w:w="2665" w:type="dxa"/>
            <w:vMerge/>
          </w:tcPr>
          <w:p w14:paraId="3DAADE8C" w14:textId="77777777" w:rsidR="00693416" w:rsidRPr="00481D2D" w:rsidRDefault="00693416" w:rsidP="007241ED">
            <w:pPr>
              <w:pStyle w:val="TAH"/>
            </w:pPr>
          </w:p>
        </w:tc>
        <w:tc>
          <w:tcPr>
            <w:tcW w:w="1021" w:type="dxa"/>
          </w:tcPr>
          <w:p w14:paraId="5F287D65" w14:textId="77777777" w:rsidR="00693416" w:rsidRPr="00481D2D" w:rsidRDefault="00693416" w:rsidP="007241ED">
            <w:pPr>
              <w:pStyle w:val="TAH"/>
            </w:pPr>
            <w:r w:rsidRPr="00481D2D">
              <w:t>Ref.</w:t>
            </w:r>
          </w:p>
        </w:tc>
        <w:tc>
          <w:tcPr>
            <w:tcW w:w="1021" w:type="dxa"/>
          </w:tcPr>
          <w:p w14:paraId="2F5F720B" w14:textId="77777777" w:rsidR="00693416" w:rsidRPr="00481D2D" w:rsidRDefault="00693416" w:rsidP="007241ED">
            <w:pPr>
              <w:pStyle w:val="TAH"/>
            </w:pPr>
            <w:r w:rsidRPr="00481D2D">
              <w:t>RFC status</w:t>
            </w:r>
          </w:p>
        </w:tc>
        <w:tc>
          <w:tcPr>
            <w:tcW w:w="1021" w:type="dxa"/>
          </w:tcPr>
          <w:p w14:paraId="7BA6EE7A" w14:textId="77777777" w:rsidR="00693416" w:rsidRPr="00481D2D" w:rsidRDefault="00693416" w:rsidP="007241ED">
            <w:pPr>
              <w:pStyle w:val="TAH"/>
            </w:pPr>
            <w:r w:rsidRPr="00481D2D">
              <w:t>Profile status</w:t>
            </w:r>
          </w:p>
        </w:tc>
        <w:tc>
          <w:tcPr>
            <w:tcW w:w="1021" w:type="dxa"/>
          </w:tcPr>
          <w:p w14:paraId="4E17C065" w14:textId="77777777" w:rsidR="00693416" w:rsidRPr="00481D2D" w:rsidRDefault="00693416" w:rsidP="007241ED">
            <w:pPr>
              <w:pStyle w:val="TAH"/>
            </w:pPr>
            <w:r w:rsidRPr="00481D2D">
              <w:t>Ref.</w:t>
            </w:r>
          </w:p>
        </w:tc>
        <w:tc>
          <w:tcPr>
            <w:tcW w:w="1021" w:type="dxa"/>
          </w:tcPr>
          <w:p w14:paraId="003CC91F" w14:textId="77777777" w:rsidR="00693416" w:rsidRPr="00481D2D" w:rsidRDefault="00693416" w:rsidP="007241ED">
            <w:pPr>
              <w:pStyle w:val="TAH"/>
            </w:pPr>
            <w:r w:rsidRPr="00481D2D">
              <w:t>RFC status</w:t>
            </w:r>
          </w:p>
        </w:tc>
        <w:tc>
          <w:tcPr>
            <w:tcW w:w="1021" w:type="dxa"/>
          </w:tcPr>
          <w:p w14:paraId="36FC695A" w14:textId="77777777" w:rsidR="00693416" w:rsidRPr="00481D2D" w:rsidRDefault="00693416" w:rsidP="007241ED">
            <w:pPr>
              <w:pStyle w:val="TAH"/>
            </w:pPr>
            <w:r w:rsidRPr="00481D2D">
              <w:t>Profile status</w:t>
            </w:r>
          </w:p>
        </w:tc>
      </w:tr>
      <w:tr w:rsidR="00693416" w:rsidRPr="00481D2D" w14:paraId="3C1B6191" w14:textId="77777777">
        <w:tc>
          <w:tcPr>
            <w:tcW w:w="851" w:type="dxa"/>
          </w:tcPr>
          <w:p w14:paraId="38D3DAB5" w14:textId="77777777" w:rsidR="00693416" w:rsidRPr="00481D2D" w:rsidRDefault="00693416" w:rsidP="007241ED">
            <w:pPr>
              <w:pStyle w:val="TAL"/>
            </w:pPr>
            <w:r w:rsidRPr="00481D2D">
              <w:t>1</w:t>
            </w:r>
          </w:p>
        </w:tc>
        <w:tc>
          <w:tcPr>
            <w:tcW w:w="2665" w:type="dxa"/>
          </w:tcPr>
          <w:p w14:paraId="327A2EE4" w14:textId="77777777" w:rsidR="00693416" w:rsidRPr="00481D2D" w:rsidRDefault="00693416" w:rsidP="007241ED">
            <w:pPr>
              <w:pStyle w:val="TAL"/>
            </w:pPr>
            <w:r w:rsidRPr="00481D2D">
              <w:t>Call-ID</w:t>
            </w:r>
          </w:p>
        </w:tc>
        <w:tc>
          <w:tcPr>
            <w:tcW w:w="1021" w:type="dxa"/>
          </w:tcPr>
          <w:p w14:paraId="1465B234" w14:textId="77777777" w:rsidR="00693416" w:rsidRPr="00481D2D" w:rsidRDefault="00693416" w:rsidP="007241ED">
            <w:pPr>
              <w:pStyle w:val="TAL"/>
            </w:pPr>
            <w:r w:rsidRPr="00481D2D">
              <w:t>[26] 20.8</w:t>
            </w:r>
          </w:p>
        </w:tc>
        <w:tc>
          <w:tcPr>
            <w:tcW w:w="1021" w:type="dxa"/>
          </w:tcPr>
          <w:p w14:paraId="1C723269" w14:textId="77777777" w:rsidR="00693416" w:rsidRPr="00481D2D" w:rsidRDefault="00693416" w:rsidP="007241ED">
            <w:pPr>
              <w:pStyle w:val="TAL"/>
            </w:pPr>
            <w:r w:rsidRPr="00481D2D">
              <w:t>m</w:t>
            </w:r>
          </w:p>
        </w:tc>
        <w:tc>
          <w:tcPr>
            <w:tcW w:w="1021" w:type="dxa"/>
          </w:tcPr>
          <w:p w14:paraId="64049E7D" w14:textId="77777777" w:rsidR="00693416" w:rsidRPr="00481D2D" w:rsidRDefault="00693416" w:rsidP="007241ED">
            <w:pPr>
              <w:pStyle w:val="TAL"/>
            </w:pPr>
            <w:r w:rsidRPr="00481D2D">
              <w:t>m</w:t>
            </w:r>
          </w:p>
        </w:tc>
        <w:tc>
          <w:tcPr>
            <w:tcW w:w="1021" w:type="dxa"/>
          </w:tcPr>
          <w:p w14:paraId="20411208" w14:textId="77777777" w:rsidR="00693416" w:rsidRPr="00481D2D" w:rsidRDefault="00693416" w:rsidP="007241ED">
            <w:pPr>
              <w:pStyle w:val="TAL"/>
            </w:pPr>
            <w:r w:rsidRPr="00481D2D">
              <w:t>[26] 20.8</w:t>
            </w:r>
          </w:p>
        </w:tc>
        <w:tc>
          <w:tcPr>
            <w:tcW w:w="1021" w:type="dxa"/>
          </w:tcPr>
          <w:p w14:paraId="7B5D709A" w14:textId="77777777" w:rsidR="00693416" w:rsidRPr="00481D2D" w:rsidRDefault="00693416" w:rsidP="007241ED">
            <w:pPr>
              <w:pStyle w:val="TAL"/>
            </w:pPr>
            <w:r w:rsidRPr="00481D2D">
              <w:t>m</w:t>
            </w:r>
          </w:p>
        </w:tc>
        <w:tc>
          <w:tcPr>
            <w:tcW w:w="1021" w:type="dxa"/>
          </w:tcPr>
          <w:p w14:paraId="4AB5D0E3" w14:textId="77777777" w:rsidR="00693416" w:rsidRPr="00481D2D" w:rsidRDefault="00693416" w:rsidP="007241ED">
            <w:pPr>
              <w:pStyle w:val="TAL"/>
            </w:pPr>
            <w:r w:rsidRPr="00481D2D">
              <w:t>m</w:t>
            </w:r>
          </w:p>
        </w:tc>
      </w:tr>
      <w:tr w:rsidR="00693416" w:rsidRPr="00481D2D" w14:paraId="1C069480" w14:textId="77777777">
        <w:tc>
          <w:tcPr>
            <w:tcW w:w="851" w:type="dxa"/>
          </w:tcPr>
          <w:p w14:paraId="017ACDFF" w14:textId="77777777" w:rsidR="00693416" w:rsidRPr="00481D2D" w:rsidRDefault="00693416" w:rsidP="007241ED">
            <w:pPr>
              <w:pStyle w:val="TAL"/>
            </w:pPr>
            <w:r w:rsidRPr="00481D2D">
              <w:t>2</w:t>
            </w:r>
          </w:p>
        </w:tc>
        <w:tc>
          <w:tcPr>
            <w:tcW w:w="2665" w:type="dxa"/>
          </w:tcPr>
          <w:p w14:paraId="5F3D6CB4" w14:textId="77777777" w:rsidR="00693416" w:rsidRPr="00481D2D" w:rsidRDefault="00693416" w:rsidP="007241ED">
            <w:pPr>
              <w:pStyle w:val="TAL"/>
            </w:pPr>
            <w:r w:rsidRPr="00481D2D">
              <w:t>Content-Length</w:t>
            </w:r>
          </w:p>
        </w:tc>
        <w:tc>
          <w:tcPr>
            <w:tcW w:w="1021" w:type="dxa"/>
          </w:tcPr>
          <w:p w14:paraId="528010A7" w14:textId="77777777" w:rsidR="00693416" w:rsidRPr="00481D2D" w:rsidRDefault="00693416" w:rsidP="007241ED">
            <w:pPr>
              <w:pStyle w:val="TAL"/>
            </w:pPr>
            <w:r w:rsidRPr="00481D2D">
              <w:t>[26] 20.14</w:t>
            </w:r>
          </w:p>
        </w:tc>
        <w:tc>
          <w:tcPr>
            <w:tcW w:w="1021" w:type="dxa"/>
          </w:tcPr>
          <w:p w14:paraId="160BC51D" w14:textId="77777777" w:rsidR="00693416" w:rsidRPr="00481D2D" w:rsidRDefault="00693416" w:rsidP="007241ED">
            <w:pPr>
              <w:pStyle w:val="TAL"/>
            </w:pPr>
            <w:r w:rsidRPr="00481D2D">
              <w:t>m</w:t>
            </w:r>
          </w:p>
        </w:tc>
        <w:tc>
          <w:tcPr>
            <w:tcW w:w="1021" w:type="dxa"/>
          </w:tcPr>
          <w:p w14:paraId="5C95B955" w14:textId="77777777" w:rsidR="00693416" w:rsidRPr="00481D2D" w:rsidRDefault="00693416" w:rsidP="007241ED">
            <w:pPr>
              <w:pStyle w:val="TAL"/>
            </w:pPr>
            <w:r w:rsidRPr="00481D2D">
              <w:t>m</w:t>
            </w:r>
          </w:p>
        </w:tc>
        <w:tc>
          <w:tcPr>
            <w:tcW w:w="1021" w:type="dxa"/>
          </w:tcPr>
          <w:p w14:paraId="76F3DCE0" w14:textId="77777777" w:rsidR="00693416" w:rsidRPr="00481D2D" w:rsidRDefault="00693416" w:rsidP="007241ED">
            <w:pPr>
              <w:pStyle w:val="TAL"/>
            </w:pPr>
            <w:r w:rsidRPr="00481D2D">
              <w:t>[26] 20.14</w:t>
            </w:r>
          </w:p>
        </w:tc>
        <w:tc>
          <w:tcPr>
            <w:tcW w:w="1021" w:type="dxa"/>
          </w:tcPr>
          <w:p w14:paraId="046D65E7" w14:textId="77777777" w:rsidR="00693416" w:rsidRPr="00481D2D" w:rsidRDefault="00693416" w:rsidP="007241ED">
            <w:pPr>
              <w:pStyle w:val="TAL"/>
            </w:pPr>
            <w:r w:rsidRPr="00481D2D">
              <w:t>m</w:t>
            </w:r>
          </w:p>
        </w:tc>
        <w:tc>
          <w:tcPr>
            <w:tcW w:w="1021" w:type="dxa"/>
          </w:tcPr>
          <w:p w14:paraId="73EB1160" w14:textId="77777777" w:rsidR="00693416" w:rsidRPr="00481D2D" w:rsidRDefault="00693416" w:rsidP="007241ED">
            <w:pPr>
              <w:pStyle w:val="TAL"/>
            </w:pPr>
            <w:r w:rsidRPr="00481D2D">
              <w:t>m</w:t>
            </w:r>
          </w:p>
        </w:tc>
      </w:tr>
      <w:tr w:rsidR="00693416" w:rsidRPr="00481D2D" w14:paraId="3382BCFE" w14:textId="77777777">
        <w:tc>
          <w:tcPr>
            <w:tcW w:w="851" w:type="dxa"/>
          </w:tcPr>
          <w:p w14:paraId="437BB975" w14:textId="77777777" w:rsidR="00693416" w:rsidRPr="00481D2D" w:rsidRDefault="00693416" w:rsidP="007241ED">
            <w:pPr>
              <w:pStyle w:val="TAL"/>
            </w:pPr>
            <w:r w:rsidRPr="00481D2D">
              <w:t>3</w:t>
            </w:r>
          </w:p>
        </w:tc>
        <w:tc>
          <w:tcPr>
            <w:tcW w:w="2665" w:type="dxa"/>
          </w:tcPr>
          <w:p w14:paraId="7C8697DD" w14:textId="77777777" w:rsidR="00693416" w:rsidRPr="00481D2D" w:rsidRDefault="00693416" w:rsidP="007241ED">
            <w:pPr>
              <w:pStyle w:val="TAL"/>
            </w:pPr>
            <w:proofErr w:type="spellStart"/>
            <w:r w:rsidRPr="00481D2D">
              <w:t>C</w:t>
            </w:r>
            <w:r w:rsidR="00AB6F58" w:rsidRPr="00481D2D">
              <w:t>S</w:t>
            </w:r>
            <w:r w:rsidRPr="00481D2D">
              <w:t>eq</w:t>
            </w:r>
            <w:proofErr w:type="spellEnd"/>
          </w:p>
        </w:tc>
        <w:tc>
          <w:tcPr>
            <w:tcW w:w="1021" w:type="dxa"/>
          </w:tcPr>
          <w:p w14:paraId="527CFBBC" w14:textId="77777777" w:rsidR="00693416" w:rsidRPr="00481D2D" w:rsidRDefault="00693416" w:rsidP="007241ED">
            <w:pPr>
              <w:pStyle w:val="TAL"/>
            </w:pPr>
            <w:r w:rsidRPr="00481D2D">
              <w:t>[26] 20.16</w:t>
            </w:r>
          </w:p>
        </w:tc>
        <w:tc>
          <w:tcPr>
            <w:tcW w:w="1021" w:type="dxa"/>
          </w:tcPr>
          <w:p w14:paraId="1FD23E48" w14:textId="77777777" w:rsidR="00693416" w:rsidRPr="00481D2D" w:rsidRDefault="00693416" w:rsidP="007241ED">
            <w:pPr>
              <w:pStyle w:val="TAL"/>
            </w:pPr>
            <w:r w:rsidRPr="00481D2D">
              <w:t>m</w:t>
            </w:r>
          </w:p>
        </w:tc>
        <w:tc>
          <w:tcPr>
            <w:tcW w:w="1021" w:type="dxa"/>
          </w:tcPr>
          <w:p w14:paraId="5FAC019B" w14:textId="77777777" w:rsidR="00693416" w:rsidRPr="00481D2D" w:rsidRDefault="00693416" w:rsidP="007241ED">
            <w:pPr>
              <w:pStyle w:val="TAL"/>
            </w:pPr>
            <w:r w:rsidRPr="00481D2D">
              <w:t>m</w:t>
            </w:r>
          </w:p>
        </w:tc>
        <w:tc>
          <w:tcPr>
            <w:tcW w:w="1021" w:type="dxa"/>
          </w:tcPr>
          <w:p w14:paraId="64C69303" w14:textId="77777777" w:rsidR="00693416" w:rsidRPr="00481D2D" w:rsidRDefault="00693416" w:rsidP="007241ED">
            <w:pPr>
              <w:pStyle w:val="TAL"/>
            </w:pPr>
            <w:r w:rsidRPr="00481D2D">
              <w:t>[26] 20.16</w:t>
            </w:r>
          </w:p>
        </w:tc>
        <w:tc>
          <w:tcPr>
            <w:tcW w:w="1021" w:type="dxa"/>
          </w:tcPr>
          <w:p w14:paraId="3102D606" w14:textId="77777777" w:rsidR="00693416" w:rsidRPr="00481D2D" w:rsidRDefault="00693416" w:rsidP="007241ED">
            <w:pPr>
              <w:pStyle w:val="TAL"/>
            </w:pPr>
            <w:r w:rsidRPr="00481D2D">
              <w:t>m</w:t>
            </w:r>
          </w:p>
        </w:tc>
        <w:tc>
          <w:tcPr>
            <w:tcW w:w="1021" w:type="dxa"/>
          </w:tcPr>
          <w:p w14:paraId="54D9684A" w14:textId="77777777" w:rsidR="00693416" w:rsidRPr="00481D2D" w:rsidRDefault="00693416" w:rsidP="007241ED">
            <w:pPr>
              <w:pStyle w:val="TAL"/>
            </w:pPr>
            <w:r w:rsidRPr="00481D2D">
              <w:t>m</w:t>
            </w:r>
          </w:p>
        </w:tc>
      </w:tr>
      <w:tr w:rsidR="00693416" w:rsidRPr="00481D2D" w14:paraId="1A43E61C" w14:textId="77777777">
        <w:tc>
          <w:tcPr>
            <w:tcW w:w="851" w:type="dxa"/>
          </w:tcPr>
          <w:p w14:paraId="39993B82" w14:textId="77777777" w:rsidR="00693416" w:rsidRPr="00481D2D" w:rsidRDefault="00693416" w:rsidP="007241ED">
            <w:pPr>
              <w:pStyle w:val="TAL"/>
            </w:pPr>
            <w:r w:rsidRPr="00481D2D">
              <w:t>4</w:t>
            </w:r>
          </w:p>
        </w:tc>
        <w:tc>
          <w:tcPr>
            <w:tcW w:w="2665" w:type="dxa"/>
          </w:tcPr>
          <w:p w14:paraId="468CBEE5" w14:textId="77777777" w:rsidR="00693416" w:rsidRPr="00481D2D" w:rsidRDefault="00693416" w:rsidP="007241ED">
            <w:pPr>
              <w:pStyle w:val="TAL"/>
            </w:pPr>
            <w:r w:rsidRPr="00481D2D">
              <w:t>Date</w:t>
            </w:r>
          </w:p>
        </w:tc>
        <w:tc>
          <w:tcPr>
            <w:tcW w:w="1021" w:type="dxa"/>
          </w:tcPr>
          <w:p w14:paraId="20843AC6" w14:textId="77777777" w:rsidR="00693416" w:rsidRPr="00481D2D" w:rsidRDefault="00693416" w:rsidP="007241ED">
            <w:pPr>
              <w:pStyle w:val="TAL"/>
            </w:pPr>
            <w:r w:rsidRPr="00481D2D">
              <w:t>[26] 20.17</w:t>
            </w:r>
          </w:p>
        </w:tc>
        <w:tc>
          <w:tcPr>
            <w:tcW w:w="1021" w:type="dxa"/>
          </w:tcPr>
          <w:p w14:paraId="0BCF80C5" w14:textId="77777777" w:rsidR="00693416" w:rsidRPr="00481D2D" w:rsidRDefault="00693416" w:rsidP="007241ED">
            <w:pPr>
              <w:pStyle w:val="TAL"/>
            </w:pPr>
            <w:r w:rsidRPr="00481D2D">
              <w:t>c1</w:t>
            </w:r>
          </w:p>
        </w:tc>
        <w:tc>
          <w:tcPr>
            <w:tcW w:w="1021" w:type="dxa"/>
          </w:tcPr>
          <w:p w14:paraId="328BB9F1" w14:textId="77777777" w:rsidR="00693416" w:rsidRPr="00481D2D" w:rsidRDefault="00693416" w:rsidP="007241ED">
            <w:pPr>
              <w:pStyle w:val="TAL"/>
            </w:pPr>
            <w:r w:rsidRPr="00481D2D">
              <w:t>c1</w:t>
            </w:r>
          </w:p>
        </w:tc>
        <w:tc>
          <w:tcPr>
            <w:tcW w:w="1021" w:type="dxa"/>
          </w:tcPr>
          <w:p w14:paraId="35692B1E" w14:textId="77777777" w:rsidR="00693416" w:rsidRPr="00481D2D" w:rsidRDefault="00693416" w:rsidP="007241ED">
            <w:pPr>
              <w:pStyle w:val="TAL"/>
            </w:pPr>
            <w:r w:rsidRPr="00481D2D">
              <w:t>[26] 20.17</w:t>
            </w:r>
          </w:p>
        </w:tc>
        <w:tc>
          <w:tcPr>
            <w:tcW w:w="1021" w:type="dxa"/>
          </w:tcPr>
          <w:p w14:paraId="1EA7EC33" w14:textId="77777777" w:rsidR="00693416" w:rsidRPr="00481D2D" w:rsidRDefault="00693416" w:rsidP="007241ED">
            <w:pPr>
              <w:pStyle w:val="TAL"/>
            </w:pPr>
            <w:r w:rsidRPr="00481D2D">
              <w:t>m</w:t>
            </w:r>
          </w:p>
        </w:tc>
        <w:tc>
          <w:tcPr>
            <w:tcW w:w="1021" w:type="dxa"/>
          </w:tcPr>
          <w:p w14:paraId="2B1D3340" w14:textId="77777777" w:rsidR="00693416" w:rsidRPr="00481D2D" w:rsidRDefault="00693416" w:rsidP="007241ED">
            <w:pPr>
              <w:pStyle w:val="TAL"/>
            </w:pPr>
            <w:r w:rsidRPr="00481D2D">
              <w:t>m</w:t>
            </w:r>
          </w:p>
        </w:tc>
      </w:tr>
      <w:tr w:rsidR="00693416" w:rsidRPr="00481D2D" w14:paraId="17C96DD0" w14:textId="77777777">
        <w:tc>
          <w:tcPr>
            <w:tcW w:w="851" w:type="dxa"/>
          </w:tcPr>
          <w:p w14:paraId="39DF7B11" w14:textId="77777777" w:rsidR="00693416" w:rsidRPr="00481D2D" w:rsidRDefault="00693416" w:rsidP="007241ED">
            <w:pPr>
              <w:pStyle w:val="TAL"/>
            </w:pPr>
            <w:r w:rsidRPr="00481D2D">
              <w:t>5</w:t>
            </w:r>
          </w:p>
        </w:tc>
        <w:tc>
          <w:tcPr>
            <w:tcW w:w="2665" w:type="dxa"/>
          </w:tcPr>
          <w:p w14:paraId="4D810C2C" w14:textId="77777777" w:rsidR="00693416" w:rsidRPr="00481D2D" w:rsidRDefault="00693416" w:rsidP="007241ED">
            <w:pPr>
              <w:pStyle w:val="TAL"/>
            </w:pPr>
            <w:r w:rsidRPr="00481D2D">
              <w:t>From</w:t>
            </w:r>
          </w:p>
        </w:tc>
        <w:tc>
          <w:tcPr>
            <w:tcW w:w="1021" w:type="dxa"/>
          </w:tcPr>
          <w:p w14:paraId="6ABCDB62" w14:textId="77777777" w:rsidR="00693416" w:rsidRPr="00481D2D" w:rsidRDefault="00693416" w:rsidP="007241ED">
            <w:pPr>
              <w:pStyle w:val="TAL"/>
            </w:pPr>
            <w:r w:rsidRPr="00481D2D">
              <w:t>[26] 20.20</w:t>
            </w:r>
          </w:p>
        </w:tc>
        <w:tc>
          <w:tcPr>
            <w:tcW w:w="1021" w:type="dxa"/>
          </w:tcPr>
          <w:p w14:paraId="6A3931EA" w14:textId="77777777" w:rsidR="00693416" w:rsidRPr="00481D2D" w:rsidRDefault="00693416" w:rsidP="007241ED">
            <w:pPr>
              <w:pStyle w:val="TAL"/>
            </w:pPr>
            <w:r w:rsidRPr="00481D2D">
              <w:t>m</w:t>
            </w:r>
          </w:p>
        </w:tc>
        <w:tc>
          <w:tcPr>
            <w:tcW w:w="1021" w:type="dxa"/>
          </w:tcPr>
          <w:p w14:paraId="2F3CCCC1" w14:textId="77777777" w:rsidR="00693416" w:rsidRPr="00481D2D" w:rsidRDefault="00693416" w:rsidP="007241ED">
            <w:pPr>
              <w:pStyle w:val="TAL"/>
            </w:pPr>
            <w:r w:rsidRPr="00481D2D">
              <w:t>m</w:t>
            </w:r>
          </w:p>
        </w:tc>
        <w:tc>
          <w:tcPr>
            <w:tcW w:w="1021" w:type="dxa"/>
          </w:tcPr>
          <w:p w14:paraId="4A87CD6C" w14:textId="77777777" w:rsidR="00693416" w:rsidRPr="00481D2D" w:rsidRDefault="00693416" w:rsidP="007241ED">
            <w:pPr>
              <w:pStyle w:val="TAL"/>
            </w:pPr>
            <w:r w:rsidRPr="00481D2D">
              <w:t>[26] 20.20</w:t>
            </w:r>
          </w:p>
        </w:tc>
        <w:tc>
          <w:tcPr>
            <w:tcW w:w="1021" w:type="dxa"/>
          </w:tcPr>
          <w:p w14:paraId="56E082BF" w14:textId="77777777" w:rsidR="00693416" w:rsidRPr="00481D2D" w:rsidRDefault="00693416" w:rsidP="007241ED">
            <w:pPr>
              <w:pStyle w:val="TAL"/>
            </w:pPr>
            <w:r w:rsidRPr="00481D2D">
              <w:t>m</w:t>
            </w:r>
          </w:p>
        </w:tc>
        <w:tc>
          <w:tcPr>
            <w:tcW w:w="1021" w:type="dxa"/>
          </w:tcPr>
          <w:p w14:paraId="7E04C368" w14:textId="77777777" w:rsidR="00693416" w:rsidRPr="00481D2D" w:rsidRDefault="00693416" w:rsidP="007241ED">
            <w:pPr>
              <w:pStyle w:val="TAL"/>
            </w:pPr>
            <w:r w:rsidRPr="00481D2D">
              <w:t>m</w:t>
            </w:r>
          </w:p>
        </w:tc>
      </w:tr>
      <w:tr w:rsidR="00693416" w:rsidRPr="00481D2D" w14:paraId="2730A07F" w14:textId="77777777">
        <w:tc>
          <w:tcPr>
            <w:tcW w:w="851" w:type="dxa"/>
          </w:tcPr>
          <w:p w14:paraId="25866FF3" w14:textId="77777777" w:rsidR="00693416" w:rsidRPr="00481D2D" w:rsidRDefault="00693416" w:rsidP="007241ED">
            <w:pPr>
              <w:pStyle w:val="TAL"/>
            </w:pPr>
            <w:r w:rsidRPr="00481D2D">
              <w:t>6</w:t>
            </w:r>
          </w:p>
        </w:tc>
        <w:tc>
          <w:tcPr>
            <w:tcW w:w="2665" w:type="dxa"/>
          </w:tcPr>
          <w:p w14:paraId="31817746" w14:textId="77777777" w:rsidR="00693416" w:rsidRPr="00481D2D" w:rsidRDefault="00693416" w:rsidP="007241ED">
            <w:pPr>
              <w:pStyle w:val="TAL"/>
            </w:pPr>
            <w:r w:rsidRPr="00481D2D">
              <w:t>To</w:t>
            </w:r>
          </w:p>
        </w:tc>
        <w:tc>
          <w:tcPr>
            <w:tcW w:w="1021" w:type="dxa"/>
          </w:tcPr>
          <w:p w14:paraId="4EC98288" w14:textId="77777777" w:rsidR="00693416" w:rsidRPr="00481D2D" w:rsidRDefault="00693416" w:rsidP="007241ED">
            <w:pPr>
              <w:pStyle w:val="TAL"/>
            </w:pPr>
            <w:r w:rsidRPr="00481D2D">
              <w:t>[26] 20.39</w:t>
            </w:r>
          </w:p>
        </w:tc>
        <w:tc>
          <w:tcPr>
            <w:tcW w:w="1021" w:type="dxa"/>
          </w:tcPr>
          <w:p w14:paraId="23A18DE6" w14:textId="77777777" w:rsidR="00693416" w:rsidRPr="00481D2D" w:rsidRDefault="00693416" w:rsidP="007241ED">
            <w:pPr>
              <w:pStyle w:val="TAL"/>
            </w:pPr>
            <w:r w:rsidRPr="00481D2D">
              <w:t>m</w:t>
            </w:r>
          </w:p>
        </w:tc>
        <w:tc>
          <w:tcPr>
            <w:tcW w:w="1021" w:type="dxa"/>
          </w:tcPr>
          <w:p w14:paraId="07CD7904" w14:textId="77777777" w:rsidR="00693416" w:rsidRPr="00481D2D" w:rsidRDefault="00693416" w:rsidP="007241ED">
            <w:pPr>
              <w:pStyle w:val="TAL"/>
            </w:pPr>
            <w:r w:rsidRPr="00481D2D">
              <w:t>m</w:t>
            </w:r>
          </w:p>
        </w:tc>
        <w:tc>
          <w:tcPr>
            <w:tcW w:w="1021" w:type="dxa"/>
          </w:tcPr>
          <w:p w14:paraId="70A8345D" w14:textId="77777777" w:rsidR="00693416" w:rsidRPr="00481D2D" w:rsidRDefault="00693416" w:rsidP="007241ED">
            <w:pPr>
              <w:pStyle w:val="TAL"/>
            </w:pPr>
            <w:r w:rsidRPr="00481D2D">
              <w:t>[26] 20.39</w:t>
            </w:r>
          </w:p>
        </w:tc>
        <w:tc>
          <w:tcPr>
            <w:tcW w:w="1021" w:type="dxa"/>
          </w:tcPr>
          <w:p w14:paraId="7FEDD08A" w14:textId="77777777" w:rsidR="00693416" w:rsidRPr="00481D2D" w:rsidRDefault="00693416" w:rsidP="007241ED">
            <w:pPr>
              <w:pStyle w:val="TAL"/>
            </w:pPr>
            <w:r w:rsidRPr="00481D2D">
              <w:t>m</w:t>
            </w:r>
          </w:p>
        </w:tc>
        <w:tc>
          <w:tcPr>
            <w:tcW w:w="1021" w:type="dxa"/>
          </w:tcPr>
          <w:p w14:paraId="6166289B" w14:textId="77777777" w:rsidR="00693416" w:rsidRPr="00481D2D" w:rsidRDefault="00693416" w:rsidP="007241ED">
            <w:pPr>
              <w:pStyle w:val="TAL"/>
            </w:pPr>
            <w:r w:rsidRPr="00481D2D">
              <w:t>m</w:t>
            </w:r>
          </w:p>
        </w:tc>
      </w:tr>
      <w:tr w:rsidR="00693416" w:rsidRPr="00481D2D" w14:paraId="157F76CF" w14:textId="77777777">
        <w:tc>
          <w:tcPr>
            <w:tcW w:w="851" w:type="dxa"/>
          </w:tcPr>
          <w:p w14:paraId="0F89E7FB" w14:textId="77777777" w:rsidR="00693416" w:rsidRPr="00481D2D" w:rsidRDefault="00693416" w:rsidP="007241ED">
            <w:pPr>
              <w:pStyle w:val="TAL"/>
            </w:pPr>
            <w:r w:rsidRPr="00481D2D">
              <w:t>7</w:t>
            </w:r>
          </w:p>
        </w:tc>
        <w:tc>
          <w:tcPr>
            <w:tcW w:w="2665" w:type="dxa"/>
          </w:tcPr>
          <w:p w14:paraId="3895325E" w14:textId="77777777" w:rsidR="00693416" w:rsidRPr="00481D2D" w:rsidRDefault="00693416" w:rsidP="007241ED">
            <w:pPr>
              <w:pStyle w:val="TAL"/>
            </w:pPr>
            <w:r w:rsidRPr="00481D2D">
              <w:t>Via</w:t>
            </w:r>
          </w:p>
        </w:tc>
        <w:tc>
          <w:tcPr>
            <w:tcW w:w="1021" w:type="dxa"/>
          </w:tcPr>
          <w:p w14:paraId="4EBA241A" w14:textId="77777777" w:rsidR="00693416" w:rsidRPr="00481D2D" w:rsidRDefault="00693416" w:rsidP="007241ED">
            <w:pPr>
              <w:pStyle w:val="TAL"/>
            </w:pPr>
            <w:r w:rsidRPr="00481D2D">
              <w:t>[26] 20.42</w:t>
            </w:r>
          </w:p>
        </w:tc>
        <w:tc>
          <w:tcPr>
            <w:tcW w:w="1021" w:type="dxa"/>
          </w:tcPr>
          <w:p w14:paraId="5607DF1F" w14:textId="77777777" w:rsidR="00693416" w:rsidRPr="00481D2D" w:rsidRDefault="00693416" w:rsidP="007241ED">
            <w:pPr>
              <w:pStyle w:val="TAL"/>
            </w:pPr>
            <w:r w:rsidRPr="00481D2D">
              <w:t>m</w:t>
            </w:r>
          </w:p>
        </w:tc>
        <w:tc>
          <w:tcPr>
            <w:tcW w:w="1021" w:type="dxa"/>
          </w:tcPr>
          <w:p w14:paraId="070794C3" w14:textId="77777777" w:rsidR="00693416" w:rsidRPr="00481D2D" w:rsidRDefault="00693416" w:rsidP="007241ED">
            <w:pPr>
              <w:pStyle w:val="TAL"/>
            </w:pPr>
            <w:r w:rsidRPr="00481D2D">
              <w:t>m</w:t>
            </w:r>
          </w:p>
        </w:tc>
        <w:tc>
          <w:tcPr>
            <w:tcW w:w="1021" w:type="dxa"/>
          </w:tcPr>
          <w:p w14:paraId="48E2B0EA" w14:textId="77777777" w:rsidR="00693416" w:rsidRPr="00481D2D" w:rsidRDefault="00693416" w:rsidP="007241ED">
            <w:pPr>
              <w:pStyle w:val="TAL"/>
            </w:pPr>
            <w:r w:rsidRPr="00481D2D">
              <w:t>[26] 20.42</w:t>
            </w:r>
          </w:p>
        </w:tc>
        <w:tc>
          <w:tcPr>
            <w:tcW w:w="1021" w:type="dxa"/>
          </w:tcPr>
          <w:p w14:paraId="3BA9E410" w14:textId="77777777" w:rsidR="00693416" w:rsidRPr="00481D2D" w:rsidRDefault="00693416" w:rsidP="007241ED">
            <w:pPr>
              <w:pStyle w:val="TAL"/>
            </w:pPr>
            <w:r w:rsidRPr="00481D2D">
              <w:t>m</w:t>
            </w:r>
          </w:p>
        </w:tc>
        <w:tc>
          <w:tcPr>
            <w:tcW w:w="1021" w:type="dxa"/>
          </w:tcPr>
          <w:p w14:paraId="7F9F1898" w14:textId="77777777" w:rsidR="00693416" w:rsidRPr="00481D2D" w:rsidRDefault="00693416" w:rsidP="007241ED">
            <w:pPr>
              <w:pStyle w:val="TAL"/>
            </w:pPr>
            <w:r w:rsidRPr="00481D2D">
              <w:t>m</w:t>
            </w:r>
          </w:p>
        </w:tc>
      </w:tr>
      <w:tr w:rsidR="00693416" w:rsidRPr="00481D2D" w14:paraId="77F31163" w14:textId="77777777">
        <w:trPr>
          <w:cantSplit/>
        </w:trPr>
        <w:tc>
          <w:tcPr>
            <w:tcW w:w="9642" w:type="dxa"/>
            <w:gridSpan w:val="8"/>
          </w:tcPr>
          <w:p w14:paraId="55FD92C7" w14:textId="77777777" w:rsidR="000A3080" w:rsidRPr="00481D2D" w:rsidRDefault="00693416" w:rsidP="000A308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7BF4C33E" w14:textId="77777777" w:rsidR="00693416" w:rsidRPr="00481D2D" w:rsidRDefault="00693416" w:rsidP="000A3080">
            <w:pPr>
              <w:pStyle w:val="TAN"/>
            </w:pPr>
          </w:p>
        </w:tc>
      </w:tr>
    </w:tbl>
    <w:p w14:paraId="42EF0A83" w14:textId="77777777" w:rsidR="00693416" w:rsidRPr="00481D2D" w:rsidRDefault="00693416" w:rsidP="00693416"/>
    <w:p w14:paraId="67730DB1" w14:textId="77777777" w:rsidR="00897956" w:rsidRPr="00481D2D" w:rsidRDefault="00897956">
      <w:pPr>
        <w:keepNext/>
        <w:keepLines/>
      </w:pPr>
      <w:r w:rsidRPr="00481D2D">
        <w:t xml:space="preserve">Prerequisite A.5/3 - - BYE response for all </w:t>
      </w:r>
      <w:r w:rsidR="003F38A8" w:rsidRPr="00481D2D">
        <w:t xml:space="preserve">remaining </w:t>
      </w:r>
      <w:r w:rsidRPr="00481D2D">
        <w:t>status-codes</w:t>
      </w:r>
    </w:p>
    <w:p w14:paraId="43E131CB" w14:textId="77777777" w:rsidR="00897956" w:rsidRPr="00481D2D" w:rsidRDefault="00897956">
      <w:pPr>
        <w:pStyle w:val="TH"/>
      </w:pPr>
      <w:bookmarkStart w:id="2921" w:name="_CRTableA_12"/>
      <w:r w:rsidRPr="00481D2D">
        <w:t>Table </w:t>
      </w:r>
      <w:bookmarkEnd w:id="2921"/>
      <w:r w:rsidRPr="00481D2D">
        <w:t>A.12: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91D876C" w14:textId="77777777">
        <w:trPr>
          <w:cantSplit/>
        </w:trPr>
        <w:tc>
          <w:tcPr>
            <w:tcW w:w="851" w:type="dxa"/>
            <w:vMerge w:val="restart"/>
          </w:tcPr>
          <w:p w14:paraId="31400134" w14:textId="77777777" w:rsidR="00897956" w:rsidRPr="00481D2D" w:rsidRDefault="00897956">
            <w:pPr>
              <w:pStyle w:val="TAH"/>
            </w:pPr>
            <w:r w:rsidRPr="00481D2D">
              <w:t>Item</w:t>
            </w:r>
          </w:p>
        </w:tc>
        <w:tc>
          <w:tcPr>
            <w:tcW w:w="2665" w:type="dxa"/>
            <w:vMerge w:val="restart"/>
          </w:tcPr>
          <w:p w14:paraId="7F7AF42A" w14:textId="77777777" w:rsidR="00897956" w:rsidRPr="00481D2D" w:rsidRDefault="00897956">
            <w:pPr>
              <w:pStyle w:val="TAH"/>
            </w:pPr>
            <w:r w:rsidRPr="00481D2D">
              <w:t>Header</w:t>
            </w:r>
            <w:r w:rsidR="00EB5529" w:rsidRPr="00481D2D">
              <w:t xml:space="preserve"> field</w:t>
            </w:r>
          </w:p>
        </w:tc>
        <w:tc>
          <w:tcPr>
            <w:tcW w:w="3063" w:type="dxa"/>
            <w:gridSpan w:val="3"/>
          </w:tcPr>
          <w:p w14:paraId="2AF5EC04" w14:textId="77777777" w:rsidR="00897956" w:rsidRPr="00481D2D" w:rsidRDefault="00897956">
            <w:pPr>
              <w:pStyle w:val="TAH"/>
            </w:pPr>
            <w:r w:rsidRPr="00481D2D">
              <w:t>Sending</w:t>
            </w:r>
          </w:p>
        </w:tc>
        <w:tc>
          <w:tcPr>
            <w:tcW w:w="3063" w:type="dxa"/>
            <w:gridSpan w:val="3"/>
          </w:tcPr>
          <w:p w14:paraId="376C1990" w14:textId="77777777" w:rsidR="00897956" w:rsidRPr="00481D2D" w:rsidRDefault="00897956">
            <w:pPr>
              <w:pStyle w:val="TAH"/>
              <w:rPr>
                <w:b w:val="0"/>
              </w:rPr>
            </w:pPr>
            <w:r w:rsidRPr="00481D2D">
              <w:t>Receiving</w:t>
            </w:r>
          </w:p>
        </w:tc>
      </w:tr>
      <w:tr w:rsidR="00897956" w:rsidRPr="00481D2D" w14:paraId="12440DD2" w14:textId="77777777">
        <w:trPr>
          <w:cantSplit/>
        </w:trPr>
        <w:tc>
          <w:tcPr>
            <w:tcW w:w="851" w:type="dxa"/>
            <w:vMerge/>
          </w:tcPr>
          <w:p w14:paraId="0CE11979" w14:textId="77777777" w:rsidR="00897956" w:rsidRPr="00481D2D" w:rsidRDefault="00897956">
            <w:pPr>
              <w:pStyle w:val="TAH"/>
            </w:pPr>
          </w:p>
        </w:tc>
        <w:tc>
          <w:tcPr>
            <w:tcW w:w="2665" w:type="dxa"/>
            <w:vMerge/>
          </w:tcPr>
          <w:p w14:paraId="329AE544" w14:textId="77777777" w:rsidR="00897956" w:rsidRPr="00481D2D" w:rsidRDefault="00897956">
            <w:pPr>
              <w:pStyle w:val="TAH"/>
            </w:pPr>
          </w:p>
        </w:tc>
        <w:tc>
          <w:tcPr>
            <w:tcW w:w="1021" w:type="dxa"/>
          </w:tcPr>
          <w:p w14:paraId="7B5A1EEB" w14:textId="77777777" w:rsidR="00897956" w:rsidRPr="00481D2D" w:rsidRDefault="00897956">
            <w:pPr>
              <w:pStyle w:val="TAH"/>
            </w:pPr>
            <w:r w:rsidRPr="00481D2D">
              <w:t>Ref.</w:t>
            </w:r>
          </w:p>
        </w:tc>
        <w:tc>
          <w:tcPr>
            <w:tcW w:w="1021" w:type="dxa"/>
          </w:tcPr>
          <w:p w14:paraId="4B610692" w14:textId="77777777" w:rsidR="00897956" w:rsidRPr="00481D2D" w:rsidRDefault="00897956">
            <w:pPr>
              <w:pStyle w:val="TAH"/>
            </w:pPr>
            <w:r w:rsidRPr="00481D2D">
              <w:t>RFC status</w:t>
            </w:r>
          </w:p>
        </w:tc>
        <w:tc>
          <w:tcPr>
            <w:tcW w:w="1021" w:type="dxa"/>
          </w:tcPr>
          <w:p w14:paraId="6445E9C6" w14:textId="77777777" w:rsidR="00897956" w:rsidRPr="00481D2D" w:rsidRDefault="00897956">
            <w:pPr>
              <w:pStyle w:val="TAH"/>
            </w:pPr>
            <w:r w:rsidRPr="00481D2D">
              <w:t>Profile status</w:t>
            </w:r>
          </w:p>
        </w:tc>
        <w:tc>
          <w:tcPr>
            <w:tcW w:w="1021" w:type="dxa"/>
          </w:tcPr>
          <w:p w14:paraId="69264FDB" w14:textId="77777777" w:rsidR="00897956" w:rsidRPr="00481D2D" w:rsidRDefault="00897956">
            <w:pPr>
              <w:pStyle w:val="TAH"/>
            </w:pPr>
            <w:r w:rsidRPr="00481D2D">
              <w:t>Ref.</w:t>
            </w:r>
          </w:p>
        </w:tc>
        <w:tc>
          <w:tcPr>
            <w:tcW w:w="1021" w:type="dxa"/>
          </w:tcPr>
          <w:p w14:paraId="7DD27938" w14:textId="77777777" w:rsidR="00897956" w:rsidRPr="00481D2D" w:rsidRDefault="00897956">
            <w:pPr>
              <w:pStyle w:val="TAH"/>
            </w:pPr>
            <w:r w:rsidRPr="00481D2D">
              <w:t>RFC status</w:t>
            </w:r>
          </w:p>
        </w:tc>
        <w:tc>
          <w:tcPr>
            <w:tcW w:w="1021" w:type="dxa"/>
          </w:tcPr>
          <w:p w14:paraId="0E81526E" w14:textId="77777777" w:rsidR="00897956" w:rsidRPr="00481D2D" w:rsidRDefault="00897956">
            <w:pPr>
              <w:pStyle w:val="TAH"/>
            </w:pPr>
            <w:r w:rsidRPr="00481D2D">
              <w:t>Profile status</w:t>
            </w:r>
          </w:p>
        </w:tc>
      </w:tr>
      <w:tr w:rsidR="00897956" w:rsidRPr="00481D2D" w14:paraId="4AC2E1AD" w14:textId="77777777">
        <w:tc>
          <w:tcPr>
            <w:tcW w:w="851" w:type="dxa"/>
          </w:tcPr>
          <w:p w14:paraId="57D2EC2E" w14:textId="77777777" w:rsidR="00897956" w:rsidRPr="00481D2D" w:rsidRDefault="00897956">
            <w:pPr>
              <w:pStyle w:val="TAL"/>
            </w:pPr>
            <w:r w:rsidRPr="00481D2D">
              <w:t>0A</w:t>
            </w:r>
          </w:p>
        </w:tc>
        <w:tc>
          <w:tcPr>
            <w:tcW w:w="2665" w:type="dxa"/>
          </w:tcPr>
          <w:p w14:paraId="51BB9812" w14:textId="77777777" w:rsidR="00897956" w:rsidRPr="00481D2D" w:rsidRDefault="00897956">
            <w:pPr>
              <w:pStyle w:val="TAL"/>
            </w:pPr>
            <w:r w:rsidRPr="00481D2D">
              <w:t>Allow</w:t>
            </w:r>
          </w:p>
        </w:tc>
        <w:tc>
          <w:tcPr>
            <w:tcW w:w="1021" w:type="dxa"/>
          </w:tcPr>
          <w:p w14:paraId="24C5D1F1" w14:textId="77777777" w:rsidR="00897956" w:rsidRPr="00481D2D" w:rsidRDefault="00897956">
            <w:pPr>
              <w:pStyle w:val="TAL"/>
            </w:pPr>
            <w:r w:rsidRPr="00481D2D">
              <w:t>[26] 20.5</w:t>
            </w:r>
          </w:p>
        </w:tc>
        <w:tc>
          <w:tcPr>
            <w:tcW w:w="1021" w:type="dxa"/>
          </w:tcPr>
          <w:p w14:paraId="5413D780" w14:textId="77777777" w:rsidR="00897956" w:rsidRPr="00481D2D" w:rsidRDefault="00897956">
            <w:pPr>
              <w:pStyle w:val="TAL"/>
            </w:pPr>
            <w:r w:rsidRPr="00481D2D">
              <w:t>c11</w:t>
            </w:r>
          </w:p>
        </w:tc>
        <w:tc>
          <w:tcPr>
            <w:tcW w:w="1021" w:type="dxa"/>
          </w:tcPr>
          <w:p w14:paraId="183F383F" w14:textId="77777777" w:rsidR="00897956" w:rsidRPr="00481D2D" w:rsidRDefault="00897956">
            <w:pPr>
              <w:pStyle w:val="TAL"/>
            </w:pPr>
            <w:r w:rsidRPr="00481D2D">
              <w:t>c11</w:t>
            </w:r>
          </w:p>
        </w:tc>
        <w:tc>
          <w:tcPr>
            <w:tcW w:w="1021" w:type="dxa"/>
          </w:tcPr>
          <w:p w14:paraId="4C5D8E32" w14:textId="77777777" w:rsidR="00897956" w:rsidRPr="00481D2D" w:rsidRDefault="00897956">
            <w:pPr>
              <w:pStyle w:val="TAL"/>
            </w:pPr>
            <w:r w:rsidRPr="00481D2D">
              <w:t>[26] 20.5</w:t>
            </w:r>
          </w:p>
        </w:tc>
        <w:tc>
          <w:tcPr>
            <w:tcW w:w="1021" w:type="dxa"/>
          </w:tcPr>
          <w:p w14:paraId="3C24EEAE" w14:textId="77777777" w:rsidR="00897956" w:rsidRPr="00481D2D" w:rsidRDefault="00897956">
            <w:pPr>
              <w:pStyle w:val="TAL"/>
            </w:pPr>
            <w:r w:rsidRPr="00481D2D">
              <w:t>m</w:t>
            </w:r>
          </w:p>
        </w:tc>
        <w:tc>
          <w:tcPr>
            <w:tcW w:w="1021" w:type="dxa"/>
          </w:tcPr>
          <w:p w14:paraId="6FE54CDE" w14:textId="77777777" w:rsidR="00897956" w:rsidRPr="00481D2D" w:rsidRDefault="00897956">
            <w:pPr>
              <w:pStyle w:val="TAL"/>
            </w:pPr>
            <w:r w:rsidRPr="00481D2D">
              <w:t>m</w:t>
            </w:r>
          </w:p>
        </w:tc>
      </w:tr>
      <w:tr w:rsidR="00897956" w:rsidRPr="00481D2D" w14:paraId="76D123F1" w14:textId="77777777">
        <w:tc>
          <w:tcPr>
            <w:tcW w:w="851" w:type="dxa"/>
          </w:tcPr>
          <w:p w14:paraId="31587B98" w14:textId="77777777" w:rsidR="00897956" w:rsidRPr="00481D2D" w:rsidRDefault="00897956">
            <w:pPr>
              <w:pStyle w:val="TAL"/>
            </w:pPr>
            <w:r w:rsidRPr="00481D2D">
              <w:t>1</w:t>
            </w:r>
          </w:p>
        </w:tc>
        <w:tc>
          <w:tcPr>
            <w:tcW w:w="2665" w:type="dxa"/>
          </w:tcPr>
          <w:p w14:paraId="2A8A5694" w14:textId="77777777" w:rsidR="00897956" w:rsidRPr="00481D2D" w:rsidRDefault="00897956">
            <w:pPr>
              <w:pStyle w:val="TAL"/>
            </w:pPr>
            <w:r w:rsidRPr="00481D2D">
              <w:t>Call-ID</w:t>
            </w:r>
          </w:p>
        </w:tc>
        <w:tc>
          <w:tcPr>
            <w:tcW w:w="1021" w:type="dxa"/>
          </w:tcPr>
          <w:p w14:paraId="182835DF" w14:textId="77777777" w:rsidR="00897956" w:rsidRPr="00481D2D" w:rsidRDefault="00897956">
            <w:pPr>
              <w:pStyle w:val="TAL"/>
            </w:pPr>
            <w:r w:rsidRPr="00481D2D">
              <w:t>[26] 20.8</w:t>
            </w:r>
          </w:p>
        </w:tc>
        <w:tc>
          <w:tcPr>
            <w:tcW w:w="1021" w:type="dxa"/>
          </w:tcPr>
          <w:p w14:paraId="59A77823" w14:textId="77777777" w:rsidR="00897956" w:rsidRPr="00481D2D" w:rsidRDefault="00897956">
            <w:pPr>
              <w:pStyle w:val="TAL"/>
            </w:pPr>
            <w:r w:rsidRPr="00481D2D">
              <w:t>m</w:t>
            </w:r>
          </w:p>
        </w:tc>
        <w:tc>
          <w:tcPr>
            <w:tcW w:w="1021" w:type="dxa"/>
          </w:tcPr>
          <w:p w14:paraId="08B8C58A" w14:textId="77777777" w:rsidR="00897956" w:rsidRPr="00481D2D" w:rsidRDefault="00897956">
            <w:pPr>
              <w:pStyle w:val="TAL"/>
            </w:pPr>
            <w:r w:rsidRPr="00481D2D">
              <w:t>m</w:t>
            </w:r>
          </w:p>
        </w:tc>
        <w:tc>
          <w:tcPr>
            <w:tcW w:w="1021" w:type="dxa"/>
          </w:tcPr>
          <w:p w14:paraId="337EE50C" w14:textId="77777777" w:rsidR="00897956" w:rsidRPr="00481D2D" w:rsidRDefault="00897956">
            <w:pPr>
              <w:pStyle w:val="TAL"/>
            </w:pPr>
            <w:r w:rsidRPr="00481D2D">
              <w:t>[26] 20.8</w:t>
            </w:r>
          </w:p>
        </w:tc>
        <w:tc>
          <w:tcPr>
            <w:tcW w:w="1021" w:type="dxa"/>
          </w:tcPr>
          <w:p w14:paraId="2625D3C1" w14:textId="77777777" w:rsidR="00897956" w:rsidRPr="00481D2D" w:rsidRDefault="00897956">
            <w:pPr>
              <w:pStyle w:val="TAL"/>
            </w:pPr>
            <w:r w:rsidRPr="00481D2D">
              <w:t>m</w:t>
            </w:r>
          </w:p>
        </w:tc>
        <w:tc>
          <w:tcPr>
            <w:tcW w:w="1021" w:type="dxa"/>
          </w:tcPr>
          <w:p w14:paraId="14395727" w14:textId="77777777" w:rsidR="00897956" w:rsidRPr="00481D2D" w:rsidRDefault="00897956">
            <w:pPr>
              <w:pStyle w:val="TAL"/>
            </w:pPr>
            <w:r w:rsidRPr="00481D2D">
              <w:t>m</w:t>
            </w:r>
          </w:p>
        </w:tc>
      </w:tr>
      <w:tr w:rsidR="008956AF" w:rsidRPr="00481D2D" w14:paraId="3C842DDD" w14:textId="77777777" w:rsidTr="00915E8F">
        <w:tc>
          <w:tcPr>
            <w:tcW w:w="851" w:type="dxa"/>
          </w:tcPr>
          <w:p w14:paraId="505CDE45" w14:textId="77777777" w:rsidR="008956AF" w:rsidRPr="00481D2D" w:rsidRDefault="008956AF" w:rsidP="00915E8F">
            <w:pPr>
              <w:pStyle w:val="TAL"/>
            </w:pPr>
            <w:r w:rsidRPr="00481D2D">
              <w:t>1A</w:t>
            </w:r>
          </w:p>
        </w:tc>
        <w:tc>
          <w:tcPr>
            <w:tcW w:w="2665" w:type="dxa"/>
          </w:tcPr>
          <w:p w14:paraId="15C7D183" w14:textId="77777777" w:rsidR="008956AF" w:rsidRPr="00481D2D" w:rsidRDefault="008956AF" w:rsidP="00915E8F">
            <w:pPr>
              <w:pStyle w:val="TAL"/>
            </w:pPr>
            <w:r w:rsidRPr="00481D2D">
              <w:rPr>
                <w:lang w:eastAsia="zh-CN"/>
              </w:rPr>
              <w:t>Cellular-Network-Info</w:t>
            </w:r>
          </w:p>
        </w:tc>
        <w:tc>
          <w:tcPr>
            <w:tcW w:w="1021" w:type="dxa"/>
          </w:tcPr>
          <w:p w14:paraId="2DBD5D44" w14:textId="77777777" w:rsidR="008956AF" w:rsidRPr="00481D2D" w:rsidRDefault="008956AF" w:rsidP="00915E8F">
            <w:pPr>
              <w:pStyle w:val="TAL"/>
            </w:pPr>
            <w:r w:rsidRPr="00481D2D">
              <w:t>7.2.15</w:t>
            </w:r>
          </w:p>
        </w:tc>
        <w:tc>
          <w:tcPr>
            <w:tcW w:w="1021" w:type="dxa"/>
          </w:tcPr>
          <w:p w14:paraId="54AFC8E7" w14:textId="77777777" w:rsidR="008956AF" w:rsidRPr="00481D2D" w:rsidRDefault="008956AF" w:rsidP="00915E8F">
            <w:pPr>
              <w:pStyle w:val="TAL"/>
            </w:pPr>
            <w:r w:rsidRPr="00481D2D">
              <w:t>n/a</w:t>
            </w:r>
          </w:p>
        </w:tc>
        <w:tc>
          <w:tcPr>
            <w:tcW w:w="1021" w:type="dxa"/>
          </w:tcPr>
          <w:p w14:paraId="76BB1F87" w14:textId="77777777" w:rsidR="008956AF" w:rsidRPr="00481D2D" w:rsidRDefault="008956AF" w:rsidP="00915E8F">
            <w:pPr>
              <w:pStyle w:val="TAL"/>
            </w:pPr>
            <w:r w:rsidRPr="00481D2D">
              <w:t>c19</w:t>
            </w:r>
          </w:p>
        </w:tc>
        <w:tc>
          <w:tcPr>
            <w:tcW w:w="1021" w:type="dxa"/>
          </w:tcPr>
          <w:p w14:paraId="03B5878A" w14:textId="77777777" w:rsidR="008956AF" w:rsidRPr="00481D2D" w:rsidRDefault="008956AF" w:rsidP="00915E8F">
            <w:pPr>
              <w:pStyle w:val="TAL"/>
            </w:pPr>
            <w:r w:rsidRPr="00481D2D">
              <w:t>7.2.15</w:t>
            </w:r>
          </w:p>
        </w:tc>
        <w:tc>
          <w:tcPr>
            <w:tcW w:w="1021" w:type="dxa"/>
          </w:tcPr>
          <w:p w14:paraId="661D7898" w14:textId="77777777" w:rsidR="008956AF" w:rsidRPr="00481D2D" w:rsidRDefault="008956AF" w:rsidP="00915E8F">
            <w:pPr>
              <w:pStyle w:val="TAL"/>
            </w:pPr>
            <w:r w:rsidRPr="00481D2D">
              <w:t>n/a</w:t>
            </w:r>
          </w:p>
        </w:tc>
        <w:tc>
          <w:tcPr>
            <w:tcW w:w="1021" w:type="dxa"/>
          </w:tcPr>
          <w:p w14:paraId="13A859A8" w14:textId="77777777" w:rsidR="008956AF" w:rsidRPr="00481D2D" w:rsidRDefault="008956AF" w:rsidP="00915E8F">
            <w:pPr>
              <w:pStyle w:val="TAL"/>
            </w:pPr>
            <w:r w:rsidRPr="00481D2D">
              <w:t>c20</w:t>
            </w:r>
          </w:p>
        </w:tc>
      </w:tr>
      <w:tr w:rsidR="00897956" w:rsidRPr="00481D2D" w14:paraId="65332AC5" w14:textId="77777777">
        <w:tc>
          <w:tcPr>
            <w:tcW w:w="851" w:type="dxa"/>
          </w:tcPr>
          <w:p w14:paraId="35E05B17" w14:textId="77777777" w:rsidR="00897956" w:rsidRPr="00481D2D" w:rsidRDefault="00897956">
            <w:pPr>
              <w:pStyle w:val="TAL"/>
            </w:pPr>
            <w:r w:rsidRPr="00481D2D">
              <w:t>2</w:t>
            </w:r>
          </w:p>
        </w:tc>
        <w:tc>
          <w:tcPr>
            <w:tcW w:w="2665" w:type="dxa"/>
          </w:tcPr>
          <w:p w14:paraId="7B135918" w14:textId="77777777" w:rsidR="00897956" w:rsidRPr="00481D2D" w:rsidRDefault="00897956">
            <w:pPr>
              <w:pStyle w:val="TAL"/>
            </w:pPr>
            <w:r w:rsidRPr="00481D2D">
              <w:t>Content-Disposition</w:t>
            </w:r>
          </w:p>
        </w:tc>
        <w:tc>
          <w:tcPr>
            <w:tcW w:w="1021" w:type="dxa"/>
          </w:tcPr>
          <w:p w14:paraId="304DE275" w14:textId="77777777" w:rsidR="00897956" w:rsidRPr="00481D2D" w:rsidRDefault="00897956">
            <w:pPr>
              <w:pStyle w:val="TAL"/>
            </w:pPr>
            <w:r w:rsidRPr="00481D2D">
              <w:t>[26] 20.11</w:t>
            </w:r>
          </w:p>
        </w:tc>
        <w:tc>
          <w:tcPr>
            <w:tcW w:w="1021" w:type="dxa"/>
          </w:tcPr>
          <w:p w14:paraId="36F57C58" w14:textId="77777777" w:rsidR="00897956" w:rsidRPr="00481D2D" w:rsidRDefault="00897956">
            <w:pPr>
              <w:pStyle w:val="TAL"/>
            </w:pPr>
            <w:r w:rsidRPr="00481D2D">
              <w:t>o</w:t>
            </w:r>
          </w:p>
        </w:tc>
        <w:tc>
          <w:tcPr>
            <w:tcW w:w="1021" w:type="dxa"/>
          </w:tcPr>
          <w:p w14:paraId="02B00DA5" w14:textId="77777777" w:rsidR="00897956" w:rsidRPr="00481D2D" w:rsidRDefault="00897956">
            <w:pPr>
              <w:pStyle w:val="TAL"/>
            </w:pPr>
            <w:r w:rsidRPr="00481D2D">
              <w:t>o</w:t>
            </w:r>
          </w:p>
        </w:tc>
        <w:tc>
          <w:tcPr>
            <w:tcW w:w="1021" w:type="dxa"/>
          </w:tcPr>
          <w:p w14:paraId="370825F8" w14:textId="77777777" w:rsidR="00897956" w:rsidRPr="00481D2D" w:rsidRDefault="00897956">
            <w:pPr>
              <w:pStyle w:val="TAL"/>
            </w:pPr>
            <w:r w:rsidRPr="00481D2D">
              <w:t>[26] 20.11</w:t>
            </w:r>
          </w:p>
        </w:tc>
        <w:tc>
          <w:tcPr>
            <w:tcW w:w="1021" w:type="dxa"/>
          </w:tcPr>
          <w:p w14:paraId="4EA56952" w14:textId="77777777" w:rsidR="00897956" w:rsidRPr="00481D2D" w:rsidRDefault="00897956">
            <w:pPr>
              <w:pStyle w:val="TAL"/>
            </w:pPr>
            <w:r w:rsidRPr="00481D2D">
              <w:t>m</w:t>
            </w:r>
          </w:p>
        </w:tc>
        <w:tc>
          <w:tcPr>
            <w:tcW w:w="1021" w:type="dxa"/>
          </w:tcPr>
          <w:p w14:paraId="3AC6518C" w14:textId="77777777" w:rsidR="00897956" w:rsidRPr="00481D2D" w:rsidRDefault="00897956">
            <w:pPr>
              <w:pStyle w:val="TAL"/>
            </w:pPr>
            <w:r w:rsidRPr="00481D2D">
              <w:t>m</w:t>
            </w:r>
          </w:p>
        </w:tc>
      </w:tr>
      <w:tr w:rsidR="00897956" w:rsidRPr="00481D2D" w14:paraId="26B4B67F" w14:textId="77777777">
        <w:tc>
          <w:tcPr>
            <w:tcW w:w="851" w:type="dxa"/>
          </w:tcPr>
          <w:p w14:paraId="76FCA945" w14:textId="77777777" w:rsidR="00897956" w:rsidRPr="00481D2D" w:rsidRDefault="00897956">
            <w:pPr>
              <w:pStyle w:val="TAL"/>
            </w:pPr>
            <w:r w:rsidRPr="00481D2D">
              <w:t>3</w:t>
            </w:r>
          </w:p>
        </w:tc>
        <w:tc>
          <w:tcPr>
            <w:tcW w:w="2665" w:type="dxa"/>
          </w:tcPr>
          <w:p w14:paraId="55F6B6DF" w14:textId="77777777" w:rsidR="00897956" w:rsidRPr="00481D2D" w:rsidRDefault="00897956">
            <w:pPr>
              <w:pStyle w:val="TAL"/>
            </w:pPr>
            <w:r w:rsidRPr="00481D2D">
              <w:t>Content-Encoding</w:t>
            </w:r>
          </w:p>
        </w:tc>
        <w:tc>
          <w:tcPr>
            <w:tcW w:w="1021" w:type="dxa"/>
          </w:tcPr>
          <w:p w14:paraId="74D27E1F" w14:textId="77777777" w:rsidR="00897956" w:rsidRPr="00481D2D" w:rsidRDefault="00897956">
            <w:pPr>
              <w:pStyle w:val="TAL"/>
            </w:pPr>
            <w:r w:rsidRPr="00481D2D">
              <w:t>[26] 20.12</w:t>
            </w:r>
          </w:p>
        </w:tc>
        <w:tc>
          <w:tcPr>
            <w:tcW w:w="1021" w:type="dxa"/>
          </w:tcPr>
          <w:p w14:paraId="4A3D67CB" w14:textId="77777777" w:rsidR="00897956" w:rsidRPr="00481D2D" w:rsidRDefault="00897956">
            <w:pPr>
              <w:pStyle w:val="TAL"/>
            </w:pPr>
            <w:r w:rsidRPr="00481D2D">
              <w:t>o</w:t>
            </w:r>
          </w:p>
        </w:tc>
        <w:tc>
          <w:tcPr>
            <w:tcW w:w="1021" w:type="dxa"/>
          </w:tcPr>
          <w:p w14:paraId="30C3AC64" w14:textId="77777777" w:rsidR="00897956" w:rsidRPr="00481D2D" w:rsidRDefault="00897956">
            <w:pPr>
              <w:pStyle w:val="TAL"/>
            </w:pPr>
            <w:r w:rsidRPr="00481D2D">
              <w:t>o</w:t>
            </w:r>
          </w:p>
        </w:tc>
        <w:tc>
          <w:tcPr>
            <w:tcW w:w="1021" w:type="dxa"/>
          </w:tcPr>
          <w:p w14:paraId="5DB94368" w14:textId="77777777" w:rsidR="00897956" w:rsidRPr="00481D2D" w:rsidRDefault="00897956">
            <w:pPr>
              <w:pStyle w:val="TAL"/>
            </w:pPr>
            <w:r w:rsidRPr="00481D2D">
              <w:t>[26] 20.12</w:t>
            </w:r>
          </w:p>
        </w:tc>
        <w:tc>
          <w:tcPr>
            <w:tcW w:w="1021" w:type="dxa"/>
          </w:tcPr>
          <w:p w14:paraId="275BC6C6" w14:textId="77777777" w:rsidR="00897956" w:rsidRPr="00481D2D" w:rsidRDefault="00897956">
            <w:pPr>
              <w:pStyle w:val="TAL"/>
            </w:pPr>
            <w:r w:rsidRPr="00481D2D">
              <w:t>m</w:t>
            </w:r>
          </w:p>
        </w:tc>
        <w:tc>
          <w:tcPr>
            <w:tcW w:w="1021" w:type="dxa"/>
          </w:tcPr>
          <w:p w14:paraId="06E5532E" w14:textId="77777777" w:rsidR="00897956" w:rsidRPr="00481D2D" w:rsidRDefault="00897956">
            <w:pPr>
              <w:pStyle w:val="TAL"/>
            </w:pPr>
            <w:r w:rsidRPr="00481D2D">
              <w:t>m</w:t>
            </w:r>
          </w:p>
        </w:tc>
      </w:tr>
      <w:tr w:rsidR="002A0E3D" w:rsidRPr="00481D2D" w14:paraId="6FBC9852" w14:textId="77777777" w:rsidTr="0058236F">
        <w:tc>
          <w:tcPr>
            <w:tcW w:w="851" w:type="dxa"/>
          </w:tcPr>
          <w:p w14:paraId="7DC9F51C" w14:textId="77777777" w:rsidR="002A0E3D" w:rsidRPr="00481D2D" w:rsidRDefault="002A0E3D" w:rsidP="0058236F">
            <w:pPr>
              <w:pStyle w:val="TAL"/>
            </w:pPr>
            <w:r w:rsidRPr="00481D2D">
              <w:t>3A</w:t>
            </w:r>
          </w:p>
        </w:tc>
        <w:tc>
          <w:tcPr>
            <w:tcW w:w="2665" w:type="dxa"/>
          </w:tcPr>
          <w:p w14:paraId="47CD1E3F" w14:textId="77777777" w:rsidR="002A0E3D" w:rsidRPr="00481D2D" w:rsidRDefault="002A0E3D" w:rsidP="0058236F">
            <w:pPr>
              <w:pStyle w:val="TAL"/>
            </w:pPr>
            <w:r w:rsidRPr="00481D2D">
              <w:t>Content-ID</w:t>
            </w:r>
          </w:p>
        </w:tc>
        <w:tc>
          <w:tcPr>
            <w:tcW w:w="1021" w:type="dxa"/>
          </w:tcPr>
          <w:p w14:paraId="230E2018" w14:textId="77777777" w:rsidR="002A0E3D" w:rsidRPr="00481D2D" w:rsidRDefault="002A0E3D" w:rsidP="002A0E3D">
            <w:pPr>
              <w:pStyle w:val="TAL"/>
            </w:pPr>
            <w:r w:rsidRPr="00481D2D">
              <w:t>[256] 3.2</w:t>
            </w:r>
          </w:p>
        </w:tc>
        <w:tc>
          <w:tcPr>
            <w:tcW w:w="1021" w:type="dxa"/>
          </w:tcPr>
          <w:p w14:paraId="6FF1FDF3" w14:textId="77777777" w:rsidR="002A0E3D" w:rsidRPr="00481D2D" w:rsidRDefault="002A0E3D" w:rsidP="0058236F">
            <w:pPr>
              <w:pStyle w:val="TAL"/>
            </w:pPr>
            <w:r w:rsidRPr="00481D2D">
              <w:t>o</w:t>
            </w:r>
          </w:p>
        </w:tc>
        <w:tc>
          <w:tcPr>
            <w:tcW w:w="1021" w:type="dxa"/>
          </w:tcPr>
          <w:p w14:paraId="31A84D30" w14:textId="77777777" w:rsidR="002A0E3D" w:rsidRPr="00481D2D" w:rsidRDefault="002A0E3D" w:rsidP="0058236F">
            <w:pPr>
              <w:pStyle w:val="TAL"/>
            </w:pPr>
            <w:r w:rsidRPr="00481D2D">
              <w:t>c21</w:t>
            </w:r>
          </w:p>
        </w:tc>
        <w:tc>
          <w:tcPr>
            <w:tcW w:w="1021" w:type="dxa"/>
          </w:tcPr>
          <w:p w14:paraId="20A5F24C" w14:textId="77777777" w:rsidR="002A0E3D" w:rsidRPr="00481D2D" w:rsidRDefault="002A0E3D" w:rsidP="002A0E3D">
            <w:pPr>
              <w:pStyle w:val="TAL"/>
            </w:pPr>
            <w:r w:rsidRPr="00481D2D">
              <w:t>[256] 3.2</w:t>
            </w:r>
          </w:p>
        </w:tc>
        <w:tc>
          <w:tcPr>
            <w:tcW w:w="1021" w:type="dxa"/>
          </w:tcPr>
          <w:p w14:paraId="194D0881" w14:textId="77777777" w:rsidR="002A0E3D" w:rsidRPr="00481D2D" w:rsidRDefault="002A0E3D" w:rsidP="0058236F">
            <w:pPr>
              <w:pStyle w:val="TAL"/>
            </w:pPr>
            <w:r w:rsidRPr="00481D2D">
              <w:t>m</w:t>
            </w:r>
          </w:p>
        </w:tc>
        <w:tc>
          <w:tcPr>
            <w:tcW w:w="1021" w:type="dxa"/>
          </w:tcPr>
          <w:p w14:paraId="3B4C0DDD" w14:textId="77777777" w:rsidR="002A0E3D" w:rsidRPr="00481D2D" w:rsidRDefault="002A0E3D" w:rsidP="0058236F">
            <w:pPr>
              <w:pStyle w:val="TAL"/>
            </w:pPr>
            <w:r w:rsidRPr="00481D2D">
              <w:t>c22</w:t>
            </w:r>
          </w:p>
        </w:tc>
      </w:tr>
      <w:tr w:rsidR="00897956" w:rsidRPr="00481D2D" w14:paraId="48AA1CDD" w14:textId="77777777">
        <w:tc>
          <w:tcPr>
            <w:tcW w:w="851" w:type="dxa"/>
          </w:tcPr>
          <w:p w14:paraId="312C751B" w14:textId="77777777" w:rsidR="00897956" w:rsidRPr="00481D2D" w:rsidRDefault="00897956">
            <w:pPr>
              <w:pStyle w:val="TAL"/>
            </w:pPr>
            <w:r w:rsidRPr="00481D2D">
              <w:t>4</w:t>
            </w:r>
          </w:p>
        </w:tc>
        <w:tc>
          <w:tcPr>
            <w:tcW w:w="2665" w:type="dxa"/>
          </w:tcPr>
          <w:p w14:paraId="11955544" w14:textId="77777777" w:rsidR="00897956" w:rsidRPr="00481D2D" w:rsidRDefault="00897956">
            <w:pPr>
              <w:pStyle w:val="TAL"/>
            </w:pPr>
            <w:r w:rsidRPr="00481D2D">
              <w:t>Content-Language</w:t>
            </w:r>
          </w:p>
        </w:tc>
        <w:tc>
          <w:tcPr>
            <w:tcW w:w="1021" w:type="dxa"/>
          </w:tcPr>
          <w:p w14:paraId="28F4DDFB" w14:textId="77777777" w:rsidR="00897956" w:rsidRPr="00481D2D" w:rsidRDefault="00897956">
            <w:pPr>
              <w:pStyle w:val="TAL"/>
            </w:pPr>
            <w:r w:rsidRPr="00481D2D">
              <w:t>[26] 20.13</w:t>
            </w:r>
          </w:p>
        </w:tc>
        <w:tc>
          <w:tcPr>
            <w:tcW w:w="1021" w:type="dxa"/>
          </w:tcPr>
          <w:p w14:paraId="54F4BC93" w14:textId="77777777" w:rsidR="00897956" w:rsidRPr="00481D2D" w:rsidRDefault="00897956">
            <w:pPr>
              <w:pStyle w:val="TAL"/>
            </w:pPr>
            <w:r w:rsidRPr="00481D2D">
              <w:t>o</w:t>
            </w:r>
          </w:p>
        </w:tc>
        <w:tc>
          <w:tcPr>
            <w:tcW w:w="1021" w:type="dxa"/>
          </w:tcPr>
          <w:p w14:paraId="4BF33DCD" w14:textId="77777777" w:rsidR="00897956" w:rsidRPr="00481D2D" w:rsidRDefault="00897956">
            <w:pPr>
              <w:pStyle w:val="TAL"/>
            </w:pPr>
            <w:r w:rsidRPr="00481D2D">
              <w:t>o</w:t>
            </w:r>
          </w:p>
        </w:tc>
        <w:tc>
          <w:tcPr>
            <w:tcW w:w="1021" w:type="dxa"/>
          </w:tcPr>
          <w:p w14:paraId="4D96B89D" w14:textId="77777777" w:rsidR="00897956" w:rsidRPr="00481D2D" w:rsidRDefault="00897956">
            <w:pPr>
              <w:pStyle w:val="TAL"/>
            </w:pPr>
            <w:r w:rsidRPr="00481D2D">
              <w:t>[26] 20.13</w:t>
            </w:r>
          </w:p>
        </w:tc>
        <w:tc>
          <w:tcPr>
            <w:tcW w:w="1021" w:type="dxa"/>
          </w:tcPr>
          <w:p w14:paraId="2A354264" w14:textId="77777777" w:rsidR="00897956" w:rsidRPr="00481D2D" w:rsidRDefault="00897956">
            <w:pPr>
              <w:pStyle w:val="TAL"/>
            </w:pPr>
            <w:r w:rsidRPr="00481D2D">
              <w:t>m</w:t>
            </w:r>
          </w:p>
        </w:tc>
        <w:tc>
          <w:tcPr>
            <w:tcW w:w="1021" w:type="dxa"/>
          </w:tcPr>
          <w:p w14:paraId="5840CA9F" w14:textId="77777777" w:rsidR="00897956" w:rsidRPr="00481D2D" w:rsidRDefault="00897956">
            <w:pPr>
              <w:pStyle w:val="TAL"/>
            </w:pPr>
            <w:r w:rsidRPr="00481D2D">
              <w:t>m</w:t>
            </w:r>
          </w:p>
        </w:tc>
      </w:tr>
      <w:tr w:rsidR="00897956" w:rsidRPr="00481D2D" w14:paraId="1681C306" w14:textId="77777777">
        <w:tc>
          <w:tcPr>
            <w:tcW w:w="851" w:type="dxa"/>
          </w:tcPr>
          <w:p w14:paraId="412221BA" w14:textId="77777777" w:rsidR="00897956" w:rsidRPr="00481D2D" w:rsidRDefault="00897956">
            <w:pPr>
              <w:pStyle w:val="TAL"/>
            </w:pPr>
            <w:r w:rsidRPr="00481D2D">
              <w:t>5</w:t>
            </w:r>
          </w:p>
        </w:tc>
        <w:tc>
          <w:tcPr>
            <w:tcW w:w="2665" w:type="dxa"/>
          </w:tcPr>
          <w:p w14:paraId="5574B56F" w14:textId="77777777" w:rsidR="00897956" w:rsidRPr="00481D2D" w:rsidRDefault="00897956">
            <w:pPr>
              <w:pStyle w:val="TAL"/>
            </w:pPr>
            <w:r w:rsidRPr="00481D2D">
              <w:t>Content-Length</w:t>
            </w:r>
          </w:p>
        </w:tc>
        <w:tc>
          <w:tcPr>
            <w:tcW w:w="1021" w:type="dxa"/>
          </w:tcPr>
          <w:p w14:paraId="79614D7F" w14:textId="77777777" w:rsidR="00897956" w:rsidRPr="00481D2D" w:rsidRDefault="00897956">
            <w:pPr>
              <w:pStyle w:val="TAL"/>
            </w:pPr>
            <w:r w:rsidRPr="00481D2D">
              <w:t>[26] 20.14</w:t>
            </w:r>
          </w:p>
        </w:tc>
        <w:tc>
          <w:tcPr>
            <w:tcW w:w="1021" w:type="dxa"/>
          </w:tcPr>
          <w:p w14:paraId="24E6E9BD" w14:textId="77777777" w:rsidR="00897956" w:rsidRPr="00481D2D" w:rsidRDefault="00897956">
            <w:pPr>
              <w:pStyle w:val="TAL"/>
            </w:pPr>
            <w:r w:rsidRPr="00481D2D">
              <w:t>m</w:t>
            </w:r>
          </w:p>
        </w:tc>
        <w:tc>
          <w:tcPr>
            <w:tcW w:w="1021" w:type="dxa"/>
          </w:tcPr>
          <w:p w14:paraId="49A1C104" w14:textId="77777777" w:rsidR="00897956" w:rsidRPr="00481D2D" w:rsidRDefault="00897956">
            <w:pPr>
              <w:pStyle w:val="TAL"/>
            </w:pPr>
            <w:r w:rsidRPr="00481D2D">
              <w:t>m</w:t>
            </w:r>
          </w:p>
        </w:tc>
        <w:tc>
          <w:tcPr>
            <w:tcW w:w="1021" w:type="dxa"/>
          </w:tcPr>
          <w:p w14:paraId="5D76899F" w14:textId="77777777" w:rsidR="00897956" w:rsidRPr="00481D2D" w:rsidRDefault="00897956">
            <w:pPr>
              <w:pStyle w:val="TAL"/>
            </w:pPr>
            <w:r w:rsidRPr="00481D2D">
              <w:t>[26] 20.14</w:t>
            </w:r>
          </w:p>
        </w:tc>
        <w:tc>
          <w:tcPr>
            <w:tcW w:w="1021" w:type="dxa"/>
          </w:tcPr>
          <w:p w14:paraId="278A8A6E" w14:textId="77777777" w:rsidR="00897956" w:rsidRPr="00481D2D" w:rsidRDefault="00897956">
            <w:pPr>
              <w:pStyle w:val="TAL"/>
            </w:pPr>
            <w:r w:rsidRPr="00481D2D">
              <w:t>m</w:t>
            </w:r>
          </w:p>
        </w:tc>
        <w:tc>
          <w:tcPr>
            <w:tcW w:w="1021" w:type="dxa"/>
          </w:tcPr>
          <w:p w14:paraId="08ED667F" w14:textId="77777777" w:rsidR="00897956" w:rsidRPr="00481D2D" w:rsidRDefault="00897956">
            <w:pPr>
              <w:pStyle w:val="TAL"/>
            </w:pPr>
            <w:r w:rsidRPr="00481D2D">
              <w:t>m</w:t>
            </w:r>
          </w:p>
        </w:tc>
      </w:tr>
      <w:tr w:rsidR="00897956" w:rsidRPr="00481D2D" w14:paraId="3C23B480" w14:textId="77777777">
        <w:tc>
          <w:tcPr>
            <w:tcW w:w="851" w:type="dxa"/>
          </w:tcPr>
          <w:p w14:paraId="0B236917" w14:textId="77777777" w:rsidR="00897956" w:rsidRPr="00481D2D" w:rsidRDefault="00897956">
            <w:pPr>
              <w:pStyle w:val="TAL"/>
            </w:pPr>
            <w:r w:rsidRPr="00481D2D">
              <w:t>6</w:t>
            </w:r>
          </w:p>
        </w:tc>
        <w:tc>
          <w:tcPr>
            <w:tcW w:w="2665" w:type="dxa"/>
          </w:tcPr>
          <w:p w14:paraId="68835BC3" w14:textId="77777777" w:rsidR="00897956" w:rsidRPr="00481D2D" w:rsidRDefault="00897956">
            <w:pPr>
              <w:pStyle w:val="TAL"/>
            </w:pPr>
            <w:r w:rsidRPr="00481D2D">
              <w:t>Content-Type</w:t>
            </w:r>
          </w:p>
        </w:tc>
        <w:tc>
          <w:tcPr>
            <w:tcW w:w="1021" w:type="dxa"/>
          </w:tcPr>
          <w:p w14:paraId="126441D4" w14:textId="77777777" w:rsidR="00897956" w:rsidRPr="00481D2D" w:rsidRDefault="00897956">
            <w:pPr>
              <w:pStyle w:val="TAL"/>
            </w:pPr>
            <w:r w:rsidRPr="00481D2D">
              <w:t>[26] 20.15</w:t>
            </w:r>
          </w:p>
        </w:tc>
        <w:tc>
          <w:tcPr>
            <w:tcW w:w="1021" w:type="dxa"/>
          </w:tcPr>
          <w:p w14:paraId="2B3E0A67" w14:textId="77777777" w:rsidR="00897956" w:rsidRPr="00481D2D" w:rsidRDefault="00897956">
            <w:pPr>
              <w:pStyle w:val="TAL"/>
            </w:pPr>
            <w:r w:rsidRPr="00481D2D">
              <w:t>m</w:t>
            </w:r>
          </w:p>
        </w:tc>
        <w:tc>
          <w:tcPr>
            <w:tcW w:w="1021" w:type="dxa"/>
          </w:tcPr>
          <w:p w14:paraId="0621E797" w14:textId="77777777" w:rsidR="00897956" w:rsidRPr="00481D2D" w:rsidRDefault="00897956">
            <w:pPr>
              <w:pStyle w:val="TAL"/>
            </w:pPr>
            <w:r w:rsidRPr="00481D2D">
              <w:t>m</w:t>
            </w:r>
          </w:p>
        </w:tc>
        <w:tc>
          <w:tcPr>
            <w:tcW w:w="1021" w:type="dxa"/>
          </w:tcPr>
          <w:p w14:paraId="5DBE3AFC" w14:textId="77777777" w:rsidR="00897956" w:rsidRPr="00481D2D" w:rsidRDefault="00897956">
            <w:pPr>
              <w:pStyle w:val="TAL"/>
            </w:pPr>
            <w:r w:rsidRPr="00481D2D">
              <w:t>[26] 20.15</w:t>
            </w:r>
          </w:p>
        </w:tc>
        <w:tc>
          <w:tcPr>
            <w:tcW w:w="1021" w:type="dxa"/>
          </w:tcPr>
          <w:p w14:paraId="65E9B90D" w14:textId="77777777" w:rsidR="00897956" w:rsidRPr="00481D2D" w:rsidRDefault="00897956">
            <w:pPr>
              <w:pStyle w:val="TAL"/>
            </w:pPr>
            <w:r w:rsidRPr="00481D2D">
              <w:t>m</w:t>
            </w:r>
          </w:p>
        </w:tc>
        <w:tc>
          <w:tcPr>
            <w:tcW w:w="1021" w:type="dxa"/>
          </w:tcPr>
          <w:p w14:paraId="526D09F4" w14:textId="77777777" w:rsidR="00897956" w:rsidRPr="00481D2D" w:rsidRDefault="00897956">
            <w:pPr>
              <w:pStyle w:val="TAL"/>
            </w:pPr>
            <w:r w:rsidRPr="00481D2D">
              <w:t>m</w:t>
            </w:r>
          </w:p>
        </w:tc>
      </w:tr>
      <w:tr w:rsidR="00897956" w:rsidRPr="00481D2D" w14:paraId="27CE6F76" w14:textId="77777777">
        <w:tc>
          <w:tcPr>
            <w:tcW w:w="851" w:type="dxa"/>
          </w:tcPr>
          <w:p w14:paraId="40D06AB1" w14:textId="77777777" w:rsidR="00897956" w:rsidRPr="00481D2D" w:rsidRDefault="00897956">
            <w:pPr>
              <w:pStyle w:val="TAL"/>
            </w:pPr>
            <w:r w:rsidRPr="00481D2D">
              <w:t>7</w:t>
            </w:r>
          </w:p>
        </w:tc>
        <w:tc>
          <w:tcPr>
            <w:tcW w:w="2665" w:type="dxa"/>
          </w:tcPr>
          <w:p w14:paraId="1699DA20"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2751BE97" w14:textId="77777777" w:rsidR="00897956" w:rsidRPr="00481D2D" w:rsidRDefault="00897956">
            <w:pPr>
              <w:pStyle w:val="TAL"/>
            </w:pPr>
            <w:r w:rsidRPr="00481D2D">
              <w:t>[26] 20.16</w:t>
            </w:r>
          </w:p>
        </w:tc>
        <w:tc>
          <w:tcPr>
            <w:tcW w:w="1021" w:type="dxa"/>
          </w:tcPr>
          <w:p w14:paraId="06096CD8" w14:textId="77777777" w:rsidR="00897956" w:rsidRPr="00481D2D" w:rsidRDefault="00897956">
            <w:pPr>
              <w:pStyle w:val="TAL"/>
            </w:pPr>
            <w:r w:rsidRPr="00481D2D">
              <w:t>m</w:t>
            </w:r>
          </w:p>
        </w:tc>
        <w:tc>
          <w:tcPr>
            <w:tcW w:w="1021" w:type="dxa"/>
          </w:tcPr>
          <w:p w14:paraId="32A1409C" w14:textId="77777777" w:rsidR="00897956" w:rsidRPr="00481D2D" w:rsidRDefault="00897956">
            <w:pPr>
              <w:pStyle w:val="TAL"/>
            </w:pPr>
            <w:r w:rsidRPr="00481D2D">
              <w:t>m</w:t>
            </w:r>
          </w:p>
        </w:tc>
        <w:tc>
          <w:tcPr>
            <w:tcW w:w="1021" w:type="dxa"/>
          </w:tcPr>
          <w:p w14:paraId="6F38659A" w14:textId="77777777" w:rsidR="00897956" w:rsidRPr="00481D2D" w:rsidRDefault="00897956">
            <w:pPr>
              <w:pStyle w:val="TAL"/>
            </w:pPr>
            <w:r w:rsidRPr="00481D2D">
              <w:t>[26] 20.16</w:t>
            </w:r>
          </w:p>
        </w:tc>
        <w:tc>
          <w:tcPr>
            <w:tcW w:w="1021" w:type="dxa"/>
          </w:tcPr>
          <w:p w14:paraId="619EC958" w14:textId="77777777" w:rsidR="00897956" w:rsidRPr="00481D2D" w:rsidRDefault="00897956">
            <w:pPr>
              <w:pStyle w:val="TAL"/>
            </w:pPr>
            <w:r w:rsidRPr="00481D2D">
              <w:t>m</w:t>
            </w:r>
          </w:p>
        </w:tc>
        <w:tc>
          <w:tcPr>
            <w:tcW w:w="1021" w:type="dxa"/>
          </w:tcPr>
          <w:p w14:paraId="239F0D50" w14:textId="77777777" w:rsidR="00897956" w:rsidRPr="00481D2D" w:rsidRDefault="00897956">
            <w:pPr>
              <w:pStyle w:val="TAL"/>
            </w:pPr>
            <w:r w:rsidRPr="00481D2D">
              <w:t>m</w:t>
            </w:r>
          </w:p>
        </w:tc>
      </w:tr>
      <w:tr w:rsidR="00897956" w:rsidRPr="00481D2D" w14:paraId="703A2985" w14:textId="77777777">
        <w:tc>
          <w:tcPr>
            <w:tcW w:w="851" w:type="dxa"/>
          </w:tcPr>
          <w:p w14:paraId="3596BA97" w14:textId="77777777" w:rsidR="00897956" w:rsidRPr="00481D2D" w:rsidRDefault="00897956">
            <w:pPr>
              <w:pStyle w:val="TAL"/>
            </w:pPr>
            <w:r w:rsidRPr="00481D2D">
              <w:t>8</w:t>
            </w:r>
          </w:p>
        </w:tc>
        <w:tc>
          <w:tcPr>
            <w:tcW w:w="2665" w:type="dxa"/>
          </w:tcPr>
          <w:p w14:paraId="7280F996" w14:textId="77777777" w:rsidR="00897956" w:rsidRPr="00481D2D" w:rsidRDefault="00897956">
            <w:pPr>
              <w:pStyle w:val="TAL"/>
            </w:pPr>
            <w:r w:rsidRPr="00481D2D">
              <w:t>Date</w:t>
            </w:r>
          </w:p>
        </w:tc>
        <w:tc>
          <w:tcPr>
            <w:tcW w:w="1021" w:type="dxa"/>
          </w:tcPr>
          <w:p w14:paraId="58F3DB50" w14:textId="77777777" w:rsidR="00897956" w:rsidRPr="00481D2D" w:rsidRDefault="00897956">
            <w:pPr>
              <w:pStyle w:val="TAL"/>
            </w:pPr>
            <w:r w:rsidRPr="00481D2D">
              <w:t>[26] 20.17</w:t>
            </w:r>
          </w:p>
        </w:tc>
        <w:tc>
          <w:tcPr>
            <w:tcW w:w="1021" w:type="dxa"/>
          </w:tcPr>
          <w:p w14:paraId="1E317497" w14:textId="77777777" w:rsidR="00897956" w:rsidRPr="00481D2D" w:rsidRDefault="00897956">
            <w:pPr>
              <w:pStyle w:val="TAL"/>
            </w:pPr>
            <w:r w:rsidRPr="00481D2D">
              <w:t>c1</w:t>
            </w:r>
          </w:p>
        </w:tc>
        <w:tc>
          <w:tcPr>
            <w:tcW w:w="1021" w:type="dxa"/>
          </w:tcPr>
          <w:p w14:paraId="6A52873D" w14:textId="77777777" w:rsidR="00897956" w:rsidRPr="00481D2D" w:rsidRDefault="00897956">
            <w:pPr>
              <w:pStyle w:val="TAL"/>
            </w:pPr>
            <w:r w:rsidRPr="00481D2D">
              <w:t>c1</w:t>
            </w:r>
          </w:p>
        </w:tc>
        <w:tc>
          <w:tcPr>
            <w:tcW w:w="1021" w:type="dxa"/>
          </w:tcPr>
          <w:p w14:paraId="7B1B2CD0" w14:textId="77777777" w:rsidR="00897956" w:rsidRPr="00481D2D" w:rsidRDefault="00897956">
            <w:pPr>
              <w:pStyle w:val="TAL"/>
            </w:pPr>
            <w:r w:rsidRPr="00481D2D">
              <w:t>[26] 20.17</w:t>
            </w:r>
          </w:p>
        </w:tc>
        <w:tc>
          <w:tcPr>
            <w:tcW w:w="1021" w:type="dxa"/>
          </w:tcPr>
          <w:p w14:paraId="5C9318DA" w14:textId="77777777" w:rsidR="00897956" w:rsidRPr="00481D2D" w:rsidRDefault="00897956">
            <w:pPr>
              <w:pStyle w:val="TAL"/>
            </w:pPr>
            <w:r w:rsidRPr="00481D2D">
              <w:t>m</w:t>
            </w:r>
          </w:p>
        </w:tc>
        <w:tc>
          <w:tcPr>
            <w:tcW w:w="1021" w:type="dxa"/>
          </w:tcPr>
          <w:p w14:paraId="122D559D" w14:textId="77777777" w:rsidR="00897956" w:rsidRPr="00481D2D" w:rsidRDefault="00897956">
            <w:pPr>
              <w:pStyle w:val="TAL"/>
            </w:pPr>
            <w:r w:rsidRPr="00481D2D">
              <w:t>m</w:t>
            </w:r>
          </w:p>
        </w:tc>
      </w:tr>
      <w:tr w:rsidR="00897956" w:rsidRPr="00481D2D" w14:paraId="0E5B14A7" w14:textId="77777777">
        <w:tc>
          <w:tcPr>
            <w:tcW w:w="851" w:type="dxa"/>
          </w:tcPr>
          <w:p w14:paraId="0257CA15" w14:textId="77777777" w:rsidR="00897956" w:rsidRPr="00481D2D" w:rsidRDefault="00897956">
            <w:pPr>
              <w:pStyle w:val="TAL"/>
            </w:pPr>
            <w:r w:rsidRPr="00481D2D">
              <w:t>9</w:t>
            </w:r>
          </w:p>
        </w:tc>
        <w:tc>
          <w:tcPr>
            <w:tcW w:w="2665" w:type="dxa"/>
          </w:tcPr>
          <w:p w14:paraId="7CF0375B" w14:textId="77777777" w:rsidR="00897956" w:rsidRPr="00481D2D" w:rsidRDefault="00897956">
            <w:pPr>
              <w:pStyle w:val="TAL"/>
            </w:pPr>
            <w:r w:rsidRPr="00481D2D">
              <w:t>From</w:t>
            </w:r>
          </w:p>
        </w:tc>
        <w:tc>
          <w:tcPr>
            <w:tcW w:w="1021" w:type="dxa"/>
          </w:tcPr>
          <w:p w14:paraId="268892F3" w14:textId="77777777" w:rsidR="00897956" w:rsidRPr="00481D2D" w:rsidRDefault="00897956">
            <w:pPr>
              <w:pStyle w:val="TAL"/>
            </w:pPr>
            <w:r w:rsidRPr="00481D2D">
              <w:t>[26] 20.20</w:t>
            </w:r>
          </w:p>
        </w:tc>
        <w:tc>
          <w:tcPr>
            <w:tcW w:w="1021" w:type="dxa"/>
          </w:tcPr>
          <w:p w14:paraId="607A4C9E" w14:textId="77777777" w:rsidR="00897956" w:rsidRPr="00481D2D" w:rsidRDefault="00897956">
            <w:pPr>
              <w:pStyle w:val="TAL"/>
            </w:pPr>
            <w:r w:rsidRPr="00481D2D">
              <w:t>m</w:t>
            </w:r>
          </w:p>
        </w:tc>
        <w:tc>
          <w:tcPr>
            <w:tcW w:w="1021" w:type="dxa"/>
          </w:tcPr>
          <w:p w14:paraId="4EDA2928" w14:textId="77777777" w:rsidR="00897956" w:rsidRPr="00481D2D" w:rsidRDefault="00897956">
            <w:pPr>
              <w:pStyle w:val="TAL"/>
            </w:pPr>
            <w:r w:rsidRPr="00481D2D">
              <w:t>m</w:t>
            </w:r>
          </w:p>
        </w:tc>
        <w:tc>
          <w:tcPr>
            <w:tcW w:w="1021" w:type="dxa"/>
          </w:tcPr>
          <w:p w14:paraId="2269C29E" w14:textId="77777777" w:rsidR="00897956" w:rsidRPr="00481D2D" w:rsidRDefault="00897956">
            <w:pPr>
              <w:pStyle w:val="TAL"/>
            </w:pPr>
            <w:r w:rsidRPr="00481D2D">
              <w:t>[26] 20.20</w:t>
            </w:r>
          </w:p>
        </w:tc>
        <w:tc>
          <w:tcPr>
            <w:tcW w:w="1021" w:type="dxa"/>
          </w:tcPr>
          <w:p w14:paraId="4E5BEE21" w14:textId="77777777" w:rsidR="00897956" w:rsidRPr="00481D2D" w:rsidRDefault="00897956">
            <w:pPr>
              <w:pStyle w:val="TAL"/>
            </w:pPr>
            <w:r w:rsidRPr="00481D2D">
              <w:t>m</w:t>
            </w:r>
          </w:p>
        </w:tc>
        <w:tc>
          <w:tcPr>
            <w:tcW w:w="1021" w:type="dxa"/>
          </w:tcPr>
          <w:p w14:paraId="37CB53D0" w14:textId="77777777" w:rsidR="00897956" w:rsidRPr="00481D2D" w:rsidRDefault="00897956">
            <w:pPr>
              <w:pStyle w:val="TAL"/>
            </w:pPr>
            <w:r w:rsidRPr="00481D2D">
              <w:t>m</w:t>
            </w:r>
          </w:p>
        </w:tc>
      </w:tr>
      <w:tr w:rsidR="00A83832" w:rsidRPr="00481D2D" w14:paraId="03633E8D" w14:textId="77777777">
        <w:tc>
          <w:tcPr>
            <w:tcW w:w="851" w:type="dxa"/>
          </w:tcPr>
          <w:p w14:paraId="57340616" w14:textId="77777777" w:rsidR="00A83832" w:rsidRPr="00481D2D" w:rsidRDefault="00A83832">
            <w:pPr>
              <w:pStyle w:val="TAL"/>
            </w:pPr>
            <w:r w:rsidRPr="00481D2D">
              <w:t>9A</w:t>
            </w:r>
          </w:p>
        </w:tc>
        <w:tc>
          <w:tcPr>
            <w:tcW w:w="2665" w:type="dxa"/>
          </w:tcPr>
          <w:p w14:paraId="01DA5569" w14:textId="77777777" w:rsidR="00A83832" w:rsidRPr="00481D2D" w:rsidRDefault="00A83832">
            <w:pPr>
              <w:pStyle w:val="TAL"/>
            </w:pPr>
            <w:r w:rsidRPr="00481D2D">
              <w:t>Geolocation</w:t>
            </w:r>
            <w:r w:rsidR="00204A69" w:rsidRPr="00481D2D">
              <w:t>-Error</w:t>
            </w:r>
          </w:p>
        </w:tc>
        <w:tc>
          <w:tcPr>
            <w:tcW w:w="1021" w:type="dxa"/>
          </w:tcPr>
          <w:p w14:paraId="300B4156" w14:textId="77777777" w:rsidR="00A83832" w:rsidRPr="00481D2D" w:rsidRDefault="00A83832">
            <w:pPr>
              <w:pStyle w:val="TAL"/>
            </w:pPr>
            <w:r w:rsidRPr="00481D2D">
              <w:t xml:space="preserve">[89] </w:t>
            </w:r>
            <w:r w:rsidR="00204A69" w:rsidRPr="00481D2D">
              <w:t>4.3</w:t>
            </w:r>
          </w:p>
        </w:tc>
        <w:tc>
          <w:tcPr>
            <w:tcW w:w="1021" w:type="dxa"/>
          </w:tcPr>
          <w:p w14:paraId="3AD64FD2" w14:textId="77777777" w:rsidR="00A83832" w:rsidRPr="00481D2D" w:rsidRDefault="00A83832">
            <w:pPr>
              <w:pStyle w:val="TAL"/>
            </w:pPr>
            <w:r w:rsidRPr="00481D2D">
              <w:t>c12</w:t>
            </w:r>
          </w:p>
        </w:tc>
        <w:tc>
          <w:tcPr>
            <w:tcW w:w="1021" w:type="dxa"/>
          </w:tcPr>
          <w:p w14:paraId="4AC0F205" w14:textId="77777777" w:rsidR="00A83832" w:rsidRPr="00481D2D" w:rsidRDefault="00A83832">
            <w:pPr>
              <w:pStyle w:val="TAL"/>
            </w:pPr>
            <w:r w:rsidRPr="00481D2D">
              <w:t>c12</w:t>
            </w:r>
          </w:p>
        </w:tc>
        <w:tc>
          <w:tcPr>
            <w:tcW w:w="1021" w:type="dxa"/>
          </w:tcPr>
          <w:p w14:paraId="671195A3" w14:textId="77777777" w:rsidR="00A83832" w:rsidRPr="00481D2D" w:rsidRDefault="00A83832">
            <w:pPr>
              <w:pStyle w:val="TAL"/>
            </w:pPr>
            <w:r w:rsidRPr="00481D2D">
              <w:t xml:space="preserve">[89] </w:t>
            </w:r>
            <w:r w:rsidR="00204A69" w:rsidRPr="00481D2D">
              <w:t>4.3</w:t>
            </w:r>
          </w:p>
        </w:tc>
        <w:tc>
          <w:tcPr>
            <w:tcW w:w="1021" w:type="dxa"/>
          </w:tcPr>
          <w:p w14:paraId="28A676AB" w14:textId="77777777" w:rsidR="00A83832" w:rsidRPr="00481D2D" w:rsidRDefault="00A83832">
            <w:pPr>
              <w:pStyle w:val="TAL"/>
            </w:pPr>
            <w:r w:rsidRPr="00481D2D">
              <w:t>c12</w:t>
            </w:r>
          </w:p>
        </w:tc>
        <w:tc>
          <w:tcPr>
            <w:tcW w:w="1021" w:type="dxa"/>
          </w:tcPr>
          <w:p w14:paraId="1523398B" w14:textId="77777777" w:rsidR="00A83832" w:rsidRPr="00481D2D" w:rsidRDefault="00A83832">
            <w:pPr>
              <w:pStyle w:val="TAL"/>
            </w:pPr>
            <w:r w:rsidRPr="00481D2D">
              <w:t>c12</w:t>
            </w:r>
          </w:p>
        </w:tc>
      </w:tr>
      <w:tr w:rsidR="00A83832" w:rsidRPr="00481D2D" w14:paraId="59CE8C06" w14:textId="77777777">
        <w:tc>
          <w:tcPr>
            <w:tcW w:w="851" w:type="dxa"/>
          </w:tcPr>
          <w:p w14:paraId="11634B6B" w14:textId="77777777" w:rsidR="00A83832" w:rsidRPr="00481D2D" w:rsidRDefault="00A83832">
            <w:pPr>
              <w:pStyle w:val="TAL"/>
            </w:pPr>
            <w:r w:rsidRPr="00481D2D">
              <w:t>10</w:t>
            </w:r>
          </w:p>
        </w:tc>
        <w:tc>
          <w:tcPr>
            <w:tcW w:w="2665" w:type="dxa"/>
          </w:tcPr>
          <w:p w14:paraId="2950F115" w14:textId="77777777" w:rsidR="00A83832" w:rsidRPr="00481D2D" w:rsidRDefault="00A83832">
            <w:pPr>
              <w:pStyle w:val="TAL"/>
            </w:pPr>
            <w:r w:rsidRPr="00481D2D">
              <w:t>MIME-Version</w:t>
            </w:r>
          </w:p>
        </w:tc>
        <w:tc>
          <w:tcPr>
            <w:tcW w:w="1021" w:type="dxa"/>
          </w:tcPr>
          <w:p w14:paraId="213D88B9" w14:textId="77777777" w:rsidR="00A83832" w:rsidRPr="00481D2D" w:rsidRDefault="00A83832">
            <w:pPr>
              <w:pStyle w:val="TAL"/>
            </w:pPr>
            <w:r w:rsidRPr="00481D2D">
              <w:t>[26] 20.24</w:t>
            </w:r>
          </w:p>
        </w:tc>
        <w:tc>
          <w:tcPr>
            <w:tcW w:w="1021" w:type="dxa"/>
          </w:tcPr>
          <w:p w14:paraId="50B2EFBB" w14:textId="77777777" w:rsidR="00A83832" w:rsidRPr="00481D2D" w:rsidRDefault="00A83832">
            <w:pPr>
              <w:pStyle w:val="TAL"/>
            </w:pPr>
            <w:r w:rsidRPr="00481D2D">
              <w:t>o</w:t>
            </w:r>
          </w:p>
        </w:tc>
        <w:tc>
          <w:tcPr>
            <w:tcW w:w="1021" w:type="dxa"/>
          </w:tcPr>
          <w:p w14:paraId="7BA3C08E" w14:textId="77777777" w:rsidR="00A83832" w:rsidRPr="00481D2D" w:rsidRDefault="00A83832">
            <w:pPr>
              <w:pStyle w:val="TAL"/>
            </w:pPr>
            <w:r w:rsidRPr="00481D2D">
              <w:t>o</w:t>
            </w:r>
          </w:p>
        </w:tc>
        <w:tc>
          <w:tcPr>
            <w:tcW w:w="1021" w:type="dxa"/>
          </w:tcPr>
          <w:p w14:paraId="541F0FCE" w14:textId="77777777" w:rsidR="00A83832" w:rsidRPr="00481D2D" w:rsidRDefault="00A83832">
            <w:pPr>
              <w:pStyle w:val="TAL"/>
            </w:pPr>
            <w:r w:rsidRPr="00481D2D">
              <w:t>[26] 20.24</w:t>
            </w:r>
          </w:p>
        </w:tc>
        <w:tc>
          <w:tcPr>
            <w:tcW w:w="1021" w:type="dxa"/>
          </w:tcPr>
          <w:p w14:paraId="46AE345E" w14:textId="77777777" w:rsidR="00A83832" w:rsidRPr="00481D2D" w:rsidRDefault="00A83832">
            <w:pPr>
              <w:pStyle w:val="TAL"/>
            </w:pPr>
            <w:r w:rsidRPr="00481D2D">
              <w:t>m</w:t>
            </w:r>
          </w:p>
        </w:tc>
        <w:tc>
          <w:tcPr>
            <w:tcW w:w="1021" w:type="dxa"/>
          </w:tcPr>
          <w:p w14:paraId="241BCE85" w14:textId="77777777" w:rsidR="00A83832" w:rsidRPr="00481D2D" w:rsidRDefault="00A83832">
            <w:pPr>
              <w:pStyle w:val="TAL"/>
            </w:pPr>
            <w:r w:rsidRPr="00481D2D">
              <w:t>m</w:t>
            </w:r>
          </w:p>
        </w:tc>
      </w:tr>
      <w:tr w:rsidR="00A83832" w:rsidRPr="00481D2D" w14:paraId="20ECF2DD" w14:textId="77777777">
        <w:tc>
          <w:tcPr>
            <w:tcW w:w="851" w:type="dxa"/>
          </w:tcPr>
          <w:p w14:paraId="63DE9580" w14:textId="77777777" w:rsidR="00A83832" w:rsidRPr="00481D2D" w:rsidRDefault="00A83832">
            <w:pPr>
              <w:pStyle w:val="TAL"/>
            </w:pPr>
            <w:r w:rsidRPr="00481D2D">
              <w:t>10A</w:t>
            </w:r>
          </w:p>
        </w:tc>
        <w:tc>
          <w:tcPr>
            <w:tcW w:w="2665" w:type="dxa"/>
          </w:tcPr>
          <w:p w14:paraId="6D1A28BD" w14:textId="77777777" w:rsidR="00A83832" w:rsidRPr="00481D2D" w:rsidRDefault="00A83832">
            <w:pPr>
              <w:pStyle w:val="TAL"/>
            </w:pPr>
            <w:r w:rsidRPr="00481D2D">
              <w:t>P-Access-Network-Info</w:t>
            </w:r>
          </w:p>
        </w:tc>
        <w:tc>
          <w:tcPr>
            <w:tcW w:w="1021" w:type="dxa"/>
          </w:tcPr>
          <w:p w14:paraId="1F99C150" w14:textId="77777777" w:rsidR="00A83832" w:rsidRPr="00481D2D" w:rsidRDefault="00A83832">
            <w:pPr>
              <w:pStyle w:val="TAL"/>
            </w:pPr>
            <w:r w:rsidRPr="00481D2D">
              <w:t>[52] 4.4</w:t>
            </w:r>
            <w:r w:rsidR="006059A0" w:rsidRPr="00481D2D">
              <w:t>, [52A] 4</w:t>
            </w:r>
            <w:r w:rsidR="007C3194" w:rsidRPr="00481D2D">
              <w:t xml:space="preserve">, [234] </w:t>
            </w:r>
            <w:r w:rsidR="007A52FA" w:rsidRPr="00481D2D">
              <w:t>2</w:t>
            </w:r>
          </w:p>
        </w:tc>
        <w:tc>
          <w:tcPr>
            <w:tcW w:w="1021" w:type="dxa"/>
          </w:tcPr>
          <w:p w14:paraId="6899EE34" w14:textId="77777777" w:rsidR="00A83832" w:rsidRPr="00481D2D" w:rsidRDefault="00A83832">
            <w:pPr>
              <w:pStyle w:val="TAL"/>
            </w:pPr>
            <w:r w:rsidRPr="00481D2D">
              <w:t>c5</w:t>
            </w:r>
          </w:p>
        </w:tc>
        <w:tc>
          <w:tcPr>
            <w:tcW w:w="1021" w:type="dxa"/>
          </w:tcPr>
          <w:p w14:paraId="7454406A" w14:textId="77777777" w:rsidR="00A83832" w:rsidRPr="00481D2D" w:rsidRDefault="00A83832">
            <w:pPr>
              <w:pStyle w:val="TAL"/>
            </w:pPr>
            <w:r w:rsidRPr="00481D2D">
              <w:t>c6</w:t>
            </w:r>
          </w:p>
        </w:tc>
        <w:tc>
          <w:tcPr>
            <w:tcW w:w="1021" w:type="dxa"/>
          </w:tcPr>
          <w:p w14:paraId="5F38288E" w14:textId="77777777" w:rsidR="00A83832" w:rsidRPr="00481D2D" w:rsidRDefault="00A83832">
            <w:pPr>
              <w:pStyle w:val="TAL"/>
            </w:pPr>
            <w:r w:rsidRPr="00481D2D">
              <w:t>[52] 4.4</w:t>
            </w:r>
            <w:r w:rsidR="006059A0" w:rsidRPr="00481D2D">
              <w:t>, [52A] 4</w:t>
            </w:r>
            <w:r w:rsidR="007C3194" w:rsidRPr="00481D2D">
              <w:t xml:space="preserve">, [234] </w:t>
            </w:r>
            <w:r w:rsidR="007A52FA" w:rsidRPr="00481D2D">
              <w:t>2</w:t>
            </w:r>
          </w:p>
        </w:tc>
        <w:tc>
          <w:tcPr>
            <w:tcW w:w="1021" w:type="dxa"/>
          </w:tcPr>
          <w:p w14:paraId="0878A7C8" w14:textId="77777777" w:rsidR="00A83832" w:rsidRPr="00481D2D" w:rsidRDefault="00A83832">
            <w:pPr>
              <w:pStyle w:val="TAL"/>
            </w:pPr>
            <w:r w:rsidRPr="00481D2D">
              <w:t>c5</w:t>
            </w:r>
          </w:p>
        </w:tc>
        <w:tc>
          <w:tcPr>
            <w:tcW w:w="1021" w:type="dxa"/>
          </w:tcPr>
          <w:p w14:paraId="17C94F1E" w14:textId="77777777" w:rsidR="00A83832" w:rsidRPr="00481D2D" w:rsidRDefault="00A83832">
            <w:pPr>
              <w:pStyle w:val="TAL"/>
            </w:pPr>
            <w:r w:rsidRPr="00481D2D">
              <w:t>c</w:t>
            </w:r>
            <w:r w:rsidR="003770C8" w:rsidRPr="00481D2D">
              <w:t>7</w:t>
            </w:r>
          </w:p>
        </w:tc>
      </w:tr>
      <w:tr w:rsidR="00A83832" w:rsidRPr="00481D2D" w14:paraId="6C6F20C9" w14:textId="77777777">
        <w:tc>
          <w:tcPr>
            <w:tcW w:w="851" w:type="dxa"/>
          </w:tcPr>
          <w:p w14:paraId="3D2DCE45" w14:textId="77777777" w:rsidR="00A83832" w:rsidRPr="00481D2D" w:rsidRDefault="00A83832">
            <w:pPr>
              <w:pStyle w:val="TAL"/>
            </w:pPr>
            <w:r w:rsidRPr="00481D2D">
              <w:t>10B</w:t>
            </w:r>
          </w:p>
        </w:tc>
        <w:tc>
          <w:tcPr>
            <w:tcW w:w="2665" w:type="dxa"/>
          </w:tcPr>
          <w:p w14:paraId="214EF992" w14:textId="77777777" w:rsidR="00A83832" w:rsidRPr="00481D2D" w:rsidRDefault="00A83832">
            <w:pPr>
              <w:pStyle w:val="TAL"/>
            </w:pPr>
            <w:r w:rsidRPr="00481D2D">
              <w:t>P-Asserted-Identity</w:t>
            </w:r>
          </w:p>
        </w:tc>
        <w:tc>
          <w:tcPr>
            <w:tcW w:w="1021" w:type="dxa"/>
          </w:tcPr>
          <w:p w14:paraId="6DC91AF8" w14:textId="77777777" w:rsidR="00A83832" w:rsidRPr="00481D2D" w:rsidRDefault="00A83832">
            <w:pPr>
              <w:pStyle w:val="TAL"/>
            </w:pPr>
            <w:r w:rsidRPr="00481D2D">
              <w:t>[34] 9.1</w:t>
            </w:r>
          </w:p>
        </w:tc>
        <w:tc>
          <w:tcPr>
            <w:tcW w:w="1021" w:type="dxa"/>
          </w:tcPr>
          <w:p w14:paraId="571CA07E" w14:textId="77777777" w:rsidR="00A83832" w:rsidRPr="00481D2D" w:rsidRDefault="00A83832">
            <w:pPr>
              <w:pStyle w:val="TAL"/>
            </w:pPr>
            <w:r w:rsidRPr="00481D2D">
              <w:t>n/a</w:t>
            </w:r>
          </w:p>
        </w:tc>
        <w:tc>
          <w:tcPr>
            <w:tcW w:w="1021" w:type="dxa"/>
          </w:tcPr>
          <w:p w14:paraId="0045DA1E" w14:textId="77777777" w:rsidR="00A83832" w:rsidRPr="00481D2D" w:rsidRDefault="00A83832">
            <w:pPr>
              <w:pStyle w:val="TAL"/>
            </w:pPr>
            <w:r w:rsidRPr="00481D2D">
              <w:t>n/a</w:t>
            </w:r>
          </w:p>
        </w:tc>
        <w:tc>
          <w:tcPr>
            <w:tcW w:w="1021" w:type="dxa"/>
          </w:tcPr>
          <w:p w14:paraId="12CD6A4C" w14:textId="77777777" w:rsidR="00A83832" w:rsidRPr="00481D2D" w:rsidRDefault="00A83832">
            <w:pPr>
              <w:pStyle w:val="TAL"/>
            </w:pPr>
            <w:r w:rsidRPr="00481D2D">
              <w:t>[34] 9.1</w:t>
            </w:r>
          </w:p>
        </w:tc>
        <w:tc>
          <w:tcPr>
            <w:tcW w:w="1021" w:type="dxa"/>
          </w:tcPr>
          <w:p w14:paraId="6D739E54" w14:textId="77777777" w:rsidR="00A83832" w:rsidRPr="00481D2D" w:rsidRDefault="00A83832">
            <w:pPr>
              <w:pStyle w:val="TAL"/>
            </w:pPr>
            <w:r w:rsidRPr="00481D2D">
              <w:t>c3</w:t>
            </w:r>
          </w:p>
        </w:tc>
        <w:tc>
          <w:tcPr>
            <w:tcW w:w="1021" w:type="dxa"/>
          </w:tcPr>
          <w:p w14:paraId="078DF7FC" w14:textId="77777777" w:rsidR="00A83832" w:rsidRPr="00481D2D" w:rsidRDefault="00A83832">
            <w:pPr>
              <w:pStyle w:val="TAL"/>
            </w:pPr>
            <w:r w:rsidRPr="00481D2D">
              <w:t>c3</w:t>
            </w:r>
          </w:p>
        </w:tc>
      </w:tr>
      <w:tr w:rsidR="00A83832" w:rsidRPr="00481D2D" w14:paraId="32E09F53" w14:textId="77777777">
        <w:tc>
          <w:tcPr>
            <w:tcW w:w="851" w:type="dxa"/>
          </w:tcPr>
          <w:p w14:paraId="7E49BF98" w14:textId="77777777" w:rsidR="00A83832" w:rsidRPr="00481D2D" w:rsidRDefault="00A83832">
            <w:pPr>
              <w:pStyle w:val="TAL"/>
            </w:pPr>
            <w:r w:rsidRPr="00481D2D">
              <w:t>10C</w:t>
            </w:r>
          </w:p>
        </w:tc>
        <w:tc>
          <w:tcPr>
            <w:tcW w:w="2665" w:type="dxa"/>
          </w:tcPr>
          <w:p w14:paraId="6E481EBB" w14:textId="77777777" w:rsidR="00A83832" w:rsidRPr="00481D2D" w:rsidRDefault="00A83832">
            <w:pPr>
              <w:pStyle w:val="TAL"/>
            </w:pPr>
            <w:r w:rsidRPr="00481D2D">
              <w:t>P-Charging-Function-Addresses</w:t>
            </w:r>
          </w:p>
        </w:tc>
        <w:tc>
          <w:tcPr>
            <w:tcW w:w="1021" w:type="dxa"/>
          </w:tcPr>
          <w:p w14:paraId="5FCFD728" w14:textId="77777777" w:rsidR="00A83832" w:rsidRPr="00481D2D" w:rsidRDefault="00A83832">
            <w:pPr>
              <w:pStyle w:val="TAL"/>
            </w:pPr>
            <w:r w:rsidRPr="00481D2D">
              <w:t>[52] 4.5</w:t>
            </w:r>
            <w:r w:rsidR="006059A0" w:rsidRPr="00481D2D">
              <w:t>, [52A] 4</w:t>
            </w:r>
          </w:p>
        </w:tc>
        <w:tc>
          <w:tcPr>
            <w:tcW w:w="1021" w:type="dxa"/>
          </w:tcPr>
          <w:p w14:paraId="437DF0AC" w14:textId="77777777" w:rsidR="00A83832" w:rsidRPr="00481D2D" w:rsidRDefault="00A83832">
            <w:pPr>
              <w:pStyle w:val="TAL"/>
            </w:pPr>
            <w:r w:rsidRPr="00481D2D">
              <w:t>c9</w:t>
            </w:r>
          </w:p>
        </w:tc>
        <w:tc>
          <w:tcPr>
            <w:tcW w:w="1021" w:type="dxa"/>
          </w:tcPr>
          <w:p w14:paraId="5186D9D7" w14:textId="77777777" w:rsidR="00A83832" w:rsidRPr="00481D2D" w:rsidRDefault="00A83832">
            <w:pPr>
              <w:pStyle w:val="TAL"/>
            </w:pPr>
            <w:r w:rsidRPr="00481D2D">
              <w:t>c10</w:t>
            </w:r>
          </w:p>
        </w:tc>
        <w:tc>
          <w:tcPr>
            <w:tcW w:w="1021" w:type="dxa"/>
          </w:tcPr>
          <w:p w14:paraId="3D5FE166" w14:textId="77777777" w:rsidR="00A83832" w:rsidRPr="00481D2D" w:rsidRDefault="00A83832">
            <w:pPr>
              <w:pStyle w:val="TAL"/>
            </w:pPr>
            <w:r w:rsidRPr="00481D2D">
              <w:t>[52] 4.5</w:t>
            </w:r>
            <w:r w:rsidR="006059A0" w:rsidRPr="00481D2D">
              <w:t>, [52A] 4</w:t>
            </w:r>
          </w:p>
        </w:tc>
        <w:tc>
          <w:tcPr>
            <w:tcW w:w="1021" w:type="dxa"/>
          </w:tcPr>
          <w:p w14:paraId="2256ED28" w14:textId="77777777" w:rsidR="00A83832" w:rsidRPr="00481D2D" w:rsidRDefault="00A83832">
            <w:pPr>
              <w:pStyle w:val="TAL"/>
            </w:pPr>
            <w:r w:rsidRPr="00481D2D">
              <w:t>c9</w:t>
            </w:r>
          </w:p>
        </w:tc>
        <w:tc>
          <w:tcPr>
            <w:tcW w:w="1021" w:type="dxa"/>
          </w:tcPr>
          <w:p w14:paraId="7BD4EEF8" w14:textId="77777777" w:rsidR="00A83832" w:rsidRPr="00481D2D" w:rsidRDefault="00A83832">
            <w:pPr>
              <w:pStyle w:val="TAL"/>
            </w:pPr>
            <w:r w:rsidRPr="00481D2D">
              <w:t>c10</w:t>
            </w:r>
          </w:p>
        </w:tc>
      </w:tr>
      <w:tr w:rsidR="00A83832" w:rsidRPr="00481D2D" w14:paraId="41F7A382" w14:textId="77777777">
        <w:tc>
          <w:tcPr>
            <w:tcW w:w="851" w:type="dxa"/>
          </w:tcPr>
          <w:p w14:paraId="6E4CF71C" w14:textId="77777777" w:rsidR="00A83832" w:rsidRPr="00481D2D" w:rsidRDefault="00A83832">
            <w:pPr>
              <w:pStyle w:val="TAL"/>
            </w:pPr>
            <w:r w:rsidRPr="00481D2D">
              <w:t>10D</w:t>
            </w:r>
          </w:p>
        </w:tc>
        <w:tc>
          <w:tcPr>
            <w:tcW w:w="2665" w:type="dxa"/>
          </w:tcPr>
          <w:p w14:paraId="19B0E3B6" w14:textId="77777777" w:rsidR="00A83832" w:rsidRPr="00481D2D" w:rsidRDefault="00A83832">
            <w:pPr>
              <w:pStyle w:val="TAL"/>
            </w:pPr>
            <w:r w:rsidRPr="00481D2D">
              <w:t>P-Charging-Vector</w:t>
            </w:r>
          </w:p>
        </w:tc>
        <w:tc>
          <w:tcPr>
            <w:tcW w:w="1021" w:type="dxa"/>
          </w:tcPr>
          <w:p w14:paraId="321C7E62" w14:textId="77777777" w:rsidR="00A83832" w:rsidRPr="00481D2D" w:rsidRDefault="00A83832">
            <w:pPr>
              <w:pStyle w:val="TAL"/>
            </w:pPr>
            <w:r w:rsidRPr="00481D2D">
              <w:t>[52] 4.6</w:t>
            </w:r>
            <w:r w:rsidR="006059A0" w:rsidRPr="00481D2D">
              <w:t>, [52A] 4</w:t>
            </w:r>
          </w:p>
        </w:tc>
        <w:tc>
          <w:tcPr>
            <w:tcW w:w="1021" w:type="dxa"/>
          </w:tcPr>
          <w:p w14:paraId="0A293119" w14:textId="77777777" w:rsidR="00A83832" w:rsidRPr="00481D2D" w:rsidRDefault="00A83832">
            <w:pPr>
              <w:pStyle w:val="TAL"/>
            </w:pPr>
            <w:r w:rsidRPr="00481D2D">
              <w:t>c8</w:t>
            </w:r>
          </w:p>
        </w:tc>
        <w:tc>
          <w:tcPr>
            <w:tcW w:w="1021" w:type="dxa"/>
          </w:tcPr>
          <w:p w14:paraId="694D4819" w14:textId="77777777" w:rsidR="00A83832" w:rsidRPr="00481D2D" w:rsidRDefault="00B61B6B">
            <w:pPr>
              <w:pStyle w:val="TAL"/>
            </w:pPr>
            <w:r w:rsidRPr="00481D2D">
              <w:t>c</w:t>
            </w:r>
            <w:r w:rsidR="009D4793" w:rsidRPr="00481D2D">
              <w:t>18</w:t>
            </w:r>
          </w:p>
        </w:tc>
        <w:tc>
          <w:tcPr>
            <w:tcW w:w="1021" w:type="dxa"/>
          </w:tcPr>
          <w:p w14:paraId="54D3D3E1" w14:textId="77777777" w:rsidR="00A83832" w:rsidRPr="00481D2D" w:rsidRDefault="00A83832">
            <w:pPr>
              <w:pStyle w:val="TAL"/>
            </w:pPr>
            <w:r w:rsidRPr="00481D2D">
              <w:t>[52] 4.6</w:t>
            </w:r>
            <w:r w:rsidR="006059A0" w:rsidRPr="00481D2D">
              <w:t>, [52A] 4</w:t>
            </w:r>
          </w:p>
        </w:tc>
        <w:tc>
          <w:tcPr>
            <w:tcW w:w="1021" w:type="dxa"/>
          </w:tcPr>
          <w:p w14:paraId="5D742EAF" w14:textId="77777777" w:rsidR="00A83832" w:rsidRPr="00481D2D" w:rsidRDefault="00A83832">
            <w:pPr>
              <w:pStyle w:val="TAL"/>
            </w:pPr>
            <w:r w:rsidRPr="00481D2D">
              <w:t>c8</w:t>
            </w:r>
          </w:p>
        </w:tc>
        <w:tc>
          <w:tcPr>
            <w:tcW w:w="1021" w:type="dxa"/>
          </w:tcPr>
          <w:p w14:paraId="4D2FE882" w14:textId="77777777" w:rsidR="00A83832" w:rsidRPr="00481D2D" w:rsidRDefault="009D4793">
            <w:pPr>
              <w:pStyle w:val="TAL"/>
            </w:pPr>
            <w:r w:rsidRPr="00481D2D">
              <w:t>c18</w:t>
            </w:r>
          </w:p>
        </w:tc>
      </w:tr>
      <w:tr w:rsidR="00A83832" w:rsidRPr="00481D2D" w14:paraId="4DFC350E" w14:textId="77777777">
        <w:tc>
          <w:tcPr>
            <w:tcW w:w="851" w:type="dxa"/>
          </w:tcPr>
          <w:p w14:paraId="54489BBA" w14:textId="77777777" w:rsidR="00A83832" w:rsidRPr="00481D2D" w:rsidRDefault="00A83832">
            <w:pPr>
              <w:pStyle w:val="TAL"/>
            </w:pPr>
            <w:r w:rsidRPr="00481D2D">
              <w:t>10</w:t>
            </w:r>
            <w:r w:rsidR="00F45FF3" w:rsidRPr="00481D2D">
              <w:t>F</w:t>
            </w:r>
          </w:p>
        </w:tc>
        <w:tc>
          <w:tcPr>
            <w:tcW w:w="2665" w:type="dxa"/>
          </w:tcPr>
          <w:p w14:paraId="008AFED3" w14:textId="77777777" w:rsidR="00A83832" w:rsidRPr="00481D2D" w:rsidRDefault="00A83832">
            <w:pPr>
              <w:pStyle w:val="TAL"/>
            </w:pPr>
            <w:r w:rsidRPr="00481D2D">
              <w:t>P-Preferred-Identity</w:t>
            </w:r>
          </w:p>
        </w:tc>
        <w:tc>
          <w:tcPr>
            <w:tcW w:w="1021" w:type="dxa"/>
          </w:tcPr>
          <w:p w14:paraId="6F5E865E" w14:textId="77777777" w:rsidR="00A83832" w:rsidRPr="00481D2D" w:rsidRDefault="00A83832">
            <w:pPr>
              <w:pStyle w:val="TAL"/>
            </w:pPr>
            <w:r w:rsidRPr="00481D2D">
              <w:t>[34] 9.2</w:t>
            </w:r>
          </w:p>
        </w:tc>
        <w:tc>
          <w:tcPr>
            <w:tcW w:w="1021" w:type="dxa"/>
          </w:tcPr>
          <w:p w14:paraId="1855BA50" w14:textId="77777777" w:rsidR="00A83832" w:rsidRPr="00481D2D" w:rsidRDefault="00A83832">
            <w:pPr>
              <w:pStyle w:val="TAL"/>
            </w:pPr>
            <w:r w:rsidRPr="00481D2D">
              <w:t>c3</w:t>
            </w:r>
          </w:p>
        </w:tc>
        <w:tc>
          <w:tcPr>
            <w:tcW w:w="1021" w:type="dxa"/>
          </w:tcPr>
          <w:p w14:paraId="2BD95F50" w14:textId="77777777" w:rsidR="00A83832" w:rsidRPr="00481D2D" w:rsidRDefault="00A83832">
            <w:pPr>
              <w:pStyle w:val="TAL"/>
            </w:pPr>
            <w:r w:rsidRPr="00481D2D">
              <w:t>x</w:t>
            </w:r>
          </w:p>
        </w:tc>
        <w:tc>
          <w:tcPr>
            <w:tcW w:w="1021" w:type="dxa"/>
          </w:tcPr>
          <w:p w14:paraId="4D2A4825" w14:textId="77777777" w:rsidR="00A83832" w:rsidRPr="00481D2D" w:rsidRDefault="00A83832">
            <w:pPr>
              <w:pStyle w:val="TAL"/>
            </w:pPr>
            <w:r w:rsidRPr="00481D2D">
              <w:t>[34] 9.2</w:t>
            </w:r>
          </w:p>
        </w:tc>
        <w:tc>
          <w:tcPr>
            <w:tcW w:w="1021" w:type="dxa"/>
          </w:tcPr>
          <w:p w14:paraId="6A1E833D" w14:textId="77777777" w:rsidR="00A83832" w:rsidRPr="00481D2D" w:rsidRDefault="00A83832">
            <w:pPr>
              <w:pStyle w:val="TAL"/>
            </w:pPr>
            <w:r w:rsidRPr="00481D2D">
              <w:t>n/a</w:t>
            </w:r>
          </w:p>
        </w:tc>
        <w:tc>
          <w:tcPr>
            <w:tcW w:w="1021" w:type="dxa"/>
          </w:tcPr>
          <w:p w14:paraId="2F9DA629" w14:textId="77777777" w:rsidR="00A83832" w:rsidRPr="00481D2D" w:rsidRDefault="00A83832">
            <w:pPr>
              <w:pStyle w:val="TAL"/>
            </w:pPr>
            <w:r w:rsidRPr="00481D2D">
              <w:t>n/a</w:t>
            </w:r>
          </w:p>
        </w:tc>
      </w:tr>
      <w:tr w:rsidR="00A83832" w:rsidRPr="00481D2D" w14:paraId="0843DD9E" w14:textId="77777777">
        <w:tc>
          <w:tcPr>
            <w:tcW w:w="851" w:type="dxa"/>
          </w:tcPr>
          <w:p w14:paraId="5F8C42D6" w14:textId="77777777" w:rsidR="00A83832" w:rsidRPr="00481D2D" w:rsidRDefault="00A83832">
            <w:pPr>
              <w:pStyle w:val="TAL"/>
            </w:pPr>
            <w:r w:rsidRPr="00481D2D">
              <w:t>10</w:t>
            </w:r>
            <w:r w:rsidR="00F45FF3" w:rsidRPr="00481D2D">
              <w:t>G</w:t>
            </w:r>
          </w:p>
        </w:tc>
        <w:tc>
          <w:tcPr>
            <w:tcW w:w="2665" w:type="dxa"/>
          </w:tcPr>
          <w:p w14:paraId="22ECE309" w14:textId="77777777" w:rsidR="00A83832" w:rsidRPr="00481D2D" w:rsidRDefault="00A83832">
            <w:pPr>
              <w:pStyle w:val="TAL"/>
            </w:pPr>
            <w:r w:rsidRPr="00481D2D">
              <w:t>Privacy</w:t>
            </w:r>
          </w:p>
        </w:tc>
        <w:tc>
          <w:tcPr>
            <w:tcW w:w="1021" w:type="dxa"/>
          </w:tcPr>
          <w:p w14:paraId="74CE9B32" w14:textId="77777777" w:rsidR="00A83832" w:rsidRPr="00481D2D" w:rsidRDefault="00A83832">
            <w:pPr>
              <w:pStyle w:val="TAL"/>
            </w:pPr>
            <w:r w:rsidRPr="00481D2D">
              <w:t>[33] 4.2</w:t>
            </w:r>
          </w:p>
        </w:tc>
        <w:tc>
          <w:tcPr>
            <w:tcW w:w="1021" w:type="dxa"/>
          </w:tcPr>
          <w:p w14:paraId="3524BF95" w14:textId="77777777" w:rsidR="00A83832" w:rsidRPr="00481D2D" w:rsidRDefault="00A83832">
            <w:pPr>
              <w:pStyle w:val="TAL"/>
            </w:pPr>
            <w:r w:rsidRPr="00481D2D">
              <w:t>c4</w:t>
            </w:r>
          </w:p>
        </w:tc>
        <w:tc>
          <w:tcPr>
            <w:tcW w:w="1021" w:type="dxa"/>
          </w:tcPr>
          <w:p w14:paraId="5DD678B1" w14:textId="77777777" w:rsidR="00A83832" w:rsidRPr="00481D2D" w:rsidRDefault="00A83832">
            <w:pPr>
              <w:pStyle w:val="TAL"/>
            </w:pPr>
            <w:r w:rsidRPr="00481D2D">
              <w:t>n/a</w:t>
            </w:r>
          </w:p>
        </w:tc>
        <w:tc>
          <w:tcPr>
            <w:tcW w:w="1021" w:type="dxa"/>
          </w:tcPr>
          <w:p w14:paraId="07E0F5AC" w14:textId="77777777" w:rsidR="00A83832" w:rsidRPr="00481D2D" w:rsidRDefault="00A83832">
            <w:pPr>
              <w:pStyle w:val="TAL"/>
            </w:pPr>
            <w:r w:rsidRPr="00481D2D">
              <w:t>[33] 4.2</w:t>
            </w:r>
          </w:p>
        </w:tc>
        <w:tc>
          <w:tcPr>
            <w:tcW w:w="1021" w:type="dxa"/>
          </w:tcPr>
          <w:p w14:paraId="5C3D7304" w14:textId="77777777" w:rsidR="00A83832" w:rsidRPr="00481D2D" w:rsidRDefault="00A83832">
            <w:pPr>
              <w:pStyle w:val="TAL"/>
            </w:pPr>
            <w:r w:rsidRPr="00481D2D">
              <w:t>c4</w:t>
            </w:r>
          </w:p>
        </w:tc>
        <w:tc>
          <w:tcPr>
            <w:tcW w:w="1021" w:type="dxa"/>
          </w:tcPr>
          <w:p w14:paraId="3C724EC0" w14:textId="77777777" w:rsidR="00A83832" w:rsidRPr="00481D2D" w:rsidRDefault="00A83832">
            <w:pPr>
              <w:pStyle w:val="TAL"/>
            </w:pPr>
            <w:r w:rsidRPr="00481D2D">
              <w:t>c4</w:t>
            </w:r>
          </w:p>
        </w:tc>
      </w:tr>
      <w:tr w:rsidR="00F45FF3" w:rsidRPr="00481D2D" w14:paraId="22BD26A5" w14:textId="77777777" w:rsidTr="005F1F74">
        <w:tc>
          <w:tcPr>
            <w:tcW w:w="851" w:type="dxa"/>
          </w:tcPr>
          <w:p w14:paraId="2E999CEA" w14:textId="77777777" w:rsidR="00F45FF3" w:rsidRPr="00481D2D" w:rsidRDefault="00F45FF3" w:rsidP="005F1F74">
            <w:pPr>
              <w:pStyle w:val="TAL"/>
              <w:tabs>
                <w:tab w:val="left" w:pos="405"/>
              </w:tabs>
            </w:pPr>
            <w:r w:rsidRPr="00481D2D">
              <w:t>10H</w:t>
            </w:r>
          </w:p>
        </w:tc>
        <w:tc>
          <w:tcPr>
            <w:tcW w:w="2665" w:type="dxa"/>
          </w:tcPr>
          <w:p w14:paraId="56257E6B" w14:textId="77777777" w:rsidR="00F45FF3" w:rsidRPr="00481D2D" w:rsidRDefault="00F45FF3" w:rsidP="005F1F74">
            <w:pPr>
              <w:pStyle w:val="TAL"/>
            </w:pPr>
            <w:r w:rsidRPr="00481D2D">
              <w:t>Relayed-Charge</w:t>
            </w:r>
          </w:p>
        </w:tc>
        <w:tc>
          <w:tcPr>
            <w:tcW w:w="1021" w:type="dxa"/>
          </w:tcPr>
          <w:p w14:paraId="776FBEA9" w14:textId="77777777" w:rsidR="00F45FF3" w:rsidRPr="00481D2D" w:rsidRDefault="00F45FF3" w:rsidP="005F1F74">
            <w:pPr>
              <w:pStyle w:val="TAL"/>
            </w:pPr>
            <w:r w:rsidRPr="00481D2D">
              <w:t>7.2.12</w:t>
            </w:r>
          </w:p>
        </w:tc>
        <w:tc>
          <w:tcPr>
            <w:tcW w:w="1021" w:type="dxa"/>
          </w:tcPr>
          <w:p w14:paraId="14F259E6" w14:textId="77777777" w:rsidR="00F45FF3" w:rsidRPr="00481D2D" w:rsidRDefault="00F45FF3" w:rsidP="005F1F74">
            <w:pPr>
              <w:pStyle w:val="TAL"/>
            </w:pPr>
            <w:r w:rsidRPr="00481D2D">
              <w:t>n/a</w:t>
            </w:r>
          </w:p>
        </w:tc>
        <w:tc>
          <w:tcPr>
            <w:tcW w:w="1021" w:type="dxa"/>
          </w:tcPr>
          <w:p w14:paraId="306F93D0" w14:textId="77777777" w:rsidR="00F45FF3" w:rsidRPr="00481D2D" w:rsidRDefault="00F45FF3" w:rsidP="005F1F74">
            <w:pPr>
              <w:pStyle w:val="TAL"/>
            </w:pPr>
            <w:r w:rsidRPr="00481D2D">
              <w:t>c17</w:t>
            </w:r>
          </w:p>
        </w:tc>
        <w:tc>
          <w:tcPr>
            <w:tcW w:w="1021" w:type="dxa"/>
          </w:tcPr>
          <w:p w14:paraId="43866270" w14:textId="77777777" w:rsidR="00F45FF3" w:rsidRPr="00481D2D" w:rsidRDefault="00F45FF3" w:rsidP="005F1F74">
            <w:pPr>
              <w:pStyle w:val="TAL"/>
            </w:pPr>
            <w:r w:rsidRPr="00481D2D">
              <w:t>7.2.12</w:t>
            </w:r>
          </w:p>
        </w:tc>
        <w:tc>
          <w:tcPr>
            <w:tcW w:w="1021" w:type="dxa"/>
          </w:tcPr>
          <w:p w14:paraId="157B2E4B" w14:textId="77777777" w:rsidR="00F45FF3" w:rsidRPr="00481D2D" w:rsidRDefault="00F45FF3" w:rsidP="005F1F74">
            <w:pPr>
              <w:pStyle w:val="TAL"/>
            </w:pPr>
            <w:r w:rsidRPr="00481D2D">
              <w:t>n/a</w:t>
            </w:r>
          </w:p>
        </w:tc>
        <w:tc>
          <w:tcPr>
            <w:tcW w:w="1021" w:type="dxa"/>
          </w:tcPr>
          <w:p w14:paraId="31ABB14A" w14:textId="77777777" w:rsidR="00F45FF3" w:rsidRPr="00481D2D" w:rsidRDefault="00F45FF3" w:rsidP="005F1F74">
            <w:pPr>
              <w:pStyle w:val="TAL"/>
            </w:pPr>
            <w:r w:rsidRPr="00481D2D">
              <w:t>c17</w:t>
            </w:r>
          </w:p>
        </w:tc>
      </w:tr>
      <w:tr w:rsidR="00A83832" w:rsidRPr="00481D2D" w14:paraId="060D24F4" w14:textId="77777777">
        <w:tc>
          <w:tcPr>
            <w:tcW w:w="851" w:type="dxa"/>
          </w:tcPr>
          <w:p w14:paraId="4D805BB6" w14:textId="77777777" w:rsidR="00A83832" w:rsidRPr="00481D2D" w:rsidRDefault="00A83832">
            <w:pPr>
              <w:pStyle w:val="TAL"/>
            </w:pPr>
            <w:r w:rsidRPr="00481D2D">
              <w:t>10</w:t>
            </w:r>
            <w:r w:rsidR="00F45FF3" w:rsidRPr="00481D2D">
              <w:t>I</w:t>
            </w:r>
          </w:p>
        </w:tc>
        <w:tc>
          <w:tcPr>
            <w:tcW w:w="2665" w:type="dxa"/>
          </w:tcPr>
          <w:p w14:paraId="504B31CE" w14:textId="77777777" w:rsidR="00A83832" w:rsidRPr="00481D2D" w:rsidRDefault="00A83832">
            <w:pPr>
              <w:pStyle w:val="TAL"/>
            </w:pPr>
            <w:r w:rsidRPr="00481D2D">
              <w:t>Require</w:t>
            </w:r>
          </w:p>
        </w:tc>
        <w:tc>
          <w:tcPr>
            <w:tcW w:w="1021" w:type="dxa"/>
          </w:tcPr>
          <w:p w14:paraId="6FC279C2" w14:textId="77777777" w:rsidR="00A83832" w:rsidRPr="00481D2D" w:rsidRDefault="00A83832">
            <w:pPr>
              <w:pStyle w:val="TAL"/>
            </w:pPr>
            <w:r w:rsidRPr="00481D2D">
              <w:t>[26] 20.32</w:t>
            </w:r>
          </w:p>
        </w:tc>
        <w:tc>
          <w:tcPr>
            <w:tcW w:w="1021" w:type="dxa"/>
          </w:tcPr>
          <w:p w14:paraId="12C60416" w14:textId="77777777" w:rsidR="00A83832" w:rsidRPr="00481D2D" w:rsidRDefault="00C16EC0">
            <w:pPr>
              <w:pStyle w:val="TAL"/>
            </w:pPr>
            <w:r w:rsidRPr="00481D2D">
              <w:t>m</w:t>
            </w:r>
          </w:p>
        </w:tc>
        <w:tc>
          <w:tcPr>
            <w:tcW w:w="1021" w:type="dxa"/>
          </w:tcPr>
          <w:p w14:paraId="5197762A" w14:textId="77777777" w:rsidR="00A83832" w:rsidRPr="00481D2D" w:rsidRDefault="00C16EC0">
            <w:pPr>
              <w:pStyle w:val="TAL"/>
            </w:pPr>
            <w:r w:rsidRPr="00481D2D">
              <w:t>m</w:t>
            </w:r>
          </w:p>
        </w:tc>
        <w:tc>
          <w:tcPr>
            <w:tcW w:w="1021" w:type="dxa"/>
          </w:tcPr>
          <w:p w14:paraId="3A9D0F9C" w14:textId="77777777" w:rsidR="00A83832" w:rsidRPr="00481D2D" w:rsidRDefault="00A83832">
            <w:pPr>
              <w:pStyle w:val="TAL"/>
            </w:pPr>
            <w:r w:rsidRPr="00481D2D">
              <w:t>[26] 20.32</w:t>
            </w:r>
          </w:p>
        </w:tc>
        <w:tc>
          <w:tcPr>
            <w:tcW w:w="1021" w:type="dxa"/>
          </w:tcPr>
          <w:p w14:paraId="366CB228" w14:textId="77777777" w:rsidR="00A83832" w:rsidRPr="00481D2D" w:rsidRDefault="00A83832">
            <w:pPr>
              <w:pStyle w:val="TAL"/>
            </w:pPr>
            <w:r w:rsidRPr="00481D2D">
              <w:t>m</w:t>
            </w:r>
          </w:p>
        </w:tc>
        <w:tc>
          <w:tcPr>
            <w:tcW w:w="1021" w:type="dxa"/>
          </w:tcPr>
          <w:p w14:paraId="02FB843F" w14:textId="77777777" w:rsidR="00A83832" w:rsidRPr="00481D2D" w:rsidRDefault="00A83832">
            <w:pPr>
              <w:pStyle w:val="TAL"/>
            </w:pPr>
            <w:r w:rsidRPr="00481D2D">
              <w:t>m</w:t>
            </w:r>
          </w:p>
        </w:tc>
      </w:tr>
      <w:tr w:rsidR="00A83832" w:rsidRPr="00481D2D" w14:paraId="143A43AD" w14:textId="77777777">
        <w:tc>
          <w:tcPr>
            <w:tcW w:w="851" w:type="dxa"/>
          </w:tcPr>
          <w:p w14:paraId="414F63BC" w14:textId="77777777" w:rsidR="00A83832" w:rsidRPr="00481D2D" w:rsidRDefault="00A83832">
            <w:pPr>
              <w:pStyle w:val="TAL"/>
            </w:pPr>
            <w:r w:rsidRPr="00481D2D">
              <w:t>10</w:t>
            </w:r>
            <w:r w:rsidR="00F45FF3" w:rsidRPr="00481D2D">
              <w:t>J</w:t>
            </w:r>
          </w:p>
        </w:tc>
        <w:tc>
          <w:tcPr>
            <w:tcW w:w="2665" w:type="dxa"/>
          </w:tcPr>
          <w:p w14:paraId="1DB1EB85" w14:textId="77777777" w:rsidR="00A83832" w:rsidRPr="00481D2D" w:rsidRDefault="00A83832">
            <w:pPr>
              <w:pStyle w:val="TAL"/>
            </w:pPr>
            <w:r w:rsidRPr="00481D2D">
              <w:t>Server</w:t>
            </w:r>
          </w:p>
        </w:tc>
        <w:tc>
          <w:tcPr>
            <w:tcW w:w="1021" w:type="dxa"/>
          </w:tcPr>
          <w:p w14:paraId="4DA51BC4" w14:textId="77777777" w:rsidR="00A83832" w:rsidRPr="00481D2D" w:rsidRDefault="00A83832">
            <w:pPr>
              <w:pStyle w:val="TAL"/>
            </w:pPr>
            <w:r w:rsidRPr="00481D2D">
              <w:t>[26] 20.35</w:t>
            </w:r>
          </w:p>
        </w:tc>
        <w:tc>
          <w:tcPr>
            <w:tcW w:w="1021" w:type="dxa"/>
          </w:tcPr>
          <w:p w14:paraId="52270EDC" w14:textId="77777777" w:rsidR="00A83832" w:rsidRPr="00481D2D" w:rsidRDefault="00A83832">
            <w:pPr>
              <w:pStyle w:val="TAL"/>
            </w:pPr>
            <w:r w:rsidRPr="00481D2D">
              <w:t>o</w:t>
            </w:r>
          </w:p>
        </w:tc>
        <w:tc>
          <w:tcPr>
            <w:tcW w:w="1021" w:type="dxa"/>
          </w:tcPr>
          <w:p w14:paraId="3F71F3E6" w14:textId="77777777" w:rsidR="00A83832" w:rsidRPr="00481D2D" w:rsidRDefault="00A83832">
            <w:pPr>
              <w:pStyle w:val="TAL"/>
            </w:pPr>
            <w:r w:rsidRPr="00481D2D">
              <w:t>o</w:t>
            </w:r>
          </w:p>
        </w:tc>
        <w:tc>
          <w:tcPr>
            <w:tcW w:w="1021" w:type="dxa"/>
          </w:tcPr>
          <w:p w14:paraId="11A6A090" w14:textId="77777777" w:rsidR="00A83832" w:rsidRPr="00481D2D" w:rsidRDefault="00A83832">
            <w:pPr>
              <w:pStyle w:val="TAL"/>
            </w:pPr>
            <w:r w:rsidRPr="00481D2D">
              <w:t>[26] 20.35</w:t>
            </w:r>
          </w:p>
        </w:tc>
        <w:tc>
          <w:tcPr>
            <w:tcW w:w="1021" w:type="dxa"/>
          </w:tcPr>
          <w:p w14:paraId="406A7E44" w14:textId="77777777" w:rsidR="00A83832" w:rsidRPr="00481D2D" w:rsidRDefault="00A83832">
            <w:pPr>
              <w:pStyle w:val="TAL"/>
            </w:pPr>
            <w:r w:rsidRPr="00481D2D">
              <w:t>o</w:t>
            </w:r>
          </w:p>
        </w:tc>
        <w:tc>
          <w:tcPr>
            <w:tcW w:w="1021" w:type="dxa"/>
          </w:tcPr>
          <w:p w14:paraId="507ADB42" w14:textId="77777777" w:rsidR="00A83832" w:rsidRPr="00481D2D" w:rsidRDefault="00A83832">
            <w:pPr>
              <w:pStyle w:val="TAL"/>
            </w:pPr>
            <w:r w:rsidRPr="00481D2D">
              <w:t>o</w:t>
            </w:r>
          </w:p>
        </w:tc>
      </w:tr>
      <w:tr w:rsidR="00047EC0" w:rsidRPr="00481D2D" w14:paraId="082D7CBB" w14:textId="77777777" w:rsidTr="00047EC0">
        <w:tc>
          <w:tcPr>
            <w:tcW w:w="851" w:type="dxa"/>
          </w:tcPr>
          <w:p w14:paraId="1A430F61" w14:textId="77777777" w:rsidR="00047EC0" w:rsidRPr="00481D2D" w:rsidRDefault="00047EC0" w:rsidP="00047EC0">
            <w:pPr>
              <w:pStyle w:val="TAL"/>
            </w:pPr>
            <w:r w:rsidRPr="00481D2D">
              <w:t>10</w:t>
            </w:r>
            <w:r w:rsidR="00F45FF3" w:rsidRPr="00481D2D">
              <w:t>K</w:t>
            </w:r>
          </w:p>
        </w:tc>
        <w:tc>
          <w:tcPr>
            <w:tcW w:w="2665" w:type="dxa"/>
          </w:tcPr>
          <w:p w14:paraId="19B1B350" w14:textId="77777777" w:rsidR="00047EC0" w:rsidRPr="00481D2D" w:rsidRDefault="00047EC0" w:rsidP="00047EC0">
            <w:pPr>
              <w:pStyle w:val="TAL"/>
            </w:pPr>
            <w:r w:rsidRPr="00481D2D">
              <w:t>Session-ID</w:t>
            </w:r>
          </w:p>
        </w:tc>
        <w:tc>
          <w:tcPr>
            <w:tcW w:w="1021" w:type="dxa"/>
          </w:tcPr>
          <w:p w14:paraId="5138CAF2" w14:textId="77777777" w:rsidR="00047EC0" w:rsidRPr="00481D2D" w:rsidRDefault="00047EC0" w:rsidP="00047EC0">
            <w:pPr>
              <w:pStyle w:val="TAL"/>
            </w:pPr>
            <w:r w:rsidRPr="00481D2D">
              <w:t>[162]</w:t>
            </w:r>
          </w:p>
        </w:tc>
        <w:tc>
          <w:tcPr>
            <w:tcW w:w="1021" w:type="dxa"/>
          </w:tcPr>
          <w:p w14:paraId="0ACE7950" w14:textId="77777777" w:rsidR="00047EC0" w:rsidRPr="00481D2D" w:rsidRDefault="00047EC0" w:rsidP="00047EC0">
            <w:pPr>
              <w:pStyle w:val="TAL"/>
            </w:pPr>
            <w:r w:rsidRPr="00481D2D">
              <w:t>o</w:t>
            </w:r>
          </w:p>
        </w:tc>
        <w:tc>
          <w:tcPr>
            <w:tcW w:w="1021" w:type="dxa"/>
          </w:tcPr>
          <w:p w14:paraId="2E10ABE9" w14:textId="77777777" w:rsidR="00047EC0" w:rsidRPr="00481D2D" w:rsidRDefault="00047EC0" w:rsidP="00047EC0">
            <w:pPr>
              <w:pStyle w:val="TAL"/>
            </w:pPr>
            <w:r w:rsidRPr="00481D2D">
              <w:t>c16</w:t>
            </w:r>
          </w:p>
        </w:tc>
        <w:tc>
          <w:tcPr>
            <w:tcW w:w="1021" w:type="dxa"/>
          </w:tcPr>
          <w:p w14:paraId="509FC5D0" w14:textId="77777777" w:rsidR="00047EC0" w:rsidRPr="00481D2D" w:rsidRDefault="00047EC0" w:rsidP="00047EC0">
            <w:pPr>
              <w:pStyle w:val="TAL"/>
            </w:pPr>
            <w:r w:rsidRPr="00481D2D">
              <w:t>[162]</w:t>
            </w:r>
          </w:p>
        </w:tc>
        <w:tc>
          <w:tcPr>
            <w:tcW w:w="1021" w:type="dxa"/>
          </w:tcPr>
          <w:p w14:paraId="1C7490EF" w14:textId="77777777" w:rsidR="00047EC0" w:rsidRPr="00481D2D" w:rsidRDefault="00047EC0" w:rsidP="00047EC0">
            <w:pPr>
              <w:pStyle w:val="TAL"/>
            </w:pPr>
            <w:r w:rsidRPr="00481D2D">
              <w:t>o</w:t>
            </w:r>
          </w:p>
        </w:tc>
        <w:tc>
          <w:tcPr>
            <w:tcW w:w="1021" w:type="dxa"/>
          </w:tcPr>
          <w:p w14:paraId="3EE8E888" w14:textId="77777777" w:rsidR="00047EC0" w:rsidRPr="00481D2D" w:rsidRDefault="00047EC0" w:rsidP="00047EC0">
            <w:pPr>
              <w:pStyle w:val="TAL"/>
            </w:pPr>
            <w:r w:rsidRPr="00481D2D">
              <w:t>c16</w:t>
            </w:r>
          </w:p>
        </w:tc>
      </w:tr>
      <w:tr w:rsidR="00A83832" w:rsidRPr="00481D2D" w14:paraId="79143FDC" w14:textId="77777777">
        <w:tc>
          <w:tcPr>
            <w:tcW w:w="851" w:type="dxa"/>
          </w:tcPr>
          <w:p w14:paraId="5416C4CF" w14:textId="77777777" w:rsidR="00A83832" w:rsidRPr="00481D2D" w:rsidRDefault="00A83832">
            <w:pPr>
              <w:pStyle w:val="TAL"/>
            </w:pPr>
            <w:r w:rsidRPr="00481D2D">
              <w:t>11</w:t>
            </w:r>
          </w:p>
        </w:tc>
        <w:tc>
          <w:tcPr>
            <w:tcW w:w="2665" w:type="dxa"/>
          </w:tcPr>
          <w:p w14:paraId="08891FDB" w14:textId="77777777" w:rsidR="00A83832" w:rsidRPr="00481D2D" w:rsidRDefault="00A83832">
            <w:pPr>
              <w:pStyle w:val="TAL"/>
            </w:pPr>
            <w:r w:rsidRPr="00481D2D">
              <w:t>Timestamp</w:t>
            </w:r>
          </w:p>
        </w:tc>
        <w:tc>
          <w:tcPr>
            <w:tcW w:w="1021" w:type="dxa"/>
          </w:tcPr>
          <w:p w14:paraId="0F97C231" w14:textId="77777777" w:rsidR="00A83832" w:rsidRPr="00481D2D" w:rsidRDefault="00A83832">
            <w:pPr>
              <w:pStyle w:val="TAL"/>
            </w:pPr>
            <w:r w:rsidRPr="00481D2D">
              <w:t>[26] 20.38</w:t>
            </w:r>
          </w:p>
        </w:tc>
        <w:tc>
          <w:tcPr>
            <w:tcW w:w="1021" w:type="dxa"/>
          </w:tcPr>
          <w:p w14:paraId="4C019D07" w14:textId="77777777" w:rsidR="00A83832" w:rsidRPr="00481D2D" w:rsidRDefault="00A83832">
            <w:pPr>
              <w:pStyle w:val="TAL"/>
            </w:pPr>
            <w:r w:rsidRPr="00481D2D">
              <w:t>m</w:t>
            </w:r>
          </w:p>
        </w:tc>
        <w:tc>
          <w:tcPr>
            <w:tcW w:w="1021" w:type="dxa"/>
          </w:tcPr>
          <w:p w14:paraId="74F1FD77" w14:textId="77777777" w:rsidR="00A83832" w:rsidRPr="00481D2D" w:rsidRDefault="00A83832">
            <w:pPr>
              <w:pStyle w:val="TAL"/>
            </w:pPr>
            <w:r w:rsidRPr="00481D2D">
              <w:t>m</w:t>
            </w:r>
          </w:p>
        </w:tc>
        <w:tc>
          <w:tcPr>
            <w:tcW w:w="1021" w:type="dxa"/>
          </w:tcPr>
          <w:p w14:paraId="0295BBF7" w14:textId="77777777" w:rsidR="00A83832" w:rsidRPr="00481D2D" w:rsidRDefault="00A83832">
            <w:pPr>
              <w:pStyle w:val="TAL"/>
            </w:pPr>
            <w:r w:rsidRPr="00481D2D">
              <w:t>[26] 20.38</w:t>
            </w:r>
          </w:p>
        </w:tc>
        <w:tc>
          <w:tcPr>
            <w:tcW w:w="1021" w:type="dxa"/>
          </w:tcPr>
          <w:p w14:paraId="45589E6A" w14:textId="77777777" w:rsidR="00A83832" w:rsidRPr="00481D2D" w:rsidRDefault="00A83832">
            <w:pPr>
              <w:pStyle w:val="TAL"/>
            </w:pPr>
            <w:r w:rsidRPr="00481D2D">
              <w:t>c2</w:t>
            </w:r>
          </w:p>
        </w:tc>
        <w:tc>
          <w:tcPr>
            <w:tcW w:w="1021" w:type="dxa"/>
          </w:tcPr>
          <w:p w14:paraId="73C21E60" w14:textId="77777777" w:rsidR="00A83832" w:rsidRPr="00481D2D" w:rsidRDefault="00A83832">
            <w:pPr>
              <w:pStyle w:val="TAL"/>
            </w:pPr>
            <w:r w:rsidRPr="00481D2D">
              <w:t>c2</w:t>
            </w:r>
          </w:p>
        </w:tc>
      </w:tr>
      <w:tr w:rsidR="00A83832" w:rsidRPr="00481D2D" w14:paraId="4FBA51E4" w14:textId="77777777">
        <w:tc>
          <w:tcPr>
            <w:tcW w:w="851" w:type="dxa"/>
          </w:tcPr>
          <w:p w14:paraId="18E2C5D9" w14:textId="77777777" w:rsidR="00A83832" w:rsidRPr="00481D2D" w:rsidRDefault="00A83832">
            <w:pPr>
              <w:pStyle w:val="TAL"/>
            </w:pPr>
            <w:r w:rsidRPr="00481D2D">
              <w:t>12</w:t>
            </w:r>
          </w:p>
        </w:tc>
        <w:tc>
          <w:tcPr>
            <w:tcW w:w="2665" w:type="dxa"/>
          </w:tcPr>
          <w:p w14:paraId="4ECCD11A" w14:textId="77777777" w:rsidR="00A83832" w:rsidRPr="00481D2D" w:rsidRDefault="00A83832">
            <w:pPr>
              <w:pStyle w:val="TAL"/>
            </w:pPr>
            <w:r w:rsidRPr="00481D2D">
              <w:t>To</w:t>
            </w:r>
          </w:p>
        </w:tc>
        <w:tc>
          <w:tcPr>
            <w:tcW w:w="1021" w:type="dxa"/>
          </w:tcPr>
          <w:p w14:paraId="227E9FEC" w14:textId="77777777" w:rsidR="00A83832" w:rsidRPr="00481D2D" w:rsidRDefault="00A83832">
            <w:pPr>
              <w:pStyle w:val="TAL"/>
            </w:pPr>
            <w:r w:rsidRPr="00481D2D">
              <w:t>[26] 20.39</w:t>
            </w:r>
          </w:p>
        </w:tc>
        <w:tc>
          <w:tcPr>
            <w:tcW w:w="1021" w:type="dxa"/>
          </w:tcPr>
          <w:p w14:paraId="6EC9F387" w14:textId="77777777" w:rsidR="00A83832" w:rsidRPr="00481D2D" w:rsidRDefault="00A83832">
            <w:pPr>
              <w:pStyle w:val="TAL"/>
            </w:pPr>
            <w:r w:rsidRPr="00481D2D">
              <w:t>m</w:t>
            </w:r>
          </w:p>
        </w:tc>
        <w:tc>
          <w:tcPr>
            <w:tcW w:w="1021" w:type="dxa"/>
          </w:tcPr>
          <w:p w14:paraId="5490773B" w14:textId="77777777" w:rsidR="00A83832" w:rsidRPr="00481D2D" w:rsidRDefault="00A83832">
            <w:pPr>
              <w:pStyle w:val="TAL"/>
            </w:pPr>
            <w:r w:rsidRPr="00481D2D">
              <w:t>m</w:t>
            </w:r>
          </w:p>
        </w:tc>
        <w:tc>
          <w:tcPr>
            <w:tcW w:w="1021" w:type="dxa"/>
          </w:tcPr>
          <w:p w14:paraId="453AEF92" w14:textId="77777777" w:rsidR="00A83832" w:rsidRPr="00481D2D" w:rsidRDefault="00A83832">
            <w:pPr>
              <w:pStyle w:val="TAL"/>
            </w:pPr>
            <w:r w:rsidRPr="00481D2D">
              <w:t>[26] 20.39</w:t>
            </w:r>
          </w:p>
        </w:tc>
        <w:tc>
          <w:tcPr>
            <w:tcW w:w="1021" w:type="dxa"/>
          </w:tcPr>
          <w:p w14:paraId="0105856A" w14:textId="77777777" w:rsidR="00A83832" w:rsidRPr="00481D2D" w:rsidRDefault="00A83832">
            <w:pPr>
              <w:pStyle w:val="TAL"/>
            </w:pPr>
            <w:r w:rsidRPr="00481D2D">
              <w:t>m</w:t>
            </w:r>
          </w:p>
        </w:tc>
        <w:tc>
          <w:tcPr>
            <w:tcW w:w="1021" w:type="dxa"/>
          </w:tcPr>
          <w:p w14:paraId="4BDBF106" w14:textId="77777777" w:rsidR="00A83832" w:rsidRPr="00481D2D" w:rsidRDefault="00A83832">
            <w:pPr>
              <w:pStyle w:val="TAL"/>
            </w:pPr>
            <w:r w:rsidRPr="00481D2D">
              <w:t>m</w:t>
            </w:r>
          </w:p>
        </w:tc>
      </w:tr>
      <w:tr w:rsidR="00A83832" w:rsidRPr="00481D2D" w14:paraId="026293FB" w14:textId="77777777">
        <w:tc>
          <w:tcPr>
            <w:tcW w:w="851" w:type="dxa"/>
          </w:tcPr>
          <w:p w14:paraId="39E46D8C" w14:textId="77777777" w:rsidR="00A83832" w:rsidRPr="00481D2D" w:rsidRDefault="00A83832">
            <w:pPr>
              <w:pStyle w:val="TAL"/>
            </w:pPr>
            <w:r w:rsidRPr="00481D2D">
              <w:t>12A</w:t>
            </w:r>
          </w:p>
        </w:tc>
        <w:tc>
          <w:tcPr>
            <w:tcW w:w="2665" w:type="dxa"/>
          </w:tcPr>
          <w:p w14:paraId="0B4B65E9" w14:textId="77777777" w:rsidR="00A83832" w:rsidRPr="00481D2D" w:rsidRDefault="00A83832">
            <w:pPr>
              <w:pStyle w:val="TAL"/>
            </w:pPr>
            <w:r w:rsidRPr="00481D2D">
              <w:t>User-Agent</w:t>
            </w:r>
          </w:p>
        </w:tc>
        <w:tc>
          <w:tcPr>
            <w:tcW w:w="1021" w:type="dxa"/>
          </w:tcPr>
          <w:p w14:paraId="66914B26" w14:textId="77777777" w:rsidR="00A83832" w:rsidRPr="00481D2D" w:rsidRDefault="00A83832">
            <w:pPr>
              <w:pStyle w:val="TAL"/>
            </w:pPr>
            <w:r w:rsidRPr="00481D2D">
              <w:t>[26] 20.41</w:t>
            </w:r>
          </w:p>
        </w:tc>
        <w:tc>
          <w:tcPr>
            <w:tcW w:w="1021" w:type="dxa"/>
          </w:tcPr>
          <w:p w14:paraId="6EFCD0C9" w14:textId="77777777" w:rsidR="00A83832" w:rsidRPr="00481D2D" w:rsidRDefault="00A83832">
            <w:pPr>
              <w:pStyle w:val="TAL"/>
            </w:pPr>
            <w:r w:rsidRPr="00481D2D">
              <w:t>o</w:t>
            </w:r>
          </w:p>
        </w:tc>
        <w:tc>
          <w:tcPr>
            <w:tcW w:w="1021" w:type="dxa"/>
          </w:tcPr>
          <w:p w14:paraId="73E2A301" w14:textId="77777777" w:rsidR="00A83832" w:rsidRPr="00481D2D" w:rsidRDefault="00A83832">
            <w:pPr>
              <w:pStyle w:val="TAL"/>
            </w:pPr>
            <w:r w:rsidRPr="00481D2D">
              <w:t>o</w:t>
            </w:r>
          </w:p>
        </w:tc>
        <w:tc>
          <w:tcPr>
            <w:tcW w:w="1021" w:type="dxa"/>
          </w:tcPr>
          <w:p w14:paraId="58946475" w14:textId="77777777" w:rsidR="00A83832" w:rsidRPr="00481D2D" w:rsidRDefault="00A83832">
            <w:pPr>
              <w:pStyle w:val="TAL"/>
            </w:pPr>
            <w:r w:rsidRPr="00481D2D">
              <w:t>[26] 20.41</w:t>
            </w:r>
          </w:p>
        </w:tc>
        <w:tc>
          <w:tcPr>
            <w:tcW w:w="1021" w:type="dxa"/>
          </w:tcPr>
          <w:p w14:paraId="4FDEC986" w14:textId="77777777" w:rsidR="00A83832" w:rsidRPr="00481D2D" w:rsidRDefault="00A83832">
            <w:pPr>
              <w:pStyle w:val="TAL"/>
            </w:pPr>
            <w:r w:rsidRPr="00481D2D">
              <w:t>o</w:t>
            </w:r>
          </w:p>
        </w:tc>
        <w:tc>
          <w:tcPr>
            <w:tcW w:w="1021" w:type="dxa"/>
          </w:tcPr>
          <w:p w14:paraId="30E5FE89" w14:textId="77777777" w:rsidR="00A83832" w:rsidRPr="00481D2D" w:rsidRDefault="00A83832">
            <w:pPr>
              <w:pStyle w:val="TAL"/>
            </w:pPr>
            <w:r w:rsidRPr="00481D2D">
              <w:t>o</w:t>
            </w:r>
          </w:p>
        </w:tc>
      </w:tr>
      <w:tr w:rsidR="0085241A" w:rsidRPr="00481D2D" w14:paraId="7774D693" w14:textId="77777777">
        <w:tc>
          <w:tcPr>
            <w:tcW w:w="851" w:type="dxa"/>
          </w:tcPr>
          <w:p w14:paraId="1AD3BF3B" w14:textId="77777777" w:rsidR="0085241A" w:rsidRPr="00481D2D" w:rsidRDefault="0085241A">
            <w:pPr>
              <w:pStyle w:val="TAL"/>
            </w:pPr>
            <w:r w:rsidRPr="00481D2D">
              <w:t>12B</w:t>
            </w:r>
          </w:p>
        </w:tc>
        <w:tc>
          <w:tcPr>
            <w:tcW w:w="2665" w:type="dxa"/>
          </w:tcPr>
          <w:p w14:paraId="485BF302" w14:textId="77777777" w:rsidR="0085241A" w:rsidRPr="00481D2D" w:rsidRDefault="0085241A">
            <w:pPr>
              <w:pStyle w:val="TAL"/>
            </w:pPr>
            <w:r w:rsidRPr="00481D2D">
              <w:t>User-to-User</w:t>
            </w:r>
          </w:p>
        </w:tc>
        <w:tc>
          <w:tcPr>
            <w:tcW w:w="1021" w:type="dxa"/>
          </w:tcPr>
          <w:p w14:paraId="0A866387" w14:textId="77777777" w:rsidR="0085241A" w:rsidRPr="00481D2D" w:rsidRDefault="0085241A">
            <w:pPr>
              <w:pStyle w:val="TAL"/>
            </w:pPr>
            <w:r w:rsidRPr="00481D2D">
              <w:t xml:space="preserve">[126] </w:t>
            </w:r>
            <w:r w:rsidR="00F36F7C" w:rsidRPr="00481D2D">
              <w:t>7</w:t>
            </w:r>
          </w:p>
        </w:tc>
        <w:tc>
          <w:tcPr>
            <w:tcW w:w="1021" w:type="dxa"/>
          </w:tcPr>
          <w:p w14:paraId="60A4F6AD" w14:textId="77777777" w:rsidR="0085241A" w:rsidRPr="00481D2D" w:rsidRDefault="0085241A">
            <w:pPr>
              <w:pStyle w:val="TAL"/>
            </w:pPr>
            <w:r w:rsidRPr="00481D2D">
              <w:t>c13</w:t>
            </w:r>
          </w:p>
        </w:tc>
        <w:tc>
          <w:tcPr>
            <w:tcW w:w="1021" w:type="dxa"/>
          </w:tcPr>
          <w:p w14:paraId="33983360" w14:textId="77777777" w:rsidR="0085241A" w:rsidRPr="00481D2D" w:rsidRDefault="0085241A">
            <w:pPr>
              <w:pStyle w:val="TAL"/>
            </w:pPr>
            <w:r w:rsidRPr="00481D2D">
              <w:t>c13</w:t>
            </w:r>
          </w:p>
        </w:tc>
        <w:tc>
          <w:tcPr>
            <w:tcW w:w="1021" w:type="dxa"/>
          </w:tcPr>
          <w:p w14:paraId="70F7AC42" w14:textId="77777777" w:rsidR="0085241A" w:rsidRPr="00481D2D" w:rsidRDefault="0085241A">
            <w:pPr>
              <w:pStyle w:val="TAL"/>
            </w:pPr>
            <w:r w:rsidRPr="00481D2D">
              <w:t xml:space="preserve">[126] </w:t>
            </w:r>
            <w:r w:rsidR="00F36F7C" w:rsidRPr="00481D2D">
              <w:t>7</w:t>
            </w:r>
          </w:p>
        </w:tc>
        <w:tc>
          <w:tcPr>
            <w:tcW w:w="1021" w:type="dxa"/>
          </w:tcPr>
          <w:p w14:paraId="68985DA1" w14:textId="77777777" w:rsidR="0085241A" w:rsidRPr="00481D2D" w:rsidRDefault="0085241A">
            <w:pPr>
              <w:pStyle w:val="TAL"/>
            </w:pPr>
            <w:r w:rsidRPr="00481D2D">
              <w:t>c13</w:t>
            </w:r>
          </w:p>
        </w:tc>
        <w:tc>
          <w:tcPr>
            <w:tcW w:w="1021" w:type="dxa"/>
          </w:tcPr>
          <w:p w14:paraId="384CDADB" w14:textId="77777777" w:rsidR="0085241A" w:rsidRPr="00481D2D" w:rsidRDefault="0085241A">
            <w:pPr>
              <w:pStyle w:val="TAL"/>
            </w:pPr>
            <w:r w:rsidRPr="00481D2D">
              <w:t>c13</w:t>
            </w:r>
          </w:p>
        </w:tc>
      </w:tr>
      <w:tr w:rsidR="00A83832" w:rsidRPr="00481D2D" w14:paraId="25B96709" w14:textId="77777777">
        <w:tc>
          <w:tcPr>
            <w:tcW w:w="851" w:type="dxa"/>
          </w:tcPr>
          <w:p w14:paraId="5858CF7E" w14:textId="77777777" w:rsidR="00A83832" w:rsidRPr="00481D2D" w:rsidRDefault="00A83832">
            <w:pPr>
              <w:pStyle w:val="TAL"/>
            </w:pPr>
            <w:r w:rsidRPr="00481D2D">
              <w:t>13</w:t>
            </w:r>
          </w:p>
        </w:tc>
        <w:tc>
          <w:tcPr>
            <w:tcW w:w="2665" w:type="dxa"/>
          </w:tcPr>
          <w:p w14:paraId="621D0BFC" w14:textId="77777777" w:rsidR="00A83832" w:rsidRPr="00481D2D" w:rsidRDefault="00A83832">
            <w:pPr>
              <w:pStyle w:val="TAL"/>
            </w:pPr>
            <w:r w:rsidRPr="00481D2D">
              <w:t>Via</w:t>
            </w:r>
          </w:p>
        </w:tc>
        <w:tc>
          <w:tcPr>
            <w:tcW w:w="1021" w:type="dxa"/>
          </w:tcPr>
          <w:p w14:paraId="0F619C04" w14:textId="77777777" w:rsidR="00A83832" w:rsidRPr="00481D2D" w:rsidRDefault="00A83832">
            <w:pPr>
              <w:pStyle w:val="TAL"/>
            </w:pPr>
            <w:r w:rsidRPr="00481D2D">
              <w:t>[26] 20.42</w:t>
            </w:r>
          </w:p>
        </w:tc>
        <w:tc>
          <w:tcPr>
            <w:tcW w:w="1021" w:type="dxa"/>
          </w:tcPr>
          <w:p w14:paraId="2EAAF449" w14:textId="77777777" w:rsidR="00A83832" w:rsidRPr="00481D2D" w:rsidRDefault="00A83832">
            <w:pPr>
              <w:pStyle w:val="TAL"/>
            </w:pPr>
            <w:r w:rsidRPr="00481D2D">
              <w:t>m</w:t>
            </w:r>
          </w:p>
        </w:tc>
        <w:tc>
          <w:tcPr>
            <w:tcW w:w="1021" w:type="dxa"/>
          </w:tcPr>
          <w:p w14:paraId="6F6A5C26" w14:textId="77777777" w:rsidR="00A83832" w:rsidRPr="00481D2D" w:rsidRDefault="00A83832">
            <w:pPr>
              <w:pStyle w:val="TAL"/>
            </w:pPr>
            <w:r w:rsidRPr="00481D2D">
              <w:t>m</w:t>
            </w:r>
          </w:p>
        </w:tc>
        <w:tc>
          <w:tcPr>
            <w:tcW w:w="1021" w:type="dxa"/>
          </w:tcPr>
          <w:p w14:paraId="5E5E1085" w14:textId="77777777" w:rsidR="00A83832" w:rsidRPr="00481D2D" w:rsidRDefault="00A83832">
            <w:pPr>
              <w:pStyle w:val="TAL"/>
            </w:pPr>
            <w:r w:rsidRPr="00481D2D">
              <w:t>[26] 20.42</w:t>
            </w:r>
          </w:p>
        </w:tc>
        <w:tc>
          <w:tcPr>
            <w:tcW w:w="1021" w:type="dxa"/>
          </w:tcPr>
          <w:p w14:paraId="59AC9BC0" w14:textId="77777777" w:rsidR="00A83832" w:rsidRPr="00481D2D" w:rsidRDefault="00A83832">
            <w:pPr>
              <w:pStyle w:val="TAL"/>
            </w:pPr>
            <w:r w:rsidRPr="00481D2D">
              <w:t>m</w:t>
            </w:r>
          </w:p>
        </w:tc>
        <w:tc>
          <w:tcPr>
            <w:tcW w:w="1021" w:type="dxa"/>
          </w:tcPr>
          <w:p w14:paraId="4DE001FF" w14:textId="77777777" w:rsidR="00A83832" w:rsidRPr="00481D2D" w:rsidRDefault="00A83832">
            <w:pPr>
              <w:pStyle w:val="TAL"/>
            </w:pPr>
            <w:r w:rsidRPr="00481D2D">
              <w:t>m</w:t>
            </w:r>
          </w:p>
        </w:tc>
      </w:tr>
      <w:tr w:rsidR="00A83832" w:rsidRPr="00481D2D" w14:paraId="2090885D" w14:textId="77777777">
        <w:tc>
          <w:tcPr>
            <w:tcW w:w="851" w:type="dxa"/>
          </w:tcPr>
          <w:p w14:paraId="54B27E1D" w14:textId="77777777" w:rsidR="00A83832" w:rsidRPr="00481D2D" w:rsidRDefault="00A83832">
            <w:pPr>
              <w:pStyle w:val="TAL"/>
            </w:pPr>
            <w:r w:rsidRPr="00481D2D">
              <w:t>14</w:t>
            </w:r>
          </w:p>
        </w:tc>
        <w:tc>
          <w:tcPr>
            <w:tcW w:w="2665" w:type="dxa"/>
          </w:tcPr>
          <w:p w14:paraId="5E9D0110" w14:textId="77777777" w:rsidR="00A83832" w:rsidRPr="00481D2D" w:rsidRDefault="00A83832">
            <w:pPr>
              <w:pStyle w:val="TAL"/>
            </w:pPr>
            <w:r w:rsidRPr="00481D2D">
              <w:t>Warning</w:t>
            </w:r>
          </w:p>
        </w:tc>
        <w:tc>
          <w:tcPr>
            <w:tcW w:w="1021" w:type="dxa"/>
          </w:tcPr>
          <w:p w14:paraId="483EBD8B" w14:textId="77777777" w:rsidR="00A83832" w:rsidRPr="00481D2D" w:rsidRDefault="00A83832">
            <w:pPr>
              <w:pStyle w:val="TAL"/>
            </w:pPr>
            <w:r w:rsidRPr="00481D2D">
              <w:t>[26] 20.43</w:t>
            </w:r>
          </w:p>
        </w:tc>
        <w:tc>
          <w:tcPr>
            <w:tcW w:w="1021" w:type="dxa"/>
          </w:tcPr>
          <w:p w14:paraId="29FA6B91" w14:textId="77777777" w:rsidR="00A83832" w:rsidRPr="00481D2D" w:rsidRDefault="00A83832">
            <w:pPr>
              <w:pStyle w:val="TAL"/>
            </w:pPr>
            <w:r w:rsidRPr="00481D2D">
              <w:t>o (note)</w:t>
            </w:r>
          </w:p>
        </w:tc>
        <w:tc>
          <w:tcPr>
            <w:tcW w:w="1021" w:type="dxa"/>
          </w:tcPr>
          <w:p w14:paraId="06FD6D00" w14:textId="77777777" w:rsidR="00A83832" w:rsidRPr="00481D2D" w:rsidRDefault="00A83832">
            <w:pPr>
              <w:pStyle w:val="TAL"/>
            </w:pPr>
            <w:r w:rsidRPr="00481D2D">
              <w:t>o (note)</w:t>
            </w:r>
          </w:p>
        </w:tc>
        <w:tc>
          <w:tcPr>
            <w:tcW w:w="1021" w:type="dxa"/>
          </w:tcPr>
          <w:p w14:paraId="434B4BE0" w14:textId="77777777" w:rsidR="00A83832" w:rsidRPr="00481D2D" w:rsidRDefault="00A83832">
            <w:pPr>
              <w:pStyle w:val="TAL"/>
            </w:pPr>
            <w:r w:rsidRPr="00481D2D">
              <w:t>[26] 20.43</w:t>
            </w:r>
          </w:p>
        </w:tc>
        <w:tc>
          <w:tcPr>
            <w:tcW w:w="1021" w:type="dxa"/>
          </w:tcPr>
          <w:p w14:paraId="3AAAB707" w14:textId="77777777" w:rsidR="00A83832" w:rsidRPr="00481D2D" w:rsidRDefault="00A83832">
            <w:pPr>
              <w:pStyle w:val="TAL"/>
            </w:pPr>
            <w:r w:rsidRPr="00481D2D">
              <w:t>o</w:t>
            </w:r>
          </w:p>
        </w:tc>
        <w:tc>
          <w:tcPr>
            <w:tcW w:w="1021" w:type="dxa"/>
          </w:tcPr>
          <w:p w14:paraId="423C5B8A" w14:textId="77777777" w:rsidR="00A83832" w:rsidRPr="00481D2D" w:rsidRDefault="00A83832">
            <w:pPr>
              <w:pStyle w:val="TAL"/>
            </w:pPr>
            <w:r w:rsidRPr="00481D2D">
              <w:t>o</w:t>
            </w:r>
          </w:p>
        </w:tc>
      </w:tr>
      <w:tr w:rsidR="00A83832" w:rsidRPr="00481D2D" w14:paraId="7B8680D4" w14:textId="77777777">
        <w:trPr>
          <w:cantSplit/>
        </w:trPr>
        <w:tc>
          <w:tcPr>
            <w:tcW w:w="9642" w:type="dxa"/>
            <w:gridSpan w:val="8"/>
          </w:tcPr>
          <w:p w14:paraId="63CC1958" w14:textId="77777777" w:rsidR="00A83832" w:rsidRPr="00481D2D" w:rsidRDefault="00A83832">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27F542B3" w14:textId="77777777" w:rsidR="00A83832" w:rsidRPr="00481D2D" w:rsidRDefault="00A83832">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070C9EEE" w14:textId="77777777" w:rsidR="00A83832" w:rsidRPr="00481D2D" w:rsidRDefault="00A83832">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0A39B208" w14:textId="77777777" w:rsidR="00A83832" w:rsidRPr="00481D2D" w:rsidRDefault="00A83832">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626F9EC4" w14:textId="77777777" w:rsidR="00A83832" w:rsidRPr="00481D2D" w:rsidRDefault="00A83832">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6F2AB871" w14:textId="77777777" w:rsidR="00A83832" w:rsidRPr="00481D2D" w:rsidRDefault="00A83832">
            <w:pPr>
              <w:pStyle w:val="TAN"/>
            </w:pPr>
            <w:r w:rsidRPr="00481D2D">
              <w:t>c6:</w:t>
            </w:r>
            <w:r w:rsidRPr="00481D2D">
              <w:tab/>
              <w:t xml:space="preserve">IF A.4/34 </w:t>
            </w:r>
            <w:smartTag w:uri="urn:schemas-microsoft-com:office:smarttags" w:element="stockticker">
              <w:r w:rsidRPr="00481D2D">
                <w:t>AND</w:t>
              </w:r>
            </w:smartTag>
            <w:r w:rsidRPr="00481D2D">
              <w:t xml:space="preserve"> </w:t>
            </w:r>
            <w:r w:rsidR="006957F3" w:rsidRPr="00481D2D">
              <w:t>(</w:t>
            </w:r>
            <w:r w:rsidRPr="00481D2D">
              <w:t>A.3/1</w:t>
            </w:r>
            <w:r w:rsidR="006957F3" w:rsidRPr="00481D2D">
              <w:rPr>
                <w:rFonts w:hint="eastAsia"/>
                <w:lang w:eastAsia="zh-CN"/>
              </w:rPr>
              <w:t xml:space="preserve"> OR A.3/2A ORA.3/7)</w:t>
            </w:r>
            <w:r w:rsidRPr="00481D2D">
              <w:t xml:space="preserve"> THEN m </w:t>
            </w:r>
            <w:smartTag w:uri="urn:schemas-microsoft-com:office:smarttags" w:element="stockticker">
              <w:r w:rsidRPr="00481D2D">
                <w:t>ELSE</w:t>
              </w:r>
            </w:smartTag>
            <w:r w:rsidRPr="00481D2D">
              <w:t xml:space="preserve"> n/a - - the P-Access-Network-Info header extension and UE</w:t>
            </w:r>
            <w:r w:rsidR="006957F3" w:rsidRPr="00481D2D">
              <w:rPr>
                <w:rFonts w:hint="eastAsia"/>
                <w:lang w:eastAsia="zh-CN"/>
              </w:rPr>
              <w:t>, P-CSCF (IMS-</w:t>
            </w:r>
            <w:smartTag w:uri="urn:schemas-microsoft-com:office:smarttags" w:element="stockticker">
              <w:r w:rsidR="006957F3" w:rsidRPr="00481D2D">
                <w:rPr>
                  <w:rFonts w:hint="eastAsia"/>
                  <w:lang w:eastAsia="zh-CN"/>
                </w:rPr>
                <w:t>ALG</w:t>
              </w:r>
            </w:smartTag>
            <w:r w:rsidR="006957F3" w:rsidRPr="00481D2D">
              <w:rPr>
                <w:rFonts w:hint="eastAsia"/>
                <w:lang w:eastAsia="zh-CN"/>
              </w:rPr>
              <w:t>), or AS</w:t>
            </w:r>
            <w:r w:rsidRPr="00481D2D">
              <w:t>.</w:t>
            </w:r>
          </w:p>
          <w:p w14:paraId="54F2AED3" w14:textId="77777777" w:rsidR="00A83832" w:rsidRPr="00481D2D" w:rsidRDefault="00A83832">
            <w:pPr>
              <w:pStyle w:val="TAN"/>
            </w:pPr>
            <w:r w:rsidRPr="00481D2D">
              <w:t>c7:</w:t>
            </w:r>
            <w:r w:rsidRPr="00481D2D">
              <w:tab/>
              <w:t xml:space="preserve">IF A.4/34 </w:t>
            </w:r>
            <w:smartTag w:uri="urn:schemas-microsoft-com:office:smarttags" w:element="stockticker">
              <w:r w:rsidRPr="00481D2D">
                <w:t>AND</w:t>
              </w:r>
            </w:smartTag>
            <w:r w:rsidRPr="00481D2D">
              <w:t xml:space="preserve"> (</w:t>
            </w:r>
            <w:r w:rsidR="006957F3" w:rsidRPr="00481D2D">
              <w:rPr>
                <w:rFonts w:hint="eastAsia"/>
                <w:lang w:eastAsia="zh-CN"/>
              </w:rPr>
              <w:t xml:space="preserve">A.3/2A OR </w:t>
            </w:r>
            <w:r w:rsidRPr="00481D2D">
              <w:t>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w:t>
            </w:r>
            <w:r w:rsidR="006957F3" w:rsidRPr="00481D2D">
              <w:t>P-CSCF (IMS-</w:t>
            </w:r>
            <w:smartTag w:uri="urn:schemas-microsoft-com:office:smarttags" w:element="stockticker">
              <w:r w:rsidR="006957F3" w:rsidRPr="00481D2D">
                <w:t>ALG</w:t>
              </w:r>
            </w:smartTag>
            <w:r w:rsidR="006957F3" w:rsidRPr="00481D2D">
              <w:t>)</w:t>
            </w:r>
            <w:r w:rsidR="006957F3" w:rsidRPr="00481D2D">
              <w:rPr>
                <w:rFonts w:hint="eastAsia"/>
                <w:lang w:eastAsia="zh-CN"/>
              </w:rPr>
              <w:t xml:space="preserve">, </w:t>
            </w:r>
            <w:r w:rsidRPr="00481D2D">
              <w:t>AS acting as terminating UA</w:t>
            </w:r>
            <w:r w:rsidR="00EB40B1" w:rsidRPr="00481D2D">
              <w:t>,</w:t>
            </w:r>
            <w:r w:rsidRPr="00481D2D">
              <w:t xml:space="preserve"> AS acting as third-party call controller</w:t>
            </w:r>
            <w:r w:rsidR="00EB40B1" w:rsidRPr="00481D2D">
              <w:t xml:space="preserve"> or EATF</w:t>
            </w:r>
            <w:r w:rsidRPr="00481D2D">
              <w:t>.</w:t>
            </w:r>
          </w:p>
          <w:p w14:paraId="7D29C484" w14:textId="77777777" w:rsidR="00A83832" w:rsidRPr="00481D2D" w:rsidRDefault="00A83832">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4665036C" w14:textId="77777777" w:rsidR="00A83832" w:rsidRPr="00481D2D" w:rsidRDefault="00A83832">
            <w:pPr>
              <w:pStyle w:val="TAN"/>
            </w:pPr>
            <w:r w:rsidRPr="00481D2D">
              <w:t>c9:</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2C412FA9" w14:textId="77777777" w:rsidR="000B46B6" w:rsidRPr="00481D2D" w:rsidRDefault="00A83832">
            <w:pPr>
              <w:pStyle w:val="TAN"/>
            </w:pPr>
            <w:r w:rsidRPr="00481D2D">
              <w:t>c10:</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5BCE2FAC" w14:textId="77777777" w:rsidR="00A83832" w:rsidRPr="00481D2D" w:rsidRDefault="00A83832" w:rsidP="00A83832">
            <w:pPr>
              <w:pStyle w:val="TAN"/>
            </w:pPr>
            <w:r w:rsidRPr="00481D2D">
              <w:t>c11:</w:t>
            </w:r>
            <w:r w:rsidRPr="00481D2D">
              <w:tab/>
              <w:t xml:space="preserve">IF A.6/18 THEN m </w:t>
            </w:r>
            <w:smartTag w:uri="urn:schemas-microsoft-com:office:smarttags" w:element="stockticker">
              <w:r w:rsidRPr="00481D2D">
                <w:t>ELSE</w:t>
              </w:r>
            </w:smartTag>
            <w:r w:rsidRPr="00481D2D">
              <w:t xml:space="preserve"> o - - 405 (Method Not Allowed).</w:t>
            </w:r>
          </w:p>
          <w:p w14:paraId="1007CC0E" w14:textId="77777777" w:rsidR="0085241A" w:rsidRPr="00481D2D" w:rsidRDefault="00EB51F1" w:rsidP="0085241A">
            <w:pPr>
              <w:pStyle w:val="TAN"/>
            </w:pPr>
            <w:r w:rsidRPr="00481D2D">
              <w:t>c12:</w:t>
            </w:r>
            <w:r w:rsidRPr="00481D2D">
              <w:tab/>
              <w:t>IF A.4/60</w:t>
            </w:r>
            <w:r w:rsidR="00A83832" w:rsidRPr="00481D2D">
              <w:t xml:space="preserve"> THEN m </w:t>
            </w:r>
            <w:smartTag w:uri="urn:schemas-microsoft-com:office:smarttags" w:element="stockticker">
              <w:r w:rsidR="00A83832" w:rsidRPr="00481D2D">
                <w:t>ELSE</w:t>
              </w:r>
            </w:smartTag>
            <w:r w:rsidR="00A83832" w:rsidRPr="00481D2D">
              <w:t xml:space="preserve"> n/a - - SIP location conveyance.</w:t>
            </w:r>
          </w:p>
          <w:p w14:paraId="162BDE26" w14:textId="77777777" w:rsidR="000A3080" w:rsidRPr="00481D2D" w:rsidRDefault="0085241A" w:rsidP="000A3080">
            <w:pPr>
              <w:pStyle w:val="TAN"/>
            </w:pPr>
            <w:r w:rsidRPr="00481D2D">
              <w:rPr>
                <w:szCs w:val="24"/>
              </w:rPr>
              <w:t>c13:</w:t>
            </w:r>
            <w:r w:rsidR="006E59FF" w:rsidRPr="00481D2D">
              <w:rPr>
                <w:szCs w:val="24"/>
              </w:rPr>
              <w:tab/>
            </w:r>
            <w:r w:rsidRPr="00481D2D">
              <w:rPr>
                <w:rFonts w:eastAsia="MS Mincho"/>
              </w:rPr>
              <w:t xml:space="preserve">IF A.4/76 THEN o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transporting user to user information for call </w:t>
            </w:r>
            <w:proofErr w:type="spellStart"/>
            <w:r w:rsidRPr="00481D2D">
              <w:t>centers</w:t>
            </w:r>
            <w:proofErr w:type="spellEnd"/>
            <w:r w:rsidRPr="00481D2D">
              <w:t xml:space="preserve"> using SIP.</w:t>
            </w:r>
          </w:p>
          <w:p w14:paraId="2BF61FF6" w14:textId="77777777" w:rsidR="00A83832" w:rsidRPr="00481D2D" w:rsidRDefault="00047EC0" w:rsidP="00047EC0">
            <w:pPr>
              <w:pStyle w:val="TAN"/>
              <w:rPr>
                <w:rFonts w:eastAsia="SimSun"/>
                <w:lang w:eastAsia="zh-CN"/>
              </w:rPr>
            </w:pPr>
            <w:r w:rsidRPr="00481D2D">
              <w:rPr>
                <w:rFonts w:eastAsia="SimSun"/>
                <w:lang w:eastAsia="zh-CN"/>
              </w:rPr>
              <w:t>c16:</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1C34F723" w14:textId="77777777" w:rsidR="00F45FF3" w:rsidRPr="00481D2D" w:rsidRDefault="00F45FF3" w:rsidP="00047EC0">
            <w:pPr>
              <w:pStyle w:val="TAN"/>
            </w:pPr>
            <w:r w:rsidRPr="00481D2D">
              <w:t>c17:</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14:paraId="36F9BA3B" w14:textId="77777777" w:rsidR="009D4793" w:rsidRPr="00481D2D" w:rsidRDefault="009D4793" w:rsidP="00047EC0">
            <w:pPr>
              <w:pStyle w:val="TAN"/>
            </w:pPr>
            <w:r w:rsidRPr="00481D2D">
              <w:t>c18:</w:t>
            </w:r>
            <w:r w:rsidRPr="00481D2D">
              <w:tab/>
              <w:t>IF A.4/36 THEN m ELSE n/a - - the P-Charging-Vector header extension.</w:t>
            </w:r>
          </w:p>
          <w:p w14:paraId="256A2BF9" w14:textId="77777777" w:rsidR="008956AF" w:rsidRPr="00481D2D" w:rsidRDefault="008956AF" w:rsidP="008956AF">
            <w:pPr>
              <w:pStyle w:val="TAN"/>
            </w:pPr>
            <w:r w:rsidRPr="00481D2D">
              <w:t>c19:</w:t>
            </w:r>
            <w:r w:rsidRPr="00481D2D">
              <w:tab/>
              <w:t>IF A.4/113 AND (A.3/1</w:t>
            </w:r>
            <w:r w:rsidRPr="00481D2D">
              <w:rPr>
                <w:rFonts w:hint="eastAsia"/>
                <w:lang w:eastAsia="zh-CN"/>
              </w:rPr>
              <w:t xml:space="preserve"> OR A.3/2A OR</w:t>
            </w:r>
            <w:r w:rsidRPr="00481D2D">
              <w:rPr>
                <w:lang w:eastAsia="zh-CN"/>
              </w:rPr>
              <w:t xml:space="preserve"> </w:t>
            </w:r>
            <w:r w:rsidRPr="00481D2D">
              <w:rPr>
                <w:rFonts w:hint="eastAsia"/>
                <w:lang w:eastAsia="zh-CN"/>
              </w:rPr>
              <w:t>A.3/7)</w:t>
            </w:r>
            <w:r w:rsidRPr="00481D2D">
              <w:t xml:space="preserve"> THEN m ELSE n/a - - the Cellular-Network-Info header extension and UE</w:t>
            </w:r>
            <w:r w:rsidRPr="00481D2D">
              <w:rPr>
                <w:rFonts w:hint="eastAsia"/>
                <w:lang w:eastAsia="zh-CN"/>
              </w:rPr>
              <w:t>, P-CSCF (IMS-ALG), or AS</w:t>
            </w:r>
            <w:r w:rsidRPr="00481D2D">
              <w:t>.</w:t>
            </w:r>
          </w:p>
          <w:p w14:paraId="7525AE52" w14:textId="77777777" w:rsidR="008956AF" w:rsidRPr="00481D2D" w:rsidRDefault="008956AF" w:rsidP="008956AF">
            <w:pPr>
              <w:pStyle w:val="TAN"/>
            </w:pPr>
            <w:r w:rsidRPr="00481D2D">
              <w:t>c20:</w:t>
            </w:r>
            <w:r w:rsidRPr="00481D2D">
              <w:tab/>
              <w:t>IF A.4/113 AND (</w:t>
            </w:r>
            <w:r w:rsidRPr="00481D2D">
              <w:rPr>
                <w:rFonts w:hint="eastAsia"/>
                <w:lang w:eastAsia="zh-CN"/>
              </w:rPr>
              <w:t xml:space="preserve">A.3/2A OR </w:t>
            </w:r>
            <w:r w:rsidRPr="00481D2D">
              <w:t>A.3/7A OR A.3/7D OR A3A/84) THEN m ELSE n/a - - the Cellular-Network-Info header extension and P-CSCF (IMS-ALG)</w:t>
            </w:r>
            <w:r w:rsidRPr="00481D2D">
              <w:rPr>
                <w:rFonts w:hint="eastAsia"/>
                <w:lang w:eastAsia="zh-CN"/>
              </w:rPr>
              <w:t xml:space="preserve">, </w:t>
            </w:r>
            <w:r w:rsidRPr="00481D2D">
              <w:t>AS acting as terminating UA, AS acting as third-party call controller or EATF.</w:t>
            </w:r>
          </w:p>
          <w:p w14:paraId="419D68D7" w14:textId="77777777" w:rsidR="002A0E3D" w:rsidRPr="00481D2D" w:rsidRDefault="002A0E3D" w:rsidP="002A0E3D">
            <w:pPr>
              <w:pStyle w:val="TAN"/>
            </w:pPr>
            <w:r w:rsidRPr="00481D2D">
              <w:rPr>
                <w:lang w:eastAsia="ja-JP"/>
              </w:rPr>
              <w:t>c21:</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4ECBCD0E" w14:textId="77777777" w:rsidR="002A0E3D" w:rsidRPr="00481D2D" w:rsidRDefault="002A0E3D" w:rsidP="002A0E3D">
            <w:pPr>
              <w:pStyle w:val="TAN"/>
            </w:pPr>
            <w:r w:rsidRPr="00481D2D">
              <w:rPr>
                <w:lang w:eastAsia="ja-JP"/>
              </w:rPr>
              <w:t>c22:</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A83832" w:rsidRPr="00481D2D" w14:paraId="659DAA86" w14:textId="77777777">
        <w:trPr>
          <w:cantSplit/>
        </w:trPr>
        <w:tc>
          <w:tcPr>
            <w:tcW w:w="9642" w:type="dxa"/>
            <w:gridSpan w:val="8"/>
          </w:tcPr>
          <w:p w14:paraId="720930AF" w14:textId="77777777" w:rsidR="00A83832" w:rsidRPr="00481D2D" w:rsidRDefault="00A83832">
            <w:pPr>
              <w:pStyle w:val="TAN"/>
            </w:pPr>
            <w:r w:rsidRPr="00481D2D">
              <w:t>NOTE:</w:t>
            </w:r>
            <w:r w:rsidRPr="00481D2D">
              <w:tab/>
              <w:t>For a 488 (Not Acceptable Here) response, RFC 3261 [26] gives the status of this header as SHOULD rather than OPTIONAL.</w:t>
            </w:r>
          </w:p>
        </w:tc>
      </w:tr>
    </w:tbl>
    <w:p w14:paraId="6CA3C7BE" w14:textId="77777777" w:rsidR="00897956" w:rsidRPr="00481D2D" w:rsidRDefault="00897956">
      <w:pPr>
        <w:keepNext/>
        <w:keepLines/>
      </w:pPr>
    </w:p>
    <w:p w14:paraId="6232C7E5" w14:textId="77777777" w:rsidR="00897956" w:rsidRPr="00481D2D" w:rsidRDefault="00897956">
      <w:pPr>
        <w:keepNext/>
        <w:keepLines/>
      </w:pPr>
      <w:r w:rsidRPr="00481D2D">
        <w:t>Prerequisite A.5/3 - - BYE response</w:t>
      </w:r>
    </w:p>
    <w:p w14:paraId="512B9068" w14:textId="77777777" w:rsidR="00897956" w:rsidRPr="00481D2D" w:rsidRDefault="00897956">
      <w:pPr>
        <w:keepNext/>
        <w:keepLines/>
      </w:pPr>
      <w:r w:rsidRPr="00481D2D">
        <w:t>Prerequisite: A.6/102 - - Additional for 2xx response</w:t>
      </w:r>
    </w:p>
    <w:p w14:paraId="0F4FB50F" w14:textId="77777777" w:rsidR="00897956" w:rsidRPr="00481D2D" w:rsidRDefault="00897956">
      <w:pPr>
        <w:pStyle w:val="TH"/>
      </w:pPr>
      <w:bookmarkStart w:id="2922" w:name="_CRTableA_13"/>
      <w:r w:rsidRPr="00481D2D">
        <w:t>Table </w:t>
      </w:r>
      <w:bookmarkEnd w:id="2922"/>
      <w:r w:rsidRPr="00481D2D">
        <w:t>A.13: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7A84565" w14:textId="77777777">
        <w:trPr>
          <w:cantSplit/>
        </w:trPr>
        <w:tc>
          <w:tcPr>
            <w:tcW w:w="851" w:type="dxa"/>
            <w:vMerge w:val="restart"/>
          </w:tcPr>
          <w:p w14:paraId="7FE1BAAA" w14:textId="77777777" w:rsidR="00897956" w:rsidRPr="00481D2D" w:rsidRDefault="00897956">
            <w:pPr>
              <w:pStyle w:val="TAH"/>
            </w:pPr>
            <w:r w:rsidRPr="00481D2D">
              <w:t>Item</w:t>
            </w:r>
          </w:p>
        </w:tc>
        <w:tc>
          <w:tcPr>
            <w:tcW w:w="2665" w:type="dxa"/>
            <w:vMerge w:val="restart"/>
          </w:tcPr>
          <w:p w14:paraId="11C31122" w14:textId="77777777" w:rsidR="00897956" w:rsidRPr="00481D2D" w:rsidRDefault="00897956">
            <w:pPr>
              <w:pStyle w:val="TAH"/>
            </w:pPr>
            <w:r w:rsidRPr="00481D2D">
              <w:t>Header</w:t>
            </w:r>
            <w:r w:rsidR="00EB5529" w:rsidRPr="00481D2D">
              <w:t xml:space="preserve"> field</w:t>
            </w:r>
          </w:p>
        </w:tc>
        <w:tc>
          <w:tcPr>
            <w:tcW w:w="3063" w:type="dxa"/>
            <w:gridSpan w:val="3"/>
          </w:tcPr>
          <w:p w14:paraId="0375051F" w14:textId="77777777" w:rsidR="00897956" w:rsidRPr="00481D2D" w:rsidRDefault="00897956">
            <w:pPr>
              <w:pStyle w:val="TAH"/>
            </w:pPr>
            <w:r w:rsidRPr="00481D2D">
              <w:t>Sending</w:t>
            </w:r>
          </w:p>
        </w:tc>
        <w:tc>
          <w:tcPr>
            <w:tcW w:w="3063" w:type="dxa"/>
            <w:gridSpan w:val="3"/>
          </w:tcPr>
          <w:p w14:paraId="3B52197B" w14:textId="77777777" w:rsidR="00897956" w:rsidRPr="00481D2D" w:rsidRDefault="00897956">
            <w:pPr>
              <w:pStyle w:val="TAH"/>
              <w:rPr>
                <w:b w:val="0"/>
              </w:rPr>
            </w:pPr>
            <w:r w:rsidRPr="00481D2D">
              <w:t>Receiving</w:t>
            </w:r>
          </w:p>
        </w:tc>
      </w:tr>
      <w:tr w:rsidR="00897956" w:rsidRPr="00481D2D" w14:paraId="52BB1E2D" w14:textId="77777777">
        <w:trPr>
          <w:cantSplit/>
        </w:trPr>
        <w:tc>
          <w:tcPr>
            <w:tcW w:w="851" w:type="dxa"/>
            <w:vMerge/>
          </w:tcPr>
          <w:p w14:paraId="6D7B18FE" w14:textId="77777777" w:rsidR="00897956" w:rsidRPr="00481D2D" w:rsidRDefault="00897956">
            <w:pPr>
              <w:pStyle w:val="TAH"/>
            </w:pPr>
          </w:p>
        </w:tc>
        <w:tc>
          <w:tcPr>
            <w:tcW w:w="2665" w:type="dxa"/>
            <w:vMerge/>
          </w:tcPr>
          <w:p w14:paraId="267AB84B" w14:textId="77777777" w:rsidR="00897956" w:rsidRPr="00481D2D" w:rsidRDefault="00897956">
            <w:pPr>
              <w:pStyle w:val="TAH"/>
            </w:pPr>
          </w:p>
        </w:tc>
        <w:tc>
          <w:tcPr>
            <w:tcW w:w="1021" w:type="dxa"/>
          </w:tcPr>
          <w:p w14:paraId="4CFCDE00" w14:textId="77777777" w:rsidR="00897956" w:rsidRPr="00481D2D" w:rsidRDefault="00897956">
            <w:pPr>
              <w:pStyle w:val="TAH"/>
            </w:pPr>
            <w:r w:rsidRPr="00481D2D">
              <w:t>Ref.</w:t>
            </w:r>
          </w:p>
        </w:tc>
        <w:tc>
          <w:tcPr>
            <w:tcW w:w="1021" w:type="dxa"/>
          </w:tcPr>
          <w:p w14:paraId="1BDD8E27" w14:textId="77777777" w:rsidR="00897956" w:rsidRPr="00481D2D" w:rsidRDefault="00897956">
            <w:pPr>
              <w:pStyle w:val="TAH"/>
            </w:pPr>
            <w:r w:rsidRPr="00481D2D">
              <w:t>RFC status</w:t>
            </w:r>
          </w:p>
        </w:tc>
        <w:tc>
          <w:tcPr>
            <w:tcW w:w="1021" w:type="dxa"/>
          </w:tcPr>
          <w:p w14:paraId="1DA33414" w14:textId="77777777" w:rsidR="00897956" w:rsidRPr="00481D2D" w:rsidRDefault="00897956">
            <w:pPr>
              <w:pStyle w:val="TAH"/>
            </w:pPr>
            <w:r w:rsidRPr="00481D2D">
              <w:t>Profile status</w:t>
            </w:r>
          </w:p>
        </w:tc>
        <w:tc>
          <w:tcPr>
            <w:tcW w:w="1021" w:type="dxa"/>
          </w:tcPr>
          <w:p w14:paraId="1911A8CD" w14:textId="77777777" w:rsidR="00897956" w:rsidRPr="00481D2D" w:rsidRDefault="00897956">
            <w:pPr>
              <w:pStyle w:val="TAH"/>
            </w:pPr>
            <w:r w:rsidRPr="00481D2D">
              <w:t>Ref.</w:t>
            </w:r>
          </w:p>
        </w:tc>
        <w:tc>
          <w:tcPr>
            <w:tcW w:w="1021" w:type="dxa"/>
          </w:tcPr>
          <w:p w14:paraId="55858987" w14:textId="77777777" w:rsidR="00897956" w:rsidRPr="00481D2D" w:rsidRDefault="00897956">
            <w:pPr>
              <w:pStyle w:val="TAH"/>
            </w:pPr>
            <w:r w:rsidRPr="00481D2D">
              <w:t>RFC status</w:t>
            </w:r>
          </w:p>
        </w:tc>
        <w:tc>
          <w:tcPr>
            <w:tcW w:w="1021" w:type="dxa"/>
          </w:tcPr>
          <w:p w14:paraId="7EF9DDB3" w14:textId="77777777" w:rsidR="00897956" w:rsidRPr="00481D2D" w:rsidRDefault="00897956">
            <w:pPr>
              <w:pStyle w:val="TAH"/>
            </w:pPr>
            <w:r w:rsidRPr="00481D2D">
              <w:t>Profile status</w:t>
            </w:r>
          </w:p>
        </w:tc>
      </w:tr>
      <w:tr w:rsidR="00334A21" w:rsidRPr="00481D2D" w14:paraId="7BF87E61" w14:textId="77777777">
        <w:tc>
          <w:tcPr>
            <w:tcW w:w="851" w:type="dxa"/>
          </w:tcPr>
          <w:p w14:paraId="6F8191D1" w14:textId="77777777" w:rsidR="00334A21" w:rsidRPr="00481D2D" w:rsidRDefault="00334A21" w:rsidP="00334A21">
            <w:pPr>
              <w:pStyle w:val="TAL"/>
            </w:pPr>
            <w:r w:rsidRPr="00481D2D">
              <w:t>0A</w:t>
            </w:r>
          </w:p>
        </w:tc>
        <w:tc>
          <w:tcPr>
            <w:tcW w:w="2665" w:type="dxa"/>
          </w:tcPr>
          <w:p w14:paraId="58C3E73A" w14:textId="77777777" w:rsidR="00334A21" w:rsidRPr="00481D2D" w:rsidRDefault="00334A21" w:rsidP="00334A21">
            <w:pPr>
              <w:pStyle w:val="TAL"/>
            </w:pPr>
            <w:r w:rsidRPr="00481D2D">
              <w:t>Accept-Resource-Priority</w:t>
            </w:r>
          </w:p>
        </w:tc>
        <w:tc>
          <w:tcPr>
            <w:tcW w:w="1021" w:type="dxa"/>
          </w:tcPr>
          <w:p w14:paraId="6E8A6FEA" w14:textId="77777777" w:rsidR="00334A21" w:rsidRPr="00481D2D" w:rsidRDefault="00AE232F" w:rsidP="00334A21">
            <w:pPr>
              <w:pStyle w:val="TAL"/>
            </w:pPr>
            <w:r w:rsidRPr="00481D2D">
              <w:t>[116</w:t>
            </w:r>
            <w:r w:rsidR="00334A21" w:rsidRPr="00481D2D">
              <w:t>] 3.2</w:t>
            </w:r>
          </w:p>
        </w:tc>
        <w:tc>
          <w:tcPr>
            <w:tcW w:w="1021" w:type="dxa"/>
          </w:tcPr>
          <w:p w14:paraId="4FF447A9" w14:textId="77777777" w:rsidR="00334A21" w:rsidRPr="00481D2D" w:rsidRDefault="00334A21" w:rsidP="00334A21">
            <w:pPr>
              <w:pStyle w:val="TAL"/>
            </w:pPr>
            <w:r w:rsidRPr="00481D2D">
              <w:t>c5</w:t>
            </w:r>
          </w:p>
        </w:tc>
        <w:tc>
          <w:tcPr>
            <w:tcW w:w="1021" w:type="dxa"/>
          </w:tcPr>
          <w:p w14:paraId="696E0EB6" w14:textId="77777777" w:rsidR="00334A21" w:rsidRPr="00481D2D" w:rsidRDefault="00334A21" w:rsidP="00334A21">
            <w:pPr>
              <w:pStyle w:val="TAL"/>
            </w:pPr>
            <w:r w:rsidRPr="00481D2D">
              <w:t>c5</w:t>
            </w:r>
          </w:p>
        </w:tc>
        <w:tc>
          <w:tcPr>
            <w:tcW w:w="1021" w:type="dxa"/>
          </w:tcPr>
          <w:p w14:paraId="3E3740AC" w14:textId="77777777" w:rsidR="00334A21" w:rsidRPr="00481D2D" w:rsidRDefault="00AE232F" w:rsidP="00334A21">
            <w:pPr>
              <w:pStyle w:val="TAL"/>
            </w:pPr>
            <w:r w:rsidRPr="00481D2D">
              <w:t>[116</w:t>
            </w:r>
            <w:r w:rsidR="00334A21" w:rsidRPr="00481D2D">
              <w:t>] 3.2</w:t>
            </w:r>
          </w:p>
        </w:tc>
        <w:tc>
          <w:tcPr>
            <w:tcW w:w="1021" w:type="dxa"/>
          </w:tcPr>
          <w:p w14:paraId="68B8D72E" w14:textId="77777777" w:rsidR="00334A21" w:rsidRPr="00481D2D" w:rsidRDefault="00334A21" w:rsidP="00334A21">
            <w:pPr>
              <w:pStyle w:val="TAL"/>
            </w:pPr>
            <w:r w:rsidRPr="00481D2D">
              <w:t>c5</w:t>
            </w:r>
          </w:p>
        </w:tc>
        <w:tc>
          <w:tcPr>
            <w:tcW w:w="1021" w:type="dxa"/>
          </w:tcPr>
          <w:p w14:paraId="1623F19B" w14:textId="77777777" w:rsidR="00334A21" w:rsidRPr="00481D2D" w:rsidRDefault="00334A21" w:rsidP="00334A21">
            <w:pPr>
              <w:pStyle w:val="TAL"/>
            </w:pPr>
            <w:r w:rsidRPr="00481D2D">
              <w:t>c5</w:t>
            </w:r>
          </w:p>
        </w:tc>
      </w:tr>
      <w:tr w:rsidR="00897956" w:rsidRPr="00481D2D" w14:paraId="2D125190" w14:textId="77777777">
        <w:tc>
          <w:tcPr>
            <w:tcW w:w="851" w:type="dxa"/>
          </w:tcPr>
          <w:p w14:paraId="07153C7D" w14:textId="77777777" w:rsidR="00897956" w:rsidRPr="00481D2D" w:rsidRDefault="00897956">
            <w:pPr>
              <w:pStyle w:val="TAL"/>
            </w:pPr>
            <w:r w:rsidRPr="00481D2D">
              <w:t>0</w:t>
            </w:r>
            <w:r w:rsidR="00334A21" w:rsidRPr="00481D2D">
              <w:t>B</w:t>
            </w:r>
          </w:p>
        </w:tc>
        <w:tc>
          <w:tcPr>
            <w:tcW w:w="2665" w:type="dxa"/>
          </w:tcPr>
          <w:p w14:paraId="54BE3497" w14:textId="77777777" w:rsidR="00897956" w:rsidRPr="00481D2D" w:rsidRDefault="00897956">
            <w:pPr>
              <w:pStyle w:val="TAL"/>
            </w:pPr>
            <w:r w:rsidRPr="00481D2D">
              <w:t>Allow-Events</w:t>
            </w:r>
          </w:p>
        </w:tc>
        <w:tc>
          <w:tcPr>
            <w:tcW w:w="1021" w:type="dxa"/>
          </w:tcPr>
          <w:p w14:paraId="1FF47301" w14:textId="77777777" w:rsidR="00897956" w:rsidRPr="00481D2D" w:rsidRDefault="00897956">
            <w:pPr>
              <w:pStyle w:val="TAL"/>
            </w:pPr>
            <w:r w:rsidRPr="00481D2D">
              <w:t xml:space="preserve">[28] </w:t>
            </w:r>
            <w:r w:rsidR="007915D7" w:rsidRPr="00481D2D">
              <w:t>8</w:t>
            </w:r>
            <w:r w:rsidRPr="00481D2D">
              <w:t>.2.2</w:t>
            </w:r>
          </w:p>
        </w:tc>
        <w:tc>
          <w:tcPr>
            <w:tcW w:w="1021" w:type="dxa"/>
          </w:tcPr>
          <w:p w14:paraId="7FECA149" w14:textId="77777777" w:rsidR="00897956" w:rsidRPr="00481D2D" w:rsidRDefault="00897956">
            <w:pPr>
              <w:pStyle w:val="TAL"/>
            </w:pPr>
            <w:r w:rsidRPr="00481D2D">
              <w:t>c3</w:t>
            </w:r>
          </w:p>
        </w:tc>
        <w:tc>
          <w:tcPr>
            <w:tcW w:w="1021" w:type="dxa"/>
          </w:tcPr>
          <w:p w14:paraId="33F46901" w14:textId="77777777" w:rsidR="00897956" w:rsidRPr="00481D2D" w:rsidRDefault="00897956">
            <w:pPr>
              <w:pStyle w:val="TAL"/>
            </w:pPr>
            <w:r w:rsidRPr="00481D2D">
              <w:t>c3</w:t>
            </w:r>
          </w:p>
        </w:tc>
        <w:tc>
          <w:tcPr>
            <w:tcW w:w="1021" w:type="dxa"/>
          </w:tcPr>
          <w:p w14:paraId="426D0C07" w14:textId="77777777" w:rsidR="00897956" w:rsidRPr="00481D2D" w:rsidRDefault="00897956">
            <w:pPr>
              <w:pStyle w:val="TAL"/>
            </w:pPr>
            <w:r w:rsidRPr="00481D2D">
              <w:t xml:space="preserve">[28] </w:t>
            </w:r>
            <w:r w:rsidR="007915D7" w:rsidRPr="00481D2D">
              <w:t>8</w:t>
            </w:r>
            <w:r w:rsidRPr="00481D2D">
              <w:t>.2.2</w:t>
            </w:r>
          </w:p>
        </w:tc>
        <w:tc>
          <w:tcPr>
            <w:tcW w:w="1021" w:type="dxa"/>
          </w:tcPr>
          <w:p w14:paraId="6C733903" w14:textId="77777777" w:rsidR="00897956" w:rsidRPr="00481D2D" w:rsidRDefault="00897956">
            <w:pPr>
              <w:pStyle w:val="TAL"/>
            </w:pPr>
            <w:r w:rsidRPr="00481D2D">
              <w:t>c4</w:t>
            </w:r>
          </w:p>
        </w:tc>
        <w:tc>
          <w:tcPr>
            <w:tcW w:w="1021" w:type="dxa"/>
          </w:tcPr>
          <w:p w14:paraId="1B5F2B71" w14:textId="77777777" w:rsidR="00897956" w:rsidRPr="00481D2D" w:rsidRDefault="00897956">
            <w:pPr>
              <w:pStyle w:val="TAL"/>
            </w:pPr>
            <w:r w:rsidRPr="00481D2D">
              <w:t>c4</w:t>
            </w:r>
          </w:p>
        </w:tc>
      </w:tr>
      <w:tr w:rsidR="00897956" w:rsidRPr="00481D2D" w14:paraId="05BA6956" w14:textId="77777777">
        <w:tc>
          <w:tcPr>
            <w:tcW w:w="851" w:type="dxa"/>
          </w:tcPr>
          <w:p w14:paraId="32CFCE0A" w14:textId="77777777" w:rsidR="00897956" w:rsidRPr="00481D2D" w:rsidRDefault="00897956">
            <w:pPr>
              <w:pStyle w:val="TAL"/>
            </w:pPr>
            <w:r w:rsidRPr="00481D2D">
              <w:t>1</w:t>
            </w:r>
          </w:p>
        </w:tc>
        <w:tc>
          <w:tcPr>
            <w:tcW w:w="2665" w:type="dxa"/>
          </w:tcPr>
          <w:p w14:paraId="69202F78" w14:textId="77777777" w:rsidR="00897956" w:rsidRPr="00481D2D" w:rsidRDefault="00897956">
            <w:pPr>
              <w:pStyle w:val="TAL"/>
            </w:pPr>
            <w:r w:rsidRPr="00481D2D">
              <w:t>Authentication-Info</w:t>
            </w:r>
          </w:p>
        </w:tc>
        <w:tc>
          <w:tcPr>
            <w:tcW w:w="1021" w:type="dxa"/>
          </w:tcPr>
          <w:p w14:paraId="12CA06A2" w14:textId="77777777" w:rsidR="00897956" w:rsidRPr="00481D2D" w:rsidRDefault="00897956">
            <w:pPr>
              <w:pStyle w:val="TAL"/>
            </w:pPr>
            <w:r w:rsidRPr="00481D2D">
              <w:t>[26] 20.6</w:t>
            </w:r>
          </w:p>
        </w:tc>
        <w:tc>
          <w:tcPr>
            <w:tcW w:w="1021" w:type="dxa"/>
          </w:tcPr>
          <w:p w14:paraId="6B6D27E0" w14:textId="77777777" w:rsidR="00897956" w:rsidRPr="00481D2D" w:rsidRDefault="00897956">
            <w:pPr>
              <w:pStyle w:val="TAL"/>
            </w:pPr>
            <w:r w:rsidRPr="00481D2D">
              <w:t>c1</w:t>
            </w:r>
          </w:p>
        </w:tc>
        <w:tc>
          <w:tcPr>
            <w:tcW w:w="1021" w:type="dxa"/>
          </w:tcPr>
          <w:p w14:paraId="559FB0F6" w14:textId="77777777" w:rsidR="00897956" w:rsidRPr="00481D2D" w:rsidRDefault="00897956">
            <w:pPr>
              <w:pStyle w:val="TAL"/>
            </w:pPr>
            <w:r w:rsidRPr="00481D2D">
              <w:t>c1</w:t>
            </w:r>
          </w:p>
        </w:tc>
        <w:tc>
          <w:tcPr>
            <w:tcW w:w="1021" w:type="dxa"/>
          </w:tcPr>
          <w:p w14:paraId="6A54BF7B" w14:textId="77777777" w:rsidR="00897956" w:rsidRPr="00481D2D" w:rsidRDefault="00897956">
            <w:pPr>
              <w:pStyle w:val="TAL"/>
            </w:pPr>
            <w:r w:rsidRPr="00481D2D">
              <w:t>[26] 20.6</w:t>
            </w:r>
          </w:p>
        </w:tc>
        <w:tc>
          <w:tcPr>
            <w:tcW w:w="1021" w:type="dxa"/>
          </w:tcPr>
          <w:p w14:paraId="5042C406" w14:textId="77777777" w:rsidR="00897956" w:rsidRPr="00481D2D" w:rsidRDefault="00897956">
            <w:pPr>
              <w:pStyle w:val="TAL"/>
            </w:pPr>
            <w:r w:rsidRPr="00481D2D">
              <w:t>c2</w:t>
            </w:r>
          </w:p>
        </w:tc>
        <w:tc>
          <w:tcPr>
            <w:tcW w:w="1021" w:type="dxa"/>
          </w:tcPr>
          <w:p w14:paraId="2C66FB10" w14:textId="77777777" w:rsidR="00897956" w:rsidRPr="00481D2D" w:rsidRDefault="00897956">
            <w:pPr>
              <w:pStyle w:val="TAL"/>
            </w:pPr>
            <w:r w:rsidRPr="00481D2D">
              <w:t>c2</w:t>
            </w:r>
          </w:p>
        </w:tc>
      </w:tr>
      <w:tr w:rsidR="006E232E" w:rsidRPr="00481D2D" w14:paraId="2750CE77" w14:textId="77777777" w:rsidTr="00310091">
        <w:tc>
          <w:tcPr>
            <w:tcW w:w="851" w:type="dxa"/>
          </w:tcPr>
          <w:p w14:paraId="5B67B785" w14:textId="77777777" w:rsidR="006E232E" w:rsidRPr="00481D2D" w:rsidRDefault="006E232E" w:rsidP="00310091">
            <w:pPr>
              <w:pStyle w:val="TAL"/>
            </w:pPr>
          </w:p>
        </w:tc>
        <w:tc>
          <w:tcPr>
            <w:tcW w:w="2665" w:type="dxa"/>
          </w:tcPr>
          <w:p w14:paraId="34F85AC2" w14:textId="77777777" w:rsidR="006E232E" w:rsidRPr="00481D2D" w:rsidRDefault="006E232E" w:rsidP="00310091">
            <w:pPr>
              <w:pStyle w:val="TAL"/>
              <w:rPr>
                <w:rFonts w:eastAsia="MS Mincho"/>
              </w:rPr>
            </w:pPr>
          </w:p>
        </w:tc>
        <w:tc>
          <w:tcPr>
            <w:tcW w:w="1021" w:type="dxa"/>
          </w:tcPr>
          <w:p w14:paraId="36BE9E77" w14:textId="77777777" w:rsidR="006E232E" w:rsidRPr="00481D2D" w:rsidRDefault="006E232E" w:rsidP="00310091">
            <w:pPr>
              <w:pStyle w:val="TAL"/>
            </w:pPr>
          </w:p>
        </w:tc>
        <w:tc>
          <w:tcPr>
            <w:tcW w:w="1021" w:type="dxa"/>
          </w:tcPr>
          <w:p w14:paraId="49D21AD7" w14:textId="77777777" w:rsidR="006E232E" w:rsidRPr="00481D2D" w:rsidRDefault="006E232E" w:rsidP="00310091">
            <w:pPr>
              <w:pStyle w:val="TAL"/>
            </w:pPr>
          </w:p>
        </w:tc>
        <w:tc>
          <w:tcPr>
            <w:tcW w:w="1021" w:type="dxa"/>
          </w:tcPr>
          <w:p w14:paraId="1C5C7B41" w14:textId="77777777" w:rsidR="006E232E" w:rsidRPr="00481D2D" w:rsidRDefault="006E232E" w:rsidP="00310091">
            <w:pPr>
              <w:pStyle w:val="TAL"/>
            </w:pPr>
          </w:p>
        </w:tc>
        <w:tc>
          <w:tcPr>
            <w:tcW w:w="1021" w:type="dxa"/>
          </w:tcPr>
          <w:p w14:paraId="22F13B97" w14:textId="77777777" w:rsidR="006E232E" w:rsidRPr="00481D2D" w:rsidRDefault="006E232E" w:rsidP="00310091">
            <w:pPr>
              <w:pStyle w:val="TAL"/>
            </w:pPr>
          </w:p>
        </w:tc>
        <w:tc>
          <w:tcPr>
            <w:tcW w:w="1021" w:type="dxa"/>
          </w:tcPr>
          <w:p w14:paraId="1B87D491" w14:textId="77777777" w:rsidR="006E232E" w:rsidRPr="00481D2D" w:rsidRDefault="006E232E" w:rsidP="00310091">
            <w:pPr>
              <w:pStyle w:val="TAL"/>
            </w:pPr>
          </w:p>
        </w:tc>
        <w:tc>
          <w:tcPr>
            <w:tcW w:w="1021" w:type="dxa"/>
          </w:tcPr>
          <w:p w14:paraId="44F287CE" w14:textId="77777777" w:rsidR="006E232E" w:rsidRPr="00481D2D" w:rsidRDefault="006E232E" w:rsidP="00310091">
            <w:pPr>
              <w:pStyle w:val="TAL"/>
            </w:pPr>
          </w:p>
        </w:tc>
      </w:tr>
      <w:tr w:rsidR="00897956" w:rsidRPr="00481D2D" w14:paraId="397BC42E" w14:textId="77777777">
        <w:tc>
          <w:tcPr>
            <w:tcW w:w="851" w:type="dxa"/>
          </w:tcPr>
          <w:p w14:paraId="620D82E5" w14:textId="77777777" w:rsidR="00897956" w:rsidRPr="00481D2D" w:rsidRDefault="00897956">
            <w:pPr>
              <w:pStyle w:val="TAL"/>
            </w:pPr>
            <w:r w:rsidRPr="00481D2D">
              <w:t>4</w:t>
            </w:r>
          </w:p>
        </w:tc>
        <w:tc>
          <w:tcPr>
            <w:tcW w:w="2665" w:type="dxa"/>
          </w:tcPr>
          <w:p w14:paraId="3B6378F6" w14:textId="77777777" w:rsidR="00897956" w:rsidRPr="00481D2D" w:rsidRDefault="00897956">
            <w:pPr>
              <w:pStyle w:val="TAL"/>
            </w:pPr>
            <w:r w:rsidRPr="00481D2D">
              <w:t>Supported</w:t>
            </w:r>
          </w:p>
        </w:tc>
        <w:tc>
          <w:tcPr>
            <w:tcW w:w="1021" w:type="dxa"/>
          </w:tcPr>
          <w:p w14:paraId="7224532D" w14:textId="77777777" w:rsidR="00897956" w:rsidRPr="00481D2D" w:rsidRDefault="00897956">
            <w:pPr>
              <w:pStyle w:val="TAL"/>
            </w:pPr>
            <w:r w:rsidRPr="00481D2D">
              <w:t>[26] 20.37</w:t>
            </w:r>
          </w:p>
        </w:tc>
        <w:tc>
          <w:tcPr>
            <w:tcW w:w="1021" w:type="dxa"/>
          </w:tcPr>
          <w:p w14:paraId="7697CF12" w14:textId="77777777" w:rsidR="00897956" w:rsidRPr="00481D2D" w:rsidRDefault="00897956">
            <w:pPr>
              <w:pStyle w:val="TAL"/>
            </w:pPr>
            <w:r w:rsidRPr="00481D2D">
              <w:t>o</w:t>
            </w:r>
          </w:p>
        </w:tc>
        <w:tc>
          <w:tcPr>
            <w:tcW w:w="1021" w:type="dxa"/>
          </w:tcPr>
          <w:p w14:paraId="38EFCAC5" w14:textId="77777777" w:rsidR="00897956" w:rsidRPr="00481D2D" w:rsidRDefault="00897956">
            <w:pPr>
              <w:pStyle w:val="TAL"/>
            </w:pPr>
            <w:r w:rsidRPr="00481D2D">
              <w:t>m</w:t>
            </w:r>
          </w:p>
        </w:tc>
        <w:tc>
          <w:tcPr>
            <w:tcW w:w="1021" w:type="dxa"/>
          </w:tcPr>
          <w:p w14:paraId="6242AA53" w14:textId="77777777" w:rsidR="00897956" w:rsidRPr="00481D2D" w:rsidRDefault="00897956">
            <w:pPr>
              <w:pStyle w:val="TAL"/>
            </w:pPr>
            <w:r w:rsidRPr="00481D2D">
              <w:t>[26] 20.37</w:t>
            </w:r>
          </w:p>
        </w:tc>
        <w:tc>
          <w:tcPr>
            <w:tcW w:w="1021" w:type="dxa"/>
          </w:tcPr>
          <w:p w14:paraId="328D2C49" w14:textId="77777777" w:rsidR="00897956" w:rsidRPr="00481D2D" w:rsidRDefault="00897956">
            <w:pPr>
              <w:pStyle w:val="TAL"/>
            </w:pPr>
            <w:r w:rsidRPr="00481D2D">
              <w:t>m</w:t>
            </w:r>
          </w:p>
        </w:tc>
        <w:tc>
          <w:tcPr>
            <w:tcW w:w="1021" w:type="dxa"/>
          </w:tcPr>
          <w:p w14:paraId="6CE8C934" w14:textId="77777777" w:rsidR="00897956" w:rsidRPr="00481D2D" w:rsidRDefault="00897956">
            <w:pPr>
              <w:pStyle w:val="TAL"/>
            </w:pPr>
            <w:r w:rsidRPr="00481D2D">
              <w:t>m</w:t>
            </w:r>
          </w:p>
        </w:tc>
      </w:tr>
      <w:tr w:rsidR="00897956" w:rsidRPr="00481D2D" w14:paraId="2C928208" w14:textId="77777777">
        <w:trPr>
          <w:cantSplit/>
        </w:trPr>
        <w:tc>
          <w:tcPr>
            <w:tcW w:w="9642" w:type="dxa"/>
            <w:gridSpan w:val="8"/>
          </w:tcPr>
          <w:p w14:paraId="5C21EEF4"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1CD8E31B" w14:textId="77777777" w:rsidR="000B46B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478D3BD4" w14:textId="77777777" w:rsidR="00897956" w:rsidRPr="00481D2D" w:rsidRDefault="00897956">
            <w:pPr>
              <w:pStyle w:val="TAN"/>
            </w:pPr>
            <w:r w:rsidRPr="00481D2D">
              <w:t>c3:</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14:paraId="103D16A0" w14:textId="77777777" w:rsidR="00334A21" w:rsidRPr="00481D2D" w:rsidRDefault="00897956" w:rsidP="00334A21">
            <w:pPr>
              <w:pStyle w:val="TAN"/>
            </w:pPr>
            <w:r w:rsidRPr="00481D2D">
              <w:t>c4:</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14:paraId="1299AD1A" w14:textId="77777777" w:rsidR="00897956" w:rsidRPr="00481D2D" w:rsidRDefault="00334A21" w:rsidP="006E232E">
            <w:pPr>
              <w:pStyle w:val="TAN"/>
            </w:pPr>
            <w:r w:rsidRPr="00481D2D">
              <w:t>c5:</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0B93409B" w14:textId="77777777" w:rsidR="00897956" w:rsidRPr="00481D2D" w:rsidRDefault="00897956"/>
    <w:p w14:paraId="2B2229AA" w14:textId="77777777" w:rsidR="00897956" w:rsidRPr="00481D2D" w:rsidRDefault="00897956">
      <w:pPr>
        <w:keepNext/>
        <w:keepLines/>
      </w:pPr>
      <w:r w:rsidRPr="00481D2D">
        <w:t>Prerequisite A.5/3 - - BYE response</w:t>
      </w:r>
    </w:p>
    <w:p w14:paraId="58A530CE" w14:textId="77777777" w:rsidR="00897956" w:rsidRPr="00481D2D" w:rsidRDefault="00897956">
      <w:pPr>
        <w:keepNext/>
        <w:keepLines/>
      </w:pPr>
      <w:r w:rsidRPr="00481D2D">
        <w:t>Prerequisite: A.6/103 OR A.6/104 OR A.6/105 OR A.6/106 - - Additional for 3xx – 6xx response</w:t>
      </w:r>
    </w:p>
    <w:p w14:paraId="544E24B4" w14:textId="77777777" w:rsidR="00897956" w:rsidRPr="00481D2D" w:rsidRDefault="00897956">
      <w:pPr>
        <w:pStyle w:val="TH"/>
      </w:pPr>
      <w:bookmarkStart w:id="2923" w:name="_CRTableA_13A"/>
      <w:r w:rsidRPr="00481D2D">
        <w:t>Table </w:t>
      </w:r>
      <w:bookmarkEnd w:id="2923"/>
      <w:r w:rsidRPr="00481D2D">
        <w:t>A.13A: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500CF45" w14:textId="77777777">
        <w:trPr>
          <w:cantSplit/>
        </w:trPr>
        <w:tc>
          <w:tcPr>
            <w:tcW w:w="851" w:type="dxa"/>
            <w:vMerge w:val="restart"/>
          </w:tcPr>
          <w:p w14:paraId="54E2ED5F" w14:textId="77777777" w:rsidR="00897956" w:rsidRPr="00481D2D" w:rsidRDefault="00897956">
            <w:pPr>
              <w:pStyle w:val="TAH"/>
            </w:pPr>
            <w:r w:rsidRPr="00481D2D">
              <w:t>Item</w:t>
            </w:r>
          </w:p>
        </w:tc>
        <w:tc>
          <w:tcPr>
            <w:tcW w:w="2665" w:type="dxa"/>
            <w:vMerge w:val="restart"/>
          </w:tcPr>
          <w:p w14:paraId="20B94981" w14:textId="77777777" w:rsidR="00897956" w:rsidRPr="00481D2D" w:rsidRDefault="00897956">
            <w:pPr>
              <w:pStyle w:val="TAH"/>
            </w:pPr>
            <w:r w:rsidRPr="00481D2D">
              <w:t>Header</w:t>
            </w:r>
            <w:r w:rsidR="00EB5529" w:rsidRPr="00481D2D">
              <w:t xml:space="preserve"> field</w:t>
            </w:r>
          </w:p>
        </w:tc>
        <w:tc>
          <w:tcPr>
            <w:tcW w:w="3063" w:type="dxa"/>
            <w:gridSpan w:val="3"/>
          </w:tcPr>
          <w:p w14:paraId="7F45943B" w14:textId="77777777" w:rsidR="00897956" w:rsidRPr="00481D2D" w:rsidRDefault="00897956">
            <w:pPr>
              <w:pStyle w:val="TAH"/>
            </w:pPr>
            <w:r w:rsidRPr="00481D2D">
              <w:t>Sending</w:t>
            </w:r>
          </w:p>
        </w:tc>
        <w:tc>
          <w:tcPr>
            <w:tcW w:w="3063" w:type="dxa"/>
            <w:gridSpan w:val="3"/>
          </w:tcPr>
          <w:p w14:paraId="2B548862" w14:textId="77777777" w:rsidR="00897956" w:rsidRPr="00481D2D" w:rsidRDefault="00897956">
            <w:pPr>
              <w:pStyle w:val="TAH"/>
              <w:rPr>
                <w:b w:val="0"/>
              </w:rPr>
            </w:pPr>
            <w:r w:rsidRPr="00481D2D">
              <w:t>Receiving</w:t>
            </w:r>
          </w:p>
        </w:tc>
      </w:tr>
      <w:tr w:rsidR="00897956" w:rsidRPr="00481D2D" w14:paraId="481AD838" w14:textId="77777777">
        <w:trPr>
          <w:cantSplit/>
        </w:trPr>
        <w:tc>
          <w:tcPr>
            <w:tcW w:w="851" w:type="dxa"/>
            <w:vMerge/>
          </w:tcPr>
          <w:p w14:paraId="6B1C88B1" w14:textId="77777777" w:rsidR="00897956" w:rsidRPr="00481D2D" w:rsidRDefault="00897956">
            <w:pPr>
              <w:pStyle w:val="TAH"/>
            </w:pPr>
          </w:p>
        </w:tc>
        <w:tc>
          <w:tcPr>
            <w:tcW w:w="2665" w:type="dxa"/>
            <w:vMerge/>
          </w:tcPr>
          <w:p w14:paraId="40B4ED74" w14:textId="77777777" w:rsidR="00897956" w:rsidRPr="00481D2D" w:rsidRDefault="00897956">
            <w:pPr>
              <w:pStyle w:val="TAH"/>
            </w:pPr>
          </w:p>
        </w:tc>
        <w:tc>
          <w:tcPr>
            <w:tcW w:w="1021" w:type="dxa"/>
          </w:tcPr>
          <w:p w14:paraId="78065E6B" w14:textId="77777777" w:rsidR="00897956" w:rsidRPr="00481D2D" w:rsidRDefault="00897956">
            <w:pPr>
              <w:pStyle w:val="TAH"/>
            </w:pPr>
            <w:r w:rsidRPr="00481D2D">
              <w:t>Ref.</w:t>
            </w:r>
          </w:p>
        </w:tc>
        <w:tc>
          <w:tcPr>
            <w:tcW w:w="1021" w:type="dxa"/>
          </w:tcPr>
          <w:p w14:paraId="27612290" w14:textId="77777777" w:rsidR="00897956" w:rsidRPr="00481D2D" w:rsidRDefault="00897956">
            <w:pPr>
              <w:pStyle w:val="TAH"/>
            </w:pPr>
            <w:r w:rsidRPr="00481D2D">
              <w:t>RFC status</w:t>
            </w:r>
          </w:p>
        </w:tc>
        <w:tc>
          <w:tcPr>
            <w:tcW w:w="1021" w:type="dxa"/>
          </w:tcPr>
          <w:p w14:paraId="5477B32C" w14:textId="77777777" w:rsidR="00897956" w:rsidRPr="00481D2D" w:rsidRDefault="00897956">
            <w:pPr>
              <w:pStyle w:val="TAH"/>
            </w:pPr>
            <w:r w:rsidRPr="00481D2D">
              <w:t>Profile status</w:t>
            </w:r>
          </w:p>
        </w:tc>
        <w:tc>
          <w:tcPr>
            <w:tcW w:w="1021" w:type="dxa"/>
          </w:tcPr>
          <w:p w14:paraId="0F21760E" w14:textId="77777777" w:rsidR="00897956" w:rsidRPr="00481D2D" w:rsidRDefault="00897956">
            <w:pPr>
              <w:pStyle w:val="TAH"/>
            </w:pPr>
            <w:r w:rsidRPr="00481D2D">
              <w:t>Ref.</w:t>
            </w:r>
          </w:p>
        </w:tc>
        <w:tc>
          <w:tcPr>
            <w:tcW w:w="1021" w:type="dxa"/>
          </w:tcPr>
          <w:p w14:paraId="11BAAD1D" w14:textId="77777777" w:rsidR="00897956" w:rsidRPr="00481D2D" w:rsidRDefault="00897956">
            <w:pPr>
              <w:pStyle w:val="TAH"/>
            </w:pPr>
            <w:r w:rsidRPr="00481D2D">
              <w:t>RFC status</w:t>
            </w:r>
          </w:p>
        </w:tc>
        <w:tc>
          <w:tcPr>
            <w:tcW w:w="1021" w:type="dxa"/>
          </w:tcPr>
          <w:p w14:paraId="418FE396" w14:textId="77777777" w:rsidR="00897956" w:rsidRPr="00481D2D" w:rsidRDefault="00897956">
            <w:pPr>
              <w:pStyle w:val="TAH"/>
            </w:pPr>
            <w:r w:rsidRPr="00481D2D">
              <w:t>Profile status</w:t>
            </w:r>
          </w:p>
        </w:tc>
      </w:tr>
      <w:tr w:rsidR="00897956" w:rsidRPr="00481D2D" w14:paraId="13A34E53" w14:textId="77777777">
        <w:tc>
          <w:tcPr>
            <w:tcW w:w="851" w:type="dxa"/>
          </w:tcPr>
          <w:p w14:paraId="48E5B74E" w14:textId="77777777" w:rsidR="00897956" w:rsidRPr="00481D2D" w:rsidRDefault="00897956">
            <w:pPr>
              <w:pStyle w:val="TAL"/>
            </w:pPr>
            <w:r w:rsidRPr="00481D2D">
              <w:t>1</w:t>
            </w:r>
          </w:p>
        </w:tc>
        <w:tc>
          <w:tcPr>
            <w:tcW w:w="2665" w:type="dxa"/>
          </w:tcPr>
          <w:p w14:paraId="2FB618CF" w14:textId="77777777" w:rsidR="00897956" w:rsidRPr="00481D2D" w:rsidRDefault="00897956">
            <w:pPr>
              <w:pStyle w:val="TAL"/>
            </w:pPr>
            <w:r w:rsidRPr="00481D2D">
              <w:t>Error-Info</w:t>
            </w:r>
          </w:p>
        </w:tc>
        <w:tc>
          <w:tcPr>
            <w:tcW w:w="1021" w:type="dxa"/>
          </w:tcPr>
          <w:p w14:paraId="77E27F22" w14:textId="77777777" w:rsidR="00897956" w:rsidRPr="00481D2D" w:rsidRDefault="00897956">
            <w:pPr>
              <w:pStyle w:val="TAL"/>
            </w:pPr>
            <w:r w:rsidRPr="00481D2D">
              <w:t>[26] 20.18</w:t>
            </w:r>
          </w:p>
        </w:tc>
        <w:tc>
          <w:tcPr>
            <w:tcW w:w="1021" w:type="dxa"/>
          </w:tcPr>
          <w:p w14:paraId="4734358F" w14:textId="77777777" w:rsidR="00897956" w:rsidRPr="00481D2D" w:rsidRDefault="00897956">
            <w:pPr>
              <w:pStyle w:val="TAL"/>
            </w:pPr>
            <w:r w:rsidRPr="00481D2D">
              <w:t>o</w:t>
            </w:r>
          </w:p>
        </w:tc>
        <w:tc>
          <w:tcPr>
            <w:tcW w:w="1021" w:type="dxa"/>
          </w:tcPr>
          <w:p w14:paraId="38F792AE" w14:textId="77777777" w:rsidR="00897956" w:rsidRPr="00481D2D" w:rsidRDefault="00897956">
            <w:pPr>
              <w:pStyle w:val="TAL"/>
            </w:pPr>
            <w:r w:rsidRPr="00481D2D">
              <w:t>o</w:t>
            </w:r>
          </w:p>
        </w:tc>
        <w:tc>
          <w:tcPr>
            <w:tcW w:w="1021" w:type="dxa"/>
          </w:tcPr>
          <w:p w14:paraId="0CC2EDFD" w14:textId="77777777" w:rsidR="00897956" w:rsidRPr="00481D2D" w:rsidRDefault="00897956">
            <w:pPr>
              <w:pStyle w:val="TAL"/>
            </w:pPr>
            <w:r w:rsidRPr="00481D2D">
              <w:t>[26] 20.18</w:t>
            </w:r>
          </w:p>
        </w:tc>
        <w:tc>
          <w:tcPr>
            <w:tcW w:w="1021" w:type="dxa"/>
          </w:tcPr>
          <w:p w14:paraId="2D30AF0B" w14:textId="77777777" w:rsidR="00897956" w:rsidRPr="00481D2D" w:rsidRDefault="00897956">
            <w:pPr>
              <w:pStyle w:val="TAL"/>
            </w:pPr>
            <w:r w:rsidRPr="00481D2D">
              <w:t>o</w:t>
            </w:r>
          </w:p>
        </w:tc>
        <w:tc>
          <w:tcPr>
            <w:tcW w:w="1021" w:type="dxa"/>
          </w:tcPr>
          <w:p w14:paraId="3FB81250" w14:textId="77777777" w:rsidR="00897956" w:rsidRPr="00481D2D" w:rsidRDefault="00897956">
            <w:pPr>
              <w:pStyle w:val="TAL"/>
            </w:pPr>
            <w:r w:rsidRPr="00481D2D">
              <w:t>o</w:t>
            </w:r>
          </w:p>
        </w:tc>
      </w:tr>
      <w:tr w:rsidR="00E9447C" w:rsidRPr="00481D2D" w14:paraId="4AC177B9" w14:textId="77777777" w:rsidTr="00A123AE">
        <w:tc>
          <w:tcPr>
            <w:tcW w:w="851" w:type="dxa"/>
            <w:tcBorders>
              <w:top w:val="single" w:sz="4" w:space="0" w:color="auto"/>
              <w:left w:val="single" w:sz="4" w:space="0" w:color="auto"/>
              <w:bottom w:val="single" w:sz="4" w:space="0" w:color="auto"/>
              <w:right w:val="single" w:sz="4" w:space="0" w:color="auto"/>
            </w:tcBorders>
          </w:tcPr>
          <w:p w14:paraId="7B006FA9"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5AC8985C"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5C89E5E6"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14598A6"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5FDE7F4"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08B858B5"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232FBBCC"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94442BE" w14:textId="77777777" w:rsidR="00E9447C" w:rsidRPr="00481D2D" w:rsidRDefault="00E9447C" w:rsidP="00A123AE">
            <w:pPr>
              <w:pStyle w:val="TAL"/>
            </w:pPr>
            <w:r w:rsidRPr="00481D2D">
              <w:t>c1</w:t>
            </w:r>
          </w:p>
        </w:tc>
      </w:tr>
      <w:tr w:rsidR="00E9447C" w:rsidRPr="00481D2D" w14:paraId="4C9388B9" w14:textId="77777777" w:rsidTr="00A123AE">
        <w:tc>
          <w:tcPr>
            <w:tcW w:w="9642" w:type="dxa"/>
            <w:gridSpan w:val="8"/>
          </w:tcPr>
          <w:p w14:paraId="7B1AC20E"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52F101F0" w14:textId="77777777" w:rsidR="00897956" w:rsidRPr="00481D2D" w:rsidRDefault="00897956">
      <w:pPr>
        <w:keepNext/>
        <w:keepLines/>
      </w:pPr>
    </w:p>
    <w:p w14:paraId="02E44123" w14:textId="77777777" w:rsidR="00897956" w:rsidRPr="00481D2D" w:rsidRDefault="00897956">
      <w:pPr>
        <w:keepNext/>
        <w:keepLines/>
      </w:pPr>
      <w:r w:rsidRPr="00481D2D">
        <w:t>Prerequisite A.5/3 - - BYE response</w:t>
      </w:r>
    </w:p>
    <w:p w14:paraId="09A3933E" w14:textId="77777777" w:rsidR="00897956" w:rsidRPr="00481D2D" w:rsidRDefault="00897956">
      <w:pPr>
        <w:keepNext/>
        <w:keepLines/>
      </w:pPr>
      <w:r w:rsidRPr="00481D2D">
        <w:t>Prerequisite: A.6/103 OR A.6/35 - - Additional for 3xx or 485 (Ambiguous) response</w:t>
      </w:r>
    </w:p>
    <w:p w14:paraId="6354557D" w14:textId="77777777" w:rsidR="00897956" w:rsidRPr="00481D2D" w:rsidRDefault="00897956">
      <w:pPr>
        <w:pStyle w:val="TH"/>
      </w:pPr>
      <w:bookmarkStart w:id="2924" w:name="_CRTableA_14"/>
      <w:r w:rsidRPr="00481D2D">
        <w:t>Table </w:t>
      </w:r>
      <w:bookmarkEnd w:id="2924"/>
      <w:r w:rsidRPr="00481D2D">
        <w:t>A.14: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8CAE9BC" w14:textId="77777777">
        <w:trPr>
          <w:cantSplit/>
        </w:trPr>
        <w:tc>
          <w:tcPr>
            <w:tcW w:w="851" w:type="dxa"/>
            <w:vMerge w:val="restart"/>
          </w:tcPr>
          <w:p w14:paraId="35609470" w14:textId="77777777" w:rsidR="00897956" w:rsidRPr="00481D2D" w:rsidRDefault="00897956">
            <w:pPr>
              <w:pStyle w:val="TAH"/>
            </w:pPr>
            <w:r w:rsidRPr="00481D2D">
              <w:t>Item</w:t>
            </w:r>
          </w:p>
        </w:tc>
        <w:tc>
          <w:tcPr>
            <w:tcW w:w="2665" w:type="dxa"/>
            <w:vMerge w:val="restart"/>
          </w:tcPr>
          <w:p w14:paraId="552B56CA" w14:textId="77777777" w:rsidR="00897956" w:rsidRPr="00481D2D" w:rsidRDefault="00897956">
            <w:pPr>
              <w:pStyle w:val="TAH"/>
            </w:pPr>
            <w:r w:rsidRPr="00481D2D">
              <w:t>Header</w:t>
            </w:r>
            <w:r w:rsidR="00EB5529" w:rsidRPr="00481D2D">
              <w:t xml:space="preserve"> field</w:t>
            </w:r>
          </w:p>
        </w:tc>
        <w:tc>
          <w:tcPr>
            <w:tcW w:w="3063" w:type="dxa"/>
            <w:gridSpan w:val="3"/>
          </w:tcPr>
          <w:p w14:paraId="7AAD75DF" w14:textId="77777777" w:rsidR="00897956" w:rsidRPr="00481D2D" w:rsidRDefault="00897956">
            <w:pPr>
              <w:pStyle w:val="TAH"/>
            </w:pPr>
            <w:r w:rsidRPr="00481D2D">
              <w:t>Sending</w:t>
            </w:r>
          </w:p>
        </w:tc>
        <w:tc>
          <w:tcPr>
            <w:tcW w:w="3063" w:type="dxa"/>
            <w:gridSpan w:val="3"/>
          </w:tcPr>
          <w:p w14:paraId="6B8FDAD4" w14:textId="77777777" w:rsidR="00897956" w:rsidRPr="00481D2D" w:rsidRDefault="00897956">
            <w:pPr>
              <w:pStyle w:val="TAH"/>
              <w:rPr>
                <w:b w:val="0"/>
              </w:rPr>
            </w:pPr>
            <w:r w:rsidRPr="00481D2D">
              <w:t>Receiving</w:t>
            </w:r>
          </w:p>
        </w:tc>
      </w:tr>
      <w:tr w:rsidR="00897956" w:rsidRPr="00481D2D" w14:paraId="5564EB8D" w14:textId="77777777">
        <w:trPr>
          <w:cantSplit/>
        </w:trPr>
        <w:tc>
          <w:tcPr>
            <w:tcW w:w="851" w:type="dxa"/>
            <w:vMerge/>
          </w:tcPr>
          <w:p w14:paraId="6B75885E" w14:textId="77777777" w:rsidR="00897956" w:rsidRPr="00481D2D" w:rsidRDefault="00897956">
            <w:pPr>
              <w:pStyle w:val="TAH"/>
            </w:pPr>
          </w:p>
        </w:tc>
        <w:tc>
          <w:tcPr>
            <w:tcW w:w="2665" w:type="dxa"/>
            <w:vMerge/>
          </w:tcPr>
          <w:p w14:paraId="16FD6B66" w14:textId="77777777" w:rsidR="00897956" w:rsidRPr="00481D2D" w:rsidRDefault="00897956">
            <w:pPr>
              <w:pStyle w:val="TAH"/>
            </w:pPr>
          </w:p>
        </w:tc>
        <w:tc>
          <w:tcPr>
            <w:tcW w:w="1021" w:type="dxa"/>
          </w:tcPr>
          <w:p w14:paraId="130DD53D" w14:textId="77777777" w:rsidR="00897956" w:rsidRPr="00481D2D" w:rsidRDefault="00897956">
            <w:pPr>
              <w:pStyle w:val="TAH"/>
            </w:pPr>
            <w:r w:rsidRPr="00481D2D">
              <w:t>Ref.</w:t>
            </w:r>
          </w:p>
        </w:tc>
        <w:tc>
          <w:tcPr>
            <w:tcW w:w="1021" w:type="dxa"/>
          </w:tcPr>
          <w:p w14:paraId="14BA4CF2" w14:textId="77777777" w:rsidR="00897956" w:rsidRPr="00481D2D" w:rsidRDefault="00897956">
            <w:pPr>
              <w:pStyle w:val="TAH"/>
            </w:pPr>
            <w:r w:rsidRPr="00481D2D">
              <w:t>RFC status</w:t>
            </w:r>
          </w:p>
        </w:tc>
        <w:tc>
          <w:tcPr>
            <w:tcW w:w="1021" w:type="dxa"/>
          </w:tcPr>
          <w:p w14:paraId="4A2693D7" w14:textId="77777777" w:rsidR="00897956" w:rsidRPr="00481D2D" w:rsidRDefault="00897956">
            <w:pPr>
              <w:pStyle w:val="TAH"/>
            </w:pPr>
            <w:r w:rsidRPr="00481D2D">
              <w:t>Profile status</w:t>
            </w:r>
          </w:p>
        </w:tc>
        <w:tc>
          <w:tcPr>
            <w:tcW w:w="1021" w:type="dxa"/>
          </w:tcPr>
          <w:p w14:paraId="45027439" w14:textId="77777777" w:rsidR="00897956" w:rsidRPr="00481D2D" w:rsidRDefault="00897956">
            <w:pPr>
              <w:pStyle w:val="TAH"/>
            </w:pPr>
            <w:r w:rsidRPr="00481D2D">
              <w:t>Ref.</w:t>
            </w:r>
          </w:p>
        </w:tc>
        <w:tc>
          <w:tcPr>
            <w:tcW w:w="1021" w:type="dxa"/>
          </w:tcPr>
          <w:p w14:paraId="0A3195BD" w14:textId="77777777" w:rsidR="00897956" w:rsidRPr="00481D2D" w:rsidRDefault="00897956">
            <w:pPr>
              <w:pStyle w:val="TAH"/>
            </w:pPr>
            <w:r w:rsidRPr="00481D2D">
              <w:t>RFC status</w:t>
            </w:r>
          </w:p>
        </w:tc>
        <w:tc>
          <w:tcPr>
            <w:tcW w:w="1021" w:type="dxa"/>
          </w:tcPr>
          <w:p w14:paraId="2B4A1DC5" w14:textId="77777777" w:rsidR="00897956" w:rsidRPr="00481D2D" w:rsidRDefault="00897956">
            <w:pPr>
              <w:pStyle w:val="TAH"/>
            </w:pPr>
            <w:r w:rsidRPr="00481D2D">
              <w:t>Profile status</w:t>
            </w:r>
          </w:p>
        </w:tc>
      </w:tr>
      <w:tr w:rsidR="00897956" w:rsidRPr="00481D2D" w14:paraId="1EE91B6D" w14:textId="77777777">
        <w:tc>
          <w:tcPr>
            <w:tcW w:w="851" w:type="dxa"/>
          </w:tcPr>
          <w:p w14:paraId="1BAD6A06" w14:textId="77777777" w:rsidR="00897956" w:rsidRPr="00481D2D" w:rsidRDefault="00897956">
            <w:pPr>
              <w:pStyle w:val="TAL"/>
            </w:pPr>
            <w:r w:rsidRPr="00481D2D">
              <w:t>0B</w:t>
            </w:r>
          </w:p>
        </w:tc>
        <w:tc>
          <w:tcPr>
            <w:tcW w:w="2665" w:type="dxa"/>
          </w:tcPr>
          <w:p w14:paraId="66C92DF0" w14:textId="77777777" w:rsidR="00897956" w:rsidRPr="00481D2D" w:rsidRDefault="00897956">
            <w:pPr>
              <w:pStyle w:val="TAL"/>
            </w:pPr>
            <w:r w:rsidRPr="00481D2D">
              <w:t>Contact</w:t>
            </w:r>
          </w:p>
        </w:tc>
        <w:tc>
          <w:tcPr>
            <w:tcW w:w="1021" w:type="dxa"/>
          </w:tcPr>
          <w:p w14:paraId="4EF42E26" w14:textId="77777777" w:rsidR="00897956" w:rsidRPr="00481D2D" w:rsidRDefault="00897956">
            <w:pPr>
              <w:pStyle w:val="TAL"/>
            </w:pPr>
            <w:r w:rsidRPr="00481D2D">
              <w:t>[26] 20.10</w:t>
            </w:r>
          </w:p>
        </w:tc>
        <w:tc>
          <w:tcPr>
            <w:tcW w:w="1021" w:type="dxa"/>
          </w:tcPr>
          <w:p w14:paraId="089B391B" w14:textId="77777777" w:rsidR="00897956" w:rsidRPr="00481D2D" w:rsidRDefault="00897956">
            <w:pPr>
              <w:pStyle w:val="TAL"/>
            </w:pPr>
            <w:r w:rsidRPr="00481D2D">
              <w:t>o (note)</w:t>
            </w:r>
          </w:p>
        </w:tc>
        <w:tc>
          <w:tcPr>
            <w:tcW w:w="1021" w:type="dxa"/>
          </w:tcPr>
          <w:p w14:paraId="45EA775B" w14:textId="77777777" w:rsidR="00897956" w:rsidRPr="00481D2D" w:rsidRDefault="00897956">
            <w:pPr>
              <w:pStyle w:val="TAL"/>
            </w:pPr>
            <w:r w:rsidRPr="00481D2D">
              <w:t>o</w:t>
            </w:r>
          </w:p>
        </w:tc>
        <w:tc>
          <w:tcPr>
            <w:tcW w:w="1021" w:type="dxa"/>
          </w:tcPr>
          <w:p w14:paraId="4EF1C0E3" w14:textId="77777777" w:rsidR="00897956" w:rsidRPr="00481D2D" w:rsidRDefault="00897956">
            <w:pPr>
              <w:pStyle w:val="TAL"/>
            </w:pPr>
            <w:r w:rsidRPr="00481D2D">
              <w:t>[26] 20.10</w:t>
            </w:r>
          </w:p>
        </w:tc>
        <w:tc>
          <w:tcPr>
            <w:tcW w:w="1021" w:type="dxa"/>
          </w:tcPr>
          <w:p w14:paraId="2B81B4B6" w14:textId="77777777" w:rsidR="00897956" w:rsidRPr="00481D2D" w:rsidRDefault="00897956">
            <w:pPr>
              <w:pStyle w:val="TAL"/>
            </w:pPr>
            <w:r w:rsidRPr="00481D2D">
              <w:t>m</w:t>
            </w:r>
          </w:p>
        </w:tc>
        <w:tc>
          <w:tcPr>
            <w:tcW w:w="1021" w:type="dxa"/>
          </w:tcPr>
          <w:p w14:paraId="29FE6157" w14:textId="77777777" w:rsidR="00897956" w:rsidRPr="00481D2D" w:rsidRDefault="00897956">
            <w:pPr>
              <w:pStyle w:val="TAL"/>
            </w:pPr>
            <w:r w:rsidRPr="00481D2D">
              <w:t>m</w:t>
            </w:r>
          </w:p>
        </w:tc>
      </w:tr>
      <w:tr w:rsidR="00897956" w:rsidRPr="00481D2D" w14:paraId="4A7379B5" w14:textId="77777777">
        <w:trPr>
          <w:cantSplit/>
        </w:trPr>
        <w:tc>
          <w:tcPr>
            <w:tcW w:w="9642" w:type="dxa"/>
            <w:gridSpan w:val="8"/>
          </w:tcPr>
          <w:p w14:paraId="6FCDEFC0" w14:textId="77777777" w:rsidR="00897956" w:rsidRPr="00481D2D" w:rsidRDefault="00897956">
            <w:pPr>
              <w:pStyle w:val="TAN"/>
            </w:pPr>
            <w:r w:rsidRPr="00481D2D">
              <w:t>NOTE:</w:t>
            </w:r>
            <w:r w:rsidRPr="00481D2D">
              <w:tab/>
              <w:t>RFC 3261 [26] gives the status of this header as SHOULD rather than OPTIONAL.</w:t>
            </w:r>
          </w:p>
        </w:tc>
      </w:tr>
    </w:tbl>
    <w:p w14:paraId="4B10F064" w14:textId="77777777" w:rsidR="00897956" w:rsidRPr="00481D2D" w:rsidRDefault="00897956"/>
    <w:p w14:paraId="63E30BC9" w14:textId="77777777" w:rsidR="00897956" w:rsidRPr="00481D2D" w:rsidRDefault="00897956">
      <w:pPr>
        <w:keepNext/>
        <w:keepLines/>
      </w:pPr>
      <w:r w:rsidRPr="00481D2D">
        <w:t>Prerequisite A.5/3 - - BYE response</w:t>
      </w:r>
    </w:p>
    <w:p w14:paraId="18480799" w14:textId="77777777" w:rsidR="00897956" w:rsidRPr="00481D2D" w:rsidRDefault="00897956">
      <w:pPr>
        <w:keepNext/>
        <w:keepLines/>
      </w:pPr>
      <w:r w:rsidRPr="00481D2D">
        <w:t>Prerequisite: A.6/14 - - Additional for 401 (Unauthorized) response</w:t>
      </w:r>
    </w:p>
    <w:p w14:paraId="1E582970" w14:textId="77777777" w:rsidR="00897956" w:rsidRPr="00481D2D" w:rsidRDefault="00897956">
      <w:pPr>
        <w:pStyle w:val="TH"/>
      </w:pPr>
      <w:bookmarkStart w:id="2925" w:name="_CRTableA_15"/>
      <w:r w:rsidRPr="00481D2D">
        <w:t>Table </w:t>
      </w:r>
      <w:bookmarkEnd w:id="2925"/>
      <w:r w:rsidRPr="00481D2D">
        <w:t>A.15: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08E9D2B" w14:textId="77777777">
        <w:trPr>
          <w:cantSplit/>
        </w:trPr>
        <w:tc>
          <w:tcPr>
            <w:tcW w:w="851" w:type="dxa"/>
            <w:vMerge w:val="restart"/>
          </w:tcPr>
          <w:p w14:paraId="373A71A6" w14:textId="77777777" w:rsidR="00897956" w:rsidRPr="00481D2D" w:rsidRDefault="00897956">
            <w:pPr>
              <w:pStyle w:val="TAH"/>
            </w:pPr>
            <w:r w:rsidRPr="00481D2D">
              <w:t>Item</w:t>
            </w:r>
          </w:p>
        </w:tc>
        <w:tc>
          <w:tcPr>
            <w:tcW w:w="2665" w:type="dxa"/>
            <w:vMerge w:val="restart"/>
          </w:tcPr>
          <w:p w14:paraId="5826BD7A" w14:textId="77777777" w:rsidR="00897956" w:rsidRPr="00481D2D" w:rsidRDefault="00897956">
            <w:pPr>
              <w:pStyle w:val="TAH"/>
            </w:pPr>
            <w:r w:rsidRPr="00481D2D">
              <w:t>Header</w:t>
            </w:r>
            <w:r w:rsidR="00EB5529" w:rsidRPr="00481D2D">
              <w:t xml:space="preserve"> field</w:t>
            </w:r>
          </w:p>
        </w:tc>
        <w:tc>
          <w:tcPr>
            <w:tcW w:w="3063" w:type="dxa"/>
            <w:gridSpan w:val="3"/>
          </w:tcPr>
          <w:p w14:paraId="613FD8CB" w14:textId="77777777" w:rsidR="00897956" w:rsidRPr="00481D2D" w:rsidRDefault="00897956">
            <w:pPr>
              <w:pStyle w:val="TAH"/>
            </w:pPr>
            <w:r w:rsidRPr="00481D2D">
              <w:t>Sending</w:t>
            </w:r>
          </w:p>
        </w:tc>
        <w:tc>
          <w:tcPr>
            <w:tcW w:w="3063" w:type="dxa"/>
            <w:gridSpan w:val="3"/>
          </w:tcPr>
          <w:p w14:paraId="696CDE07" w14:textId="77777777" w:rsidR="00897956" w:rsidRPr="00481D2D" w:rsidRDefault="00897956">
            <w:pPr>
              <w:pStyle w:val="TAH"/>
              <w:rPr>
                <w:b w:val="0"/>
              </w:rPr>
            </w:pPr>
            <w:r w:rsidRPr="00481D2D">
              <w:t>Receiving</w:t>
            </w:r>
          </w:p>
        </w:tc>
      </w:tr>
      <w:tr w:rsidR="00897956" w:rsidRPr="00481D2D" w14:paraId="6B1BFB04" w14:textId="77777777">
        <w:trPr>
          <w:cantSplit/>
        </w:trPr>
        <w:tc>
          <w:tcPr>
            <w:tcW w:w="851" w:type="dxa"/>
            <w:vMerge/>
          </w:tcPr>
          <w:p w14:paraId="4A30404E" w14:textId="77777777" w:rsidR="00897956" w:rsidRPr="00481D2D" w:rsidRDefault="00897956">
            <w:pPr>
              <w:pStyle w:val="TAH"/>
            </w:pPr>
          </w:p>
        </w:tc>
        <w:tc>
          <w:tcPr>
            <w:tcW w:w="2665" w:type="dxa"/>
            <w:vMerge/>
          </w:tcPr>
          <w:p w14:paraId="381FC754" w14:textId="77777777" w:rsidR="00897956" w:rsidRPr="00481D2D" w:rsidRDefault="00897956">
            <w:pPr>
              <w:pStyle w:val="TAH"/>
            </w:pPr>
          </w:p>
        </w:tc>
        <w:tc>
          <w:tcPr>
            <w:tcW w:w="1021" w:type="dxa"/>
          </w:tcPr>
          <w:p w14:paraId="362EB6EF" w14:textId="77777777" w:rsidR="00897956" w:rsidRPr="00481D2D" w:rsidRDefault="00897956">
            <w:pPr>
              <w:pStyle w:val="TAH"/>
            </w:pPr>
            <w:r w:rsidRPr="00481D2D">
              <w:t>Ref.</w:t>
            </w:r>
          </w:p>
        </w:tc>
        <w:tc>
          <w:tcPr>
            <w:tcW w:w="1021" w:type="dxa"/>
          </w:tcPr>
          <w:p w14:paraId="392CCB5D" w14:textId="77777777" w:rsidR="00897956" w:rsidRPr="00481D2D" w:rsidRDefault="00897956">
            <w:pPr>
              <w:pStyle w:val="TAH"/>
            </w:pPr>
            <w:r w:rsidRPr="00481D2D">
              <w:t>RFC status</w:t>
            </w:r>
          </w:p>
        </w:tc>
        <w:tc>
          <w:tcPr>
            <w:tcW w:w="1021" w:type="dxa"/>
          </w:tcPr>
          <w:p w14:paraId="06826EC7" w14:textId="77777777" w:rsidR="00897956" w:rsidRPr="00481D2D" w:rsidRDefault="00897956">
            <w:pPr>
              <w:pStyle w:val="TAH"/>
            </w:pPr>
            <w:r w:rsidRPr="00481D2D">
              <w:t>Profile status</w:t>
            </w:r>
          </w:p>
        </w:tc>
        <w:tc>
          <w:tcPr>
            <w:tcW w:w="1021" w:type="dxa"/>
          </w:tcPr>
          <w:p w14:paraId="54E0806A" w14:textId="77777777" w:rsidR="00897956" w:rsidRPr="00481D2D" w:rsidRDefault="00897956">
            <w:pPr>
              <w:pStyle w:val="TAH"/>
            </w:pPr>
            <w:r w:rsidRPr="00481D2D">
              <w:t>Ref.</w:t>
            </w:r>
          </w:p>
        </w:tc>
        <w:tc>
          <w:tcPr>
            <w:tcW w:w="1021" w:type="dxa"/>
          </w:tcPr>
          <w:p w14:paraId="43AB3E38" w14:textId="77777777" w:rsidR="00897956" w:rsidRPr="00481D2D" w:rsidRDefault="00897956">
            <w:pPr>
              <w:pStyle w:val="TAH"/>
            </w:pPr>
            <w:r w:rsidRPr="00481D2D">
              <w:t>RFC status</w:t>
            </w:r>
          </w:p>
        </w:tc>
        <w:tc>
          <w:tcPr>
            <w:tcW w:w="1021" w:type="dxa"/>
          </w:tcPr>
          <w:p w14:paraId="1B7ED0C6" w14:textId="77777777" w:rsidR="00897956" w:rsidRPr="00481D2D" w:rsidRDefault="00897956">
            <w:pPr>
              <w:pStyle w:val="TAH"/>
            </w:pPr>
            <w:r w:rsidRPr="00481D2D">
              <w:t>Profile status</w:t>
            </w:r>
          </w:p>
        </w:tc>
      </w:tr>
      <w:tr w:rsidR="00897956" w:rsidRPr="00481D2D" w14:paraId="18254C71" w14:textId="77777777">
        <w:tc>
          <w:tcPr>
            <w:tcW w:w="851" w:type="dxa"/>
          </w:tcPr>
          <w:p w14:paraId="2B79C669" w14:textId="77777777" w:rsidR="00897956" w:rsidRPr="00481D2D" w:rsidRDefault="00897956">
            <w:pPr>
              <w:pStyle w:val="TAL"/>
            </w:pPr>
            <w:r w:rsidRPr="00481D2D">
              <w:t>2</w:t>
            </w:r>
          </w:p>
        </w:tc>
        <w:tc>
          <w:tcPr>
            <w:tcW w:w="2665" w:type="dxa"/>
          </w:tcPr>
          <w:p w14:paraId="79BD6AA8" w14:textId="77777777" w:rsidR="00897956" w:rsidRPr="00481D2D" w:rsidRDefault="00897956">
            <w:pPr>
              <w:pStyle w:val="TAL"/>
            </w:pPr>
            <w:r w:rsidRPr="00481D2D">
              <w:t>Proxy-Authenticate</w:t>
            </w:r>
          </w:p>
        </w:tc>
        <w:tc>
          <w:tcPr>
            <w:tcW w:w="1021" w:type="dxa"/>
          </w:tcPr>
          <w:p w14:paraId="72B197EE" w14:textId="77777777" w:rsidR="00897956" w:rsidRPr="00481D2D" w:rsidRDefault="00897956">
            <w:pPr>
              <w:pStyle w:val="TAL"/>
            </w:pPr>
            <w:r w:rsidRPr="00481D2D">
              <w:t>[26] 20.27</w:t>
            </w:r>
          </w:p>
        </w:tc>
        <w:tc>
          <w:tcPr>
            <w:tcW w:w="1021" w:type="dxa"/>
          </w:tcPr>
          <w:p w14:paraId="221E6AB1" w14:textId="77777777" w:rsidR="00897956" w:rsidRPr="00481D2D" w:rsidRDefault="00897956">
            <w:pPr>
              <w:pStyle w:val="TAL"/>
            </w:pPr>
            <w:r w:rsidRPr="00481D2D">
              <w:t>c1</w:t>
            </w:r>
          </w:p>
        </w:tc>
        <w:tc>
          <w:tcPr>
            <w:tcW w:w="1021" w:type="dxa"/>
          </w:tcPr>
          <w:p w14:paraId="03EFCB11" w14:textId="77777777" w:rsidR="00897956" w:rsidRPr="00481D2D" w:rsidRDefault="00897956">
            <w:pPr>
              <w:pStyle w:val="TAL"/>
            </w:pPr>
            <w:r w:rsidRPr="00481D2D">
              <w:t>c1</w:t>
            </w:r>
          </w:p>
        </w:tc>
        <w:tc>
          <w:tcPr>
            <w:tcW w:w="1021" w:type="dxa"/>
          </w:tcPr>
          <w:p w14:paraId="214DF896" w14:textId="77777777" w:rsidR="00897956" w:rsidRPr="00481D2D" w:rsidRDefault="00897956">
            <w:pPr>
              <w:pStyle w:val="TAL"/>
            </w:pPr>
            <w:r w:rsidRPr="00481D2D">
              <w:t>[26] 20.27</w:t>
            </w:r>
          </w:p>
        </w:tc>
        <w:tc>
          <w:tcPr>
            <w:tcW w:w="1021" w:type="dxa"/>
          </w:tcPr>
          <w:p w14:paraId="474648D1" w14:textId="77777777" w:rsidR="00897956" w:rsidRPr="00481D2D" w:rsidRDefault="00897956">
            <w:pPr>
              <w:pStyle w:val="TAL"/>
            </w:pPr>
            <w:r w:rsidRPr="00481D2D">
              <w:t>c1</w:t>
            </w:r>
          </w:p>
        </w:tc>
        <w:tc>
          <w:tcPr>
            <w:tcW w:w="1021" w:type="dxa"/>
          </w:tcPr>
          <w:p w14:paraId="6E6447D9" w14:textId="77777777" w:rsidR="00897956" w:rsidRPr="00481D2D" w:rsidRDefault="00897956">
            <w:pPr>
              <w:pStyle w:val="TAL"/>
            </w:pPr>
            <w:r w:rsidRPr="00481D2D">
              <w:t>c1</w:t>
            </w:r>
          </w:p>
        </w:tc>
      </w:tr>
      <w:tr w:rsidR="00897956" w:rsidRPr="00481D2D" w14:paraId="7A71A03F" w14:textId="77777777">
        <w:tc>
          <w:tcPr>
            <w:tcW w:w="851" w:type="dxa"/>
          </w:tcPr>
          <w:p w14:paraId="69F24139" w14:textId="77777777" w:rsidR="00897956" w:rsidRPr="00481D2D" w:rsidRDefault="00897956">
            <w:pPr>
              <w:pStyle w:val="TAL"/>
            </w:pPr>
            <w:r w:rsidRPr="00481D2D">
              <w:t>8</w:t>
            </w:r>
          </w:p>
        </w:tc>
        <w:tc>
          <w:tcPr>
            <w:tcW w:w="2665" w:type="dxa"/>
          </w:tcPr>
          <w:p w14:paraId="0DBD0E10"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28D133EF" w14:textId="77777777" w:rsidR="00897956" w:rsidRPr="00481D2D" w:rsidRDefault="00897956">
            <w:pPr>
              <w:pStyle w:val="TAL"/>
            </w:pPr>
            <w:r w:rsidRPr="00481D2D">
              <w:t>[26] 20.44</w:t>
            </w:r>
          </w:p>
        </w:tc>
        <w:tc>
          <w:tcPr>
            <w:tcW w:w="1021" w:type="dxa"/>
          </w:tcPr>
          <w:p w14:paraId="7CC23388" w14:textId="77777777" w:rsidR="00897956" w:rsidRPr="00481D2D" w:rsidRDefault="00897956">
            <w:pPr>
              <w:pStyle w:val="TAL"/>
            </w:pPr>
            <w:r w:rsidRPr="00481D2D">
              <w:t>m</w:t>
            </w:r>
          </w:p>
        </w:tc>
        <w:tc>
          <w:tcPr>
            <w:tcW w:w="1021" w:type="dxa"/>
          </w:tcPr>
          <w:p w14:paraId="413FF532" w14:textId="77777777" w:rsidR="00897956" w:rsidRPr="00481D2D" w:rsidRDefault="00897956">
            <w:pPr>
              <w:pStyle w:val="TAL"/>
            </w:pPr>
            <w:r w:rsidRPr="00481D2D">
              <w:t>m</w:t>
            </w:r>
          </w:p>
        </w:tc>
        <w:tc>
          <w:tcPr>
            <w:tcW w:w="1021" w:type="dxa"/>
          </w:tcPr>
          <w:p w14:paraId="4DAE64B1" w14:textId="77777777" w:rsidR="00897956" w:rsidRPr="00481D2D" w:rsidRDefault="00897956">
            <w:pPr>
              <w:pStyle w:val="TAL"/>
            </w:pPr>
            <w:r w:rsidRPr="00481D2D">
              <w:t>[26] 20.44</w:t>
            </w:r>
          </w:p>
        </w:tc>
        <w:tc>
          <w:tcPr>
            <w:tcW w:w="1021" w:type="dxa"/>
          </w:tcPr>
          <w:p w14:paraId="3659B8DC" w14:textId="77777777" w:rsidR="00897956" w:rsidRPr="00481D2D" w:rsidRDefault="00897956">
            <w:pPr>
              <w:pStyle w:val="TAL"/>
            </w:pPr>
            <w:r w:rsidRPr="00481D2D">
              <w:t>m</w:t>
            </w:r>
          </w:p>
        </w:tc>
        <w:tc>
          <w:tcPr>
            <w:tcW w:w="1021" w:type="dxa"/>
          </w:tcPr>
          <w:p w14:paraId="2B15B29B" w14:textId="77777777" w:rsidR="00897956" w:rsidRPr="00481D2D" w:rsidRDefault="00897956">
            <w:pPr>
              <w:pStyle w:val="TAL"/>
            </w:pPr>
            <w:r w:rsidRPr="00481D2D">
              <w:t>m</w:t>
            </w:r>
          </w:p>
        </w:tc>
      </w:tr>
      <w:tr w:rsidR="00897956" w:rsidRPr="00481D2D" w14:paraId="2F1FDC69" w14:textId="77777777">
        <w:trPr>
          <w:cantSplit/>
        </w:trPr>
        <w:tc>
          <w:tcPr>
            <w:tcW w:w="9642" w:type="dxa"/>
            <w:gridSpan w:val="8"/>
          </w:tcPr>
          <w:p w14:paraId="741D9D13"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74578162" w14:textId="77777777" w:rsidR="00897956" w:rsidRPr="00481D2D" w:rsidRDefault="00897956"/>
    <w:p w14:paraId="5C0B7340" w14:textId="77777777" w:rsidR="00897956" w:rsidRPr="00481D2D" w:rsidRDefault="00897956">
      <w:pPr>
        <w:keepNext/>
        <w:keepLines/>
      </w:pPr>
      <w:r w:rsidRPr="00481D2D">
        <w:t>Prerequisite A.5/3 - - BYE response</w:t>
      </w:r>
    </w:p>
    <w:p w14:paraId="3E5158C2"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51C6E3A4" w14:textId="77777777" w:rsidR="00897956" w:rsidRPr="00481D2D" w:rsidRDefault="00897956">
      <w:pPr>
        <w:pStyle w:val="TH"/>
      </w:pPr>
      <w:bookmarkStart w:id="2926" w:name="_CRTableA_16"/>
      <w:r w:rsidRPr="00481D2D">
        <w:t>Table </w:t>
      </w:r>
      <w:bookmarkEnd w:id="2926"/>
      <w:r w:rsidRPr="00481D2D">
        <w:t>A.16: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6A155B4" w14:textId="77777777">
        <w:trPr>
          <w:cantSplit/>
        </w:trPr>
        <w:tc>
          <w:tcPr>
            <w:tcW w:w="851" w:type="dxa"/>
            <w:vMerge w:val="restart"/>
          </w:tcPr>
          <w:p w14:paraId="5617EA43" w14:textId="77777777" w:rsidR="00897956" w:rsidRPr="00481D2D" w:rsidRDefault="00897956">
            <w:pPr>
              <w:pStyle w:val="TAH"/>
            </w:pPr>
            <w:r w:rsidRPr="00481D2D">
              <w:t>Item</w:t>
            </w:r>
          </w:p>
        </w:tc>
        <w:tc>
          <w:tcPr>
            <w:tcW w:w="2665" w:type="dxa"/>
            <w:vMerge w:val="restart"/>
          </w:tcPr>
          <w:p w14:paraId="6E82E474" w14:textId="77777777" w:rsidR="00897956" w:rsidRPr="00481D2D" w:rsidRDefault="00897956">
            <w:pPr>
              <w:pStyle w:val="TAH"/>
            </w:pPr>
            <w:r w:rsidRPr="00481D2D">
              <w:t>Header</w:t>
            </w:r>
            <w:r w:rsidR="00EB5529" w:rsidRPr="00481D2D">
              <w:t xml:space="preserve"> field</w:t>
            </w:r>
          </w:p>
        </w:tc>
        <w:tc>
          <w:tcPr>
            <w:tcW w:w="3063" w:type="dxa"/>
            <w:gridSpan w:val="3"/>
          </w:tcPr>
          <w:p w14:paraId="2E83275C" w14:textId="77777777" w:rsidR="00897956" w:rsidRPr="00481D2D" w:rsidRDefault="00897956">
            <w:pPr>
              <w:pStyle w:val="TAH"/>
            </w:pPr>
            <w:r w:rsidRPr="00481D2D">
              <w:t>Sending</w:t>
            </w:r>
          </w:p>
        </w:tc>
        <w:tc>
          <w:tcPr>
            <w:tcW w:w="3063" w:type="dxa"/>
            <w:gridSpan w:val="3"/>
          </w:tcPr>
          <w:p w14:paraId="7889B994" w14:textId="77777777" w:rsidR="00897956" w:rsidRPr="00481D2D" w:rsidRDefault="00897956">
            <w:pPr>
              <w:pStyle w:val="TAH"/>
              <w:rPr>
                <w:b w:val="0"/>
              </w:rPr>
            </w:pPr>
            <w:r w:rsidRPr="00481D2D">
              <w:t>Receiving</w:t>
            </w:r>
          </w:p>
        </w:tc>
      </w:tr>
      <w:tr w:rsidR="00897956" w:rsidRPr="00481D2D" w14:paraId="2E7E9620" w14:textId="77777777">
        <w:trPr>
          <w:cantSplit/>
        </w:trPr>
        <w:tc>
          <w:tcPr>
            <w:tcW w:w="851" w:type="dxa"/>
            <w:vMerge/>
          </w:tcPr>
          <w:p w14:paraId="0661CCCF" w14:textId="77777777" w:rsidR="00897956" w:rsidRPr="00481D2D" w:rsidRDefault="00897956">
            <w:pPr>
              <w:pStyle w:val="TAH"/>
            </w:pPr>
          </w:p>
        </w:tc>
        <w:tc>
          <w:tcPr>
            <w:tcW w:w="2665" w:type="dxa"/>
            <w:vMerge/>
          </w:tcPr>
          <w:p w14:paraId="70FAE2AF" w14:textId="77777777" w:rsidR="00897956" w:rsidRPr="00481D2D" w:rsidRDefault="00897956">
            <w:pPr>
              <w:pStyle w:val="TAH"/>
            </w:pPr>
          </w:p>
        </w:tc>
        <w:tc>
          <w:tcPr>
            <w:tcW w:w="1021" w:type="dxa"/>
          </w:tcPr>
          <w:p w14:paraId="63D74A55" w14:textId="77777777" w:rsidR="00897956" w:rsidRPr="00481D2D" w:rsidRDefault="00897956">
            <w:pPr>
              <w:pStyle w:val="TAH"/>
            </w:pPr>
            <w:r w:rsidRPr="00481D2D">
              <w:t>Ref.</w:t>
            </w:r>
          </w:p>
        </w:tc>
        <w:tc>
          <w:tcPr>
            <w:tcW w:w="1021" w:type="dxa"/>
          </w:tcPr>
          <w:p w14:paraId="554B9B55" w14:textId="77777777" w:rsidR="00897956" w:rsidRPr="00481D2D" w:rsidRDefault="00897956">
            <w:pPr>
              <w:pStyle w:val="TAH"/>
            </w:pPr>
            <w:r w:rsidRPr="00481D2D">
              <w:t>RFC status</w:t>
            </w:r>
          </w:p>
        </w:tc>
        <w:tc>
          <w:tcPr>
            <w:tcW w:w="1021" w:type="dxa"/>
          </w:tcPr>
          <w:p w14:paraId="509300C4" w14:textId="77777777" w:rsidR="00897956" w:rsidRPr="00481D2D" w:rsidRDefault="00897956">
            <w:pPr>
              <w:pStyle w:val="TAH"/>
            </w:pPr>
            <w:r w:rsidRPr="00481D2D">
              <w:t>Profile status</w:t>
            </w:r>
          </w:p>
        </w:tc>
        <w:tc>
          <w:tcPr>
            <w:tcW w:w="1021" w:type="dxa"/>
          </w:tcPr>
          <w:p w14:paraId="329146D5" w14:textId="77777777" w:rsidR="00897956" w:rsidRPr="00481D2D" w:rsidRDefault="00897956">
            <w:pPr>
              <w:pStyle w:val="TAH"/>
            </w:pPr>
            <w:r w:rsidRPr="00481D2D">
              <w:t>Ref.</w:t>
            </w:r>
          </w:p>
        </w:tc>
        <w:tc>
          <w:tcPr>
            <w:tcW w:w="1021" w:type="dxa"/>
          </w:tcPr>
          <w:p w14:paraId="0A5714E0" w14:textId="77777777" w:rsidR="00897956" w:rsidRPr="00481D2D" w:rsidRDefault="00897956">
            <w:pPr>
              <w:pStyle w:val="TAH"/>
            </w:pPr>
            <w:r w:rsidRPr="00481D2D">
              <w:t>RFC status</w:t>
            </w:r>
          </w:p>
        </w:tc>
        <w:tc>
          <w:tcPr>
            <w:tcW w:w="1021" w:type="dxa"/>
          </w:tcPr>
          <w:p w14:paraId="49C89164" w14:textId="77777777" w:rsidR="00897956" w:rsidRPr="00481D2D" w:rsidRDefault="00897956">
            <w:pPr>
              <w:pStyle w:val="TAH"/>
            </w:pPr>
            <w:r w:rsidRPr="00481D2D">
              <w:t>Profile status</w:t>
            </w:r>
          </w:p>
        </w:tc>
      </w:tr>
      <w:tr w:rsidR="00897956" w:rsidRPr="00481D2D" w14:paraId="5521F719" w14:textId="77777777">
        <w:tc>
          <w:tcPr>
            <w:tcW w:w="851" w:type="dxa"/>
          </w:tcPr>
          <w:p w14:paraId="49521993" w14:textId="77777777" w:rsidR="00897956" w:rsidRPr="00481D2D" w:rsidRDefault="00897956">
            <w:pPr>
              <w:pStyle w:val="TAL"/>
            </w:pPr>
            <w:r w:rsidRPr="00481D2D">
              <w:t>3</w:t>
            </w:r>
          </w:p>
        </w:tc>
        <w:tc>
          <w:tcPr>
            <w:tcW w:w="2665" w:type="dxa"/>
          </w:tcPr>
          <w:p w14:paraId="6DABEEF9" w14:textId="77777777" w:rsidR="00897956" w:rsidRPr="00481D2D" w:rsidRDefault="00897956">
            <w:pPr>
              <w:pStyle w:val="TAL"/>
            </w:pPr>
            <w:r w:rsidRPr="00481D2D">
              <w:t>Retry-After</w:t>
            </w:r>
          </w:p>
        </w:tc>
        <w:tc>
          <w:tcPr>
            <w:tcW w:w="1021" w:type="dxa"/>
          </w:tcPr>
          <w:p w14:paraId="77FBA6BD" w14:textId="77777777" w:rsidR="00897956" w:rsidRPr="00481D2D" w:rsidRDefault="00897956">
            <w:pPr>
              <w:pStyle w:val="TAL"/>
            </w:pPr>
            <w:r w:rsidRPr="00481D2D">
              <w:t>[26] 20.33</w:t>
            </w:r>
          </w:p>
        </w:tc>
        <w:tc>
          <w:tcPr>
            <w:tcW w:w="1021" w:type="dxa"/>
          </w:tcPr>
          <w:p w14:paraId="0C388A3D" w14:textId="77777777" w:rsidR="00897956" w:rsidRPr="00481D2D" w:rsidRDefault="00897956">
            <w:pPr>
              <w:pStyle w:val="TAL"/>
            </w:pPr>
            <w:r w:rsidRPr="00481D2D">
              <w:t>o</w:t>
            </w:r>
          </w:p>
        </w:tc>
        <w:tc>
          <w:tcPr>
            <w:tcW w:w="1021" w:type="dxa"/>
          </w:tcPr>
          <w:p w14:paraId="701BF716" w14:textId="77777777" w:rsidR="00897956" w:rsidRPr="00481D2D" w:rsidRDefault="00897956">
            <w:pPr>
              <w:pStyle w:val="TAL"/>
            </w:pPr>
            <w:r w:rsidRPr="00481D2D">
              <w:t>o</w:t>
            </w:r>
          </w:p>
        </w:tc>
        <w:tc>
          <w:tcPr>
            <w:tcW w:w="1021" w:type="dxa"/>
          </w:tcPr>
          <w:p w14:paraId="7BE2F848" w14:textId="77777777" w:rsidR="00897956" w:rsidRPr="00481D2D" w:rsidRDefault="00897956">
            <w:pPr>
              <w:pStyle w:val="TAL"/>
            </w:pPr>
            <w:r w:rsidRPr="00481D2D">
              <w:t>[26] 20.33</w:t>
            </w:r>
          </w:p>
        </w:tc>
        <w:tc>
          <w:tcPr>
            <w:tcW w:w="1021" w:type="dxa"/>
          </w:tcPr>
          <w:p w14:paraId="4D5BD492" w14:textId="77777777" w:rsidR="00897956" w:rsidRPr="00481D2D" w:rsidRDefault="00897956">
            <w:pPr>
              <w:pStyle w:val="TAL"/>
            </w:pPr>
            <w:r w:rsidRPr="00481D2D">
              <w:t>o</w:t>
            </w:r>
          </w:p>
        </w:tc>
        <w:tc>
          <w:tcPr>
            <w:tcW w:w="1021" w:type="dxa"/>
          </w:tcPr>
          <w:p w14:paraId="56F6CCF7" w14:textId="77777777" w:rsidR="00897956" w:rsidRPr="00481D2D" w:rsidRDefault="00897956">
            <w:pPr>
              <w:pStyle w:val="TAL"/>
            </w:pPr>
            <w:r w:rsidRPr="00481D2D">
              <w:t>o</w:t>
            </w:r>
          </w:p>
        </w:tc>
      </w:tr>
    </w:tbl>
    <w:p w14:paraId="13114BFB" w14:textId="77777777" w:rsidR="00897956" w:rsidRPr="00481D2D" w:rsidRDefault="00897956"/>
    <w:p w14:paraId="199CA41E" w14:textId="77777777" w:rsidR="00897956" w:rsidRPr="00481D2D" w:rsidRDefault="00897956">
      <w:pPr>
        <w:pStyle w:val="TH"/>
      </w:pPr>
      <w:bookmarkStart w:id="2927" w:name="_CRTableA_17"/>
      <w:r w:rsidRPr="00481D2D">
        <w:t>Table </w:t>
      </w:r>
      <w:bookmarkEnd w:id="2927"/>
      <w:r w:rsidRPr="00481D2D">
        <w:t>A.17: Void</w:t>
      </w:r>
    </w:p>
    <w:p w14:paraId="2950D4C3" w14:textId="77777777" w:rsidR="00897956" w:rsidRPr="00481D2D" w:rsidRDefault="00897956">
      <w:pPr>
        <w:keepNext/>
        <w:keepLines/>
      </w:pPr>
      <w:r w:rsidRPr="00481D2D">
        <w:t>Prerequisite A.5/3 - - BYE response</w:t>
      </w:r>
    </w:p>
    <w:p w14:paraId="1CFF09B8" w14:textId="77777777" w:rsidR="00897956" w:rsidRPr="00481D2D" w:rsidRDefault="00897956">
      <w:pPr>
        <w:keepNext/>
        <w:keepLines/>
      </w:pPr>
      <w:r w:rsidRPr="00481D2D">
        <w:t>Prerequisite: A.6/19 - - Additional for 407 (Proxy Authentication Required) response</w:t>
      </w:r>
    </w:p>
    <w:p w14:paraId="7F249941" w14:textId="77777777" w:rsidR="00897956" w:rsidRPr="00481D2D" w:rsidRDefault="00897956">
      <w:pPr>
        <w:pStyle w:val="TH"/>
      </w:pPr>
      <w:bookmarkStart w:id="2928" w:name="_CRTableA_18"/>
      <w:r w:rsidRPr="00481D2D">
        <w:t>Table </w:t>
      </w:r>
      <w:bookmarkEnd w:id="2928"/>
      <w:r w:rsidRPr="00481D2D">
        <w:t>A.18: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689C498" w14:textId="77777777">
        <w:trPr>
          <w:cantSplit/>
        </w:trPr>
        <w:tc>
          <w:tcPr>
            <w:tcW w:w="851" w:type="dxa"/>
            <w:vMerge w:val="restart"/>
          </w:tcPr>
          <w:p w14:paraId="3A184268" w14:textId="77777777" w:rsidR="00897956" w:rsidRPr="00481D2D" w:rsidRDefault="00897956">
            <w:pPr>
              <w:pStyle w:val="TAH"/>
            </w:pPr>
            <w:r w:rsidRPr="00481D2D">
              <w:t>Item</w:t>
            </w:r>
          </w:p>
        </w:tc>
        <w:tc>
          <w:tcPr>
            <w:tcW w:w="2665" w:type="dxa"/>
            <w:vMerge w:val="restart"/>
          </w:tcPr>
          <w:p w14:paraId="4FB869EB" w14:textId="77777777" w:rsidR="00897956" w:rsidRPr="00481D2D" w:rsidRDefault="00897956">
            <w:pPr>
              <w:pStyle w:val="TAH"/>
            </w:pPr>
            <w:r w:rsidRPr="00481D2D">
              <w:t>Header</w:t>
            </w:r>
            <w:r w:rsidR="00EB5529" w:rsidRPr="00481D2D">
              <w:t xml:space="preserve"> field</w:t>
            </w:r>
          </w:p>
        </w:tc>
        <w:tc>
          <w:tcPr>
            <w:tcW w:w="3063" w:type="dxa"/>
            <w:gridSpan w:val="3"/>
          </w:tcPr>
          <w:p w14:paraId="70C449EA" w14:textId="77777777" w:rsidR="00897956" w:rsidRPr="00481D2D" w:rsidRDefault="00897956">
            <w:pPr>
              <w:pStyle w:val="TAH"/>
            </w:pPr>
            <w:r w:rsidRPr="00481D2D">
              <w:t>Sending</w:t>
            </w:r>
          </w:p>
        </w:tc>
        <w:tc>
          <w:tcPr>
            <w:tcW w:w="3063" w:type="dxa"/>
            <w:gridSpan w:val="3"/>
          </w:tcPr>
          <w:p w14:paraId="35548547" w14:textId="77777777" w:rsidR="00897956" w:rsidRPr="00481D2D" w:rsidRDefault="00897956">
            <w:pPr>
              <w:pStyle w:val="TAH"/>
              <w:rPr>
                <w:b w:val="0"/>
              </w:rPr>
            </w:pPr>
            <w:r w:rsidRPr="00481D2D">
              <w:t>Receiving</w:t>
            </w:r>
          </w:p>
        </w:tc>
      </w:tr>
      <w:tr w:rsidR="00897956" w:rsidRPr="00481D2D" w14:paraId="5496223A" w14:textId="77777777">
        <w:trPr>
          <w:cantSplit/>
        </w:trPr>
        <w:tc>
          <w:tcPr>
            <w:tcW w:w="851" w:type="dxa"/>
            <w:vMerge/>
          </w:tcPr>
          <w:p w14:paraId="6E47BFDA" w14:textId="77777777" w:rsidR="00897956" w:rsidRPr="00481D2D" w:rsidRDefault="00897956">
            <w:pPr>
              <w:pStyle w:val="TAH"/>
            </w:pPr>
          </w:p>
        </w:tc>
        <w:tc>
          <w:tcPr>
            <w:tcW w:w="2665" w:type="dxa"/>
            <w:vMerge/>
          </w:tcPr>
          <w:p w14:paraId="5197F6B8" w14:textId="77777777" w:rsidR="00897956" w:rsidRPr="00481D2D" w:rsidRDefault="00897956">
            <w:pPr>
              <w:pStyle w:val="TAH"/>
            </w:pPr>
          </w:p>
        </w:tc>
        <w:tc>
          <w:tcPr>
            <w:tcW w:w="1021" w:type="dxa"/>
          </w:tcPr>
          <w:p w14:paraId="4DE0D9AB" w14:textId="77777777" w:rsidR="00897956" w:rsidRPr="00481D2D" w:rsidRDefault="00897956">
            <w:pPr>
              <w:pStyle w:val="TAH"/>
            </w:pPr>
            <w:r w:rsidRPr="00481D2D">
              <w:t>Ref.</w:t>
            </w:r>
          </w:p>
        </w:tc>
        <w:tc>
          <w:tcPr>
            <w:tcW w:w="1021" w:type="dxa"/>
          </w:tcPr>
          <w:p w14:paraId="460B5361" w14:textId="77777777" w:rsidR="00897956" w:rsidRPr="00481D2D" w:rsidRDefault="00897956">
            <w:pPr>
              <w:pStyle w:val="TAH"/>
            </w:pPr>
            <w:r w:rsidRPr="00481D2D">
              <w:t>RFC status</w:t>
            </w:r>
          </w:p>
        </w:tc>
        <w:tc>
          <w:tcPr>
            <w:tcW w:w="1021" w:type="dxa"/>
          </w:tcPr>
          <w:p w14:paraId="3B8A9D69" w14:textId="77777777" w:rsidR="00897956" w:rsidRPr="00481D2D" w:rsidRDefault="00897956">
            <w:pPr>
              <w:pStyle w:val="TAH"/>
            </w:pPr>
            <w:r w:rsidRPr="00481D2D">
              <w:t>Profile status</w:t>
            </w:r>
          </w:p>
        </w:tc>
        <w:tc>
          <w:tcPr>
            <w:tcW w:w="1021" w:type="dxa"/>
          </w:tcPr>
          <w:p w14:paraId="4FC59192" w14:textId="77777777" w:rsidR="00897956" w:rsidRPr="00481D2D" w:rsidRDefault="00897956">
            <w:pPr>
              <w:pStyle w:val="TAH"/>
            </w:pPr>
            <w:r w:rsidRPr="00481D2D">
              <w:t>Ref.</w:t>
            </w:r>
          </w:p>
        </w:tc>
        <w:tc>
          <w:tcPr>
            <w:tcW w:w="1021" w:type="dxa"/>
          </w:tcPr>
          <w:p w14:paraId="696E725E" w14:textId="77777777" w:rsidR="00897956" w:rsidRPr="00481D2D" w:rsidRDefault="00897956">
            <w:pPr>
              <w:pStyle w:val="TAH"/>
            </w:pPr>
            <w:r w:rsidRPr="00481D2D">
              <w:t>RFC status</w:t>
            </w:r>
          </w:p>
        </w:tc>
        <w:tc>
          <w:tcPr>
            <w:tcW w:w="1021" w:type="dxa"/>
          </w:tcPr>
          <w:p w14:paraId="4D26624E" w14:textId="77777777" w:rsidR="00897956" w:rsidRPr="00481D2D" w:rsidRDefault="00897956">
            <w:pPr>
              <w:pStyle w:val="TAH"/>
            </w:pPr>
            <w:r w:rsidRPr="00481D2D">
              <w:t>Profile status</w:t>
            </w:r>
          </w:p>
        </w:tc>
      </w:tr>
      <w:tr w:rsidR="00897956" w:rsidRPr="00481D2D" w14:paraId="3144F24A" w14:textId="77777777">
        <w:tc>
          <w:tcPr>
            <w:tcW w:w="851" w:type="dxa"/>
          </w:tcPr>
          <w:p w14:paraId="1EABE762" w14:textId="77777777" w:rsidR="00897956" w:rsidRPr="00481D2D" w:rsidRDefault="00897956">
            <w:pPr>
              <w:pStyle w:val="TAL"/>
            </w:pPr>
            <w:r w:rsidRPr="00481D2D">
              <w:t>2</w:t>
            </w:r>
          </w:p>
        </w:tc>
        <w:tc>
          <w:tcPr>
            <w:tcW w:w="2665" w:type="dxa"/>
          </w:tcPr>
          <w:p w14:paraId="43D86C0C" w14:textId="77777777" w:rsidR="00897956" w:rsidRPr="00481D2D" w:rsidRDefault="00897956">
            <w:pPr>
              <w:pStyle w:val="TAL"/>
            </w:pPr>
            <w:r w:rsidRPr="00481D2D">
              <w:t>Proxy-Authenticate</w:t>
            </w:r>
          </w:p>
        </w:tc>
        <w:tc>
          <w:tcPr>
            <w:tcW w:w="1021" w:type="dxa"/>
          </w:tcPr>
          <w:p w14:paraId="60B5F335" w14:textId="77777777" w:rsidR="00897956" w:rsidRPr="00481D2D" w:rsidRDefault="00897956">
            <w:pPr>
              <w:pStyle w:val="TAL"/>
            </w:pPr>
            <w:r w:rsidRPr="00481D2D">
              <w:t>[26] 20.27</w:t>
            </w:r>
          </w:p>
        </w:tc>
        <w:tc>
          <w:tcPr>
            <w:tcW w:w="1021" w:type="dxa"/>
          </w:tcPr>
          <w:p w14:paraId="3F4012D8" w14:textId="77777777" w:rsidR="00897956" w:rsidRPr="00481D2D" w:rsidRDefault="00897956">
            <w:pPr>
              <w:pStyle w:val="TAL"/>
            </w:pPr>
            <w:r w:rsidRPr="00481D2D">
              <w:t>c1</w:t>
            </w:r>
          </w:p>
        </w:tc>
        <w:tc>
          <w:tcPr>
            <w:tcW w:w="1021" w:type="dxa"/>
          </w:tcPr>
          <w:p w14:paraId="181FB31A" w14:textId="77777777" w:rsidR="00897956" w:rsidRPr="00481D2D" w:rsidRDefault="00897956">
            <w:pPr>
              <w:pStyle w:val="TAL"/>
            </w:pPr>
            <w:r w:rsidRPr="00481D2D">
              <w:t>c1</w:t>
            </w:r>
          </w:p>
        </w:tc>
        <w:tc>
          <w:tcPr>
            <w:tcW w:w="1021" w:type="dxa"/>
          </w:tcPr>
          <w:p w14:paraId="13269CA1" w14:textId="77777777" w:rsidR="00897956" w:rsidRPr="00481D2D" w:rsidRDefault="00897956">
            <w:pPr>
              <w:pStyle w:val="TAL"/>
            </w:pPr>
            <w:r w:rsidRPr="00481D2D">
              <w:t>[26] 20.27</w:t>
            </w:r>
          </w:p>
        </w:tc>
        <w:tc>
          <w:tcPr>
            <w:tcW w:w="1021" w:type="dxa"/>
          </w:tcPr>
          <w:p w14:paraId="4B537819" w14:textId="77777777" w:rsidR="00897956" w:rsidRPr="00481D2D" w:rsidRDefault="00897956">
            <w:pPr>
              <w:pStyle w:val="TAL"/>
            </w:pPr>
            <w:r w:rsidRPr="00481D2D">
              <w:t>c1</w:t>
            </w:r>
          </w:p>
        </w:tc>
        <w:tc>
          <w:tcPr>
            <w:tcW w:w="1021" w:type="dxa"/>
          </w:tcPr>
          <w:p w14:paraId="5C3325FB" w14:textId="77777777" w:rsidR="00897956" w:rsidRPr="00481D2D" w:rsidRDefault="00897956">
            <w:pPr>
              <w:pStyle w:val="TAL"/>
            </w:pPr>
            <w:r w:rsidRPr="00481D2D">
              <w:t>c1</w:t>
            </w:r>
          </w:p>
        </w:tc>
      </w:tr>
      <w:tr w:rsidR="00897956" w:rsidRPr="00481D2D" w14:paraId="29E99CBD" w14:textId="77777777">
        <w:tc>
          <w:tcPr>
            <w:tcW w:w="851" w:type="dxa"/>
          </w:tcPr>
          <w:p w14:paraId="3D0FCE22" w14:textId="77777777" w:rsidR="00897956" w:rsidRPr="00481D2D" w:rsidRDefault="00897956">
            <w:pPr>
              <w:pStyle w:val="TAL"/>
            </w:pPr>
            <w:r w:rsidRPr="00481D2D">
              <w:t>6</w:t>
            </w:r>
          </w:p>
        </w:tc>
        <w:tc>
          <w:tcPr>
            <w:tcW w:w="2665" w:type="dxa"/>
          </w:tcPr>
          <w:p w14:paraId="2263D29C"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6A935F7E" w14:textId="77777777" w:rsidR="00897956" w:rsidRPr="00481D2D" w:rsidRDefault="00897956">
            <w:pPr>
              <w:pStyle w:val="TAL"/>
            </w:pPr>
            <w:r w:rsidRPr="00481D2D">
              <w:t>[26] 20.44</w:t>
            </w:r>
          </w:p>
        </w:tc>
        <w:tc>
          <w:tcPr>
            <w:tcW w:w="1021" w:type="dxa"/>
          </w:tcPr>
          <w:p w14:paraId="32C36726" w14:textId="77777777" w:rsidR="00897956" w:rsidRPr="00481D2D" w:rsidRDefault="00897956">
            <w:pPr>
              <w:pStyle w:val="TAL"/>
            </w:pPr>
            <w:r w:rsidRPr="00481D2D">
              <w:t>o</w:t>
            </w:r>
          </w:p>
        </w:tc>
        <w:tc>
          <w:tcPr>
            <w:tcW w:w="1021" w:type="dxa"/>
          </w:tcPr>
          <w:p w14:paraId="0D58F8BF" w14:textId="77777777" w:rsidR="00897956" w:rsidRPr="00481D2D" w:rsidRDefault="00897956">
            <w:pPr>
              <w:pStyle w:val="TAL"/>
            </w:pPr>
            <w:r w:rsidRPr="00481D2D">
              <w:t>o</w:t>
            </w:r>
          </w:p>
        </w:tc>
        <w:tc>
          <w:tcPr>
            <w:tcW w:w="1021" w:type="dxa"/>
          </w:tcPr>
          <w:p w14:paraId="294B65FE" w14:textId="77777777" w:rsidR="00897956" w:rsidRPr="00481D2D" w:rsidRDefault="00897956">
            <w:pPr>
              <w:pStyle w:val="TAL"/>
            </w:pPr>
            <w:r w:rsidRPr="00481D2D">
              <w:t>[26] 20.44</w:t>
            </w:r>
          </w:p>
        </w:tc>
        <w:tc>
          <w:tcPr>
            <w:tcW w:w="1021" w:type="dxa"/>
          </w:tcPr>
          <w:p w14:paraId="4C949A5D" w14:textId="77777777" w:rsidR="00897956" w:rsidRPr="00481D2D" w:rsidRDefault="00897956">
            <w:pPr>
              <w:pStyle w:val="TAL"/>
            </w:pPr>
            <w:r w:rsidRPr="00481D2D">
              <w:t>o</w:t>
            </w:r>
          </w:p>
        </w:tc>
        <w:tc>
          <w:tcPr>
            <w:tcW w:w="1021" w:type="dxa"/>
          </w:tcPr>
          <w:p w14:paraId="7BF2BA7F" w14:textId="77777777" w:rsidR="00897956" w:rsidRPr="00481D2D" w:rsidRDefault="00897956">
            <w:pPr>
              <w:pStyle w:val="TAL"/>
            </w:pPr>
            <w:r w:rsidRPr="00481D2D">
              <w:t>o</w:t>
            </w:r>
          </w:p>
        </w:tc>
      </w:tr>
      <w:tr w:rsidR="00897956" w:rsidRPr="00481D2D" w14:paraId="57EA128E" w14:textId="77777777">
        <w:trPr>
          <w:cantSplit/>
        </w:trPr>
        <w:tc>
          <w:tcPr>
            <w:tcW w:w="9642" w:type="dxa"/>
            <w:gridSpan w:val="8"/>
          </w:tcPr>
          <w:p w14:paraId="022EC938"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49D6A7AE" w14:textId="77777777" w:rsidR="00897956" w:rsidRPr="00481D2D" w:rsidRDefault="00897956"/>
    <w:p w14:paraId="4AEBA3BD" w14:textId="77777777" w:rsidR="00897956" w:rsidRPr="00481D2D" w:rsidRDefault="00897956">
      <w:pPr>
        <w:keepNext/>
        <w:keepLines/>
      </w:pPr>
      <w:r w:rsidRPr="00481D2D">
        <w:t>Prerequisite A.5/3 - - BYE response</w:t>
      </w:r>
    </w:p>
    <w:p w14:paraId="4CF56838" w14:textId="77777777" w:rsidR="00897956" w:rsidRPr="00481D2D" w:rsidRDefault="00897956">
      <w:pPr>
        <w:keepNext/>
        <w:keepLines/>
      </w:pPr>
      <w:r w:rsidRPr="00481D2D">
        <w:t>Prerequisite A.6/25 - - Additional for 415 (Unsupported Media Type) response</w:t>
      </w:r>
    </w:p>
    <w:p w14:paraId="7DAC0F05" w14:textId="77777777" w:rsidR="00897956" w:rsidRPr="00481D2D" w:rsidRDefault="00897956">
      <w:pPr>
        <w:pStyle w:val="TH"/>
      </w:pPr>
      <w:bookmarkStart w:id="2929" w:name="_CRTableA_19"/>
      <w:r w:rsidRPr="00481D2D">
        <w:t>Table </w:t>
      </w:r>
      <w:bookmarkEnd w:id="2929"/>
      <w:r w:rsidRPr="00481D2D">
        <w:t>A.19: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C3D097B" w14:textId="77777777">
        <w:trPr>
          <w:cantSplit/>
        </w:trPr>
        <w:tc>
          <w:tcPr>
            <w:tcW w:w="851" w:type="dxa"/>
            <w:vMerge w:val="restart"/>
          </w:tcPr>
          <w:p w14:paraId="4CC93B7C" w14:textId="77777777" w:rsidR="00897956" w:rsidRPr="00481D2D" w:rsidRDefault="00897956">
            <w:pPr>
              <w:pStyle w:val="TAH"/>
            </w:pPr>
            <w:r w:rsidRPr="00481D2D">
              <w:t>Item</w:t>
            </w:r>
          </w:p>
        </w:tc>
        <w:tc>
          <w:tcPr>
            <w:tcW w:w="2665" w:type="dxa"/>
            <w:vMerge w:val="restart"/>
          </w:tcPr>
          <w:p w14:paraId="5EFBE9DF" w14:textId="77777777" w:rsidR="00897956" w:rsidRPr="00481D2D" w:rsidRDefault="00897956">
            <w:pPr>
              <w:pStyle w:val="TAH"/>
            </w:pPr>
            <w:r w:rsidRPr="00481D2D">
              <w:t>Header</w:t>
            </w:r>
            <w:r w:rsidR="00EB5529" w:rsidRPr="00481D2D">
              <w:t xml:space="preserve"> field</w:t>
            </w:r>
          </w:p>
        </w:tc>
        <w:tc>
          <w:tcPr>
            <w:tcW w:w="3063" w:type="dxa"/>
            <w:gridSpan w:val="3"/>
          </w:tcPr>
          <w:p w14:paraId="01480A73" w14:textId="77777777" w:rsidR="00897956" w:rsidRPr="00481D2D" w:rsidRDefault="00897956">
            <w:pPr>
              <w:pStyle w:val="TAH"/>
            </w:pPr>
            <w:r w:rsidRPr="00481D2D">
              <w:t>Sending</w:t>
            </w:r>
          </w:p>
        </w:tc>
        <w:tc>
          <w:tcPr>
            <w:tcW w:w="3063" w:type="dxa"/>
            <w:gridSpan w:val="3"/>
          </w:tcPr>
          <w:p w14:paraId="43C5899C" w14:textId="77777777" w:rsidR="00897956" w:rsidRPr="00481D2D" w:rsidRDefault="00897956">
            <w:pPr>
              <w:pStyle w:val="TAH"/>
              <w:rPr>
                <w:b w:val="0"/>
              </w:rPr>
            </w:pPr>
            <w:r w:rsidRPr="00481D2D">
              <w:t>Receiving</w:t>
            </w:r>
          </w:p>
        </w:tc>
      </w:tr>
      <w:tr w:rsidR="00897956" w:rsidRPr="00481D2D" w14:paraId="574761A4" w14:textId="77777777">
        <w:trPr>
          <w:cantSplit/>
        </w:trPr>
        <w:tc>
          <w:tcPr>
            <w:tcW w:w="851" w:type="dxa"/>
            <w:vMerge/>
          </w:tcPr>
          <w:p w14:paraId="1CA17087" w14:textId="77777777" w:rsidR="00897956" w:rsidRPr="00481D2D" w:rsidRDefault="00897956">
            <w:pPr>
              <w:pStyle w:val="TAH"/>
            </w:pPr>
          </w:p>
        </w:tc>
        <w:tc>
          <w:tcPr>
            <w:tcW w:w="2665" w:type="dxa"/>
            <w:vMerge/>
          </w:tcPr>
          <w:p w14:paraId="7866B166" w14:textId="77777777" w:rsidR="00897956" w:rsidRPr="00481D2D" w:rsidRDefault="00897956">
            <w:pPr>
              <w:pStyle w:val="TAH"/>
            </w:pPr>
          </w:p>
        </w:tc>
        <w:tc>
          <w:tcPr>
            <w:tcW w:w="1021" w:type="dxa"/>
          </w:tcPr>
          <w:p w14:paraId="16B08567" w14:textId="77777777" w:rsidR="00897956" w:rsidRPr="00481D2D" w:rsidRDefault="00897956">
            <w:pPr>
              <w:pStyle w:val="TAH"/>
            </w:pPr>
            <w:r w:rsidRPr="00481D2D">
              <w:t>Ref.</w:t>
            </w:r>
          </w:p>
        </w:tc>
        <w:tc>
          <w:tcPr>
            <w:tcW w:w="1021" w:type="dxa"/>
          </w:tcPr>
          <w:p w14:paraId="0CFA70E6" w14:textId="77777777" w:rsidR="00897956" w:rsidRPr="00481D2D" w:rsidRDefault="00897956">
            <w:pPr>
              <w:pStyle w:val="TAH"/>
            </w:pPr>
            <w:r w:rsidRPr="00481D2D">
              <w:t>RFC status</w:t>
            </w:r>
          </w:p>
        </w:tc>
        <w:tc>
          <w:tcPr>
            <w:tcW w:w="1021" w:type="dxa"/>
          </w:tcPr>
          <w:p w14:paraId="7EC9EF08" w14:textId="77777777" w:rsidR="00897956" w:rsidRPr="00481D2D" w:rsidRDefault="00897956">
            <w:pPr>
              <w:pStyle w:val="TAH"/>
            </w:pPr>
            <w:r w:rsidRPr="00481D2D">
              <w:t>Profile status</w:t>
            </w:r>
          </w:p>
        </w:tc>
        <w:tc>
          <w:tcPr>
            <w:tcW w:w="1021" w:type="dxa"/>
          </w:tcPr>
          <w:p w14:paraId="23E4110D" w14:textId="77777777" w:rsidR="00897956" w:rsidRPr="00481D2D" w:rsidRDefault="00897956">
            <w:pPr>
              <w:pStyle w:val="TAH"/>
            </w:pPr>
            <w:r w:rsidRPr="00481D2D">
              <w:t>Ref.</w:t>
            </w:r>
          </w:p>
        </w:tc>
        <w:tc>
          <w:tcPr>
            <w:tcW w:w="1021" w:type="dxa"/>
          </w:tcPr>
          <w:p w14:paraId="7F6EDF09" w14:textId="77777777" w:rsidR="00897956" w:rsidRPr="00481D2D" w:rsidRDefault="00897956">
            <w:pPr>
              <w:pStyle w:val="TAH"/>
            </w:pPr>
            <w:r w:rsidRPr="00481D2D">
              <w:t>RFC status</w:t>
            </w:r>
          </w:p>
        </w:tc>
        <w:tc>
          <w:tcPr>
            <w:tcW w:w="1021" w:type="dxa"/>
          </w:tcPr>
          <w:p w14:paraId="5B6F48C4" w14:textId="77777777" w:rsidR="00897956" w:rsidRPr="00481D2D" w:rsidRDefault="00897956">
            <w:pPr>
              <w:pStyle w:val="TAH"/>
            </w:pPr>
            <w:r w:rsidRPr="00481D2D">
              <w:t>Profile status</w:t>
            </w:r>
          </w:p>
        </w:tc>
      </w:tr>
      <w:tr w:rsidR="00897956" w:rsidRPr="00481D2D" w14:paraId="39C74342" w14:textId="77777777">
        <w:tc>
          <w:tcPr>
            <w:tcW w:w="851" w:type="dxa"/>
          </w:tcPr>
          <w:p w14:paraId="6879B3A2" w14:textId="77777777" w:rsidR="00897956" w:rsidRPr="00481D2D" w:rsidRDefault="00897956">
            <w:pPr>
              <w:pStyle w:val="TAL"/>
            </w:pPr>
            <w:r w:rsidRPr="00481D2D">
              <w:t>1</w:t>
            </w:r>
          </w:p>
        </w:tc>
        <w:tc>
          <w:tcPr>
            <w:tcW w:w="2665" w:type="dxa"/>
          </w:tcPr>
          <w:p w14:paraId="1FED2CA3" w14:textId="77777777" w:rsidR="00897956" w:rsidRPr="00481D2D" w:rsidRDefault="00897956">
            <w:pPr>
              <w:pStyle w:val="TAL"/>
            </w:pPr>
            <w:r w:rsidRPr="00481D2D">
              <w:t>Accept</w:t>
            </w:r>
          </w:p>
        </w:tc>
        <w:tc>
          <w:tcPr>
            <w:tcW w:w="1021" w:type="dxa"/>
          </w:tcPr>
          <w:p w14:paraId="68D63A6F" w14:textId="77777777" w:rsidR="00897956" w:rsidRPr="00481D2D" w:rsidRDefault="00897956">
            <w:pPr>
              <w:pStyle w:val="TAL"/>
            </w:pPr>
            <w:r w:rsidRPr="00481D2D">
              <w:t>[26] 20.1</w:t>
            </w:r>
          </w:p>
        </w:tc>
        <w:tc>
          <w:tcPr>
            <w:tcW w:w="1021" w:type="dxa"/>
          </w:tcPr>
          <w:p w14:paraId="7D8CB0A0" w14:textId="77777777" w:rsidR="00897956" w:rsidRPr="00481D2D" w:rsidRDefault="00897956">
            <w:pPr>
              <w:pStyle w:val="TAL"/>
            </w:pPr>
            <w:r w:rsidRPr="00481D2D">
              <w:t>o.1</w:t>
            </w:r>
          </w:p>
        </w:tc>
        <w:tc>
          <w:tcPr>
            <w:tcW w:w="1021" w:type="dxa"/>
          </w:tcPr>
          <w:p w14:paraId="1960F771" w14:textId="77777777" w:rsidR="00897956" w:rsidRPr="00481D2D" w:rsidRDefault="00897956">
            <w:pPr>
              <w:pStyle w:val="TAL"/>
            </w:pPr>
            <w:r w:rsidRPr="00481D2D">
              <w:t>o.1</w:t>
            </w:r>
          </w:p>
        </w:tc>
        <w:tc>
          <w:tcPr>
            <w:tcW w:w="1021" w:type="dxa"/>
          </w:tcPr>
          <w:p w14:paraId="380173B5" w14:textId="77777777" w:rsidR="00897956" w:rsidRPr="00481D2D" w:rsidRDefault="00897956">
            <w:pPr>
              <w:pStyle w:val="TAL"/>
            </w:pPr>
            <w:r w:rsidRPr="00481D2D">
              <w:t>[26] 20.1</w:t>
            </w:r>
          </w:p>
        </w:tc>
        <w:tc>
          <w:tcPr>
            <w:tcW w:w="1021" w:type="dxa"/>
          </w:tcPr>
          <w:p w14:paraId="2AC0AF70" w14:textId="77777777" w:rsidR="00897956" w:rsidRPr="00481D2D" w:rsidRDefault="00897956">
            <w:pPr>
              <w:pStyle w:val="TAL"/>
            </w:pPr>
            <w:r w:rsidRPr="00481D2D">
              <w:t>m</w:t>
            </w:r>
          </w:p>
        </w:tc>
        <w:tc>
          <w:tcPr>
            <w:tcW w:w="1021" w:type="dxa"/>
          </w:tcPr>
          <w:p w14:paraId="3D171682" w14:textId="77777777" w:rsidR="00897956" w:rsidRPr="00481D2D" w:rsidRDefault="00897956">
            <w:pPr>
              <w:pStyle w:val="TAL"/>
            </w:pPr>
            <w:r w:rsidRPr="00481D2D">
              <w:t>m</w:t>
            </w:r>
          </w:p>
        </w:tc>
      </w:tr>
      <w:tr w:rsidR="00897956" w:rsidRPr="00481D2D" w14:paraId="571573AA" w14:textId="77777777">
        <w:tc>
          <w:tcPr>
            <w:tcW w:w="851" w:type="dxa"/>
          </w:tcPr>
          <w:p w14:paraId="2C6C0023" w14:textId="77777777" w:rsidR="00897956" w:rsidRPr="00481D2D" w:rsidRDefault="00897956">
            <w:pPr>
              <w:pStyle w:val="TAL"/>
            </w:pPr>
            <w:r w:rsidRPr="00481D2D">
              <w:t>2</w:t>
            </w:r>
          </w:p>
        </w:tc>
        <w:tc>
          <w:tcPr>
            <w:tcW w:w="2665" w:type="dxa"/>
          </w:tcPr>
          <w:p w14:paraId="464E0B4B" w14:textId="77777777" w:rsidR="00897956" w:rsidRPr="00481D2D" w:rsidRDefault="00897956">
            <w:pPr>
              <w:pStyle w:val="TAL"/>
            </w:pPr>
            <w:r w:rsidRPr="00481D2D">
              <w:t>Accept-Encoding</w:t>
            </w:r>
          </w:p>
        </w:tc>
        <w:tc>
          <w:tcPr>
            <w:tcW w:w="1021" w:type="dxa"/>
          </w:tcPr>
          <w:p w14:paraId="3B140826" w14:textId="77777777" w:rsidR="00897956" w:rsidRPr="00481D2D" w:rsidRDefault="00897956">
            <w:pPr>
              <w:pStyle w:val="TAL"/>
            </w:pPr>
            <w:r w:rsidRPr="00481D2D">
              <w:t>[26] 20.2</w:t>
            </w:r>
          </w:p>
        </w:tc>
        <w:tc>
          <w:tcPr>
            <w:tcW w:w="1021" w:type="dxa"/>
          </w:tcPr>
          <w:p w14:paraId="0A8973B9" w14:textId="77777777" w:rsidR="00897956" w:rsidRPr="00481D2D" w:rsidRDefault="00897956">
            <w:pPr>
              <w:pStyle w:val="TAL"/>
            </w:pPr>
            <w:r w:rsidRPr="00481D2D">
              <w:t>o.1</w:t>
            </w:r>
          </w:p>
        </w:tc>
        <w:tc>
          <w:tcPr>
            <w:tcW w:w="1021" w:type="dxa"/>
          </w:tcPr>
          <w:p w14:paraId="5629327C" w14:textId="77777777" w:rsidR="00897956" w:rsidRPr="00481D2D" w:rsidRDefault="00897956">
            <w:pPr>
              <w:pStyle w:val="TAL"/>
            </w:pPr>
            <w:r w:rsidRPr="00481D2D">
              <w:t>o.1</w:t>
            </w:r>
          </w:p>
        </w:tc>
        <w:tc>
          <w:tcPr>
            <w:tcW w:w="1021" w:type="dxa"/>
          </w:tcPr>
          <w:p w14:paraId="05829452" w14:textId="77777777" w:rsidR="00897956" w:rsidRPr="00481D2D" w:rsidRDefault="00897956">
            <w:pPr>
              <w:pStyle w:val="TAL"/>
            </w:pPr>
            <w:r w:rsidRPr="00481D2D">
              <w:t>[26] 20.2</w:t>
            </w:r>
          </w:p>
        </w:tc>
        <w:tc>
          <w:tcPr>
            <w:tcW w:w="1021" w:type="dxa"/>
          </w:tcPr>
          <w:p w14:paraId="7D80B606" w14:textId="77777777" w:rsidR="00897956" w:rsidRPr="00481D2D" w:rsidRDefault="00897956">
            <w:pPr>
              <w:pStyle w:val="TAL"/>
            </w:pPr>
            <w:r w:rsidRPr="00481D2D">
              <w:t>m</w:t>
            </w:r>
          </w:p>
        </w:tc>
        <w:tc>
          <w:tcPr>
            <w:tcW w:w="1021" w:type="dxa"/>
          </w:tcPr>
          <w:p w14:paraId="4DD3F2C6" w14:textId="77777777" w:rsidR="00897956" w:rsidRPr="00481D2D" w:rsidRDefault="00897956">
            <w:pPr>
              <w:pStyle w:val="TAL"/>
            </w:pPr>
            <w:r w:rsidRPr="00481D2D">
              <w:t>m</w:t>
            </w:r>
          </w:p>
        </w:tc>
      </w:tr>
      <w:tr w:rsidR="00897956" w:rsidRPr="00481D2D" w14:paraId="2FE428BF" w14:textId="77777777">
        <w:tc>
          <w:tcPr>
            <w:tcW w:w="851" w:type="dxa"/>
          </w:tcPr>
          <w:p w14:paraId="6D032383" w14:textId="77777777" w:rsidR="00897956" w:rsidRPr="00481D2D" w:rsidRDefault="00897956">
            <w:pPr>
              <w:pStyle w:val="TAL"/>
            </w:pPr>
            <w:r w:rsidRPr="00481D2D">
              <w:t>3</w:t>
            </w:r>
          </w:p>
        </w:tc>
        <w:tc>
          <w:tcPr>
            <w:tcW w:w="2665" w:type="dxa"/>
          </w:tcPr>
          <w:p w14:paraId="2C7641DE" w14:textId="77777777" w:rsidR="00897956" w:rsidRPr="00481D2D" w:rsidRDefault="00897956">
            <w:pPr>
              <w:pStyle w:val="TAL"/>
            </w:pPr>
            <w:r w:rsidRPr="00481D2D">
              <w:t>Accept-Language</w:t>
            </w:r>
          </w:p>
        </w:tc>
        <w:tc>
          <w:tcPr>
            <w:tcW w:w="1021" w:type="dxa"/>
          </w:tcPr>
          <w:p w14:paraId="4FC99D11" w14:textId="77777777" w:rsidR="00897956" w:rsidRPr="00481D2D" w:rsidRDefault="00897956">
            <w:pPr>
              <w:pStyle w:val="TAL"/>
            </w:pPr>
            <w:r w:rsidRPr="00481D2D">
              <w:t>[26] 20.3</w:t>
            </w:r>
          </w:p>
        </w:tc>
        <w:tc>
          <w:tcPr>
            <w:tcW w:w="1021" w:type="dxa"/>
          </w:tcPr>
          <w:p w14:paraId="049B7098" w14:textId="77777777" w:rsidR="00897956" w:rsidRPr="00481D2D" w:rsidRDefault="00897956">
            <w:pPr>
              <w:pStyle w:val="TAL"/>
            </w:pPr>
            <w:r w:rsidRPr="00481D2D">
              <w:t>o.1</w:t>
            </w:r>
          </w:p>
        </w:tc>
        <w:tc>
          <w:tcPr>
            <w:tcW w:w="1021" w:type="dxa"/>
          </w:tcPr>
          <w:p w14:paraId="5A3B1B68" w14:textId="77777777" w:rsidR="00897956" w:rsidRPr="00481D2D" w:rsidRDefault="00897956">
            <w:pPr>
              <w:pStyle w:val="TAL"/>
            </w:pPr>
            <w:r w:rsidRPr="00481D2D">
              <w:t>o.1</w:t>
            </w:r>
          </w:p>
        </w:tc>
        <w:tc>
          <w:tcPr>
            <w:tcW w:w="1021" w:type="dxa"/>
          </w:tcPr>
          <w:p w14:paraId="28975AB8" w14:textId="77777777" w:rsidR="00897956" w:rsidRPr="00481D2D" w:rsidRDefault="00897956">
            <w:pPr>
              <w:pStyle w:val="TAL"/>
            </w:pPr>
            <w:r w:rsidRPr="00481D2D">
              <w:t>[26] 20.3</w:t>
            </w:r>
          </w:p>
        </w:tc>
        <w:tc>
          <w:tcPr>
            <w:tcW w:w="1021" w:type="dxa"/>
          </w:tcPr>
          <w:p w14:paraId="51801AF0" w14:textId="77777777" w:rsidR="00897956" w:rsidRPr="00481D2D" w:rsidRDefault="00897956">
            <w:pPr>
              <w:pStyle w:val="TAL"/>
            </w:pPr>
            <w:r w:rsidRPr="00481D2D">
              <w:t>m</w:t>
            </w:r>
          </w:p>
        </w:tc>
        <w:tc>
          <w:tcPr>
            <w:tcW w:w="1021" w:type="dxa"/>
          </w:tcPr>
          <w:p w14:paraId="3A9637B7" w14:textId="77777777" w:rsidR="00897956" w:rsidRPr="00481D2D" w:rsidRDefault="00897956">
            <w:pPr>
              <w:pStyle w:val="TAL"/>
            </w:pPr>
            <w:r w:rsidRPr="00481D2D">
              <w:t>m</w:t>
            </w:r>
          </w:p>
        </w:tc>
      </w:tr>
      <w:tr w:rsidR="00897956" w:rsidRPr="00481D2D" w14:paraId="003BB420" w14:textId="77777777">
        <w:trPr>
          <w:cantSplit/>
        </w:trPr>
        <w:tc>
          <w:tcPr>
            <w:tcW w:w="9642" w:type="dxa"/>
            <w:gridSpan w:val="8"/>
          </w:tcPr>
          <w:p w14:paraId="5EFBE2E1" w14:textId="77777777" w:rsidR="00897956" w:rsidRPr="00481D2D" w:rsidRDefault="00897956">
            <w:pPr>
              <w:pStyle w:val="TAN"/>
            </w:pPr>
            <w:r w:rsidRPr="00481D2D">
              <w:t>o.1</w:t>
            </w:r>
            <w:r w:rsidRPr="00481D2D">
              <w:tab/>
              <w:t>At least one of these capabilities is supported.</w:t>
            </w:r>
          </w:p>
        </w:tc>
      </w:tr>
    </w:tbl>
    <w:p w14:paraId="0D79CFB3" w14:textId="77777777" w:rsidR="00897956" w:rsidRPr="00481D2D" w:rsidRDefault="00897956"/>
    <w:p w14:paraId="1521AF9E" w14:textId="77777777" w:rsidR="00334A21" w:rsidRPr="00481D2D" w:rsidRDefault="00334A21" w:rsidP="00334A21">
      <w:pPr>
        <w:keepNext/>
        <w:keepLines/>
      </w:pPr>
      <w:r w:rsidRPr="00481D2D">
        <w:t>Prerequisite A.5/3 - - BYE response</w:t>
      </w:r>
    </w:p>
    <w:p w14:paraId="485AFAF9" w14:textId="77777777" w:rsidR="00334A21" w:rsidRPr="00481D2D" w:rsidRDefault="00334A21" w:rsidP="00334A21">
      <w:pPr>
        <w:keepNext/>
        <w:keepLines/>
      </w:pPr>
      <w:r w:rsidRPr="00481D2D">
        <w:t>Prerequisite: A.6/26A - - Additional for 417 (Unknown Resource-Priority) response</w:t>
      </w:r>
    </w:p>
    <w:p w14:paraId="655B05CB" w14:textId="77777777" w:rsidR="00334A21" w:rsidRPr="00481D2D" w:rsidRDefault="00334A21" w:rsidP="00334A21">
      <w:pPr>
        <w:pStyle w:val="TH"/>
      </w:pPr>
      <w:bookmarkStart w:id="2930" w:name="_CRTableA_19A"/>
      <w:r w:rsidRPr="00481D2D">
        <w:t>Table </w:t>
      </w:r>
      <w:bookmarkEnd w:id="2930"/>
      <w:r w:rsidRPr="00481D2D">
        <w:t>A.19A: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34A21" w:rsidRPr="00481D2D" w14:paraId="1417977E" w14:textId="77777777">
        <w:trPr>
          <w:cantSplit/>
        </w:trPr>
        <w:tc>
          <w:tcPr>
            <w:tcW w:w="851" w:type="dxa"/>
            <w:vMerge w:val="restart"/>
          </w:tcPr>
          <w:p w14:paraId="6FFA18E8" w14:textId="77777777" w:rsidR="00334A21" w:rsidRPr="00481D2D" w:rsidRDefault="00334A21" w:rsidP="00334A21">
            <w:pPr>
              <w:pStyle w:val="TAH"/>
            </w:pPr>
            <w:r w:rsidRPr="00481D2D">
              <w:t>Item</w:t>
            </w:r>
          </w:p>
        </w:tc>
        <w:tc>
          <w:tcPr>
            <w:tcW w:w="2665" w:type="dxa"/>
            <w:vMerge w:val="restart"/>
          </w:tcPr>
          <w:p w14:paraId="689A6627" w14:textId="77777777" w:rsidR="00334A21" w:rsidRPr="00481D2D" w:rsidRDefault="00334A21" w:rsidP="00334A21">
            <w:pPr>
              <w:pStyle w:val="TAH"/>
            </w:pPr>
            <w:r w:rsidRPr="00481D2D">
              <w:t>Header</w:t>
            </w:r>
            <w:r w:rsidR="00EB5529" w:rsidRPr="00481D2D">
              <w:t xml:space="preserve"> field</w:t>
            </w:r>
          </w:p>
        </w:tc>
        <w:tc>
          <w:tcPr>
            <w:tcW w:w="3063" w:type="dxa"/>
            <w:gridSpan w:val="3"/>
          </w:tcPr>
          <w:p w14:paraId="064DD956" w14:textId="77777777" w:rsidR="00334A21" w:rsidRPr="00481D2D" w:rsidRDefault="00334A21" w:rsidP="00334A21">
            <w:pPr>
              <w:pStyle w:val="TAH"/>
            </w:pPr>
            <w:r w:rsidRPr="00481D2D">
              <w:t>Sending</w:t>
            </w:r>
          </w:p>
        </w:tc>
        <w:tc>
          <w:tcPr>
            <w:tcW w:w="3063" w:type="dxa"/>
            <w:gridSpan w:val="3"/>
          </w:tcPr>
          <w:p w14:paraId="739772AF" w14:textId="77777777" w:rsidR="00334A21" w:rsidRPr="00481D2D" w:rsidRDefault="00334A21" w:rsidP="00334A21">
            <w:pPr>
              <w:pStyle w:val="TAH"/>
              <w:rPr>
                <w:b w:val="0"/>
              </w:rPr>
            </w:pPr>
            <w:r w:rsidRPr="00481D2D">
              <w:t>Receiving</w:t>
            </w:r>
          </w:p>
        </w:tc>
      </w:tr>
      <w:tr w:rsidR="00334A21" w:rsidRPr="00481D2D" w14:paraId="1CA89FA8" w14:textId="77777777">
        <w:trPr>
          <w:cantSplit/>
        </w:trPr>
        <w:tc>
          <w:tcPr>
            <w:tcW w:w="851" w:type="dxa"/>
            <w:vMerge/>
          </w:tcPr>
          <w:p w14:paraId="681B703F" w14:textId="77777777" w:rsidR="00334A21" w:rsidRPr="00481D2D" w:rsidRDefault="00334A21" w:rsidP="00334A21">
            <w:pPr>
              <w:pStyle w:val="TAH"/>
            </w:pPr>
          </w:p>
        </w:tc>
        <w:tc>
          <w:tcPr>
            <w:tcW w:w="2665" w:type="dxa"/>
            <w:vMerge/>
          </w:tcPr>
          <w:p w14:paraId="7FAE18EB" w14:textId="77777777" w:rsidR="00334A21" w:rsidRPr="00481D2D" w:rsidRDefault="00334A21" w:rsidP="00334A21">
            <w:pPr>
              <w:pStyle w:val="TAH"/>
            </w:pPr>
          </w:p>
        </w:tc>
        <w:tc>
          <w:tcPr>
            <w:tcW w:w="1021" w:type="dxa"/>
          </w:tcPr>
          <w:p w14:paraId="54FEEF1F" w14:textId="77777777" w:rsidR="00334A21" w:rsidRPr="00481D2D" w:rsidRDefault="00334A21" w:rsidP="00334A21">
            <w:pPr>
              <w:pStyle w:val="TAH"/>
            </w:pPr>
            <w:r w:rsidRPr="00481D2D">
              <w:t>Ref.</w:t>
            </w:r>
          </w:p>
        </w:tc>
        <w:tc>
          <w:tcPr>
            <w:tcW w:w="1021" w:type="dxa"/>
          </w:tcPr>
          <w:p w14:paraId="53286CED" w14:textId="77777777" w:rsidR="00334A21" w:rsidRPr="00481D2D" w:rsidRDefault="00334A21" w:rsidP="00334A21">
            <w:pPr>
              <w:pStyle w:val="TAH"/>
            </w:pPr>
            <w:r w:rsidRPr="00481D2D">
              <w:t>RFC status</w:t>
            </w:r>
          </w:p>
        </w:tc>
        <w:tc>
          <w:tcPr>
            <w:tcW w:w="1021" w:type="dxa"/>
          </w:tcPr>
          <w:p w14:paraId="50E792D1" w14:textId="77777777" w:rsidR="00334A21" w:rsidRPr="00481D2D" w:rsidRDefault="00334A21" w:rsidP="00334A21">
            <w:pPr>
              <w:pStyle w:val="TAH"/>
            </w:pPr>
            <w:r w:rsidRPr="00481D2D">
              <w:t>Profile status</w:t>
            </w:r>
          </w:p>
        </w:tc>
        <w:tc>
          <w:tcPr>
            <w:tcW w:w="1021" w:type="dxa"/>
          </w:tcPr>
          <w:p w14:paraId="5EF84A25" w14:textId="77777777" w:rsidR="00334A21" w:rsidRPr="00481D2D" w:rsidRDefault="00334A21" w:rsidP="00334A21">
            <w:pPr>
              <w:pStyle w:val="TAH"/>
            </w:pPr>
            <w:r w:rsidRPr="00481D2D">
              <w:t>Ref.</w:t>
            </w:r>
          </w:p>
        </w:tc>
        <w:tc>
          <w:tcPr>
            <w:tcW w:w="1021" w:type="dxa"/>
          </w:tcPr>
          <w:p w14:paraId="76414EB2" w14:textId="77777777" w:rsidR="00334A21" w:rsidRPr="00481D2D" w:rsidRDefault="00334A21" w:rsidP="00334A21">
            <w:pPr>
              <w:pStyle w:val="TAH"/>
            </w:pPr>
            <w:r w:rsidRPr="00481D2D">
              <w:t>RFC status</w:t>
            </w:r>
          </w:p>
        </w:tc>
        <w:tc>
          <w:tcPr>
            <w:tcW w:w="1021" w:type="dxa"/>
          </w:tcPr>
          <w:p w14:paraId="4274FA06" w14:textId="77777777" w:rsidR="00334A21" w:rsidRPr="00481D2D" w:rsidRDefault="00334A21" w:rsidP="00334A21">
            <w:pPr>
              <w:pStyle w:val="TAH"/>
            </w:pPr>
            <w:r w:rsidRPr="00481D2D">
              <w:t>Profile status</w:t>
            </w:r>
          </w:p>
        </w:tc>
      </w:tr>
      <w:tr w:rsidR="00334A21" w:rsidRPr="00481D2D" w14:paraId="285AF7A5" w14:textId="77777777">
        <w:tc>
          <w:tcPr>
            <w:tcW w:w="851" w:type="dxa"/>
          </w:tcPr>
          <w:p w14:paraId="0C01C3F4" w14:textId="77777777" w:rsidR="00334A21" w:rsidRPr="00481D2D" w:rsidRDefault="00334A21" w:rsidP="00334A21">
            <w:pPr>
              <w:pStyle w:val="TAL"/>
            </w:pPr>
            <w:r w:rsidRPr="00481D2D">
              <w:t>1</w:t>
            </w:r>
          </w:p>
        </w:tc>
        <w:tc>
          <w:tcPr>
            <w:tcW w:w="2665" w:type="dxa"/>
          </w:tcPr>
          <w:p w14:paraId="3AC72BE7" w14:textId="77777777" w:rsidR="00334A21" w:rsidRPr="00481D2D" w:rsidRDefault="00334A21" w:rsidP="00334A21">
            <w:pPr>
              <w:pStyle w:val="TAL"/>
            </w:pPr>
            <w:r w:rsidRPr="00481D2D">
              <w:t>Accept-Resource-Priority</w:t>
            </w:r>
          </w:p>
        </w:tc>
        <w:tc>
          <w:tcPr>
            <w:tcW w:w="1021" w:type="dxa"/>
          </w:tcPr>
          <w:p w14:paraId="05EC029B" w14:textId="77777777" w:rsidR="00334A21" w:rsidRPr="00481D2D" w:rsidRDefault="00AE232F" w:rsidP="00334A21">
            <w:pPr>
              <w:pStyle w:val="TAL"/>
            </w:pPr>
            <w:r w:rsidRPr="00481D2D">
              <w:t>[116</w:t>
            </w:r>
            <w:r w:rsidR="00334A21" w:rsidRPr="00481D2D">
              <w:t>] 3.2</w:t>
            </w:r>
          </w:p>
        </w:tc>
        <w:tc>
          <w:tcPr>
            <w:tcW w:w="1021" w:type="dxa"/>
          </w:tcPr>
          <w:p w14:paraId="4A2CA4F0" w14:textId="77777777" w:rsidR="00334A21" w:rsidRPr="00481D2D" w:rsidRDefault="00334A21" w:rsidP="00334A21">
            <w:pPr>
              <w:pStyle w:val="TAL"/>
            </w:pPr>
            <w:r w:rsidRPr="00481D2D">
              <w:t>c1</w:t>
            </w:r>
          </w:p>
        </w:tc>
        <w:tc>
          <w:tcPr>
            <w:tcW w:w="1021" w:type="dxa"/>
          </w:tcPr>
          <w:p w14:paraId="2DC0609B" w14:textId="77777777" w:rsidR="00334A21" w:rsidRPr="00481D2D" w:rsidRDefault="00334A21" w:rsidP="00334A21">
            <w:pPr>
              <w:pStyle w:val="TAL"/>
            </w:pPr>
            <w:r w:rsidRPr="00481D2D">
              <w:t>c1</w:t>
            </w:r>
          </w:p>
        </w:tc>
        <w:tc>
          <w:tcPr>
            <w:tcW w:w="1021" w:type="dxa"/>
          </w:tcPr>
          <w:p w14:paraId="4846F6D8" w14:textId="77777777" w:rsidR="00334A21" w:rsidRPr="00481D2D" w:rsidRDefault="00AE232F" w:rsidP="00334A21">
            <w:pPr>
              <w:pStyle w:val="TAL"/>
            </w:pPr>
            <w:r w:rsidRPr="00481D2D">
              <w:t>[116</w:t>
            </w:r>
            <w:r w:rsidR="00334A21" w:rsidRPr="00481D2D">
              <w:t>] 3.2</w:t>
            </w:r>
          </w:p>
        </w:tc>
        <w:tc>
          <w:tcPr>
            <w:tcW w:w="1021" w:type="dxa"/>
          </w:tcPr>
          <w:p w14:paraId="6578A2D2" w14:textId="77777777" w:rsidR="00334A21" w:rsidRPr="00481D2D" w:rsidRDefault="00334A21" w:rsidP="00334A21">
            <w:pPr>
              <w:pStyle w:val="TAL"/>
            </w:pPr>
            <w:r w:rsidRPr="00481D2D">
              <w:t>c1</w:t>
            </w:r>
          </w:p>
        </w:tc>
        <w:tc>
          <w:tcPr>
            <w:tcW w:w="1021" w:type="dxa"/>
          </w:tcPr>
          <w:p w14:paraId="600B30C6" w14:textId="77777777" w:rsidR="00334A21" w:rsidRPr="00481D2D" w:rsidRDefault="00334A21" w:rsidP="00334A21">
            <w:pPr>
              <w:pStyle w:val="TAL"/>
            </w:pPr>
            <w:r w:rsidRPr="00481D2D">
              <w:t>c1</w:t>
            </w:r>
          </w:p>
        </w:tc>
      </w:tr>
      <w:tr w:rsidR="00334A21" w:rsidRPr="00481D2D" w14:paraId="288D4CD1" w14:textId="77777777">
        <w:tc>
          <w:tcPr>
            <w:tcW w:w="9642" w:type="dxa"/>
            <w:gridSpan w:val="8"/>
          </w:tcPr>
          <w:p w14:paraId="44DB3501" w14:textId="77777777" w:rsidR="00334A21" w:rsidRPr="00481D2D" w:rsidRDefault="00334A21" w:rsidP="00334A21">
            <w:pPr>
              <w:pStyle w:val="TAN"/>
            </w:pPr>
            <w:r w:rsidRPr="00481D2D">
              <w:t>c1:</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4FC8C584" w14:textId="77777777" w:rsidR="00334A21" w:rsidRPr="00481D2D" w:rsidRDefault="00334A21" w:rsidP="00334A21">
      <w:pPr>
        <w:keepNext/>
        <w:keepLines/>
      </w:pPr>
    </w:p>
    <w:p w14:paraId="644E3FC1" w14:textId="77777777" w:rsidR="00897956" w:rsidRPr="00481D2D" w:rsidRDefault="00897956">
      <w:pPr>
        <w:keepNext/>
        <w:keepLines/>
      </w:pPr>
      <w:r w:rsidRPr="00481D2D">
        <w:t>Prerequisite A.5/3 - - BYE response</w:t>
      </w:r>
    </w:p>
    <w:p w14:paraId="28F0B10C" w14:textId="77777777" w:rsidR="00897956" w:rsidRPr="00481D2D" w:rsidRDefault="00897956">
      <w:pPr>
        <w:keepNext/>
        <w:keepLines/>
      </w:pPr>
      <w:r w:rsidRPr="00481D2D">
        <w:t>Prerequisite: A.6/27 - - Additional for 420 (Bad Extension) response</w:t>
      </w:r>
    </w:p>
    <w:p w14:paraId="34C4DC59" w14:textId="77777777" w:rsidR="00897956" w:rsidRPr="00481D2D" w:rsidRDefault="00897956">
      <w:pPr>
        <w:pStyle w:val="TH"/>
      </w:pPr>
      <w:bookmarkStart w:id="2931" w:name="_CRTableA_20"/>
      <w:r w:rsidRPr="00481D2D">
        <w:t>Table </w:t>
      </w:r>
      <w:bookmarkEnd w:id="2931"/>
      <w:r w:rsidRPr="00481D2D">
        <w:t>A.20: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81ED8C1" w14:textId="77777777">
        <w:trPr>
          <w:cantSplit/>
        </w:trPr>
        <w:tc>
          <w:tcPr>
            <w:tcW w:w="851" w:type="dxa"/>
            <w:vMerge w:val="restart"/>
          </w:tcPr>
          <w:p w14:paraId="7F4604A4" w14:textId="77777777" w:rsidR="00897956" w:rsidRPr="00481D2D" w:rsidRDefault="00897956">
            <w:pPr>
              <w:pStyle w:val="TAH"/>
            </w:pPr>
            <w:r w:rsidRPr="00481D2D">
              <w:t>Item</w:t>
            </w:r>
          </w:p>
        </w:tc>
        <w:tc>
          <w:tcPr>
            <w:tcW w:w="2665" w:type="dxa"/>
            <w:vMerge w:val="restart"/>
          </w:tcPr>
          <w:p w14:paraId="3C2CFE44" w14:textId="77777777" w:rsidR="00897956" w:rsidRPr="00481D2D" w:rsidRDefault="00897956">
            <w:pPr>
              <w:pStyle w:val="TAH"/>
            </w:pPr>
            <w:r w:rsidRPr="00481D2D">
              <w:t>Header</w:t>
            </w:r>
            <w:r w:rsidR="00EB5529" w:rsidRPr="00481D2D">
              <w:t xml:space="preserve"> field</w:t>
            </w:r>
          </w:p>
        </w:tc>
        <w:tc>
          <w:tcPr>
            <w:tcW w:w="3063" w:type="dxa"/>
            <w:gridSpan w:val="3"/>
          </w:tcPr>
          <w:p w14:paraId="252345C1" w14:textId="77777777" w:rsidR="00897956" w:rsidRPr="00481D2D" w:rsidRDefault="00897956">
            <w:pPr>
              <w:pStyle w:val="TAH"/>
            </w:pPr>
            <w:r w:rsidRPr="00481D2D">
              <w:t>Sending</w:t>
            </w:r>
          </w:p>
        </w:tc>
        <w:tc>
          <w:tcPr>
            <w:tcW w:w="3063" w:type="dxa"/>
            <w:gridSpan w:val="3"/>
          </w:tcPr>
          <w:p w14:paraId="5537C8CA" w14:textId="77777777" w:rsidR="00897956" w:rsidRPr="00481D2D" w:rsidRDefault="00897956">
            <w:pPr>
              <w:pStyle w:val="TAH"/>
              <w:rPr>
                <w:b w:val="0"/>
              </w:rPr>
            </w:pPr>
            <w:r w:rsidRPr="00481D2D">
              <w:t>Receiving</w:t>
            </w:r>
          </w:p>
        </w:tc>
      </w:tr>
      <w:tr w:rsidR="00897956" w:rsidRPr="00481D2D" w14:paraId="742C321F" w14:textId="77777777">
        <w:trPr>
          <w:cantSplit/>
        </w:trPr>
        <w:tc>
          <w:tcPr>
            <w:tcW w:w="851" w:type="dxa"/>
            <w:vMerge/>
          </w:tcPr>
          <w:p w14:paraId="326E491E" w14:textId="77777777" w:rsidR="00897956" w:rsidRPr="00481D2D" w:rsidRDefault="00897956">
            <w:pPr>
              <w:pStyle w:val="TAH"/>
            </w:pPr>
          </w:p>
        </w:tc>
        <w:tc>
          <w:tcPr>
            <w:tcW w:w="2665" w:type="dxa"/>
            <w:vMerge/>
          </w:tcPr>
          <w:p w14:paraId="4BF7D80B" w14:textId="77777777" w:rsidR="00897956" w:rsidRPr="00481D2D" w:rsidRDefault="00897956">
            <w:pPr>
              <w:pStyle w:val="TAH"/>
            </w:pPr>
          </w:p>
        </w:tc>
        <w:tc>
          <w:tcPr>
            <w:tcW w:w="1021" w:type="dxa"/>
          </w:tcPr>
          <w:p w14:paraId="7E27F728" w14:textId="77777777" w:rsidR="00897956" w:rsidRPr="00481D2D" w:rsidRDefault="00897956">
            <w:pPr>
              <w:pStyle w:val="TAH"/>
            </w:pPr>
            <w:r w:rsidRPr="00481D2D">
              <w:t>Ref.</w:t>
            </w:r>
          </w:p>
        </w:tc>
        <w:tc>
          <w:tcPr>
            <w:tcW w:w="1021" w:type="dxa"/>
          </w:tcPr>
          <w:p w14:paraId="5E41BF94" w14:textId="77777777" w:rsidR="00897956" w:rsidRPr="00481D2D" w:rsidRDefault="00897956">
            <w:pPr>
              <w:pStyle w:val="TAH"/>
            </w:pPr>
            <w:r w:rsidRPr="00481D2D">
              <w:t>RFC status</w:t>
            </w:r>
          </w:p>
        </w:tc>
        <w:tc>
          <w:tcPr>
            <w:tcW w:w="1021" w:type="dxa"/>
          </w:tcPr>
          <w:p w14:paraId="1B5F68F5" w14:textId="77777777" w:rsidR="00897956" w:rsidRPr="00481D2D" w:rsidRDefault="00897956">
            <w:pPr>
              <w:pStyle w:val="TAH"/>
            </w:pPr>
            <w:r w:rsidRPr="00481D2D">
              <w:t>Profile status</w:t>
            </w:r>
          </w:p>
        </w:tc>
        <w:tc>
          <w:tcPr>
            <w:tcW w:w="1021" w:type="dxa"/>
          </w:tcPr>
          <w:p w14:paraId="364A50D4" w14:textId="77777777" w:rsidR="00897956" w:rsidRPr="00481D2D" w:rsidRDefault="00897956">
            <w:pPr>
              <w:pStyle w:val="TAH"/>
            </w:pPr>
            <w:r w:rsidRPr="00481D2D">
              <w:t>Ref.</w:t>
            </w:r>
          </w:p>
        </w:tc>
        <w:tc>
          <w:tcPr>
            <w:tcW w:w="1021" w:type="dxa"/>
          </w:tcPr>
          <w:p w14:paraId="5C0B95FA" w14:textId="77777777" w:rsidR="00897956" w:rsidRPr="00481D2D" w:rsidRDefault="00897956">
            <w:pPr>
              <w:pStyle w:val="TAH"/>
            </w:pPr>
            <w:r w:rsidRPr="00481D2D">
              <w:t>RFC status</w:t>
            </w:r>
          </w:p>
        </w:tc>
        <w:tc>
          <w:tcPr>
            <w:tcW w:w="1021" w:type="dxa"/>
          </w:tcPr>
          <w:p w14:paraId="4385842B" w14:textId="77777777" w:rsidR="00897956" w:rsidRPr="00481D2D" w:rsidRDefault="00897956">
            <w:pPr>
              <w:pStyle w:val="TAH"/>
            </w:pPr>
            <w:r w:rsidRPr="00481D2D">
              <w:t>Profile status</w:t>
            </w:r>
          </w:p>
        </w:tc>
      </w:tr>
      <w:tr w:rsidR="00897956" w:rsidRPr="00481D2D" w14:paraId="572534BE" w14:textId="77777777">
        <w:tc>
          <w:tcPr>
            <w:tcW w:w="851" w:type="dxa"/>
          </w:tcPr>
          <w:p w14:paraId="5E8BBA8F" w14:textId="77777777" w:rsidR="00897956" w:rsidRPr="00481D2D" w:rsidRDefault="00897956">
            <w:pPr>
              <w:pStyle w:val="TAL"/>
            </w:pPr>
            <w:r w:rsidRPr="00481D2D">
              <w:t>5</w:t>
            </w:r>
          </w:p>
        </w:tc>
        <w:tc>
          <w:tcPr>
            <w:tcW w:w="2665" w:type="dxa"/>
          </w:tcPr>
          <w:p w14:paraId="3180DDFC" w14:textId="77777777" w:rsidR="00897956" w:rsidRPr="00481D2D" w:rsidRDefault="00897956">
            <w:pPr>
              <w:pStyle w:val="TAL"/>
            </w:pPr>
            <w:r w:rsidRPr="00481D2D">
              <w:t>Unsupported</w:t>
            </w:r>
          </w:p>
        </w:tc>
        <w:tc>
          <w:tcPr>
            <w:tcW w:w="1021" w:type="dxa"/>
          </w:tcPr>
          <w:p w14:paraId="37D0E4D0" w14:textId="77777777" w:rsidR="00897956" w:rsidRPr="00481D2D" w:rsidRDefault="00897956">
            <w:pPr>
              <w:pStyle w:val="TAL"/>
            </w:pPr>
            <w:r w:rsidRPr="00481D2D">
              <w:t>[26] 20.40</w:t>
            </w:r>
          </w:p>
        </w:tc>
        <w:tc>
          <w:tcPr>
            <w:tcW w:w="1021" w:type="dxa"/>
          </w:tcPr>
          <w:p w14:paraId="63E6D85A" w14:textId="77777777" w:rsidR="00897956" w:rsidRPr="00481D2D" w:rsidRDefault="00897956">
            <w:pPr>
              <w:pStyle w:val="TAL"/>
            </w:pPr>
            <w:r w:rsidRPr="00481D2D">
              <w:t>m</w:t>
            </w:r>
          </w:p>
        </w:tc>
        <w:tc>
          <w:tcPr>
            <w:tcW w:w="1021" w:type="dxa"/>
          </w:tcPr>
          <w:p w14:paraId="2A06D7E7" w14:textId="77777777" w:rsidR="00897956" w:rsidRPr="00481D2D" w:rsidRDefault="00897956">
            <w:pPr>
              <w:pStyle w:val="TAL"/>
            </w:pPr>
            <w:r w:rsidRPr="00481D2D">
              <w:t>m</w:t>
            </w:r>
          </w:p>
        </w:tc>
        <w:tc>
          <w:tcPr>
            <w:tcW w:w="1021" w:type="dxa"/>
          </w:tcPr>
          <w:p w14:paraId="63957F46" w14:textId="77777777" w:rsidR="00897956" w:rsidRPr="00481D2D" w:rsidRDefault="00897956">
            <w:pPr>
              <w:pStyle w:val="TAL"/>
            </w:pPr>
            <w:r w:rsidRPr="00481D2D">
              <w:t>[26] 20.40</w:t>
            </w:r>
          </w:p>
        </w:tc>
        <w:tc>
          <w:tcPr>
            <w:tcW w:w="1021" w:type="dxa"/>
          </w:tcPr>
          <w:p w14:paraId="79408FC5" w14:textId="77777777" w:rsidR="00897956" w:rsidRPr="00481D2D" w:rsidRDefault="00897956">
            <w:pPr>
              <w:pStyle w:val="TAL"/>
            </w:pPr>
            <w:r w:rsidRPr="00481D2D">
              <w:t>m</w:t>
            </w:r>
          </w:p>
        </w:tc>
        <w:tc>
          <w:tcPr>
            <w:tcW w:w="1021" w:type="dxa"/>
          </w:tcPr>
          <w:p w14:paraId="3CD8759F" w14:textId="77777777" w:rsidR="00897956" w:rsidRPr="00481D2D" w:rsidRDefault="00897956">
            <w:pPr>
              <w:pStyle w:val="TAL"/>
            </w:pPr>
            <w:r w:rsidRPr="00481D2D">
              <w:t>m</w:t>
            </w:r>
          </w:p>
        </w:tc>
      </w:tr>
    </w:tbl>
    <w:p w14:paraId="49655103" w14:textId="77777777" w:rsidR="00897956" w:rsidRPr="00481D2D" w:rsidRDefault="00897956"/>
    <w:p w14:paraId="4EE1C0D2" w14:textId="77777777" w:rsidR="00897956" w:rsidRPr="00481D2D" w:rsidRDefault="00897956">
      <w:pPr>
        <w:keepNext/>
        <w:keepLines/>
      </w:pPr>
      <w:r w:rsidRPr="00481D2D">
        <w:t>Prerequisite A.5/3 - - BYE response</w:t>
      </w:r>
    </w:p>
    <w:p w14:paraId="45AF253C" w14:textId="77777777" w:rsidR="00897956" w:rsidRPr="00481D2D" w:rsidRDefault="00897956">
      <w:pPr>
        <w:keepNext/>
        <w:keepLines/>
      </w:pPr>
      <w:r w:rsidRPr="00481D2D">
        <w:t>Prerequisite: A.6/28 OR A.6/41A - - Additional for 421 (Extension Required), 494 (Security Agreement Required) response</w:t>
      </w:r>
    </w:p>
    <w:p w14:paraId="6B344CAE" w14:textId="77777777" w:rsidR="00897956" w:rsidRPr="00481D2D" w:rsidRDefault="00897956">
      <w:pPr>
        <w:pStyle w:val="TH"/>
      </w:pPr>
      <w:bookmarkStart w:id="2932" w:name="_CRTableA_20A"/>
      <w:r w:rsidRPr="00481D2D">
        <w:t>Table </w:t>
      </w:r>
      <w:bookmarkEnd w:id="2932"/>
      <w:r w:rsidRPr="00481D2D">
        <w:t>A.20A: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97704EF" w14:textId="77777777">
        <w:trPr>
          <w:cantSplit/>
        </w:trPr>
        <w:tc>
          <w:tcPr>
            <w:tcW w:w="851" w:type="dxa"/>
            <w:vMerge w:val="restart"/>
          </w:tcPr>
          <w:p w14:paraId="506E9FE7" w14:textId="77777777" w:rsidR="00897956" w:rsidRPr="00481D2D" w:rsidRDefault="00897956">
            <w:pPr>
              <w:pStyle w:val="TAH"/>
            </w:pPr>
            <w:r w:rsidRPr="00481D2D">
              <w:t>Item</w:t>
            </w:r>
          </w:p>
        </w:tc>
        <w:tc>
          <w:tcPr>
            <w:tcW w:w="2665" w:type="dxa"/>
            <w:vMerge w:val="restart"/>
          </w:tcPr>
          <w:p w14:paraId="3EF941F3" w14:textId="77777777" w:rsidR="00897956" w:rsidRPr="00481D2D" w:rsidRDefault="00897956">
            <w:pPr>
              <w:pStyle w:val="TAH"/>
            </w:pPr>
            <w:r w:rsidRPr="00481D2D">
              <w:t>Header</w:t>
            </w:r>
            <w:r w:rsidR="00EB5529" w:rsidRPr="00481D2D">
              <w:t xml:space="preserve"> field</w:t>
            </w:r>
          </w:p>
        </w:tc>
        <w:tc>
          <w:tcPr>
            <w:tcW w:w="3063" w:type="dxa"/>
            <w:gridSpan w:val="3"/>
          </w:tcPr>
          <w:p w14:paraId="7B63E9BB" w14:textId="77777777" w:rsidR="00897956" w:rsidRPr="00481D2D" w:rsidRDefault="00897956">
            <w:pPr>
              <w:pStyle w:val="TAH"/>
            </w:pPr>
            <w:r w:rsidRPr="00481D2D">
              <w:t>Sending</w:t>
            </w:r>
          </w:p>
        </w:tc>
        <w:tc>
          <w:tcPr>
            <w:tcW w:w="3063" w:type="dxa"/>
            <w:gridSpan w:val="3"/>
          </w:tcPr>
          <w:p w14:paraId="430A9EB3" w14:textId="77777777" w:rsidR="00897956" w:rsidRPr="00481D2D" w:rsidRDefault="00897956">
            <w:pPr>
              <w:pStyle w:val="TAH"/>
              <w:rPr>
                <w:b w:val="0"/>
              </w:rPr>
            </w:pPr>
            <w:r w:rsidRPr="00481D2D">
              <w:t>Receiving</w:t>
            </w:r>
          </w:p>
        </w:tc>
      </w:tr>
      <w:tr w:rsidR="00897956" w:rsidRPr="00481D2D" w14:paraId="679A5075" w14:textId="77777777">
        <w:trPr>
          <w:cantSplit/>
        </w:trPr>
        <w:tc>
          <w:tcPr>
            <w:tcW w:w="851" w:type="dxa"/>
            <w:vMerge/>
          </w:tcPr>
          <w:p w14:paraId="3604F860" w14:textId="77777777" w:rsidR="00897956" w:rsidRPr="00481D2D" w:rsidRDefault="00897956">
            <w:pPr>
              <w:pStyle w:val="TAH"/>
            </w:pPr>
          </w:p>
        </w:tc>
        <w:tc>
          <w:tcPr>
            <w:tcW w:w="2665" w:type="dxa"/>
            <w:vMerge/>
          </w:tcPr>
          <w:p w14:paraId="77B95383" w14:textId="77777777" w:rsidR="00897956" w:rsidRPr="00481D2D" w:rsidRDefault="00897956">
            <w:pPr>
              <w:pStyle w:val="TAH"/>
            </w:pPr>
          </w:p>
        </w:tc>
        <w:tc>
          <w:tcPr>
            <w:tcW w:w="1021" w:type="dxa"/>
          </w:tcPr>
          <w:p w14:paraId="1BC5C439" w14:textId="77777777" w:rsidR="00897956" w:rsidRPr="00481D2D" w:rsidRDefault="00897956">
            <w:pPr>
              <w:pStyle w:val="TAH"/>
            </w:pPr>
            <w:r w:rsidRPr="00481D2D">
              <w:t>Ref.</w:t>
            </w:r>
          </w:p>
        </w:tc>
        <w:tc>
          <w:tcPr>
            <w:tcW w:w="1021" w:type="dxa"/>
          </w:tcPr>
          <w:p w14:paraId="0D058D76" w14:textId="77777777" w:rsidR="00897956" w:rsidRPr="00481D2D" w:rsidRDefault="00897956">
            <w:pPr>
              <w:pStyle w:val="TAH"/>
            </w:pPr>
            <w:r w:rsidRPr="00481D2D">
              <w:t>RFC status</w:t>
            </w:r>
          </w:p>
        </w:tc>
        <w:tc>
          <w:tcPr>
            <w:tcW w:w="1021" w:type="dxa"/>
          </w:tcPr>
          <w:p w14:paraId="291097AC" w14:textId="77777777" w:rsidR="00897956" w:rsidRPr="00481D2D" w:rsidRDefault="00897956">
            <w:pPr>
              <w:pStyle w:val="TAH"/>
            </w:pPr>
            <w:r w:rsidRPr="00481D2D">
              <w:t>Profile status</w:t>
            </w:r>
          </w:p>
        </w:tc>
        <w:tc>
          <w:tcPr>
            <w:tcW w:w="1021" w:type="dxa"/>
          </w:tcPr>
          <w:p w14:paraId="7C9776F9" w14:textId="77777777" w:rsidR="00897956" w:rsidRPr="00481D2D" w:rsidRDefault="00897956">
            <w:pPr>
              <w:pStyle w:val="TAH"/>
            </w:pPr>
            <w:r w:rsidRPr="00481D2D">
              <w:t>Ref.</w:t>
            </w:r>
          </w:p>
        </w:tc>
        <w:tc>
          <w:tcPr>
            <w:tcW w:w="1021" w:type="dxa"/>
          </w:tcPr>
          <w:p w14:paraId="59BC3853" w14:textId="77777777" w:rsidR="00897956" w:rsidRPr="00481D2D" w:rsidRDefault="00897956">
            <w:pPr>
              <w:pStyle w:val="TAH"/>
            </w:pPr>
            <w:r w:rsidRPr="00481D2D">
              <w:t>RFC status</w:t>
            </w:r>
          </w:p>
        </w:tc>
        <w:tc>
          <w:tcPr>
            <w:tcW w:w="1021" w:type="dxa"/>
          </w:tcPr>
          <w:p w14:paraId="24C9AA63" w14:textId="77777777" w:rsidR="00897956" w:rsidRPr="00481D2D" w:rsidRDefault="00897956">
            <w:pPr>
              <w:pStyle w:val="TAH"/>
            </w:pPr>
            <w:r w:rsidRPr="00481D2D">
              <w:t>Profile status</w:t>
            </w:r>
          </w:p>
        </w:tc>
      </w:tr>
      <w:tr w:rsidR="00897956" w:rsidRPr="00481D2D" w14:paraId="098145E0" w14:textId="77777777">
        <w:tc>
          <w:tcPr>
            <w:tcW w:w="851" w:type="dxa"/>
          </w:tcPr>
          <w:p w14:paraId="260D970F" w14:textId="77777777" w:rsidR="00897956" w:rsidRPr="00481D2D" w:rsidRDefault="00897956">
            <w:pPr>
              <w:pStyle w:val="TAL"/>
            </w:pPr>
            <w:r w:rsidRPr="00481D2D">
              <w:t>3</w:t>
            </w:r>
          </w:p>
        </w:tc>
        <w:tc>
          <w:tcPr>
            <w:tcW w:w="2665" w:type="dxa"/>
          </w:tcPr>
          <w:p w14:paraId="7268EC45" w14:textId="77777777" w:rsidR="00897956" w:rsidRPr="00481D2D" w:rsidRDefault="00897956">
            <w:pPr>
              <w:pStyle w:val="TAL"/>
            </w:pPr>
            <w:r w:rsidRPr="00481D2D">
              <w:t>Security-Server</w:t>
            </w:r>
          </w:p>
        </w:tc>
        <w:tc>
          <w:tcPr>
            <w:tcW w:w="1021" w:type="dxa"/>
          </w:tcPr>
          <w:p w14:paraId="3E3CFA65" w14:textId="77777777" w:rsidR="00897956" w:rsidRPr="00481D2D" w:rsidRDefault="00897956">
            <w:pPr>
              <w:pStyle w:val="TAL"/>
            </w:pPr>
            <w:r w:rsidRPr="00481D2D">
              <w:t>[48] 2</w:t>
            </w:r>
          </w:p>
        </w:tc>
        <w:tc>
          <w:tcPr>
            <w:tcW w:w="1021" w:type="dxa"/>
          </w:tcPr>
          <w:p w14:paraId="445EBAC0" w14:textId="77777777" w:rsidR="00897956" w:rsidRPr="00481D2D" w:rsidRDefault="00897956">
            <w:pPr>
              <w:pStyle w:val="TAL"/>
            </w:pPr>
            <w:r w:rsidRPr="00481D2D">
              <w:t>x</w:t>
            </w:r>
          </w:p>
        </w:tc>
        <w:tc>
          <w:tcPr>
            <w:tcW w:w="1021" w:type="dxa"/>
          </w:tcPr>
          <w:p w14:paraId="012F2B39" w14:textId="77777777" w:rsidR="00897956" w:rsidRPr="00481D2D" w:rsidRDefault="00897956">
            <w:pPr>
              <w:pStyle w:val="TAL"/>
            </w:pPr>
            <w:r w:rsidRPr="00481D2D">
              <w:t>x</w:t>
            </w:r>
          </w:p>
        </w:tc>
        <w:tc>
          <w:tcPr>
            <w:tcW w:w="1021" w:type="dxa"/>
          </w:tcPr>
          <w:p w14:paraId="0999EA86" w14:textId="77777777" w:rsidR="00897956" w:rsidRPr="00481D2D" w:rsidRDefault="00897956">
            <w:pPr>
              <w:pStyle w:val="TAL"/>
            </w:pPr>
            <w:r w:rsidRPr="00481D2D">
              <w:t>[48] 2</w:t>
            </w:r>
          </w:p>
        </w:tc>
        <w:tc>
          <w:tcPr>
            <w:tcW w:w="1021" w:type="dxa"/>
          </w:tcPr>
          <w:p w14:paraId="70C6CEB9" w14:textId="77777777" w:rsidR="00897956" w:rsidRPr="00481D2D" w:rsidRDefault="00897956">
            <w:pPr>
              <w:pStyle w:val="TAL"/>
            </w:pPr>
            <w:r w:rsidRPr="00481D2D">
              <w:t>c1</w:t>
            </w:r>
          </w:p>
        </w:tc>
        <w:tc>
          <w:tcPr>
            <w:tcW w:w="1021" w:type="dxa"/>
          </w:tcPr>
          <w:p w14:paraId="15F595D2" w14:textId="77777777" w:rsidR="00897956" w:rsidRPr="00481D2D" w:rsidRDefault="00897956">
            <w:pPr>
              <w:pStyle w:val="TAL"/>
            </w:pPr>
            <w:r w:rsidRPr="00481D2D">
              <w:t>c1</w:t>
            </w:r>
          </w:p>
        </w:tc>
      </w:tr>
      <w:tr w:rsidR="00897956" w:rsidRPr="00481D2D" w14:paraId="3AF478D3" w14:textId="77777777">
        <w:trPr>
          <w:cantSplit/>
        </w:trPr>
        <w:tc>
          <w:tcPr>
            <w:tcW w:w="9642" w:type="dxa"/>
            <w:gridSpan w:val="8"/>
          </w:tcPr>
          <w:p w14:paraId="3F6258C6"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4FCC08C6" w14:textId="77777777" w:rsidR="00897956" w:rsidRPr="00481D2D" w:rsidRDefault="00897956"/>
    <w:p w14:paraId="617970C4" w14:textId="77777777" w:rsidR="00897956" w:rsidRPr="00481D2D" w:rsidRDefault="00897956">
      <w:pPr>
        <w:pStyle w:val="TH"/>
      </w:pPr>
      <w:bookmarkStart w:id="2933" w:name="_CRTableA_21"/>
      <w:r w:rsidRPr="00481D2D">
        <w:t>Table </w:t>
      </w:r>
      <w:bookmarkEnd w:id="2933"/>
      <w:r w:rsidRPr="00481D2D">
        <w:t>A.21: Void</w:t>
      </w:r>
    </w:p>
    <w:p w14:paraId="0AE7EB12" w14:textId="77777777" w:rsidR="000B46B6" w:rsidRPr="00481D2D" w:rsidRDefault="00897956" w:rsidP="00B839CD">
      <w:pPr>
        <w:keepNext/>
        <w:keepLines/>
      </w:pPr>
      <w:r w:rsidRPr="00481D2D">
        <w:t>Prerequisite A.5/3 - - BYE response</w:t>
      </w:r>
    </w:p>
    <w:p w14:paraId="7E31B92C" w14:textId="77777777" w:rsidR="00897956" w:rsidRPr="00481D2D" w:rsidRDefault="00B839CD" w:rsidP="00B839CD">
      <w:pPr>
        <w:keepNext/>
        <w:keepLines/>
      </w:pPr>
      <w:r w:rsidRPr="00481D2D">
        <w:t>Prerequisite: A.6/6 - - Additional for 200 (OK) response</w:t>
      </w:r>
    </w:p>
    <w:p w14:paraId="5499D08F" w14:textId="77777777" w:rsidR="00897956" w:rsidRPr="00481D2D" w:rsidRDefault="00897956">
      <w:pPr>
        <w:pStyle w:val="TH"/>
      </w:pPr>
      <w:bookmarkStart w:id="2934" w:name="_CRTableA_22"/>
      <w:r w:rsidRPr="00481D2D">
        <w:t>Table </w:t>
      </w:r>
      <w:bookmarkEnd w:id="2934"/>
      <w:r w:rsidRPr="00481D2D">
        <w:t>A.22: Supported message bodie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307ED3C" w14:textId="77777777">
        <w:trPr>
          <w:cantSplit/>
        </w:trPr>
        <w:tc>
          <w:tcPr>
            <w:tcW w:w="851" w:type="dxa"/>
            <w:vMerge w:val="restart"/>
          </w:tcPr>
          <w:p w14:paraId="2BE2D64B" w14:textId="77777777" w:rsidR="00897956" w:rsidRPr="00481D2D" w:rsidRDefault="00897956">
            <w:pPr>
              <w:pStyle w:val="TAH"/>
            </w:pPr>
            <w:r w:rsidRPr="00481D2D">
              <w:t>Item</w:t>
            </w:r>
          </w:p>
        </w:tc>
        <w:tc>
          <w:tcPr>
            <w:tcW w:w="2665" w:type="dxa"/>
            <w:vMerge w:val="restart"/>
          </w:tcPr>
          <w:p w14:paraId="3843B4A4" w14:textId="77777777" w:rsidR="00897956" w:rsidRPr="00481D2D" w:rsidRDefault="00897956">
            <w:pPr>
              <w:pStyle w:val="TAH"/>
            </w:pPr>
            <w:r w:rsidRPr="00481D2D">
              <w:t>Header</w:t>
            </w:r>
          </w:p>
        </w:tc>
        <w:tc>
          <w:tcPr>
            <w:tcW w:w="3063" w:type="dxa"/>
            <w:gridSpan w:val="3"/>
          </w:tcPr>
          <w:p w14:paraId="1875D6AA" w14:textId="77777777" w:rsidR="00897956" w:rsidRPr="00481D2D" w:rsidRDefault="00897956">
            <w:pPr>
              <w:pStyle w:val="TAH"/>
            </w:pPr>
            <w:r w:rsidRPr="00481D2D">
              <w:t>Sending</w:t>
            </w:r>
          </w:p>
        </w:tc>
        <w:tc>
          <w:tcPr>
            <w:tcW w:w="3063" w:type="dxa"/>
            <w:gridSpan w:val="3"/>
          </w:tcPr>
          <w:p w14:paraId="7BB8FE7D" w14:textId="77777777" w:rsidR="00897956" w:rsidRPr="00481D2D" w:rsidRDefault="00897956">
            <w:pPr>
              <w:pStyle w:val="TAH"/>
              <w:rPr>
                <w:b w:val="0"/>
              </w:rPr>
            </w:pPr>
            <w:r w:rsidRPr="00481D2D">
              <w:t>Receiving</w:t>
            </w:r>
          </w:p>
        </w:tc>
      </w:tr>
      <w:tr w:rsidR="00897956" w:rsidRPr="00481D2D" w14:paraId="3F316A3E" w14:textId="77777777">
        <w:trPr>
          <w:cantSplit/>
        </w:trPr>
        <w:tc>
          <w:tcPr>
            <w:tcW w:w="851" w:type="dxa"/>
            <w:vMerge/>
          </w:tcPr>
          <w:p w14:paraId="6224D8F5" w14:textId="77777777" w:rsidR="00897956" w:rsidRPr="00481D2D" w:rsidRDefault="00897956">
            <w:pPr>
              <w:pStyle w:val="TAH"/>
            </w:pPr>
          </w:p>
        </w:tc>
        <w:tc>
          <w:tcPr>
            <w:tcW w:w="2665" w:type="dxa"/>
            <w:vMerge/>
          </w:tcPr>
          <w:p w14:paraId="3AA417C2" w14:textId="77777777" w:rsidR="00897956" w:rsidRPr="00481D2D" w:rsidRDefault="00897956">
            <w:pPr>
              <w:pStyle w:val="TAH"/>
            </w:pPr>
          </w:p>
        </w:tc>
        <w:tc>
          <w:tcPr>
            <w:tcW w:w="1021" w:type="dxa"/>
          </w:tcPr>
          <w:p w14:paraId="44303568" w14:textId="77777777" w:rsidR="00897956" w:rsidRPr="00481D2D" w:rsidRDefault="00897956">
            <w:pPr>
              <w:pStyle w:val="TAH"/>
            </w:pPr>
            <w:r w:rsidRPr="00481D2D">
              <w:t>Ref.</w:t>
            </w:r>
          </w:p>
        </w:tc>
        <w:tc>
          <w:tcPr>
            <w:tcW w:w="1021" w:type="dxa"/>
          </w:tcPr>
          <w:p w14:paraId="087DBF03" w14:textId="77777777" w:rsidR="00897956" w:rsidRPr="00481D2D" w:rsidRDefault="00897956">
            <w:pPr>
              <w:pStyle w:val="TAH"/>
            </w:pPr>
            <w:r w:rsidRPr="00481D2D">
              <w:t>RFC status</w:t>
            </w:r>
          </w:p>
        </w:tc>
        <w:tc>
          <w:tcPr>
            <w:tcW w:w="1021" w:type="dxa"/>
          </w:tcPr>
          <w:p w14:paraId="5B157C9A" w14:textId="77777777" w:rsidR="00897956" w:rsidRPr="00481D2D" w:rsidRDefault="00897956">
            <w:pPr>
              <w:pStyle w:val="TAH"/>
            </w:pPr>
            <w:r w:rsidRPr="00481D2D">
              <w:t>Profile status</w:t>
            </w:r>
          </w:p>
        </w:tc>
        <w:tc>
          <w:tcPr>
            <w:tcW w:w="1021" w:type="dxa"/>
          </w:tcPr>
          <w:p w14:paraId="625A07B8" w14:textId="77777777" w:rsidR="00897956" w:rsidRPr="00481D2D" w:rsidRDefault="00897956">
            <w:pPr>
              <w:pStyle w:val="TAH"/>
            </w:pPr>
            <w:r w:rsidRPr="00481D2D">
              <w:t>Ref.</w:t>
            </w:r>
          </w:p>
        </w:tc>
        <w:tc>
          <w:tcPr>
            <w:tcW w:w="1021" w:type="dxa"/>
          </w:tcPr>
          <w:p w14:paraId="32E70DA3" w14:textId="77777777" w:rsidR="00897956" w:rsidRPr="00481D2D" w:rsidRDefault="00897956">
            <w:pPr>
              <w:pStyle w:val="TAH"/>
            </w:pPr>
            <w:r w:rsidRPr="00481D2D">
              <w:t>RFC status</w:t>
            </w:r>
          </w:p>
        </w:tc>
        <w:tc>
          <w:tcPr>
            <w:tcW w:w="1021" w:type="dxa"/>
          </w:tcPr>
          <w:p w14:paraId="6503005A" w14:textId="77777777" w:rsidR="00897956" w:rsidRPr="00481D2D" w:rsidRDefault="00897956">
            <w:pPr>
              <w:pStyle w:val="TAH"/>
            </w:pPr>
            <w:r w:rsidRPr="00481D2D">
              <w:t>Profile status</w:t>
            </w:r>
          </w:p>
        </w:tc>
      </w:tr>
      <w:tr w:rsidR="00897956" w:rsidRPr="00481D2D" w14:paraId="4B090A1B" w14:textId="77777777">
        <w:tc>
          <w:tcPr>
            <w:tcW w:w="851" w:type="dxa"/>
          </w:tcPr>
          <w:p w14:paraId="65C5956D" w14:textId="77777777" w:rsidR="00897956" w:rsidRPr="00481D2D" w:rsidRDefault="00897956">
            <w:pPr>
              <w:pStyle w:val="TAL"/>
            </w:pPr>
            <w:r w:rsidRPr="00481D2D">
              <w:t>1</w:t>
            </w:r>
          </w:p>
        </w:tc>
        <w:tc>
          <w:tcPr>
            <w:tcW w:w="2665" w:type="dxa"/>
          </w:tcPr>
          <w:p w14:paraId="68026CAF" w14:textId="77777777" w:rsidR="00897956" w:rsidRPr="00481D2D" w:rsidRDefault="00B839CD">
            <w:pPr>
              <w:pStyle w:val="TAL"/>
            </w:pPr>
            <w:proofErr w:type="spellStart"/>
            <w:r w:rsidRPr="00481D2D">
              <w:rPr>
                <w:rFonts w:eastAsia="MS Mincho"/>
              </w:rPr>
              <w:t>VoiceXML</w:t>
            </w:r>
            <w:proofErr w:type="spellEnd"/>
            <w:r w:rsidRPr="00481D2D">
              <w:rPr>
                <w:rFonts w:eastAsia="MS Mincho"/>
              </w:rPr>
              <w:t xml:space="preserve"> expr / </w:t>
            </w:r>
            <w:proofErr w:type="spellStart"/>
            <w:r w:rsidRPr="00481D2D">
              <w:rPr>
                <w:rFonts w:eastAsia="MS Mincho"/>
              </w:rPr>
              <w:t>namelist</w:t>
            </w:r>
            <w:proofErr w:type="spellEnd"/>
            <w:r w:rsidRPr="00481D2D">
              <w:rPr>
                <w:rFonts w:eastAsia="MS Mincho"/>
              </w:rPr>
              <w:t xml:space="preserve"> data</w:t>
            </w:r>
          </w:p>
        </w:tc>
        <w:tc>
          <w:tcPr>
            <w:tcW w:w="1021" w:type="dxa"/>
          </w:tcPr>
          <w:p w14:paraId="4010599B" w14:textId="77777777" w:rsidR="00897956" w:rsidRPr="00481D2D" w:rsidRDefault="00B839CD">
            <w:pPr>
              <w:pStyle w:val="TAL"/>
            </w:pPr>
            <w:r w:rsidRPr="00481D2D">
              <w:t>[145] 4.2</w:t>
            </w:r>
          </w:p>
        </w:tc>
        <w:tc>
          <w:tcPr>
            <w:tcW w:w="1021" w:type="dxa"/>
          </w:tcPr>
          <w:p w14:paraId="4E4A5597" w14:textId="77777777" w:rsidR="00897956" w:rsidRPr="00481D2D" w:rsidRDefault="00B839CD">
            <w:pPr>
              <w:pStyle w:val="TAL"/>
            </w:pPr>
            <w:r w:rsidRPr="00481D2D">
              <w:t>o</w:t>
            </w:r>
          </w:p>
        </w:tc>
        <w:tc>
          <w:tcPr>
            <w:tcW w:w="1021" w:type="dxa"/>
          </w:tcPr>
          <w:p w14:paraId="14C26A3C" w14:textId="77777777" w:rsidR="00897956" w:rsidRPr="00481D2D" w:rsidRDefault="00B839CD">
            <w:pPr>
              <w:pStyle w:val="TAL"/>
            </w:pPr>
            <w:r w:rsidRPr="00481D2D">
              <w:t>c1</w:t>
            </w:r>
          </w:p>
        </w:tc>
        <w:tc>
          <w:tcPr>
            <w:tcW w:w="1021" w:type="dxa"/>
          </w:tcPr>
          <w:p w14:paraId="01723440" w14:textId="77777777" w:rsidR="00897956" w:rsidRPr="00481D2D" w:rsidRDefault="00B839CD">
            <w:pPr>
              <w:pStyle w:val="TAL"/>
            </w:pPr>
            <w:r w:rsidRPr="00481D2D">
              <w:t>[145] 4.2</w:t>
            </w:r>
          </w:p>
        </w:tc>
        <w:tc>
          <w:tcPr>
            <w:tcW w:w="1021" w:type="dxa"/>
          </w:tcPr>
          <w:p w14:paraId="154B346C" w14:textId="77777777" w:rsidR="00897956" w:rsidRPr="00481D2D" w:rsidRDefault="00B839CD">
            <w:pPr>
              <w:pStyle w:val="TAL"/>
            </w:pPr>
            <w:r w:rsidRPr="00481D2D">
              <w:t>o</w:t>
            </w:r>
          </w:p>
        </w:tc>
        <w:tc>
          <w:tcPr>
            <w:tcW w:w="1021" w:type="dxa"/>
          </w:tcPr>
          <w:p w14:paraId="0126DD6B" w14:textId="77777777" w:rsidR="00897956" w:rsidRPr="00481D2D" w:rsidRDefault="00B839CD">
            <w:pPr>
              <w:pStyle w:val="TAL"/>
            </w:pPr>
            <w:r w:rsidRPr="00481D2D">
              <w:t>c1</w:t>
            </w:r>
          </w:p>
        </w:tc>
      </w:tr>
      <w:tr w:rsidR="008F5800" w:rsidRPr="00481D2D" w14:paraId="667FB326" w14:textId="77777777" w:rsidTr="008F5800">
        <w:tc>
          <w:tcPr>
            <w:tcW w:w="851" w:type="dxa"/>
          </w:tcPr>
          <w:p w14:paraId="34D580CB" w14:textId="77777777" w:rsidR="008F5800" w:rsidRPr="00481D2D" w:rsidRDefault="008F5800" w:rsidP="008F5800">
            <w:pPr>
              <w:pStyle w:val="TAL"/>
            </w:pPr>
            <w:r w:rsidRPr="00481D2D">
              <w:t>2</w:t>
            </w:r>
          </w:p>
        </w:tc>
        <w:tc>
          <w:tcPr>
            <w:tcW w:w="2665" w:type="dxa"/>
          </w:tcPr>
          <w:p w14:paraId="7DBAC44F" w14:textId="77777777" w:rsidR="008F5800" w:rsidRPr="00481D2D" w:rsidRDefault="008F5800" w:rsidP="008F5800">
            <w:pPr>
              <w:pStyle w:val="TAL"/>
              <w:rPr>
                <w:rFonts w:eastAsia="MS Mincho"/>
              </w:rPr>
            </w:pPr>
            <w:r w:rsidRPr="00481D2D">
              <w:t>application/</w:t>
            </w:r>
            <w:proofErr w:type="spellStart"/>
            <w:r w:rsidRPr="00481D2D">
              <w:t>vnd.etsi.aoc+xml</w:t>
            </w:r>
            <w:proofErr w:type="spellEnd"/>
          </w:p>
        </w:tc>
        <w:tc>
          <w:tcPr>
            <w:tcW w:w="1021" w:type="dxa"/>
          </w:tcPr>
          <w:p w14:paraId="0109FF5E" w14:textId="77777777" w:rsidR="008F5800" w:rsidRPr="00481D2D" w:rsidRDefault="008F5800" w:rsidP="008F5800">
            <w:pPr>
              <w:pStyle w:val="TAL"/>
            </w:pPr>
            <w:r w:rsidRPr="00481D2D">
              <w:t>[8N] 4.7.2</w:t>
            </w:r>
          </w:p>
        </w:tc>
        <w:tc>
          <w:tcPr>
            <w:tcW w:w="1021" w:type="dxa"/>
          </w:tcPr>
          <w:p w14:paraId="77966594" w14:textId="77777777" w:rsidR="008F5800" w:rsidRPr="00481D2D" w:rsidRDefault="008F5800" w:rsidP="008F5800">
            <w:pPr>
              <w:pStyle w:val="TAL"/>
            </w:pPr>
            <w:r w:rsidRPr="00481D2D">
              <w:t>n/a</w:t>
            </w:r>
          </w:p>
        </w:tc>
        <w:tc>
          <w:tcPr>
            <w:tcW w:w="1021" w:type="dxa"/>
          </w:tcPr>
          <w:p w14:paraId="5FC3D3F4" w14:textId="77777777" w:rsidR="008F5800" w:rsidRPr="00481D2D" w:rsidRDefault="008F5800" w:rsidP="008F5800">
            <w:pPr>
              <w:pStyle w:val="TAL"/>
            </w:pPr>
            <w:r w:rsidRPr="00481D2D">
              <w:t>c2</w:t>
            </w:r>
          </w:p>
        </w:tc>
        <w:tc>
          <w:tcPr>
            <w:tcW w:w="1021" w:type="dxa"/>
          </w:tcPr>
          <w:p w14:paraId="76A72050" w14:textId="77777777" w:rsidR="008F5800" w:rsidRPr="00481D2D" w:rsidRDefault="008F5800" w:rsidP="008F5800">
            <w:pPr>
              <w:pStyle w:val="TAL"/>
            </w:pPr>
            <w:r w:rsidRPr="00481D2D">
              <w:t>[8N] 4.7.2</w:t>
            </w:r>
          </w:p>
        </w:tc>
        <w:tc>
          <w:tcPr>
            <w:tcW w:w="1021" w:type="dxa"/>
          </w:tcPr>
          <w:p w14:paraId="048F93C1" w14:textId="77777777" w:rsidR="008F5800" w:rsidRPr="00481D2D" w:rsidRDefault="008F5800" w:rsidP="008F5800">
            <w:pPr>
              <w:pStyle w:val="TAL"/>
            </w:pPr>
            <w:r w:rsidRPr="00481D2D">
              <w:t>n/a</w:t>
            </w:r>
          </w:p>
        </w:tc>
        <w:tc>
          <w:tcPr>
            <w:tcW w:w="1021" w:type="dxa"/>
          </w:tcPr>
          <w:p w14:paraId="1323FBCD" w14:textId="77777777" w:rsidR="008F5800" w:rsidRPr="00481D2D" w:rsidRDefault="008F5800" w:rsidP="008F5800">
            <w:pPr>
              <w:pStyle w:val="TAL"/>
            </w:pPr>
            <w:r w:rsidRPr="00481D2D">
              <w:t>c3</w:t>
            </w:r>
          </w:p>
        </w:tc>
      </w:tr>
      <w:tr w:rsidR="00B839CD" w:rsidRPr="00481D2D" w14:paraId="22A95046" w14:textId="77777777">
        <w:tc>
          <w:tcPr>
            <w:tcW w:w="9642" w:type="dxa"/>
            <w:gridSpan w:val="8"/>
          </w:tcPr>
          <w:p w14:paraId="4C08A42D" w14:textId="77777777" w:rsidR="008F5800" w:rsidRPr="00481D2D" w:rsidRDefault="00B839CD" w:rsidP="008F5800">
            <w:pPr>
              <w:pStyle w:val="TAN"/>
            </w:pPr>
            <w:r w:rsidRPr="00481D2D">
              <w:rPr>
                <w:rFonts w:eastAsia="PMingLiU"/>
              </w:rPr>
              <w:t>c1:</w:t>
            </w:r>
            <w:r w:rsidRPr="00481D2D">
              <w:rPr>
                <w:rFonts w:eastAsia="PMingLiU"/>
              </w:rPr>
              <w:tab/>
            </w:r>
            <w:r w:rsidRPr="00481D2D">
              <w:t xml:space="preserve">IF A.4/84 THEN o </w:t>
            </w:r>
            <w:smartTag w:uri="urn:schemas-microsoft-com:office:smarttags" w:element="stockticker">
              <w:r w:rsidRPr="00481D2D">
                <w:t>ELSE</w:t>
              </w:r>
            </w:smartTag>
            <w:r w:rsidRPr="00481D2D">
              <w:t xml:space="preserve"> n/a - - SIP Interface to </w:t>
            </w:r>
            <w:proofErr w:type="spellStart"/>
            <w:r w:rsidRPr="00481D2D">
              <w:t>VoiceXML</w:t>
            </w:r>
            <w:proofErr w:type="spellEnd"/>
            <w:r w:rsidRPr="00481D2D">
              <w:t xml:space="preserve"> Media Services.</w:t>
            </w:r>
          </w:p>
          <w:p w14:paraId="028F375B" w14:textId="77777777" w:rsidR="008F5800" w:rsidRPr="00481D2D" w:rsidRDefault="008F5800" w:rsidP="008F5800">
            <w:pPr>
              <w:pStyle w:val="TAN"/>
            </w:pPr>
            <w:r w:rsidRPr="00481D2D">
              <w:t>c2</w:t>
            </w:r>
            <w:r w:rsidRPr="00481D2D">
              <w:tab/>
              <w:t xml:space="preserve">IF </w:t>
            </w:r>
            <w:r w:rsidRPr="00481D2D">
              <w:rPr>
                <w:szCs w:val="24"/>
              </w:rPr>
              <w:t>A.3A/53 THEN m ELSE n/a - -</w:t>
            </w:r>
            <w:r w:rsidRPr="00481D2D">
              <w:rPr>
                <w:color w:val="0070C0"/>
                <w:szCs w:val="24"/>
              </w:rPr>
              <w:t xml:space="preserve"> </w:t>
            </w:r>
            <w:r w:rsidRPr="00481D2D">
              <w:t>Advice of charge application server.</w:t>
            </w:r>
          </w:p>
          <w:p w14:paraId="4B4B4BD7" w14:textId="77777777" w:rsidR="00B839CD" w:rsidRPr="00481D2D" w:rsidRDefault="008F5800" w:rsidP="008F5800">
            <w:pPr>
              <w:pStyle w:val="TAN"/>
            </w:pPr>
            <w:r w:rsidRPr="00481D2D">
              <w:t>c3</w:t>
            </w:r>
            <w:r w:rsidRPr="00481D2D">
              <w:tab/>
              <w:t>IF A.3A/54 THEN m ELSE n/a - - Advice of charge UA client.</w:t>
            </w:r>
          </w:p>
        </w:tc>
      </w:tr>
    </w:tbl>
    <w:p w14:paraId="54795DC0" w14:textId="77777777" w:rsidR="00897956" w:rsidRPr="00481D2D" w:rsidRDefault="00897956"/>
    <w:p w14:paraId="4F0E8429" w14:textId="77777777" w:rsidR="00897956" w:rsidRPr="00481D2D" w:rsidRDefault="00897956" w:rsidP="005D46C4">
      <w:pPr>
        <w:pStyle w:val="Heading4"/>
      </w:pPr>
      <w:bookmarkStart w:id="2935" w:name="_CRA_2_1_4_4"/>
      <w:bookmarkStart w:id="2936" w:name="_Toc146257660"/>
      <w:bookmarkEnd w:id="2935"/>
      <w:r w:rsidRPr="00481D2D">
        <w:t>A.2.1.4.4</w:t>
      </w:r>
      <w:r w:rsidRPr="00481D2D">
        <w:tab/>
        <w:t>CANCEL method</w:t>
      </w:r>
      <w:bookmarkEnd w:id="2936"/>
    </w:p>
    <w:p w14:paraId="7AF10AEF" w14:textId="77777777" w:rsidR="00897956" w:rsidRPr="00481D2D" w:rsidRDefault="00897956">
      <w:pPr>
        <w:keepNext/>
        <w:keepLines/>
      </w:pPr>
      <w:r w:rsidRPr="00481D2D">
        <w:t>Prerequisite A.5/4 - - CANCEL request</w:t>
      </w:r>
    </w:p>
    <w:p w14:paraId="0C3D5E33" w14:textId="77777777" w:rsidR="00897956" w:rsidRPr="00481D2D" w:rsidRDefault="00897956">
      <w:pPr>
        <w:pStyle w:val="TH"/>
      </w:pPr>
      <w:bookmarkStart w:id="2937" w:name="_CRTableA_23"/>
      <w:r w:rsidRPr="00481D2D">
        <w:t>Table </w:t>
      </w:r>
      <w:bookmarkEnd w:id="2937"/>
      <w:r w:rsidRPr="00481D2D">
        <w:t>A.23: Supported header</w:t>
      </w:r>
      <w:r w:rsidR="00EB5529" w:rsidRPr="00481D2D">
        <w:t xml:space="preserve"> field</w:t>
      </w:r>
      <w:r w:rsidRPr="00481D2D">
        <w:t>s within the CANCEL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00EC5DD" w14:textId="77777777">
        <w:trPr>
          <w:cantSplit/>
        </w:trPr>
        <w:tc>
          <w:tcPr>
            <w:tcW w:w="851" w:type="dxa"/>
            <w:vMerge w:val="restart"/>
          </w:tcPr>
          <w:p w14:paraId="2953893E" w14:textId="77777777" w:rsidR="00897956" w:rsidRPr="00481D2D" w:rsidRDefault="00897956">
            <w:pPr>
              <w:pStyle w:val="TAH"/>
            </w:pPr>
            <w:r w:rsidRPr="00481D2D">
              <w:t>Item</w:t>
            </w:r>
          </w:p>
        </w:tc>
        <w:tc>
          <w:tcPr>
            <w:tcW w:w="2665" w:type="dxa"/>
            <w:vMerge w:val="restart"/>
          </w:tcPr>
          <w:p w14:paraId="04C4EAA4" w14:textId="77777777" w:rsidR="00897956" w:rsidRPr="00481D2D" w:rsidRDefault="00897956">
            <w:pPr>
              <w:pStyle w:val="TAH"/>
            </w:pPr>
            <w:r w:rsidRPr="00481D2D">
              <w:t>Header</w:t>
            </w:r>
            <w:r w:rsidR="00EB5529" w:rsidRPr="00481D2D">
              <w:t xml:space="preserve"> field</w:t>
            </w:r>
          </w:p>
        </w:tc>
        <w:tc>
          <w:tcPr>
            <w:tcW w:w="3063" w:type="dxa"/>
            <w:gridSpan w:val="3"/>
          </w:tcPr>
          <w:p w14:paraId="116A4443" w14:textId="77777777" w:rsidR="00897956" w:rsidRPr="00481D2D" w:rsidRDefault="00897956">
            <w:pPr>
              <w:pStyle w:val="TAH"/>
            </w:pPr>
            <w:r w:rsidRPr="00481D2D">
              <w:t>Sending</w:t>
            </w:r>
          </w:p>
        </w:tc>
        <w:tc>
          <w:tcPr>
            <w:tcW w:w="3063" w:type="dxa"/>
            <w:gridSpan w:val="3"/>
          </w:tcPr>
          <w:p w14:paraId="34C97809" w14:textId="77777777" w:rsidR="00897956" w:rsidRPr="00481D2D" w:rsidRDefault="00897956">
            <w:pPr>
              <w:pStyle w:val="TAH"/>
              <w:rPr>
                <w:b w:val="0"/>
              </w:rPr>
            </w:pPr>
            <w:r w:rsidRPr="00481D2D">
              <w:t>Receiving</w:t>
            </w:r>
          </w:p>
        </w:tc>
      </w:tr>
      <w:tr w:rsidR="00897956" w:rsidRPr="00481D2D" w14:paraId="7BD6BDE1" w14:textId="77777777">
        <w:trPr>
          <w:cantSplit/>
        </w:trPr>
        <w:tc>
          <w:tcPr>
            <w:tcW w:w="851" w:type="dxa"/>
            <w:vMerge/>
          </w:tcPr>
          <w:p w14:paraId="41C98BE6" w14:textId="77777777" w:rsidR="00897956" w:rsidRPr="00481D2D" w:rsidRDefault="00897956">
            <w:pPr>
              <w:pStyle w:val="TAH"/>
            </w:pPr>
          </w:p>
        </w:tc>
        <w:tc>
          <w:tcPr>
            <w:tcW w:w="2665" w:type="dxa"/>
            <w:vMerge/>
          </w:tcPr>
          <w:p w14:paraId="6C08BD82" w14:textId="77777777" w:rsidR="00897956" w:rsidRPr="00481D2D" w:rsidRDefault="00897956">
            <w:pPr>
              <w:pStyle w:val="TAH"/>
            </w:pPr>
          </w:p>
        </w:tc>
        <w:tc>
          <w:tcPr>
            <w:tcW w:w="1021" w:type="dxa"/>
          </w:tcPr>
          <w:p w14:paraId="265B24F5" w14:textId="77777777" w:rsidR="00897956" w:rsidRPr="00481D2D" w:rsidRDefault="00897956">
            <w:pPr>
              <w:pStyle w:val="TAH"/>
            </w:pPr>
            <w:r w:rsidRPr="00481D2D">
              <w:t>Ref.</w:t>
            </w:r>
          </w:p>
        </w:tc>
        <w:tc>
          <w:tcPr>
            <w:tcW w:w="1021" w:type="dxa"/>
          </w:tcPr>
          <w:p w14:paraId="11A580E1" w14:textId="77777777" w:rsidR="00897956" w:rsidRPr="00481D2D" w:rsidRDefault="00897956">
            <w:pPr>
              <w:pStyle w:val="TAH"/>
            </w:pPr>
            <w:r w:rsidRPr="00481D2D">
              <w:t>RFC status</w:t>
            </w:r>
          </w:p>
        </w:tc>
        <w:tc>
          <w:tcPr>
            <w:tcW w:w="1021" w:type="dxa"/>
          </w:tcPr>
          <w:p w14:paraId="154E0238" w14:textId="77777777" w:rsidR="00897956" w:rsidRPr="00481D2D" w:rsidRDefault="00897956">
            <w:pPr>
              <w:pStyle w:val="TAH"/>
            </w:pPr>
            <w:r w:rsidRPr="00481D2D">
              <w:t>Profile status</w:t>
            </w:r>
          </w:p>
        </w:tc>
        <w:tc>
          <w:tcPr>
            <w:tcW w:w="1021" w:type="dxa"/>
          </w:tcPr>
          <w:p w14:paraId="6CB7E6F2" w14:textId="77777777" w:rsidR="00897956" w:rsidRPr="00481D2D" w:rsidRDefault="00897956">
            <w:pPr>
              <w:pStyle w:val="TAH"/>
            </w:pPr>
            <w:r w:rsidRPr="00481D2D">
              <w:t>Ref.</w:t>
            </w:r>
          </w:p>
        </w:tc>
        <w:tc>
          <w:tcPr>
            <w:tcW w:w="1021" w:type="dxa"/>
          </w:tcPr>
          <w:p w14:paraId="6623D27D" w14:textId="77777777" w:rsidR="00897956" w:rsidRPr="00481D2D" w:rsidRDefault="00897956">
            <w:pPr>
              <w:pStyle w:val="TAH"/>
            </w:pPr>
            <w:r w:rsidRPr="00481D2D">
              <w:t>RFC status</w:t>
            </w:r>
          </w:p>
        </w:tc>
        <w:tc>
          <w:tcPr>
            <w:tcW w:w="1021" w:type="dxa"/>
          </w:tcPr>
          <w:p w14:paraId="074EF9ED" w14:textId="77777777" w:rsidR="00897956" w:rsidRPr="00481D2D" w:rsidRDefault="00897956">
            <w:pPr>
              <w:pStyle w:val="TAH"/>
            </w:pPr>
            <w:r w:rsidRPr="00481D2D">
              <w:t>Profile status</w:t>
            </w:r>
          </w:p>
        </w:tc>
      </w:tr>
      <w:tr w:rsidR="00897956" w:rsidRPr="00481D2D" w14:paraId="5172CF5A" w14:textId="77777777">
        <w:tc>
          <w:tcPr>
            <w:tcW w:w="851" w:type="dxa"/>
          </w:tcPr>
          <w:p w14:paraId="783F5732" w14:textId="77777777" w:rsidR="00897956" w:rsidRPr="00481D2D" w:rsidRDefault="00897956">
            <w:pPr>
              <w:pStyle w:val="TAL"/>
            </w:pPr>
            <w:r w:rsidRPr="00481D2D">
              <w:t>1</w:t>
            </w:r>
          </w:p>
        </w:tc>
        <w:tc>
          <w:tcPr>
            <w:tcW w:w="2665" w:type="dxa"/>
          </w:tcPr>
          <w:p w14:paraId="3101201C" w14:textId="77777777" w:rsidR="00897956" w:rsidRPr="00481D2D" w:rsidRDefault="00897956">
            <w:pPr>
              <w:pStyle w:val="TAL"/>
            </w:pPr>
            <w:r w:rsidRPr="00481D2D">
              <w:t>Accept-Contact</w:t>
            </w:r>
          </w:p>
        </w:tc>
        <w:tc>
          <w:tcPr>
            <w:tcW w:w="1021" w:type="dxa"/>
          </w:tcPr>
          <w:p w14:paraId="1339B142" w14:textId="77777777" w:rsidR="00897956" w:rsidRPr="00481D2D" w:rsidRDefault="00897956">
            <w:pPr>
              <w:pStyle w:val="TAL"/>
            </w:pPr>
            <w:r w:rsidRPr="00481D2D">
              <w:t>[56B] 9.2</w:t>
            </w:r>
          </w:p>
        </w:tc>
        <w:tc>
          <w:tcPr>
            <w:tcW w:w="1021" w:type="dxa"/>
          </w:tcPr>
          <w:p w14:paraId="2751F7B6" w14:textId="77777777" w:rsidR="00897956" w:rsidRPr="00481D2D" w:rsidRDefault="00897956">
            <w:pPr>
              <w:pStyle w:val="TAL"/>
            </w:pPr>
            <w:r w:rsidRPr="00481D2D">
              <w:t>c9</w:t>
            </w:r>
          </w:p>
        </w:tc>
        <w:tc>
          <w:tcPr>
            <w:tcW w:w="1021" w:type="dxa"/>
          </w:tcPr>
          <w:p w14:paraId="0E98C694" w14:textId="77777777" w:rsidR="00897956" w:rsidRPr="00481D2D" w:rsidRDefault="00897956">
            <w:pPr>
              <w:pStyle w:val="TAL"/>
            </w:pPr>
            <w:r w:rsidRPr="00481D2D">
              <w:t>c9</w:t>
            </w:r>
          </w:p>
        </w:tc>
        <w:tc>
          <w:tcPr>
            <w:tcW w:w="1021" w:type="dxa"/>
          </w:tcPr>
          <w:p w14:paraId="1606DDDB" w14:textId="77777777" w:rsidR="00897956" w:rsidRPr="00481D2D" w:rsidRDefault="00897956">
            <w:pPr>
              <w:pStyle w:val="TAL"/>
            </w:pPr>
            <w:r w:rsidRPr="00481D2D">
              <w:t>[56B] 9.2</w:t>
            </w:r>
          </w:p>
        </w:tc>
        <w:tc>
          <w:tcPr>
            <w:tcW w:w="1021" w:type="dxa"/>
          </w:tcPr>
          <w:p w14:paraId="2079D5FB" w14:textId="77777777" w:rsidR="00897956" w:rsidRPr="00481D2D" w:rsidRDefault="00897956">
            <w:pPr>
              <w:pStyle w:val="TAL"/>
            </w:pPr>
            <w:r w:rsidRPr="00481D2D">
              <w:t>c11</w:t>
            </w:r>
          </w:p>
        </w:tc>
        <w:tc>
          <w:tcPr>
            <w:tcW w:w="1021" w:type="dxa"/>
          </w:tcPr>
          <w:p w14:paraId="7D12B33B" w14:textId="77777777" w:rsidR="00897956" w:rsidRPr="00481D2D" w:rsidRDefault="00897956">
            <w:pPr>
              <w:pStyle w:val="TAL"/>
            </w:pPr>
            <w:r w:rsidRPr="00481D2D">
              <w:t>c11</w:t>
            </w:r>
          </w:p>
        </w:tc>
      </w:tr>
      <w:tr w:rsidR="00897956" w:rsidRPr="00481D2D" w14:paraId="7C57ADC3" w14:textId="77777777">
        <w:tc>
          <w:tcPr>
            <w:tcW w:w="851" w:type="dxa"/>
          </w:tcPr>
          <w:p w14:paraId="3C897F58" w14:textId="77777777" w:rsidR="00897956" w:rsidRPr="00481D2D" w:rsidRDefault="00897956">
            <w:pPr>
              <w:pStyle w:val="TAL"/>
            </w:pPr>
            <w:r w:rsidRPr="00481D2D">
              <w:t>5</w:t>
            </w:r>
          </w:p>
        </w:tc>
        <w:tc>
          <w:tcPr>
            <w:tcW w:w="2665" w:type="dxa"/>
          </w:tcPr>
          <w:p w14:paraId="01E73009" w14:textId="77777777" w:rsidR="00897956" w:rsidRPr="00481D2D" w:rsidRDefault="00897956">
            <w:pPr>
              <w:pStyle w:val="TAL"/>
            </w:pPr>
            <w:r w:rsidRPr="00481D2D">
              <w:t>Authorization</w:t>
            </w:r>
          </w:p>
        </w:tc>
        <w:tc>
          <w:tcPr>
            <w:tcW w:w="1021" w:type="dxa"/>
          </w:tcPr>
          <w:p w14:paraId="1D2A6D50" w14:textId="77777777" w:rsidR="00897956" w:rsidRPr="00481D2D" w:rsidRDefault="00897956">
            <w:pPr>
              <w:pStyle w:val="TAL"/>
            </w:pPr>
            <w:r w:rsidRPr="00481D2D">
              <w:t>[26] 20.7</w:t>
            </w:r>
          </w:p>
        </w:tc>
        <w:tc>
          <w:tcPr>
            <w:tcW w:w="1021" w:type="dxa"/>
          </w:tcPr>
          <w:p w14:paraId="7FB057B3" w14:textId="77777777" w:rsidR="00897956" w:rsidRPr="00481D2D" w:rsidRDefault="00897956">
            <w:pPr>
              <w:pStyle w:val="TAL"/>
            </w:pPr>
            <w:r w:rsidRPr="00481D2D">
              <w:t>c3</w:t>
            </w:r>
          </w:p>
        </w:tc>
        <w:tc>
          <w:tcPr>
            <w:tcW w:w="1021" w:type="dxa"/>
          </w:tcPr>
          <w:p w14:paraId="2B21635E" w14:textId="77777777" w:rsidR="00897956" w:rsidRPr="00481D2D" w:rsidRDefault="00897956">
            <w:pPr>
              <w:pStyle w:val="TAL"/>
            </w:pPr>
            <w:r w:rsidRPr="00481D2D">
              <w:t>c3</w:t>
            </w:r>
          </w:p>
        </w:tc>
        <w:tc>
          <w:tcPr>
            <w:tcW w:w="1021" w:type="dxa"/>
          </w:tcPr>
          <w:p w14:paraId="3AEDD202" w14:textId="77777777" w:rsidR="00897956" w:rsidRPr="00481D2D" w:rsidRDefault="00897956">
            <w:pPr>
              <w:pStyle w:val="TAL"/>
            </w:pPr>
            <w:r w:rsidRPr="00481D2D">
              <w:t>[26] 20.7</w:t>
            </w:r>
          </w:p>
        </w:tc>
        <w:tc>
          <w:tcPr>
            <w:tcW w:w="1021" w:type="dxa"/>
          </w:tcPr>
          <w:p w14:paraId="509E6DCB" w14:textId="77777777" w:rsidR="00897956" w:rsidRPr="00481D2D" w:rsidRDefault="00897956">
            <w:pPr>
              <w:pStyle w:val="TAL"/>
            </w:pPr>
            <w:r w:rsidRPr="00481D2D">
              <w:t>c3</w:t>
            </w:r>
          </w:p>
        </w:tc>
        <w:tc>
          <w:tcPr>
            <w:tcW w:w="1021" w:type="dxa"/>
          </w:tcPr>
          <w:p w14:paraId="68E6E121" w14:textId="77777777" w:rsidR="00897956" w:rsidRPr="00481D2D" w:rsidRDefault="00897956">
            <w:pPr>
              <w:pStyle w:val="TAL"/>
            </w:pPr>
            <w:r w:rsidRPr="00481D2D">
              <w:t>c3</w:t>
            </w:r>
          </w:p>
        </w:tc>
      </w:tr>
      <w:tr w:rsidR="00897956" w:rsidRPr="00481D2D" w14:paraId="6B8E8E7E" w14:textId="77777777">
        <w:tc>
          <w:tcPr>
            <w:tcW w:w="851" w:type="dxa"/>
          </w:tcPr>
          <w:p w14:paraId="4AB21EEE" w14:textId="77777777" w:rsidR="00897956" w:rsidRPr="00481D2D" w:rsidRDefault="00897956">
            <w:pPr>
              <w:pStyle w:val="TAL"/>
            </w:pPr>
            <w:r w:rsidRPr="00481D2D">
              <w:t>6</w:t>
            </w:r>
          </w:p>
        </w:tc>
        <w:tc>
          <w:tcPr>
            <w:tcW w:w="2665" w:type="dxa"/>
          </w:tcPr>
          <w:p w14:paraId="2E596B80" w14:textId="77777777" w:rsidR="00897956" w:rsidRPr="00481D2D" w:rsidRDefault="00897956">
            <w:pPr>
              <w:pStyle w:val="TAL"/>
            </w:pPr>
            <w:r w:rsidRPr="00481D2D">
              <w:t>Call-ID</w:t>
            </w:r>
          </w:p>
        </w:tc>
        <w:tc>
          <w:tcPr>
            <w:tcW w:w="1021" w:type="dxa"/>
          </w:tcPr>
          <w:p w14:paraId="377DDB93" w14:textId="77777777" w:rsidR="00897956" w:rsidRPr="00481D2D" w:rsidRDefault="00897956">
            <w:pPr>
              <w:pStyle w:val="TAL"/>
            </w:pPr>
            <w:r w:rsidRPr="00481D2D">
              <w:t>[26] 20.8</w:t>
            </w:r>
          </w:p>
        </w:tc>
        <w:tc>
          <w:tcPr>
            <w:tcW w:w="1021" w:type="dxa"/>
          </w:tcPr>
          <w:p w14:paraId="725D7A94" w14:textId="77777777" w:rsidR="00897956" w:rsidRPr="00481D2D" w:rsidRDefault="00897956">
            <w:pPr>
              <w:pStyle w:val="TAL"/>
            </w:pPr>
            <w:r w:rsidRPr="00481D2D">
              <w:t>m</w:t>
            </w:r>
          </w:p>
        </w:tc>
        <w:tc>
          <w:tcPr>
            <w:tcW w:w="1021" w:type="dxa"/>
          </w:tcPr>
          <w:p w14:paraId="07347A5A" w14:textId="77777777" w:rsidR="00897956" w:rsidRPr="00481D2D" w:rsidRDefault="00897956">
            <w:pPr>
              <w:pStyle w:val="TAL"/>
            </w:pPr>
            <w:r w:rsidRPr="00481D2D">
              <w:t>m</w:t>
            </w:r>
          </w:p>
        </w:tc>
        <w:tc>
          <w:tcPr>
            <w:tcW w:w="1021" w:type="dxa"/>
          </w:tcPr>
          <w:p w14:paraId="03468878" w14:textId="77777777" w:rsidR="00897956" w:rsidRPr="00481D2D" w:rsidRDefault="00897956">
            <w:pPr>
              <w:pStyle w:val="TAL"/>
            </w:pPr>
            <w:r w:rsidRPr="00481D2D">
              <w:t>[26] 20.8</w:t>
            </w:r>
          </w:p>
        </w:tc>
        <w:tc>
          <w:tcPr>
            <w:tcW w:w="1021" w:type="dxa"/>
          </w:tcPr>
          <w:p w14:paraId="43EE18CB" w14:textId="77777777" w:rsidR="00897956" w:rsidRPr="00481D2D" w:rsidRDefault="00897956">
            <w:pPr>
              <w:pStyle w:val="TAL"/>
            </w:pPr>
            <w:r w:rsidRPr="00481D2D">
              <w:t>m</w:t>
            </w:r>
          </w:p>
        </w:tc>
        <w:tc>
          <w:tcPr>
            <w:tcW w:w="1021" w:type="dxa"/>
          </w:tcPr>
          <w:p w14:paraId="2039FC3E" w14:textId="77777777" w:rsidR="00897956" w:rsidRPr="00481D2D" w:rsidRDefault="00897956">
            <w:pPr>
              <w:pStyle w:val="TAL"/>
            </w:pPr>
            <w:r w:rsidRPr="00481D2D">
              <w:t>m</w:t>
            </w:r>
          </w:p>
        </w:tc>
      </w:tr>
      <w:tr w:rsidR="00897956" w:rsidRPr="00481D2D" w14:paraId="404AFD0C" w14:textId="77777777">
        <w:tc>
          <w:tcPr>
            <w:tcW w:w="851" w:type="dxa"/>
          </w:tcPr>
          <w:p w14:paraId="56FD6BE9" w14:textId="77777777" w:rsidR="00897956" w:rsidRPr="00481D2D" w:rsidRDefault="00897956">
            <w:pPr>
              <w:pStyle w:val="TAL"/>
            </w:pPr>
            <w:r w:rsidRPr="00481D2D">
              <w:t>8</w:t>
            </w:r>
          </w:p>
        </w:tc>
        <w:tc>
          <w:tcPr>
            <w:tcW w:w="2665" w:type="dxa"/>
          </w:tcPr>
          <w:p w14:paraId="5321B876" w14:textId="77777777" w:rsidR="00897956" w:rsidRPr="00481D2D" w:rsidRDefault="00897956">
            <w:pPr>
              <w:pStyle w:val="TAL"/>
            </w:pPr>
            <w:r w:rsidRPr="00481D2D">
              <w:t>Content-Length</w:t>
            </w:r>
          </w:p>
        </w:tc>
        <w:tc>
          <w:tcPr>
            <w:tcW w:w="1021" w:type="dxa"/>
          </w:tcPr>
          <w:p w14:paraId="4FAE7982" w14:textId="77777777" w:rsidR="00897956" w:rsidRPr="00481D2D" w:rsidRDefault="00897956">
            <w:pPr>
              <w:pStyle w:val="TAL"/>
            </w:pPr>
            <w:r w:rsidRPr="00481D2D">
              <w:t>[26] 20.14</w:t>
            </w:r>
          </w:p>
        </w:tc>
        <w:tc>
          <w:tcPr>
            <w:tcW w:w="1021" w:type="dxa"/>
          </w:tcPr>
          <w:p w14:paraId="7378469E" w14:textId="77777777" w:rsidR="00897956" w:rsidRPr="00481D2D" w:rsidRDefault="00897956">
            <w:pPr>
              <w:pStyle w:val="TAL"/>
            </w:pPr>
            <w:r w:rsidRPr="00481D2D">
              <w:t>m</w:t>
            </w:r>
          </w:p>
        </w:tc>
        <w:tc>
          <w:tcPr>
            <w:tcW w:w="1021" w:type="dxa"/>
          </w:tcPr>
          <w:p w14:paraId="683A05CB" w14:textId="77777777" w:rsidR="00897956" w:rsidRPr="00481D2D" w:rsidRDefault="00897956">
            <w:pPr>
              <w:pStyle w:val="TAL"/>
            </w:pPr>
            <w:r w:rsidRPr="00481D2D">
              <w:t>m</w:t>
            </w:r>
          </w:p>
        </w:tc>
        <w:tc>
          <w:tcPr>
            <w:tcW w:w="1021" w:type="dxa"/>
          </w:tcPr>
          <w:p w14:paraId="14FD3A41" w14:textId="77777777" w:rsidR="00897956" w:rsidRPr="00481D2D" w:rsidRDefault="00897956">
            <w:pPr>
              <w:pStyle w:val="TAL"/>
            </w:pPr>
            <w:r w:rsidRPr="00481D2D">
              <w:t>[26] 20.14</w:t>
            </w:r>
          </w:p>
        </w:tc>
        <w:tc>
          <w:tcPr>
            <w:tcW w:w="1021" w:type="dxa"/>
          </w:tcPr>
          <w:p w14:paraId="51B08C9B" w14:textId="77777777" w:rsidR="00897956" w:rsidRPr="00481D2D" w:rsidRDefault="00897956">
            <w:pPr>
              <w:pStyle w:val="TAL"/>
            </w:pPr>
            <w:r w:rsidRPr="00481D2D">
              <w:t>m</w:t>
            </w:r>
          </w:p>
        </w:tc>
        <w:tc>
          <w:tcPr>
            <w:tcW w:w="1021" w:type="dxa"/>
          </w:tcPr>
          <w:p w14:paraId="7D0EEA99" w14:textId="77777777" w:rsidR="00897956" w:rsidRPr="00481D2D" w:rsidRDefault="00897956">
            <w:pPr>
              <w:pStyle w:val="TAL"/>
            </w:pPr>
            <w:r w:rsidRPr="00481D2D">
              <w:t>m</w:t>
            </w:r>
          </w:p>
        </w:tc>
      </w:tr>
      <w:tr w:rsidR="003F7353" w:rsidRPr="00481D2D" w14:paraId="1DFCF5C0" w14:textId="77777777" w:rsidTr="00FF65E4">
        <w:tc>
          <w:tcPr>
            <w:tcW w:w="851" w:type="dxa"/>
          </w:tcPr>
          <w:p w14:paraId="17DA8CCE" w14:textId="77777777" w:rsidR="003F7353" w:rsidRPr="00481D2D" w:rsidRDefault="003F7353" w:rsidP="00FF65E4">
            <w:pPr>
              <w:pStyle w:val="TAL"/>
            </w:pPr>
            <w:r w:rsidRPr="00481D2D">
              <w:t>8A</w:t>
            </w:r>
          </w:p>
        </w:tc>
        <w:tc>
          <w:tcPr>
            <w:tcW w:w="2665" w:type="dxa"/>
          </w:tcPr>
          <w:p w14:paraId="36586D57" w14:textId="77777777" w:rsidR="003F7353" w:rsidRPr="00481D2D" w:rsidRDefault="003F7353" w:rsidP="00FF65E4">
            <w:pPr>
              <w:pStyle w:val="TAL"/>
            </w:pPr>
            <w:r w:rsidRPr="00481D2D">
              <w:t>Content-Type</w:t>
            </w:r>
          </w:p>
        </w:tc>
        <w:tc>
          <w:tcPr>
            <w:tcW w:w="1021" w:type="dxa"/>
          </w:tcPr>
          <w:p w14:paraId="7967666A" w14:textId="77777777" w:rsidR="003F7353" w:rsidRPr="00481D2D" w:rsidRDefault="003F7353" w:rsidP="00FF65E4">
            <w:pPr>
              <w:pStyle w:val="TAL"/>
            </w:pPr>
            <w:r w:rsidRPr="00481D2D">
              <w:t>[26] 20.15</w:t>
            </w:r>
          </w:p>
        </w:tc>
        <w:tc>
          <w:tcPr>
            <w:tcW w:w="1021" w:type="dxa"/>
          </w:tcPr>
          <w:p w14:paraId="0ED0D91C" w14:textId="77777777" w:rsidR="003F7353" w:rsidRPr="00481D2D" w:rsidRDefault="003F7353" w:rsidP="00FF65E4">
            <w:pPr>
              <w:pStyle w:val="TAL"/>
            </w:pPr>
            <w:r w:rsidRPr="00481D2D">
              <w:t>c22</w:t>
            </w:r>
          </w:p>
        </w:tc>
        <w:tc>
          <w:tcPr>
            <w:tcW w:w="1021" w:type="dxa"/>
          </w:tcPr>
          <w:p w14:paraId="7D25D086" w14:textId="77777777" w:rsidR="003F7353" w:rsidRPr="00481D2D" w:rsidRDefault="003F7353" w:rsidP="00FF65E4">
            <w:pPr>
              <w:pStyle w:val="TAL"/>
            </w:pPr>
            <w:r w:rsidRPr="00481D2D">
              <w:t>c22</w:t>
            </w:r>
          </w:p>
        </w:tc>
        <w:tc>
          <w:tcPr>
            <w:tcW w:w="1021" w:type="dxa"/>
          </w:tcPr>
          <w:p w14:paraId="2EBD9E37" w14:textId="77777777" w:rsidR="003F7353" w:rsidRPr="00481D2D" w:rsidRDefault="003F7353" w:rsidP="00FF65E4">
            <w:pPr>
              <w:pStyle w:val="TAL"/>
            </w:pPr>
            <w:r w:rsidRPr="00481D2D">
              <w:t>[26] 20.15</w:t>
            </w:r>
          </w:p>
        </w:tc>
        <w:tc>
          <w:tcPr>
            <w:tcW w:w="1021" w:type="dxa"/>
          </w:tcPr>
          <w:p w14:paraId="3B6B6F6F" w14:textId="77777777" w:rsidR="003F7353" w:rsidRPr="00481D2D" w:rsidRDefault="003F7353" w:rsidP="00FF65E4">
            <w:pPr>
              <w:pStyle w:val="TAL"/>
            </w:pPr>
            <w:r w:rsidRPr="00481D2D">
              <w:t>o</w:t>
            </w:r>
          </w:p>
        </w:tc>
        <w:tc>
          <w:tcPr>
            <w:tcW w:w="1021" w:type="dxa"/>
          </w:tcPr>
          <w:p w14:paraId="239ECBCB" w14:textId="77777777" w:rsidR="003F7353" w:rsidRPr="00481D2D" w:rsidRDefault="003F7353" w:rsidP="00FF65E4">
            <w:pPr>
              <w:pStyle w:val="TAL"/>
            </w:pPr>
            <w:r w:rsidRPr="00481D2D">
              <w:t>o</w:t>
            </w:r>
          </w:p>
        </w:tc>
      </w:tr>
      <w:tr w:rsidR="00897956" w:rsidRPr="00481D2D" w14:paraId="5A547BC9" w14:textId="77777777">
        <w:tc>
          <w:tcPr>
            <w:tcW w:w="851" w:type="dxa"/>
          </w:tcPr>
          <w:p w14:paraId="0C6C99C6" w14:textId="77777777" w:rsidR="00897956" w:rsidRPr="00481D2D" w:rsidRDefault="00897956">
            <w:pPr>
              <w:pStyle w:val="TAL"/>
            </w:pPr>
            <w:r w:rsidRPr="00481D2D">
              <w:t>9</w:t>
            </w:r>
          </w:p>
        </w:tc>
        <w:tc>
          <w:tcPr>
            <w:tcW w:w="2665" w:type="dxa"/>
          </w:tcPr>
          <w:p w14:paraId="3D53FE4C"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5A4F7A61" w14:textId="77777777" w:rsidR="00897956" w:rsidRPr="00481D2D" w:rsidRDefault="00897956">
            <w:pPr>
              <w:pStyle w:val="TAL"/>
            </w:pPr>
            <w:r w:rsidRPr="00481D2D">
              <w:t>[26] 20.16</w:t>
            </w:r>
          </w:p>
        </w:tc>
        <w:tc>
          <w:tcPr>
            <w:tcW w:w="1021" w:type="dxa"/>
          </w:tcPr>
          <w:p w14:paraId="3616D419" w14:textId="77777777" w:rsidR="00897956" w:rsidRPr="00481D2D" w:rsidRDefault="00897956">
            <w:pPr>
              <w:pStyle w:val="TAL"/>
            </w:pPr>
            <w:r w:rsidRPr="00481D2D">
              <w:t>m</w:t>
            </w:r>
          </w:p>
        </w:tc>
        <w:tc>
          <w:tcPr>
            <w:tcW w:w="1021" w:type="dxa"/>
          </w:tcPr>
          <w:p w14:paraId="24D39C66" w14:textId="77777777" w:rsidR="00897956" w:rsidRPr="00481D2D" w:rsidRDefault="00897956">
            <w:pPr>
              <w:pStyle w:val="TAL"/>
            </w:pPr>
            <w:r w:rsidRPr="00481D2D">
              <w:t>m</w:t>
            </w:r>
          </w:p>
        </w:tc>
        <w:tc>
          <w:tcPr>
            <w:tcW w:w="1021" w:type="dxa"/>
          </w:tcPr>
          <w:p w14:paraId="6523BC4F" w14:textId="77777777" w:rsidR="00897956" w:rsidRPr="00481D2D" w:rsidRDefault="00897956">
            <w:pPr>
              <w:pStyle w:val="TAL"/>
            </w:pPr>
            <w:r w:rsidRPr="00481D2D">
              <w:t>[26] 20.16</w:t>
            </w:r>
          </w:p>
        </w:tc>
        <w:tc>
          <w:tcPr>
            <w:tcW w:w="1021" w:type="dxa"/>
          </w:tcPr>
          <w:p w14:paraId="26FC18F0" w14:textId="77777777" w:rsidR="00897956" w:rsidRPr="00481D2D" w:rsidRDefault="00897956">
            <w:pPr>
              <w:pStyle w:val="TAL"/>
            </w:pPr>
            <w:r w:rsidRPr="00481D2D">
              <w:t>m</w:t>
            </w:r>
          </w:p>
        </w:tc>
        <w:tc>
          <w:tcPr>
            <w:tcW w:w="1021" w:type="dxa"/>
          </w:tcPr>
          <w:p w14:paraId="30557ACB" w14:textId="77777777" w:rsidR="00897956" w:rsidRPr="00481D2D" w:rsidRDefault="00897956">
            <w:pPr>
              <w:pStyle w:val="TAL"/>
            </w:pPr>
            <w:r w:rsidRPr="00481D2D">
              <w:t>m</w:t>
            </w:r>
          </w:p>
        </w:tc>
      </w:tr>
      <w:tr w:rsidR="00897956" w:rsidRPr="00481D2D" w14:paraId="6465D7D4" w14:textId="77777777">
        <w:tc>
          <w:tcPr>
            <w:tcW w:w="851" w:type="dxa"/>
          </w:tcPr>
          <w:p w14:paraId="761DB724" w14:textId="77777777" w:rsidR="00897956" w:rsidRPr="00481D2D" w:rsidRDefault="00897956">
            <w:pPr>
              <w:pStyle w:val="TAL"/>
            </w:pPr>
            <w:r w:rsidRPr="00481D2D">
              <w:t>10</w:t>
            </w:r>
          </w:p>
        </w:tc>
        <w:tc>
          <w:tcPr>
            <w:tcW w:w="2665" w:type="dxa"/>
          </w:tcPr>
          <w:p w14:paraId="6D07DA35" w14:textId="77777777" w:rsidR="00897956" w:rsidRPr="00481D2D" w:rsidRDefault="00897956">
            <w:pPr>
              <w:pStyle w:val="TAL"/>
            </w:pPr>
            <w:r w:rsidRPr="00481D2D">
              <w:t>Date</w:t>
            </w:r>
          </w:p>
        </w:tc>
        <w:tc>
          <w:tcPr>
            <w:tcW w:w="1021" w:type="dxa"/>
          </w:tcPr>
          <w:p w14:paraId="614B2674" w14:textId="77777777" w:rsidR="00897956" w:rsidRPr="00481D2D" w:rsidRDefault="00897956">
            <w:pPr>
              <w:pStyle w:val="TAL"/>
            </w:pPr>
            <w:r w:rsidRPr="00481D2D">
              <w:t>[26] 20.17</w:t>
            </w:r>
          </w:p>
        </w:tc>
        <w:tc>
          <w:tcPr>
            <w:tcW w:w="1021" w:type="dxa"/>
          </w:tcPr>
          <w:p w14:paraId="1B0F0C15" w14:textId="77777777" w:rsidR="00897956" w:rsidRPr="00481D2D" w:rsidRDefault="00897956">
            <w:pPr>
              <w:pStyle w:val="TAL"/>
            </w:pPr>
            <w:r w:rsidRPr="00481D2D">
              <w:t>c4</w:t>
            </w:r>
          </w:p>
        </w:tc>
        <w:tc>
          <w:tcPr>
            <w:tcW w:w="1021" w:type="dxa"/>
          </w:tcPr>
          <w:p w14:paraId="2B4F303C" w14:textId="77777777" w:rsidR="00897956" w:rsidRPr="00481D2D" w:rsidRDefault="00897956">
            <w:pPr>
              <w:pStyle w:val="TAL"/>
            </w:pPr>
            <w:r w:rsidRPr="00481D2D">
              <w:t>c4</w:t>
            </w:r>
          </w:p>
        </w:tc>
        <w:tc>
          <w:tcPr>
            <w:tcW w:w="1021" w:type="dxa"/>
          </w:tcPr>
          <w:p w14:paraId="17FA46E4" w14:textId="77777777" w:rsidR="00897956" w:rsidRPr="00481D2D" w:rsidRDefault="00897956">
            <w:pPr>
              <w:pStyle w:val="TAL"/>
            </w:pPr>
            <w:r w:rsidRPr="00481D2D">
              <w:t>[26] 20.17</w:t>
            </w:r>
          </w:p>
        </w:tc>
        <w:tc>
          <w:tcPr>
            <w:tcW w:w="1021" w:type="dxa"/>
          </w:tcPr>
          <w:p w14:paraId="777E4B2D" w14:textId="77777777" w:rsidR="00897956" w:rsidRPr="00481D2D" w:rsidRDefault="00897956">
            <w:pPr>
              <w:pStyle w:val="TAL"/>
            </w:pPr>
            <w:r w:rsidRPr="00481D2D">
              <w:t>m</w:t>
            </w:r>
          </w:p>
        </w:tc>
        <w:tc>
          <w:tcPr>
            <w:tcW w:w="1021" w:type="dxa"/>
          </w:tcPr>
          <w:p w14:paraId="4316FFF3" w14:textId="77777777" w:rsidR="00897956" w:rsidRPr="00481D2D" w:rsidRDefault="00897956">
            <w:pPr>
              <w:pStyle w:val="TAL"/>
            </w:pPr>
            <w:r w:rsidRPr="00481D2D">
              <w:t>m</w:t>
            </w:r>
          </w:p>
        </w:tc>
      </w:tr>
      <w:tr w:rsidR="00897956" w:rsidRPr="00481D2D" w14:paraId="14BD0D58" w14:textId="77777777">
        <w:tc>
          <w:tcPr>
            <w:tcW w:w="851" w:type="dxa"/>
          </w:tcPr>
          <w:p w14:paraId="3215D5F4" w14:textId="77777777" w:rsidR="00897956" w:rsidRPr="00481D2D" w:rsidRDefault="00897956">
            <w:pPr>
              <w:pStyle w:val="TAL"/>
            </w:pPr>
            <w:r w:rsidRPr="00481D2D">
              <w:t>11</w:t>
            </w:r>
          </w:p>
        </w:tc>
        <w:tc>
          <w:tcPr>
            <w:tcW w:w="2665" w:type="dxa"/>
          </w:tcPr>
          <w:p w14:paraId="0ABDC7BD" w14:textId="77777777" w:rsidR="00897956" w:rsidRPr="00481D2D" w:rsidRDefault="00897956">
            <w:pPr>
              <w:pStyle w:val="TAL"/>
            </w:pPr>
            <w:r w:rsidRPr="00481D2D">
              <w:t>From</w:t>
            </w:r>
          </w:p>
        </w:tc>
        <w:tc>
          <w:tcPr>
            <w:tcW w:w="1021" w:type="dxa"/>
          </w:tcPr>
          <w:p w14:paraId="2DA445D3" w14:textId="77777777" w:rsidR="00897956" w:rsidRPr="00481D2D" w:rsidRDefault="00897956">
            <w:pPr>
              <w:pStyle w:val="TAL"/>
            </w:pPr>
            <w:r w:rsidRPr="00481D2D">
              <w:t>[26] 20.20</w:t>
            </w:r>
          </w:p>
        </w:tc>
        <w:tc>
          <w:tcPr>
            <w:tcW w:w="1021" w:type="dxa"/>
          </w:tcPr>
          <w:p w14:paraId="121770EB" w14:textId="77777777" w:rsidR="00897956" w:rsidRPr="00481D2D" w:rsidRDefault="00897956">
            <w:pPr>
              <w:pStyle w:val="TAL"/>
            </w:pPr>
            <w:r w:rsidRPr="00481D2D">
              <w:t>m</w:t>
            </w:r>
          </w:p>
        </w:tc>
        <w:tc>
          <w:tcPr>
            <w:tcW w:w="1021" w:type="dxa"/>
          </w:tcPr>
          <w:p w14:paraId="2853A2DE" w14:textId="77777777" w:rsidR="00897956" w:rsidRPr="00481D2D" w:rsidRDefault="00897956">
            <w:pPr>
              <w:pStyle w:val="TAL"/>
            </w:pPr>
            <w:r w:rsidRPr="00481D2D">
              <w:t>m</w:t>
            </w:r>
          </w:p>
        </w:tc>
        <w:tc>
          <w:tcPr>
            <w:tcW w:w="1021" w:type="dxa"/>
          </w:tcPr>
          <w:p w14:paraId="2B9BDAAB" w14:textId="77777777" w:rsidR="00897956" w:rsidRPr="00481D2D" w:rsidRDefault="00897956">
            <w:pPr>
              <w:pStyle w:val="TAL"/>
            </w:pPr>
            <w:r w:rsidRPr="00481D2D">
              <w:t>[26] 20.20</w:t>
            </w:r>
          </w:p>
        </w:tc>
        <w:tc>
          <w:tcPr>
            <w:tcW w:w="1021" w:type="dxa"/>
          </w:tcPr>
          <w:p w14:paraId="1520988E" w14:textId="77777777" w:rsidR="00897956" w:rsidRPr="00481D2D" w:rsidRDefault="00897956">
            <w:pPr>
              <w:pStyle w:val="TAL"/>
            </w:pPr>
            <w:r w:rsidRPr="00481D2D">
              <w:t>m</w:t>
            </w:r>
          </w:p>
        </w:tc>
        <w:tc>
          <w:tcPr>
            <w:tcW w:w="1021" w:type="dxa"/>
          </w:tcPr>
          <w:p w14:paraId="1E894F89" w14:textId="77777777" w:rsidR="00897956" w:rsidRPr="00481D2D" w:rsidRDefault="00897956">
            <w:pPr>
              <w:pStyle w:val="TAL"/>
            </w:pPr>
            <w:r w:rsidRPr="00481D2D">
              <w:t>m</w:t>
            </w:r>
          </w:p>
        </w:tc>
      </w:tr>
      <w:tr w:rsidR="00755651" w:rsidRPr="00481D2D" w14:paraId="049DB8FC" w14:textId="77777777">
        <w:tc>
          <w:tcPr>
            <w:tcW w:w="851" w:type="dxa"/>
          </w:tcPr>
          <w:p w14:paraId="33B5A2E4" w14:textId="77777777" w:rsidR="00755651" w:rsidRPr="00481D2D" w:rsidRDefault="00755651" w:rsidP="00755651">
            <w:pPr>
              <w:pStyle w:val="TAL"/>
            </w:pPr>
            <w:r w:rsidRPr="00481D2D">
              <w:t>11A</w:t>
            </w:r>
          </w:p>
        </w:tc>
        <w:tc>
          <w:tcPr>
            <w:tcW w:w="2665" w:type="dxa"/>
          </w:tcPr>
          <w:p w14:paraId="5A36C7F6" w14:textId="77777777" w:rsidR="00755651" w:rsidRPr="00481D2D" w:rsidRDefault="00755651" w:rsidP="00755651">
            <w:pPr>
              <w:pStyle w:val="TAL"/>
            </w:pPr>
            <w:r w:rsidRPr="00481D2D">
              <w:t>Max-Breadth</w:t>
            </w:r>
          </w:p>
        </w:tc>
        <w:tc>
          <w:tcPr>
            <w:tcW w:w="1021" w:type="dxa"/>
          </w:tcPr>
          <w:p w14:paraId="02A21EFC" w14:textId="77777777" w:rsidR="00755651" w:rsidRPr="00481D2D" w:rsidRDefault="00755651" w:rsidP="00755651">
            <w:pPr>
              <w:pStyle w:val="TAL"/>
            </w:pPr>
            <w:r w:rsidRPr="00481D2D">
              <w:t>[117] 5.8</w:t>
            </w:r>
          </w:p>
        </w:tc>
        <w:tc>
          <w:tcPr>
            <w:tcW w:w="1021" w:type="dxa"/>
          </w:tcPr>
          <w:p w14:paraId="208B4B44" w14:textId="77777777" w:rsidR="00755651" w:rsidRPr="00481D2D" w:rsidRDefault="00755651" w:rsidP="00755651">
            <w:pPr>
              <w:pStyle w:val="TAL"/>
            </w:pPr>
            <w:r w:rsidRPr="00481D2D">
              <w:t>n/a</w:t>
            </w:r>
          </w:p>
        </w:tc>
        <w:tc>
          <w:tcPr>
            <w:tcW w:w="1021" w:type="dxa"/>
          </w:tcPr>
          <w:p w14:paraId="1AD33F82" w14:textId="77777777" w:rsidR="00755651" w:rsidRPr="00481D2D" w:rsidRDefault="00755651" w:rsidP="00755651">
            <w:pPr>
              <w:pStyle w:val="TAL"/>
            </w:pPr>
            <w:r w:rsidRPr="00481D2D">
              <w:t>c16</w:t>
            </w:r>
          </w:p>
        </w:tc>
        <w:tc>
          <w:tcPr>
            <w:tcW w:w="1021" w:type="dxa"/>
          </w:tcPr>
          <w:p w14:paraId="35381380" w14:textId="77777777" w:rsidR="00755651" w:rsidRPr="00481D2D" w:rsidRDefault="00755651" w:rsidP="00755651">
            <w:pPr>
              <w:pStyle w:val="TAL"/>
            </w:pPr>
            <w:r w:rsidRPr="00481D2D">
              <w:t>[117] 5.8</w:t>
            </w:r>
          </w:p>
        </w:tc>
        <w:tc>
          <w:tcPr>
            <w:tcW w:w="1021" w:type="dxa"/>
          </w:tcPr>
          <w:p w14:paraId="4350F4F5" w14:textId="77777777" w:rsidR="00755651" w:rsidRPr="00481D2D" w:rsidRDefault="00755651" w:rsidP="00755651">
            <w:pPr>
              <w:pStyle w:val="TAL"/>
            </w:pPr>
            <w:r w:rsidRPr="00481D2D">
              <w:t>c17</w:t>
            </w:r>
          </w:p>
        </w:tc>
        <w:tc>
          <w:tcPr>
            <w:tcW w:w="1021" w:type="dxa"/>
          </w:tcPr>
          <w:p w14:paraId="13D24495" w14:textId="77777777" w:rsidR="00755651" w:rsidRPr="00481D2D" w:rsidRDefault="00755651" w:rsidP="00755651">
            <w:pPr>
              <w:pStyle w:val="TAL"/>
            </w:pPr>
            <w:r w:rsidRPr="00481D2D">
              <w:t>c17</w:t>
            </w:r>
          </w:p>
        </w:tc>
      </w:tr>
      <w:tr w:rsidR="00897956" w:rsidRPr="00481D2D" w14:paraId="52F2B65F" w14:textId="77777777">
        <w:tc>
          <w:tcPr>
            <w:tcW w:w="851" w:type="dxa"/>
          </w:tcPr>
          <w:p w14:paraId="31CE5F82" w14:textId="77777777" w:rsidR="00897956" w:rsidRPr="00481D2D" w:rsidRDefault="00897956">
            <w:pPr>
              <w:pStyle w:val="TAL"/>
            </w:pPr>
            <w:r w:rsidRPr="00481D2D">
              <w:t>12</w:t>
            </w:r>
          </w:p>
        </w:tc>
        <w:tc>
          <w:tcPr>
            <w:tcW w:w="2665" w:type="dxa"/>
          </w:tcPr>
          <w:p w14:paraId="5532CE66" w14:textId="77777777" w:rsidR="00897956" w:rsidRPr="00481D2D" w:rsidRDefault="00897956">
            <w:pPr>
              <w:pStyle w:val="TAL"/>
            </w:pPr>
            <w:r w:rsidRPr="00481D2D">
              <w:t>Max-Forwards</w:t>
            </w:r>
          </w:p>
        </w:tc>
        <w:tc>
          <w:tcPr>
            <w:tcW w:w="1021" w:type="dxa"/>
          </w:tcPr>
          <w:p w14:paraId="19250689" w14:textId="77777777" w:rsidR="00897956" w:rsidRPr="00481D2D" w:rsidRDefault="00897956">
            <w:pPr>
              <w:pStyle w:val="TAL"/>
            </w:pPr>
            <w:r w:rsidRPr="00481D2D">
              <w:t>[26] 20.22</w:t>
            </w:r>
          </w:p>
        </w:tc>
        <w:tc>
          <w:tcPr>
            <w:tcW w:w="1021" w:type="dxa"/>
          </w:tcPr>
          <w:p w14:paraId="3C786354" w14:textId="77777777" w:rsidR="00897956" w:rsidRPr="00481D2D" w:rsidRDefault="00897956">
            <w:pPr>
              <w:pStyle w:val="TAL"/>
            </w:pPr>
            <w:r w:rsidRPr="00481D2D">
              <w:t>m</w:t>
            </w:r>
          </w:p>
        </w:tc>
        <w:tc>
          <w:tcPr>
            <w:tcW w:w="1021" w:type="dxa"/>
          </w:tcPr>
          <w:p w14:paraId="718751C6" w14:textId="77777777" w:rsidR="00897956" w:rsidRPr="00481D2D" w:rsidRDefault="00897956">
            <w:pPr>
              <w:pStyle w:val="TAL"/>
            </w:pPr>
            <w:r w:rsidRPr="00481D2D">
              <w:t>m</w:t>
            </w:r>
          </w:p>
        </w:tc>
        <w:tc>
          <w:tcPr>
            <w:tcW w:w="1021" w:type="dxa"/>
          </w:tcPr>
          <w:p w14:paraId="6F5904F9" w14:textId="77777777" w:rsidR="00897956" w:rsidRPr="00481D2D" w:rsidRDefault="00897956">
            <w:pPr>
              <w:pStyle w:val="TAL"/>
            </w:pPr>
            <w:r w:rsidRPr="00481D2D">
              <w:t>[26] 20.22</w:t>
            </w:r>
          </w:p>
        </w:tc>
        <w:tc>
          <w:tcPr>
            <w:tcW w:w="1021" w:type="dxa"/>
          </w:tcPr>
          <w:p w14:paraId="4520C1F6" w14:textId="77777777" w:rsidR="00897956" w:rsidRPr="00481D2D" w:rsidRDefault="00897956">
            <w:pPr>
              <w:pStyle w:val="TAL"/>
            </w:pPr>
            <w:r w:rsidRPr="00481D2D">
              <w:t>n/a</w:t>
            </w:r>
          </w:p>
        </w:tc>
        <w:tc>
          <w:tcPr>
            <w:tcW w:w="1021" w:type="dxa"/>
          </w:tcPr>
          <w:p w14:paraId="14BDDDCD" w14:textId="77777777" w:rsidR="00897956" w:rsidRPr="00481D2D" w:rsidRDefault="00B40AC3">
            <w:pPr>
              <w:pStyle w:val="TAL"/>
            </w:pPr>
            <w:r w:rsidRPr="00481D2D">
              <w:t>c18</w:t>
            </w:r>
          </w:p>
        </w:tc>
      </w:tr>
      <w:tr w:rsidR="00897956" w:rsidRPr="00481D2D" w14:paraId="0B12245D" w14:textId="77777777">
        <w:tc>
          <w:tcPr>
            <w:tcW w:w="851" w:type="dxa"/>
          </w:tcPr>
          <w:p w14:paraId="444B3D7E" w14:textId="77777777" w:rsidR="00897956" w:rsidRPr="00481D2D" w:rsidRDefault="00897956">
            <w:pPr>
              <w:pStyle w:val="TAL"/>
            </w:pPr>
            <w:r w:rsidRPr="00481D2D">
              <w:t>14</w:t>
            </w:r>
          </w:p>
        </w:tc>
        <w:tc>
          <w:tcPr>
            <w:tcW w:w="2665" w:type="dxa"/>
          </w:tcPr>
          <w:p w14:paraId="1582E298" w14:textId="77777777" w:rsidR="00897956" w:rsidRPr="00481D2D" w:rsidRDefault="00897956">
            <w:pPr>
              <w:pStyle w:val="TAL"/>
            </w:pPr>
            <w:r w:rsidRPr="00481D2D">
              <w:t>Privacy</w:t>
            </w:r>
          </w:p>
        </w:tc>
        <w:tc>
          <w:tcPr>
            <w:tcW w:w="1021" w:type="dxa"/>
          </w:tcPr>
          <w:p w14:paraId="593B9033" w14:textId="77777777" w:rsidR="00897956" w:rsidRPr="00481D2D" w:rsidRDefault="00897956">
            <w:pPr>
              <w:pStyle w:val="TAL"/>
            </w:pPr>
            <w:r w:rsidRPr="00481D2D">
              <w:t>[33] 4.2</w:t>
            </w:r>
          </w:p>
        </w:tc>
        <w:tc>
          <w:tcPr>
            <w:tcW w:w="1021" w:type="dxa"/>
          </w:tcPr>
          <w:p w14:paraId="5D17CA18" w14:textId="77777777" w:rsidR="00897956" w:rsidRPr="00481D2D" w:rsidRDefault="00897956">
            <w:pPr>
              <w:pStyle w:val="TAL"/>
            </w:pPr>
            <w:r w:rsidRPr="00481D2D">
              <w:t>c6</w:t>
            </w:r>
          </w:p>
        </w:tc>
        <w:tc>
          <w:tcPr>
            <w:tcW w:w="1021" w:type="dxa"/>
          </w:tcPr>
          <w:p w14:paraId="74B0E530" w14:textId="77777777" w:rsidR="00897956" w:rsidRPr="00481D2D" w:rsidRDefault="00897956">
            <w:pPr>
              <w:pStyle w:val="TAL"/>
            </w:pPr>
            <w:r w:rsidRPr="00481D2D">
              <w:t>n/a</w:t>
            </w:r>
          </w:p>
        </w:tc>
        <w:tc>
          <w:tcPr>
            <w:tcW w:w="1021" w:type="dxa"/>
          </w:tcPr>
          <w:p w14:paraId="415566E9" w14:textId="77777777" w:rsidR="00897956" w:rsidRPr="00481D2D" w:rsidRDefault="00897956">
            <w:pPr>
              <w:pStyle w:val="TAL"/>
            </w:pPr>
            <w:r w:rsidRPr="00481D2D">
              <w:t>[33] 4.2</w:t>
            </w:r>
          </w:p>
        </w:tc>
        <w:tc>
          <w:tcPr>
            <w:tcW w:w="1021" w:type="dxa"/>
          </w:tcPr>
          <w:p w14:paraId="0459D7E2" w14:textId="77777777" w:rsidR="00897956" w:rsidRPr="00481D2D" w:rsidRDefault="00897956">
            <w:pPr>
              <w:pStyle w:val="TAL"/>
            </w:pPr>
            <w:r w:rsidRPr="00481D2D">
              <w:t>c6</w:t>
            </w:r>
          </w:p>
        </w:tc>
        <w:tc>
          <w:tcPr>
            <w:tcW w:w="1021" w:type="dxa"/>
          </w:tcPr>
          <w:p w14:paraId="05BBA769" w14:textId="77777777" w:rsidR="00897956" w:rsidRPr="00481D2D" w:rsidRDefault="00897956">
            <w:pPr>
              <w:pStyle w:val="TAL"/>
            </w:pPr>
            <w:r w:rsidRPr="00481D2D">
              <w:t>n/a</w:t>
            </w:r>
          </w:p>
        </w:tc>
      </w:tr>
      <w:tr w:rsidR="00897956" w:rsidRPr="00481D2D" w14:paraId="0E7C51DC" w14:textId="77777777">
        <w:tc>
          <w:tcPr>
            <w:tcW w:w="851" w:type="dxa"/>
          </w:tcPr>
          <w:p w14:paraId="5209C69F" w14:textId="77777777" w:rsidR="00897956" w:rsidRPr="00481D2D" w:rsidRDefault="00897956">
            <w:pPr>
              <w:pStyle w:val="TAL"/>
            </w:pPr>
            <w:r w:rsidRPr="00481D2D">
              <w:t>15</w:t>
            </w:r>
          </w:p>
        </w:tc>
        <w:tc>
          <w:tcPr>
            <w:tcW w:w="2665" w:type="dxa"/>
          </w:tcPr>
          <w:p w14:paraId="5C159C80" w14:textId="77777777" w:rsidR="00897956" w:rsidRPr="00481D2D" w:rsidRDefault="00897956">
            <w:pPr>
              <w:pStyle w:val="TAL"/>
            </w:pPr>
            <w:r w:rsidRPr="00481D2D">
              <w:t>Reason</w:t>
            </w:r>
          </w:p>
        </w:tc>
        <w:tc>
          <w:tcPr>
            <w:tcW w:w="1021" w:type="dxa"/>
          </w:tcPr>
          <w:p w14:paraId="4421B311" w14:textId="77777777" w:rsidR="00897956" w:rsidRPr="00481D2D" w:rsidRDefault="00897956">
            <w:pPr>
              <w:pStyle w:val="TAL"/>
            </w:pPr>
            <w:r w:rsidRPr="00481D2D">
              <w:t>[34A] 2</w:t>
            </w:r>
          </w:p>
        </w:tc>
        <w:tc>
          <w:tcPr>
            <w:tcW w:w="1021" w:type="dxa"/>
          </w:tcPr>
          <w:p w14:paraId="5BDF6179" w14:textId="77777777" w:rsidR="00897956" w:rsidRPr="00481D2D" w:rsidRDefault="00897956">
            <w:pPr>
              <w:pStyle w:val="TAL"/>
            </w:pPr>
            <w:r w:rsidRPr="00481D2D">
              <w:t>c7</w:t>
            </w:r>
          </w:p>
        </w:tc>
        <w:tc>
          <w:tcPr>
            <w:tcW w:w="1021" w:type="dxa"/>
          </w:tcPr>
          <w:p w14:paraId="23AB580B" w14:textId="77777777" w:rsidR="00897956" w:rsidRPr="00481D2D" w:rsidRDefault="00897956">
            <w:pPr>
              <w:pStyle w:val="TAL"/>
            </w:pPr>
            <w:r w:rsidRPr="00481D2D">
              <w:t>c10</w:t>
            </w:r>
          </w:p>
        </w:tc>
        <w:tc>
          <w:tcPr>
            <w:tcW w:w="1021" w:type="dxa"/>
          </w:tcPr>
          <w:p w14:paraId="7F5D65D9" w14:textId="77777777" w:rsidR="00897956" w:rsidRPr="00481D2D" w:rsidRDefault="00897956">
            <w:pPr>
              <w:pStyle w:val="TAL"/>
            </w:pPr>
            <w:r w:rsidRPr="00481D2D">
              <w:t>[34A] 2</w:t>
            </w:r>
          </w:p>
        </w:tc>
        <w:tc>
          <w:tcPr>
            <w:tcW w:w="1021" w:type="dxa"/>
          </w:tcPr>
          <w:p w14:paraId="3D193D74" w14:textId="77777777" w:rsidR="00897956" w:rsidRPr="00481D2D" w:rsidRDefault="00BD3DDF">
            <w:pPr>
              <w:pStyle w:val="TAL"/>
            </w:pPr>
            <w:r w:rsidRPr="00481D2D">
              <w:t>c12</w:t>
            </w:r>
          </w:p>
        </w:tc>
        <w:tc>
          <w:tcPr>
            <w:tcW w:w="1021" w:type="dxa"/>
          </w:tcPr>
          <w:p w14:paraId="0C575C4B" w14:textId="77777777" w:rsidR="00897956" w:rsidRPr="00481D2D" w:rsidRDefault="00BD3DDF">
            <w:pPr>
              <w:pStyle w:val="TAL"/>
            </w:pPr>
            <w:r w:rsidRPr="00481D2D">
              <w:t>c12</w:t>
            </w:r>
          </w:p>
        </w:tc>
      </w:tr>
      <w:tr w:rsidR="00897956" w:rsidRPr="00481D2D" w14:paraId="3A5BD02A" w14:textId="77777777">
        <w:tc>
          <w:tcPr>
            <w:tcW w:w="851" w:type="dxa"/>
          </w:tcPr>
          <w:p w14:paraId="525D29A1" w14:textId="77777777" w:rsidR="00897956" w:rsidRPr="00481D2D" w:rsidRDefault="00897956">
            <w:pPr>
              <w:pStyle w:val="TAL"/>
            </w:pPr>
            <w:r w:rsidRPr="00481D2D">
              <w:t>16</w:t>
            </w:r>
          </w:p>
        </w:tc>
        <w:tc>
          <w:tcPr>
            <w:tcW w:w="2665" w:type="dxa"/>
          </w:tcPr>
          <w:p w14:paraId="5B12F4FB" w14:textId="77777777" w:rsidR="00897956" w:rsidRPr="00481D2D" w:rsidRDefault="00897956">
            <w:pPr>
              <w:pStyle w:val="TAL"/>
            </w:pPr>
            <w:r w:rsidRPr="00481D2D">
              <w:t>Record-Route</w:t>
            </w:r>
          </w:p>
        </w:tc>
        <w:tc>
          <w:tcPr>
            <w:tcW w:w="1021" w:type="dxa"/>
          </w:tcPr>
          <w:p w14:paraId="014D25D1" w14:textId="77777777" w:rsidR="00897956" w:rsidRPr="00481D2D" w:rsidRDefault="00897956">
            <w:pPr>
              <w:pStyle w:val="TAL"/>
            </w:pPr>
            <w:r w:rsidRPr="00481D2D">
              <w:t>[26] 20.30</w:t>
            </w:r>
          </w:p>
        </w:tc>
        <w:tc>
          <w:tcPr>
            <w:tcW w:w="1021" w:type="dxa"/>
          </w:tcPr>
          <w:p w14:paraId="07B0743B" w14:textId="77777777" w:rsidR="00897956" w:rsidRPr="00481D2D" w:rsidRDefault="00897956">
            <w:pPr>
              <w:pStyle w:val="TAL"/>
            </w:pPr>
            <w:r w:rsidRPr="00481D2D">
              <w:t>n/a</w:t>
            </w:r>
          </w:p>
        </w:tc>
        <w:tc>
          <w:tcPr>
            <w:tcW w:w="1021" w:type="dxa"/>
          </w:tcPr>
          <w:p w14:paraId="1767C2D8" w14:textId="77777777" w:rsidR="00897956" w:rsidRPr="00481D2D" w:rsidRDefault="00A23EA7">
            <w:pPr>
              <w:pStyle w:val="TAL"/>
            </w:pPr>
            <w:r w:rsidRPr="00481D2D">
              <w:t>c18</w:t>
            </w:r>
          </w:p>
        </w:tc>
        <w:tc>
          <w:tcPr>
            <w:tcW w:w="1021" w:type="dxa"/>
          </w:tcPr>
          <w:p w14:paraId="02AA9B6C" w14:textId="77777777" w:rsidR="00897956" w:rsidRPr="00481D2D" w:rsidRDefault="00897956">
            <w:pPr>
              <w:pStyle w:val="TAL"/>
            </w:pPr>
            <w:r w:rsidRPr="00481D2D">
              <w:t>[26] 20.30</w:t>
            </w:r>
          </w:p>
        </w:tc>
        <w:tc>
          <w:tcPr>
            <w:tcW w:w="1021" w:type="dxa"/>
          </w:tcPr>
          <w:p w14:paraId="661929E1" w14:textId="77777777" w:rsidR="00897956" w:rsidRPr="00481D2D" w:rsidRDefault="00897956">
            <w:pPr>
              <w:pStyle w:val="TAL"/>
            </w:pPr>
            <w:r w:rsidRPr="00481D2D">
              <w:t>n/a</w:t>
            </w:r>
          </w:p>
        </w:tc>
        <w:tc>
          <w:tcPr>
            <w:tcW w:w="1021" w:type="dxa"/>
          </w:tcPr>
          <w:p w14:paraId="6E68824E" w14:textId="77777777" w:rsidR="00897956" w:rsidRPr="00481D2D" w:rsidRDefault="00A23EA7">
            <w:pPr>
              <w:pStyle w:val="TAL"/>
            </w:pPr>
            <w:r w:rsidRPr="00481D2D">
              <w:t>c18</w:t>
            </w:r>
          </w:p>
        </w:tc>
      </w:tr>
      <w:tr w:rsidR="00897956" w:rsidRPr="00481D2D" w14:paraId="4341976E" w14:textId="77777777">
        <w:tc>
          <w:tcPr>
            <w:tcW w:w="851" w:type="dxa"/>
          </w:tcPr>
          <w:p w14:paraId="6F4DAF66" w14:textId="77777777" w:rsidR="00897956" w:rsidRPr="00481D2D" w:rsidRDefault="00897956">
            <w:pPr>
              <w:pStyle w:val="TAL"/>
            </w:pPr>
            <w:r w:rsidRPr="00481D2D">
              <w:t>17</w:t>
            </w:r>
          </w:p>
        </w:tc>
        <w:tc>
          <w:tcPr>
            <w:tcW w:w="2665" w:type="dxa"/>
          </w:tcPr>
          <w:p w14:paraId="124EDB96" w14:textId="77777777" w:rsidR="00897956" w:rsidRPr="00481D2D" w:rsidRDefault="00897956">
            <w:pPr>
              <w:pStyle w:val="TAL"/>
            </w:pPr>
            <w:r w:rsidRPr="00481D2D">
              <w:t>Reject-Contact</w:t>
            </w:r>
          </w:p>
        </w:tc>
        <w:tc>
          <w:tcPr>
            <w:tcW w:w="1021" w:type="dxa"/>
          </w:tcPr>
          <w:p w14:paraId="764AC2F6" w14:textId="77777777" w:rsidR="00897956" w:rsidRPr="00481D2D" w:rsidRDefault="00897956">
            <w:pPr>
              <w:pStyle w:val="TAL"/>
            </w:pPr>
            <w:r w:rsidRPr="00481D2D">
              <w:t>[56B] 9.2</w:t>
            </w:r>
          </w:p>
        </w:tc>
        <w:tc>
          <w:tcPr>
            <w:tcW w:w="1021" w:type="dxa"/>
          </w:tcPr>
          <w:p w14:paraId="2D263D6C" w14:textId="77777777" w:rsidR="00897956" w:rsidRPr="00481D2D" w:rsidRDefault="00897956">
            <w:pPr>
              <w:pStyle w:val="TAL"/>
            </w:pPr>
            <w:r w:rsidRPr="00481D2D">
              <w:t>c9</w:t>
            </w:r>
          </w:p>
        </w:tc>
        <w:tc>
          <w:tcPr>
            <w:tcW w:w="1021" w:type="dxa"/>
          </w:tcPr>
          <w:p w14:paraId="2F0F1AFF" w14:textId="77777777" w:rsidR="00897956" w:rsidRPr="00481D2D" w:rsidRDefault="00897956">
            <w:pPr>
              <w:pStyle w:val="TAL"/>
            </w:pPr>
            <w:r w:rsidRPr="00481D2D">
              <w:t>c9</w:t>
            </w:r>
          </w:p>
        </w:tc>
        <w:tc>
          <w:tcPr>
            <w:tcW w:w="1021" w:type="dxa"/>
          </w:tcPr>
          <w:p w14:paraId="718B7C67" w14:textId="77777777" w:rsidR="00897956" w:rsidRPr="00481D2D" w:rsidRDefault="00897956">
            <w:pPr>
              <w:pStyle w:val="TAL"/>
            </w:pPr>
            <w:r w:rsidRPr="00481D2D">
              <w:t>[56B] 9.2</w:t>
            </w:r>
          </w:p>
        </w:tc>
        <w:tc>
          <w:tcPr>
            <w:tcW w:w="1021" w:type="dxa"/>
          </w:tcPr>
          <w:p w14:paraId="0F307E79" w14:textId="77777777" w:rsidR="00897956" w:rsidRPr="00481D2D" w:rsidRDefault="00897956">
            <w:pPr>
              <w:pStyle w:val="TAL"/>
            </w:pPr>
            <w:r w:rsidRPr="00481D2D">
              <w:t>c11</w:t>
            </w:r>
          </w:p>
        </w:tc>
        <w:tc>
          <w:tcPr>
            <w:tcW w:w="1021" w:type="dxa"/>
          </w:tcPr>
          <w:p w14:paraId="52708F98" w14:textId="77777777" w:rsidR="00897956" w:rsidRPr="00481D2D" w:rsidRDefault="00897956">
            <w:pPr>
              <w:pStyle w:val="TAL"/>
            </w:pPr>
            <w:r w:rsidRPr="00481D2D">
              <w:t>c11</w:t>
            </w:r>
          </w:p>
        </w:tc>
      </w:tr>
      <w:tr w:rsidR="009D4793" w:rsidRPr="00481D2D" w14:paraId="5E214D2C" w14:textId="77777777" w:rsidTr="000E3552">
        <w:tc>
          <w:tcPr>
            <w:tcW w:w="851" w:type="dxa"/>
          </w:tcPr>
          <w:p w14:paraId="465B2F4D" w14:textId="77777777" w:rsidR="009D4793" w:rsidRPr="00481D2D" w:rsidRDefault="009D4793" w:rsidP="000E3552">
            <w:pPr>
              <w:pStyle w:val="TAL"/>
            </w:pPr>
            <w:r w:rsidRPr="00481D2D">
              <w:t>17A</w:t>
            </w:r>
          </w:p>
        </w:tc>
        <w:tc>
          <w:tcPr>
            <w:tcW w:w="2665" w:type="dxa"/>
          </w:tcPr>
          <w:p w14:paraId="33327CBB" w14:textId="77777777" w:rsidR="009D4793" w:rsidRPr="00481D2D" w:rsidRDefault="009D4793" w:rsidP="000E3552">
            <w:pPr>
              <w:pStyle w:val="TAL"/>
            </w:pPr>
            <w:r w:rsidRPr="00481D2D">
              <w:t>Relayed-Charge</w:t>
            </w:r>
          </w:p>
        </w:tc>
        <w:tc>
          <w:tcPr>
            <w:tcW w:w="1021" w:type="dxa"/>
          </w:tcPr>
          <w:p w14:paraId="32E7F105" w14:textId="77777777" w:rsidR="009D4793" w:rsidRPr="00481D2D" w:rsidRDefault="009D4793" w:rsidP="000E3552">
            <w:pPr>
              <w:pStyle w:val="TAL"/>
            </w:pPr>
            <w:r w:rsidRPr="00481D2D">
              <w:t>7.2.12</w:t>
            </w:r>
          </w:p>
        </w:tc>
        <w:tc>
          <w:tcPr>
            <w:tcW w:w="1021" w:type="dxa"/>
          </w:tcPr>
          <w:p w14:paraId="0716138D" w14:textId="77777777" w:rsidR="009D4793" w:rsidRPr="00481D2D" w:rsidRDefault="009D4793" w:rsidP="000E3552">
            <w:pPr>
              <w:pStyle w:val="TAL"/>
            </w:pPr>
            <w:r w:rsidRPr="00481D2D">
              <w:t>n/a</w:t>
            </w:r>
          </w:p>
        </w:tc>
        <w:tc>
          <w:tcPr>
            <w:tcW w:w="1021" w:type="dxa"/>
          </w:tcPr>
          <w:p w14:paraId="74F8CDAE" w14:textId="77777777" w:rsidR="009D4793" w:rsidRPr="00481D2D" w:rsidRDefault="009D4793" w:rsidP="000E3552">
            <w:pPr>
              <w:pStyle w:val="TAL"/>
            </w:pPr>
            <w:r w:rsidRPr="00481D2D">
              <w:t>c21</w:t>
            </w:r>
          </w:p>
        </w:tc>
        <w:tc>
          <w:tcPr>
            <w:tcW w:w="1021" w:type="dxa"/>
          </w:tcPr>
          <w:p w14:paraId="07F774AA" w14:textId="77777777" w:rsidR="009D4793" w:rsidRPr="00481D2D" w:rsidRDefault="009D4793" w:rsidP="000E3552">
            <w:pPr>
              <w:pStyle w:val="TAL"/>
            </w:pPr>
            <w:r w:rsidRPr="00481D2D">
              <w:t>7.2.12</w:t>
            </w:r>
          </w:p>
        </w:tc>
        <w:tc>
          <w:tcPr>
            <w:tcW w:w="1021" w:type="dxa"/>
          </w:tcPr>
          <w:p w14:paraId="3B435954" w14:textId="77777777" w:rsidR="009D4793" w:rsidRPr="00481D2D" w:rsidRDefault="009D4793" w:rsidP="000E3552">
            <w:pPr>
              <w:pStyle w:val="TAL"/>
            </w:pPr>
            <w:r w:rsidRPr="00481D2D">
              <w:t>n/a</w:t>
            </w:r>
          </w:p>
        </w:tc>
        <w:tc>
          <w:tcPr>
            <w:tcW w:w="1021" w:type="dxa"/>
          </w:tcPr>
          <w:p w14:paraId="21C6AE81" w14:textId="77777777" w:rsidR="009D4793" w:rsidRPr="00481D2D" w:rsidRDefault="009D4793" w:rsidP="000E3552">
            <w:pPr>
              <w:pStyle w:val="TAL"/>
            </w:pPr>
            <w:r w:rsidRPr="00481D2D">
              <w:t>c21</w:t>
            </w:r>
          </w:p>
        </w:tc>
      </w:tr>
      <w:tr w:rsidR="00897956" w:rsidRPr="00481D2D" w14:paraId="6B5A935C" w14:textId="77777777">
        <w:tc>
          <w:tcPr>
            <w:tcW w:w="851" w:type="dxa"/>
          </w:tcPr>
          <w:p w14:paraId="3E9A87AC" w14:textId="77777777" w:rsidR="00897956" w:rsidRPr="00481D2D" w:rsidRDefault="00897956">
            <w:pPr>
              <w:pStyle w:val="TAL"/>
            </w:pPr>
            <w:r w:rsidRPr="00481D2D">
              <w:t>17</w:t>
            </w:r>
            <w:r w:rsidR="009D4793" w:rsidRPr="00481D2D">
              <w:t>B</w:t>
            </w:r>
          </w:p>
        </w:tc>
        <w:tc>
          <w:tcPr>
            <w:tcW w:w="2665" w:type="dxa"/>
          </w:tcPr>
          <w:p w14:paraId="4953A089" w14:textId="77777777" w:rsidR="00897956" w:rsidRPr="00481D2D" w:rsidRDefault="00897956">
            <w:pPr>
              <w:pStyle w:val="TAL"/>
            </w:pPr>
            <w:r w:rsidRPr="00481D2D">
              <w:t>Request-Disposition</w:t>
            </w:r>
          </w:p>
        </w:tc>
        <w:tc>
          <w:tcPr>
            <w:tcW w:w="1021" w:type="dxa"/>
          </w:tcPr>
          <w:p w14:paraId="28427373" w14:textId="77777777" w:rsidR="00897956" w:rsidRPr="00481D2D" w:rsidRDefault="00897956">
            <w:pPr>
              <w:pStyle w:val="TAL"/>
            </w:pPr>
            <w:r w:rsidRPr="00481D2D">
              <w:t>[56B] 9.1</w:t>
            </w:r>
          </w:p>
        </w:tc>
        <w:tc>
          <w:tcPr>
            <w:tcW w:w="1021" w:type="dxa"/>
          </w:tcPr>
          <w:p w14:paraId="1853C7CA" w14:textId="77777777" w:rsidR="00897956" w:rsidRPr="00481D2D" w:rsidRDefault="00897956">
            <w:pPr>
              <w:pStyle w:val="TAL"/>
            </w:pPr>
            <w:r w:rsidRPr="00481D2D">
              <w:t>c9</w:t>
            </w:r>
          </w:p>
        </w:tc>
        <w:tc>
          <w:tcPr>
            <w:tcW w:w="1021" w:type="dxa"/>
          </w:tcPr>
          <w:p w14:paraId="61244F05" w14:textId="77777777" w:rsidR="00897956" w:rsidRPr="00481D2D" w:rsidRDefault="00897956">
            <w:pPr>
              <w:pStyle w:val="TAL"/>
            </w:pPr>
            <w:r w:rsidRPr="00481D2D">
              <w:t>c9</w:t>
            </w:r>
          </w:p>
        </w:tc>
        <w:tc>
          <w:tcPr>
            <w:tcW w:w="1021" w:type="dxa"/>
          </w:tcPr>
          <w:p w14:paraId="48F86D53" w14:textId="77777777" w:rsidR="00897956" w:rsidRPr="00481D2D" w:rsidRDefault="00897956">
            <w:pPr>
              <w:pStyle w:val="TAL"/>
            </w:pPr>
            <w:r w:rsidRPr="00481D2D">
              <w:t>[56B] 9.1</w:t>
            </w:r>
          </w:p>
        </w:tc>
        <w:tc>
          <w:tcPr>
            <w:tcW w:w="1021" w:type="dxa"/>
          </w:tcPr>
          <w:p w14:paraId="7D86E250" w14:textId="77777777" w:rsidR="00897956" w:rsidRPr="00481D2D" w:rsidRDefault="00897956">
            <w:pPr>
              <w:pStyle w:val="TAL"/>
            </w:pPr>
            <w:r w:rsidRPr="00481D2D">
              <w:t>c11</w:t>
            </w:r>
          </w:p>
        </w:tc>
        <w:tc>
          <w:tcPr>
            <w:tcW w:w="1021" w:type="dxa"/>
          </w:tcPr>
          <w:p w14:paraId="3AA51D1C" w14:textId="77777777" w:rsidR="00897956" w:rsidRPr="00481D2D" w:rsidRDefault="00897956">
            <w:pPr>
              <w:pStyle w:val="TAL"/>
            </w:pPr>
            <w:r w:rsidRPr="00481D2D">
              <w:t>c11</w:t>
            </w:r>
          </w:p>
        </w:tc>
      </w:tr>
      <w:tr w:rsidR="00334A21" w:rsidRPr="00481D2D" w14:paraId="21560C6D" w14:textId="77777777">
        <w:tc>
          <w:tcPr>
            <w:tcW w:w="851" w:type="dxa"/>
          </w:tcPr>
          <w:p w14:paraId="0CD4289C" w14:textId="77777777" w:rsidR="00334A21" w:rsidRPr="00481D2D" w:rsidRDefault="00334A21" w:rsidP="00334A21">
            <w:pPr>
              <w:pStyle w:val="TAL"/>
            </w:pPr>
            <w:r w:rsidRPr="00481D2D">
              <w:t>17</w:t>
            </w:r>
            <w:r w:rsidR="009D4793" w:rsidRPr="00481D2D">
              <w:t>C</w:t>
            </w:r>
          </w:p>
        </w:tc>
        <w:tc>
          <w:tcPr>
            <w:tcW w:w="2665" w:type="dxa"/>
          </w:tcPr>
          <w:p w14:paraId="4226A9A3" w14:textId="77777777" w:rsidR="00334A21" w:rsidRPr="00481D2D" w:rsidRDefault="00334A21" w:rsidP="00334A21">
            <w:pPr>
              <w:pStyle w:val="TAL"/>
            </w:pPr>
            <w:r w:rsidRPr="00481D2D">
              <w:t>Resource-Priority</w:t>
            </w:r>
          </w:p>
        </w:tc>
        <w:tc>
          <w:tcPr>
            <w:tcW w:w="1021" w:type="dxa"/>
          </w:tcPr>
          <w:p w14:paraId="60469832" w14:textId="77777777" w:rsidR="00334A21" w:rsidRPr="00481D2D" w:rsidRDefault="00AE232F" w:rsidP="00334A21">
            <w:pPr>
              <w:pStyle w:val="TAL"/>
            </w:pPr>
            <w:r w:rsidRPr="00481D2D">
              <w:t>[116</w:t>
            </w:r>
            <w:r w:rsidR="00334A21" w:rsidRPr="00481D2D">
              <w:t>] 3.1</w:t>
            </w:r>
          </w:p>
        </w:tc>
        <w:tc>
          <w:tcPr>
            <w:tcW w:w="1021" w:type="dxa"/>
          </w:tcPr>
          <w:p w14:paraId="0F49A908" w14:textId="77777777" w:rsidR="00334A21" w:rsidRPr="00481D2D" w:rsidRDefault="00334A21" w:rsidP="00334A21">
            <w:pPr>
              <w:pStyle w:val="TAL"/>
            </w:pPr>
            <w:r w:rsidRPr="00481D2D">
              <w:t>c13</w:t>
            </w:r>
          </w:p>
        </w:tc>
        <w:tc>
          <w:tcPr>
            <w:tcW w:w="1021" w:type="dxa"/>
          </w:tcPr>
          <w:p w14:paraId="17E65CD8" w14:textId="77777777" w:rsidR="00334A21" w:rsidRPr="00481D2D" w:rsidRDefault="00334A21" w:rsidP="00334A21">
            <w:pPr>
              <w:pStyle w:val="TAL"/>
            </w:pPr>
            <w:r w:rsidRPr="00481D2D">
              <w:t>c13</w:t>
            </w:r>
          </w:p>
        </w:tc>
        <w:tc>
          <w:tcPr>
            <w:tcW w:w="1021" w:type="dxa"/>
          </w:tcPr>
          <w:p w14:paraId="7B848223" w14:textId="77777777" w:rsidR="00334A21" w:rsidRPr="00481D2D" w:rsidRDefault="00AE232F" w:rsidP="00334A21">
            <w:pPr>
              <w:pStyle w:val="TAL"/>
            </w:pPr>
            <w:r w:rsidRPr="00481D2D">
              <w:t>[116</w:t>
            </w:r>
            <w:r w:rsidR="00334A21" w:rsidRPr="00481D2D">
              <w:t>] 3.1</w:t>
            </w:r>
          </w:p>
        </w:tc>
        <w:tc>
          <w:tcPr>
            <w:tcW w:w="1021" w:type="dxa"/>
          </w:tcPr>
          <w:p w14:paraId="25817758" w14:textId="77777777" w:rsidR="00334A21" w:rsidRPr="00481D2D" w:rsidRDefault="00334A21" w:rsidP="00334A21">
            <w:pPr>
              <w:pStyle w:val="TAL"/>
            </w:pPr>
            <w:r w:rsidRPr="00481D2D">
              <w:t>c13</w:t>
            </w:r>
          </w:p>
        </w:tc>
        <w:tc>
          <w:tcPr>
            <w:tcW w:w="1021" w:type="dxa"/>
          </w:tcPr>
          <w:p w14:paraId="72CC43E8" w14:textId="77777777" w:rsidR="00334A21" w:rsidRPr="00481D2D" w:rsidRDefault="00334A21" w:rsidP="00334A21">
            <w:pPr>
              <w:pStyle w:val="TAL"/>
            </w:pPr>
            <w:r w:rsidRPr="00481D2D">
              <w:t>c13</w:t>
            </w:r>
          </w:p>
        </w:tc>
      </w:tr>
      <w:tr w:rsidR="00897956" w:rsidRPr="00481D2D" w14:paraId="4B263AD8" w14:textId="77777777">
        <w:tc>
          <w:tcPr>
            <w:tcW w:w="851" w:type="dxa"/>
          </w:tcPr>
          <w:p w14:paraId="7D276FDC" w14:textId="77777777" w:rsidR="00897956" w:rsidRPr="00481D2D" w:rsidRDefault="00897956">
            <w:pPr>
              <w:pStyle w:val="TAL"/>
            </w:pPr>
            <w:r w:rsidRPr="00481D2D">
              <w:t>18</w:t>
            </w:r>
          </w:p>
        </w:tc>
        <w:tc>
          <w:tcPr>
            <w:tcW w:w="2665" w:type="dxa"/>
          </w:tcPr>
          <w:p w14:paraId="6CFB48F3" w14:textId="77777777" w:rsidR="00897956" w:rsidRPr="00481D2D" w:rsidRDefault="00897956">
            <w:pPr>
              <w:pStyle w:val="TAL"/>
            </w:pPr>
            <w:r w:rsidRPr="00481D2D">
              <w:t>Route</w:t>
            </w:r>
          </w:p>
        </w:tc>
        <w:tc>
          <w:tcPr>
            <w:tcW w:w="1021" w:type="dxa"/>
          </w:tcPr>
          <w:p w14:paraId="7F2A8032" w14:textId="77777777" w:rsidR="00897956" w:rsidRPr="00481D2D" w:rsidRDefault="00897956">
            <w:pPr>
              <w:pStyle w:val="TAL"/>
            </w:pPr>
            <w:r w:rsidRPr="00481D2D">
              <w:t>[26] 20.34</w:t>
            </w:r>
          </w:p>
        </w:tc>
        <w:tc>
          <w:tcPr>
            <w:tcW w:w="1021" w:type="dxa"/>
          </w:tcPr>
          <w:p w14:paraId="1C84E9FD" w14:textId="77777777" w:rsidR="00897956" w:rsidRPr="00481D2D" w:rsidRDefault="00897956">
            <w:pPr>
              <w:pStyle w:val="TAL"/>
            </w:pPr>
            <w:r w:rsidRPr="00481D2D">
              <w:t>m</w:t>
            </w:r>
          </w:p>
        </w:tc>
        <w:tc>
          <w:tcPr>
            <w:tcW w:w="1021" w:type="dxa"/>
          </w:tcPr>
          <w:p w14:paraId="32115113" w14:textId="77777777" w:rsidR="00897956" w:rsidRPr="00481D2D" w:rsidRDefault="00897956">
            <w:pPr>
              <w:pStyle w:val="TAL"/>
            </w:pPr>
            <w:r w:rsidRPr="00481D2D">
              <w:t>m</w:t>
            </w:r>
          </w:p>
        </w:tc>
        <w:tc>
          <w:tcPr>
            <w:tcW w:w="1021" w:type="dxa"/>
          </w:tcPr>
          <w:p w14:paraId="5D60084A" w14:textId="77777777" w:rsidR="00897956" w:rsidRPr="00481D2D" w:rsidRDefault="00897956">
            <w:pPr>
              <w:pStyle w:val="TAL"/>
            </w:pPr>
            <w:r w:rsidRPr="00481D2D">
              <w:t>[26] 20.34</w:t>
            </w:r>
          </w:p>
        </w:tc>
        <w:tc>
          <w:tcPr>
            <w:tcW w:w="1021" w:type="dxa"/>
          </w:tcPr>
          <w:p w14:paraId="482AD62D" w14:textId="77777777" w:rsidR="00897956" w:rsidRPr="00481D2D" w:rsidRDefault="00897956">
            <w:pPr>
              <w:pStyle w:val="TAL"/>
            </w:pPr>
            <w:r w:rsidRPr="00481D2D">
              <w:t>n/a</w:t>
            </w:r>
          </w:p>
        </w:tc>
        <w:tc>
          <w:tcPr>
            <w:tcW w:w="1021" w:type="dxa"/>
          </w:tcPr>
          <w:p w14:paraId="2E674747" w14:textId="77777777" w:rsidR="00897956" w:rsidRPr="00481D2D" w:rsidRDefault="00B40AC3">
            <w:pPr>
              <w:pStyle w:val="TAL"/>
            </w:pPr>
            <w:r w:rsidRPr="00481D2D">
              <w:t>c18</w:t>
            </w:r>
          </w:p>
        </w:tc>
      </w:tr>
      <w:tr w:rsidR="00047EC0" w:rsidRPr="00481D2D" w14:paraId="7F6B044C" w14:textId="77777777" w:rsidTr="00047EC0">
        <w:tc>
          <w:tcPr>
            <w:tcW w:w="851" w:type="dxa"/>
          </w:tcPr>
          <w:p w14:paraId="14AC5853" w14:textId="77777777" w:rsidR="00047EC0" w:rsidRPr="00481D2D" w:rsidRDefault="00047EC0" w:rsidP="00047EC0">
            <w:pPr>
              <w:pStyle w:val="TAL"/>
            </w:pPr>
            <w:r w:rsidRPr="00481D2D">
              <w:t>18A</w:t>
            </w:r>
          </w:p>
        </w:tc>
        <w:tc>
          <w:tcPr>
            <w:tcW w:w="2665" w:type="dxa"/>
          </w:tcPr>
          <w:p w14:paraId="32C51230" w14:textId="77777777" w:rsidR="00047EC0" w:rsidRPr="00481D2D" w:rsidRDefault="00047EC0" w:rsidP="00047EC0">
            <w:pPr>
              <w:pStyle w:val="TAL"/>
            </w:pPr>
            <w:r w:rsidRPr="00481D2D">
              <w:t>Session-ID</w:t>
            </w:r>
          </w:p>
        </w:tc>
        <w:tc>
          <w:tcPr>
            <w:tcW w:w="1021" w:type="dxa"/>
          </w:tcPr>
          <w:p w14:paraId="4D579174" w14:textId="77777777" w:rsidR="00047EC0" w:rsidRPr="00481D2D" w:rsidRDefault="00047EC0" w:rsidP="00047EC0">
            <w:pPr>
              <w:pStyle w:val="TAL"/>
            </w:pPr>
            <w:r w:rsidRPr="00481D2D">
              <w:t>[162]</w:t>
            </w:r>
          </w:p>
        </w:tc>
        <w:tc>
          <w:tcPr>
            <w:tcW w:w="1021" w:type="dxa"/>
          </w:tcPr>
          <w:p w14:paraId="3373FD10" w14:textId="77777777" w:rsidR="00047EC0" w:rsidRPr="00481D2D" w:rsidRDefault="00047EC0" w:rsidP="00047EC0">
            <w:pPr>
              <w:pStyle w:val="TAL"/>
            </w:pPr>
            <w:r w:rsidRPr="00481D2D">
              <w:t>o</w:t>
            </w:r>
          </w:p>
        </w:tc>
        <w:tc>
          <w:tcPr>
            <w:tcW w:w="1021" w:type="dxa"/>
          </w:tcPr>
          <w:p w14:paraId="03C01433" w14:textId="77777777" w:rsidR="00047EC0" w:rsidRPr="00481D2D" w:rsidRDefault="00047EC0" w:rsidP="00047EC0">
            <w:pPr>
              <w:pStyle w:val="TAL"/>
            </w:pPr>
            <w:r w:rsidRPr="00481D2D">
              <w:t>c19</w:t>
            </w:r>
          </w:p>
        </w:tc>
        <w:tc>
          <w:tcPr>
            <w:tcW w:w="1021" w:type="dxa"/>
          </w:tcPr>
          <w:p w14:paraId="7AD3A3A4" w14:textId="77777777" w:rsidR="00047EC0" w:rsidRPr="00481D2D" w:rsidRDefault="00047EC0" w:rsidP="00047EC0">
            <w:pPr>
              <w:pStyle w:val="TAL"/>
            </w:pPr>
            <w:r w:rsidRPr="00481D2D">
              <w:t>[162]</w:t>
            </w:r>
          </w:p>
        </w:tc>
        <w:tc>
          <w:tcPr>
            <w:tcW w:w="1021" w:type="dxa"/>
          </w:tcPr>
          <w:p w14:paraId="2439D6D9" w14:textId="77777777" w:rsidR="00047EC0" w:rsidRPr="00481D2D" w:rsidRDefault="00047EC0" w:rsidP="00047EC0">
            <w:pPr>
              <w:pStyle w:val="TAL"/>
            </w:pPr>
            <w:r w:rsidRPr="00481D2D">
              <w:t>o</w:t>
            </w:r>
          </w:p>
        </w:tc>
        <w:tc>
          <w:tcPr>
            <w:tcW w:w="1021" w:type="dxa"/>
          </w:tcPr>
          <w:p w14:paraId="59F3F781" w14:textId="77777777" w:rsidR="00047EC0" w:rsidRPr="00481D2D" w:rsidRDefault="00047EC0" w:rsidP="00047EC0">
            <w:pPr>
              <w:pStyle w:val="TAL"/>
            </w:pPr>
            <w:r w:rsidRPr="00481D2D">
              <w:t>c19</w:t>
            </w:r>
          </w:p>
        </w:tc>
      </w:tr>
      <w:tr w:rsidR="00897956" w:rsidRPr="00481D2D" w14:paraId="514E62A1" w14:textId="77777777">
        <w:tc>
          <w:tcPr>
            <w:tcW w:w="851" w:type="dxa"/>
          </w:tcPr>
          <w:p w14:paraId="4790E227" w14:textId="77777777" w:rsidR="00897956" w:rsidRPr="00481D2D" w:rsidRDefault="00897956">
            <w:pPr>
              <w:pStyle w:val="TAL"/>
            </w:pPr>
            <w:r w:rsidRPr="00481D2D">
              <w:t>19</w:t>
            </w:r>
          </w:p>
        </w:tc>
        <w:tc>
          <w:tcPr>
            <w:tcW w:w="2665" w:type="dxa"/>
          </w:tcPr>
          <w:p w14:paraId="1C40C677" w14:textId="77777777" w:rsidR="00897956" w:rsidRPr="00481D2D" w:rsidRDefault="00897956">
            <w:pPr>
              <w:pStyle w:val="TAL"/>
            </w:pPr>
            <w:r w:rsidRPr="00481D2D">
              <w:t>Supported</w:t>
            </w:r>
          </w:p>
        </w:tc>
        <w:tc>
          <w:tcPr>
            <w:tcW w:w="1021" w:type="dxa"/>
          </w:tcPr>
          <w:p w14:paraId="7C0A83F7" w14:textId="77777777" w:rsidR="00897956" w:rsidRPr="00481D2D" w:rsidRDefault="00897956">
            <w:pPr>
              <w:pStyle w:val="TAL"/>
            </w:pPr>
            <w:r w:rsidRPr="00481D2D">
              <w:t>[26] 20.37</w:t>
            </w:r>
          </w:p>
        </w:tc>
        <w:tc>
          <w:tcPr>
            <w:tcW w:w="1021" w:type="dxa"/>
          </w:tcPr>
          <w:p w14:paraId="3A759889" w14:textId="77777777" w:rsidR="00897956" w:rsidRPr="00481D2D" w:rsidRDefault="00897956">
            <w:pPr>
              <w:pStyle w:val="TAL"/>
            </w:pPr>
            <w:r w:rsidRPr="00481D2D">
              <w:t>o</w:t>
            </w:r>
          </w:p>
        </w:tc>
        <w:tc>
          <w:tcPr>
            <w:tcW w:w="1021" w:type="dxa"/>
          </w:tcPr>
          <w:p w14:paraId="4C6998B5" w14:textId="77777777" w:rsidR="00897956" w:rsidRPr="00481D2D" w:rsidRDefault="00897956">
            <w:pPr>
              <w:pStyle w:val="TAL"/>
            </w:pPr>
            <w:r w:rsidRPr="00481D2D">
              <w:t>o</w:t>
            </w:r>
          </w:p>
        </w:tc>
        <w:tc>
          <w:tcPr>
            <w:tcW w:w="1021" w:type="dxa"/>
          </w:tcPr>
          <w:p w14:paraId="0A1448E6" w14:textId="77777777" w:rsidR="00897956" w:rsidRPr="00481D2D" w:rsidRDefault="00897956">
            <w:pPr>
              <w:pStyle w:val="TAL"/>
            </w:pPr>
            <w:r w:rsidRPr="00481D2D">
              <w:t>[26] 20.37</w:t>
            </w:r>
          </w:p>
        </w:tc>
        <w:tc>
          <w:tcPr>
            <w:tcW w:w="1021" w:type="dxa"/>
          </w:tcPr>
          <w:p w14:paraId="473D5DAC" w14:textId="77777777" w:rsidR="00897956" w:rsidRPr="00481D2D" w:rsidRDefault="00897956">
            <w:pPr>
              <w:pStyle w:val="TAL"/>
            </w:pPr>
            <w:r w:rsidRPr="00481D2D">
              <w:t>m</w:t>
            </w:r>
          </w:p>
        </w:tc>
        <w:tc>
          <w:tcPr>
            <w:tcW w:w="1021" w:type="dxa"/>
          </w:tcPr>
          <w:p w14:paraId="183F5937" w14:textId="77777777" w:rsidR="00897956" w:rsidRPr="00481D2D" w:rsidRDefault="00897956">
            <w:pPr>
              <w:pStyle w:val="TAL"/>
            </w:pPr>
            <w:r w:rsidRPr="00481D2D">
              <w:t>m</w:t>
            </w:r>
          </w:p>
        </w:tc>
      </w:tr>
      <w:tr w:rsidR="00897956" w:rsidRPr="00481D2D" w14:paraId="78685DED" w14:textId="77777777">
        <w:tc>
          <w:tcPr>
            <w:tcW w:w="851" w:type="dxa"/>
          </w:tcPr>
          <w:p w14:paraId="472A978D" w14:textId="77777777" w:rsidR="00897956" w:rsidRPr="00481D2D" w:rsidRDefault="00897956">
            <w:pPr>
              <w:pStyle w:val="TAL"/>
            </w:pPr>
            <w:r w:rsidRPr="00481D2D">
              <w:t>20</w:t>
            </w:r>
          </w:p>
        </w:tc>
        <w:tc>
          <w:tcPr>
            <w:tcW w:w="2665" w:type="dxa"/>
          </w:tcPr>
          <w:p w14:paraId="4804C6A0" w14:textId="77777777" w:rsidR="00897956" w:rsidRPr="00481D2D" w:rsidRDefault="00897956">
            <w:pPr>
              <w:pStyle w:val="TAL"/>
            </w:pPr>
            <w:r w:rsidRPr="00481D2D">
              <w:t>Timestamp</w:t>
            </w:r>
          </w:p>
        </w:tc>
        <w:tc>
          <w:tcPr>
            <w:tcW w:w="1021" w:type="dxa"/>
          </w:tcPr>
          <w:p w14:paraId="7A44D01F" w14:textId="77777777" w:rsidR="00897956" w:rsidRPr="00481D2D" w:rsidRDefault="00897956">
            <w:pPr>
              <w:pStyle w:val="TAL"/>
            </w:pPr>
            <w:r w:rsidRPr="00481D2D">
              <w:t>[26] 20.38</w:t>
            </w:r>
          </w:p>
        </w:tc>
        <w:tc>
          <w:tcPr>
            <w:tcW w:w="1021" w:type="dxa"/>
          </w:tcPr>
          <w:p w14:paraId="3CF139F6" w14:textId="77777777" w:rsidR="00897956" w:rsidRPr="00481D2D" w:rsidRDefault="00897956">
            <w:pPr>
              <w:pStyle w:val="TAL"/>
            </w:pPr>
            <w:r w:rsidRPr="00481D2D">
              <w:t>c8</w:t>
            </w:r>
          </w:p>
        </w:tc>
        <w:tc>
          <w:tcPr>
            <w:tcW w:w="1021" w:type="dxa"/>
          </w:tcPr>
          <w:p w14:paraId="0D496039" w14:textId="77777777" w:rsidR="00897956" w:rsidRPr="00481D2D" w:rsidRDefault="00897956">
            <w:pPr>
              <w:pStyle w:val="TAL"/>
            </w:pPr>
            <w:r w:rsidRPr="00481D2D">
              <w:t>c8</w:t>
            </w:r>
          </w:p>
        </w:tc>
        <w:tc>
          <w:tcPr>
            <w:tcW w:w="1021" w:type="dxa"/>
          </w:tcPr>
          <w:p w14:paraId="52FD139E" w14:textId="77777777" w:rsidR="00897956" w:rsidRPr="00481D2D" w:rsidRDefault="00897956">
            <w:pPr>
              <w:pStyle w:val="TAL"/>
            </w:pPr>
            <w:r w:rsidRPr="00481D2D">
              <w:t>[26] 20.38</w:t>
            </w:r>
          </w:p>
        </w:tc>
        <w:tc>
          <w:tcPr>
            <w:tcW w:w="1021" w:type="dxa"/>
          </w:tcPr>
          <w:p w14:paraId="51E674FB" w14:textId="77777777" w:rsidR="00897956" w:rsidRPr="00481D2D" w:rsidRDefault="00897956">
            <w:pPr>
              <w:pStyle w:val="TAL"/>
            </w:pPr>
            <w:r w:rsidRPr="00481D2D">
              <w:t>m</w:t>
            </w:r>
          </w:p>
        </w:tc>
        <w:tc>
          <w:tcPr>
            <w:tcW w:w="1021" w:type="dxa"/>
          </w:tcPr>
          <w:p w14:paraId="1122A032" w14:textId="77777777" w:rsidR="00897956" w:rsidRPr="00481D2D" w:rsidRDefault="00897956">
            <w:pPr>
              <w:pStyle w:val="TAL"/>
            </w:pPr>
            <w:r w:rsidRPr="00481D2D">
              <w:t>m</w:t>
            </w:r>
          </w:p>
        </w:tc>
      </w:tr>
      <w:tr w:rsidR="00897956" w:rsidRPr="00481D2D" w14:paraId="27C85376" w14:textId="77777777">
        <w:tc>
          <w:tcPr>
            <w:tcW w:w="851" w:type="dxa"/>
          </w:tcPr>
          <w:p w14:paraId="56E83D0A" w14:textId="77777777" w:rsidR="00897956" w:rsidRPr="00481D2D" w:rsidRDefault="00897956">
            <w:pPr>
              <w:pStyle w:val="TAL"/>
            </w:pPr>
            <w:r w:rsidRPr="00481D2D">
              <w:t>21</w:t>
            </w:r>
          </w:p>
        </w:tc>
        <w:tc>
          <w:tcPr>
            <w:tcW w:w="2665" w:type="dxa"/>
          </w:tcPr>
          <w:p w14:paraId="267A90DC" w14:textId="77777777" w:rsidR="00897956" w:rsidRPr="00481D2D" w:rsidRDefault="00897956">
            <w:pPr>
              <w:pStyle w:val="TAL"/>
            </w:pPr>
            <w:r w:rsidRPr="00481D2D">
              <w:t>To</w:t>
            </w:r>
          </w:p>
        </w:tc>
        <w:tc>
          <w:tcPr>
            <w:tcW w:w="1021" w:type="dxa"/>
          </w:tcPr>
          <w:p w14:paraId="471414CC" w14:textId="77777777" w:rsidR="00897956" w:rsidRPr="00481D2D" w:rsidRDefault="00897956">
            <w:pPr>
              <w:pStyle w:val="TAL"/>
            </w:pPr>
            <w:r w:rsidRPr="00481D2D">
              <w:t>[26] 20.39</w:t>
            </w:r>
          </w:p>
        </w:tc>
        <w:tc>
          <w:tcPr>
            <w:tcW w:w="1021" w:type="dxa"/>
          </w:tcPr>
          <w:p w14:paraId="686EBDE2" w14:textId="77777777" w:rsidR="00897956" w:rsidRPr="00481D2D" w:rsidRDefault="00897956">
            <w:pPr>
              <w:pStyle w:val="TAL"/>
            </w:pPr>
            <w:r w:rsidRPr="00481D2D">
              <w:t>m</w:t>
            </w:r>
          </w:p>
        </w:tc>
        <w:tc>
          <w:tcPr>
            <w:tcW w:w="1021" w:type="dxa"/>
          </w:tcPr>
          <w:p w14:paraId="7B7776E4" w14:textId="77777777" w:rsidR="00897956" w:rsidRPr="00481D2D" w:rsidRDefault="00897956">
            <w:pPr>
              <w:pStyle w:val="TAL"/>
            </w:pPr>
            <w:r w:rsidRPr="00481D2D">
              <w:t>m</w:t>
            </w:r>
          </w:p>
        </w:tc>
        <w:tc>
          <w:tcPr>
            <w:tcW w:w="1021" w:type="dxa"/>
          </w:tcPr>
          <w:p w14:paraId="31190955" w14:textId="77777777" w:rsidR="00897956" w:rsidRPr="00481D2D" w:rsidRDefault="00897956">
            <w:pPr>
              <w:pStyle w:val="TAL"/>
            </w:pPr>
            <w:r w:rsidRPr="00481D2D">
              <w:t>[26] 20.39</w:t>
            </w:r>
          </w:p>
        </w:tc>
        <w:tc>
          <w:tcPr>
            <w:tcW w:w="1021" w:type="dxa"/>
          </w:tcPr>
          <w:p w14:paraId="2887C923" w14:textId="77777777" w:rsidR="00897956" w:rsidRPr="00481D2D" w:rsidRDefault="00897956">
            <w:pPr>
              <w:pStyle w:val="TAL"/>
            </w:pPr>
            <w:r w:rsidRPr="00481D2D">
              <w:t>m</w:t>
            </w:r>
          </w:p>
        </w:tc>
        <w:tc>
          <w:tcPr>
            <w:tcW w:w="1021" w:type="dxa"/>
          </w:tcPr>
          <w:p w14:paraId="7C3C1396" w14:textId="77777777" w:rsidR="00897956" w:rsidRPr="00481D2D" w:rsidRDefault="00897956">
            <w:pPr>
              <w:pStyle w:val="TAL"/>
            </w:pPr>
            <w:r w:rsidRPr="00481D2D">
              <w:t>m</w:t>
            </w:r>
          </w:p>
        </w:tc>
      </w:tr>
      <w:tr w:rsidR="00897956" w:rsidRPr="00481D2D" w14:paraId="1EDD0A50" w14:textId="77777777">
        <w:tc>
          <w:tcPr>
            <w:tcW w:w="851" w:type="dxa"/>
          </w:tcPr>
          <w:p w14:paraId="4B3693FB" w14:textId="77777777" w:rsidR="00897956" w:rsidRPr="00481D2D" w:rsidRDefault="00897956">
            <w:pPr>
              <w:pStyle w:val="TAL"/>
            </w:pPr>
            <w:r w:rsidRPr="00481D2D">
              <w:t>22</w:t>
            </w:r>
          </w:p>
        </w:tc>
        <w:tc>
          <w:tcPr>
            <w:tcW w:w="2665" w:type="dxa"/>
          </w:tcPr>
          <w:p w14:paraId="07D7F448" w14:textId="77777777" w:rsidR="00897956" w:rsidRPr="00481D2D" w:rsidRDefault="00897956">
            <w:pPr>
              <w:pStyle w:val="TAL"/>
            </w:pPr>
            <w:r w:rsidRPr="00481D2D">
              <w:t>User-Agent</w:t>
            </w:r>
          </w:p>
        </w:tc>
        <w:tc>
          <w:tcPr>
            <w:tcW w:w="1021" w:type="dxa"/>
          </w:tcPr>
          <w:p w14:paraId="02C31772" w14:textId="77777777" w:rsidR="00897956" w:rsidRPr="00481D2D" w:rsidRDefault="00897956">
            <w:pPr>
              <w:pStyle w:val="TAL"/>
            </w:pPr>
            <w:r w:rsidRPr="00481D2D">
              <w:t>[26] 20.41</w:t>
            </w:r>
          </w:p>
        </w:tc>
        <w:tc>
          <w:tcPr>
            <w:tcW w:w="1021" w:type="dxa"/>
          </w:tcPr>
          <w:p w14:paraId="1167271D" w14:textId="77777777" w:rsidR="00897956" w:rsidRPr="00481D2D" w:rsidRDefault="00897956">
            <w:pPr>
              <w:pStyle w:val="TAL"/>
            </w:pPr>
            <w:r w:rsidRPr="00481D2D">
              <w:t>o</w:t>
            </w:r>
          </w:p>
        </w:tc>
        <w:tc>
          <w:tcPr>
            <w:tcW w:w="1021" w:type="dxa"/>
          </w:tcPr>
          <w:p w14:paraId="3D544DF1" w14:textId="77777777" w:rsidR="00897956" w:rsidRPr="00481D2D" w:rsidRDefault="003770C8">
            <w:pPr>
              <w:pStyle w:val="TAL"/>
            </w:pPr>
            <w:r w:rsidRPr="00481D2D">
              <w:t>o</w:t>
            </w:r>
          </w:p>
        </w:tc>
        <w:tc>
          <w:tcPr>
            <w:tcW w:w="1021" w:type="dxa"/>
          </w:tcPr>
          <w:p w14:paraId="663EEF30" w14:textId="77777777" w:rsidR="00897956" w:rsidRPr="00481D2D" w:rsidRDefault="00897956">
            <w:pPr>
              <w:pStyle w:val="TAL"/>
            </w:pPr>
            <w:r w:rsidRPr="00481D2D">
              <w:t>[26] 20.41</w:t>
            </w:r>
          </w:p>
        </w:tc>
        <w:tc>
          <w:tcPr>
            <w:tcW w:w="1021" w:type="dxa"/>
          </w:tcPr>
          <w:p w14:paraId="176B0012" w14:textId="77777777" w:rsidR="00897956" w:rsidRPr="00481D2D" w:rsidRDefault="00897956">
            <w:pPr>
              <w:pStyle w:val="TAL"/>
            </w:pPr>
            <w:r w:rsidRPr="00481D2D">
              <w:t>o</w:t>
            </w:r>
          </w:p>
        </w:tc>
        <w:tc>
          <w:tcPr>
            <w:tcW w:w="1021" w:type="dxa"/>
          </w:tcPr>
          <w:p w14:paraId="7EEE8123" w14:textId="77777777" w:rsidR="00897956" w:rsidRPr="00481D2D" w:rsidRDefault="003770C8">
            <w:pPr>
              <w:pStyle w:val="TAL"/>
            </w:pPr>
            <w:r w:rsidRPr="00481D2D">
              <w:t>o</w:t>
            </w:r>
          </w:p>
        </w:tc>
      </w:tr>
      <w:tr w:rsidR="00897956" w:rsidRPr="00481D2D" w14:paraId="4AE9777F" w14:textId="77777777">
        <w:tc>
          <w:tcPr>
            <w:tcW w:w="851" w:type="dxa"/>
          </w:tcPr>
          <w:p w14:paraId="20E15670" w14:textId="77777777" w:rsidR="00897956" w:rsidRPr="00481D2D" w:rsidRDefault="00897956">
            <w:pPr>
              <w:pStyle w:val="TAL"/>
            </w:pPr>
            <w:r w:rsidRPr="00481D2D">
              <w:t>23</w:t>
            </w:r>
          </w:p>
        </w:tc>
        <w:tc>
          <w:tcPr>
            <w:tcW w:w="2665" w:type="dxa"/>
          </w:tcPr>
          <w:p w14:paraId="7FBDC313" w14:textId="77777777" w:rsidR="00897956" w:rsidRPr="00481D2D" w:rsidRDefault="00897956">
            <w:pPr>
              <w:pStyle w:val="TAL"/>
            </w:pPr>
            <w:r w:rsidRPr="00481D2D">
              <w:t>Via</w:t>
            </w:r>
          </w:p>
        </w:tc>
        <w:tc>
          <w:tcPr>
            <w:tcW w:w="1021" w:type="dxa"/>
          </w:tcPr>
          <w:p w14:paraId="2DF1BF8B" w14:textId="77777777" w:rsidR="00897956" w:rsidRPr="00481D2D" w:rsidRDefault="00897956">
            <w:pPr>
              <w:pStyle w:val="TAL"/>
            </w:pPr>
            <w:r w:rsidRPr="00481D2D">
              <w:t>[26] 20.42</w:t>
            </w:r>
          </w:p>
        </w:tc>
        <w:tc>
          <w:tcPr>
            <w:tcW w:w="1021" w:type="dxa"/>
          </w:tcPr>
          <w:p w14:paraId="2E4DF2EA" w14:textId="77777777" w:rsidR="00897956" w:rsidRPr="00481D2D" w:rsidRDefault="00897956">
            <w:pPr>
              <w:pStyle w:val="TAL"/>
            </w:pPr>
            <w:r w:rsidRPr="00481D2D">
              <w:t>m</w:t>
            </w:r>
          </w:p>
        </w:tc>
        <w:tc>
          <w:tcPr>
            <w:tcW w:w="1021" w:type="dxa"/>
          </w:tcPr>
          <w:p w14:paraId="7F6CD66B" w14:textId="77777777" w:rsidR="00897956" w:rsidRPr="00481D2D" w:rsidRDefault="00897956">
            <w:pPr>
              <w:pStyle w:val="TAL"/>
            </w:pPr>
            <w:r w:rsidRPr="00481D2D">
              <w:t>m</w:t>
            </w:r>
          </w:p>
        </w:tc>
        <w:tc>
          <w:tcPr>
            <w:tcW w:w="1021" w:type="dxa"/>
          </w:tcPr>
          <w:p w14:paraId="0D6AB7CB" w14:textId="77777777" w:rsidR="00897956" w:rsidRPr="00481D2D" w:rsidRDefault="00897956">
            <w:pPr>
              <w:pStyle w:val="TAL"/>
            </w:pPr>
            <w:r w:rsidRPr="00481D2D">
              <w:t>[26] 20.42</w:t>
            </w:r>
          </w:p>
        </w:tc>
        <w:tc>
          <w:tcPr>
            <w:tcW w:w="1021" w:type="dxa"/>
          </w:tcPr>
          <w:p w14:paraId="52199008" w14:textId="77777777" w:rsidR="00897956" w:rsidRPr="00481D2D" w:rsidRDefault="00897956">
            <w:pPr>
              <w:pStyle w:val="TAL"/>
            </w:pPr>
            <w:r w:rsidRPr="00481D2D">
              <w:t>m</w:t>
            </w:r>
          </w:p>
        </w:tc>
        <w:tc>
          <w:tcPr>
            <w:tcW w:w="1021" w:type="dxa"/>
          </w:tcPr>
          <w:p w14:paraId="39B75FF8" w14:textId="77777777" w:rsidR="00897956" w:rsidRPr="00481D2D" w:rsidRDefault="00897956">
            <w:pPr>
              <w:pStyle w:val="TAL"/>
            </w:pPr>
            <w:r w:rsidRPr="00481D2D">
              <w:t>m</w:t>
            </w:r>
          </w:p>
        </w:tc>
      </w:tr>
      <w:tr w:rsidR="00897956" w:rsidRPr="00481D2D" w14:paraId="272AE062" w14:textId="77777777">
        <w:trPr>
          <w:cantSplit/>
        </w:trPr>
        <w:tc>
          <w:tcPr>
            <w:tcW w:w="9642" w:type="dxa"/>
            <w:gridSpan w:val="8"/>
          </w:tcPr>
          <w:p w14:paraId="799A2B22" w14:textId="77777777" w:rsidR="00897956" w:rsidRPr="00481D2D" w:rsidRDefault="00897956">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2A75BC0D" w14:textId="77777777" w:rsidR="00897956" w:rsidRPr="00481D2D" w:rsidRDefault="00897956">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01BC0C94" w14:textId="77777777" w:rsidR="00897956" w:rsidRPr="00481D2D" w:rsidRDefault="00897956">
            <w:pPr>
              <w:pStyle w:val="TAN"/>
            </w:pPr>
            <w:r w:rsidRPr="00481D2D">
              <w:t>c6:</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263B32AE" w14:textId="77777777" w:rsidR="00897956" w:rsidRPr="00481D2D" w:rsidRDefault="00897956">
            <w:pPr>
              <w:pStyle w:val="TAN"/>
            </w:pPr>
            <w:r w:rsidRPr="00481D2D">
              <w:t>c7:</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4813F76F" w14:textId="77777777" w:rsidR="00897956" w:rsidRPr="00481D2D" w:rsidRDefault="00897956">
            <w:pPr>
              <w:pStyle w:val="TAN"/>
            </w:pPr>
            <w:r w:rsidRPr="00481D2D">
              <w:t>c8:</w:t>
            </w:r>
            <w:r w:rsidRPr="00481D2D">
              <w:tab/>
              <w:t xml:space="preserve">IF A.4/6 THEN o </w:t>
            </w:r>
            <w:smartTag w:uri="urn:schemas-microsoft-com:office:smarttags" w:element="stockticker">
              <w:r w:rsidRPr="00481D2D">
                <w:t>ELSE</w:t>
              </w:r>
            </w:smartTag>
            <w:r w:rsidRPr="00481D2D">
              <w:t xml:space="preserve"> n/a - - timestamping of requests.</w:t>
            </w:r>
          </w:p>
          <w:p w14:paraId="41082CF9" w14:textId="77777777" w:rsidR="00897956" w:rsidRPr="00481D2D" w:rsidRDefault="00897956">
            <w:pPr>
              <w:pStyle w:val="TAN"/>
            </w:pPr>
            <w:r w:rsidRPr="00481D2D">
              <w:t>c9:</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71B22984" w14:textId="77777777" w:rsidR="00897956" w:rsidRPr="00481D2D" w:rsidRDefault="00897956">
            <w:pPr>
              <w:pStyle w:val="TAN"/>
            </w:pPr>
            <w:r w:rsidRPr="00481D2D">
              <w:t>c10:</w:t>
            </w:r>
            <w:r w:rsidR="006E59FF" w:rsidRPr="00481D2D">
              <w:tab/>
            </w:r>
            <w:r w:rsidRPr="00481D2D">
              <w:t xml:space="preserve">IF A.3/2 THEN m </w:t>
            </w:r>
            <w:smartTag w:uri="urn:schemas-microsoft-com:office:smarttags" w:element="stockticker">
              <w:r w:rsidRPr="00481D2D">
                <w:t>ELSE</w:t>
              </w:r>
            </w:smartTag>
            <w:r w:rsidRPr="00481D2D">
              <w:t xml:space="preserve"> IF A.4/38 THEN o </w:t>
            </w:r>
            <w:smartTag w:uri="urn:schemas-microsoft-com:office:smarttags" w:element="stockticker">
              <w:r w:rsidRPr="00481D2D">
                <w:t>ELSE</w:t>
              </w:r>
            </w:smartTag>
            <w:r w:rsidRPr="00481D2D">
              <w:t xml:space="preserve"> n/a - - P-CSCF, the Reason header field for the session initiation protocol.</w:t>
            </w:r>
          </w:p>
          <w:p w14:paraId="5AEF9DB8" w14:textId="77777777" w:rsidR="00BD3DDF" w:rsidRPr="00481D2D" w:rsidRDefault="00897956" w:rsidP="00BD3DDF">
            <w:pPr>
              <w:pStyle w:val="TAN"/>
            </w:pPr>
            <w:r w:rsidRPr="00481D2D">
              <w:t>c11:</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358283EC" w14:textId="77777777" w:rsidR="00334A21" w:rsidRPr="00481D2D" w:rsidRDefault="00BD3DDF" w:rsidP="00334A21">
            <w:pPr>
              <w:pStyle w:val="TAN"/>
            </w:pPr>
            <w:r w:rsidRPr="00481D2D">
              <w:t>c12:</w:t>
            </w:r>
            <w:r w:rsidRPr="00481D2D">
              <w:tab/>
              <w:t xml:space="preserve">IF A.4/38 THEN m </w:t>
            </w:r>
            <w:smartTag w:uri="urn:schemas-microsoft-com:office:smarttags" w:element="stockticker">
              <w:r w:rsidRPr="00481D2D">
                <w:t>ELSE</w:t>
              </w:r>
            </w:smartTag>
            <w:r w:rsidRPr="00481D2D">
              <w:t xml:space="preserve"> n/a - - the Reason header field for the session initiation protocol.</w:t>
            </w:r>
          </w:p>
          <w:p w14:paraId="6B0BB3AC" w14:textId="77777777" w:rsidR="00C5468C" w:rsidRPr="00481D2D" w:rsidRDefault="00334A21" w:rsidP="00C5468C">
            <w:pPr>
              <w:pStyle w:val="TAN"/>
              <w:rPr>
                <w:szCs w:val="24"/>
              </w:rPr>
            </w:pPr>
            <w:r w:rsidRPr="00481D2D">
              <w:rPr>
                <w:rFonts w:eastAsia="MS Mincho"/>
              </w:rPr>
              <w:t>c13:</w:t>
            </w:r>
            <w:r w:rsidRPr="00481D2D">
              <w:rPr>
                <w:rFonts w:eastAsia="MS Mincho"/>
              </w:rPr>
              <w:tab/>
              <w:t xml:space="preserve">IF A.4/7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3AF8BD81" w14:textId="77777777" w:rsidR="00755651" w:rsidRPr="00481D2D" w:rsidRDefault="00755651" w:rsidP="00755651">
            <w:pPr>
              <w:pStyle w:val="TAN"/>
              <w:rPr>
                <w:rFonts w:eastAsia="SimSun"/>
                <w:lang w:eastAsia="zh-CN"/>
              </w:rPr>
            </w:pPr>
            <w:r w:rsidRPr="00481D2D">
              <w:rPr>
                <w:szCs w:val="24"/>
              </w:rPr>
              <w:t>c16:</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B40AC3" w:rsidRPr="00481D2D">
              <w:rPr>
                <w:rFonts w:eastAsia="SimSun"/>
                <w:lang w:eastAsia="zh-CN"/>
              </w:rPr>
              <w:t xml:space="preserve">IF A.3/1 </w:t>
            </w:r>
            <w:smartTag w:uri="urn:schemas-microsoft-com:office:smarttags" w:element="stockticker">
              <w:r w:rsidR="00B40AC3" w:rsidRPr="00481D2D">
                <w:rPr>
                  <w:rFonts w:eastAsia="SimSun"/>
                  <w:lang w:eastAsia="zh-CN"/>
                </w:rPr>
                <w:t>AND</w:t>
              </w:r>
            </w:smartTag>
            <w:r w:rsidR="00B40AC3" w:rsidRPr="00481D2D">
              <w:rPr>
                <w:rFonts w:eastAsia="SimSun"/>
                <w:lang w:eastAsia="zh-CN"/>
              </w:rPr>
              <w:t xml:space="preserve"> NOT A.3C/1 THEN n/a </w:t>
            </w:r>
            <w:smartTag w:uri="urn:schemas-microsoft-com:office:smarttags" w:element="stockticker">
              <w:r w:rsidR="00B40AC3" w:rsidRPr="00481D2D">
                <w:rPr>
                  <w:rFonts w:eastAsia="SimSun"/>
                  <w:lang w:eastAsia="zh-CN"/>
                </w:rPr>
                <w:t>ELSE</w:t>
              </w:r>
            </w:smartTag>
            <w:r w:rsidR="00B40AC3"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00B40AC3" w:rsidRPr="00481D2D">
              <w:rPr>
                <w:rFonts w:eastAsia="SimSun"/>
                <w:lang w:eastAsia="zh-CN"/>
              </w:rPr>
              <w:t xml:space="preserve">, UE, </w:t>
            </w:r>
            <w:r w:rsidR="00B40AC3" w:rsidRPr="00481D2D">
              <w:t>UE performing the functions of an external attached network</w:t>
            </w:r>
            <w:r w:rsidR="00B40AC3" w:rsidRPr="00481D2D">
              <w:rPr>
                <w:rFonts w:eastAsia="SimSun"/>
                <w:lang w:eastAsia="zh-CN"/>
              </w:rPr>
              <w:t>.</w:t>
            </w:r>
          </w:p>
          <w:p w14:paraId="738AC69E" w14:textId="77777777" w:rsidR="00B40AC3" w:rsidRPr="00481D2D" w:rsidRDefault="00755651" w:rsidP="00B40AC3">
            <w:pPr>
              <w:pStyle w:val="TAN"/>
              <w:rPr>
                <w:rFonts w:eastAsia="SimSun"/>
                <w:lang w:eastAsia="zh-CN"/>
              </w:rPr>
            </w:pPr>
            <w:r w:rsidRPr="00481D2D">
              <w:rPr>
                <w:rFonts w:eastAsia="SimSun"/>
                <w:lang w:eastAsia="zh-CN"/>
              </w:rPr>
              <w:t>c17:</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2DF2838D" w14:textId="77777777" w:rsidR="00047EC0" w:rsidRPr="00481D2D" w:rsidRDefault="00B40AC3" w:rsidP="00047EC0">
            <w:pPr>
              <w:pStyle w:val="TAN"/>
              <w:rPr>
                <w:rFonts w:eastAsia="SimSun"/>
                <w:lang w:eastAsia="zh-CN"/>
              </w:rPr>
            </w:pPr>
            <w:r w:rsidRPr="00481D2D">
              <w:rPr>
                <w:rFonts w:eastAsia="SimSun"/>
                <w:lang w:eastAsia="zh-CN"/>
              </w:rPr>
              <w:t>c18:</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r w:rsidRPr="00481D2D">
              <w:rPr>
                <w:rFonts w:eastAsia="SimSun"/>
                <w:lang w:eastAsia="zh-CN"/>
              </w:rPr>
              <w:t>.</w:t>
            </w:r>
          </w:p>
          <w:p w14:paraId="4BAD7E48" w14:textId="77777777" w:rsidR="00897956" w:rsidRPr="00481D2D" w:rsidRDefault="00047EC0" w:rsidP="00047EC0">
            <w:pPr>
              <w:pStyle w:val="TAN"/>
              <w:rPr>
                <w:rFonts w:eastAsia="SimSun"/>
                <w:lang w:eastAsia="zh-CN"/>
              </w:rPr>
            </w:pPr>
            <w:r w:rsidRPr="00481D2D">
              <w:rPr>
                <w:rFonts w:eastAsia="SimSun"/>
                <w:lang w:eastAsia="zh-CN"/>
              </w:rPr>
              <w:t>c19:</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59D263A0" w14:textId="77777777" w:rsidR="009D4793" w:rsidRPr="00481D2D" w:rsidRDefault="009D4793" w:rsidP="009D4793">
            <w:pPr>
              <w:pStyle w:val="TAN"/>
            </w:pPr>
            <w:r w:rsidRPr="00481D2D">
              <w:t>c21:</w:t>
            </w:r>
            <w:r w:rsidRPr="00481D2D">
              <w:tab/>
              <w:t xml:space="preserve">IF A.4/111 THEN m </w:t>
            </w:r>
            <w:smartTag w:uri="urn:schemas-microsoft-com:office:smarttags" w:element="stockticker">
              <w:r w:rsidRPr="00481D2D">
                <w:t>ELSE</w:t>
              </w:r>
            </w:smartTag>
            <w:r w:rsidRPr="00481D2D">
              <w:t xml:space="preserve"> n/a - - the Relayed-Charge header field extension.</w:t>
            </w:r>
          </w:p>
          <w:p w14:paraId="7744D84C" w14:textId="77777777" w:rsidR="003F7353" w:rsidRPr="00481D2D" w:rsidRDefault="003F7353" w:rsidP="00800C90">
            <w:pPr>
              <w:pStyle w:val="TAN"/>
            </w:pPr>
            <w:r w:rsidRPr="00481D2D">
              <w:rPr>
                <w:rFonts w:eastAsia="SimSun"/>
                <w:lang w:eastAsia="zh-CN"/>
              </w:rPr>
              <w:t>c22:</w:t>
            </w:r>
            <w:r w:rsidRPr="00481D2D">
              <w:rPr>
                <w:rFonts w:eastAsia="SimSun"/>
                <w:lang w:eastAsia="zh-CN"/>
              </w:rPr>
              <w:tab/>
              <w:t xml:space="preserve">IF A.4/16 </w:t>
            </w:r>
            <w:r w:rsidR="00DA2A21" w:rsidRPr="00481D2D">
              <w:rPr>
                <w:rFonts w:eastAsia="SimSun"/>
                <w:lang w:eastAsia="zh-CN"/>
              </w:rPr>
              <w:t xml:space="preserve">OR A.24/1 </w:t>
            </w:r>
            <w:r w:rsidRPr="00481D2D">
              <w:rPr>
                <w:rFonts w:eastAsia="SimSun"/>
                <w:lang w:eastAsia="zh-CN"/>
              </w:rPr>
              <w:t xml:space="preserve">THEN m </w:t>
            </w:r>
            <w:smartTag w:uri="urn:schemas-microsoft-com:office:smarttags" w:element="stockticker">
              <w:r w:rsidRPr="00481D2D">
                <w:rPr>
                  <w:rFonts w:eastAsia="SimSun"/>
                  <w:lang w:eastAsia="zh-CN"/>
                </w:rPr>
                <w:t>ELSE</w:t>
              </w:r>
            </w:smartTag>
            <w:r w:rsidRPr="00481D2D">
              <w:rPr>
                <w:rFonts w:eastAsia="SimSun"/>
                <w:lang w:eastAsia="zh-CN"/>
              </w:rPr>
              <w:t xml:space="preserve"> o - - </w:t>
            </w:r>
            <w:r w:rsidRPr="00481D2D">
              <w:t>integration of resource management and SIP</w:t>
            </w:r>
            <w:r w:rsidR="00DA2A21" w:rsidRPr="00481D2D">
              <w:t xml:space="preserve"> or </w:t>
            </w:r>
            <w:r w:rsidR="00DA2A21" w:rsidRPr="00481D2D">
              <w:rPr>
                <w:rFonts w:eastAsia="MS Mincho"/>
              </w:rPr>
              <w:t>XML Schema for PSTN</w:t>
            </w:r>
            <w:r w:rsidRPr="00481D2D">
              <w:rPr>
                <w:rFonts w:eastAsia="SimSun"/>
                <w:lang w:eastAsia="zh-CN"/>
              </w:rPr>
              <w:t>.</w:t>
            </w:r>
          </w:p>
        </w:tc>
      </w:tr>
    </w:tbl>
    <w:p w14:paraId="32EEE459" w14:textId="77777777" w:rsidR="00897956" w:rsidRPr="00481D2D" w:rsidRDefault="00897956"/>
    <w:p w14:paraId="11BAEE85" w14:textId="77777777" w:rsidR="00897956" w:rsidRPr="00481D2D" w:rsidRDefault="00897956">
      <w:pPr>
        <w:keepNext/>
        <w:keepLines/>
      </w:pPr>
      <w:r w:rsidRPr="00481D2D">
        <w:t>Prerequisite A.5/4 - - CANCEL request</w:t>
      </w:r>
    </w:p>
    <w:p w14:paraId="4B5D2308" w14:textId="77777777" w:rsidR="00897956" w:rsidRPr="00481D2D" w:rsidRDefault="00897956">
      <w:pPr>
        <w:pStyle w:val="TH"/>
      </w:pPr>
      <w:bookmarkStart w:id="2938" w:name="_CRTableA_24"/>
      <w:r w:rsidRPr="00481D2D">
        <w:t>Table </w:t>
      </w:r>
      <w:bookmarkEnd w:id="2938"/>
      <w:r w:rsidRPr="00481D2D">
        <w:t>A.24: Supported message bodies within the CANCEL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2E943E8" w14:textId="77777777">
        <w:trPr>
          <w:cantSplit/>
        </w:trPr>
        <w:tc>
          <w:tcPr>
            <w:tcW w:w="851" w:type="dxa"/>
            <w:vMerge w:val="restart"/>
          </w:tcPr>
          <w:p w14:paraId="4F15C505" w14:textId="77777777" w:rsidR="00897956" w:rsidRPr="00481D2D" w:rsidRDefault="00897956">
            <w:pPr>
              <w:pStyle w:val="TAH"/>
            </w:pPr>
            <w:r w:rsidRPr="00481D2D">
              <w:t>Item</w:t>
            </w:r>
          </w:p>
        </w:tc>
        <w:tc>
          <w:tcPr>
            <w:tcW w:w="2665" w:type="dxa"/>
            <w:vMerge w:val="restart"/>
          </w:tcPr>
          <w:p w14:paraId="113425DD" w14:textId="77777777" w:rsidR="00897956" w:rsidRPr="00481D2D" w:rsidRDefault="00897956">
            <w:pPr>
              <w:pStyle w:val="TAH"/>
            </w:pPr>
            <w:r w:rsidRPr="00481D2D">
              <w:t>Header</w:t>
            </w:r>
          </w:p>
        </w:tc>
        <w:tc>
          <w:tcPr>
            <w:tcW w:w="3063" w:type="dxa"/>
            <w:gridSpan w:val="3"/>
          </w:tcPr>
          <w:p w14:paraId="189D48FC" w14:textId="77777777" w:rsidR="00897956" w:rsidRPr="00481D2D" w:rsidRDefault="00897956">
            <w:pPr>
              <w:pStyle w:val="TAH"/>
            </w:pPr>
            <w:r w:rsidRPr="00481D2D">
              <w:t>Sending</w:t>
            </w:r>
          </w:p>
        </w:tc>
        <w:tc>
          <w:tcPr>
            <w:tcW w:w="3063" w:type="dxa"/>
            <w:gridSpan w:val="3"/>
          </w:tcPr>
          <w:p w14:paraId="650599C7" w14:textId="77777777" w:rsidR="00897956" w:rsidRPr="00481D2D" w:rsidRDefault="00897956">
            <w:pPr>
              <w:pStyle w:val="TAH"/>
              <w:rPr>
                <w:b w:val="0"/>
              </w:rPr>
            </w:pPr>
            <w:r w:rsidRPr="00481D2D">
              <w:t>Receiving</w:t>
            </w:r>
          </w:p>
        </w:tc>
      </w:tr>
      <w:tr w:rsidR="00897956" w:rsidRPr="00481D2D" w14:paraId="1805CEE5" w14:textId="77777777">
        <w:trPr>
          <w:cantSplit/>
        </w:trPr>
        <w:tc>
          <w:tcPr>
            <w:tcW w:w="851" w:type="dxa"/>
            <w:vMerge/>
          </w:tcPr>
          <w:p w14:paraId="69DEE23C" w14:textId="77777777" w:rsidR="00897956" w:rsidRPr="00481D2D" w:rsidRDefault="00897956">
            <w:pPr>
              <w:pStyle w:val="TAH"/>
            </w:pPr>
          </w:p>
        </w:tc>
        <w:tc>
          <w:tcPr>
            <w:tcW w:w="2665" w:type="dxa"/>
            <w:vMerge/>
          </w:tcPr>
          <w:p w14:paraId="269A1887" w14:textId="77777777" w:rsidR="00897956" w:rsidRPr="00481D2D" w:rsidRDefault="00897956">
            <w:pPr>
              <w:pStyle w:val="TAH"/>
            </w:pPr>
          </w:p>
        </w:tc>
        <w:tc>
          <w:tcPr>
            <w:tcW w:w="1021" w:type="dxa"/>
          </w:tcPr>
          <w:p w14:paraId="00ABA8C5" w14:textId="77777777" w:rsidR="00897956" w:rsidRPr="00481D2D" w:rsidRDefault="00897956">
            <w:pPr>
              <w:pStyle w:val="TAH"/>
            </w:pPr>
            <w:r w:rsidRPr="00481D2D">
              <w:t>Ref.</w:t>
            </w:r>
          </w:p>
        </w:tc>
        <w:tc>
          <w:tcPr>
            <w:tcW w:w="1021" w:type="dxa"/>
          </w:tcPr>
          <w:p w14:paraId="54764A1C" w14:textId="77777777" w:rsidR="00897956" w:rsidRPr="00481D2D" w:rsidRDefault="00897956">
            <w:pPr>
              <w:pStyle w:val="TAH"/>
            </w:pPr>
            <w:r w:rsidRPr="00481D2D">
              <w:t>RFC status</w:t>
            </w:r>
          </w:p>
        </w:tc>
        <w:tc>
          <w:tcPr>
            <w:tcW w:w="1021" w:type="dxa"/>
          </w:tcPr>
          <w:p w14:paraId="5905E505" w14:textId="77777777" w:rsidR="00897956" w:rsidRPr="00481D2D" w:rsidRDefault="00897956">
            <w:pPr>
              <w:pStyle w:val="TAH"/>
            </w:pPr>
            <w:r w:rsidRPr="00481D2D">
              <w:t>Profile status</w:t>
            </w:r>
          </w:p>
        </w:tc>
        <w:tc>
          <w:tcPr>
            <w:tcW w:w="1021" w:type="dxa"/>
          </w:tcPr>
          <w:p w14:paraId="522FD5BE" w14:textId="77777777" w:rsidR="00897956" w:rsidRPr="00481D2D" w:rsidRDefault="00897956">
            <w:pPr>
              <w:pStyle w:val="TAH"/>
            </w:pPr>
            <w:r w:rsidRPr="00481D2D">
              <w:t>Ref.</w:t>
            </w:r>
          </w:p>
        </w:tc>
        <w:tc>
          <w:tcPr>
            <w:tcW w:w="1021" w:type="dxa"/>
          </w:tcPr>
          <w:p w14:paraId="1027CD91" w14:textId="77777777" w:rsidR="00897956" w:rsidRPr="00481D2D" w:rsidRDefault="00897956">
            <w:pPr>
              <w:pStyle w:val="TAH"/>
            </w:pPr>
            <w:r w:rsidRPr="00481D2D">
              <w:t>RFC status</w:t>
            </w:r>
          </w:p>
        </w:tc>
        <w:tc>
          <w:tcPr>
            <w:tcW w:w="1021" w:type="dxa"/>
          </w:tcPr>
          <w:p w14:paraId="6205EA99" w14:textId="77777777" w:rsidR="00897956" w:rsidRPr="00481D2D" w:rsidRDefault="00897956">
            <w:pPr>
              <w:pStyle w:val="TAH"/>
            </w:pPr>
            <w:r w:rsidRPr="00481D2D">
              <w:t>Profile status</w:t>
            </w:r>
          </w:p>
        </w:tc>
      </w:tr>
      <w:tr w:rsidR="00897956" w:rsidRPr="00481D2D" w14:paraId="5A276D51" w14:textId="77777777">
        <w:tc>
          <w:tcPr>
            <w:tcW w:w="851" w:type="dxa"/>
          </w:tcPr>
          <w:p w14:paraId="31DEDC77" w14:textId="77777777" w:rsidR="00897956" w:rsidRPr="00481D2D" w:rsidRDefault="00897956">
            <w:pPr>
              <w:pStyle w:val="TAL"/>
            </w:pPr>
            <w:r w:rsidRPr="00481D2D">
              <w:t>1</w:t>
            </w:r>
          </w:p>
        </w:tc>
        <w:tc>
          <w:tcPr>
            <w:tcW w:w="2665" w:type="dxa"/>
          </w:tcPr>
          <w:p w14:paraId="4DBCA0B0" w14:textId="77777777" w:rsidR="00897956" w:rsidRPr="00481D2D" w:rsidRDefault="00705D12">
            <w:pPr>
              <w:pStyle w:val="TAL"/>
            </w:pPr>
            <w:r w:rsidRPr="00481D2D">
              <w:rPr>
                <w:rFonts w:eastAsia="MS Mincho"/>
              </w:rPr>
              <w:t>XML Schema for PSTN</w:t>
            </w:r>
          </w:p>
        </w:tc>
        <w:tc>
          <w:tcPr>
            <w:tcW w:w="1021" w:type="dxa"/>
          </w:tcPr>
          <w:p w14:paraId="586D6983" w14:textId="77777777" w:rsidR="00897956" w:rsidRPr="00481D2D" w:rsidRDefault="00705D12">
            <w:pPr>
              <w:pStyle w:val="TAL"/>
            </w:pPr>
            <w:r w:rsidRPr="00481D2D">
              <w:t>[11B]</w:t>
            </w:r>
          </w:p>
        </w:tc>
        <w:tc>
          <w:tcPr>
            <w:tcW w:w="1021" w:type="dxa"/>
          </w:tcPr>
          <w:p w14:paraId="78759DCE" w14:textId="77777777" w:rsidR="00897956" w:rsidRPr="00481D2D" w:rsidRDefault="00897956">
            <w:pPr>
              <w:pStyle w:val="TAL"/>
            </w:pPr>
          </w:p>
        </w:tc>
        <w:tc>
          <w:tcPr>
            <w:tcW w:w="1021" w:type="dxa"/>
          </w:tcPr>
          <w:p w14:paraId="5333D229" w14:textId="77777777" w:rsidR="00897956" w:rsidRPr="00481D2D" w:rsidRDefault="00705D12">
            <w:pPr>
              <w:pStyle w:val="TAL"/>
            </w:pPr>
            <w:r w:rsidRPr="00481D2D">
              <w:t>c1</w:t>
            </w:r>
          </w:p>
        </w:tc>
        <w:tc>
          <w:tcPr>
            <w:tcW w:w="1021" w:type="dxa"/>
          </w:tcPr>
          <w:p w14:paraId="06123F26" w14:textId="77777777" w:rsidR="00897956" w:rsidRPr="00481D2D" w:rsidRDefault="00705D12">
            <w:pPr>
              <w:pStyle w:val="TAL"/>
            </w:pPr>
            <w:r w:rsidRPr="00481D2D">
              <w:t>[11B]</w:t>
            </w:r>
          </w:p>
        </w:tc>
        <w:tc>
          <w:tcPr>
            <w:tcW w:w="1021" w:type="dxa"/>
          </w:tcPr>
          <w:p w14:paraId="050D3687" w14:textId="77777777" w:rsidR="00897956" w:rsidRPr="00481D2D" w:rsidRDefault="00897956">
            <w:pPr>
              <w:pStyle w:val="TAL"/>
            </w:pPr>
          </w:p>
        </w:tc>
        <w:tc>
          <w:tcPr>
            <w:tcW w:w="1021" w:type="dxa"/>
          </w:tcPr>
          <w:p w14:paraId="66F1827A" w14:textId="77777777" w:rsidR="00897956" w:rsidRPr="00481D2D" w:rsidRDefault="00705D12">
            <w:pPr>
              <w:pStyle w:val="TAL"/>
            </w:pPr>
            <w:r w:rsidRPr="00481D2D">
              <w:t>c1</w:t>
            </w:r>
          </w:p>
        </w:tc>
      </w:tr>
      <w:tr w:rsidR="002E61A1" w:rsidRPr="00481D2D" w14:paraId="5E7BE5C4" w14:textId="77777777" w:rsidTr="000D15B2">
        <w:tc>
          <w:tcPr>
            <w:tcW w:w="851" w:type="dxa"/>
          </w:tcPr>
          <w:p w14:paraId="3599A4F4" w14:textId="77777777" w:rsidR="002E61A1" w:rsidRPr="00481D2D" w:rsidRDefault="002E61A1" w:rsidP="0050676A">
            <w:pPr>
              <w:pStyle w:val="TAL"/>
            </w:pPr>
            <w:r w:rsidRPr="00481D2D">
              <w:t>2</w:t>
            </w:r>
          </w:p>
        </w:tc>
        <w:tc>
          <w:tcPr>
            <w:tcW w:w="2665" w:type="dxa"/>
          </w:tcPr>
          <w:p w14:paraId="6259E706" w14:textId="77777777" w:rsidR="002E61A1" w:rsidRPr="00481D2D" w:rsidRDefault="002E61A1" w:rsidP="0050676A">
            <w:pPr>
              <w:pStyle w:val="TAL"/>
              <w:rPr>
                <w:rFonts w:eastAsia="MS Mincho"/>
              </w:rPr>
            </w:pPr>
            <w:r w:rsidRPr="00481D2D">
              <w:rPr>
                <w:rFonts w:eastAsia="MS Mincho"/>
              </w:rPr>
              <w:t>application/</w:t>
            </w:r>
            <w:proofErr w:type="spellStart"/>
            <w:r w:rsidRPr="00481D2D">
              <w:rPr>
                <w:rFonts w:eastAsia="MS Mincho"/>
              </w:rPr>
              <w:t>sdp</w:t>
            </w:r>
            <w:proofErr w:type="spellEnd"/>
          </w:p>
        </w:tc>
        <w:tc>
          <w:tcPr>
            <w:tcW w:w="1021" w:type="dxa"/>
          </w:tcPr>
          <w:p w14:paraId="2E00CED6" w14:textId="77777777" w:rsidR="002E61A1" w:rsidRPr="00481D2D" w:rsidRDefault="002E61A1" w:rsidP="0050676A">
            <w:pPr>
              <w:pStyle w:val="TAL"/>
            </w:pPr>
            <w:r w:rsidRPr="00481D2D">
              <w:t>[30] 8</w:t>
            </w:r>
          </w:p>
        </w:tc>
        <w:tc>
          <w:tcPr>
            <w:tcW w:w="1021" w:type="dxa"/>
          </w:tcPr>
          <w:p w14:paraId="700BB2AB" w14:textId="77777777" w:rsidR="002E61A1" w:rsidRPr="00481D2D" w:rsidRDefault="002E61A1" w:rsidP="0050676A">
            <w:pPr>
              <w:pStyle w:val="TAL"/>
            </w:pPr>
            <w:r w:rsidRPr="00481D2D">
              <w:t>o</w:t>
            </w:r>
          </w:p>
        </w:tc>
        <w:tc>
          <w:tcPr>
            <w:tcW w:w="1021" w:type="dxa"/>
          </w:tcPr>
          <w:p w14:paraId="0BD23C8A" w14:textId="77777777" w:rsidR="002E61A1" w:rsidRPr="00481D2D" w:rsidRDefault="002E61A1" w:rsidP="0050676A">
            <w:pPr>
              <w:pStyle w:val="TAL"/>
            </w:pPr>
            <w:r w:rsidRPr="00481D2D">
              <w:t>c2</w:t>
            </w:r>
          </w:p>
        </w:tc>
        <w:tc>
          <w:tcPr>
            <w:tcW w:w="1021" w:type="dxa"/>
          </w:tcPr>
          <w:p w14:paraId="1B693BB3" w14:textId="77777777" w:rsidR="002E61A1" w:rsidRPr="00481D2D" w:rsidRDefault="002E61A1" w:rsidP="0050676A">
            <w:pPr>
              <w:pStyle w:val="TAL"/>
            </w:pPr>
            <w:r w:rsidRPr="00481D2D">
              <w:t>[30] 8</w:t>
            </w:r>
          </w:p>
        </w:tc>
        <w:tc>
          <w:tcPr>
            <w:tcW w:w="1021" w:type="dxa"/>
          </w:tcPr>
          <w:p w14:paraId="2F23F308" w14:textId="77777777" w:rsidR="002E61A1" w:rsidRPr="00481D2D" w:rsidRDefault="002E61A1" w:rsidP="0050676A">
            <w:pPr>
              <w:pStyle w:val="TAL"/>
            </w:pPr>
            <w:r w:rsidRPr="00481D2D">
              <w:t>m</w:t>
            </w:r>
          </w:p>
        </w:tc>
        <w:tc>
          <w:tcPr>
            <w:tcW w:w="1021" w:type="dxa"/>
          </w:tcPr>
          <w:p w14:paraId="112F4BCE" w14:textId="77777777" w:rsidR="002E61A1" w:rsidRPr="00481D2D" w:rsidRDefault="002E61A1" w:rsidP="0050676A">
            <w:pPr>
              <w:pStyle w:val="TAL"/>
            </w:pPr>
            <w:r w:rsidRPr="00481D2D">
              <w:t>c3</w:t>
            </w:r>
          </w:p>
        </w:tc>
      </w:tr>
      <w:tr w:rsidR="00705D12" w:rsidRPr="00481D2D" w14:paraId="78270CBE" w14:textId="77777777">
        <w:tc>
          <w:tcPr>
            <w:tcW w:w="9642" w:type="dxa"/>
            <w:gridSpan w:val="8"/>
          </w:tcPr>
          <w:p w14:paraId="522A786D" w14:textId="77777777" w:rsidR="002E61A1" w:rsidRPr="00481D2D" w:rsidRDefault="00705D12" w:rsidP="002E61A1">
            <w:pPr>
              <w:pStyle w:val="TAN"/>
              <w:keepNext w:val="0"/>
              <w:keepLines w:val="0"/>
              <w:widowControl w:val="0"/>
              <w:rPr>
                <w:rFonts w:eastAsia="PMingLiU"/>
              </w:rPr>
            </w:pPr>
            <w:r w:rsidRPr="00481D2D">
              <w:t>c1:</w:t>
            </w:r>
            <w:r w:rsidRPr="00481D2D">
              <w:tab/>
              <w:t xml:space="preserve">IF A.3/6 OR A.3/7A OR A.3/7B OR A.3/7D OR A.3/9B </w:t>
            </w:r>
            <w:r w:rsidR="0066119C" w:rsidRPr="00481D2D">
              <w:t xml:space="preserve">OR A.3/13B </w:t>
            </w:r>
            <w:r w:rsidRPr="00481D2D">
              <w:t xml:space="preserve">THEN o </w:t>
            </w:r>
            <w:smartTag w:uri="urn:schemas-microsoft-com:office:smarttags" w:element="stockticker">
              <w:r w:rsidRPr="00481D2D">
                <w:t>ELSE</w:t>
              </w:r>
            </w:smartTag>
            <w:r w:rsidRPr="00481D2D">
              <w:t xml:space="preserve"> n/a - - MGCF, AS acting as terminating UA, or redirect server, AS acting as originating UA, AS performing 3rd party call control,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66119C" w:rsidRPr="00481D2D">
              <w:t>, ISC gateway function (IMS-</w:t>
            </w:r>
            <w:smartTag w:uri="urn:schemas-microsoft-com:office:smarttags" w:element="stockticker">
              <w:r w:rsidR="0066119C" w:rsidRPr="00481D2D">
                <w:t>ALG</w:t>
              </w:r>
            </w:smartTag>
            <w:r w:rsidR="0066119C" w:rsidRPr="00481D2D">
              <w:t>)</w:t>
            </w:r>
            <w:r w:rsidRPr="00481D2D">
              <w:rPr>
                <w:rFonts w:eastAsia="PMingLiU"/>
              </w:rPr>
              <w:t>.</w:t>
            </w:r>
          </w:p>
          <w:p w14:paraId="425AE0D6" w14:textId="77777777" w:rsidR="002E61A1" w:rsidRPr="00481D2D" w:rsidRDefault="002E61A1" w:rsidP="0050676A">
            <w:pPr>
              <w:pStyle w:val="TAN"/>
            </w:pPr>
            <w:r w:rsidRPr="00481D2D">
              <w:rPr>
                <w:rFonts w:eastAsia="PMingLiU"/>
              </w:rPr>
              <w:t>c2:</w:t>
            </w:r>
            <w:r w:rsidR="006E59FF" w:rsidRPr="00481D2D">
              <w:tab/>
            </w:r>
            <w:r w:rsidRPr="00481D2D">
              <w:rPr>
                <w:rFonts w:eastAsia="PMingLiU"/>
              </w:rPr>
              <w:t>IF A.4/16 THEN o ELSE n/a</w:t>
            </w:r>
            <w:r w:rsidRPr="00481D2D">
              <w:t xml:space="preserve"> - - integration of resource management and SIP.</w:t>
            </w:r>
          </w:p>
          <w:p w14:paraId="33705985" w14:textId="77777777" w:rsidR="00705D12" w:rsidRPr="00481D2D" w:rsidRDefault="002E61A1" w:rsidP="0050676A">
            <w:pPr>
              <w:pStyle w:val="TAN"/>
            </w:pPr>
            <w:r w:rsidRPr="00481D2D">
              <w:rPr>
                <w:rFonts w:eastAsia="PMingLiU"/>
              </w:rPr>
              <w:t>c3:</w:t>
            </w:r>
            <w:r w:rsidR="006E59FF" w:rsidRPr="00481D2D">
              <w:tab/>
            </w:r>
            <w:r w:rsidRPr="00481D2D">
              <w:rPr>
                <w:rFonts w:eastAsia="PMingLiU"/>
              </w:rPr>
              <w:t>IF A.4/16 THEN m ELSE n/a</w:t>
            </w:r>
            <w:r w:rsidRPr="00481D2D">
              <w:t xml:space="preserve"> - - integration of resource management and SIP.</w:t>
            </w:r>
          </w:p>
        </w:tc>
      </w:tr>
    </w:tbl>
    <w:p w14:paraId="0D20D587" w14:textId="77777777" w:rsidR="00897956" w:rsidRPr="00481D2D" w:rsidRDefault="00897956"/>
    <w:p w14:paraId="3FAC634D" w14:textId="77777777" w:rsidR="00897956" w:rsidRPr="00481D2D" w:rsidRDefault="00897956">
      <w:pPr>
        <w:keepNext/>
        <w:keepLines/>
      </w:pPr>
      <w:r w:rsidRPr="00481D2D">
        <w:t>Prerequisite A.5/5 - - CANCEL response for all status-codes</w:t>
      </w:r>
    </w:p>
    <w:p w14:paraId="536A50D8" w14:textId="77777777" w:rsidR="00897956" w:rsidRPr="00481D2D" w:rsidRDefault="00897956">
      <w:pPr>
        <w:pStyle w:val="TH"/>
      </w:pPr>
      <w:bookmarkStart w:id="2939" w:name="_CRTableA_25"/>
      <w:r w:rsidRPr="00481D2D">
        <w:t>Table </w:t>
      </w:r>
      <w:bookmarkEnd w:id="2939"/>
      <w:r w:rsidRPr="00481D2D">
        <w:t>A.25: Supported header</w:t>
      </w:r>
      <w:r w:rsidR="00EB5529"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DC2052A" w14:textId="77777777">
        <w:trPr>
          <w:cantSplit/>
        </w:trPr>
        <w:tc>
          <w:tcPr>
            <w:tcW w:w="851" w:type="dxa"/>
            <w:vMerge w:val="restart"/>
          </w:tcPr>
          <w:p w14:paraId="30AC6070" w14:textId="77777777" w:rsidR="00897956" w:rsidRPr="00481D2D" w:rsidRDefault="00897956">
            <w:pPr>
              <w:pStyle w:val="TAH"/>
            </w:pPr>
            <w:r w:rsidRPr="00481D2D">
              <w:t>Item</w:t>
            </w:r>
          </w:p>
        </w:tc>
        <w:tc>
          <w:tcPr>
            <w:tcW w:w="2665" w:type="dxa"/>
            <w:vMerge w:val="restart"/>
          </w:tcPr>
          <w:p w14:paraId="5FFC66BA" w14:textId="77777777" w:rsidR="00897956" w:rsidRPr="00481D2D" w:rsidRDefault="00897956">
            <w:pPr>
              <w:pStyle w:val="TAH"/>
            </w:pPr>
            <w:r w:rsidRPr="00481D2D">
              <w:t>Header</w:t>
            </w:r>
            <w:r w:rsidR="00EB5529" w:rsidRPr="00481D2D">
              <w:t xml:space="preserve"> field</w:t>
            </w:r>
          </w:p>
        </w:tc>
        <w:tc>
          <w:tcPr>
            <w:tcW w:w="3063" w:type="dxa"/>
            <w:gridSpan w:val="3"/>
          </w:tcPr>
          <w:p w14:paraId="70FDD6B1" w14:textId="77777777" w:rsidR="00897956" w:rsidRPr="00481D2D" w:rsidRDefault="00897956">
            <w:pPr>
              <w:pStyle w:val="TAH"/>
            </w:pPr>
            <w:r w:rsidRPr="00481D2D">
              <w:t>Sending</w:t>
            </w:r>
          </w:p>
        </w:tc>
        <w:tc>
          <w:tcPr>
            <w:tcW w:w="3063" w:type="dxa"/>
            <w:gridSpan w:val="3"/>
          </w:tcPr>
          <w:p w14:paraId="55223E6F" w14:textId="77777777" w:rsidR="00897956" w:rsidRPr="00481D2D" w:rsidRDefault="00897956">
            <w:pPr>
              <w:pStyle w:val="TAH"/>
              <w:rPr>
                <w:b w:val="0"/>
              </w:rPr>
            </w:pPr>
            <w:r w:rsidRPr="00481D2D">
              <w:t>Receiving</w:t>
            </w:r>
          </w:p>
        </w:tc>
      </w:tr>
      <w:tr w:rsidR="00897956" w:rsidRPr="00481D2D" w14:paraId="12C84634" w14:textId="77777777">
        <w:trPr>
          <w:cantSplit/>
        </w:trPr>
        <w:tc>
          <w:tcPr>
            <w:tcW w:w="851" w:type="dxa"/>
            <w:vMerge/>
          </w:tcPr>
          <w:p w14:paraId="374CD1C2" w14:textId="77777777" w:rsidR="00897956" w:rsidRPr="00481D2D" w:rsidRDefault="00897956">
            <w:pPr>
              <w:pStyle w:val="TAH"/>
            </w:pPr>
          </w:p>
        </w:tc>
        <w:tc>
          <w:tcPr>
            <w:tcW w:w="2665" w:type="dxa"/>
            <w:vMerge/>
          </w:tcPr>
          <w:p w14:paraId="1917CD7B" w14:textId="77777777" w:rsidR="00897956" w:rsidRPr="00481D2D" w:rsidRDefault="00897956">
            <w:pPr>
              <w:pStyle w:val="TAH"/>
            </w:pPr>
          </w:p>
        </w:tc>
        <w:tc>
          <w:tcPr>
            <w:tcW w:w="1021" w:type="dxa"/>
          </w:tcPr>
          <w:p w14:paraId="41329E88" w14:textId="77777777" w:rsidR="00897956" w:rsidRPr="00481D2D" w:rsidRDefault="00897956">
            <w:pPr>
              <w:pStyle w:val="TAH"/>
            </w:pPr>
            <w:r w:rsidRPr="00481D2D">
              <w:t>Ref.</w:t>
            </w:r>
          </w:p>
        </w:tc>
        <w:tc>
          <w:tcPr>
            <w:tcW w:w="1021" w:type="dxa"/>
          </w:tcPr>
          <w:p w14:paraId="4DF89FBF" w14:textId="77777777" w:rsidR="00897956" w:rsidRPr="00481D2D" w:rsidRDefault="00897956">
            <w:pPr>
              <w:pStyle w:val="TAH"/>
            </w:pPr>
            <w:r w:rsidRPr="00481D2D">
              <w:t>RFC status</w:t>
            </w:r>
          </w:p>
        </w:tc>
        <w:tc>
          <w:tcPr>
            <w:tcW w:w="1021" w:type="dxa"/>
          </w:tcPr>
          <w:p w14:paraId="56154225" w14:textId="77777777" w:rsidR="00897956" w:rsidRPr="00481D2D" w:rsidRDefault="00897956">
            <w:pPr>
              <w:pStyle w:val="TAH"/>
            </w:pPr>
            <w:r w:rsidRPr="00481D2D">
              <w:t>Profile status</w:t>
            </w:r>
          </w:p>
        </w:tc>
        <w:tc>
          <w:tcPr>
            <w:tcW w:w="1021" w:type="dxa"/>
          </w:tcPr>
          <w:p w14:paraId="08976487" w14:textId="77777777" w:rsidR="00897956" w:rsidRPr="00481D2D" w:rsidRDefault="00897956">
            <w:pPr>
              <w:pStyle w:val="TAH"/>
            </w:pPr>
            <w:r w:rsidRPr="00481D2D">
              <w:t>Ref.</w:t>
            </w:r>
          </w:p>
        </w:tc>
        <w:tc>
          <w:tcPr>
            <w:tcW w:w="1021" w:type="dxa"/>
          </w:tcPr>
          <w:p w14:paraId="32F855C7" w14:textId="77777777" w:rsidR="00897956" w:rsidRPr="00481D2D" w:rsidRDefault="00897956">
            <w:pPr>
              <w:pStyle w:val="TAH"/>
            </w:pPr>
            <w:r w:rsidRPr="00481D2D">
              <w:t>RFC status</w:t>
            </w:r>
          </w:p>
        </w:tc>
        <w:tc>
          <w:tcPr>
            <w:tcW w:w="1021" w:type="dxa"/>
          </w:tcPr>
          <w:p w14:paraId="7BFF78C0" w14:textId="77777777" w:rsidR="00897956" w:rsidRPr="00481D2D" w:rsidRDefault="00897956">
            <w:pPr>
              <w:pStyle w:val="TAH"/>
            </w:pPr>
            <w:r w:rsidRPr="00481D2D">
              <w:t>Profile status</w:t>
            </w:r>
          </w:p>
        </w:tc>
      </w:tr>
      <w:tr w:rsidR="00897956" w:rsidRPr="00481D2D" w14:paraId="7312FDE8" w14:textId="77777777">
        <w:tc>
          <w:tcPr>
            <w:tcW w:w="851" w:type="dxa"/>
          </w:tcPr>
          <w:p w14:paraId="2839F476" w14:textId="77777777" w:rsidR="00897956" w:rsidRPr="00481D2D" w:rsidRDefault="00897956">
            <w:pPr>
              <w:pStyle w:val="TAL"/>
            </w:pPr>
            <w:r w:rsidRPr="00481D2D">
              <w:t>1</w:t>
            </w:r>
          </w:p>
        </w:tc>
        <w:tc>
          <w:tcPr>
            <w:tcW w:w="2665" w:type="dxa"/>
          </w:tcPr>
          <w:p w14:paraId="526415DA" w14:textId="77777777" w:rsidR="00897956" w:rsidRPr="00481D2D" w:rsidRDefault="00897956">
            <w:pPr>
              <w:pStyle w:val="TAL"/>
            </w:pPr>
            <w:r w:rsidRPr="00481D2D">
              <w:t>Call-ID</w:t>
            </w:r>
          </w:p>
        </w:tc>
        <w:tc>
          <w:tcPr>
            <w:tcW w:w="1021" w:type="dxa"/>
          </w:tcPr>
          <w:p w14:paraId="64A734DE" w14:textId="77777777" w:rsidR="00897956" w:rsidRPr="00481D2D" w:rsidRDefault="00897956">
            <w:pPr>
              <w:pStyle w:val="TAL"/>
            </w:pPr>
            <w:r w:rsidRPr="00481D2D">
              <w:t>[26] 20.8</w:t>
            </w:r>
          </w:p>
        </w:tc>
        <w:tc>
          <w:tcPr>
            <w:tcW w:w="1021" w:type="dxa"/>
          </w:tcPr>
          <w:p w14:paraId="7DA41F55" w14:textId="77777777" w:rsidR="00897956" w:rsidRPr="00481D2D" w:rsidRDefault="00897956">
            <w:pPr>
              <w:pStyle w:val="TAL"/>
            </w:pPr>
            <w:r w:rsidRPr="00481D2D">
              <w:t>m</w:t>
            </w:r>
          </w:p>
        </w:tc>
        <w:tc>
          <w:tcPr>
            <w:tcW w:w="1021" w:type="dxa"/>
          </w:tcPr>
          <w:p w14:paraId="1C52F54B" w14:textId="77777777" w:rsidR="00897956" w:rsidRPr="00481D2D" w:rsidRDefault="00897956">
            <w:pPr>
              <w:pStyle w:val="TAL"/>
            </w:pPr>
            <w:r w:rsidRPr="00481D2D">
              <w:t>m</w:t>
            </w:r>
          </w:p>
        </w:tc>
        <w:tc>
          <w:tcPr>
            <w:tcW w:w="1021" w:type="dxa"/>
          </w:tcPr>
          <w:p w14:paraId="35990A00" w14:textId="77777777" w:rsidR="00897956" w:rsidRPr="00481D2D" w:rsidRDefault="00897956">
            <w:pPr>
              <w:pStyle w:val="TAL"/>
            </w:pPr>
            <w:r w:rsidRPr="00481D2D">
              <w:t>[26] 20.8</w:t>
            </w:r>
          </w:p>
        </w:tc>
        <w:tc>
          <w:tcPr>
            <w:tcW w:w="1021" w:type="dxa"/>
          </w:tcPr>
          <w:p w14:paraId="4B216DFA" w14:textId="77777777" w:rsidR="00897956" w:rsidRPr="00481D2D" w:rsidRDefault="00897956">
            <w:pPr>
              <w:pStyle w:val="TAL"/>
            </w:pPr>
            <w:r w:rsidRPr="00481D2D">
              <w:t>m</w:t>
            </w:r>
          </w:p>
        </w:tc>
        <w:tc>
          <w:tcPr>
            <w:tcW w:w="1021" w:type="dxa"/>
          </w:tcPr>
          <w:p w14:paraId="5C84F0B4" w14:textId="77777777" w:rsidR="00897956" w:rsidRPr="00481D2D" w:rsidRDefault="00897956">
            <w:pPr>
              <w:pStyle w:val="TAL"/>
            </w:pPr>
            <w:r w:rsidRPr="00481D2D">
              <w:t>m</w:t>
            </w:r>
          </w:p>
        </w:tc>
      </w:tr>
      <w:tr w:rsidR="00897956" w:rsidRPr="00481D2D" w14:paraId="3AD89EE5" w14:textId="77777777">
        <w:tc>
          <w:tcPr>
            <w:tcW w:w="851" w:type="dxa"/>
          </w:tcPr>
          <w:p w14:paraId="3AA3A94A" w14:textId="77777777" w:rsidR="00897956" w:rsidRPr="00481D2D" w:rsidRDefault="00897956">
            <w:pPr>
              <w:pStyle w:val="TAL"/>
            </w:pPr>
            <w:r w:rsidRPr="00481D2D">
              <w:t>2</w:t>
            </w:r>
          </w:p>
        </w:tc>
        <w:tc>
          <w:tcPr>
            <w:tcW w:w="2665" w:type="dxa"/>
          </w:tcPr>
          <w:p w14:paraId="33A24709" w14:textId="77777777" w:rsidR="00897956" w:rsidRPr="00481D2D" w:rsidRDefault="00897956">
            <w:pPr>
              <w:pStyle w:val="TAL"/>
            </w:pPr>
            <w:r w:rsidRPr="00481D2D">
              <w:t>Content-Length</w:t>
            </w:r>
          </w:p>
        </w:tc>
        <w:tc>
          <w:tcPr>
            <w:tcW w:w="1021" w:type="dxa"/>
          </w:tcPr>
          <w:p w14:paraId="738C0539" w14:textId="77777777" w:rsidR="00897956" w:rsidRPr="00481D2D" w:rsidRDefault="00897956">
            <w:pPr>
              <w:pStyle w:val="TAL"/>
            </w:pPr>
            <w:r w:rsidRPr="00481D2D">
              <w:t>[26] 20.14</w:t>
            </w:r>
          </w:p>
        </w:tc>
        <w:tc>
          <w:tcPr>
            <w:tcW w:w="1021" w:type="dxa"/>
          </w:tcPr>
          <w:p w14:paraId="5DB15D8E" w14:textId="77777777" w:rsidR="00897956" w:rsidRPr="00481D2D" w:rsidRDefault="00897956">
            <w:pPr>
              <w:pStyle w:val="TAL"/>
            </w:pPr>
            <w:r w:rsidRPr="00481D2D">
              <w:t>m</w:t>
            </w:r>
          </w:p>
        </w:tc>
        <w:tc>
          <w:tcPr>
            <w:tcW w:w="1021" w:type="dxa"/>
          </w:tcPr>
          <w:p w14:paraId="785F088B" w14:textId="77777777" w:rsidR="00897956" w:rsidRPr="00481D2D" w:rsidRDefault="00897956">
            <w:pPr>
              <w:pStyle w:val="TAL"/>
            </w:pPr>
            <w:r w:rsidRPr="00481D2D">
              <w:t>m</w:t>
            </w:r>
          </w:p>
        </w:tc>
        <w:tc>
          <w:tcPr>
            <w:tcW w:w="1021" w:type="dxa"/>
          </w:tcPr>
          <w:p w14:paraId="70D7B547" w14:textId="77777777" w:rsidR="00897956" w:rsidRPr="00481D2D" w:rsidRDefault="00897956">
            <w:pPr>
              <w:pStyle w:val="TAL"/>
            </w:pPr>
            <w:r w:rsidRPr="00481D2D">
              <w:t>[26] 20.14</w:t>
            </w:r>
          </w:p>
        </w:tc>
        <w:tc>
          <w:tcPr>
            <w:tcW w:w="1021" w:type="dxa"/>
          </w:tcPr>
          <w:p w14:paraId="1E525D81" w14:textId="77777777" w:rsidR="00897956" w:rsidRPr="00481D2D" w:rsidRDefault="00897956">
            <w:pPr>
              <w:pStyle w:val="TAL"/>
            </w:pPr>
            <w:r w:rsidRPr="00481D2D">
              <w:t>m</w:t>
            </w:r>
          </w:p>
        </w:tc>
        <w:tc>
          <w:tcPr>
            <w:tcW w:w="1021" w:type="dxa"/>
          </w:tcPr>
          <w:p w14:paraId="58D9E951" w14:textId="77777777" w:rsidR="00897956" w:rsidRPr="00481D2D" w:rsidRDefault="00897956">
            <w:pPr>
              <w:pStyle w:val="TAL"/>
            </w:pPr>
            <w:r w:rsidRPr="00481D2D">
              <w:t>m</w:t>
            </w:r>
          </w:p>
        </w:tc>
      </w:tr>
      <w:tr w:rsidR="00897956" w:rsidRPr="00481D2D" w14:paraId="5B85E1CC" w14:textId="77777777">
        <w:tc>
          <w:tcPr>
            <w:tcW w:w="851" w:type="dxa"/>
          </w:tcPr>
          <w:p w14:paraId="23548232" w14:textId="77777777" w:rsidR="00897956" w:rsidRPr="00481D2D" w:rsidRDefault="00897956">
            <w:pPr>
              <w:pStyle w:val="TAL"/>
            </w:pPr>
            <w:r w:rsidRPr="00481D2D">
              <w:t>3</w:t>
            </w:r>
          </w:p>
        </w:tc>
        <w:tc>
          <w:tcPr>
            <w:tcW w:w="2665" w:type="dxa"/>
          </w:tcPr>
          <w:p w14:paraId="7C138B2E"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14CF6DCF" w14:textId="77777777" w:rsidR="00897956" w:rsidRPr="00481D2D" w:rsidRDefault="00897956">
            <w:pPr>
              <w:pStyle w:val="TAL"/>
            </w:pPr>
            <w:r w:rsidRPr="00481D2D">
              <w:t>[26] 20.16</w:t>
            </w:r>
          </w:p>
        </w:tc>
        <w:tc>
          <w:tcPr>
            <w:tcW w:w="1021" w:type="dxa"/>
          </w:tcPr>
          <w:p w14:paraId="74B448AE" w14:textId="77777777" w:rsidR="00897956" w:rsidRPr="00481D2D" w:rsidRDefault="00897956">
            <w:pPr>
              <w:pStyle w:val="TAL"/>
            </w:pPr>
            <w:r w:rsidRPr="00481D2D">
              <w:t>m</w:t>
            </w:r>
          </w:p>
        </w:tc>
        <w:tc>
          <w:tcPr>
            <w:tcW w:w="1021" w:type="dxa"/>
          </w:tcPr>
          <w:p w14:paraId="43553B0A" w14:textId="77777777" w:rsidR="00897956" w:rsidRPr="00481D2D" w:rsidRDefault="00897956">
            <w:pPr>
              <w:pStyle w:val="TAL"/>
            </w:pPr>
            <w:r w:rsidRPr="00481D2D">
              <w:t>m</w:t>
            </w:r>
          </w:p>
        </w:tc>
        <w:tc>
          <w:tcPr>
            <w:tcW w:w="1021" w:type="dxa"/>
          </w:tcPr>
          <w:p w14:paraId="37C6C3FA" w14:textId="77777777" w:rsidR="00897956" w:rsidRPr="00481D2D" w:rsidRDefault="00897956">
            <w:pPr>
              <w:pStyle w:val="TAL"/>
            </w:pPr>
            <w:r w:rsidRPr="00481D2D">
              <w:t>[26] 20.16</w:t>
            </w:r>
          </w:p>
        </w:tc>
        <w:tc>
          <w:tcPr>
            <w:tcW w:w="1021" w:type="dxa"/>
          </w:tcPr>
          <w:p w14:paraId="5F592363" w14:textId="77777777" w:rsidR="00897956" w:rsidRPr="00481D2D" w:rsidRDefault="00897956">
            <w:pPr>
              <w:pStyle w:val="TAL"/>
            </w:pPr>
            <w:r w:rsidRPr="00481D2D">
              <w:t>m</w:t>
            </w:r>
          </w:p>
        </w:tc>
        <w:tc>
          <w:tcPr>
            <w:tcW w:w="1021" w:type="dxa"/>
          </w:tcPr>
          <w:p w14:paraId="79AF776F" w14:textId="77777777" w:rsidR="00897956" w:rsidRPr="00481D2D" w:rsidRDefault="00897956">
            <w:pPr>
              <w:pStyle w:val="TAL"/>
            </w:pPr>
            <w:r w:rsidRPr="00481D2D">
              <w:t>m</w:t>
            </w:r>
          </w:p>
        </w:tc>
      </w:tr>
      <w:tr w:rsidR="00897956" w:rsidRPr="00481D2D" w14:paraId="57677199" w14:textId="77777777">
        <w:tc>
          <w:tcPr>
            <w:tcW w:w="851" w:type="dxa"/>
          </w:tcPr>
          <w:p w14:paraId="3A342E58" w14:textId="77777777" w:rsidR="00897956" w:rsidRPr="00481D2D" w:rsidRDefault="00897956">
            <w:pPr>
              <w:pStyle w:val="TAL"/>
            </w:pPr>
            <w:r w:rsidRPr="00481D2D">
              <w:t>4</w:t>
            </w:r>
          </w:p>
        </w:tc>
        <w:tc>
          <w:tcPr>
            <w:tcW w:w="2665" w:type="dxa"/>
          </w:tcPr>
          <w:p w14:paraId="7EE2BAA2" w14:textId="77777777" w:rsidR="00897956" w:rsidRPr="00481D2D" w:rsidRDefault="00897956">
            <w:pPr>
              <w:pStyle w:val="TAL"/>
            </w:pPr>
            <w:r w:rsidRPr="00481D2D">
              <w:t>Date</w:t>
            </w:r>
          </w:p>
        </w:tc>
        <w:tc>
          <w:tcPr>
            <w:tcW w:w="1021" w:type="dxa"/>
          </w:tcPr>
          <w:p w14:paraId="5B1EE2CB" w14:textId="77777777" w:rsidR="00897956" w:rsidRPr="00481D2D" w:rsidRDefault="00897956">
            <w:pPr>
              <w:pStyle w:val="TAL"/>
            </w:pPr>
            <w:r w:rsidRPr="00481D2D">
              <w:t>[26] 20.17</w:t>
            </w:r>
          </w:p>
        </w:tc>
        <w:tc>
          <w:tcPr>
            <w:tcW w:w="1021" w:type="dxa"/>
          </w:tcPr>
          <w:p w14:paraId="4AEF6F05" w14:textId="77777777" w:rsidR="00897956" w:rsidRPr="00481D2D" w:rsidRDefault="00897956">
            <w:pPr>
              <w:pStyle w:val="TAL"/>
            </w:pPr>
            <w:r w:rsidRPr="00481D2D">
              <w:t>c1</w:t>
            </w:r>
          </w:p>
        </w:tc>
        <w:tc>
          <w:tcPr>
            <w:tcW w:w="1021" w:type="dxa"/>
          </w:tcPr>
          <w:p w14:paraId="5E82F485" w14:textId="77777777" w:rsidR="00897956" w:rsidRPr="00481D2D" w:rsidRDefault="00897956">
            <w:pPr>
              <w:pStyle w:val="TAL"/>
            </w:pPr>
            <w:r w:rsidRPr="00481D2D">
              <w:t>c1</w:t>
            </w:r>
          </w:p>
        </w:tc>
        <w:tc>
          <w:tcPr>
            <w:tcW w:w="1021" w:type="dxa"/>
          </w:tcPr>
          <w:p w14:paraId="60EB8D1F" w14:textId="77777777" w:rsidR="00897956" w:rsidRPr="00481D2D" w:rsidRDefault="00897956">
            <w:pPr>
              <w:pStyle w:val="TAL"/>
            </w:pPr>
            <w:r w:rsidRPr="00481D2D">
              <w:t>[26] 20.17</w:t>
            </w:r>
          </w:p>
        </w:tc>
        <w:tc>
          <w:tcPr>
            <w:tcW w:w="1021" w:type="dxa"/>
          </w:tcPr>
          <w:p w14:paraId="4791D34D" w14:textId="77777777" w:rsidR="00897956" w:rsidRPr="00481D2D" w:rsidRDefault="00897956">
            <w:pPr>
              <w:pStyle w:val="TAL"/>
            </w:pPr>
            <w:r w:rsidRPr="00481D2D">
              <w:t>m</w:t>
            </w:r>
          </w:p>
        </w:tc>
        <w:tc>
          <w:tcPr>
            <w:tcW w:w="1021" w:type="dxa"/>
          </w:tcPr>
          <w:p w14:paraId="4064002C" w14:textId="77777777" w:rsidR="00897956" w:rsidRPr="00481D2D" w:rsidRDefault="00897956">
            <w:pPr>
              <w:pStyle w:val="TAL"/>
            </w:pPr>
            <w:r w:rsidRPr="00481D2D">
              <w:t>m</w:t>
            </w:r>
          </w:p>
        </w:tc>
      </w:tr>
      <w:tr w:rsidR="00897956" w:rsidRPr="00481D2D" w14:paraId="1C401B7B" w14:textId="77777777">
        <w:tc>
          <w:tcPr>
            <w:tcW w:w="851" w:type="dxa"/>
          </w:tcPr>
          <w:p w14:paraId="367DDDB7" w14:textId="77777777" w:rsidR="00897956" w:rsidRPr="00481D2D" w:rsidRDefault="00897956">
            <w:pPr>
              <w:pStyle w:val="TAL"/>
            </w:pPr>
            <w:r w:rsidRPr="00481D2D">
              <w:t>5</w:t>
            </w:r>
          </w:p>
        </w:tc>
        <w:tc>
          <w:tcPr>
            <w:tcW w:w="2665" w:type="dxa"/>
          </w:tcPr>
          <w:p w14:paraId="15AF74DF" w14:textId="77777777" w:rsidR="00897956" w:rsidRPr="00481D2D" w:rsidRDefault="00897956">
            <w:pPr>
              <w:pStyle w:val="TAL"/>
            </w:pPr>
            <w:r w:rsidRPr="00481D2D">
              <w:t>From</w:t>
            </w:r>
          </w:p>
        </w:tc>
        <w:tc>
          <w:tcPr>
            <w:tcW w:w="1021" w:type="dxa"/>
          </w:tcPr>
          <w:p w14:paraId="07235C1E" w14:textId="77777777" w:rsidR="00897956" w:rsidRPr="00481D2D" w:rsidRDefault="00897956">
            <w:pPr>
              <w:pStyle w:val="TAL"/>
            </w:pPr>
            <w:r w:rsidRPr="00481D2D">
              <w:t>[26] 20.20</w:t>
            </w:r>
          </w:p>
        </w:tc>
        <w:tc>
          <w:tcPr>
            <w:tcW w:w="1021" w:type="dxa"/>
          </w:tcPr>
          <w:p w14:paraId="72919ADA" w14:textId="77777777" w:rsidR="00897956" w:rsidRPr="00481D2D" w:rsidRDefault="00897956">
            <w:pPr>
              <w:pStyle w:val="TAL"/>
            </w:pPr>
            <w:r w:rsidRPr="00481D2D">
              <w:t>m</w:t>
            </w:r>
          </w:p>
        </w:tc>
        <w:tc>
          <w:tcPr>
            <w:tcW w:w="1021" w:type="dxa"/>
          </w:tcPr>
          <w:p w14:paraId="56EE80A0" w14:textId="77777777" w:rsidR="00897956" w:rsidRPr="00481D2D" w:rsidRDefault="00897956">
            <w:pPr>
              <w:pStyle w:val="TAL"/>
            </w:pPr>
            <w:r w:rsidRPr="00481D2D">
              <w:t>m</w:t>
            </w:r>
          </w:p>
        </w:tc>
        <w:tc>
          <w:tcPr>
            <w:tcW w:w="1021" w:type="dxa"/>
          </w:tcPr>
          <w:p w14:paraId="16C95577" w14:textId="77777777" w:rsidR="00897956" w:rsidRPr="00481D2D" w:rsidRDefault="00897956">
            <w:pPr>
              <w:pStyle w:val="TAL"/>
            </w:pPr>
            <w:r w:rsidRPr="00481D2D">
              <w:t>[26] 20.20</w:t>
            </w:r>
          </w:p>
        </w:tc>
        <w:tc>
          <w:tcPr>
            <w:tcW w:w="1021" w:type="dxa"/>
          </w:tcPr>
          <w:p w14:paraId="44E079D1" w14:textId="77777777" w:rsidR="00897956" w:rsidRPr="00481D2D" w:rsidRDefault="00897956">
            <w:pPr>
              <w:pStyle w:val="TAL"/>
            </w:pPr>
            <w:r w:rsidRPr="00481D2D">
              <w:t>m</w:t>
            </w:r>
          </w:p>
        </w:tc>
        <w:tc>
          <w:tcPr>
            <w:tcW w:w="1021" w:type="dxa"/>
          </w:tcPr>
          <w:p w14:paraId="72AE1A9E" w14:textId="77777777" w:rsidR="00897956" w:rsidRPr="00481D2D" w:rsidRDefault="00897956">
            <w:pPr>
              <w:pStyle w:val="TAL"/>
            </w:pPr>
            <w:r w:rsidRPr="00481D2D">
              <w:t>m</w:t>
            </w:r>
          </w:p>
        </w:tc>
      </w:tr>
      <w:tr w:rsidR="00897956" w:rsidRPr="00481D2D" w14:paraId="311644BA" w14:textId="77777777">
        <w:tc>
          <w:tcPr>
            <w:tcW w:w="851" w:type="dxa"/>
          </w:tcPr>
          <w:p w14:paraId="626B0FBA" w14:textId="77777777" w:rsidR="00897956" w:rsidRPr="00481D2D" w:rsidRDefault="00897956">
            <w:pPr>
              <w:pStyle w:val="TAL"/>
            </w:pPr>
            <w:r w:rsidRPr="00481D2D">
              <w:t>5</w:t>
            </w:r>
            <w:r w:rsidR="000E3552" w:rsidRPr="00481D2D">
              <w:t>C</w:t>
            </w:r>
          </w:p>
        </w:tc>
        <w:tc>
          <w:tcPr>
            <w:tcW w:w="2665" w:type="dxa"/>
          </w:tcPr>
          <w:p w14:paraId="40474ECD" w14:textId="77777777" w:rsidR="00897956" w:rsidRPr="00481D2D" w:rsidRDefault="00897956">
            <w:pPr>
              <w:pStyle w:val="TAL"/>
            </w:pPr>
            <w:r w:rsidRPr="00481D2D">
              <w:t>Privacy</w:t>
            </w:r>
          </w:p>
        </w:tc>
        <w:tc>
          <w:tcPr>
            <w:tcW w:w="1021" w:type="dxa"/>
          </w:tcPr>
          <w:p w14:paraId="0AA6EE76" w14:textId="77777777" w:rsidR="00897956" w:rsidRPr="00481D2D" w:rsidRDefault="00897956">
            <w:pPr>
              <w:pStyle w:val="TAL"/>
            </w:pPr>
            <w:r w:rsidRPr="00481D2D">
              <w:t>[33] 4.2</w:t>
            </w:r>
          </w:p>
        </w:tc>
        <w:tc>
          <w:tcPr>
            <w:tcW w:w="1021" w:type="dxa"/>
          </w:tcPr>
          <w:p w14:paraId="4116CC21" w14:textId="77777777" w:rsidR="00897956" w:rsidRPr="00481D2D" w:rsidRDefault="00897956">
            <w:pPr>
              <w:pStyle w:val="TAL"/>
            </w:pPr>
            <w:r w:rsidRPr="00481D2D">
              <w:t>c3</w:t>
            </w:r>
          </w:p>
        </w:tc>
        <w:tc>
          <w:tcPr>
            <w:tcW w:w="1021" w:type="dxa"/>
          </w:tcPr>
          <w:p w14:paraId="22A1EEB9" w14:textId="77777777" w:rsidR="00897956" w:rsidRPr="00481D2D" w:rsidRDefault="00897956">
            <w:pPr>
              <w:pStyle w:val="TAL"/>
            </w:pPr>
            <w:r w:rsidRPr="00481D2D">
              <w:t>n/a</w:t>
            </w:r>
          </w:p>
        </w:tc>
        <w:tc>
          <w:tcPr>
            <w:tcW w:w="1021" w:type="dxa"/>
          </w:tcPr>
          <w:p w14:paraId="394FF5CA" w14:textId="77777777" w:rsidR="00897956" w:rsidRPr="00481D2D" w:rsidRDefault="00897956">
            <w:pPr>
              <w:pStyle w:val="TAL"/>
            </w:pPr>
            <w:r w:rsidRPr="00481D2D">
              <w:t>[33] 4.2</w:t>
            </w:r>
          </w:p>
        </w:tc>
        <w:tc>
          <w:tcPr>
            <w:tcW w:w="1021" w:type="dxa"/>
          </w:tcPr>
          <w:p w14:paraId="4B952445" w14:textId="77777777" w:rsidR="00897956" w:rsidRPr="00481D2D" w:rsidRDefault="00897956">
            <w:pPr>
              <w:pStyle w:val="TAL"/>
            </w:pPr>
            <w:r w:rsidRPr="00481D2D">
              <w:t>c3</w:t>
            </w:r>
          </w:p>
        </w:tc>
        <w:tc>
          <w:tcPr>
            <w:tcW w:w="1021" w:type="dxa"/>
          </w:tcPr>
          <w:p w14:paraId="339D3565" w14:textId="77777777" w:rsidR="00897956" w:rsidRPr="00481D2D" w:rsidRDefault="00897956">
            <w:pPr>
              <w:pStyle w:val="TAL"/>
            </w:pPr>
            <w:r w:rsidRPr="00481D2D">
              <w:t>n/a</w:t>
            </w:r>
          </w:p>
        </w:tc>
      </w:tr>
      <w:tr w:rsidR="000E3552" w:rsidRPr="00481D2D" w14:paraId="6668A517" w14:textId="77777777" w:rsidTr="000E3552">
        <w:tc>
          <w:tcPr>
            <w:tcW w:w="851" w:type="dxa"/>
          </w:tcPr>
          <w:p w14:paraId="3E574FAA" w14:textId="77777777" w:rsidR="000E3552" w:rsidRPr="00481D2D" w:rsidRDefault="000E3552" w:rsidP="000E3552">
            <w:pPr>
              <w:pStyle w:val="TAL"/>
            </w:pPr>
            <w:r w:rsidRPr="00481D2D">
              <w:t>5D</w:t>
            </w:r>
          </w:p>
        </w:tc>
        <w:tc>
          <w:tcPr>
            <w:tcW w:w="2665" w:type="dxa"/>
          </w:tcPr>
          <w:p w14:paraId="3697FA29" w14:textId="77777777" w:rsidR="000E3552" w:rsidRPr="00481D2D" w:rsidRDefault="000E3552" w:rsidP="000E3552">
            <w:pPr>
              <w:pStyle w:val="TAL"/>
            </w:pPr>
            <w:r w:rsidRPr="00481D2D">
              <w:t>Relayed-Charge</w:t>
            </w:r>
          </w:p>
        </w:tc>
        <w:tc>
          <w:tcPr>
            <w:tcW w:w="1021" w:type="dxa"/>
          </w:tcPr>
          <w:p w14:paraId="7F64C2B8" w14:textId="77777777" w:rsidR="000E3552" w:rsidRPr="00481D2D" w:rsidRDefault="000E3552" w:rsidP="000E3552">
            <w:pPr>
              <w:pStyle w:val="TAL"/>
            </w:pPr>
            <w:r w:rsidRPr="00481D2D">
              <w:t>7.2.12</w:t>
            </w:r>
          </w:p>
        </w:tc>
        <w:tc>
          <w:tcPr>
            <w:tcW w:w="1021" w:type="dxa"/>
          </w:tcPr>
          <w:p w14:paraId="578F0627" w14:textId="77777777" w:rsidR="000E3552" w:rsidRPr="00481D2D" w:rsidRDefault="000E3552" w:rsidP="000E3552">
            <w:pPr>
              <w:pStyle w:val="TAL"/>
            </w:pPr>
            <w:r w:rsidRPr="00481D2D">
              <w:t>n/a</w:t>
            </w:r>
          </w:p>
        </w:tc>
        <w:tc>
          <w:tcPr>
            <w:tcW w:w="1021" w:type="dxa"/>
          </w:tcPr>
          <w:p w14:paraId="24EBE302" w14:textId="77777777" w:rsidR="000E3552" w:rsidRPr="00481D2D" w:rsidRDefault="000E3552" w:rsidP="000E3552">
            <w:pPr>
              <w:pStyle w:val="TAL"/>
            </w:pPr>
            <w:r w:rsidRPr="00481D2D">
              <w:t>c8</w:t>
            </w:r>
          </w:p>
        </w:tc>
        <w:tc>
          <w:tcPr>
            <w:tcW w:w="1021" w:type="dxa"/>
          </w:tcPr>
          <w:p w14:paraId="0870793B" w14:textId="77777777" w:rsidR="000E3552" w:rsidRPr="00481D2D" w:rsidRDefault="000E3552" w:rsidP="000E3552">
            <w:pPr>
              <w:pStyle w:val="TAL"/>
            </w:pPr>
            <w:r w:rsidRPr="00481D2D">
              <w:t>7.2.12</w:t>
            </w:r>
          </w:p>
        </w:tc>
        <w:tc>
          <w:tcPr>
            <w:tcW w:w="1021" w:type="dxa"/>
          </w:tcPr>
          <w:p w14:paraId="5DE77412" w14:textId="77777777" w:rsidR="000E3552" w:rsidRPr="00481D2D" w:rsidRDefault="000E3552" w:rsidP="000E3552">
            <w:pPr>
              <w:pStyle w:val="TAL"/>
            </w:pPr>
            <w:r w:rsidRPr="00481D2D">
              <w:t>n/a</w:t>
            </w:r>
          </w:p>
        </w:tc>
        <w:tc>
          <w:tcPr>
            <w:tcW w:w="1021" w:type="dxa"/>
          </w:tcPr>
          <w:p w14:paraId="135CB3C1" w14:textId="77777777" w:rsidR="000E3552" w:rsidRPr="00481D2D" w:rsidRDefault="000E3552" w:rsidP="000E3552">
            <w:pPr>
              <w:pStyle w:val="TAL"/>
            </w:pPr>
            <w:r w:rsidRPr="00481D2D">
              <w:t>c8</w:t>
            </w:r>
          </w:p>
        </w:tc>
      </w:tr>
      <w:tr w:rsidR="00047EC0" w:rsidRPr="00481D2D" w14:paraId="2BFBA4A9" w14:textId="77777777" w:rsidTr="00047EC0">
        <w:tc>
          <w:tcPr>
            <w:tcW w:w="851" w:type="dxa"/>
          </w:tcPr>
          <w:p w14:paraId="5792431D" w14:textId="77777777" w:rsidR="00047EC0" w:rsidRPr="00481D2D" w:rsidRDefault="00047EC0" w:rsidP="00047EC0">
            <w:pPr>
              <w:pStyle w:val="TAL"/>
            </w:pPr>
            <w:r w:rsidRPr="00481D2D">
              <w:t>5</w:t>
            </w:r>
            <w:r w:rsidR="000E3552" w:rsidRPr="00481D2D">
              <w:t>E</w:t>
            </w:r>
          </w:p>
        </w:tc>
        <w:tc>
          <w:tcPr>
            <w:tcW w:w="2665" w:type="dxa"/>
          </w:tcPr>
          <w:p w14:paraId="21258E9F" w14:textId="77777777" w:rsidR="00047EC0" w:rsidRPr="00481D2D" w:rsidRDefault="00047EC0" w:rsidP="00047EC0">
            <w:pPr>
              <w:pStyle w:val="TAL"/>
            </w:pPr>
            <w:r w:rsidRPr="00481D2D">
              <w:t>Session-ID</w:t>
            </w:r>
          </w:p>
        </w:tc>
        <w:tc>
          <w:tcPr>
            <w:tcW w:w="1021" w:type="dxa"/>
          </w:tcPr>
          <w:p w14:paraId="38DD307F" w14:textId="77777777" w:rsidR="00047EC0" w:rsidRPr="00481D2D" w:rsidRDefault="00047EC0" w:rsidP="00047EC0">
            <w:pPr>
              <w:pStyle w:val="TAL"/>
            </w:pPr>
            <w:r w:rsidRPr="00481D2D">
              <w:t>[162]</w:t>
            </w:r>
          </w:p>
        </w:tc>
        <w:tc>
          <w:tcPr>
            <w:tcW w:w="1021" w:type="dxa"/>
          </w:tcPr>
          <w:p w14:paraId="189A3D99" w14:textId="77777777" w:rsidR="00047EC0" w:rsidRPr="00481D2D" w:rsidRDefault="00047EC0" w:rsidP="00047EC0">
            <w:pPr>
              <w:pStyle w:val="TAL"/>
            </w:pPr>
            <w:r w:rsidRPr="00481D2D">
              <w:t>o</w:t>
            </w:r>
          </w:p>
        </w:tc>
        <w:tc>
          <w:tcPr>
            <w:tcW w:w="1021" w:type="dxa"/>
          </w:tcPr>
          <w:p w14:paraId="7039D8AB" w14:textId="77777777" w:rsidR="00047EC0" w:rsidRPr="00481D2D" w:rsidRDefault="00047EC0" w:rsidP="00047EC0">
            <w:pPr>
              <w:pStyle w:val="TAL"/>
            </w:pPr>
            <w:r w:rsidRPr="00481D2D">
              <w:t>c6</w:t>
            </w:r>
          </w:p>
        </w:tc>
        <w:tc>
          <w:tcPr>
            <w:tcW w:w="1021" w:type="dxa"/>
          </w:tcPr>
          <w:p w14:paraId="7639F9E6" w14:textId="77777777" w:rsidR="00047EC0" w:rsidRPr="00481D2D" w:rsidRDefault="00047EC0" w:rsidP="00047EC0">
            <w:pPr>
              <w:pStyle w:val="TAL"/>
            </w:pPr>
            <w:r w:rsidRPr="00481D2D">
              <w:t>[162]</w:t>
            </w:r>
          </w:p>
        </w:tc>
        <w:tc>
          <w:tcPr>
            <w:tcW w:w="1021" w:type="dxa"/>
          </w:tcPr>
          <w:p w14:paraId="2934EE68" w14:textId="77777777" w:rsidR="00047EC0" w:rsidRPr="00481D2D" w:rsidRDefault="00047EC0" w:rsidP="00047EC0">
            <w:pPr>
              <w:pStyle w:val="TAL"/>
            </w:pPr>
            <w:r w:rsidRPr="00481D2D">
              <w:t>o</w:t>
            </w:r>
          </w:p>
        </w:tc>
        <w:tc>
          <w:tcPr>
            <w:tcW w:w="1021" w:type="dxa"/>
          </w:tcPr>
          <w:p w14:paraId="6EAADD60" w14:textId="77777777" w:rsidR="00047EC0" w:rsidRPr="00481D2D" w:rsidRDefault="00047EC0" w:rsidP="00047EC0">
            <w:pPr>
              <w:pStyle w:val="TAL"/>
            </w:pPr>
            <w:r w:rsidRPr="00481D2D">
              <w:t>c6</w:t>
            </w:r>
          </w:p>
        </w:tc>
      </w:tr>
      <w:tr w:rsidR="00897956" w:rsidRPr="00481D2D" w14:paraId="1632A7B0" w14:textId="77777777">
        <w:tc>
          <w:tcPr>
            <w:tcW w:w="851" w:type="dxa"/>
          </w:tcPr>
          <w:p w14:paraId="6FE8B9BD" w14:textId="77777777" w:rsidR="00897956" w:rsidRPr="00481D2D" w:rsidRDefault="00897956">
            <w:pPr>
              <w:pStyle w:val="TAL"/>
            </w:pPr>
            <w:r w:rsidRPr="00481D2D">
              <w:t>6</w:t>
            </w:r>
          </w:p>
        </w:tc>
        <w:tc>
          <w:tcPr>
            <w:tcW w:w="2665" w:type="dxa"/>
          </w:tcPr>
          <w:p w14:paraId="4E2A7967" w14:textId="77777777" w:rsidR="00897956" w:rsidRPr="00481D2D" w:rsidRDefault="00897956">
            <w:pPr>
              <w:pStyle w:val="TAL"/>
            </w:pPr>
            <w:r w:rsidRPr="00481D2D">
              <w:t>Timestamp</w:t>
            </w:r>
          </w:p>
        </w:tc>
        <w:tc>
          <w:tcPr>
            <w:tcW w:w="1021" w:type="dxa"/>
          </w:tcPr>
          <w:p w14:paraId="4E803411" w14:textId="77777777" w:rsidR="00897956" w:rsidRPr="00481D2D" w:rsidRDefault="00897956">
            <w:pPr>
              <w:pStyle w:val="TAL"/>
            </w:pPr>
            <w:r w:rsidRPr="00481D2D">
              <w:t>[26] 20.38</w:t>
            </w:r>
          </w:p>
        </w:tc>
        <w:tc>
          <w:tcPr>
            <w:tcW w:w="1021" w:type="dxa"/>
          </w:tcPr>
          <w:p w14:paraId="275A4D3D" w14:textId="77777777" w:rsidR="00897956" w:rsidRPr="00481D2D" w:rsidRDefault="00897956">
            <w:pPr>
              <w:pStyle w:val="TAL"/>
            </w:pPr>
            <w:r w:rsidRPr="00481D2D">
              <w:t>m</w:t>
            </w:r>
          </w:p>
        </w:tc>
        <w:tc>
          <w:tcPr>
            <w:tcW w:w="1021" w:type="dxa"/>
          </w:tcPr>
          <w:p w14:paraId="4E51E790" w14:textId="77777777" w:rsidR="00897956" w:rsidRPr="00481D2D" w:rsidRDefault="00897956">
            <w:pPr>
              <w:pStyle w:val="TAL"/>
            </w:pPr>
            <w:r w:rsidRPr="00481D2D">
              <w:t>m</w:t>
            </w:r>
          </w:p>
        </w:tc>
        <w:tc>
          <w:tcPr>
            <w:tcW w:w="1021" w:type="dxa"/>
          </w:tcPr>
          <w:p w14:paraId="372D6750" w14:textId="77777777" w:rsidR="00897956" w:rsidRPr="00481D2D" w:rsidRDefault="00897956">
            <w:pPr>
              <w:pStyle w:val="TAL"/>
            </w:pPr>
            <w:r w:rsidRPr="00481D2D">
              <w:t>[26] 20.38</w:t>
            </w:r>
          </w:p>
        </w:tc>
        <w:tc>
          <w:tcPr>
            <w:tcW w:w="1021" w:type="dxa"/>
          </w:tcPr>
          <w:p w14:paraId="63E14665" w14:textId="77777777" w:rsidR="00897956" w:rsidRPr="00481D2D" w:rsidRDefault="00897956">
            <w:pPr>
              <w:pStyle w:val="TAL"/>
            </w:pPr>
            <w:r w:rsidRPr="00481D2D">
              <w:t>c2</w:t>
            </w:r>
          </w:p>
        </w:tc>
        <w:tc>
          <w:tcPr>
            <w:tcW w:w="1021" w:type="dxa"/>
          </w:tcPr>
          <w:p w14:paraId="545684D4" w14:textId="77777777" w:rsidR="00897956" w:rsidRPr="00481D2D" w:rsidRDefault="00897956">
            <w:pPr>
              <w:pStyle w:val="TAL"/>
            </w:pPr>
            <w:r w:rsidRPr="00481D2D">
              <w:t>c2</w:t>
            </w:r>
          </w:p>
        </w:tc>
      </w:tr>
      <w:tr w:rsidR="00897956" w:rsidRPr="00481D2D" w14:paraId="335B1DC6" w14:textId="77777777">
        <w:tc>
          <w:tcPr>
            <w:tcW w:w="851" w:type="dxa"/>
          </w:tcPr>
          <w:p w14:paraId="3057C947" w14:textId="77777777" w:rsidR="00897956" w:rsidRPr="00481D2D" w:rsidRDefault="00897956">
            <w:pPr>
              <w:pStyle w:val="TAL"/>
            </w:pPr>
            <w:r w:rsidRPr="00481D2D">
              <w:t>7</w:t>
            </w:r>
          </w:p>
        </w:tc>
        <w:tc>
          <w:tcPr>
            <w:tcW w:w="2665" w:type="dxa"/>
          </w:tcPr>
          <w:p w14:paraId="32D1876E" w14:textId="77777777" w:rsidR="00897956" w:rsidRPr="00481D2D" w:rsidRDefault="00897956">
            <w:pPr>
              <w:pStyle w:val="TAL"/>
            </w:pPr>
            <w:r w:rsidRPr="00481D2D">
              <w:t>To</w:t>
            </w:r>
          </w:p>
        </w:tc>
        <w:tc>
          <w:tcPr>
            <w:tcW w:w="1021" w:type="dxa"/>
          </w:tcPr>
          <w:p w14:paraId="2B454A40" w14:textId="77777777" w:rsidR="00897956" w:rsidRPr="00481D2D" w:rsidRDefault="00897956">
            <w:pPr>
              <w:pStyle w:val="TAL"/>
            </w:pPr>
            <w:r w:rsidRPr="00481D2D">
              <w:t>[26] 20.39</w:t>
            </w:r>
          </w:p>
        </w:tc>
        <w:tc>
          <w:tcPr>
            <w:tcW w:w="1021" w:type="dxa"/>
          </w:tcPr>
          <w:p w14:paraId="1C3E3113" w14:textId="77777777" w:rsidR="00897956" w:rsidRPr="00481D2D" w:rsidRDefault="00897956">
            <w:pPr>
              <w:pStyle w:val="TAL"/>
            </w:pPr>
            <w:r w:rsidRPr="00481D2D">
              <w:t>m</w:t>
            </w:r>
          </w:p>
        </w:tc>
        <w:tc>
          <w:tcPr>
            <w:tcW w:w="1021" w:type="dxa"/>
          </w:tcPr>
          <w:p w14:paraId="18ED65BE" w14:textId="77777777" w:rsidR="00897956" w:rsidRPr="00481D2D" w:rsidRDefault="00897956">
            <w:pPr>
              <w:pStyle w:val="TAL"/>
            </w:pPr>
            <w:r w:rsidRPr="00481D2D">
              <w:t>m</w:t>
            </w:r>
          </w:p>
        </w:tc>
        <w:tc>
          <w:tcPr>
            <w:tcW w:w="1021" w:type="dxa"/>
          </w:tcPr>
          <w:p w14:paraId="6664FA92" w14:textId="77777777" w:rsidR="00897956" w:rsidRPr="00481D2D" w:rsidRDefault="00897956">
            <w:pPr>
              <w:pStyle w:val="TAL"/>
            </w:pPr>
            <w:r w:rsidRPr="00481D2D">
              <w:t>[26] 20.39</w:t>
            </w:r>
          </w:p>
        </w:tc>
        <w:tc>
          <w:tcPr>
            <w:tcW w:w="1021" w:type="dxa"/>
          </w:tcPr>
          <w:p w14:paraId="4AED96FE" w14:textId="77777777" w:rsidR="00897956" w:rsidRPr="00481D2D" w:rsidRDefault="00897956">
            <w:pPr>
              <w:pStyle w:val="TAL"/>
            </w:pPr>
            <w:r w:rsidRPr="00481D2D">
              <w:t>m</w:t>
            </w:r>
          </w:p>
        </w:tc>
        <w:tc>
          <w:tcPr>
            <w:tcW w:w="1021" w:type="dxa"/>
          </w:tcPr>
          <w:p w14:paraId="17C673F4" w14:textId="77777777" w:rsidR="00897956" w:rsidRPr="00481D2D" w:rsidRDefault="00897956">
            <w:pPr>
              <w:pStyle w:val="TAL"/>
            </w:pPr>
            <w:r w:rsidRPr="00481D2D">
              <w:t>m</w:t>
            </w:r>
          </w:p>
        </w:tc>
      </w:tr>
      <w:tr w:rsidR="00897956" w:rsidRPr="00481D2D" w14:paraId="2FC074B4" w14:textId="77777777">
        <w:tc>
          <w:tcPr>
            <w:tcW w:w="851" w:type="dxa"/>
          </w:tcPr>
          <w:p w14:paraId="49920F5E" w14:textId="77777777" w:rsidR="00897956" w:rsidRPr="00481D2D" w:rsidRDefault="00897956">
            <w:pPr>
              <w:pStyle w:val="TAL"/>
            </w:pPr>
            <w:r w:rsidRPr="00481D2D">
              <w:t>7A</w:t>
            </w:r>
          </w:p>
        </w:tc>
        <w:tc>
          <w:tcPr>
            <w:tcW w:w="2665" w:type="dxa"/>
          </w:tcPr>
          <w:p w14:paraId="03646C35" w14:textId="77777777" w:rsidR="00897956" w:rsidRPr="00481D2D" w:rsidRDefault="00897956">
            <w:pPr>
              <w:pStyle w:val="TAL"/>
            </w:pPr>
            <w:r w:rsidRPr="00481D2D">
              <w:t>User-Agent</w:t>
            </w:r>
          </w:p>
        </w:tc>
        <w:tc>
          <w:tcPr>
            <w:tcW w:w="1021" w:type="dxa"/>
          </w:tcPr>
          <w:p w14:paraId="3E97E5AD" w14:textId="77777777" w:rsidR="00897956" w:rsidRPr="00481D2D" w:rsidRDefault="00897956">
            <w:pPr>
              <w:pStyle w:val="TAL"/>
            </w:pPr>
            <w:r w:rsidRPr="00481D2D">
              <w:t>[26] 20.41</w:t>
            </w:r>
          </w:p>
        </w:tc>
        <w:tc>
          <w:tcPr>
            <w:tcW w:w="1021" w:type="dxa"/>
          </w:tcPr>
          <w:p w14:paraId="6452EF11" w14:textId="77777777" w:rsidR="00897956" w:rsidRPr="00481D2D" w:rsidRDefault="00897956">
            <w:pPr>
              <w:pStyle w:val="TAL"/>
            </w:pPr>
            <w:r w:rsidRPr="00481D2D">
              <w:t>o</w:t>
            </w:r>
          </w:p>
        </w:tc>
        <w:tc>
          <w:tcPr>
            <w:tcW w:w="1021" w:type="dxa"/>
          </w:tcPr>
          <w:p w14:paraId="5CAA5B7B" w14:textId="77777777" w:rsidR="00897956" w:rsidRPr="00481D2D" w:rsidRDefault="00897956">
            <w:pPr>
              <w:pStyle w:val="TAL"/>
            </w:pPr>
            <w:r w:rsidRPr="00481D2D">
              <w:t>o</w:t>
            </w:r>
          </w:p>
        </w:tc>
        <w:tc>
          <w:tcPr>
            <w:tcW w:w="1021" w:type="dxa"/>
          </w:tcPr>
          <w:p w14:paraId="0E8464A3" w14:textId="77777777" w:rsidR="00897956" w:rsidRPr="00481D2D" w:rsidRDefault="00897956">
            <w:pPr>
              <w:pStyle w:val="TAL"/>
            </w:pPr>
            <w:r w:rsidRPr="00481D2D">
              <w:t>[26] 20.41</w:t>
            </w:r>
          </w:p>
        </w:tc>
        <w:tc>
          <w:tcPr>
            <w:tcW w:w="1021" w:type="dxa"/>
          </w:tcPr>
          <w:p w14:paraId="08158AB9" w14:textId="77777777" w:rsidR="00897956" w:rsidRPr="00481D2D" w:rsidRDefault="00897956">
            <w:pPr>
              <w:pStyle w:val="TAL"/>
            </w:pPr>
            <w:r w:rsidRPr="00481D2D">
              <w:t>o</w:t>
            </w:r>
          </w:p>
        </w:tc>
        <w:tc>
          <w:tcPr>
            <w:tcW w:w="1021" w:type="dxa"/>
          </w:tcPr>
          <w:p w14:paraId="3D7795F4" w14:textId="77777777" w:rsidR="00897956" w:rsidRPr="00481D2D" w:rsidRDefault="00897956">
            <w:pPr>
              <w:pStyle w:val="TAL"/>
            </w:pPr>
            <w:r w:rsidRPr="00481D2D">
              <w:t>o</w:t>
            </w:r>
          </w:p>
        </w:tc>
      </w:tr>
      <w:tr w:rsidR="00897956" w:rsidRPr="00481D2D" w14:paraId="3315963C" w14:textId="77777777">
        <w:tc>
          <w:tcPr>
            <w:tcW w:w="851" w:type="dxa"/>
          </w:tcPr>
          <w:p w14:paraId="0549E6AD" w14:textId="77777777" w:rsidR="00897956" w:rsidRPr="00481D2D" w:rsidRDefault="00897956">
            <w:pPr>
              <w:pStyle w:val="TAL"/>
            </w:pPr>
            <w:r w:rsidRPr="00481D2D">
              <w:t>8</w:t>
            </w:r>
          </w:p>
        </w:tc>
        <w:tc>
          <w:tcPr>
            <w:tcW w:w="2665" w:type="dxa"/>
          </w:tcPr>
          <w:p w14:paraId="7F2320AF" w14:textId="77777777" w:rsidR="00897956" w:rsidRPr="00481D2D" w:rsidRDefault="00897956">
            <w:pPr>
              <w:pStyle w:val="TAL"/>
            </w:pPr>
            <w:r w:rsidRPr="00481D2D">
              <w:t>Via</w:t>
            </w:r>
          </w:p>
        </w:tc>
        <w:tc>
          <w:tcPr>
            <w:tcW w:w="1021" w:type="dxa"/>
          </w:tcPr>
          <w:p w14:paraId="01A9CF5E" w14:textId="77777777" w:rsidR="00897956" w:rsidRPr="00481D2D" w:rsidRDefault="00897956">
            <w:pPr>
              <w:pStyle w:val="TAL"/>
            </w:pPr>
            <w:r w:rsidRPr="00481D2D">
              <w:t>[26] 20.42</w:t>
            </w:r>
          </w:p>
        </w:tc>
        <w:tc>
          <w:tcPr>
            <w:tcW w:w="1021" w:type="dxa"/>
          </w:tcPr>
          <w:p w14:paraId="6A84EAF0" w14:textId="77777777" w:rsidR="00897956" w:rsidRPr="00481D2D" w:rsidRDefault="00897956">
            <w:pPr>
              <w:pStyle w:val="TAL"/>
            </w:pPr>
            <w:r w:rsidRPr="00481D2D">
              <w:t>m</w:t>
            </w:r>
          </w:p>
        </w:tc>
        <w:tc>
          <w:tcPr>
            <w:tcW w:w="1021" w:type="dxa"/>
          </w:tcPr>
          <w:p w14:paraId="0835F653" w14:textId="77777777" w:rsidR="00897956" w:rsidRPr="00481D2D" w:rsidRDefault="00897956">
            <w:pPr>
              <w:pStyle w:val="TAL"/>
            </w:pPr>
            <w:r w:rsidRPr="00481D2D">
              <w:t>m</w:t>
            </w:r>
          </w:p>
        </w:tc>
        <w:tc>
          <w:tcPr>
            <w:tcW w:w="1021" w:type="dxa"/>
          </w:tcPr>
          <w:p w14:paraId="193773C5" w14:textId="77777777" w:rsidR="00897956" w:rsidRPr="00481D2D" w:rsidRDefault="00897956">
            <w:pPr>
              <w:pStyle w:val="TAL"/>
            </w:pPr>
            <w:r w:rsidRPr="00481D2D">
              <w:t>[26] 20.42</w:t>
            </w:r>
          </w:p>
        </w:tc>
        <w:tc>
          <w:tcPr>
            <w:tcW w:w="1021" w:type="dxa"/>
          </w:tcPr>
          <w:p w14:paraId="7F610715" w14:textId="77777777" w:rsidR="00897956" w:rsidRPr="00481D2D" w:rsidRDefault="00897956">
            <w:pPr>
              <w:pStyle w:val="TAL"/>
            </w:pPr>
            <w:r w:rsidRPr="00481D2D">
              <w:t>m</w:t>
            </w:r>
          </w:p>
        </w:tc>
        <w:tc>
          <w:tcPr>
            <w:tcW w:w="1021" w:type="dxa"/>
          </w:tcPr>
          <w:p w14:paraId="4859AB83" w14:textId="77777777" w:rsidR="00897956" w:rsidRPr="00481D2D" w:rsidRDefault="00897956">
            <w:pPr>
              <w:pStyle w:val="TAL"/>
            </w:pPr>
            <w:r w:rsidRPr="00481D2D">
              <w:t>m</w:t>
            </w:r>
          </w:p>
        </w:tc>
      </w:tr>
      <w:tr w:rsidR="00897956" w:rsidRPr="00481D2D" w14:paraId="15222923" w14:textId="77777777">
        <w:tc>
          <w:tcPr>
            <w:tcW w:w="851" w:type="dxa"/>
          </w:tcPr>
          <w:p w14:paraId="5E3146E0" w14:textId="77777777" w:rsidR="00897956" w:rsidRPr="00481D2D" w:rsidRDefault="00897956">
            <w:pPr>
              <w:pStyle w:val="TAL"/>
            </w:pPr>
            <w:r w:rsidRPr="00481D2D">
              <w:t>9</w:t>
            </w:r>
          </w:p>
        </w:tc>
        <w:tc>
          <w:tcPr>
            <w:tcW w:w="2665" w:type="dxa"/>
          </w:tcPr>
          <w:p w14:paraId="2378D95E" w14:textId="77777777" w:rsidR="00897956" w:rsidRPr="00481D2D" w:rsidRDefault="00897956">
            <w:pPr>
              <w:pStyle w:val="TAL"/>
            </w:pPr>
            <w:r w:rsidRPr="00481D2D">
              <w:t>Warning</w:t>
            </w:r>
          </w:p>
        </w:tc>
        <w:tc>
          <w:tcPr>
            <w:tcW w:w="1021" w:type="dxa"/>
          </w:tcPr>
          <w:p w14:paraId="6E37A464" w14:textId="77777777" w:rsidR="00897956" w:rsidRPr="00481D2D" w:rsidRDefault="00897956">
            <w:pPr>
              <w:pStyle w:val="TAL"/>
            </w:pPr>
            <w:r w:rsidRPr="00481D2D">
              <w:t>[26] 20.43</w:t>
            </w:r>
          </w:p>
        </w:tc>
        <w:tc>
          <w:tcPr>
            <w:tcW w:w="1021" w:type="dxa"/>
          </w:tcPr>
          <w:p w14:paraId="67AA87D6" w14:textId="77777777" w:rsidR="00897956" w:rsidRPr="00481D2D" w:rsidRDefault="00897956">
            <w:pPr>
              <w:pStyle w:val="TAL"/>
            </w:pPr>
            <w:r w:rsidRPr="00481D2D">
              <w:t>o (note)</w:t>
            </w:r>
          </w:p>
        </w:tc>
        <w:tc>
          <w:tcPr>
            <w:tcW w:w="1021" w:type="dxa"/>
          </w:tcPr>
          <w:p w14:paraId="142A1228" w14:textId="77777777" w:rsidR="00897956" w:rsidRPr="00481D2D" w:rsidRDefault="00897956">
            <w:pPr>
              <w:pStyle w:val="TAL"/>
            </w:pPr>
            <w:r w:rsidRPr="00481D2D">
              <w:t>o</w:t>
            </w:r>
          </w:p>
        </w:tc>
        <w:tc>
          <w:tcPr>
            <w:tcW w:w="1021" w:type="dxa"/>
          </w:tcPr>
          <w:p w14:paraId="2D075436" w14:textId="77777777" w:rsidR="00897956" w:rsidRPr="00481D2D" w:rsidRDefault="00897956">
            <w:pPr>
              <w:pStyle w:val="TAL"/>
            </w:pPr>
            <w:r w:rsidRPr="00481D2D">
              <w:t>[26] 20.43</w:t>
            </w:r>
          </w:p>
        </w:tc>
        <w:tc>
          <w:tcPr>
            <w:tcW w:w="1021" w:type="dxa"/>
          </w:tcPr>
          <w:p w14:paraId="0D3660A1" w14:textId="77777777" w:rsidR="00897956" w:rsidRPr="00481D2D" w:rsidRDefault="00897956">
            <w:pPr>
              <w:pStyle w:val="TAL"/>
            </w:pPr>
            <w:r w:rsidRPr="00481D2D">
              <w:t>o</w:t>
            </w:r>
          </w:p>
        </w:tc>
        <w:tc>
          <w:tcPr>
            <w:tcW w:w="1021" w:type="dxa"/>
          </w:tcPr>
          <w:p w14:paraId="7A25BF20" w14:textId="77777777" w:rsidR="00897956" w:rsidRPr="00481D2D" w:rsidRDefault="00897956">
            <w:pPr>
              <w:pStyle w:val="TAL"/>
            </w:pPr>
            <w:r w:rsidRPr="00481D2D">
              <w:t>o</w:t>
            </w:r>
          </w:p>
        </w:tc>
      </w:tr>
      <w:tr w:rsidR="00897956" w:rsidRPr="00481D2D" w14:paraId="0651BE34" w14:textId="77777777">
        <w:trPr>
          <w:cantSplit/>
        </w:trPr>
        <w:tc>
          <w:tcPr>
            <w:tcW w:w="9642" w:type="dxa"/>
            <w:gridSpan w:val="8"/>
          </w:tcPr>
          <w:p w14:paraId="5A90D697" w14:textId="77777777" w:rsidR="00897956" w:rsidRPr="00481D2D" w:rsidRDefault="00897956">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01854583" w14:textId="77777777" w:rsidR="00897956" w:rsidRPr="00481D2D" w:rsidRDefault="00897956">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70C86038" w14:textId="77777777" w:rsidR="00C5468C" w:rsidRPr="00481D2D" w:rsidRDefault="00897956" w:rsidP="00C5468C">
            <w:pPr>
              <w:pStyle w:val="TAN"/>
            </w:pPr>
            <w:r w:rsidRPr="00481D2D">
              <w:t>c3:</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522035EF" w14:textId="77777777" w:rsidR="00897956" w:rsidRPr="00481D2D" w:rsidRDefault="00047EC0" w:rsidP="00047EC0">
            <w:pPr>
              <w:pStyle w:val="TAN"/>
              <w:rPr>
                <w:rFonts w:eastAsia="SimSun"/>
                <w:lang w:eastAsia="zh-CN"/>
              </w:rPr>
            </w:pPr>
            <w:r w:rsidRPr="00481D2D">
              <w:t>c6</w:t>
            </w:r>
            <w:r w:rsidRPr="00481D2D">
              <w:rPr>
                <w:rFonts w:eastAsia="SimSun"/>
                <w:lang w:eastAsia="zh-CN"/>
              </w:rPr>
              <w:t>:</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38C2054A" w14:textId="77777777" w:rsidR="000E3552" w:rsidRPr="00481D2D" w:rsidRDefault="000E3552" w:rsidP="000E3552">
            <w:pPr>
              <w:pStyle w:val="TAN"/>
            </w:pPr>
            <w:r w:rsidRPr="00481D2D">
              <w:t>c8:</w:t>
            </w:r>
            <w:r w:rsidRPr="00481D2D">
              <w:tab/>
              <w:t xml:space="preserve">IF A.4/111 THEN m </w:t>
            </w:r>
            <w:smartTag w:uri="urn:schemas-microsoft-com:office:smarttags" w:element="stockticker">
              <w:r w:rsidRPr="00481D2D">
                <w:t>ELSE</w:t>
              </w:r>
            </w:smartTag>
            <w:r w:rsidRPr="00481D2D">
              <w:t xml:space="preserve"> n/a - - the Relayed-Charge header field extension.</w:t>
            </w:r>
          </w:p>
        </w:tc>
      </w:tr>
      <w:tr w:rsidR="00897956" w:rsidRPr="00481D2D" w14:paraId="0F24CB45" w14:textId="77777777">
        <w:trPr>
          <w:cantSplit/>
        </w:trPr>
        <w:tc>
          <w:tcPr>
            <w:tcW w:w="9642" w:type="dxa"/>
            <w:gridSpan w:val="8"/>
          </w:tcPr>
          <w:p w14:paraId="08FA8DF6" w14:textId="77777777" w:rsidR="00897956" w:rsidRPr="00481D2D" w:rsidRDefault="00897956">
            <w:pPr>
              <w:pStyle w:val="TAN"/>
            </w:pPr>
            <w:r w:rsidRPr="00481D2D">
              <w:t>NOTE:</w:t>
            </w:r>
            <w:r w:rsidRPr="00481D2D">
              <w:tab/>
              <w:t>For a 488 (Not Acceptable Here) response, RFC 3261 [26] gives the status of this header as SHOULD rather than OPTIONAL.</w:t>
            </w:r>
          </w:p>
        </w:tc>
      </w:tr>
    </w:tbl>
    <w:p w14:paraId="1196D2B0" w14:textId="77777777" w:rsidR="00897956" w:rsidRPr="00481D2D" w:rsidRDefault="00897956">
      <w:pPr>
        <w:keepNext/>
        <w:keepLines/>
      </w:pPr>
    </w:p>
    <w:p w14:paraId="621D5B63" w14:textId="77777777" w:rsidR="00897956" w:rsidRPr="00481D2D" w:rsidRDefault="00897956">
      <w:pPr>
        <w:keepNext/>
        <w:keepLines/>
      </w:pPr>
      <w:r w:rsidRPr="00481D2D">
        <w:t>Prerequisite A.5/5 - - CANCEL response</w:t>
      </w:r>
    </w:p>
    <w:p w14:paraId="1B47E0AD" w14:textId="77777777" w:rsidR="00897956" w:rsidRPr="00481D2D" w:rsidRDefault="00897956">
      <w:pPr>
        <w:keepNext/>
        <w:keepLines/>
      </w:pPr>
      <w:r w:rsidRPr="00481D2D">
        <w:t>Prerequisite: A.6/102 - - Additional for 2xx response</w:t>
      </w:r>
    </w:p>
    <w:p w14:paraId="2F82FC0E" w14:textId="77777777" w:rsidR="00897956" w:rsidRPr="00481D2D" w:rsidRDefault="00897956">
      <w:pPr>
        <w:pStyle w:val="TH"/>
      </w:pPr>
      <w:bookmarkStart w:id="2940" w:name="_CRTableA_26"/>
      <w:r w:rsidRPr="00481D2D">
        <w:t>Table </w:t>
      </w:r>
      <w:bookmarkEnd w:id="2940"/>
      <w:r w:rsidRPr="00481D2D">
        <w:t>A.26: Supported header</w:t>
      </w:r>
      <w:r w:rsidR="00EB5529"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A85502E" w14:textId="77777777">
        <w:trPr>
          <w:cantSplit/>
        </w:trPr>
        <w:tc>
          <w:tcPr>
            <w:tcW w:w="851" w:type="dxa"/>
            <w:vMerge w:val="restart"/>
          </w:tcPr>
          <w:p w14:paraId="4F0C6932" w14:textId="77777777" w:rsidR="00897956" w:rsidRPr="00481D2D" w:rsidRDefault="00897956">
            <w:pPr>
              <w:pStyle w:val="TAH"/>
            </w:pPr>
            <w:r w:rsidRPr="00481D2D">
              <w:t>Item</w:t>
            </w:r>
          </w:p>
        </w:tc>
        <w:tc>
          <w:tcPr>
            <w:tcW w:w="2665" w:type="dxa"/>
            <w:vMerge w:val="restart"/>
          </w:tcPr>
          <w:p w14:paraId="2A2C8147" w14:textId="77777777" w:rsidR="00897956" w:rsidRPr="00481D2D" w:rsidRDefault="00897956">
            <w:pPr>
              <w:pStyle w:val="TAH"/>
            </w:pPr>
            <w:r w:rsidRPr="00481D2D">
              <w:t>Header</w:t>
            </w:r>
            <w:r w:rsidR="00EB5529" w:rsidRPr="00481D2D">
              <w:t xml:space="preserve"> field</w:t>
            </w:r>
          </w:p>
        </w:tc>
        <w:tc>
          <w:tcPr>
            <w:tcW w:w="3063" w:type="dxa"/>
            <w:gridSpan w:val="3"/>
          </w:tcPr>
          <w:p w14:paraId="086839AB" w14:textId="77777777" w:rsidR="00897956" w:rsidRPr="00481D2D" w:rsidRDefault="00897956">
            <w:pPr>
              <w:pStyle w:val="TAH"/>
            </w:pPr>
            <w:r w:rsidRPr="00481D2D">
              <w:t>Sending</w:t>
            </w:r>
          </w:p>
        </w:tc>
        <w:tc>
          <w:tcPr>
            <w:tcW w:w="3063" w:type="dxa"/>
            <w:gridSpan w:val="3"/>
          </w:tcPr>
          <w:p w14:paraId="2179036E" w14:textId="77777777" w:rsidR="00897956" w:rsidRPr="00481D2D" w:rsidRDefault="00897956">
            <w:pPr>
              <w:pStyle w:val="TAH"/>
              <w:rPr>
                <w:b w:val="0"/>
              </w:rPr>
            </w:pPr>
            <w:r w:rsidRPr="00481D2D">
              <w:t>Receiving</w:t>
            </w:r>
          </w:p>
        </w:tc>
      </w:tr>
      <w:tr w:rsidR="00897956" w:rsidRPr="00481D2D" w14:paraId="6284FEDE" w14:textId="77777777">
        <w:trPr>
          <w:cantSplit/>
        </w:trPr>
        <w:tc>
          <w:tcPr>
            <w:tcW w:w="851" w:type="dxa"/>
            <w:vMerge/>
          </w:tcPr>
          <w:p w14:paraId="2761B78C" w14:textId="77777777" w:rsidR="00897956" w:rsidRPr="00481D2D" w:rsidRDefault="00897956">
            <w:pPr>
              <w:pStyle w:val="TAH"/>
            </w:pPr>
          </w:p>
        </w:tc>
        <w:tc>
          <w:tcPr>
            <w:tcW w:w="2665" w:type="dxa"/>
            <w:vMerge/>
          </w:tcPr>
          <w:p w14:paraId="6ACB5098" w14:textId="77777777" w:rsidR="00897956" w:rsidRPr="00481D2D" w:rsidRDefault="00897956">
            <w:pPr>
              <w:pStyle w:val="TAH"/>
            </w:pPr>
          </w:p>
        </w:tc>
        <w:tc>
          <w:tcPr>
            <w:tcW w:w="1021" w:type="dxa"/>
          </w:tcPr>
          <w:p w14:paraId="14DFD626" w14:textId="77777777" w:rsidR="00897956" w:rsidRPr="00481D2D" w:rsidRDefault="00897956">
            <w:pPr>
              <w:pStyle w:val="TAH"/>
            </w:pPr>
            <w:r w:rsidRPr="00481D2D">
              <w:t>Ref.</w:t>
            </w:r>
          </w:p>
        </w:tc>
        <w:tc>
          <w:tcPr>
            <w:tcW w:w="1021" w:type="dxa"/>
          </w:tcPr>
          <w:p w14:paraId="6A273E41" w14:textId="77777777" w:rsidR="00897956" w:rsidRPr="00481D2D" w:rsidRDefault="00897956">
            <w:pPr>
              <w:pStyle w:val="TAH"/>
            </w:pPr>
            <w:r w:rsidRPr="00481D2D">
              <w:t>RFC status</w:t>
            </w:r>
          </w:p>
        </w:tc>
        <w:tc>
          <w:tcPr>
            <w:tcW w:w="1021" w:type="dxa"/>
          </w:tcPr>
          <w:p w14:paraId="7E8C2444" w14:textId="77777777" w:rsidR="00897956" w:rsidRPr="00481D2D" w:rsidRDefault="00897956">
            <w:pPr>
              <w:pStyle w:val="TAH"/>
            </w:pPr>
            <w:r w:rsidRPr="00481D2D">
              <w:t>Profile status</w:t>
            </w:r>
          </w:p>
        </w:tc>
        <w:tc>
          <w:tcPr>
            <w:tcW w:w="1021" w:type="dxa"/>
          </w:tcPr>
          <w:p w14:paraId="6158510B" w14:textId="77777777" w:rsidR="00897956" w:rsidRPr="00481D2D" w:rsidRDefault="00897956">
            <w:pPr>
              <w:pStyle w:val="TAH"/>
            </w:pPr>
            <w:r w:rsidRPr="00481D2D">
              <w:t>Ref.</w:t>
            </w:r>
          </w:p>
        </w:tc>
        <w:tc>
          <w:tcPr>
            <w:tcW w:w="1021" w:type="dxa"/>
          </w:tcPr>
          <w:p w14:paraId="1429F515" w14:textId="77777777" w:rsidR="00897956" w:rsidRPr="00481D2D" w:rsidRDefault="00897956">
            <w:pPr>
              <w:pStyle w:val="TAH"/>
            </w:pPr>
            <w:r w:rsidRPr="00481D2D">
              <w:t>RFC status</w:t>
            </w:r>
          </w:p>
        </w:tc>
        <w:tc>
          <w:tcPr>
            <w:tcW w:w="1021" w:type="dxa"/>
          </w:tcPr>
          <w:p w14:paraId="28ABD131" w14:textId="77777777" w:rsidR="00897956" w:rsidRPr="00481D2D" w:rsidRDefault="00897956">
            <w:pPr>
              <w:pStyle w:val="TAH"/>
            </w:pPr>
            <w:r w:rsidRPr="00481D2D">
              <w:t>Profile status</w:t>
            </w:r>
          </w:p>
        </w:tc>
      </w:tr>
      <w:tr w:rsidR="00334A21" w:rsidRPr="00481D2D" w14:paraId="3F51012E" w14:textId="77777777">
        <w:tc>
          <w:tcPr>
            <w:tcW w:w="851" w:type="dxa"/>
          </w:tcPr>
          <w:p w14:paraId="23328216" w14:textId="77777777" w:rsidR="00334A21" w:rsidRPr="00481D2D" w:rsidRDefault="00334A21" w:rsidP="00334A21">
            <w:pPr>
              <w:pStyle w:val="TAL"/>
            </w:pPr>
            <w:r w:rsidRPr="00481D2D">
              <w:t>1</w:t>
            </w:r>
          </w:p>
        </w:tc>
        <w:tc>
          <w:tcPr>
            <w:tcW w:w="2665" w:type="dxa"/>
          </w:tcPr>
          <w:p w14:paraId="63B54DFF" w14:textId="77777777" w:rsidR="00334A21" w:rsidRPr="00481D2D" w:rsidRDefault="00334A21" w:rsidP="00334A21">
            <w:pPr>
              <w:pStyle w:val="TAL"/>
            </w:pPr>
            <w:r w:rsidRPr="00481D2D">
              <w:t>Accept-Resource-Priority</w:t>
            </w:r>
          </w:p>
        </w:tc>
        <w:tc>
          <w:tcPr>
            <w:tcW w:w="1021" w:type="dxa"/>
          </w:tcPr>
          <w:p w14:paraId="3D7E1ED5" w14:textId="77777777" w:rsidR="00334A21" w:rsidRPr="00481D2D" w:rsidRDefault="00AE232F" w:rsidP="00334A21">
            <w:pPr>
              <w:pStyle w:val="TAL"/>
            </w:pPr>
            <w:r w:rsidRPr="00481D2D">
              <w:t>[116</w:t>
            </w:r>
            <w:r w:rsidR="00334A21" w:rsidRPr="00481D2D">
              <w:t>] 3.2</w:t>
            </w:r>
          </w:p>
        </w:tc>
        <w:tc>
          <w:tcPr>
            <w:tcW w:w="1021" w:type="dxa"/>
          </w:tcPr>
          <w:p w14:paraId="2A719A23" w14:textId="77777777" w:rsidR="00334A21" w:rsidRPr="00481D2D" w:rsidRDefault="00334A21" w:rsidP="00334A21">
            <w:pPr>
              <w:pStyle w:val="TAL"/>
            </w:pPr>
            <w:r w:rsidRPr="00481D2D">
              <w:t>c1</w:t>
            </w:r>
          </w:p>
        </w:tc>
        <w:tc>
          <w:tcPr>
            <w:tcW w:w="1021" w:type="dxa"/>
          </w:tcPr>
          <w:p w14:paraId="6332F280" w14:textId="77777777" w:rsidR="00334A21" w:rsidRPr="00481D2D" w:rsidRDefault="00334A21" w:rsidP="00334A21">
            <w:pPr>
              <w:pStyle w:val="TAL"/>
            </w:pPr>
            <w:r w:rsidRPr="00481D2D">
              <w:t>c1</w:t>
            </w:r>
          </w:p>
        </w:tc>
        <w:tc>
          <w:tcPr>
            <w:tcW w:w="1021" w:type="dxa"/>
          </w:tcPr>
          <w:p w14:paraId="348E04C6" w14:textId="77777777" w:rsidR="00334A21" w:rsidRPr="00481D2D" w:rsidRDefault="00AE232F" w:rsidP="00334A21">
            <w:pPr>
              <w:pStyle w:val="TAL"/>
            </w:pPr>
            <w:r w:rsidRPr="00481D2D">
              <w:t>[116</w:t>
            </w:r>
            <w:r w:rsidR="00334A21" w:rsidRPr="00481D2D">
              <w:t>] 3.2</w:t>
            </w:r>
          </w:p>
        </w:tc>
        <w:tc>
          <w:tcPr>
            <w:tcW w:w="1021" w:type="dxa"/>
          </w:tcPr>
          <w:p w14:paraId="4759E577" w14:textId="77777777" w:rsidR="00334A21" w:rsidRPr="00481D2D" w:rsidRDefault="00334A21" w:rsidP="00334A21">
            <w:pPr>
              <w:pStyle w:val="TAL"/>
            </w:pPr>
            <w:r w:rsidRPr="00481D2D">
              <w:t>c1</w:t>
            </w:r>
          </w:p>
        </w:tc>
        <w:tc>
          <w:tcPr>
            <w:tcW w:w="1021" w:type="dxa"/>
          </w:tcPr>
          <w:p w14:paraId="5EC4CF49" w14:textId="77777777" w:rsidR="00334A21" w:rsidRPr="00481D2D" w:rsidRDefault="00334A21" w:rsidP="00334A21">
            <w:pPr>
              <w:pStyle w:val="TAL"/>
            </w:pPr>
            <w:r w:rsidRPr="00481D2D">
              <w:t>c1</w:t>
            </w:r>
          </w:p>
        </w:tc>
      </w:tr>
      <w:tr w:rsidR="00897956" w:rsidRPr="00481D2D" w14:paraId="37D666D8" w14:textId="77777777">
        <w:tc>
          <w:tcPr>
            <w:tcW w:w="851" w:type="dxa"/>
          </w:tcPr>
          <w:p w14:paraId="21A71D80" w14:textId="77777777" w:rsidR="00897956" w:rsidRPr="00481D2D" w:rsidRDefault="00897956">
            <w:pPr>
              <w:pStyle w:val="TAL"/>
            </w:pPr>
            <w:r w:rsidRPr="00481D2D">
              <w:t>4</w:t>
            </w:r>
          </w:p>
        </w:tc>
        <w:tc>
          <w:tcPr>
            <w:tcW w:w="2665" w:type="dxa"/>
          </w:tcPr>
          <w:p w14:paraId="23237E89" w14:textId="77777777" w:rsidR="00897956" w:rsidRPr="00481D2D" w:rsidRDefault="00897956">
            <w:pPr>
              <w:pStyle w:val="TAL"/>
            </w:pPr>
            <w:r w:rsidRPr="00481D2D">
              <w:t>Supported</w:t>
            </w:r>
          </w:p>
        </w:tc>
        <w:tc>
          <w:tcPr>
            <w:tcW w:w="1021" w:type="dxa"/>
          </w:tcPr>
          <w:p w14:paraId="23BA08BD" w14:textId="77777777" w:rsidR="00897956" w:rsidRPr="00481D2D" w:rsidRDefault="00897956">
            <w:pPr>
              <w:pStyle w:val="TAL"/>
            </w:pPr>
            <w:r w:rsidRPr="00481D2D">
              <w:t>[26] 20.37</w:t>
            </w:r>
          </w:p>
        </w:tc>
        <w:tc>
          <w:tcPr>
            <w:tcW w:w="1021" w:type="dxa"/>
          </w:tcPr>
          <w:p w14:paraId="32EE12A1" w14:textId="77777777" w:rsidR="00897956" w:rsidRPr="00481D2D" w:rsidRDefault="00897956">
            <w:pPr>
              <w:pStyle w:val="TAL"/>
            </w:pPr>
            <w:r w:rsidRPr="00481D2D">
              <w:t>o</w:t>
            </w:r>
          </w:p>
        </w:tc>
        <w:tc>
          <w:tcPr>
            <w:tcW w:w="1021" w:type="dxa"/>
          </w:tcPr>
          <w:p w14:paraId="724D6767" w14:textId="77777777" w:rsidR="00897956" w:rsidRPr="00481D2D" w:rsidRDefault="00897956">
            <w:pPr>
              <w:pStyle w:val="TAL"/>
            </w:pPr>
            <w:r w:rsidRPr="00481D2D">
              <w:t>m</w:t>
            </w:r>
          </w:p>
        </w:tc>
        <w:tc>
          <w:tcPr>
            <w:tcW w:w="1021" w:type="dxa"/>
          </w:tcPr>
          <w:p w14:paraId="1E84CE1C" w14:textId="77777777" w:rsidR="00897956" w:rsidRPr="00481D2D" w:rsidRDefault="00897956">
            <w:pPr>
              <w:pStyle w:val="TAL"/>
            </w:pPr>
            <w:r w:rsidRPr="00481D2D">
              <w:t>[26] 20.37</w:t>
            </w:r>
          </w:p>
        </w:tc>
        <w:tc>
          <w:tcPr>
            <w:tcW w:w="1021" w:type="dxa"/>
          </w:tcPr>
          <w:p w14:paraId="67E3CD07" w14:textId="77777777" w:rsidR="00897956" w:rsidRPr="00481D2D" w:rsidRDefault="00897956">
            <w:pPr>
              <w:pStyle w:val="TAL"/>
            </w:pPr>
            <w:r w:rsidRPr="00481D2D">
              <w:t>m</w:t>
            </w:r>
          </w:p>
        </w:tc>
        <w:tc>
          <w:tcPr>
            <w:tcW w:w="1021" w:type="dxa"/>
          </w:tcPr>
          <w:p w14:paraId="293D82FA" w14:textId="77777777" w:rsidR="00897956" w:rsidRPr="00481D2D" w:rsidRDefault="00897956">
            <w:pPr>
              <w:pStyle w:val="TAL"/>
            </w:pPr>
            <w:r w:rsidRPr="00481D2D">
              <w:t>m</w:t>
            </w:r>
          </w:p>
        </w:tc>
      </w:tr>
      <w:tr w:rsidR="00334A21" w:rsidRPr="00481D2D" w14:paraId="6B4378D3" w14:textId="77777777">
        <w:tc>
          <w:tcPr>
            <w:tcW w:w="9642" w:type="dxa"/>
            <w:gridSpan w:val="8"/>
          </w:tcPr>
          <w:p w14:paraId="373444E3" w14:textId="77777777" w:rsidR="00334A21" w:rsidRPr="00481D2D" w:rsidRDefault="00334A21" w:rsidP="00334A21">
            <w:pPr>
              <w:pStyle w:val="TAN"/>
            </w:pPr>
            <w:r w:rsidRPr="00481D2D">
              <w:t>c1:</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167F37FB" w14:textId="77777777" w:rsidR="00897956" w:rsidRPr="00481D2D" w:rsidRDefault="00897956"/>
    <w:p w14:paraId="29935F71" w14:textId="77777777" w:rsidR="00897956" w:rsidRPr="00481D2D" w:rsidRDefault="00897956">
      <w:pPr>
        <w:keepNext/>
        <w:keepLines/>
      </w:pPr>
      <w:r w:rsidRPr="00481D2D">
        <w:t>Prerequisite A.5/5 - - CANCEL response</w:t>
      </w:r>
    </w:p>
    <w:p w14:paraId="15C141ED" w14:textId="77777777" w:rsidR="00897956" w:rsidRPr="00481D2D" w:rsidRDefault="00897956">
      <w:pPr>
        <w:keepNext/>
        <w:keepLines/>
      </w:pPr>
      <w:r w:rsidRPr="00481D2D">
        <w:t>Prerequisite: A.6/103 OR A.6/104 OR A.6/105 OR A.6/106 - - Additional for 3xx – 6xx response</w:t>
      </w:r>
    </w:p>
    <w:p w14:paraId="320AECB4" w14:textId="77777777" w:rsidR="00897956" w:rsidRPr="00481D2D" w:rsidRDefault="00897956">
      <w:pPr>
        <w:pStyle w:val="TH"/>
      </w:pPr>
      <w:bookmarkStart w:id="2941" w:name="_CRTableA_26A"/>
      <w:r w:rsidRPr="00481D2D">
        <w:t>Table </w:t>
      </w:r>
      <w:bookmarkEnd w:id="2941"/>
      <w:r w:rsidRPr="00481D2D">
        <w:t>A.26A: Supported header</w:t>
      </w:r>
      <w:r w:rsidR="00EB5529"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508DCF9" w14:textId="77777777">
        <w:trPr>
          <w:cantSplit/>
        </w:trPr>
        <w:tc>
          <w:tcPr>
            <w:tcW w:w="851" w:type="dxa"/>
            <w:vMerge w:val="restart"/>
          </w:tcPr>
          <w:p w14:paraId="6827736E" w14:textId="77777777" w:rsidR="00897956" w:rsidRPr="00481D2D" w:rsidRDefault="00897956">
            <w:pPr>
              <w:pStyle w:val="TAH"/>
            </w:pPr>
            <w:r w:rsidRPr="00481D2D">
              <w:t>Item</w:t>
            </w:r>
          </w:p>
        </w:tc>
        <w:tc>
          <w:tcPr>
            <w:tcW w:w="2665" w:type="dxa"/>
            <w:vMerge w:val="restart"/>
          </w:tcPr>
          <w:p w14:paraId="4C842C16" w14:textId="77777777" w:rsidR="00897956" w:rsidRPr="00481D2D" w:rsidRDefault="00897956">
            <w:pPr>
              <w:pStyle w:val="TAH"/>
            </w:pPr>
            <w:r w:rsidRPr="00481D2D">
              <w:t>Header</w:t>
            </w:r>
          </w:p>
        </w:tc>
        <w:tc>
          <w:tcPr>
            <w:tcW w:w="3063" w:type="dxa"/>
            <w:gridSpan w:val="3"/>
          </w:tcPr>
          <w:p w14:paraId="059C1BC4" w14:textId="77777777" w:rsidR="00897956" w:rsidRPr="00481D2D" w:rsidRDefault="00897956">
            <w:pPr>
              <w:pStyle w:val="TAH"/>
            </w:pPr>
            <w:r w:rsidRPr="00481D2D">
              <w:t>Sending</w:t>
            </w:r>
          </w:p>
        </w:tc>
        <w:tc>
          <w:tcPr>
            <w:tcW w:w="3063" w:type="dxa"/>
            <w:gridSpan w:val="3"/>
          </w:tcPr>
          <w:p w14:paraId="50E1E487" w14:textId="77777777" w:rsidR="00897956" w:rsidRPr="00481D2D" w:rsidRDefault="00897956">
            <w:pPr>
              <w:pStyle w:val="TAH"/>
              <w:rPr>
                <w:b w:val="0"/>
              </w:rPr>
            </w:pPr>
            <w:r w:rsidRPr="00481D2D">
              <w:t>Receiving</w:t>
            </w:r>
          </w:p>
        </w:tc>
      </w:tr>
      <w:tr w:rsidR="00897956" w:rsidRPr="00481D2D" w14:paraId="28BC8BA4" w14:textId="77777777">
        <w:trPr>
          <w:cantSplit/>
        </w:trPr>
        <w:tc>
          <w:tcPr>
            <w:tcW w:w="851" w:type="dxa"/>
            <w:vMerge/>
          </w:tcPr>
          <w:p w14:paraId="4011EC56" w14:textId="77777777" w:rsidR="00897956" w:rsidRPr="00481D2D" w:rsidRDefault="00897956">
            <w:pPr>
              <w:pStyle w:val="TAH"/>
            </w:pPr>
          </w:p>
        </w:tc>
        <w:tc>
          <w:tcPr>
            <w:tcW w:w="2665" w:type="dxa"/>
            <w:vMerge/>
          </w:tcPr>
          <w:p w14:paraId="0AA47BB5" w14:textId="77777777" w:rsidR="00897956" w:rsidRPr="00481D2D" w:rsidRDefault="00897956">
            <w:pPr>
              <w:pStyle w:val="TAH"/>
            </w:pPr>
          </w:p>
        </w:tc>
        <w:tc>
          <w:tcPr>
            <w:tcW w:w="1021" w:type="dxa"/>
          </w:tcPr>
          <w:p w14:paraId="632A87C6" w14:textId="77777777" w:rsidR="00897956" w:rsidRPr="00481D2D" w:rsidRDefault="00897956">
            <w:pPr>
              <w:pStyle w:val="TAH"/>
            </w:pPr>
            <w:r w:rsidRPr="00481D2D">
              <w:t>Ref.</w:t>
            </w:r>
          </w:p>
        </w:tc>
        <w:tc>
          <w:tcPr>
            <w:tcW w:w="1021" w:type="dxa"/>
          </w:tcPr>
          <w:p w14:paraId="71A79988" w14:textId="77777777" w:rsidR="00897956" w:rsidRPr="00481D2D" w:rsidRDefault="00897956">
            <w:pPr>
              <w:pStyle w:val="TAH"/>
            </w:pPr>
            <w:r w:rsidRPr="00481D2D">
              <w:t>RFC status</w:t>
            </w:r>
          </w:p>
        </w:tc>
        <w:tc>
          <w:tcPr>
            <w:tcW w:w="1021" w:type="dxa"/>
          </w:tcPr>
          <w:p w14:paraId="45B9F81B" w14:textId="77777777" w:rsidR="00897956" w:rsidRPr="00481D2D" w:rsidRDefault="00897956">
            <w:pPr>
              <w:pStyle w:val="TAH"/>
            </w:pPr>
            <w:r w:rsidRPr="00481D2D">
              <w:t>Profile status</w:t>
            </w:r>
          </w:p>
        </w:tc>
        <w:tc>
          <w:tcPr>
            <w:tcW w:w="1021" w:type="dxa"/>
          </w:tcPr>
          <w:p w14:paraId="0A700DD6" w14:textId="77777777" w:rsidR="00897956" w:rsidRPr="00481D2D" w:rsidRDefault="00897956">
            <w:pPr>
              <w:pStyle w:val="TAH"/>
            </w:pPr>
            <w:r w:rsidRPr="00481D2D">
              <w:t>Ref.</w:t>
            </w:r>
          </w:p>
        </w:tc>
        <w:tc>
          <w:tcPr>
            <w:tcW w:w="1021" w:type="dxa"/>
          </w:tcPr>
          <w:p w14:paraId="07CF7F0C" w14:textId="77777777" w:rsidR="00897956" w:rsidRPr="00481D2D" w:rsidRDefault="00897956">
            <w:pPr>
              <w:pStyle w:val="TAH"/>
            </w:pPr>
            <w:r w:rsidRPr="00481D2D">
              <w:t>RFC status</w:t>
            </w:r>
          </w:p>
        </w:tc>
        <w:tc>
          <w:tcPr>
            <w:tcW w:w="1021" w:type="dxa"/>
          </w:tcPr>
          <w:p w14:paraId="3E499A98" w14:textId="77777777" w:rsidR="00897956" w:rsidRPr="00481D2D" w:rsidRDefault="00897956">
            <w:pPr>
              <w:pStyle w:val="TAH"/>
            </w:pPr>
            <w:r w:rsidRPr="00481D2D">
              <w:t>Profile status</w:t>
            </w:r>
          </w:p>
        </w:tc>
      </w:tr>
      <w:tr w:rsidR="00897956" w:rsidRPr="00481D2D" w14:paraId="5DD8F45E" w14:textId="77777777">
        <w:tc>
          <w:tcPr>
            <w:tcW w:w="851" w:type="dxa"/>
          </w:tcPr>
          <w:p w14:paraId="6445E4EC" w14:textId="77777777" w:rsidR="00897956" w:rsidRPr="00481D2D" w:rsidRDefault="00897956">
            <w:pPr>
              <w:pStyle w:val="TAL"/>
            </w:pPr>
            <w:r w:rsidRPr="00481D2D">
              <w:t>1</w:t>
            </w:r>
          </w:p>
        </w:tc>
        <w:tc>
          <w:tcPr>
            <w:tcW w:w="2665" w:type="dxa"/>
          </w:tcPr>
          <w:p w14:paraId="686C2379" w14:textId="77777777" w:rsidR="00897956" w:rsidRPr="00481D2D" w:rsidRDefault="00897956">
            <w:pPr>
              <w:pStyle w:val="TAL"/>
            </w:pPr>
            <w:r w:rsidRPr="00481D2D">
              <w:t>Error-Info</w:t>
            </w:r>
          </w:p>
        </w:tc>
        <w:tc>
          <w:tcPr>
            <w:tcW w:w="1021" w:type="dxa"/>
          </w:tcPr>
          <w:p w14:paraId="1799CED2" w14:textId="77777777" w:rsidR="00897956" w:rsidRPr="00481D2D" w:rsidRDefault="00897956">
            <w:pPr>
              <w:pStyle w:val="TAL"/>
            </w:pPr>
            <w:r w:rsidRPr="00481D2D">
              <w:t>[26] 20.18</w:t>
            </w:r>
          </w:p>
        </w:tc>
        <w:tc>
          <w:tcPr>
            <w:tcW w:w="1021" w:type="dxa"/>
          </w:tcPr>
          <w:p w14:paraId="02A01D6B" w14:textId="77777777" w:rsidR="00897956" w:rsidRPr="00481D2D" w:rsidRDefault="00897956">
            <w:pPr>
              <w:pStyle w:val="TAL"/>
            </w:pPr>
            <w:r w:rsidRPr="00481D2D">
              <w:t>o</w:t>
            </w:r>
          </w:p>
        </w:tc>
        <w:tc>
          <w:tcPr>
            <w:tcW w:w="1021" w:type="dxa"/>
          </w:tcPr>
          <w:p w14:paraId="53953E27" w14:textId="77777777" w:rsidR="00897956" w:rsidRPr="00481D2D" w:rsidRDefault="00897956">
            <w:pPr>
              <w:pStyle w:val="TAL"/>
            </w:pPr>
            <w:r w:rsidRPr="00481D2D">
              <w:t>o</w:t>
            </w:r>
          </w:p>
        </w:tc>
        <w:tc>
          <w:tcPr>
            <w:tcW w:w="1021" w:type="dxa"/>
          </w:tcPr>
          <w:p w14:paraId="1F7E456C" w14:textId="77777777" w:rsidR="00897956" w:rsidRPr="00481D2D" w:rsidRDefault="00897956">
            <w:pPr>
              <w:pStyle w:val="TAL"/>
            </w:pPr>
            <w:r w:rsidRPr="00481D2D">
              <w:t>[26] 20.18</w:t>
            </w:r>
          </w:p>
        </w:tc>
        <w:tc>
          <w:tcPr>
            <w:tcW w:w="1021" w:type="dxa"/>
          </w:tcPr>
          <w:p w14:paraId="4A3A1640" w14:textId="77777777" w:rsidR="00897956" w:rsidRPr="00481D2D" w:rsidRDefault="00897956">
            <w:pPr>
              <w:pStyle w:val="TAL"/>
            </w:pPr>
            <w:r w:rsidRPr="00481D2D">
              <w:t>o</w:t>
            </w:r>
          </w:p>
        </w:tc>
        <w:tc>
          <w:tcPr>
            <w:tcW w:w="1021" w:type="dxa"/>
          </w:tcPr>
          <w:p w14:paraId="3174832C" w14:textId="77777777" w:rsidR="00897956" w:rsidRPr="00481D2D" w:rsidRDefault="00E9447C">
            <w:pPr>
              <w:pStyle w:val="TAL"/>
            </w:pPr>
            <w:r w:rsidRPr="00481D2D">
              <w:t>O</w:t>
            </w:r>
          </w:p>
        </w:tc>
      </w:tr>
      <w:tr w:rsidR="00E9447C" w:rsidRPr="00481D2D" w14:paraId="1B40DDEB" w14:textId="77777777" w:rsidTr="00A123AE">
        <w:tc>
          <w:tcPr>
            <w:tcW w:w="851" w:type="dxa"/>
            <w:tcBorders>
              <w:top w:val="single" w:sz="4" w:space="0" w:color="auto"/>
              <w:left w:val="single" w:sz="4" w:space="0" w:color="auto"/>
              <w:bottom w:val="single" w:sz="4" w:space="0" w:color="auto"/>
              <w:right w:val="single" w:sz="4" w:space="0" w:color="auto"/>
            </w:tcBorders>
          </w:tcPr>
          <w:p w14:paraId="67239BA1"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5C165564"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5FD6B85D"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4B6BBC39"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F20BAE2"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25AE6AB0"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2F3F9BB5"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6454A51" w14:textId="77777777" w:rsidR="00E9447C" w:rsidRPr="00481D2D" w:rsidRDefault="00E9447C" w:rsidP="00A123AE">
            <w:pPr>
              <w:pStyle w:val="TAL"/>
            </w:pPr>
            <w:r w:rsidRPr="00481D2D">
              <w:t>c1</w:t>
            </w:r>
          </w:p>
        </w:tc>
      </w:tr>
      <w:tr w:rsidR="00E9447C" w:rsidRPr="00481D2D" w14:paraId="47619B3B" w14:textId="77777777" w:rsidTr="00A123AE">
        <w:tc>
          <w:tcPr>
            <w:tcW w:w="9642" w:type="dxa"/>
            <w:gridSpan w:val="8"/>
          </w:tcPr>
          <w:p w14:paraId="228E47B4"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068D1448" w14:textId="77777777" w:rsidR="00897956" w:rsidRPr="00481D2D" w:rsidRDefault="00897956">
      <w:pPr>
        <w:keepNext/>
        <w:keepLines/>
      </w:pPr>
    </w:p>
    <w:p w14:paraId="6D4FCC92" w14:textId="77777777" w:rsidR="00897956" w:rsidRPr="00481D2D" w:rsidRDefault="00897956">
      <w:pPr>
        <w:pStyle w:val="TH"/>
      </w:pPr>
      <w:bookmarkStart w:id="2942" w:name="_CRTableA_27"/>
      <w:r w:rsidRPr="00481D2D">
        <w:t>Table </w:t>
      </w:r>
      <w:bookmarkEnd w:id="2942"/>
      <w:r w:rsidRPr="00481D2D">
        <w:t>A.27: Void</w:t>
      </w:r>
    </w:p>
    <w:p w14:paraId="2967E2A5" w14:textId="77777777" w:rsidR="00897956" w:rsidRPr="00481D2D" w:rsidRDefault="00897956">
      <w:pPr>
        <w:keepNext/>
        <w:keepLines/>
      </w:pPr>
      <w:r w:rsidRPr="00481D2D">
        <w:t>Prerequisite A.5/5 - - CANCEL response</w:t>
      </w:r>
    </w:p>
    <w:p w14:paraId="116E931C" w14:textId="77777777" w:rsidR="00897956" w:rsidRPr="00481D2D" w:rsidRDefault="00897956" w:rsidP="00984EC9">
      <w:pPr>
        <w:keepNext/>
        <w:keepLines/>
      </w:pPr>
      <w:r w:rsidRPr="00481D2D">
        <w:t xml:space="preserve">Prerequisite: A.6/17 OR A.6/23 OR A.6/30 </w:t>
      </w:r>
      <w:r w:rsidR="00984EC9" w:rsidRPr="00481D2D">
        <w:t xml:space="preserve">OR A.6/36 </w:t>
      </w:r>
      <w:r w:rsidRPr="00481D2D">
        <w:t xml:space="preserve">OR A.6/42 OR A.6/45 OR A.6/50 OR A.6/51 - - Additional for </w:t>
      </w:r>
      <w:r w:rsidR="00984EC9" w:rsidRPr="00481D2D">
        <w:t xml:space="preserve">404 (Not Found), 413 (Request </w:t>
      </w:r>
      <w:r w:rsidRPr="00481D2D">
        <w:t>Entity Too Large), 480(Temporarily not available), 486 (Busy Here), 500 (Internal Server Error), 503 (Service Unavailable), 600 (Busy Everywhere), 603 (Decline) response</w:t>
      </w:r>
    </w:p>
    <w:p w14:paraId="5A0E515E" w14:textId="77777777" w:rsidR="00897956" w:rsidRPr="00481D2D" w:rsidRDefault="00897956">
      <w:pPr>
        <w:pStyle w:val="TH"/>
      </w:pPr>
      <w:bookmarkStart w:id="2943" w:name="_CRTableA_28"/>
      <w:r w:rsidRPr="00481D2D">
        <w:t>Table </w:t>
      </w:r>
      <w:bookmarkEnd w:id="2943"/>
      <w:r w:rsidRPr="00481D2D">
        <w:t>A.28: Supported header</w:t>
      </w:r>
      <w:r w:rsidR="00EB5529"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CE149CA" w14:textId="77777777">
        <w:trPr>
          <w:cantSplit/>
        </w:trPr>
        <w:tc>
          <w:tcPr>
            <w:tcW w:w="851" w:type="dxa"/>
            <w:vMerge w:val="restart"/>
          </w:tcPr>
          <w:p w14:paraId="725465D4" w14:textId="77777777" w:rsidR="00897956" w:rsidRPr="00481D2D" w:rsidRDefault="00897956">
            <w:pPr>
              <w:pStyle w:val="TAH"/>
            </w:pPr>
            <w:r w:rsidRPr="00481D2D">
              <w:t>Item</w:t>
            </w:r>
          </w:p>
        </w:tc>
        <w:tc>
          <w:tcPr>
            <w:tcW w:w="2665" w:type="dxa"/>
            <w:vMerge w:val="restart"/>
          </w:tcPr>
          <w:p w14:paraId="2AD35853" w14:textId="77777777" w:rsidR="00897956" w:rsidRPr="00481D2D" w:rsidRDefault="00897956">
            <w:pPr>
              <w:pStyle w:val="TAH"/>
            </w:pPr>
            <w:r w:rsidRPr="00481D2D">
              <w:t>Header</w:t>
            </w:r>
            <w:r w:rsidR="00EB5529" w:rsidRPr="00481D2D">
              <w:t xml:space="preserve"> field</w:t>
            </w:r>
          </w:p>
        </w:tc>
        <w:tc>
          <w:tcPr>
            <w:tcW w:w="3063" w:type="dxa"/>
            <w:gridSpan w:val="3"/>
          </w:tcPr>
          <w:p w14:paraId="08F0279F" w14:textId="77777777" w:rsidR="00897956" w:rsidRPr="00481D2D" w:rsidRDefault="00897956">
            <w:pPr>
              <w:pStyle w:val="TAH"/>
            </w:pPr>
            <w:r w:rsidRPr="00481D2D">
              <w:t>Sending</w:t>
            </w:r>
          </w:p>
        </w:tc>
        <w:tc>
          <w:tcPr>
            <w:tcW w:w="3063" w:type="dxa"/>
            <w:gridSpan w:val="3"/>
          </w:tcPr>
          <w:p w14:paraId="002CAC79" w14:textId="77777777" w:rsidR="00897956" w:rsidRPr="00481D2D" w:rsidRDefault="00897956">
            <w:pPr>
              <w:pStyle w:val="TAH"/>
              <w:rPr>
                <w:b w:val="0"/>
              </w:rPr>
            </w:pPr>
            <w:r w:rsidRPr="00481D2D">
              <w:t>Receiving</w:t>
            </w:r>
          </w:p>
        </w:tc>
      </w:tr>
      <w:tr w:rsidR="00897956" w:rsidRPr="00481D2D" w14:paraId="47C7D8A5" w14:textId="77777777">
        <w:trPr>
          <w:cantSplit/>
        </w:trPr>
        <w:tc>
          <w:tcPr>
            <w:tcW w:w="851" w:type="dxa"/>
            <w:vMerge/>
          </w:tcPr>
          <w:p w14:paraId="79D8AE30" w14:textId="77777777" w:rsidR="00897956" w:rsidRPr="00481D2D" w:rsidRDefault="00897956">
            <w:pPr>
              <w:pStyle w:val="TAH"/>
            </w:pPr>
          </w:p>
        </w:tc>
        <w:tc>
          <w:tcPr>
            <w:tcW w:w="2665" w:type="dxa"/>
            <w:vMerge/>
          </w:tcPr>
          <w:p w14:paraId="089F4D92" w14:textId="77777777" w:rsidR="00897956" w:rsidRPr="00481D2D" w:rsidRDefault="00897956">
            <w:pPr>
              <w:pStyle w:val="TAH"/>
            </w:pPr>
          </w:p>
        </w:tc>
        <w:tc>
          <w:tcPr>
            <w:tcW w:w="1021" w:type="dxa"/>
          </w:tcPr>
          <w:p w14:paraId="626F7D54" w14:textId="77777777" w:rsidR="00897956" w:rsidRPr="00481D2D" w:rsidRDefault="00897956">
            <w:pPr>
              <w:pStyle w:val="TAH"/>
            </w:pPr>
            <w:r w:rsidRPr="00481D2D">
              <w:t>Ref.</w:t>
            </w:r>
          </w:p>
        </w:tc>
        <w:tc>
          <w:tcPr>
            <w:tcW w:w="1021" w:type="dxa"/>
          </w:tcPr>
          <w:p w14:paraId="6A27EE8F" w14:textId="77777777" w:rsidR="00897956" w:rsidRPr="00481D2D" w:rsidRDefault="00897956">
            <w:pPr>
              <w:pStyle w:val="TAH"/>
            </w:pPr>
            <w:r w:rsidRPr="00481D2D">
              <w:t>RFC status</w:t>
            </w:r>
          </w:p>
        </w:tc>
        <w:tc>
          <w:tcPr>
            <w:tcW w:w="1021" w:type="dxa"/>
          </w:tcPr>
          <w:p w14:paraId="18F7C522" w14:textId="77777777" w:rsidR="00897956" w:rsidRPr="00481D2D" w:rsidRDefault="00897956">
            <w:pPr>
              <w:pStyle w:val="TAH"/>
            </w:pPr>
            <w:r w:rsidRPr="00481D2D">
              <w:t>Profile status</w:t>
            </w:r>
          </w:p>
        </w:tc>
        <w:tc>
          <w:tcPr>
            <w:tcW w:w="1021" w:type="dxa"/>
          </w:tcPr>
          <w:p w14:paraId="74527361" w14:textId="77777777" w:rsidR="00897956" w:rsidRPr="00481D2D" w:rsidRDefault="00897956">
            <w:pPr>
              <w:pStyle w:val="TAH"/>
            </w:pPr>
            <w:r w:rsidRPr="00481D2D">
              <w:t>Ref.</w:t>
            </w:r>
          </w:p>
        </w:tc>
        <w:tc>
          <w:tcPr>
            <w:tcW w:w="1021" w:type="dxa"/>
          </w:tcPr>
          <w:p w14:paraId="1A213BC3" w14:textId="77777777" w:rsidR="00897956" w:rsidRPr="00481D2D" w:rsidRDefault="00897956">
            <w:pPr>
              <w:pStyle w:val="TAH"/>
            </w:pPr>
            <w:r w:rsidRPr="00481D2D">
              <w:t>RFC status</w:t>
            </w:r>
          </w:p>
        </w:tc>
        <w:tc>
          <w:tcPr>
            <w:tcW w:w="1021" w:type="dxa"/>
          </w:tcPr>
          <w:p w14:paraId="07FE747F" w14:textId="77777777" w:rsidR="00897956" w:rsidRPr="00481D2D" w:rsidRDefault="00897956">
            <w:pPr>
              <w:pStyle w:val="TAH"/>
            </w:pPr>
            <w:r w:rsidRPr="00481D2D">
              <w:t>Profile status</w:t>
            </w:r>
          </w:p>
        </w:tc>
      </w:tr>
      <w:tr w:rsidR="00897956" w:rsidRPr="00481D2D" w14:paraId="27217420" w14:textId="77777777">
        <w:tc>
          <w:tcPr>
            <w:tcW w:w="851" w:type="dxa"/>
          </w:tcPr>
          <w:p w14:paraId="58CF07BC" w14:textId="77777777" w:rsidR="00897956" w:rsidRPr="00481D2D" w:rsidRDefault="00897956">
            <w:pPr>
              <w:pStyle w:val="TAL"/>
            </w:pPr>
            <w:r w:rsidRPr="00481D2D">
              <w:t>4</w:t>
            </w:r>
          </w:p>
        </w:tc>
        <w:tc>
          <w:tcPr>
            <w:tcW w:w="2665" w:type="dxa"/>
          </w:tcPr>
          <w:p w14:paraId="19689050" w14:textId="77777777" w:rsidR="00897956" w:rsidRPr="00481D2D" w:rsidRDefault="00897956">
            <w:pPr>
              <w:pStyle w:val="TAL"/>
            </w:pPr>
            <w:r w:rsidRPr="00481D2D">
              <w:t>Retry-After</w:t>
            </w:r>
          </w:p>
        </w:tc>
        <w:tc>
          <w:tcPr>
            <w:tcW w:w="1021" w:type="dxa"/>
          </w:tcPr>
          <w:p w14:paraId="5B751ECF" w14:textId="77777777" w:rsidR="00897956" w:rsidRPr="00481D2D" w:rsidRDefault="00897956">
            <w:pPr>
              <w:pStyle w:val="TAL"/>
            </w:pPr>
            <w:r w:rsidRPr="00481D2D">
              <w:t>[26] 20.33</w:t>
            </w:r>
          </w:p>
        </w:tc>
        <w:tc>
          <w:tcPr>
            <w:tcW w:w="1021" w:type="dxa"/>
          </w:tcPr>
          <w:p w14:paraId="372BCB8F" w14:textId="77777777" w:rsidR="00897956" w:rsidRPr="00481D2D" w:rsidRDefault="00897956">
            <w:pPr>
              <w:pStyle w:val="TAL"/>
            </w:pPr>
            <w:r w:rsidRPr="00481D2D">
              <w:t>o</w:t>
            </w:r>
          </w:p>
        </w:tc>
        <w:tc>
          <w:tcPr>
            <w:tcW w:w="1021" w:type="dxa"/>
          </w:tcPr>
          <w:p w14:paraId="262CF70E" w14:textId="77777777" w:rsidR="00897956" w:rsidRPr="00481D2D" w:rsidRDefault="00897956">
            <w:pPr>
              <w:pStyle w:val="TAL"/>
            </w:pPr>
            <w:r w:rsidRPr="00481D2D">
              <w:t>o</w:t>
            </w:r>
          </w:p>
        </w:tc>
        <w:tc>
          <w:tcPr>
            <w:tcW w:w="1021" w:type="dxa"/>
          </w:tcPr>
          <w:p w14:paraId="260EA037" w14:textId="77777777" w:rsidR="00897956" w:rsidRPr="00481D2D" w:rsidRDefault="00897956">
            <w:pPr>
              <w:pStyle w:val="TAL"/>
            </w:pPr>
            <w:r w:rsidRPr="00481D2D">
              <w:t>[26] 20.33</w:t>
            </w:r>
          </w:p>
        </w:tc>
        <w:tc>
          <w:tcPr>
            <w:tcW w:w="1021" w:type="dxa"/>
          </w:tcPr>
          <w:p w14:paraId="1A252670" w14:textId="77777777" w:rsidR="00897956" w:rsidRPr="00481D2D" w:rsidRDefault="00897956">
            <w:pPr>
              <w:pStyle w:val="TAL"/>
            </w:pPr>
            <w:r w:rsidRPr="00481D2D">
              <w:t>o</w:t>
            </w:r>
          </w:p>
        </w:tc>
        <w:tc>
          <w:tcPr>
            <w:tcW w:w="1021" w:type="dxa"/>
          </w:tcPr>
          <w:p w14:paraId="1E4062F8" w14:textId="77777777" w:rsidR="00897956" w:rsidRPr="00481D2D" w:rsidRDefault="00897956">
            <w:pPr>
              <w:pStyle w:val="TAL"/>
            </w:pPr>
            <w:r w:rsidRPr="00481D2D">
              <w:t>o</w:t>
            </w:r>
          </w:p>
        </w:tc>
      </w:tr>
    </w:tbl>
    <w:p w14:paraId="4970B3A9" w14:textId="77777777" w:rsidR="00897956" w:rsidRPr="00481D2D" w:rsidRDefault="00897956"/>
    <w:p w14:paraId="03A9318A" w14:textId="77777777" w:rsidR="008248FC" w:rsidRPr="00481D2D" w:rsidRDefault="008248FC">
      <w:pPr>
        <w:pStyle w:val="TH"/>
      </w:pPr>
      <w:bookmarkStart w:id="2944" w:name="_CRTableA_29"/>
      <w:r w:rsidRPr="00481D2D">
        <w:t xml:space="preserve">Table </w:t>
      </w:r>
      <w:bookmarkEnd w:id="2944"/>
      <w:r w:rsidRPr="00481D2D">
        <w:t>A.29: Void</w:t>
      </w:r>
    </w:p>
    <w:p w14:paraId="0CDE3821" w14:textId="77777777" w:rsidR="00897956" w:rsidRPr="00481D2D" w:rsidRDefault="00897956">
      <w:pPr>
        <w:pStyle w:val="TH"/>
      </w:pPr>
      <w:bookmarkStart w:id="2945" w:name="_CRTableA_30"/>
      <w:r w:rsidRPr="00481D2D">
        <w:t>Table </w:t>
      </w:r>
      <w:bookmarkEnd w:id="2945"/>
      <w:r w:rsidRPr="00481D2D">
        <w:t>A.30: Void</w:t>
      </w:r>
    </w:p>
    <w:p w14:paraId="441BF7EB" w14:textId="77777777" w:rsidR="00334A21" w:rsidRPr="00481D2D" w:rsidRDefault="00334A21" w:rsidP="00334A21">
      <w:pPr>
        <w:keepNext/>
        <w:keepLines/>
      </w:pPr>
      <w:r w:rsidRPr="00481D2D">
        <w:t>Prerequisite A.5/5 - - CANCEL response</w:t>
      </w:r>
    </w:p>
    <w:p w14:paraId="0002D97A" w14:textId="77777777" w:rsidR="00334A21" w:rsidRPr="00481D2D" w:rsidRDefault="00334A21" w:rsidP="00334A21">
      <w:pPr>
        <w:keepNext/>
        <w:keepLines/>
      </w:pPr>
      <w:r w:rsidRPr="00481D2D">
        <w:t>Prerequisite: A.6/26A - - Additional for 417 (Unknown Resource-Priority) response</w:t>
      </w:r>
    </w:p>
    <w:p w14:paraId="085DCE67" w14:textId="77777777" w:rsidR="00334A21" w:rsidRPr="00481D2D" w:rsidRDefault="00334A21" w:rsidP="00334A21">
      <w:pPr>
        <w:pStyle w:val="TH"/>
      </w:pPr>
      <w:bookmarkStart w:id="2946" w:name="_CRTableA_30A"/>
      <w:r w:rsidRPr="00481D2D">
        <w:t>Table </w:t>
      </w:r>
      <w:bookmarkEnd w:id="2946"/>
      <w:r w:rsidRPr="00481D2D">
        <w:t>A.30A: Supported header</w:t>
      </w:r>
      <w:r w:rsidR="00EB5529"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34A21" w:rsidRPr="00481D2D" w14:paraId="0E8C3F10" w14:textId="77777777">
        <w:trPr>
          <w:cantSplit/>
        </w:trPr>
        <w:tc>
          <w:tcPr>
            <w:tcW w:w="851" w:type="dxa"/>
            <w:vMerge w:val="restart"/>
          </w:tcPr>
          <w:p w14:paraId="11C3F7ED" w14:textId="77777777" w:rsidR="00334A21" w:rsidRPr="00481D2D" w:rsidRDefault="00334A21" w:rsidP="00334A21">
            <w:pPr>
              <w:pStyle w:val="TAH"/>
            </w:pPr>
            <w:r w:rsidRPr="00481D2D">
              <w:t>Item</w:t>
            </w:r>
          </w:p>
        </w:tc>
        <w:tc>
          <w:tcPr>
            <w:tcW w:w="2665" w:type="dxa"/>
            <w:vMerge w:val="restart"/>
          </w:tcPr>
          <w:p w14:paraId="260AEA61" w14:textId="77777777" w:rsidR="00334A21" w:rsidRPr="00481D2D" w:rsidRDefault="00334A21" w:rsidP="00334A21">
            <w:pPr>
              <w:pStyle w:val="TAH"/>
            </w:pPr>
            <w:r w:rsidRPr="00481D2D">
              <w:t>Header</w:t>
            </w:r>
            <w:r w:rsidR="00EB5529" w:rsidRPr="00481D2D">
              <w:t xml:space="preserve"> field</w:t>
            </w:r>
          </w:p>
        </w:tc>
        <w:tc>
          <w:tcPr>
            <w:tcW w:w="3063" w:type="dxa"/>
            <w:gridSpan w:val="3"/>
          </w:tcPr>
          <w:p w14:paraId="0BCE5D37" w14:textId="77777777" w:rsidR="00334A21" w:rsidRPr="00481D2D" w:rsidRDefault="00334A21" w:rsidP="00334A21">
            <w:pPr>
              <w:pStyle w:val="TAH"/>
            </w:pPr>
            <w:r w:rsidRPr="00481D2D">
              <w:t>Sending</w:t>
            </w:r>
          </w:p>
        </w:tc>
        <w:tc>
          <w:tcPr>
            <w:tcW w:w="3063" w:type="dxa"/>
            <w:gridSpan w:val="3"/>
          </w:tcPr>
          <w:p w14:paraId="06DAAF85" w14:textId="77777777" w:rsidR="00334A21" w:rsidRPr="00481D2D" w:rsidRDefault="00334A21" w:rsidP="00334A21">
            <w:pPr>
              <w:pStyle w:val="TAH"/>
              <w:rPr>
                <w:b w:val="0"/>
              </w:rPr>
            </w:pPr>
            <w:r w:rsidRPr="00481D2D">
              <w:t>Receiving</w:t>
            </w:r>
          </w:p>
        </w:tc>
      </w:tr>
      <w:tr w:rsidR="00334A21" w:rsidRPr="00481D2D" w14:paraId="3A18CB06" w14:textId="77777777">
        <w:trPr>
          <w:cantSplit/>
        </w:trPr>
        <w:tc>
          <w:tcPr>
            <w:tcW w:w="851" w:type="dxa"/>
            <w:vMerge/>
          </w:tcPr>
          <w:p w14:paraId="355BEFB4" w14:textId="77777777" w:rsidR="00334A21" w:rsidRPr="00481D2D" w:rsidRDefault="00334A21" w:rsidP="00334A21">
            <w:pPr>
              <w:pStyle w:val="TAH"/>
            </w:pPr>
          </w:p>
        </w:tc>
        <w:tc>
          <w:tcPr>
            <w:tcW w:w="2665" w:type="dxa"/>
            <w:vMerge/>
          </w:tcPr>
          <w:p w14:paraId="23078A49" w14:textId="77777777" w:rsidR="00334A21" w:rsidRPr="00481D2D" w:rsidRDefault="00334A21" w:rsidP="00334A21">
            <w:pPr>
              <w:pStyle w:val="TAH"/>
            </w:pPr>
          </w:p>
        </w:tc>
        <w:tc>
          <w:tcPr>
            <w:tcW w:w="1021" w:type="dxa"/>
          </w:tcPr>
          <w:p w14:paraId="7350C757" w14:textId="77777777" w:rsidR="00334A21" w:rsidRPr="00481D2D" w:rsidRDefault="00334A21" w:rsidP="00334A21">
            <w:pPr>
              <w:pStyle w:val="TAH"/>
            </w:pPr>
            <w:r w:rsidRPr="00481D2D">
              <w:t>Ref.</w:t>
            </w:r>
          </w:p>
        </w:tc>
        <w:tc>
          <w:tcPr>
            <w:tcW w:w="1021" w:type="dxa"/>
          </w:tcPr>
          <w:p w14:paraId="7CFC56FA" w14:textId="77777777" w:rsidR="00334A21" w:rsidRPr="00481D2D" w:rsidRDefault="00334A21" w:rsidP="00334A21">
            <w:pPr>
              <w:pStyle w:val="TAH"/>
            </w:pPr>
            <w:r w:rsidRPr="00481D2D">
              <w:t>RFC status</w:t>
            </w:r>
          </w:p>
        </w:tc>
        <w:tc>
          <w:tcPr>
            <w:tcW w:w="1021" w:type="dxa"/>
          </w:tcPr>
          <w:p w14:paraId="77A1B71E" w14:textId="77777777" w:rsidR="00334A21" w:rsidRPr="00481D2D" w:rsidRDefault="00334A21" w:rsidP="00334A21">
            <w:pPr>
              <w:pStyle w:val="TAH"/>
            </w:pPr>
            <w:r w:rsidRPr="00481D2D">
              <w:t>Profile status</w:t>
            </w:r>
          </w:p>
        </w:tc>
        <w:tc>
          <w:tcPr>
            <w:tcW w:w="1021" w:type="dxa"/>
          </w:tcPr>
          <w:p w14:paraId="11FAF54F" w14:textId="77777777" w:rsidR="00334A21" w:rsidRPr="00481D2D" w:rsidRDefault="00334A21" w:rsidP="00334A21">
            <w:pPr>
              <w:pStyle w:val="TAH"/>
            </w:pPr>
            <w:r w:rsidRPr="00481D2D">
              <w:t>Ref.</w:t>
            </w:r>
          </w:p>
        </w:tc>
        <w:tc>
          <w:tcPr>
            <w:tcW w:w="1021" w:type="dxa"/>
          </w:tcPr>
          <w:p w14:paraId="63A19178" w14:textId="77777777" w:rsidR="00334A21" w:rsidRPr="00481D2D" w:rsidRDefault="00334A21" w:rsidP="00334A21">
            <w:pPr>
              <w:pStyle w:val="TAH"/>
            </w:pPr>
            <w:r w:rsidRPr="00481D2D">
              <w:t>RFC status</w:t>
            </w:r>
          </w:p>
        </w:tc>
        <w:tc>
          <w:tcPr>
            <w:tcW w:w="1021" w:type="dxa"/>
          </w:tcPr>
          <w:p w14:paraId="48568428" w14:textId="77777777" w:rsidR="00334A21" w:rsidRPr="00481D2D" w:rsidRDefault="00334A21" w:rsidP="00334A21">
            <w:pPr>
              <w:pStyle w:val="TAH"/>
            </w:pPr>
            <w:r w:rsidRPr="00481D2D">
              <w:t>Profile status</w:t>
            </w:r>
          </w:p>
        </w:tc>
      </w:tr>
      <w:tr w:rsidR="00334A21" w:rsidRPr="00481D2D" w14:paraId="6AF754C1" w14:textId="77777777">
        <w:tc>
          <w:tcPr>
            <w:tcW w:w="851" w:type="dxa"/>
          </w:tcPr>
          <w:p w14:paraId="64316C82" w14:textId="77777777" w:rsidR="00334A21" w:rsidRPr="00481D2D" w:rsidRDefault="00334A21" w:rsidP="00334A21">
            <w:pPr>
              <w:pStyle w:val="TAL"/>
            </w:pPr>
            <w:r w:rsidRPr="00481D2D">
              <w:t>1</w:t>
            </w:r>
          </w:p>
        </w:tc>
        <w:tc>
          <w:tcPr>
            <w:tcW w:w="2665" w:type="dxa"/>
          </w:tcPr>
          <w:p w14:paraId="571CB46E" w14:textId="77777777" w:rsidR="00334A21" w:rsidRPr="00481D2D" w:rsidRDefault="00334A21" w:rsidP="00334A21">
            <w:pPr>
              <w:pStyle w:val="TAL"/>
            </w:pPr>
            <w:r w:rsidRPr="00481D2D">
              <w:t>Accept-Resource-Priority</w:t>
            </w:r>
          </w:p>
        </w:tc>
        <w:tc>
          <w:tcPr>
            <w:tcW w:w="1021" w:type="dxa"/>
          </w:tcPr>
          <w:p w14:paraId="0342CDCF" w14:textId="77777777" w:rsidR="00334A21" w:rsidRPr="00481D2D" w:rsidRDefault="00AE232F" w:rsidP="00334A21">
            <w:pPr>
              <w:pStyle w:val="TAL"/>
            </w:pPr>
            <w:r w:rsidRPr="00481D2D">
              <w:t>[116</w:t>
            </w:r>
            <w:r w:rsidR="00334A21" w:rsidRPr="00481D2D">
              <w:t>] 3.2</w:t>
            </w:r>
          </w:p>
        </w:tc>
        <w:tc>
          <w:tcPr>
            <w:tcW w:w="1021" w:type="dxa"/>
          </w:tcPr>
          <w:p w14:paraId="34DE3C9E" w14:textId="77777777" w:rsidR="00334A21" w:rsidRPr="00481D2D" w:rsidRDefault="00334A21" w:rsidP="00334A21">
            <w:pPr>
              <w:pStyle w:val="TAL"/>
            </w:pPr>
            <w:r w:rsidRPr="00481D2D">
              <w:t>c1</w:t>
            </w:r>
          </w:p>
        </w:tc>
        <w:tc>
          <w:tcPr>
            <w:tcW w:w="1021" w:type="dxa"/>
          </w:tcPr>
          <w:p w14:paraId="4CC838A4" w14:textId="77777777" w:rsidR="00334A21" w:rsidRPr="00481D2D" w:rsidRDefault="00334A21" w:rsidP="00334A21">
            <w:pPr>
              <w:pStyle w:val="TAL"/>
            </w:pPr>
            <w:r w:rsidRPr="00481D2D">
              <w:t>c1</w:t>
            </w:r>
          </w:p>
        </w:tc>
        <w:tc>
          <w:tcPr>
            <w:tcW w:w="1021" w:type="dxa"/>
          </w:tcPr>
          <w:p w14:paraId="3831C1BF" w14:textId="77777777" w:rsidR="00334A21" w:rsidRPr="00481D2D" w:rsidRDefault="00AE232F" w:rsidP="00334A21">
            <w:pPr>
              <w:pStyle w:val="TAL"/>
            </w:pPr>
            <w:r w:rsidRPr="00481D2D">
              <w:t>[116</w:t>
            </w:r>
            <w:r w:rsidR="00334A21" w:rsidRPr="00481D2D">
              <w:t>] 3.2</w:t>
            </w:r>
          </w:p>
        </w:tc>
        <w:tc>
          <w:tcPr>
            <w:tcW w:w="1021" w:type="dxa"/>
          </w:tcPr>
          <w:p w14:paraId="67E291E1" w14:textId="77777777" w:rsidR="00334A21" w:rsidRPr="00481D2D" w:rsidRDefault="00334A21" w:rsidP="00334A21">
            <w:pPr>
              <w:pStyle w:val="TAL"/>
            </w:pPr>
            <w:r w:rsidRPr="00481D2D">
              <w:t>c1</w:t>
            </w:r>
          </w:p>
        </w:tc>
        <w:tc>
          <w:tcPr>
            <w:tcW w:w="1021" w:type="dxa"/>
          </w:tcPr>
          <w:p w14:paraId="7A03483D" w14:textId="77777777" w:rsidR="00334A21" w:rsidRPr="00481D2D" w:rsidRDefault="00334A21" w:rsidP="00334A21">
            <w:pPr>
              <w:pStyle w:val="TAL"/>
            </w:pPr>
            <w:r w:rsidRPr="00481D2D">
              <w:t>c1</w:t>
            </w:r>
          </w:p>
        </w:tc>
      </w:tr>
      <w:tr w:rsidR="00334A21" w:rsidRPr="00481D2D" w14:paraId="6E945E97" w14:textId="77777777">
        <w:tc>
          <w:tcPr>
            <w:tcW w:w="9642" w:type="dxa"/>
            <w:gridSpan w:val="8"/>
          </w:tcPr>
          <w:p w14:paraId="2D7B4F0D" w14:textId="77777777" w:rsidR="00334A21" w:rsidRPr="00481D2D" w:rsidRDefault="00334A21" w:rsidP="00334A21">
            <w:pPr>
              <w:pStyle w:val="TAN"/>
            </w:pPr>
            <w:r w:rsidRPr="00481D2D">
              <w:t>c1:</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4CFDC1E3" w14:textId="77777777" w:rsidR="00334A21" w:rsidRPr="00481D2D" w:rsidRDefault="00334A21" w:rsidP="00334A21">
      <w:pPr>
        <w:keepNext/>
        <w:keepLines/>
      </w:pPr>
    </w:p>
    <w:p w14:paraId="3E040532" w14:textId="77777777" w:rsidR="00897956" w:rsidRPr="00481D2D" w:rsidRDefault="00897956">
      <w:pPr>
        <w:keepNext/>
        <w:keepLines/>
      </w:pPr>
      <w:r w:rsidRPr="00481D2D">
        <w:t>Prerequisite A.5/5 - - CANCEL response</w:t>
      </w:r>
    </w:p>
    <w:p w14:paraId="3B481FF0" w14:textId="77777777" w:rsidR="00897956" w:rsidRPr="00481D2D" w:rsidRDefault="00897956">
      <w:pPr>
        <w:pStyle w:val="TH"/>
      </w:pPr>
      <w:bookmarkStart w:id="2947" w:name="_CRTableA_31"/>
      <w:r w:rsidRPr="00481D2D">
        <w:t>Table </w:t>
      </w:r>
      <w:bookmarkEnd w:id="2947"/>
      <w:r w:rsidRPr="00481D2D">
        <w:t>A.31: Supported message bodie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49F0741" w14:textId="77777777">
        <w:trPr>
          <w:cantSplit/>
        </w:trPr>
        <w:tc>
          <w:tcPr>
            <w:tcW w:w="851" w:type="dxa"/>
            <w:vMerge w:val="restart"/>
          </w:tcPr>
          <w:p w14:paraId="58FE0CAF" w14:textId="77777777" w:rsidR="00897956" w:rsidRPr="00481D2D" w:rsidRDefault="00897956">
            <w:pPr>
              <w:pStyle w:val="TAH"/>
            </w:pPr>
            <w:r w:rsidRPr="00481D2D">
              <w:t>Item</w:t>
            </w:r>
          </w:p>
        </w:tc>
        <w:tc>
          <w:tcPr>
            <w:tcW w:w="2665" w:type="dxa"/>
            <w:vMerge w:val="restart"/>
          </w:tcPr>
          <w:p w14:paraId="25396EE4" w14:textId="77777777" w:rsidR="00897956" w:rsidRPr="00481D2D" w:rsidRDefault="00897956">
            <w:pPr>
              <w:pStyle w:val="TAH"/>
            </w:pPr>
            <w:r w:rsidRPr="00481D2D">
              <w:t>Header</w:t>
            </w:r>
          </w:p>
        </w:tc>
        <w:tc>
          <w:tcPr>
            <w:tcW w:w="3063" w:type="dxa"/>
            <w:gridSpan w:val="3"/>
          </w:tcPr>
          <w:p w14:paraId="275FE816" w14:textId="77777777" w:rsidR="00897956" w:rsidRPr="00481D2D" w:rsidRDefault="00897956">
            <w:pPr>
              <w:pStyle w:val="TAH"/>
            </w:pPr>
            <w:r w:rsidRPr="00481D2D">
              <w:t>Sending</w:t>
            </w:r>
          </w:p>
        </w:tc>
        <w:tc>
          <w:tcPr>
            <w:tcW w:w="3063" w:type="dxa"/>
            <w:gridSpan w:val="3"/>
          </w:tcPr>
          <w:p w14:paraId="255763DE" w14:textId="77777777" w:rsidR="00897956" w:rsidRPr="00481D2D" w:rsidRDefault="00897956">
            <w:pPr>
              <w:pStyle w:val="TAH"/>
              <w:rPr>
                <w:b w:val="0"/>
              </w:rPr>
            </w:pPr>
            <w:r w:rsidRPr="00481D2D">
              <w:t>Receiving</w:t>
            </w:r>
          </w:p>
        </w:tc>
      </w:tr>
      <w:tr w:rsidR="00897956" w:rsidRPr="00481D2D" w14:paraId="4D2EFFB2" w14:textId="77777777">
        <w:trPr>
          <w:cantSplit/>
        </w:trPr>
        <w:tc>
          <w:tcPr>
            <w:tcW w:w="851" w:type="dxa"/>
            <w:vMerge/>
          </w:tcPr>
          <w:p w14:paraId="03E606A8" w14:textId="77777777" w:rsidR="00897956" w:rsidRPr="00481D2D" w:rsidRDefault="00897956">
            <w:pPr>
              <w:pStyle w:val="TAH"/>
            </w:pPr>
          </w:p>
        </w:tc>
        <w:tc>
          <w:tcPr>
            <w:tcW w:w="2665" w:type="dxa"/>
            <w:vMerge/>
          </w:tcPr>
          <w:p w14:paraId="2A9A1DCB" w14:textId="77777777" w:rsidR="00897956" w:rsidRPr="00481D2D" w:rsidRDefault="00897956">
            <w:pPr>
              <w:pStyle w:val="TAH"/>
            </w:pPr>
          </w:p>
        </w:tc>
        <w:tc>
          <w:tcPr>
            <w:tcW w:w="1021" w:type="dxa"/>
          </w:tcPr>
          <w:p w14:paraId="7575C883" w14:textId="77777777" w:rsidR="00897956" w:rsidRPr="00481D2D" w:rsidRDefault="00897956">
            <w:pPr>
              <w:pStyle w:val="TAH"/>
            </w:pPr>
            <w:r w:rsidRPr="00481D2D">
              <w:t>Ref.</w:t>
            </w:r>
          </w:p>
        </w:tc>
        <w:tc>
          <w:tcPr>
            <w:tcW w:w="1021" w:type="dxa"/>
          </w:tcPr>
          <w:p w14:paraId="429A4CA4" w14:textId="77777777" w:rsidR="00897956" w:rsidRPr="00481D2D" w:rsidRDefault="00897956">
            <w:pPr>
              <w:pStyle w:val="TAH"/>
            </w:pPr>
            <w:r w:rsidRPr="00481D2D">
              <w:t>RFC status</w:t>
            </w:r>
          </w:p>
        </w:tc>
        <w:tc>
          <w:tcPr>
            <w:tcW w:w="1021" w:type="dxa"/>
          </w:tcPr>
          <w:p w14:paraId="347AFD94" w14:textId="77777777" w:rsidR="00897956" w:rsidRPr="00481D2D" w:rsidRDefault="00897956">
            <w:pPr>
              <w:pStyle w:val="TAH"/>
            </w:pPr>
            <w:r w:rsidRPr="00481D2D">
              <w:t>Profile status</w:t>
            </w:r>
          </w:p>
        </w:tc>
        <w:tc>
          <w:tcPr>
            <w:tcW w:w="1021" w:type="dxa"/>
          </w:tcPr>
          <w:p w14:paraId="6D5EF3F9" w14:textId="77777777" w:rsidR="00897956" w:rsidRPr="00481D2D" w:rsidRDefault="00897956">
            <w:pPr>
              <w:pStyle w:val="TAH"/>
            </w:pPr>
            <w:r w:rsidRPr="00481D2D">
              <w:t>Ref.</w:t>
            </w:r>
          </w:p>
        </w:tc>
        <w:tc>
          <w:tcPr>
            <w:tcW w:w="1021" w:type="dxa"/>
          </w:tcPr>
          <w:p w14:paraId="6EC29629" w14:textId="77777777" w:rsidR="00897956" w:rsidRPr="00481D2D" w:rsidRDefault="00897956">
            <w:pPr>
              <w:pStyle w:val="TAH"/>
            </w:pPr>
            <w:r w:rsidRPr="00481D2D">
              <w:t>RFC status</w:t>
            </w:r>
          </w:p>
        </w:tc>
        <w:tc>
          <w:tcPr>
            <w:tcW w:w="1021" w:type="dxa"/>
          </w:tcPr>
          <w:p w14:paraId="3A0782BA" w14:textId="77777777" w:rsidR="00897956" w:rsidRPr="00481D2D" w:rsidRDefault="00897956">
            <w:pPr>
              <w:pStyle w:val="TAH"/>
            </w:pPr>
            <w:r w:rsidRPr="00481D2D">
              <w:t>Profile status</w:t>
            </w:r>
          </w:p>
        </w:tc>
      </w:tr>
      <w:tr w:rsidR="00897956" w:rsidRPr="00481D2D" w14:paraId="1CA384EA" w14:textId="77777777">
        <w:tc>
          <w:tcPr>
            <w:tcW w:w="851" w:type="dxa"/>
          </w:tcPr>
          <w:p w14:paraId="1F143F9C" w14:textId="77777777" w:rsidR="00897956" w:rsidRPr="00481D2D" w:rsidRDefault="00897956">
            <w:pPr>
              <w:pStyle w:val="TAL"/>
            </w:pPr>
            <w:r w:rsidRPr="00481D2D">
              <w:t>1</w:t>
            </w:r>
          </w:p>
        </w:tc>
        <w:tc>
          <w:tcPr>
            <w:tcW w:w="2665" w:type="dxa"/>
          </w:tcPr>
          <w:p w14:paraId="66D90562" w14:textId="77777777" w:rsidR="00897956" w:rsidRPr="00481D2D" w:rsidRDefault="00897956">
            <w:pPr>
              <w:pStyle w:val="TAL"/>
            </w:pPr>
          </w:p>
        </w:tc>
        <w:tc>
          <w:tcPr>
            <w:tcW w:w="1021" w:type="dxa"/>
          </w:tcPr>
          <w:p w14:paraId="2EB065E8" w14:textId="77777777" w:rsidR="00897956" w:rsidRPr="00481D2D" w:rsidRDefault="00897956">
            <w:pPr>
              <w:pStyle w:val="TAL"/>
            </w:pPr>
          </w:p>
        </w:tc>
        <w:tc>
          <w:tcPr>
            <w:tcW w:w="1021" w:type="dxa"/>
          </w:tcPr>
          <w:p w14:paraId="40423EF0" w14:textId="77777777" w:rsidR="00897956" w:rsidRPr="00481D2D" w:rsidRDefault="00897956">
            <w:pPr>
              <w:pStyle w:val="TAL"/>
            </w:pPr>
          </w:p>
        </w:tc>
        <w:tc>
          <w:tcPr>
            <w:tcW w:w="1021" w:type="dxa"/>
          </w:tcPr>
          <w:p w14:paraId="487545DE" w14:textId="77777777" w:rsidR="00897956" w:rsidRPr="00481D2D" w:rsidRDefault="00897956">
            <w:pPr>
              <w:pStyle w:val="TAL"/>
            </w:pPr>
          </w:p>
        </w:tc>
        <w:tc>
          <w:tcPr>
            <w:tcW w:w="1021" w:type="dxa"/>
          </w:tcPr>
          <w:p w14:paraId="560636D4" w14:textId="77777777" w:rsidR="00897956" w:rsidRPr="00481D2D" w:rsidRDefault="00897956">
            <w:pPr>
              <w:pStyle w:val="TAL"/>
            </w:pPr>
          </w:p>
        </w:tc>
        <w:tc>
          <w:tcPr>
            <w:tcW w:w="1021" w:type="dxa"/>
          </w:tcPr>
          <w:p w14:paraId="47725368" w14:textId="77777777" w:rsidR="00897956" w:rsidRPr="00481D2D" w:rsidRDefault="00897956">
            <w:pPr>
              <w:pStyle w:val="TAL"/>
            </w:pPr>
          </w:p>
        </w:tc>
        <w:tc>
          <w:tcPr>
            <w:tcW w:w="1021" w:type="dxa"/>
          </w:tcPr>
          <w:p w14:paraId="07F6A84F" w14:textId="77777777" w:rsidR="00897956" w:rsidRPr="00481D2D" w:rsidRDefault="00897956">
            <w:pPr>
              <w:pStyle w:val="TAL"/>
            </w:pPr>
          </w:p>
        </w:tc>
      </w:tr>
    </w:tbl>
    <w:p w14:paraId="482ED0E9" w14:textId="77777777" w:rsidR="00897956" w:rsidRPr="00481D2D" w:rsidRDefault="00897956"/>
    <w:p w14:paraId="4711548F" w14:textId="77777777" w:rsidR="00897956" w:rsidRPr="00481D2D" w:rsidRDefault="00897956" w:rsidP="005D46C4">
      <w:pPr>
        <w:pStyle w:val="Heading4"/>
      </w:pPr>
      <w:bookmarkStart w:id="2948" w:name="_CRA_2_1_4_5"/>
      <w:bookmarkStart w:id="2949" w:name="_Toc146257661"/>
      <w:bookmarkEnd w:id="2948"/>
      <w:r w:rsidRPr="00481D2D">
        <w:t>A.2.1.4.5</w:t>
      </w:r>
      <w:r w:rsidRPr="00481D2D">
        <w:tab/>
      </w:r>
      <w:r w:rsidR="000D6172" w:rsidRPr="00481D2D">
        <w:t>Void</w:t>
      </w:r>
      <w:bookmarkEnd w:id="2949"/>
    </w:p>
    <w:p w14:paraId="7EE5CA96" w14:textId="77777777" w:rsidR="00897956" w:rsidRPr="00481D2D" w:rsidRDefault="00897956" w:rsidP="005D46C4">
      <w:pPr>
        <w:pStyle w:val="Heading4"/>
      </w:pPr>
      <w:bookmarkStart w:id="2950" w:name="_CRA_2_1_4_6"/>
      <w:bookmarkStart w:id="2951" w:name="_Toc146257662"/>
      <w:bookmarkEnd w:id="2950"/>
      <w:r w:rsidRPr="00481D2D">
        <w:t>A.2.1.4.6</w:t>
      </w:r>
      <w:r w:rsidRPr="00481D2D">
        <w:tab/>
        <w:t>INFO method</w:t>
      </w:r>
      <w:bookmarkEnd w:id="2951"/>
    </w:p>
    <w:p w14:paraId="5099D820" w14:textId="77777777" w:rsidR="0057141D" w:rsidRPr="00481D2D" w:rsidRDefault="0057141D" w:rsidP="0057141D">
      <w:pPr>
        <w:keepNext/>
      </w:pPr>
      <w:r w:rsidRPr="00481D2D">
        <w:t>Prerequisite A.5/</w:t>
      </w:r>
      <w:r w:rsidR="003042CC" w:rsidRPr="00481D2D">
        <w:t>6</w:t>
      </w:r>
      <w:r w:rsidRPr="00481D2D">
        <w:t xml:space="preserve"> - - INFO request</w:t>
      </w:r>
    </w:p>
    <w:p w14:paraId="39051260" w14:textId="77777777" w:rsidR="0057141D" w:rsidRPr="00481D2D" w:rsidRDefault="0057141D" w:rsidP="0057141D">
      <w:pPr>
        <w:pStyle w:val="TH"/>
      </w:pPr>
      <w:bookmarkStart w:id="2952" w:name="_CRTableA_32"/>
      <w:r w:rsidRPr="00481D2D">
        <w:t>Table </w:t>
      </w:r>
      <w:bookmarkEnd w:id="2952"/>
      <w:r w:rsidRPr="00481D2D">
        <w:t>A.32: Supported header fields within the INFO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4B7EF205" w14:textId="77777777">
        <w:trPr>
          <w:cantSplit/>
          <w:tblHeader/>
        </w:trPr>
        <w:tc>
          <w:tcPr>
            <w:tcW w:w="851" w:type="dxa"/>
            <w:vMerge w:val="restart"/>
          </w:tcPr>
          <w:p w14:paraId="129EC30C" w14:textId="77777777" w:rsidR="0057141D" w:rsidRPr="00481D2D" w:rsidRDefault="0057141D" w:rsidP="0057141D">
            <w:pPr>
              <w:pStyle w:val="TAH"/>
            </w:pPr>
            <w:r w:rsidRPr="00481D2D">
              <w:t>Item</w:t>
            </w:r>
          </w:p>
        </w:tc>
        <w:tc>
          <w:tcPr>
            <w:tcW w:w="2665" w:type="dxa"/>
            <w:vMerge w:val="restart"/>
          </w:tcPr>
          <w:p w14:paraId="6FAD527D" w14:textId="77777777" w:rsidR="0057141D" w:rsidRPr="00481D2D" w:rsidRDefault="0057141D" w:rsidP="0057141D">
            <w:pPr>
              <w:pStyle w:val="TAH"/>
            </w:pPr>
            <w:r w:rsidRPr="00481D2D">
              <w:t>Header field</w:t>
            </w:r>
          </w:p>
        </w:tc>
        <w:tc>
          <w:tcPr>
            <w:tcW w:w="3063" w:type="dxa"/>
            <w:gridSpan w:val="3"/>
          </w:tcPr>
          <w:p w14:paraId="674268EA" w14:textId="77777777" w:rsidR="0057141D" w:rsidRPr="00481D2D" w:rsidRDefault="0057141D" w:rsidP="0057141D">
            <w:pPr>
              <w:pStyle w:val="TAH"/>
            </w:pPr>
            <w:r w:rsidRPr="00481D2D">
              <w:t>Sending</w:t>
            </w:r>
          </w:p>
        </w:tc>
        <w:tc>
          <w:tcPr>
            <w:tcW w:w="3063" w:type="dxa"/>
            <w:gridSpan w:val="3"/>
          </w:tcPr>
          <w:p w14:paraId="79BFBB3C" w14:textId="77777777" w:rsidR="0057141D" w:rsidRPr="00481D2D" w:rsidRDefault="0057141D" w:rsidP="0057141D">
            <w:pPr>
              <w:pStyle w:val="TAH"/>
            </w:pPr>
            <w:r w:rsidRPr="00481D2D">
              <w:t>Receiving</w:t>
            </w:r>
          </w:p>
        </w:tc>
      </w:tr>
      <w:tr w:rsidR="0057141D" w:rsidRPr="00481D2D" w14:paraId="2527A85E" w14:textId="77777777">
        <w:trPr>
          <w:cantSplit/>
          <w:tblHeader/>
        </w:trPr>
        <w:tc>
          <w:tcPr>
            <w:tcW w:w="851" w:type="dxa"/>
            <w:vMerge/>
          </w:tcPr>
          <w:p w14:paraId="60178228" w14:textId="77777777" w:rsidR="0057141D" w:rsidRPr="00481D2D" w:rsidRDefault="0057141D" w:rsidP="0057141D">
            <w:pPr>
              <w:pStyle w:val="TAH"/>
            </w:pPr>
          </w:p>
        </w:tc>
        <w:tc>
          <w:tcPr>
            <w:tcW w:w="2665" w:type="dxa"/>
            <w:vMerge/>
          </w:tcPr>
          <w:p w14:paraId="00E9184B" w14:textId="77777777" w:rsidR="0057141D" w:rsidRPr="00481D2D" w:rsidRDefault="0057141D" w:rsidP="0057141D">
            <w:pPr>
              <w:pStyle w:val="TAH"/>
            </w:pPr>
          </w:p>
        </w:tc>
        <w:tc>
          <w:tcPr>
            <w:tcW w:w="1021" w:type="dxa"/>
          </w:tcPr>
          <w:p w14:paraId="0955ADF8" w14:textId="77777777" w:rsidR="0057141D" w:rsidRPr="00481D2D" w:rsidRDefault="0057141D" w:rsidP="0057141D">
            <w:pPr>
              <w:pStyle w:val="TAH"/>
            </w:pPr>
            <w:r w:rsidRPr="00481D2D">
              <w:t>Ref.</w:t>
            </w:r>
          </w:p>
        </w:tc>
        <w:tc>
          <w:tcPr>
            <w:tcW w:w="1021" w:type="dxa"/>
          </w:tcPr>
          <w:p w14:paraId="36FFC9D4" w14:textId="77777777" w:rsidR="0057141D" w:rsidRPr="00481D2D" w:rsidRDefault="0057141D" w:rsidP="0057141D">
            <w:pPr>
              <w:pStyle w:val="TAH"/>
            </w:pPr>
            <w:r w:rsidRPr="00481D2D">
              <w:t>RFC status</w:t>
            </w:r>
          </w:p>
        </w:tc>
        <w:tc>
          <w:tcPr>
            <w:tcW w:w="1021" w:type="dxa"/>
          </w:tcPr>
          <w:p w14:paraId="0DEE9AFB" w14:textId="77777777" w:rsidR="0057141D" w:rsidRPr="00481D2D" w:rsidRDefault="0057141D" w:rsidP="0057141D">
            <w:pPr>
              <w:pStyle w:val="TAH"/>
            </w:pPr>
            <w:r w:rsidRPr="00481D2D">
              <w:t>Profile status</w:t>
            </w:r>
          </w:p>
        </w:tc>
        <w:tc>
          <w:tcPr>
            <w:tcW w:w="1021" w:type="dxa"/>
          </w:tcPr>
          <w:p w14:paraId="15BC3999" w14:textId="77777777" w:rsidR="0057141D" w:rsidRPr="00481D2D" w:rsidRDefault="0057141D" w:rsidP="0057141D">
            <w:pPr>
              <w:pStyle w:val="TAH"/>
            </w:pPr>
            <w:r w:rsidRPr="00481D2D">
              <w:t>Ref.</w:t>
            </w:r>
          </w:p>
        </w:tc>
        <w:tc>
          <w:tcPr>
            <w:tcW w:w="1021" w:type="dxa"/>
          </w:tcPr>
          <w:p w14:paraId="70FA4EB6" w14:textId="77777777" w:rsidR="0057141D" w:rsidRPr="00481D2D" w:rsidRDefault="0057141D" w:rsidP="0057141D">
            <w:pPr>
              <w:pStyle w:val="TAH"/>
            </w:pPr>
            <w:r w:rsidRPr="00481D2D">
              <w:t>RFC status</w:t>
            </w:r>
          </w:p>
        </w:tc>
        <w:tc>
          <w:tcPr>
            <w:tcW w:w="1021" w:type="dxa"/>
          </w:tcPr>
          <w:p w14:paraId="4DAA9BCB" w14:textId="77777777" w:rsidR="0057141D" w:rsidRPr="00481D2D" w:rsidRDefault="0057141D" w:rsidP="0057141D">
            <w:pPr>
              <w:pStyle w:val="TAH"/>
            </w:pPr>
            <w:r w:rsidRPr="00481D2D">
              <w:t>Profile status</w:t>
            </w:r>
          </w:p>
        </w:tc>
      </w:tr>
      <w:tr w:rsidR="0057141D" w:rsidRPr="00481D2D" w14:paraId="5DE9635C" w14:textId="77777777">
        <w:tc>
          <w:tcPr>
            <w:tcW w:w="851" w:type="dxa"/>
          </w:tcPr>
          <w:p w14:paraId="7D72EE05" w14:textId="77777777" w:rsidR="0057141D" w:rsidRPr="00481D2D" w:rsidRDefault="0057141D" w:rsidP="0057141D">
            <w:pPr>
              <w:pStyle w:val="TAL"/>
            </w:pPr>
            <w:r w:rsidRPr="00481D2D">
              <w:t>1</w:t>
            </w:r>
          </w:p>
        </w:tc>
        <w:tc>
          <w:tcPr>
            <w:tcW w:w="2665" w:type="dxa"/>
          </w:tcPr>
          <w:p w14:paraId="3D2227C8" w14:textId="77777777" w:rsidR="0057141D" w:rsidRPr="00481D2D" w:rsidRDefault="0057141D" w:rsidP="0057141D">
            <w:pPr>
              <w:pStyle w:val="TAL"/>
            </w:pPr>
            <w:r w:rsidRPr="00481D2D">
              <w:t>Accept</w:t>
            </w:r>
          </w:p>
        </w:tc>
        <w:tc>
          <w:tcPr>
            <w:tcW w:w="1021" w:type="dxa"/>
          </w:tcPr>
          <w:p w14:paraId="625D0822" w14:textId="77777777" w:rsidR="0057141D" w:rsidRPr="00481D2D" w:rsidRDefault="0057141D" w:rsidP="0057141D">
            <w:pPr>
              <w:pStyle w:val="TAL"/>
            </w:pPr>
            <w:r w:rsidRPr="00481D2D">
              <w:t>[26] 20.1</w:t>
            </w:r>
          </w:p>
        </w:tc>
        <w:tc>
          <w:tcPr>
            <w:tcW w:w="1021" w:type="dxa"/>
          </w:tcPr>
          <w:p w14:paraId="260DF072" w14:textId="77777777" w:rsidR="0057141D" w:rsidRPr="00481D2D" w:rsidRDefault="0057141D" w:rsidP="0057141D">
            <w:pPr>
              <w:pStyle w:val="TAL"/>
            </w:pPr>
            <w:r w:rsidRPr="00481D2D">
              <w:t>o</w:t>
            </w:r>
          </w:p>
        </w:tc>
        <w:tc>
          <w:tcPr>
            <w:tcW w:w="1021" w:type="dxa"/>
          </w:tcPr>
          <w:p w14:paraId="7FCE150F" w14:textId="77777777" w:rsidR="0057141D" w:rsidRPr="00481D2D" w:rsidRDefault="0057141D" w:rsidP="0057141D">
            <w:pPr>
              <w:pStyle w:val="TAL"/>
            </w:pPr>
            <w:r w:rsidRPr="00481D2D">
              <w:t>o</w:t>
            </w:r>
          </w:p>
        </w:tc>
        <w:tc>
          <w:tcPr>
            <w:tcW w:w="1021" w:type="dxa"/>
          </w:tcPr>
          <w:p w14:paraId="200AE3E0" w14:textId="77777777" w:rsidR="0057141D" w:rsidRPr="00481D2D" w:rsidRDefault="0057141D" w:rsidP="0057141D">
            <w:pPr>
              <w:pStyle w:val="TAL"/>
            </w:pPr>
            <w:r w:rsidRPr="00481D2D">
              <w:t>[26] 20.1</w:t>
            </w:r>
          </w:p>
        </w:tc>
        <w:tc>
          <w:tcPr>
            <w:tcW w:w="1021" w:type="dxa"/>
          </w:tcPr>
          <w:p w14:paraId="5CD4D2ED" w14:textId="77777777" w:rsidR="0057141D" w:rsidRPr="00481D2D" w:rsidRDefault="0057141D" w:rsidP="0057141D">
            <w:pPr>
              <w:pStyle w:val="TAL"/>
            </w:pPr>
            <w:r w:rsidRPr="00481D2D">
              <w:t>m</w:t>
            </w:r>
          </w:p>
        </w:tc>
        <w:tc>
          <w:tcPr>
            <w:tcW w:w="1021" w:type="dxa"/>
          </w:tcPr>
          <w:p w14:paraId="6BACC408" w14:textId="77777777" w:rsidR="0057141D" w:rsidRPr="00481D2D" w:rsidRDefault="0057141D" w:rsidP="0057141D">
            <w:pPr>
              <w:pStyle w:val="TAL"/>
            </w:pPr>
            <w:r w:rsidRPr="00481D2D">
              <w:t>m</w:t>
            </w:r>
          </w:p>
        </w:tc>
      </w:tr>
      <w:tr w:rsidR="0057141D" w:rsidRPr="00481D2D" w14:paraId="383D93A7" w14:textId="77777777">
        <w:tc>
          <w:tcPr>
            <w:tcW w:w="851" w:type="dxa"/>
          </w:tcPr>
          <w:p w14:paraId="5D95B562" w14:textId="77777777" w:rsidR="0057141D" w:rsidRPr="00481D2D" w:rsidRDefault="0057141D" w:rsidP="0057141D">
            <w:pPr>
              <w:pStyle w:val="TAL"/>
            </w:pPr>
            <w:r w:rsidRPr="00481D2D">
              <w:t>2</w:t>
            </w:r>
          </w:p>
        </w:tc>
        <w:tc>
          <w:tcPr>
            <w:tcW w:w="2665" w:type="dxa"/>
          </w:tcPr>
          <w:p w14:paraId="535C5F32" w14:textId="77777777" w:rsidR="0057141D" w:rsidRPr="00481D2D" w:rsidRDefault="0057141D" w:rsidP="0057141D">
            <w:pPr>
              <w:pStyle w:val="TAL"/>
            </w:pPr>
            <w:r w:rsidRPr="00481D2D">
              <w:t>Accept-Encoding</w:t>
            </w:r>
          </w:p>
        </w:tc>
        <w:tc>
          <w:tcPr>
            <w:tcW w:w="1021" w:type="dxa"/>
          </w:tcPr>
          <w:p w14:paraId="19BCDEE7" w14:textId="77777777" w:rsidR="0057141D" w:rsidRPr="00481D2D" w:rsidRDefault="0057141D" w:rsidP="0057141D">
            <w:pPr>
              <w:pStyle w:val="TAL"/>
            </w:pPr>
            <w:r w:rsidRPr="00481D2D">
              <w:t>[26] 20.2</w:t>
            </w:r>
          </w:p>
        </w:tc>
        <w:tc>
          <w:tcPr>
            <w:tcW w:w="1021" w:type="dxa"/>
          </w:tcPr>
          <w:p w14:paraId="7DC0004F" w14:textId="77777777" w:rsidR="0057141D" w:rsidRPr="00481D2D" w:rsidRDefault="0057141D" w:rsidP="0057141D">
            <w:pPr>
              <w:pStyle w:val="TAL"/>
            </w:pPr>
            <w:r w:rsidRPr="00481D2D">
              <w:t>o</w:t>
            </w:r>
          </w:p>
        </w:tc>
        <w:tc>
          <w:tcPr>
            <w:tcW w:w="1021" w:type="dxa"/>
          </w:tcPr>
          <w:p w14:paraId="49D8BFF9" w14:textId="77777777" w:rsidR="0057141D" w:rsidRPr="00481D2D" w:rsidRDefault="0057141D" w:rsidP="0057141D">
            <w:pPr>
              <w:pStyle w:val="TAL"/>
            </w:pPr>
            <w:r w:rsidRPr="00481D2D">
              <w:t>o</w:t>
            </w:r>
          </w:p>
        </w:tc>
        <w:tc>
          <w:tcPr>
            <w:tcW w:w="1021" w:type="dxa"/>
          </w:tcPr>
          <w:p w14:paraId="1B49953E" w14:textId="77777777" w:rsidR="0057141D" w:rsidRPr="00481D2D" w:rsidRDefault="0057141D" w:rsidP="0057141D">
            <w:pPr>
              <w:pStyle w:val="TAL"/>
            </w:pPr>
            <w:r w:rsidRPr="00481D2D">
              <w:t>[26] 20.2</w:t>
            </w:r>
          </w:p>
        </w:tc>
        <w:tc>
          <w:tcPr>
            <w:tcW w:w="1021" w:type="dxa"/>
          </w:tcPr>
          <w:p w14:paraId="70EF2092" w14:textId="77777777" w:rsidR="0057141D" w:rsidRPr="00481D2D" w:rsidRDefault="0057141D" w:rsidP="0057141D">
            <w:pPr>
              <w:pStyle w:val="TAL"/>
            </w:pPr>
            <w:r w:rsidRPr="00481D2D">
              <w:t>m</w:t>
            </w:r>
          </w:p>
        </w:tc>
        <w:tc>
          <w:tcPr>
            <w:tcW w:w="1021" w:type="dxa"/>
          </w:tcPr>
          <w:p w14:paraId="20C171F5" w14:textId="77777777" w:rsidR="0057141D" w:rsidRPr="00481D2D" w:rsidRDefault="0057141D" w:rsidP="0057141D">
            <w:pPr>
              <w:pStyle w:val="TAL"/>
            </w:pPr>
            <w:r w:rsidRPr="00481D2D">
              <w:t>m</w:t>
            </w:r>
          </w:p>
        </w:tc>
      </w:tr>
      <w:tr w:rsidR="0057141D" w:rsidRPr="00481D2D" w14:paraId="6F70067C" w14:textId="77777777">
        <w:tc>
          <w:tcPr>
            <w:tcW w:w="851" w:type="dxa"/>
          </w:tcPr>
          <w:p w14:paraId="2D564ABB" w14:textId="77777777" w:rsidR="0057141D" w:rsidRPr="00481D2D" w:rsidRDefault="0057141D" w:rsidP="0057141D">
            <w:pPr>
              <w:pStyle w:val="TAL"/>
            </w:pPr>
            <w:r w:rsidRPr="00481D2D">
              <w:t>3</w:t>
            </w:r>
          </w:p>
        </w:tc>
        <w:tc>
          <w:tcPr>
            <w:tcW w:w="2665" w:type="dxa"/>
          </w:tcPr>
          <w:p w14:paraId="627DB256" w14:textId="77777777" w:rsidR="0057141D" w:rsidRPr="00481D2D" w:rsidRDefault="0057141D" w:rsidP="0057141D">
            <w:pPr>
              <w:pStyle w:val="TAL"/>
            </w:pPr>
            <w:r w:rsidRPr="00481D2D">
              <w:t>Accept-Language</w:t>
            </w:r>
          </w:p>
        </w:tc>
        <w:tc>
          <w:tcPr>
            <w:tcW w:w="1021" w:type="dxa"/>
          </w:tcPr>
          <w:p w14:paraId="0B2F753F" w14:textId="77777777" w:rsidR="0057141D" w:rsidRPr="00481D2D" w:rsidRDefault="0057141D" w:rsidP="0057141D">
            <w:pPr>
              <w:pStyle w:val="TAL"/>
            </w:pPr>
            <w:r w:rsidRPr="00481D2D">
              <w:t>[26] 20.3</w:t>
            </w:r>
          </w:p>
        </w:tc>
        <w:tc>
          <w:tcPr>
            <w:tcW w:w="1021" w:type="dxa"/>
          </w:tcPr>
          <w:p w14:paraId="36B1A9DC" w14:textId="77777777" w:rsidR="0057141D" w:rsidRPr="00481D2D" w:rsidRDefault="0057141D" w:rsidP="0057141D">
            <w:pPr>
              <w:pStyle w:val="TAL"/>
            </w:pPr>
            <w:r w:rsidRPr="00481D2D">
              <w:t>o</w:t>
            </w:r>
          </w:p>
        </w:tc>
        <w:tc>
          <w:tcPr>
            <w:tcW w:w="1021" w:type="dxa"/>
          </w:tcPr>
          <w:p w14:paraId="58CE2AB2" w14:textId="77777777" w:rsidR="0057141D" w:rsidRPr="00481D2D" w:rsidRDefault="0057141D" w:rsidP="0057141D">
            <w:pPr>
              <w:pStyle w:val="TAL"/>
            </w:pPr>
            <w:r w:rsidRPr="00481D2D">
              <w:t>o</w:t>
            </w:r>
          </w:p>
        </w:tc>
        <w:tc>
          <w:tcPr>
            <w:tcW w:w="1021" w:type="dxa"/>
          </w:tcPr>
          <w:p w14:paraId="7848DD54" w14:textId="77777777" w:rsidR="0057141D" w:rsidRPr="00481D2D" w:rsidRDefault="0057141D" w:rsidP="0057141D">
            <w:pPr>
              <w:pStyle w:val="TAL"/>
            </w:pPr>
            <w:r w:rsidRPr="00481D2D">
              <w:t>[26] 20.3</w:t>
            </w:r>
          </w:p>
        </w:tc>
        <w:tc>
          <w:tcPr>
            <w:tcW w:w="1021" w:type="dxa"/>
          </w:tcPr>
          <w:p w14:paraId="1E5FEA96" w14:textId="77777777" w:rsidR="0057141D" w:rsidRPr="00481D2D" w:rsidRDefault="0057141D" w:rsidP="0057141D">
            <w:pPr>
              <w:pStyle w:val="TAL"/>
            </w:pPr>
            <w:r w:rsidRPr="00481D2D">
              <w:t>m</w:t>
            </w:r>
          </w:p>
        </w:tc>
        <w:tc>
          <w:tcPr>
            <w:tcW w:w="1021" w:type="dxa"/>
          </w:tcPr>
          <w:p w14:paraId="60B734C3" w14:textId="77777777" w:rsidR="0057141D" w:rsidRPr="00481D2D" w:rsidRDefault="0057141D" w:rsidP="0057141D">
            <w:pPr>
              <w:pStyle w:val="TAL"/>
            </w:pPr>
            <w:r w:rsidRPr="00481D2D">
              <w:t>m</w:t>
            </w:r>
          </w:p>
        </w:tc>
      </w:tr>
      <w:tr w:rsidR="0057141D" w:rsidRPr="00481D2D" w14:paraId="45744CDF" w14:textId="77777777">
        <w:tc>
          <w:tcPr>
            <w:tcW w:w="851" w:type="dxa"/>
          </w:tcPr>
          <w:p w14:paraId="37B5C799" w14:textId="77777777" w:rsidR="0057141D" w:rsidRPr="00481D2D" w:rsidRDefault="0057141D" w:rsidP="0057141D">
            <w:pPr>
              <w:pStyle w:val="TAL"/>
            </w:pPr>
            <w:r w:rsidRPr="00481D2D">
              <w:t>4</w:t>
            </w:r>
          </w:p>
        </w:tc>
        <w:tc>
          <w:tcPr>
            <w:tcW w:w="2665" w:type="dxa"/>
          </w:tcPr>
          <w:p w14:paraId="53B6F87F" w14:textId="77777777" w:rsidR="0057141D" w:rsidRPr="00481D2D" w:rsidRDefault="0057141D" w:rsidP="0057141D">
            <w:pPr>
              <w:pStyle w:val="TAL"/>
            </w:pPr>
            <w:r w:rsidRPr="00481D2D">
              <w:t>Allow</w:t>
            </w:r>
          </w:p>
        </w:tc>
        <w:tc>
          <w:tcPr>
            <w:tcW w:w="1021" w:type="dxa"/>
          </w:tcPr>
          <w:p w14:paraId="2D67F7A8" w14:textId="77777777" w:rsidR="0057141D" w:rsidRPr="00481D2D" w:rsidRDefault="0057141D" w:rsidP="0057141D">
            <w:pPr>
              <w:pStyle w:val="TAL"/>
            </w:pPr>
            <w:r w:rsidRPr="00481D2D">
              <w:t>[26] 20.5</w:t>
            </w:r>
          </w:p>
        </w:tc>
        <w:tc>
          <w:tcPr>
            <w:tcW w:w="1021" w:type="dxa"/>
          </w:tcPr>
          <w:p w14:paraId="0894A181" w14:textId="77777777" w:rsidR="0057141D" w:rsidRPr="00481D2D" w:rsidRDefault="0057141D" w:rsidP="0057141D">
            <w:pPr>
              <w:pStyle w:val="TAL"/>
            </w:pPr>
            <w:r w:rsidRPr="00481D2D">
              <w:t>o</w:t>
            </w:r>
          </w:p>
        </w:tc>
        <w:tc>
          <w:tcPr>
            <w:tcW w:w="1021" w:type="dxa"/>
          </w:tcPr>
          <w:p w14:paraId="4904918D" w14:textId="77777777" w:rsidR="0057141D" w:rsidRPr="00481D2D" w:rsidRDefault="0057141D" w:rsidP="0057141D">
            <w:pPr>
              <w:pStyle w:val="TAL"/>
            </w:pPr>
            <w:r w:rsidRPr="00481D2D">
              <w:t>o</w:t>
            </w:r>
          </w:p>
        </w:tc>
        <w:tc>
          <w:tcPr>
            <w:tcW w:w="1021" w:type="dxa"/>
          </w:tcPr>
          <w:p w14:paraId="4F50B732" w14:textId="77777777" w:rsidR="0057141D" w:rsidRPr="00481D2D" w:rsidRDefault="0057141D" w:rsidP="0057141D">
            <w:pPr>
              <w:pStyle w:val="TAL"/>
            </w:pPr>
            <w:r w:rsidRPr="00481D2D">
              <w:t>[26] 20.5</w:t>
            </w:r>
          </w:p>
        </w:tc>
        <w:tc>
          <w:tcPr>
            <w:tcW w:w="1021" w:type="dxa"/>
          </w:tcPr>
          <w:p w14:paraId="6690E55C" w14:textId="77777777" w:rsidR="0057141D" w:rsidRPr="00481D2D" w:rsidRDefault="0057141D" w:rsidP="0057141D">
            <w:pPr>
              <w:pStyle w:val="TAL"/>
            </w:pPr>
            <w:r w:rsidRPr="00481D2D">
              <w:t>m</w:t>
            </w:r>
          </w:p>
        </w:tc>
        <w:tc>
          <w:tcPr>
            <w:tcW w:w="1021" w:type="dxa"/>
          </w:tcPr>
          <w:p w14:paraId="5FBBDF59" w14:textId="77777777" w:rsidR="0057141D" w:rsidRPr="00481D2D" w:rsidRDefault="0057141D" w:rsidP="0057141D">
            <w:pPr>
              <w:pStyle w:val="TAL"/>
            </w:pPr>
            <w:r w:rsidRPr="00481D2D">
              <w:t>m</w:t>
            </w:r>
          </w:p>
        </w:tc>
      </w:tr>
      <w:tr w:rsidR="0057141D" w:rsidRPr="00481D2D" w14:paraId="384D1506" w14:textId="77777777">
        <w:tc>
          <w:tcPr>
            <w:tcW w:w="851" w:type="dxa"/>
          </w:tcPr>
          <w:p w14:paraId="19B5E44D" w14:textId="77777777" w:rsidR="0057141D" w:rsidRPr="00481D2D" w:rsidRDefault="0057141D" w:rsidP="0057141D">
            <w:pPr>
              <w:pStyle w:val="TAL"/>
            </w:pPr>
            <w:r w:rsidRPr="00481D2D">
              <w:t>5</w:t>
            </w:r>
          </w:p>
        </w:tc>
        <w:tc>
          <w:tcPr>
            <w:tcW w:w="2665" w:type="dxa"/>
          </w:tcPr>
          <w:p w14:paraId="720416EA" w14:textId="77777777" w:rsidR="0057141D" w:rsidRPr="00481D2D" w:rsidRDefault="0057141D" w:rsidP="0057141D">
            <w:pPr>
              <w:pStyle w:val="TAL"/>
            </w:pPr>
            <w:r w:rsidRPr="00481D2D">
              <w:t>Allow-Events</w:t>
            </w:r>
          </w:p>
        </w:tc>
        <w:tc>
          <w:tcPr>
            <w:tcW w:w="1021" w:type="dxa"/>
          </w:tcPr>
          <w:p w14:paraId="21F01103" w14:textId="77777777" w:rsidR="0057141D" w:rsidRPr="00481D2D" w:rsidRDefault="0057141D" w:rsidP="0057141D">
            <w:pPr>
              <w:pStyle w:val="TAL"/>
            </w:pPr>
            <w:r w:rsidRPr="00481D2D">
              <w:t xml:space="preserve">[28] </w:t>
            </w:r>
            <w:r w:rsidR="007915D7" w:rsidRPr="00481D2D">
              <w:t>8</w:t>
            </w:r>
            <w:r w:rsidRPr="00481D2D">
              <w:t>.2.2</w:t>
            </w:r>
          </w:p>
        </w:tc>
        <w:tc>
          <w:tcPr>
            <w:tcW w:w="1021" w:type="dxa"/>
          </w:tcPr>
          <w:p w14:paraId="11C95943" w14:textId="77777777" w:rsidR="0057141D" w:rsidRPr="00481D2D" w:rsidRDefault="0057141D" w:rsidP="0057141D">
            <w:pPr>
              <w:pStyle w:val="TAL"/>
            </w:pPr>
            <w:r w:rsidRPr="00481D2D">
              <w:t>c1</w:t>
            </w:r>
          </w:p>
        </w:tc>
        <w:tc>
          <w:tcPr>
            <w:tcW w:w="1021" w:type="dxa"/>
          </w:tcPr>
          <w:p w14:paraId="74722984" w14:textId="77777777" w:rsidR="0057141D" w:rsidRPr="00481D2D" w:rsidRDefault="0057141D" w:rsidP="0057141D">
            <w:pPr>
              <w:pStyle w:val="TAL"/>
            </w:pPr>
            <w:r w:rsidRPr="00481D2D">
              <w:t>c1</w:t>
            </w:r>
          </w:p>
        </w:tc>
        <w:tc>
          <w:tcPr>
            <w:tcW w:w="1021" w:type="dxa"/>
          </w:tcPr>
          <w:p w14:paraId="5AAFA669" w14:textId="77777777" w:rsidR="0057141D" w:rsidRPr="00481D2D" w:rsidRDefault="0057141D" w:rsidP="0057141D">
            <w:pPr>
              <w:pStyle w:val="TAL"/>
            </w:pPr>
            <w:r w:rsidRPr="00481D2D">
              <w:t xml:space="preserve">[28] </w:t>
            </w:r>
            <w:r w:rsidR="007915D7" w:rsidRPr="00481D2D">
              <w:t>8</w:t>
            </w:r>
            <w:r w:rsidRPr="00481D2D">
              <w:t>.2.2</w:t>
            </w:r>
          </w:p>
        </w:tc>
        <w:tc>
          <w:tcPr>
            <w:tcW w:w="1021" w:type="dxa"/>
          </w:tcPr>
          <w:p w14:paraId="1F8FF4EB" w14:textId="77777777" w:rsidR="0057141D" w:rsidRPr="00481D2D" w:rsidRDefault="0057141D" w:rsidP="0057141D">
            <w:pPr>
              <w:pStyle w:val="TAL"/>
            </w:pPr>
            <w:r w:rsidRPr="00481D2D">
              <w:t>c2</w:t>
            </w:r>
          </w:p>
        </w:tc>
        <w:tc>
          <w:tcPr>
            <w:tcW w:w="1021" w:type="dxa"/>
          </w:tcPr>
          <w:p w14:paraId="70B3AEFD" w14:textId="77777777" w:rsidR="0057141D" w:rsidRPr="00481D2D" w:rsidRDefault="0057141D" w:rsidP="0057141D">
            <w:pPr>
              <w:pStyle w:val="TAL"/>
            </w:pPr>
            <w:r w:rsidRPr="00481D2D">
              <w:t>c2</w:t>
            </w:r>
          </w:p>
        </w:tc>
      </w:tr>
      <w:tr w:rsidR="0057141D" w:rsidRPr="00481D2D" w14:paraId="6963CBF6" w14:textId="77777777">
        <w:tc>
          <w:tcPr>
            <w:tcW w:w="851" w:type="dxa"/>
          </w:tcPr>
          <w:p w14:paraId="002C5D6D" w14:textId="77777777" w:rsidR="0057141D" w:rsidRPr="00481D2D" w:rsidRDefault="0057141D" w:rsidP="0057141D">
            <w:pPr>
              <w:pStyle w:val="TAL"/>
            </w:pPr>
            <w:r w:rsidRPr="00481D2D">
              <w:t>6</w:t>
            </w:r>
          </w:p>
        </w:tc>
        <w:tc>
          <w:tcPr>
            <w:tcW w:w="2665" w:type="dxa"/>
          </w:tcPr>
          <w:p w14:paraId="4108D4B2" w14:textId="77777777" w:rsidR="0057141D" w:rsidRPr="00481D2D" w:rsidRDefault="0057141D" w:rsidP="0057141D">
            <w:pPr>
              <w:pStyle w:val="TAL"/>
            </w:pPr>
            <w:r w:rsidRPr="00481D2D">
              <w:t>Authorization</w:t>
            </w:r>
          </w:p>
        </w:tc>
        <w:tc>
          <w:tcPr>
            <w:tcW w:w="1021" w:type="dxa"/>
          </w:tcPr>
          <w:p w14:paraId="0AD4900E" w14:textId="77777777" w:rsidR="0057141D" w:rsidRPr="00481D2D" w:rsidRDefault="0057141D" w:rsidP="0057141D">
            <w:pPr>
              <w:pStyle w:val="TAL"/>
            </w:pPr>
            <w:r w:rsidRPr="00481D2D">
              <w:t>[26] 20.7</w:t>
            </w:r>
          </w:p>
        </w:tc>
        <w:tc>
          <w:tcPr>
            <w:tcW w:w="1021" w:type="dxa"/>
          </w:tcPr>
          <w:p w14:paraId="17A70D5B" w14:textId="77777777" w:rsidR="0057141D" w:rsidRPr="00481D2D" w:rsidRDefault="0057141D" w:rsidP="0057141D">
            <w:pPr>
              <w:pStyle w:val="TAL"/>
            </w:pPr>
            <w:r w:rsidRPr="00481D2D">
              <w:t>c3</w:t>
            </w:r>
          </w:p>
        </w:tc>
        <w:tc>
          <w:tcPr>
            <w:tcW w:w="1021" w:type="dxa"/>
          </w:tcPr>
          <w:p w14:paraId="7EB80C3C" w14:textId="77777777" w:rsidR="0057141D" w:rsidRPr="00481D2D" w:rsidRDefault="0057141D" w:rsidP="0057141D">
            <w:pPr>
              <w:pStyle w:val="TAL"/>
            </w:pPr>
            <w:r w:rsidRPr="00481D2D">
              <w:t>c3</w:t>
            </w:r>
          </w:p>
        </w:tc>
        <w:tc>
          <w:tcPr>
            <w:tcW w:w="1021" w:type="dxa"/>
          </w:tcPr>
          <w:p w14:paraId="75BA5221" w14:textId="77777777" w:rsidR="0057141D" w:rsidRPr="00481D2D" w:rsidRDefault="0057141D" w:rsidP="0057141D">
            <w:pPr>
              <w:pStyle w:val="TAL"/>
            </w:pPr>
            <w:r w:rsidRPr="00481D2D">
              <w:t>[26] 20.7</w:t>
            </w:r>
          </w:p>
        </w:tc>
        <w:tc>
          <w:tcPr>
            <w:tcW w:w="1021" w:type="dxa"/>
          </w:tcPr>
          <w:p w14:paraId="07EDB168" w14:textId="77777777" w:rsidR="0057141D" w:rsidRPr="00481D2D" w:rsidRDefault="0057141D" w:rsidP="0057141D">
            <w:pPr>
              <w:pStyle w:val="TAL"/>
            </w:pPr>
            <w:r w:rsidRPr="00481D2D">
              <w:t>c3</w:t>
            </w:r>
          </w:p>
        </w:tc>
        <w:tc>
          <w:tcPr>
            <w:tcW w:w="1021" w:type="dxa"/>
          </w:tcPr>
          <w:p w14:paraId="44BB882C" w14:textId="77777777" w:rsidR="0057141D" w:rsidRPr="00481D2D" w:rsidRDefault="0057141D" w:rsidP="0057141D">
            <w:pPr>
              <w:pStyle w:val="TAL"/>
            </w:pPr>
            <w:r w:rsidRPr="00481D2D">
              <w:t>c3</w:t>
            </w:r>
          </w:p>
        </w:tc>
      </w:tr>
      <w:tr w:rsidR="0057141D" w:rsidRPr="00481D2D" w14:paraId="4942F36F" w14:textId="77777777">
        <w:tc>
          <w:tcPr>
            <w:tcW w:w="851" w:type="dxa"/>
          </w:tcPr>
          <w:p w14:paraId="34947D40" w14:textId="77777777" w:rsidR="0057141D" w:rsidRPr="00481D2D" w:rsidRDefault="0057141D" w:rsidP="0057141D">
            <w:pPr>
              <w:pStyle w:val="TAL"/>
            </w:pPr>
            <w:r w:rsidRPr="00481D2D">
              <w:t>7</w:t>
            </w:r>
          </w:p>
        </w:tc>
        <w:tc>
          <w:tcPr>
            <w:tcW w:w="2665" w:type="dxa"/>
          </w:tcPr>
          <w:p w14:paraId="3F95D4C5" w14:textId="77777777" w:rsidR="0057141D" w:rsidRPr="00481D2D" w:rsidRDefault="0057141D" w:rsidP="0057141D">
            <w:pPr>
              <w:pStyle w:val="TAL"/>
            </w:pPr>
            <w:r w:rsidRPr="00481D2D">
              <w:t>Call-ID</w:t>
            </w:r>
          </w:p>
        </w:tc>
        <w:tc>
          <w:tcPr>
            <w:tcW w:w="1021" w:type="dxa"/>
          </w:tcPr>
          <w:p w14:paraId="72105F35" w14:textId="77777777" w:rsidR="0057141D" w:rsidRPr="00481D2D" w:rsidRDefault="0057141D" w:rsidP="0057141D">
            <w:pPr>
              <w:pStyle w:val="TAL"/>
            </w:pPr>
            <w:r w:rsidRPr="00481D2D">
              <w:t>[26] 20.8</w:t>
            </w:r>
          </w:p>
        </w:tc>
        <w:tc>
          <w:tcPr>
            <w:tcW w:w="1021" w:type="dxa"/>
          </w:tcPr>
          <w:p w14:paraId="792165B1" w14:textId="77777777" w:rsidR="0057141D" w:rsidRPr="00481D2D" w:rsidRDefault="0057141D" w:rsidP="0057141D">
            <w:pPr>
              <w:pStyle w:val="TAL"/>
            </w:pPr>
            <w:r w:rsidRPr="00481D2D">
              <w:t>m</w:t>
            </w:r>
          </w:p>
        </w:tc>
        <w:tc>
          <w:tcPr>
            <w:tcW w:w="1021" w:type="dxa"/>
          </w:tcPr>
          <w:p w14:paraId="114737CE" w14:textId="77777777" w:rsidR="0057141D" w:rsidRPr="00481D2D" w:rsidRDefault="0057141D" w:rsidP="0057141D">
            <w:pPr>
              <w:pStyle w:val="TAL"/>
            </w:pPr>
            <w:r w:rsidRPr="00481D2D">
              <w:t>m</w:t>
            </w:r>
          </w:p>
        </w:tc>
        <w:tc>
          <w:tcPr>
            <w:tcW w:w="1021" w:type="dxa"/>
          </w:tcPr>
          <w:p w14:paraId="7434A117" w14:textId="77777777" w:rsidR="0057141D" w:rsidRPr="00481D2D" w:rsidRDefault="0057141D" w:rsidP="0057141D">
            <w:pPr>
              <w:pStyle w:val="TAL"/>
            </w:pPr>
            <w:r w:rsidRPr="00481D2D">
              <w:t>[26] 20.8</w:t>
            </w:r>
          </w:p>
        </w:tc>
        <w:tc>
          <w:tcPr>
            <w:tcW w:w="1021" w:type="dxa"/>
          </w:tcPr>
          <w:p w14:paraId="2214E598" w14:textId="77777777" w:rsidR="0057141D" w:rsidRPr="00481D2D" w:rsidRDefault="0057141D" w:rsidP="0057141D">
            <w:pPr>
              <w:pStyle w:val="TAL"/>
            </w:pPr>
            <w:r w:rsidRPr="00481D2D">
              <w:t>m</w:t>
            </w:r>
          </w:p>
        </w:tc>
        <w:tc>
          <w:tcPr>
            <w:tcW w:w="1021" w:type="dxa"/>
          </w:tcPr>
          <w:p w14:paraId="16B8C3F9" w14:textId="77777777" w:rsidR="0057141D" w:rsidRPr="00481D2D" w:rsidRDefault="0057141D" w:rsidP="0057141D">
            <w:pPr>
              <w:pStyle w:val="TAL"/>
            </w:pPr>
            <w:r w:rsidRPr="00481D2D">
              <w:t>m</w:t>
            </w:r>
          </w:p>
        </w:tc>
      </w:tr>
      <w:tr w:rsidR="0057141D" w:rsidRPr="00481D2D" w14:paraId="460852D6" w14:textId="77777777">
        <w:tc>
          <w:tcPr>
            <w:tcW w:w="851" w:type="dxa"/>
          </w:tcPr>
          <w:p w14:paraId="2881CA35" w14:textId="77777777" w:rsidR="0057141D" w:rsidRPr="00481D2D" w:rsidRDefault="0057141D" w:rsidP="0057141D">
            <w:pPr>
              <w:pStyle w:val="TAL"/>
            </w:pPr>
            <w:r w:rsidRPr="00481D2D">
              <w:t>7A</w:t>
            </w:r>
          </w:p>
        </w:tc>
        <w:tc>
          <w:tcPr>
            <w:tcW w:w="2665" w:type="dxa"/>
          </w:tcPr>
          <w:p w14:paraId="163727C7" w14:textId="77777777" w:rsidR="0057141D" w:rsidRPr="00481D2D" w:rsidRDefault="0057141D" w:rsidP="0057141D">
            <w:pPr>
              <w:pStyle w:val="TAL"/>
            </w:pPr>
            <w:r w:rsidRPr="00481D2D">
              <w:t>Call-Info</w:t>
            </w:r>
          </w:p>
        </w:tc>
        <w:tc>
          <w:tcPr>
            <w:tcW w:w="1021" w:type="dxa"/>
          </w:tcPr>
          <w:p w14:paraId="5CFDAC92" w14:textId="77777777" w:rsidR="0057141D" w:rsidRPr="00481D2D" w:rsidRDefault="0057141D" w:rsidP="0057141D">
            <w:pPr>
              <w:pStyle w:val="TAL"/>
            </w:pPr>
            <w:r w:rsidRPr="00481D2D">
              <w:t>[26] 20.9</w:t>
            </w:r>
          </w:p>
        </w:tc>
        <w:tc>
          <w:tcPr>
            <w:tcW w:w="1021" w:type="dxa"/>
          </w:tcPr>
          <w:p w14:paraId="0AD24E7C" w14:textId="77777777" w:rsidR="0057141D" w:rsidRPr="00481D2D" w:rsidRDefault="0057141D" w:rsidP="0057141D">
            <w:pPr>
              <w:pStyle w:val="TAL"/>
            </w:pPr>
            <w:r w:rsidRPr="00481D2D">
              <w:t>o</w:t>
            </w:r>
          </w:p>
        </w:tc>
        <w:tc>
          <w:tcPr>
            <w:tcW w:w="1021" w:type="dxa"/>
          </w:tcPr>
          <w:p w14:paraId="41199EAC" w14:textId="77777777" w:rsidR="0057141D" w:rsidRPr="00481D2D" w:rsidRDefault="0057141D" w:rsidP="0057141D">
            <w:pPr>
              <w:pStyle w:val="TAL"/>
            </w:pPr>
            <w:r w:rsidRPr="00481D2D">
              <w:t>o</w:t>
            </w:r>
          </w:p>
        </w:tc>
        <w:tc>
          <w:tcPr>
            <w:tcW w:w="1021" w:type="dxa"/>
          </w:tcPr>
          <w:p w14:paraId="0EE90C19" w14:textId="77777777" w:rsidR="0057141D" w:rsidRPr="00481D2D" w:rsidRDefault="0057141D" w:rsidP="0057141D">
            <w:pPr>
              <w:pStyle w:val="TAL"/>
            </w:pPr>
            <w:r w:rsidRPr="00481D2D">
              <w:t>[26] 20.9</w:t>
            </w:r>
          </w:p>
        </w:tc>
        <w:tc>
          <w:tcPr>
            <w:tcW w:w="1021" w:type="dxa"/>
          </w:tcPr>
          <w:p w14:paraId="1D81C5DE" w14:textId="77777777" w:rsidR="0057141D" w:rsidRPr="00481D2D" w:rsidRDefault="0057141D" w:rsidP="0057141D">
            <w:pPr>
              <w:pStyle w:val="TAL"/>
            </w:pPr>
            <w:r w:rsidRPr="00481D2D">
              <w:t>o</w:t>
            </w:r>
          </w:p>
        </w:tc>
        <w:tc>
          <w:tcPr>
            <w:tcW w:w="1021" w:type="dxa"/>
          </w:tcPr>
          <w:p w14:paraId="1690A4A0" w14:textId="77777777" w:rsidR="0057141D" w:rsidRPr="00481D2D" w:rsidRDefault="0057141D" w:rsidP="0057141D">
            <w:pPr>
              <w:pStyle w:val="TAL"/>
            </w:pPr>
            <w:r w:rsidRPr="00481D2D">
              <w:t>o</w:t>
            </w:r>
          </w:p>
        </w:tc>
      </w:tr>
      <w:tr w:rsidR="008956AF" w:rsidRPr="00481D2D" w14:paraId="4CC751CA" w14:textId="77777777" w:rsidTr="00915E8F">
        <w:tc>
          <w:tcPr>
            <w:tcW w:w="851" w:type="dxa"/>
          </w:tcPr>
          <w:p w14:paraId="485EA4DF" w14:textId="77777777" w:rsidR="008956AF" w:rsidRPr="00481D2D" w:rsidRDefault="00A8583D" w:rsidP="00915E8F">
            <w:pPr>
              <w:pStyle w:val="TAL"/>
            </w:pPr>
            <w:r w:rsidRPr="00481D2D">
              <w:t>8</w:t>
            </w:r>
          </w:p>
        </w:tc>
        <w:tc>
          <w:tcPr>
            <w:tcW w:w="2665" w:type="dxa"/>
          </w:tcPr>
          <w:p w14:paraId="71E7E3A3" w14:textId="77777777" w:rsidR="008956AF" w:rsidRPr="00481D2D" w:rsidRDefault="008956AF" w:rsidP="00915E8F">
            <w:pPr>
              <w:pStyle w:val="TAL"/>
            </w:pPr>
            <w:r w:rsidRPr="00481D2D">
              <w:t>Cellular-Network-Info</w:t>
            </w:r>
          </w:p>
        </w:tc>
        <w:tc>
          <w:tcPr>
            <w:tcW w:w="1021" w:type="dxa"/>
          </w:tcPr>
          <w:p w14:paraId="6814E23E" w14:textId="77777777" w:rsidR="008956AF" w:rsidRPr="00481D2D" w:rsidRDefault="008956AF" w:rsidP="00915E8F">
            <w:pPr>
              <w:pStyle w:val="TAL"/>
            </w:pPr>
            <w:r w:rsidRPr="00481D2D">
              <w:t>7.2.15</w:t>
            </w:r>
          </w:p>
        </w:tc>
        <w:tc>
          <w:tcPr>
            <w:tcW w:w="1021" w:type="dxa"/>
          </w:tcPr>
          <w:p w14:paraId="04385272" w14:textId="77777777" w:rsidR="008956AF" w:rsidRPr="00481D2D" w:rsidRDefault="008956AF" w:rsidP="00915E8F">
            <w:pPr>
              <w:pStyle w:val="TAL"/>
            </w:pPr>
            <w:r w:rsidRPr="00481D2D">
              <w:t>n/a</w:t>
            </w:r>
          </w:p>
        </w:tc>
        <w:tc>
          <w:tcPr>
            <w:tcW w:w="1021" w:type="dxa"/>
          </w:tcPr>
          <w:p w14:paraId="7FBFA4CB" w14:textId="77777777" w:rsidR="008956AF" w:rsidRPr="00481D2D" w:rsidRDefault="008956AF" w:rsidP="00915E8F">
            <w:pPr>
              <w:pStyle w:val="TAL"/>
            </w:pPr>
            <w:r w:rsidRPr="00481D2D">
              <w:t>c45</w:t>
            </w:r>
          </w:p>
        </w:tc>
        <w:tc>
          <w:tcPr>
            <w:tcW w:w="1021" w:type="dxa"/>
          </w:tcPr>
          <w:p w14:paraId="76220797" w14:textId="77777777" w:rsidR="008956AF" w:rsidRPr="00481D2D" w:rsidRDefault="008956AF" w:rsidP="00915E8F">
            <w:pPr>
              <w:pStyle w:val="TAL"/>
            </w:pPr>
            <w:r w:rsidRPr="00481D2D">
              <w:t>7.2.15</w:t>
            </w:r>
          </w:p>
        </w:tc>
        <w:tc>
          <w:tcPr>
            <w:tcW w:w="1021" w:type="dxa"/>
          </w:tcPr>
          <w:p w14:paraId="128A11D6" w14:textId="77777777" w:rsidR="008956AF" w:rsidRPr="00481D2D" w:rsidRDefault="008956AF" w:rsidP="00915E8F">
            <w:pPr>
              <w:pStyle w:val="TAL"/>
            </w:pPr>
            <w:r w:rsidRPr="00481D2D">
              <w:t>n/a</w:t>
            </w:r>
          </w:p>
        </w:tc>
        <w:tc>
          <w:tcPr>
            <w:tcW w:w="1021" w:type="dxa"/>
          </w:tcPr>
          <w:p w14:paraId="55DAFA76" w14:textId="77777777" w:rsidR="008956AF" w:rsidRPr="00481D2D" w:rsidRDefault="008956AF" w:rsidP="00915E8F">
            <w:pPr>
              <w:pStyle w:val="TAL"/>
            </w:pPr>
            <w:r w:rsidRPr="00481D2D">
              <w:t>c46</w:t>
            </w:r>
          </w:p>
        </w:tc>
      </w:tr>
      <w:tr w:rsidR="0057141D" w:rsidRPr="00481D2D" w14:paraId="18AC0A7C" w14:textId="77777777">
        <w:tc>
          <w:tcPr>
            <w:tcW w:w="851" w:type="dxa"/>
          </w:tcPr>
          <w:p w14:paraId="159992D2" w14:textId="77777777" w:rsidR="0057141D" w:rsidRPr="00481D2D" w:rsidRDefault="0057141D" w:rsidP="0057141D">
            <w:pPr>
              <w:pStyle w:val="TAL"/>
            </w:pPr>
            <w:r w:rsidRPr="00481D2D">
              <w:t>9</w:t>
            </w:r>
          </w:p>
        </w:tc>
        <w:tc>
          <w:tcPr>
            <w:tcW w:w="2665" w:type="dxa"/>
          </w:tcPr>
          <w:p w14:paraId="3FA22D00" w14:textId="77777777" w:rsidR="0057141D" w:rsidRPr="00481D2D" w:rsidRDefault="0057141D" w:rsidP="0057141D">
            <w:pPr>
              <w:pStyle w:val="TAL"/>
            </w:pPr>
            <w:r w:rsidRPr="00481D2D">
              <w:t>Content-Disposition</w:t>
            </w:r>
          </w:p>
        </w:tc>
        <w:tc>
          <w:tcPr>
            <w:tcW w:w="1021" w:type="dxa"/>
          </w:tcPr>
          <w:p w14:paraId="4BA52101" w14:textId="77777777" w:rsidR="0057141D" w:rsidRPr="00481D2D" w:rsidRDefault="0057141D" w:rsidP="0057141D">
            <w:pPr>
              <w:pStyle w:val="TAL"/>
            </w:pPr>
            <w:r w:rsidRPr="00481D2D">
              <w:t>[26] 20.11</w:t>
            </w:r>
          </w:p>
        </w:tc>
        <w:tc>
          <w:tcPr>
            <w:tcW w:w="1021" w:type="dxa"/>
          </w:tcPr>
          <w:p w14:paraId="18F0128F" w14:textId="77777777" w:rsidR="0057141D" w:rsidRPr="00481D2D" w:rsidRDefault="0057141D" w:rsidP="0057141D">
            <w:pPr>
              <w:pStyle w:val="TAL"/>
            </w:pPr>
            <w:r w:rsidRPr="00481D2D">
              <w:t>o</w:t>
            </w:r>
          </w:p>
        </w:tc>
        <w:tc>
          <w:tcPr>
            <w:tcW w:w="1021" w:type="dxa"/>
          </w:tcPr>
          <w:p w14:paraId="4D04C0B4" w14:textId="77777777" w:rsidR="0057141D" w:rsidRPr="00481D2D" w:rsidRDefault="0057141D" w:rsidP="0057141D">
            <w:pPr>
              <w:pStyle w:val="TAL"/>
            </w:pPr>
            <w:r w:rsidRPr="00481D2D">
              <w:t>o</w:t>
            </w:r>
          </w:p>
        </w:tc>
        <w:tc>
          <w:tcPr>
            <w:tcW w:w="1021" w:type="dxa"/>
          </w:tcPr>
          <w:p w14:paraId="4A61A18A" w14:textId="77777777" w:rsidR="0057141D" w:rsidRPr="00481D2D" w:rsidRDefault="0057141D" w:rsidP="0057141D">
            <w:pPr>
              <w:pStyle w:val="TAL"/>
            </w:pPr>
            <w:r w:rsidRPr="00481D2D">
              <w:t>[26] 20.11</w:t>
            </w:r>
          </w:p>
        </w:tc>
        <w:tc>
          <w:tcPr>
            <w:tcW w:w="1021" w:type="dxa"/>
          </w:tcPr>
          <w:p w14:paraId="1E7F1768" w14:textId="77777777" w:rsidR="0057141D" w:rsidRPr="00481D2D" w:rsidRDefault="0057141D" w:rsidP="0057141D">
            <w:pPr>
              <w:pStyle w:val="TAL"/>
            </w:pPr>
            <w:r w:rsidRPr="00481D2D">
              <w:t>m</w:t>
            </w:r>
          </w:p>
        </w:tc>
        <w:tc>
          <w:tcPr>
            <w:tcW w:w="1021" w:type="dxa"/>
          </w:tcPr>
          <w:p w14:paraId="0CB1B651" w14:textId="77777777" w:rsidR="0057141D" w:rsidRPr="00481D2D" w:rsidRDefault="0057141D" w:rsidP="0057141D">
            <w:pPr>
              <w:pStyle w:val="TAL"/>
            </w:pPr>
            <w:r w:rsidRPr="00481D2D">
              <w:t>m</w:t>
            </w:r>
          </w:p>
        </w:tc>
      </w:tr>
      <w:tr w:rsidR="0057141D" w:rsidRPr="00481D2D" w14:paraId="4CF11A63" w14:textId="77777777">
        <w:tc>
          <w:tcPr>
            <w:tcW w:w="851" w:type="dxa"/>
          </w:tcPr>
          <w:p w14:paraId="1B1AEE59" w14:textId="77777777" w:rsidR="0057141D" w:rsidRPr="00481D2D" w:rsidRDefault="0057141D" w:rsidP="0057141D">
            <w:pPr>
              <w:pStyle w:val="TAL"/>
            </w:pPr>
            <w:r w:rsidRPr="00481D2D">
              <w:t>10</w:t>
            </w:r>
          </w:p>
        </w:tc>
        <w:tc>
          <w:tcPr>
            <w:tcW w:w="2665" w:type="dxa"/>
          </w:tcPr>
          <w:p w14:paraId="733681C1" w14:textId="77777777" w:rsidR="0057141D" w:rsidRPr="00481D2D" w:rsidRDefault="0057141D" w:rsidP="0057141D">
            <w:pPr>
              <w:pStyle w:val="TAL"/>
            </w:pPr>
            <w:r w:rsidRPr="00481D2D">
              <w:t>Content-Encoding</w:t>
            </w:r>
          </w:p>
        </w:tc>
        <w:tc>
          <w:tcPr>
            <w:tcW w:w="1021" w:type="dxa"/>
          </w:tcPr>
          <w:p w14:paraId="0D1CB683" w14:textId="77777777" w:rsidR="0057141D" w:rsidRPr="00481D2D" w:rsidRDefault="0057141D" w:rsidP="0057141D">
            <w:pPr>
              <w:pStyle w:val="TAL"/>
            </w:pPr>
            <w:r w:rsidRPr="00481D2D">
              <w:t>[26] 20.12</w:t>
            </w:r>
          </w:p>
        </w:tc>
        <w:tc>
          <w:tcPr>
            <w:tcW w:w="1021" w:type="dxa"/>
          </w:tcPr>
          <w:p w14:paraId="21927A90" w14:textId="77777777" w:rsidR="0057141D" w:rsidRPr="00481D2D" w:rsidRDefault="0057141D" w:rsidP="0057141D">
            <w:pPr>
              <w:pStyle w:val="TAL"/>
            </w:pPr>
            <w:r w:rsidRPr="00481D2D">
              <w:t>o</w:t>
            </w:r>
          </w:p>
        </w:tc>
        <w:tc>
          <w:tcPr>
            <w:tcW w:w="1021" w:type="dxa"/>
          </w:tcPr>
          <w:p w14:paraId="0B7497EB" w14:textId="77777777" w:rsidR="0057141D" w:rsidRPr="00481D2D" w:rsidRDefault="0057141D" w:rsidP="0057141D">
            <w:pPr>
              <w:pStyle w:val="TAL"/>
            </w:pPr>
            <w:r w:rsidRPr="00481D2D">
              <w:t>o</w:t>
            </w:r>
          </w:p>
        </w:tc>
        <w:tc>
          <w:tcPr>
            <w:tcW w:w="1021" w:type="dxa"/>
          </w:tcPr>
          <w:p w14:paraId="12F4CF4A" w14:textId="77777777" w:rsidR="0057141D" w:rsidRPr="00481D2D" w:rsidRDefault="0057141D" w:rsidP="0057141D">
            <w:pPr>
              <w:pStyle w:val="TAL"/>
            </w:pPr>
            <w:r w:rsidRPr="00481D2D">
              <w:t>[26] 20.12</w:t>
            </w:r>
          </w:p>
        </w:tc>
        <w:tc>
          <w:tcPr>
            <w:tcW w:w="1021" w:type="dxa"/>
          </w:tcPr>
          <w:p w14:paraId="54C11735" w14:textId="77777777" w:rsidR="0057141D" w:rsidRPr="00481D2D" w:rsidRDefault="0057141D" w:rsidP="0057141D">
            <w:pPr>
              <w:pStyle w:val="TAL"/>
            </w:pPr>
            <w:r w:rsidRPr="00481D2D">
              <w:t>m</w:t>
            </w:r>
          </w:p>
        </w:tc>
        <w:tc>
          <w:tcPr>
            <w:tcW w:w="1021" w:type="dxa"/>
          </w:tcPr>
          <w:p w14:paraId="0EA4377B" w14:textId="77777777" w:rsidR="0057141D" w:rsidRPr="00481D2D" w:rsidRDefault="0057141D" w:rsidP="0057141D">
            <w:pPr>
              <w:pStyle w:val="TAL"/>
            </w:pPr>
            <w:r w:rsidRPr="00481D2D">
              <w:t>m</w:t>
            </w:r>
          </w:p>
        </w:tc>
      </w:tr>
      <w:tr w:rsidR="002A0E3D" w:rsidRPr="00481D2D" w14:paraId="7AE85C1A" w14:textId="77777777" w:rsidTr="0058236F">
        <w:tc>
          <w:tcPr>
            <w:tcW w:w="851" w:type="dxa"/>
          </w:tcPr>
          <w:p w14:paraId="588E245A" w14:textId="77777777" w:rsidR="002A0E3D" w:rsidRPr="00481D2D" w:rsidRDefault="002A0E3D" w:rsidP="0058236F">
            <w:pPr>
              <w:pStyle w:val="TAL"/>
            </w:pPr>
            <w:r w:rsidRPr="00481D2D">
              <w:t>10A</w:t>
            </w:r>
          </w:p>
        </w:tc>
        <w:tc>
          <w:tcPr>
            <w:tcW w:w="2665" w:type="dxa"/>
          </w:tcPr>
          <w:p w14:paraId="6015691C" w14:textId="77777777" w:rsidR="002A0E3D" w:rsidRPr="00481D2D" w:rsidRDefault="002A0E3D" w:rsidP="0058236F">
            <w:pPr>
              <w:pStyle w:val="TAL"/>
            </w:pPr>
            <w:r w:rsidRPr="00481D2D">
              <w:t>Content-ID</w:t>
            </w:r>
          </w:p>
        </w:tc>
        <w:tc>
          <w:tcPr>
            <w:tcW w:w="1021" w:type="dxa"/>
          </w:tcPr>
          <w:p w14:paraId="306E3DE6" w14:textId="77777777" w:rsidR="002A0E3D" w:rsidRPr="00481D2D" w:rsidRDefault="002A0E3D" w:rsidP="002A0E3D">
            <w:pPr>
              <w:pStyle w:val="TAL"/>
            </w:pPr>
            <w:r w:rsidRPr="00481D2D">
              <w:t>[256] 3.2</w:t>
            </w:r>
          </w:p>
        </w:tc>
        <w:tc>
          <w:tcPr>
            <w:tcW w:w="1021" w:type="dxa"/>
          </w:tcPr>
          <w:p w14:paraId="10497B85" w14:textId="77777777" w:rsidR="002A0E3D" w:rsidRPr="00481D2D" w:rsidRDefault="002A0E3D" w:rsidP="0058236F">
            <w:pPr>
              <w:pStyle w:val="TAL"/>
            </w:pPr>
            <w:r w:rsidRPr="00481D2D">
              <w:t>o</w:t>
            </w:r>
          </w:p>
        </w:tc>
        <w:tc>
          <w:tcPr>
            <w:tcW w:w="1021" w:type="dxa"/>
          </w:tcPr>
          <w:p w14:paraId="6E14646C" w14:textId="77777777" w:rsidR="002A0E3D" w:rsidRPr="00481D2D" w:rsidRDefault="002A0E3D" w:rsidP="0058236F">
            <w:pPr>
              <w:pStyle w:val="TAL"/>
            </w:pPr>
            <w:r w:rsidRPr="00481D2D">
              <w:t>c47</w:t>
            </w:r>
          </w:p>
        </w:tc>
        <w:tc>
          <w:tcPr>
            <w:tcW w:w="1021" w:type="dxa"/>
          </w:tcPr>
          <w:p w14:paraId="1F5D6B89" w14:textId="77777777" w:rsidR="002A0E3D" w:rsidRPr="00481D2D" w:rsidRDefault="002A0E3D" w:rsidP="002A0E3D">
            <w:pPr>
              <w:pStyle w:val="TAL"/>
            </w:pPr>
            <w:r w:rsidRPr="00481D2D">
              <w:t>[256] 3.2</w:t>
            </w:r>
          </w:p>
        </w:tc>
        <w:tc>
          <w:tcPr>
            <w:tcW w:w="1021" w:type="dxa"/>
          </w:tcPr>
          <w:p w14:paraId="5DF33A9D" w14:textId="77777777" w:rsidR="002A0E3D" w:rsidRPr="00481D2D" w:rsidRDefault="002A0E3D" w:rsidP="0058236F">
            <w:pPr>
              <w:pStyle w:val="TAL"/>
            </w:pPr>
            <w:r w:rsidRPr="00481D2D">
              <w:t>m</w:t>
            </w:r>
          </w:p>
        </w:tc>
        <w:tc>
          <w:tcPr>
            <w:tcW w:w="1021" w:type="dxa"/>
          </w:tcPr>
          <w:p w14:paraId="571C7CB0" w14:textId="77777777" w:rsidR="002A0E3D" w:rsidRPr="00481D2D" w:rsidRDefault="002A0E3D" w:rsidP="0058236F">
            <w:pPr>
              <w:pStyle w:val="TAL"/>
            </w:pPr>
            <w:r w:rsidRPr="00481D2D">
              <w:t>c48</w:t>
            </w:r>
          </w:p>
        </w:tc>
      </w:tr>
      <w:tr w:rsidR="0057141D" w:rsidRPr="00481D2D" w14:paraId="6AE8DE46" w14:textId="77777777">
        <w:tc>
          <w:tcPr>
            <w:tcW w:w="851" w:type="dxa"/>
          </w:tcPr>
          <w:p w14:paraId="3F224E6D" w14:textId="77777777" w:rsidR="0057141D" w:rsidRPr="00481D2D" w:rsidRDefault="0057141D" w:rsidP="0057141D">
            <w:pPr>
              <w:pStyle w:val="TAL"/>
            </w:pPr>
            <w:r w:rsidRPr="00481D2D">
              <w:t>11</w:t>
            </w:r>
          </w:p>
        </w:tc>
        <w:tc>
          <w:tcPr>
            <w:tcW w:w="2665" w:type="dxa"/>
          </w:tcPr>
          <w:p w14:paraId="2227848A" w14:textId="77777777" w:rsidR="0057141D" w:rsidRPr="00481D2D" w:rsidRDefault="0057141D" w:rsidP="0057141D">
            <w:pPr>
              <w:pStyle w:val="TAL"/>
            </w:pPr>
            <w:r w:rsidRPr="00481D2D">
              <w:t>Content-Language</w:t>
            </w:r>
          </w:p>
        </w:tc>
        <w:tc>
          <w:tcPr>
            <w:tcW w:w="1021" w:type="dxa"/>
          </w:tcPr>
          <w:p w14:paraId="61146CE9" w14:textId="77777777" w:rsidR="0057141D" w:rsidRPr="00481D2D" w:rsidRDefault="0057141D" w:rsidP="0057141D">
            <w:pPr>
              <w:pStyle w:val="TAL"/>
            </w:pPr>
            <w:r w:rsidRPr="00481D2D">
              <w:t>[26] 20.13</w:t>
            </w:r>
          </w:p>
        </w:tc>
        <w:tc>
          <w:tcPr>
            <w:tcW w:w="1021" w:type="dxa"/>
          </w:tcPr>
          <w:p w14:paraId="67A30B1F" w14:textId="77777777" w:rsidR="0057141D" w:rsidRPr="00481D2D" w:rsidRDefault="0057141D" w:rsidP="0057141D">
            <w:pPr>
              <w:pStyle w:val="TAL"/>
            </w:pPr>
            <w:r w:rsidRPr="00481D2D">
              <w:t>o</w:t>
            </w:r>
          </w:p>
        </w:tc>
        <w:tc>
          <w:tcPr>
            <w:tcW w:w="1021" w:type="dxa"/>
          </w:tcPr>
          <w:p w14:paraId="74EE945A" w14:textId="77777777" w:rsidR="0057141D" w:rsidRPr="00481D2D" w:rsidRDefault="0057141D" w:rsidP="0057141D">
            <w:pPr>
              <w:pStyle w:val="TAL"/>
            </w:pPr>
            <w:r w:rsidRPr="00481D2D">
              <w:t>o</w:t>
            </w:r>
          </w:p>
        </w:tc>
        <w:tc>
          <w:tcPr>
            <w:tcW w:w="1021" w:type="dxa"/>
          </w:tcPr>
          <w:p w14:paraId="7FBE36B4" w14:textId="77777777" w:rsidR="0057141D" w:rsidRPr="00481D2D" w:rsidRDefault="0057141D" w:rsidP="0057141D">
            <w:pPr>
              <w:pStyle w:val="TAL"/>
            </w:pPr>
            <w:r w:rsidRPr="00481D2D">
              <w:t>[26] 20.13</w:t>
            </w:r>
          </w:p>
        </w:tc>
        <w:tc>
          <w:tcPr>
            <w:tcW w:w="1021" w:type="dxa"/>
          </w:tcPr>
          <w:p w14:paraId="3F459AE4" w14:textId="77777777" w:rsidR="0057141D" w:rsidRPr="00481D2D" w:rsidRDefault="0057141D" w:rsidP="0057141D">
            <w:pPr>
              <w:pStyle w:val="TAL"/>
            </w:pPr>
            <w:r w:rsidRPr="00481D2D">
              <w:t>m</w:t>
            </w:r>
          </w:p>
        </w:tc>
        <w:tc>
          <w:tcPr>
            <w:tcW w:w="1021" w:type="dxa"/>
          </w:tcPr>
          <w:p w14:paraId="6C53EE46" w14:textId="77777777" w:rsidR="0057141D" w:rsidRPr="00481D2D" w:rsidRDefault="0057141D" w:rsidP="0057141D">
            <w:pPr>
              <w:pStyle w:val="TAL"/>
            </w:pPr>
            <w:r w:rsidRPr="00481D2D">
              <w:t>m</w:t>
            </w:r>
          </w:p>
        </w:tc>
      </w:tr>
      <w:tr w:rsidR="0057141D" w:rsidRPr="00481D2D" w14:paraId="159EFD3D" w14:textId="77777777">
        <w:tc>
          <w:tcPr>
            <w:tcW w:w="851" w:type="dxa"/>
          </w:tcPr>
          <w:p w14:paraId="02A42489" w14:textId="77777777" w:rsidR="0057141D" w:rsidRPr="00481D2D" w:rsidRDefault="0057141D" w:rsidP="0057141D">
            <w:pPr>
              <w:pStyle w:val="TAL"/>
            </w:pPr>
            <w:r w:rsidRPr="00481D2D">
              <w:t>12</w:t>
            </w:r>
          </w:p>
        </w:tc>
        <w:tc>
          <w:tcPr>
            <w:tcW w:w="2665" w:type="dxa"/>
          </w:tcPr>
          <w:p w14:paraId="6E1A4E0B" w14:textId="77777777" w:rsidR="0057141D" w:rsidRPr="00481D2D" w:rsidRDefault="0057141D" w:rsidP="0057141D">
            <w:pPr>
              <w:pStyle w:val="TAL"/>
            </w:pPr>
            <w:r w:rsidRPr="00481D2D">
              <w:t>Content-Length</w:t>
            </w:r>
          </w:p>
        </w:tc>
        <w:tc>
          <w:tcPr>
            <w:tcW w:w="1021" w:type="dxa"/>
          </w:tcPr>
          <w:p w14:paraId="0230F7A2" w14:textId="77777777" w:rsidR="0057141D" w:rsidRPr="00481D2D" w:rsidRDefault="0057141D" w:rsidP="0057141D">
            <w:pPr>
              <w:pStyle w:val="TAL"/>
            </w:pPr>
            <w:r w:rsidRPr="00481D2D">
              <w:t>[26] 20.14</w:t>
            </w:r>
          </w:p>
        </w:tc>
        <w:tc>
          <w:tcPr>
            <w:tcW w:w="1021" w:type="dxa"/>
          </w:tcPr>
          <w:p w14:paraId="2B98C12B" w14:textId="77777777" w:rsidR="0057141D" w:rsidRPr="00481D2D" w:rsidRDefault="0057141D" w:rsidP="0057141D">
            <w:pPr>
              <w:pStyle w:val="TAL"/>
            </w:pPr>
            <w:r w:rsidRPr="00481D2D">
              <w:t>m</w:t>
            </w:r>
          </w:p>
        </w:tc>
        <w:tc>
          <w:tcPr>
            <w:tcW w:w="1021" w:type="dxa"/>
          </w:tcPr>
          <w:p w14:paraId="1E3754C2" w14:textId="77777777" w:rsidR="0057141D" w:rsidRPr="00481D2D" w:rsidRDefault="0057141D" w:rsidP="0057141D">
            <w:pPr>
              <w:pStyle w:val="TAL"/>
            </w:pPr>
            <w:r w:rsidRPr="00481D2D">
              <w:t>m</w:t>
            </w:r>
          </w:p>
        </w:tc>
        <w:tc>
          <w:tcPr>
            <w:tcW w:w="1021" w:type="dxa"/>
          </w:tcPr>
          <w:p w14:paraId="4BBB618E" w14:textId="77777777" w:rsidR="0057141D" w:rsidRPr="00481D2D" w:rsidRDefault="0057141D" w:rsidP="0057141D">
            <w:pPr>
              <w:pStyle w:val="TAL"/>
            </w:pPr>
            <w:r w:rsidRPr="00481D2D">
              <w:t>[26] 20.14</w:t>
            </w:r>
          </w:p>
        </w:tc>
        <w:tc>
          <w:tcPr>
            <w:tcW w:w="1021" w:type="dxa"/>
          </w:tcPr>
          <w:p w14:paraId="6E9A5E93" w14:textId="77777777" w:rsidR="0057141D" w:rsidRPr="00481D2D" w:rsidRDefault="0057141D" w:rsidP="0057141D">
            <w:pPr>
              <w:pStyle w:val="TAL"/>
            </w:pPr>
            <w:r w:rsidRPr="00481D2D">
              <w:t>m</w:t>
            </w:r>
          </w:p>
        </w:tc>
        <w:tc>
          <w:tcPr>
            <w:tcW w:w="1021" w:type="dxa"/>
          </w:tcPr>
          <w:p w14:paraId="332B0D03" w14:textId="77777777" w:rsidR="0057141D" w:rsidRPr="00481D2D" w:rsidRDefault="0057141D" w:rsidP="0057141D">
            <w:pPr>
              <w:pStyle w:val="TAL"/>
            </w:pPr>
            <w:r w:rsidRPr="00481D2D">
              <w:t>m</w:t>
            </w:r>
          </w:p>
        </w:tc>
      </w:tr>
      <w:tr w:rsidR="0057141D" w:rsidRPr="00481D2D" w14:paraId="1A6AE2BE" w14:textId="77777777">
        <w:tc>
          <w:tcPr>
            <w:tcW w:w="851" w:type="dxa"/>
          </w:tcPr>
          <w:p w14:paraId="0F65DC23" w14:textId="77777777" w:rsidR="0057141D" w:rsidRPr="00481D2D" w:rsidRDefault="0057141D" w:rsidP="0057141D">
            <w:pPr>
              <w:pStyle w:val="TAL"/>
            </w:pPr>
            <w:r w:rsidRPr="00481D2D">
              <w:t>13</w:t>
            </w:r>
          </w:p>
        </w:tc>
        <w:tc>
          <w:tcPr>
            <w:tcW w:w="2665" w:type="dxa"/>
          </w:tcPr>
          <w:p w14:paraId="51BAEF6C" w14:textId="77777777" w:rsidR="0057141D" w:rsidRPr="00481D2D" w:rsidRDefault="0057141D" w:rsidP="0057141D">
            <w:pPr>
              <w:pStyle w:val="TAL"/>
            </w:pPr>
            <w:r w:rsidRPr="00481D2D">
              <w:t>Content-Type</w:t>
            </w:r>
          </w:p>
        </w:tc>
        <w:tc>
          <w:tcPr>
            <w:tcW w:w="1021" w:type="dxa"/>
          </w:tcPr>
          <w:p w14:paraId="0B7FF1BB" w14:textId="77777777" w:rsidR="0057141D" w:rsidRPr="00481D2D" w:rsidRDefault="0057141D" w:rsidP="0057141D">
            <w:pPr>
              <w:pStyle w:val="TAL"/>
            </w:pPr>
            <w:r w:rsidRPr="00481D2D">
              <w:t>[26] 20.15</w:t>
            </w:r>
          </w:p>
        </w:tc>
        <w:tc>
          <w:tcPr>
            <w:tcW w:w="1021" w:type="dxa"/>
          </w:tcPr>
          <w:p w14:paraId="46695133" w14:textId="77777777" w:rsidR="0057141D" w:rsidRPr="00481D2D" w:rsidRDefault="0057141D" w:rsidP="0057141D">
            <w:pPr>
              <w:pStyle w:val="TAL"/>
            </w:pPr>
            <w:r w:rsidRPr="00481D2D">
              <w:t>m</w:t>
            </w:r>
          </w:p>
        </w:tc>
        <w:tc>
          <w:tcPr>
            <w:tcW w:w="1021" w:type="dxa"/>
          </w:tcPr>
          <w:p w14:paraId="515CE931" w14:textId="77777777" w:rsidR="0057141D" w:rsidRPr="00481D2D" w:rsidRDefault="0057141D" w:rsidP="0057141D">
            <w:pPr>
              <w:pStyle w:val="TAL"/>
            </w:pPr>
            <w:r w:rsidRPr="00481D2D">
              <w:t>m</w:t>
            </w:r>
          </w:p>
        </w:tc>
        <w:tc>
          <w:tcPr>
            <w:tcW w:w="1021" w:type="dxa"/>
          </w:tcPr>
          <w:p w14:paraId="746AEA91" w14:textId="77777777" w:rsidR="0057141D" w:rsidRPr="00481D2D" w:rsidRDefault="0057141D" w:rsidP="0057141D">
            <w:pPr>
              <w:pStyle w:val="TAL"/>
            </w:pPr>
            <w:r w:rsidRPr="00481D2D">
              <w:t>[26] 29.15</w:t>
            </w:r>
          </w:p>
        </w:tc>
        <w:tc>
          <w:tcPr>
            <w:tcW w:w="1021" w:type="dxa"/>
          </w:tcPr>
          <w:p w14:paraId="44B5C0D9" w14:textId="77777777" w:rsidR="0057141D" w:rsidRPr="00481D2D" w:rsidRDefault="0057141D" w:rsidP="0057141D">
            <w:pPr>
              <w:pStyle w:val="TAL"/>
            </w:pPr>
            <w:r w:rsidRPr="00481D2D">
              <w:t>m</w:t>
            </w:r>
          </w:p>
        </w:tc>
        <w:tc>
          <w:tcPr>
            <w:tcW w:w="1021" w:type="dxa"/>
          </w:tcPr>
          <w:p w14:paraId="0BB42E8F" w14:textId="77777777" w:rsidR="0057141D" w:rsidRPr="00481D2D" w:rsidRDefault="0057141D" w:rsidP="0057141D">
            <w:pPr>
              <w:pStyle w:val="TAL"/>
            </w:pPr>
            <w:r w:rsidRPr="00481D2D">
              <w:t>m</w:t>
            </w:r>
          </w:p>
        </w:tc>
      </w:tr>
      <w:tr w:rsidR="0057141D" w:rsidRPr="00481D2D" w14:paraId="53DA975E" w14:textId="77777777">
        <w:tc>
          <w:tcPr>
            <w:tcW w:w="851" w:type="dxa"/>
          </w:tcPr>
          <w:p w14:paraId="11894EBF" w14:textId="77777777" w:rsidR="0057141D" w:rsidRPr="00481D2D" w:rsidRDefault="0057141D" w:rsidP="0057141D">
            <w:pPr>
              <w:pStyle w:val="TAL"/>
            </w:pPr>
            <w:r w:rsidRPr="00481D2D">
              <w:t>14</w:t>
            </w:r>
          </w:p>
        </w:tc>
        <w:tc>
          <w:tcPr>
            <w:tcW w:w="2665" w:type="dxa"/>
          </w:tcPr>
          <w:p w14:paraId="5B9E9FF2" w14:textId="77777777" w:rsidR="0057141D" w:rsidRPr="00481D2D" w:rsidRDefault="0057141D" w:rsidP="0057141D">
            <w:pPr>
              <w:pStyle w:val="TAL"/>
            </w:pPr>
            <w:proofErr w:type="spellStart"/>
            <w:r w:rsidRPr="00481D2D">
              <w:t>C</w:t>
            </w:r>
            <w:r w:rsidR="00AB6F58" w:rsidRPr="00481D2D">
              <w:t>S</w:t>
            </w:r>
            <w:r w:rsidRPr="00481D2D">
              <w:t>eq</w:t>
            </w:r>
            <w:proofErr w:type="spellEnd"/>
          </w:p>
        </w:tc>
        <w:tc>
          <w:tcPr>
            <w:tcW w:w="1021" w:type="dxa"/>
          </w:tcPr>
          <w:p w14:paraId="6F6AE758" w14:textId="77777777" w:rsidR="0057141D" w:rsidRPr="00481D2D" w:rsidRDefault="0057141D" w:rsidP="0057141D">
            <w:pPr>
              <w:pStyle w:val="TAL"/>
            </w:pPr>
            <w:r w:rsidRPr="00481D2D">
              <w:t>[26] 20.16</w:t>
            </w:r>
          </w:p>
        </w:tc>
        <w:tc>
          <w:tcPr>
            <w:tcW w:w="1021" w:type="dxa"/>
          </w:tcPr>
          <w:p w14:paraId="733A1267" w14:textId="77777777" w:rsidR="0057141D" w:rsidRPr="00481D2D" w:rsidRDefault="0057141D" w:rsidP="0057141D">
            <w:pPr>
              <w:pStyle w:val="TAL"/>
            </w:pPr>
            <w:r w:rsidRPr="00481D2D">
              <w:t>m</w:t>
            </w:r>
          </w:p>
        </w:tc>
        <w:tc>
          <w:tcPr>
            <w:tcW w:w="1021" w:type="dxa"/>
          </w:tcPr>
          <w:p w14:paraId="15E0E7F1" w14:textId="77777777" w:rsidR="0057141D" w:rsidRPr="00481D2D" w:rsidRDefault="0057141D" w:rsidP="0057141D">
            <w:pPr>
              <w:pStyle w:val="TAL"/>
            </w:pPr>
            <w:r w:rsidRPr="00481D2D">
              <w:t>m</w:t>
            </w:r>
          </w:p>
        </w:tc>
        <w:tc>
          <w:tcPr>
            <w:tcW w:w="1021" w:type="dxa"/>
          </w:tcPr>
          <w:p w14:paraId="702EB907" w14:textId="77777777" w:rsidR="0057141D" w:rsidRPr="00481D2D" w:rsidRDefault="0057141D" w:rsidP="0057141D">
            <w:pPr>
              <w:pStyle w:val="TAL"/>
            </w:pPr>
            <w:r w:rsidRPr="00481D2D">
              <w:t>[26] 20.16</w:t>
            </w:r>
          </w:p>
        </w:tc>
        <w:tc>
          <w:tcPr>
            <w:tcW w:w="1021" w:type="dxa"/>
          </w:tcPr>
          <w:p w14:paraId="4B7D2F63" w14:textId="77777777" w:rsidR="0057141D" w:rsidRPr="00481D2D" w:rsidRDefault="0057141D" w:rsidP="0057141D">
            <w:pPr>
              <w:pStyle w:val="TAL"/>
            </w:pPr>
            <w:r w:rsidRPr="00481D2D">
              <w:t>m</w:t>
            </w:r>
          </w:p>
        </w:tc>
        <w:tc>
          <w:tcPr>
            <w:tcW w:w="1021" w:type="dxa"/>
          </w:tcPr>
          <w:p w14:paraId="1C8FCDE5" w14:textId="77777777" w:rsidR="0057141D" w:rsidRPr="00481D2D" w:rsidRDefault="0057141D" w:rsidP="0057141D">
            <w:pPr>
              <w:pStyle w:val="TAL"/>
            </w:pPr>
            <w:r w:rsidRPr="00481D2D">
              <w:t>m</w:t>
            </w:r>
          </w:p>
        </w:tc>
      </w:tr>
      <w:tr w:rsidR="0057141D" w:rsidRPr="00481D2D" w14:paraId="22CF8084" w14:textId="77777777">
        <w:tc>
          <w:tcPr>
            <w:tcW w:w="851" w:type="dxa"/>
          </w:tcPr>
          <w:p w14:paraId="03EDCE70" w14:textId="77777777" w:rsidR="0057141D" w:rsidRPr="00481D2D" w:rsidRDefault="0057141D" w:rsidP="0057141D">
            <w:pPr>
              <w:pStyle w:val="TAL"/>
            </w:pPr>
            <w:r w:rsidRPr="00481D2D">
              <w:t>15</w:t>
            </w:r>
          </w:p>
        </w:tc>
        <w:tc>
          <w:tcPr>
            <w:tcW w:w="2665" w:type="dxa"/>
          </w:tcPr>
          <w:p w14:paraId="551557A2" w14:textId="77777777" w:rsidR="0057141D" w:rsidRPr="00481D2D" w:rsidRDefault="0057141D" w:rsidP="0057141D">
            <w:pPr>
              <w:pStyle w:val="TAL"/>
            </w:pPr>
            <w:r w:rsidRPr="00481D2D">
              <w:t>Date</w:t>
            </w:r>
          </w:p>
        </w:tc>
        <w:tc>
          <w:tcPr>
            <w:tcW w:w="1021" w:type="dxa"/>
          </w:tcPr>
          <w:p w14:paraId="2ECFBD7E" w14:textId="77777777" w:rsidR="0057141D" w:rsidRPr="00481D2D" w:rsidRDefault="0057141D" w:rsidP="0057141D">
            <w:pPr>
              <w:pStyle w:val="TAL"/>
            </w:pPr>
            <w:r w:rsidRPr="00481D2D">
              <w:t>[26] 20.17</w:t>
            </w:r>
          </w:p>
        </w:tc>
        <w:tc>
          <w:tcPr>
            <w:tcW w:w="1021" w:type="dxa"/>
          </w:tcPr>
          <w:p w14:paraId="72A543DE" w14:textId="77777777" w:rsidR="0057141D" w:rsidRPr="00481D2D" w:rsidRDefault="0057141D" w:rsidP="0057141D">
            <w:pPr>
              <w:pStyle w:val="TAL"/>
            </w:pPr>
            <w:r w:rsidRPr="00481D2D">
              <w:t>c4</w:t>
            </w:r>
          </w:p>
        </w:tc>
        <w:tc>
          <w:tcPr>
            <w:tcW w:w="1021" w:type="dxa"/>
          </w:tcPr>
          <w:p w14:paraId="49298539" w14:textId="77777777" w:rsidR="0057141D" w:rsidRPr="00481D2D" w:rsidRDefault="0057141D" w:rsidP="0057141D">
            <w:pPr>
              <w:pStyle w:val="TAL"/>
            </w:pPr>
            <w:r w:rsidRPr="00481D2D">
              <w:t>c4</w:t>
            </w:r>
          </w:p>
        </w:tc>
        <w:tc>
          <w:tcPr>
            <w:tcW w:w="1021" w:type="dxa"/>
          </w:tcPr>
          <w:p w14:paraId="58E8B2FF" w14:textId="77777777" w:rsidR="0057141D" w:rsidRPr="00481D2D" w:rsidRDefault="0057141D" w:rsidP="0057141D">
            <w:pPr>
              <w:pStyle w:val="TAL"/>
            </w:pPr>
            <w:r w:rsidRPr="00481D2D">
              <w:t>[26] 20.17</w:t>
            </w:r>
          </w:p>
        </w:tc>
        <w:tc>
          <w:tcPr>
            <w:tcW w:w="1021" w:type="dxa"/>
          </w:tcPr>
          <w:p w14:paraId="7227D1ED" w14:textId="77777777" w:rsidR="0057141D" w:rsidRPr="00481D2D" w:rsidRDefault="0057141D" w:rsidP="0057141D">
            <w:pPr>
              <w:pStyle w:val="TAL"/>
            </w:pPr>
            <w:r w:rsidRPr="00481D2D">
              <w:t>m</w:t>
            </w:r>
          </w:p>
        </w:tc>
        <w:tc>
          <w:tcPr>
            <w:tcW w:w="1021" w:type="dxa"/>
          </w:tcPr>
          <w:p w14:paraId="7CAD6383" w14:textId="77777777" w:rsidR="0057141D" w:rsidRPr="00481D2D" w:rsidRDefault="0057141D" w:rsidP="0057141D">
            <w:pPr>
              <w:pStyle w:val="TAL"/>
            </w:pPr>
            <w:r w:rsidRPr="00481D2D">
              <w:t>m</w:t>
            </w:r>
          </w:p>
        </w:tc>
      </w:tr>
      <w:tr w:rsidR="0057141D" w:rsidRPr="00481D2D" w14:paraId="025B9391" w14:textId="77777777">
        <w:tc>
          <w:tcPr>
            <w:tcW w:w="851" w:type="dxa"/>
          </w:tcPr>
          <w:p w14:paraId="0D821F66" w14:textId="77777777" w:rsidR="0057141D" w:rsidRPr="00481D2D" w:rsidRDefault="0057141D" w:rsidP="0057141D">
            <w:pPr>
              <w:pStyle w:val="TAL"/>
            </w:pPr>
            <w:r w:rsidRPr="00481D2D">
              <w:t>16</w:t>
            </w:r>
          </w:p>
        </w:tc>
        <w:tc>
          <w:tcPr>
            <w:tcW w:w="2665" w:type="dxa"/>
          </w:tcPr>
          <w:p w14:paraId="53FB3E8E" w14:textId="77777777" w:rsidR="0057141D" w:rsidRPr="00481D2D" w:rsidRDefault="0057141D" w:rsidP="0057141D">
            <w:pPr>
              <w:pStyle w:val="TAL"/>
            </w:pPr>
            <w:r w:rsidRPr="00481D2D">
              <w:t>From</w:t>
            </w:r>
          </w:p>
        </w:tc>
        <w:tc>
          <w:tcPr>
            <w:tcW w:w="1021" w:type="dxa"/>
          </w:tcPr>
          <w:p w14:paraId="689BB7C2" w14:textId="77777777" w:rsidR="0057141D" w:rsidRPr="00481D2D" w:rsidRDefault="0057141D" w:rsidP="0057141D">
            <w:pPr>
              <w:pStyle w:val="TAL"/>
            </w:pPr>
            <w:r w:rsidRPr="00481D2D">
              <w:t>[26] 20.20</w:t>
            </w:r>
          </w:p>
        </w:tc>
        <w:tc>
          <w:tcPr>
            <w:tcW w:w="1021" w:type="dxa"/>
          </w:tcPr>
          <w:p w14:paraId="38E57614" w14:textId="77777777" w:rsidR="0057141D" w:rsidRPr="00481D2D" w:rsidRDefault="0057141D" w:rsidP="0057141D">
            <w:pPr>
              <w:pStyle w:val="TAL"/>
            </w:pPr>
            <w:r w:rsidRPr="00481D2D">
              <w:t>m</w:t>
            </w:r>
          </w:p>
        </w:tc>
        <w:tc>
          <w:tcPr>
            <w:tcW w:w="1021" w:type="dxa"/>
          </w:tcPr>
          <w:p w14:paraId="55EFA69F" w14:textId="77777777" w:rsidR="0057141D" w:rsidRPr="00481D2D" w:rsidRDefault="0057141D" w:rsidP="0057141D">
            <w:pPr>
              <w:pStyle w:val="TAL"/>
            </w:pPr>
            <w:r w:rsidRPr="00481D2D">
              <w:t>m</w:t>
            </w:r>
          </w:p>
        </w:tc>
        <w:tc>
          <w:tcPr>
            <w:tcW w:w="1021" w:type="dxa"/>
          </w:tcPr>
          <w:p w14:paraId="65D7F4EE" w14:textId="77777777" w:rsidR="0057141D" w:rsidRPr="00481D2D" w:rsidRDefault="0057141D" w:rsidP="0057141D">
            <w:pPr>
              <w:pStyle w:val="TAL"/>
            </w:pPr>
            <w:r w:rsidRPr="00481D2D">
              <w:t>[26] 20.20</w:t>
            </w:r>
          </w:p>
        </w:tc>
        <w:tc>
          <w:tcPr>
            <w:tcW w:w="1021" w:type="dxa"/>
          </w:tcPr>
          <w:p w14:paraId="28DC4021" w14:textId="77777777" w:rsidR="0057141D" w:rsidRPr="00481D2D" w:rsidRDefault="0057141D" w:rsidP="0057141D">
            <w:pPr>
              <w:pStyle w:val="TAL"/>
            </w:pPr>
            <w:r w:rsidRPr="00481D2D">
              <w:t>m</w:t>
            </w:r>
          </w:p>
        </w:tc>
        <w:tc>
          <w:tcPr>
            <w:tcW w:w="1021" w:type="dxa"/>
          </w:tcPr>
          <w:p w14:paraId="2494FA85" w14:textId="77777777" w:rsidR="0057141D" w:rsidRPr="00481D2D" w:rsidRDefault="0057141D" w:rsidP="0057141D">
            <w:pPr>
              <w:pStyle w:val="TAL"/>
            </w:pPr>
            <w:r w:rsidRPr="00481D2D">
              <w:t>m</w:t>
            </w:r>
          </w:p>
        </w:tc>
      </w:tr>
      <w:tr w:rsidR="0057141D" w:rsidRPr="00481D2D" w14:paraId="246F5FBD" w14:textId="77777777">
        <w:tc>
          <w:tcPr>
            <w:tcW w:w="851" w:type="dxa"/>
          </w:tcPr>
          <w:p w14:paraId="0E38CD96" w14:textId="77777777" w:rsidR="0057141D" w:rsidRPr="00481D2D" w:rsidRDefault="0057141D" w:rsidP="0057141D">
            <w:pPr>
              <w:pStyle w:val="TAL"/>
            </w:pPr>
            <w:r w:rsidRPr="00481D2D">
              <w:t>17</w:t>
            </w:r>
          </w:p>
        </w:tc>
        <w:tc>
          <w:tcPr>
            <w:tcW w:w="2665" w:type="dxa"/>
          </w:tcPr>
          <w:p w14:paraId="3433B7E8" w14:textId="77777777" w:rsidR="0057141D" w:rsidRPr="00481D2D" w:rsidRDefault="0057141D" w:rsidP="0057141D">
            <w:pPr>
              <w:pStyle w:val="TAL"/>
            </w:pPr>
            <w:r w:rsidRPr="00481D2D">
              <w:t>Geolocation</w:t>
            </w:r>
          </w:p>
        </w:tc>
        <w:tc>
          <w:tcPr>
            <w:tcW w:w="1021" w:type="dxa"/>
          </w:tcPr>
          <w:p w14:paraId="3F23038B" w14:textId="77777777" w:rsidR="0057141D" w:rsidRPr="00481D2D" w:rsidRDefault="0057141D" w:rsidP="0057141D">
            <w:pPr>
              <w:pStyle w:val="TAL"/>
            </w:pPr>
            <w:r w:rsidRPr="00481D2D">
              <w:t xml:space="preserve">[89] </w:t>
            </w:r>
            <w:r w:rsidR="00204A69" w:rsidRPr="00481D2D">
              <w:t>4.1</w:t>
            </w:r>
          </w:p>
        </w:tc>
        <w:tc>
          <w:tcPr>
            <w:tcW w:w="1021" w:type="dxa"/>
          </w:tcPr>
          <w:p w14:paraId="3D4BB12E" w14:textId="77777777" w:rsidR="0057141D" w:rsidRPr="00481D2D" w:rsidRDefault="0057141D" w:rsidP="0057141D">
            <w:pPr>
              <w:pStyle w:val="TAL"/>
            </w:pPr>
            <w:r w:rsidRPr="00481D2D">
              <w:t>c29</w:t>
            </w:r>
          </w:p>
        </w:tc>
        <w:tc>
          <w:tcPr>
            <w:tcW w:w="1021" w:type="dxa"/>
          </w:tcPr>
          <w:p w14:paraId="1BD908B5" w14:textId="77777777" w:rsidR="0057141D" w:rsidRPr="00481D2D" w:rsidRDefault="0057141D" w:rsidP="0057141D">
            <w:pPr>
              <w:pStyle w:val="TAL"/>
            </w:pPr>
            <w:r w:rsidRPr="00481D2D">
              <w:t>c29</w:t>
            </w:r>
          </w:p>
        </w:tc>
        <w:tc>
          <w:tcPr>
            <w:tcW w:w="1021" w:type="dxa"/>
          </w:tcPr>
          <w:p w14:paraId="702FB6CE" w14:textId="77777777" w:rsidR="0057141D" w:rsidRPr="00481D2D" w:rsidRDefault="0057141D" w:rsidP="0057141D">
            <w:pPr>
              <w:pStyle w:val="TAL"/>
            </w:pPr>
            <w:r w:rsidRPr="00481D2D">
              <w:t xml:space="preserve">[89] </w:t>
            </w:r>
            <w:r w:rsidR="00204A69" w:rsidRPr="00481D2D">
              <w:t>4.1</w:t>
            </w:r>
          </w:p>
        </w:tc>
        <w:tc>
          <w:tcPr>
            <w:tcW w:w="1021" w:type="dxa"/>
          </w:tcPr>
          <w:p w14:paraId="7184FFBC" w14:textId="77777777" w:rsidR="0057141D" w:rsidRPr="00481D2D" w:rsidRDefault="0057141D" w:rsidP="0057141D">
            <w:pPr>
              <w:pStyle w:val="TAL"/>
            </w:pPr>
            <w:r w:rsidRPr="00481D2D">
              <w:t>c29</w:t>
            </w:r>
          </w:p>
        </w:tc>
        <w:tc>
          <w:tcPr>
            <w:tcW w:w="1021" w:type="dxa"/>
          </w:tcPr>
          <w:p w14:paraId="1653B5BA" w14:textId="77777777" w:rsidR="0057141D" w:rsidRPr="00481D2D" w:rsidRDefault="0057141D" w:rsidP="0057141D">
            <w:pPr>
              <w:pStyle w:val="TAL"/>
            </w:pPr>
            <w:r w:rsidRPr="00481D2D">
              <w:t>c29</w:t>
            </w:r>
          </w:p>
        </w:tc>
      </w:tr>
      <w:tr w:rsidR="00F71488" w:rsidRPr="00481D2D" w14:paraId="3DD618B3" w14:textId="77777777" w:rsidTr="00847F92">
        <w:tc>
          <w:tcPr>
            <w:tcW w:w="851" w:type="dxa"/>
          </w:tcPr>
          <w:p w14:paraId="5FB88DDB" w14:textId="77777777" w:rsidR="00F71488" w:rsidRPr="00481D2D" w:rsidRDefault="00F71488" w:rsidP="00847F92">
            <w:pPr>
              <w:pStyle w:val="TAL"/>
            </w:pPr>
            <w:r w:rsidRPr="00481D2D">
              <w:t>17A</w:t>
            </w:r>
          </w:p>
        </w:tc>
        <w:tc>
          <w:tcPr>
            <w:tcW w:w="2665" w:type="dxa"/>
          </w:tcPr>
          <w:p w14:paraId="4626ED3D" w14:textId="77777777" w:rsidR="00F71488" w:rsidRPr="00481D2D" w:rsidRDefault="00F71488" w:rsidP="00847F92">
            <w:pPr>
              <w:pStyle w:val="TAL"/>
            </w:pPr>
            <w:r w:rsidRPr="00481D2D">
              <w:t>Geolocation-Routing</w:t>
            </w:r>
          </w:p>
        </w:tc>
        <w:tc>
          <w:tcPr>
            <w:tcW w:w="1021" w:type="dxa"/>
          </w:tcPr>
          <w:p w14:paraId="5E681F77" w14:textId="77777777" w:rsidR="00F71488" w:rsidRPr="00481D2D" w:rsidRDefault="00F71488" w:rsidP="00847F92">
            <w:pPr>
              <w:pStyle w:val="TAL"/>
            </w:pPr>
            <w:r w:rsidRPr="00481D2D">
              <w:t>[89] 4.2</w:t>
            </w:r>
          </w:p>
        </w:tc>
        <w:tc>
          <w:tcPr>
            <w:tcW w:w="1021" w:type="dxa"/>
          </w:tcPr>
          <w:p w14:paraId="5B8BFE0F" w14:textId="77777777" w:rsidR="00F71488" w:rsidRPr="00481D2D" w:rsidRDefault="00F71488" w:rsidP="00847F92">
            <w:pPr>
              <w:pStyle w:val="TAL"/>
            </w:pPr>
            <w:r w:rsidRPr="00481D2D">
              <w:t>c29</w:t>
            </w:r>
          </w:p>
        </w:tc>
        <w:tc>
          <w:tcPr>
            <w:tcW w:w="1021" w:type="dxa"/>
          </w:tcPr>
          <w:p w14:paraId="249E5985" w14:textId="77777777" w:rsidR="00F71488" w:rsidRPr="00481D2D" w:rsidRDefault="00F71488" w:rsidP="00847F92">
            <w:pPr>
              <w:pStyle w:val="TAL"/>
            </w:pPr>
            <w:r w:rsidRPr="00481D2D">
              <w:t>c29</w:t>
            </w:r>
          </w:p>
        </w:tc>
        <w:tc>
          <w:tcPr>
            <w:tcW w:w="1021" w:type="dxa"/>
          </w:tcPr>
          <w:p w14:paraId="69DD1583" w14:textId="77777777" w:rsidR="00F71488" w:rsidRPr="00481D2D" w:rsidRDefault="00F71488" w:rsidP="00847F92">
            <w:pPr>
              <w:pStyle w:val="TAL"/>
            </w:pPr>
            <w:r w:rsidRPr="00481D2D">
              <w:t>[89] 4.2</w:t>
            </w:r>
          </w:p>
        </w:tc>
        <w:tc>
          <w:tcPr>
            <w:tcW w:w="1021" w:type="dxa"/>
          </w:tcPr>
          <w:p w14:paraId="618F2665" w14:textId="77777777" w:rsidR="00F71488" w:rsidRPr="00481D2D" w:rsidRDefault="00F71488" w:rsidP="00847F92">
            <w:pPr>
              <w:pStyle w:val="TAL"/>
            </w:pPr>
            <w:r w:rsidRPr="00481D2D">
              <w:t>c29</w:t>
            </w:r>
          </w:p>
        </w:tc>
        <w:tc>
          <w:tcPr>
            <w:tcW w:w="1021" w:type="dxa"/>
          </w:tcPr>
          <w:p w14:paraId="4BC0C86F" w14:textId="77777777" w:rsidR="00F71488" w:rsidRPr="00481D2D" w:rsidRDefault="00F71488" w:rsidP="00847F92">
            <w:pPr>
              <w:pStyle w:val="TAL"/>
            </w:pPr>
            <w:r w:rsidRPr="00481D2D">
              <w:t>c29</w:t>
            </w:r>
          </w:p>
        </w:tc>
      </w:tr>
      <w:tr w:rsidR="0057141D" w:rsidRPr="00481D2D" w14:paraId="1E17B899" w14:textId="77777777">
        <w:tc>
          <w:tcPr>
            <w:tcW w:w="851" w:type="dxa"/>
          </w:tcPr>
          <w:p w14:paraId="597E64B7" w14:textId="77777777" w:rsidR="0057141D" w:rsidRPr="00481D2D" w:rsidRDefault="0057141D" w:rsidP="0057141D">
            <w:pPr>
              <w:pStyle w:val="TAL"/>
              <w:tabs>
                <w:tab w:val="left" w:pos="5954"/>
              </w:tabs>
            </w:pPr>
            <w:r w:rsidRPr="00481D2D">
              <w:t>18</w:t>
            </w:r>
          </w:p>
        </w:tc>
        <w:tc>
          <w:tcPr>
            <w:tcW w:w="2665" w:type="dxa"/>
          </w:tcPr>
          <w:p w14:paraId="60EAAA94" w14:textId="77777777" w:rsidR="0057141D" w:rsidRPr="00481D2D" w:rsidRDefault="0057141D" w:rsidP="0057141D">
            <w:pPr>
              <w:pStyle w:val="TAL"/>
              <w:tabs>
                <w:tab w:val="left" w:pos="5954"/>
              </w:tabs>
            </w:pPr>
            <w:r w:rsidRPr="00481D2D">
              <w:t>Info-Package</w:t>
            </w:r>
          </w:p>
        </w:tc>
        <w:tc>
          <w:tcPr>
            <w:tcW w:w="1021" w:type="dxa"/>
          </w:tcPr>
          <w:p w14:paraId="259ED166" w14:textId="77777777" w:rsidR="0057141D" w:rsidRPr="00481D2D" w:rsidRDefault="0057141D" w:rsidP="0057141D">
            <w:pPr>
              <w:pStyle w:val="TAL"/>
              <w:tabs>
                <w:tab w:val="left" w:pos="5954"/>
              </w:tabs>
            </w:pPr>
            <w:r w:rsidRPr="00481D2D">
              <w:t xml:space="preserve">[25] </w:t>
            </w:r>
            <w:r w:rsidR="00C523FB" w:rsidRPr="00481D2D">
              <w:t>7.2</w:t>
            </w:r>
          </w:p>
        </w:tc>
        <w:tc>
          <w:tcPr>
            <w:tcW w:w="1021" w:type="dxa"/>
          </w:tcPr>
          <w:p w14:paraId="58D40388" w14:textId="77777777" w:rsidR="0057141D" w:rsidRPr="00481D2D" w:rsidRDefault="00DB7E83" w:rsidP="0057141D">
            <w:pPr>
              <w:pStyle w:val="TAL"/>
              <w:tabs>
                <w:tab w:val="left" w:pos="5954"/>
              </w:tabs>
            </w:pPr>
            <w:r w:rsidRPr="00481D2D">
              <w:t>c42</w:t>
            </w:r>
          </w:p>
        </w:tc>
        <w:tc>
          <w:tcPr>
            <w:tcW w:w="1021" w:type="dxa"/>
          </w:tcPr>
          <w:p w14:paraId="58984B33" w14:textId="77777777" w:rsidR="0057141D" w:rsidRPr="00481D2D" w:rsidRDefault="00DB7E83" w:rsidP="0057141D">
            <w:pPr>
              <w:pStyle w:val="TAL"/>
              <w:tabs>
                <w:tab w:val="left" w:pos="5954"/>
              </w:tabs>
            </w:pPr>
            <w:r w:rsidRPr="00481D2D">
              <w:t>c42</w:t>
            </w:r>
          </w:p>
        </w:tc>
        <w:tc>
          <w:tcPr>
            <w:tcW w:w="1021" w:type="dxa"/>
          </w:tcPr>
          <w:p w14:paraId="6589D8B7" w14:textId="77777777" w:rsidR="0057141D" w:rsidRPr="00481D2D" w:rsidRDefault="0057141D" w:rsidP="0057141D">
            <w:pPr>
              <w:pStyle w:val="TAL"/>
              <w:tabs>
                <w:tab w:val="left" w:pos="5954"/>
              </w:tabs>
            </w:pPr>
            <w:r w:rsidRPr="00481D2D">
              <w:t xml:space="preserve">[25] </w:t>
            </w:r>
            <w:r w:rsidR="00C523FB" w:rsidRPr="00481D2D">
              <w:t>7.2</w:t>
            </w:r>
          </w:p>
        </w:tc>
        <w:tc>
          <w:tcPr>
            <w:tcW w:w="1021" w:type="dxa"/>
          </w:tcPr>
          <w:p w14:paraId="744BC19D" w14:textId="77777777" w:rsidR="0057141D" w:rsidRPr="00481D2D" w:rsidRDefault="00DB7E83" w:rsidP="0057141D">
            <w:pPr>
              <w:pStyle w:val="TAL"/>
              <w:tabs>
                <w:tab w:val="left" w:pos="5954"/>
              </w:tabs>
            </w:pPr>
            <w:r w:rsidRPr="00481D2D">
              <w:t>c42</w:t>
            </w:r>
          </w:p>
        </w:tc>
        <w:tc>
          <w:tcPr>
            <w:tcW w:w="1021" w:type="dxa"/>
          </w:tcPr>
          <w:p w14:paraId="194F9BC6" w14:textId="77777777" w:rsidR="0057141D" w:rsidRPr="00481D2D" w:rsidRDefault="00DB7E83" w:rsidP="0057141D">
            <w:pPr>
              <w:pStyle w:val="TAL"/>
              <w:tabs>
                <w:tab w:val="left" w:pos="5954"/>
              </w:tabs>
            </w:pPr>
            <w:r w:rsidRPr="00481D2D">
              <w:t>c42</w:t>
            </w:r>
          </w:p>
        </w:tc>
      </w:tr>
      <w:tr w:rsidR="0057141D" w:rsidRPr="00481D2D" w14:paraId="77117E84" w14:textId="77777777">
        <w:tc>
          <w:tcPr>
            <w:tcW w:w="851" w:type="dxa"/>
          </w:tcPr>
          <w:p w14:paraId="0F118BDE" w14:textId="77777777" w:rsidR="0057141D" w:rsidRPr="00481D2D" w:rsidRDefault="0057141D" w:rsidP="0057141D">
            <w:pPr>
              <w:pStyle w:val="TAL"/>
            </w:pPr>
            <w:r w:rsidRPr="00481D2D">
              <w:t>19</w:t>
            </w:r>
          </w:p>
        </w:tc>
        <w:tc>
          <w:tcPr>
            <w:tcW w:w="2665" w:type="dxa"/>
          </w:tcPr>
          <w:p w14:paraId="2F2F85A9" w14:textId="77777777" w:rsidR="0057141D" w:rsidRPr="00481D2D" w:rsidRDefault="0057141D" w:rsidP="0057141D">
            <w:pPr>
              <w:pStyle w:val="TAL"/>
            </w:pPr>
            <w:r w:rsidRPr="00481D2D">
              <w:t>Max-Breadth</w:t>
            </w:r>
          </w:p>
        </w:tc>
        <w:tc>
          <w:tcPr>
            <w:tcW w:w="1021" w:type="dxa"/>
          </w:tcPr>
          <w:p w14:paraId="4D277F35" w14:textId="77777777" w:rsidR="0057141D" w:rsidRPr="00481D2D" w:rsidRDefault="0057141D" w:rsidP="0057141D">
            <w:pPr>
              <w:pStyle w:val="TAL"/>
            </w:pPr>
            <w:r w:rsidRPr="00481D2D">
              <w:t>[117] 5.8</w:t>
            </w:r>
          </w:p>
        </w:tc>
        <w:tc>
          <w:tcPr>
            <w:tcW w:w="1021" w:type="dxa"/>
          </w:tcPr>
          <w:p w14:paraId="7F47F3C9" w14:textId="77777777" w:rsidR="0057141D" w:rsidRPr="00481D2D" w:rsidRDefault="0057141D" w:rsidP="0057141D">
            <w:pPr>
              <w:pStyle w:val="TAL"/>
            </w:pPr>
            <w:r w:rsidRPr="00481D2D">
              <w:t>n/a</w:t>
            </w:r>
          </w:p>
        </w:tc>
        <w:tc>
          <w:tcPr>
            <w:tcW w:w="1021" w:type="dxa"/>
          </w:tcPr>
          <w:p w14:paraId="06605691" w14:textId="77777777" w:rsidR="0057141D" w:rsidRPr="00481D2D" w:rsidRDefault="0057141D" w:rsidP="0057141D">
            <w:pPr>
              <w:pStyle w:val="TAL"/>
            </w:pPr>
            <w:r w:rsidRPr="00481D2D">
              <w:t>c39</w:t>
            </w:r>
          </w:p>
        </w:tc>
        <w:tc>
          <w:tcPr>
            <w:tcW w:w="1021" w:type="dxa"/>
          </w:tcPr>
          <w:p w14:paraId="38E5A58F" w14:textId="77777777" w:rsidR="0057141D" w:rsidRPr="00481D2D" w:rsidRDefault="0057141D" w:rsidP="0057141D">
            <w:pPr>
              <w:pStyle w:val="TAL"/>
            </w:pPr>
            <w:r w:rsidRPr="00481D2D">
              <w:t>[117] 5.8</w:t>
            </w:r>
          </w:p>
        </w:tc>
        <w:tc>
          <w:tcPr>
            <w:tcW w:w="1021" w:type="dxa"/>
          </w:tcPr>
          <w:p w14:paraId="5D0D3138" w14:textId="77777777" w:rsidR="0057141D" w:rsidRPr="00481D2D" w:rsidRDefault="0057141D" w:rsidP="0057141D">
            <w:pPr>
              <w:pStyle w:val="TAL"/>
            </w:pPr>
            <w:r w:rsidRPr="00481D2D">
              <w:t>c40</w:t>
            </w:r>
          </w:p>
        </w:tc>
        <w:tc>
          <w:tcPr>
            <w:tcW w:w="1021" w:type="dxa"/>
          </w:tcPr>
          <w:p w14:paraId="5E261C1D" w14:textId="77777777" w:rsidR="0057141D" w:rsidRPr="00481D2D" w:rsidRDefault="0057141D" w:rsidP="0057141D">
            <w:pPr>
              <w:pStyle w:val="TAL"/>
            </w:pPr>
            <w:r w:rsidRPr="00481D2D">
              <w:t>c40</w:t>
            </w:r>
          </w:p>
        </w:tc>
      </w:tr>
      <w:tr w:rsidR="0057141D" w:rsidRPr="00481D2D" w14:paraId="353C7E95" w14:textId="77777777">
        <w:tc>
          <w:tcPr>
            <w:tcW w:w="851" w:type="dxa"/>
          </w:tcPr>
          <w:p w14:paraId="752F8310" w14:textId="77777777" w:rsidR="0057141D" w:rsidRPr="00481D2D" w:rsidRDefault="0057141D" w:rsidP="0057141D">
            <w:pPr>
              <w:pStyle w:val="TAL"/>
            </w:pPr>
            <w:r w:rsidRPr="00481D2D">
              <w:t>20</w:t>
            </w:r>
          </w:p>
        </w:tc>
        <w:tc>
          <w:tcPr>
            <w:tcW w:w="2665" w:type="dxa"/>
          </w:tcPr>
          <w:p w14:paraId="3AC3F96B" w14:textId="77777777" w:rsidR="0057141D" w:rsidRPr="00481D2D" w:rsidRDefault="0057141D" w:rsidP="0057141D">
            <w:pPr>
              <w:pStyle w:val="TAL"/>
            </w:pPr>
            <w:r w:rsidRPr="00481D2D">
              <w:t>Max-Forwards</w:t>
            </w:r>
          </w:p>
        </w:tc>
        <w:tc>
          <w:tcPr>
            <w:tcW w:w="1021" w:type="dxa"/>
          </w:tcPr>
          <w:p w14:paraId="0B445A69" w14:textId="77777777" w:rsidR="0057141D" w:rsidRPr="00481D2D" w:rsidRDefault="0057141D" w:rsidP="0057141D">
            <w:pPr>
              <w:pStyle w:val="TAL"/>
            </w:pPr>
            <w:r w:rsidRPr="00481D2D">
              <w:t>[26] 20.22</w:t>
            </w:r>
          </w:p>
        </w:tc>
        <w:tc>
          <w:tcPr>
            <w:tcW w:w="1021" w:type="dxa"/>
          </w:tcPr>
          <w:p w14:paraId="584D2E22" w14:textId="77777777" w:rsidR="0057141D" w:rsidRPr="00481D2D" w:rsidRDefault="0057141D" w:rsidP="0057141D">
            <w:pPr>
              <w:pStyle w:val="TAL"/>
            </w:pPr>
            <w:r w:rsidRPr="00481D2D">
              <w:t>m</w:t>
            </w:r>
          </w:p>
        </w:tc>
        <w:tc>
          <w:tcPr>
            <w:tcW w:w="1021" w:type="dxa"/>
          </w:tcPr>
          <w:p w14:paraId="23EFACD7" w14:textId="77777777" w:rsidR="0057141D" w:rsidRPr="00481D2D" w:rsidRDefault="0057141D" w:rsidP="0057141D">
            <w:pPr>
              <w:pStyle w:val="TAL"/>
            </w:pPr>
            <w:r w:rsidRPr="00481D2D">
              <w:t>m</w:t>
            </w:r>
          </w:p>
        </w:tc>
        <w:tc>
          <w:tcPr>
            <w:tcW w:w="1021" w:type="dxa"/>
          </w:tcPr>
          <w:p w14:paraId="3CC66974" w14:textId="77777777" w:rsidR="0057141D" w:rsidRPr="00481D2D" w:rsidRDefault="0057141D" w:rsidP="0057141D">
            <w:pPr>
              <w:pStyle w:val="TAL"/>
            </w:pPr>
            <w:r w:rsidRPr="00481D2D">
              <w:t>[26] 20.22</w:t>
            </w:r>
          </w:p>
        </w:tc>
        <w:tc>
          <w:tcPr>
            <w:tcW w:w="1021" w:type="dxa"/>
          </w:tcPr>
          <w:p w14:paraId="22C86D92" w14:textId="77777777" w:rsidR="0057141D" w:rsidRPr="00481D2D" w:rsidRDefault="0057141D" w:rsidP="0057141D">
            <w:pPr>
              <w:pStyle w:val="TAL"/>
            </w:pPr>
            <w:r w:rsidRPr="00481D2D">
              <w:t>n/a</w:t>
            </w:r>
          </w:p>
        </w:tc>
        <w:tc>
          <w:tcPr>
            <w:tcW w:w="1021" w:type="dxa"/>
          </w:tcPr>
          <w:p w14:paraId="7E203920" w14:textId="77777777" w:rsidR="0057141D" w:rsidRPr="00481D2D" w:rsidRDefault="00B40AC3" w:rsidP="0057141D">
            <w:pPr>
              <w:pStyle w:val="TAL"/>
            </w:pPr>
            <w:r w:rsidRPr="00481D2D">
              <w:t>c41</w:t>
            </w:r>
          </w:p>
        </w:tc>
      </w:tr>
      <w:tr w:rsidR="0057141D" w:rsidRPr="00481D2D" w14:paraId="59DE0BE0" w14:textId="77777777">
        <w:tc>
          <w:tcPr>
            <w:tcW w:w="851" w:type="dxa"/>
          </w:tcPr>
          <w:p w14:paraId="6CD0DAA4" w14:textId="77777777" w:rsidR="0057141D" w:rsidRPr="00481D2D" w:rsidRDefault="0057141D" w:rsidP="0057141D">
            <w:pPr>
              <w:pStyle w:val="TAL"/>
            </w:pPr>
            <w:r w:rsidRPr="00481D2D">
              <w:t>21</w:t>
            </w:r>
          </w:p>
        </w:tc>
        <w:tc>
          <w:tcPr>
            <w:tcW w:w="2665" w:type="dxa"/>
          </w:tcPr>
          <w:p w14:paraId="2360AE7B" w14:textId="77777777" w:rsidR="0057141D" w:rsidRPr="00481D2D" w:rsidRDefault="0057141D" w:rsidP="0057141D">
            <w:pPr>
              <w:pStyle w:val="TAL"/>
            </w:pPr>
            <w:r w:rsidRPr="00481D2D">
              <w:t>MIME-Version</w:t>
            </w:r>
          </w:p>
        </w:tc>
        <w:tc>
          <w:tcPr>
            <w:tcW w:w="1021" w:type="dxa"/>
          </w:tcPr>
          <w:p w14:paraId="4F12638C" w14:textId="77777777" w:rsidR="0057141D" w:rsidRPr="00481D2D" w:rsidRDefault="0057141D" w:rsidP="0057141D">
            <w:pPr>
              <w:pStyle w:val="TAL"/>
            </w:pPr>
            <w:r w:rsidRPr="00481D2D">
              <w:t>[26] 20.24</w:t>
            </w:r>
          </w:p>
        </w:tc>
        <w:tc>
          <w:tcPr>
            <w:tcW w:w="1021" w:type="dxa"/>
          </w:tcPr>
          <w:p w14:paraId="0F81DAEA" w14:textId="77777777" w:rsidR="0057141D" w:rsidRPr="00481D2D" w:rsidRDefault="0057141D" w:rsidP="0057141D">
            <w:pPr>
              <w:pStyle w:val="TAL"/>
            </w:pPr>
            <w:r w:rsidRPr="00481D2D">
              <w:t>o</w:t>
            </w:r>
          </w:p>
        </w:tc>
        <w:tc>
          <w:tcPr>
            <w:tcW w:w="1021" w:type="dxa"/>
          </w:tcPr>
          <w:p w14:paraId="03B7E973" w14:textId="77777777" w:rsidR="0057141D" w:rsidRPr="00481D2D" w:rsidRDefault="0057141D" w:rsidP="0057141D">
            <w:pPr>
              <w:pStyle w:val="TAL"/>
            </w:pPr>
            <w:r w:rsidRPr="00481D2D">
              <w:t>o</w:t>
            </w:r>
          </w:p>
        </w:tc>
        <w:tc>
          <w:tcPr>
            <w:tcW w:w="1021" w:type="dxa"/>
          </w:tcPr>
          <w:p w14:paraId="41839B39" w14:textId="77777777" w:rsidR="0057141D" w:rsidRPr="00481D2D" w:rsidRDefault="0057141D" w:rsidP="0057141D">
            <w:pPr>
              <w:pStyle w:val="TAL"/>
            </w:pPr>
            <w:r w:rsidRPr="00481D2D">
              <w:t>[26] 20.24</w:t>
            </w:r>
          </w:p>
        </w:tc>
        <w:tc>
          <w:tcPr>
            <w:tcW w:w="1021" w:type="dxa"/>
          </w:tcPr>
          <w:p w14:paraId="70E6A741" w14:textId="77777777" w:rsidR="0057141D" w:rsidRPr="00481D2D" w:rsidRDefault="0057141D" w:rsidP="0057141D">
            <w:pPr>
              <w:pStyle w:val="TAL"/>
            </w:pPr>
            <w:r w:rsidRPr="00481D2D">
              <w:t>m</w:t>
            </w:r>
          </w:p>
        </w:tc>
        <w:tc>
          <w:tcPr>
            <w:tcW w:w="1021" w:type="dxa"/>
          </w:tcPr>
          <w:p w14:paraId="5BAB68BD" w14:textId="77777777" w:rsidR="0057141D" w:rsidRPr="00481D2D" w:rsidRDefault="0057141D" w:rsidP="0057141D">
            <w:pPr>
              <w:pStyle w:val="TAL"/>
            </w:pPr>
            <w:r w:rsidRPr="00481D2D">
              <w:t>m</w:t>
            </w:r>
          </w:p>
        </w:tc>
      </w:tr>
      <w:tr w:rsidR="0057141D" w:rsidRPr="00481D2D" w14:paraId="5C525565" w14:textId="77777777">
        <w:tc>
          <w:tcPr>
            <w:tcW w:w="851" w:type="dxa"/>
          </w:tcPr>
          <w:p w14:paraId="367A7BD3" w14:textId="77777777" w:rsidR="0057141D" w:rsidRPr="00481D2D" w:rsidRDefault="0057141D" w:rsidP="0057141D">
            <w:pPr>
              <w:pStyle w:val="TAL"/>
            </w:pPr>
            <w:r w:rsidRPr="00481D2D">
              <w:t>22</w:t>
            </w:r>
          </w:p>
        </w:tc>
        <w:tc>
          <w:tcPr>
            <w:tcW w:w="2665" w:type="dxa"/>
          </w:tcPr>
          <w:p w14:paraId="13ED1344" w14:textId="77777777" w:rsidR="0057141D" w:rsidRPr="00481D2D" w:rsidRDefault="0057141D" w:rsidP="0057141D">
            <w:pPr>
              <w:pStyle w:val="TAL"/>
            </w:pPr>
            <w:r w:rsidRPr="00481D2D">
              <w:t>P-Access-Network-Info</w:t>
            </w:r>
          </w:p>
        </w:tc>
        <w:tc>
          <w:tcPr>
            <w:tcW w:w="1021" w:type="dxa"/>
          </w:tcPr>
          <w:p w14:paraId="0908C15E" w14:textId="77777777" w:rsidR="0057141D" w:rsidRPr="00481D2D" w:rsidRDefault="0057141D" w:rsidP="0057141D">
            <w:pPr>
              <w:pStyle w:val="TAL"/>
            </w:pPr>
            <w:r w:rsidRPr="00481D2D">
              <w:t>[52] 4.4</w:t>
            </w:r>
            <w:r w:rsidR="007C3194" w:rsidRPr="00481D2D">
              <w:t xml:space="preserve">, [234] </w:t>
            </w:r>
            <w:r w:rsidR="007A52FA" w:rsidRPr="00481D2D">
              <w:t>2</w:t>
            </w:r>
          </w:p>
        </w:tc>
        <w:tc>
          <w:tcPr>
            <w:tcW w:w="1021" w:type="dxa"/>
          </w:tcPr>
          <w:p w14:paraId="2FEEE653" w14:textId="77777777" w:rsidR="0057141D" w:rsidRPr="00481D2D" w:rsidRDefault="0057141D" w:rsidP="0057141D">
            <w:pPr>
              <w:pStyle w:val="TAL"/>
            </w:pPr>
            <w:r w:rsidRPr="00481D2D">
              <w:t>c15</w:t>
            </w:r>
          </w:p>
        </w:tc>
        <w:tc>
          <w:tcPr>
            <w:tcW w:w="1021" w:type="dxa"/>
          </w:tcPr>
          <w:p w14:paraId="7B06DA50" w14:textId="77777777" w:rsidR="0057141D" w:rsidRPr="00481D2D" w:rsidRDefault="0057141D" w:rsidP="0057141D">
            <w:pPr>
              <w:pStyle w:val="TAL"/>
            </w:pPr>
            <w:r w:rsidRPr="00481D2D">
              <w:t>c16</w:t>
            </w:r>
          </w:p>
        </w:tc>
        <w:tc>
          <w:tcPr>
            <w:tcW w:w="1021" w:type="dxa"/>
          </w:tcPr>
          <w:p w14:paraId="50F218EF" w14:textId="77777777" w:rsidR="0057141D" w:rsidRPr="00481D2D" w:rsidRDefault="0057141D" w:rsidP="0057141D">
            <w:pPr>
              <w:pStyle w:val="TAL"/>
            </w:pPr>
            <w:r w:rsidRPr="00481D2D">
              <w:t>[52] 4.4</w:t>
            </w:r>
            <w:r w:rsidR="007C3194" w:rsidRPr="00481D2D">
              <w:t xml:space="preserve">, [234] </w:t>
            </w:r>
            <w:r w:rsidR="007A52FA" w:rsidRPr="00481D2D">
              <w:t>2</w:t>
            </w:r>
          </w:p>
        </w:tc>
        <w:tc>
          <w:tcPr>
            <w:tcW w:w="1021" w:type="dxa"/>
          </w:tcPr>
          <w:p w14:paraId="72B37BFC" w14:textId="77777777" w:rsidR="0057141D" w:rsidRPr="00481D2D" w:rsidRDefault="0057141D" w:rsidP="0057141D">
            <w:pPr>
              <w:pStyle w:val="TAL"/>
            </w:pPr>
            <w:r w:rsidRPr="00481D2D">
              <w:t>c15</w:t>
            </w:r>
          </w:p>
        </w:tc>
        <w:tc>
          <w:tcPr>
            <w:tcW w:w="1021" w:type="dxa"/>
          </w:tcPr>
          <w:p w14:paraId="6AA879B7" w14:textId="77777777" w:rsidR="0057141D" w:rsidRPr="00481D2D" w:rsidRDefault="0057141D" w:rsidP="0057141D">
            <w:pPr>
              <w:pStyle w:val="TAL"/>
            </w:pPr>
            <w:r w:rsidRPr="00481D2D">
              <w:t>c17</w:t>
            </w:r>
          </w:p>
        </w:tc>
      </w:tr>
      <w:tr w:rsidR="0057141D" w:rsidRPr="00481D2D" w14:paraId="204DF129" w14:textId="77777777">
        <w:tc>
          <w:tcPr>
            <w:tcW w:w="851" w:type="dxa"/>
          </w:tcPr>
          <w:p w14:paraId="5DA2DD74" w14:textId="77777777" w:rsidR="0057141D" w:rsidRPr="00481D2D" w:rsidRDefault="0057141D" w:rsidP="0057141D">
            <w:pPr>
              <w:pStyle w:val="TAL"/>
            </w:pPr>
            <w:r w:rsidRPr="00481D2D">
              <w:t>23</w:t>
            </w:r>
          </w:p>
        </w:tc>
        <w:tc>
          <w:tcPr>
            <w:tcW w:w="2665" w:type="dxa"/>
          </w:tcPr>
          <w:p w14:paraId="4C169C35" w14:textId="77777777" w:rsidR="0057141D" w:rsidRPr="00481D2D" w:rsidRDefault="0057141D" w:rsidP="0057141D">
            <w:pPr>
              <w:pStyle w:val="TAL"/>
            </w:pPr>
            <w:r w:rsidRPr="00481D2D">
              <w:t>P-Charging-Function-Addresses</w:t>
            </w:r>
          </w:p>
        </w:tc>
        <w:tc>
          <w:tcPr>
            <w:tcW w:w="1021" w:type="dxa"/>
          </w:tcPr>
          <w:p w14:paraId="1A737AC4" w14:textId="77777777" w:rsidR="0057141D" w:rsidRPr="00481D2D" w:rsidRDefault="0057141D" w:rsidP="0057141D">
            <w:pPr>
              <w:pStyle w:val="TAL"/>
            </w:pPr>
            <w:r w:rsidRPr="00481D2D">
              <w:t>[52] 4.5</w:t>
            </w:r>
          </w:p>
        </w:tc>
        <w:tc>
          <w:tcPr>
            <w:tcW w:w="1021" w:type="dxa"/>
          </w:tcPr>
          <w:p w14:paraId="5B397F0D" w14:textId="77777777" w:rsidR="0057141D" w:rsidRPr="00481D2D" w:rsidRDefault="0057141D" w:rsidP="0057141D">
            <w:pPr>
              <w:pStyle w:val="TAL"/>
            </w:pPr>
            <w:r w:rsidRPr="00481D2D">
              <w:t>c20</w:t>
            </w:r>
          </w:p>
        </w:tc>
        <w:tc>
          <w:tcPr>
            <w:tcW w:w="1021" w:type="dxa"/>
          </w:tcPr>
          <w:p w14:paraId="47CC0B5C" w14:textId="77777777" w:rsidR="0057141D" w:rsidRPr="00481D2D" w:rsidRDefault="0057141D" w:rsidP="0057141D">
            <w:pPr>
              <w:pStyle w:val="TAL"/>
            </w:pPr>
            <w:r w:rsidRPr="00481D2D">
              <w:t>c21</w:t>
            </w:r>
          </w:p>
        </w:tc>
        <w:tc>
          <w:tcPr>
            <w:tcW w:w="1021" w:type="dxa"/>
          </w:tcPr>
          <w:p w14:paraId="79DCA900" w14:textId="77777777" w:rsidR="0057141D" w:rsidRPr="00481D2D" w:rsidRDefault="0057141D" w:rsidP="0057141D">
            <w:pPr>
              <w:pStyle w:val="TAL"/>
            </w:pPr>
            <w:r w:rsidRPr="00481D2D">
              <w:t>[52] 4.5</w:t>
            </w:r>
          </w:p>
        </w:tc>
        <w:tc>
          <w:tcPr>
            <w:tcW w:w="1021" w:type="dxa"/>
          </w:tcPr>
          <w:p w14:paraId="214C6A60" w14:textId="77777777" w:rsidR="0057141D" w:rsidRPr="00481D2D" w:rsidRDefault="0057141D" w:rsidP="0057141D">
            <w:pPr>
              <w:pStyle w:val="TAL"/>
            </w:pPr>
            <w:r w:rsidRPr="00481D2D">
              <w:t>c20</w:t>
            </w:r>
          </w:p>
        </w:tc>
        <w:tc>
          <w:tcPr>
            <w:tcW w:w="1021" w:type="dxa"/>
          </w:tcPr>
          <w:p w14:paraId="0B99A4A4" w14:textId="77777777" w:rsidR="0057141D" w:rsidRPr="00481D2D" w:rsidRDefault="0057141D" w:rsidP="0057141D">
            <w:pPr>
              <w:pStyle w:val="TAL"/>
            </w:pPr>
            <w:r w:rsidRPr="00481D2D">
              <w:t>c21</w:t>
            </w:r>
          </w:p>
        </w:tc>
      </w:tr>
      <w:tr w:rsidR="0057141D" w:rsidRPr="00481D2D" w14:paraId="1AFB7DAB" w14:textId="77777777">
        <w:tc>
          <w:tcPr>
            <w:tcW w:w="851" w:type="dxa"/>
          </w:tcPr>
          <w:p w14:paraId="6929739B" w14:textId="77777777" w:rsidR="0057141D" w:rsidRPr="00481D2D" w:rsidRDefault="0057141D" w:rsidP="0057141D">
            <w:pPr>
              <w:pStyle w:val="TAL"/>
            </w:pPr>
            <w:r w:rsidRPr="00481D2D">
              <w:t>24</w:t>
            </w:r>
          </w:p>
        </w:tc>
        <w:tc>
          <w:tcPr>
            <w:tcW w:w="2665" w:type="dxa"/>
          </w:tcPr>
          <w:p w14:paraId="7644E69C" w14:textId="77777777" w:rsidR="0057141D" w:rsidRPr="00481D2D" w:rsidRDefault="0057141D" w:rsidP="0057141D">
            <w:pPr>
              <w:pStyle w:val="TAL"/>
            </w:pPr>
            <w:r w:rsidRPr="00481D2D">
              <w:t>P-Charging-Vector</w:t>
            </w:r>
          </w:p>
        </w:tc>
        <w:tc>
          <w:tcPr>
            <w:tcW w:w="1021" w:type="dxa"/>
          </w:tcPr>
          <w:p w14:paraId="4C4FDEB0" w14:textId="77777777" w:rsidR="0057141D" w:rsidRPr="00481D2D" w:rsidRDefault="0057141D" w:rsidP="0057141D">
            <w:pPr>
              <w:pStyle w:val="TAL"/>
            </w:pPr>
            <w:r w:rsidRPr="00481D2D">
              <w:t>[52] 4.6</w:t>
            </w:r>
          </w:p>
        </w:tc>
        <w:tc>
          <w:tcPr>
            <w:tcW w:w="1021" w:type="dxa"/>
          </w:tcPr>
          <w:p w14:paraId="2F1EF50F" w14:textId="77777777" w:rsidR="0057141D" w:rsidRPr="00481D2D" w:rsidRDefault="0057141D" w:rsidP="0057141D">
            <w:pPr>
              <w:pStyle w:val="TAL"/>
            </w:pPr>
            <w:r w:rsidRPr="00481D2D">
              <w:t>c18</w:t>
            </w:r>
          </w:p>
        </w:tc>
        <w:tc>
          <w:tcPr>
            <w:tcW w:w="1021" w:type="dxa"/>
          </w:tcPr>
          <w:p w14:paraId="51AC023C" w14:textId="77777777" w:rsidR="0057141D" w:rsidRPr="00481D2D" w:rsidRDefault="0057141D" w:rsidP="0057141D">
            <w:pPr>
              <w:pStyle w:val="TAL"/>
            </w:pPr>
            <w:r w:rsidRPr="00481D2D">
              <w:t>c19</w:t>
            </w:r>
          </w:p>
        </w:tc>
        <w:tc>
          <w:tcPr>
            <w:tcW w:w="1021" w:type="dxa"/>
          </w:tcPr>
          <w:p w14:paraId="4EDEA411" w14:textId="77777777" w:rsidR="0057141D" w:rsidRPr="00481D2D" w:rsidRDefault="0057141D" w:rsidP="0057141D">
            <w:pPr>
              <w:pStyle w:val="TAL"/>
            </w:pPr>
            <w:r w:rsidRPr="00481D2D">
              <w:t>[52] 4.6</w:t>
            </w:r>
          </w:p>
        </w:tc>
        <w:tc>
          <w:tcPr>
            <w:tcW w:w="1021" w:type="dxa"/>
          </w:tcPr>
          <w:p w14:paraId="4E490C12" w14:textId="77777777" w:rsidR="0057141D" w:rsidRPr="00481D2D" w:rsidRDefault="0057141D" w:rsidP="0057141D">
            <w:pPr>
              <w:pStyle w:val="TAL"/>
            </w:pPr>
            <w:r w:rsidRPr="00481D2D">
              <w:t>c18</w:t>
            </w:r>
          </w:p>
        </w:tc>
        <w:tc>
          <w:tcPr>
            <w:tcW w:w="1021" w:type="dxa"/>
          </w:tcPr>
          <w:p w14:paraId="6360FDF5" w14:textId="77777777" w:rsidR="0057141D" w:rsidRPr="00481D2D" w:rsidRDefault="0057141D" w:rsidP="0057141D">
            <w:pPr>
              <w:pStyle w:val="TAL"/>
            </w:pPr>
            <w:r w:rsidRPr="00481D2D">
              <w:t>c19</w:t>
            </w:r>
          </w:p>
        </w:tc>
      </w:tr>
      <w:tr w:rsidR="0057141D" w:rsidRPr="00481D2D" w14:paraId="0652CF65" w14:textId="77777777">
        <w:tc>
          <w:tcPr>
            <w:tcW w:w="851" w:type="dxa"/>
          </w:tcPr>
          <w:p w14:paraId="3D10BE8C" w14:textId="77777777" w:rsidR="0057141D" w:rsidRPr="00481D2D" w:rsidRDefault="0057141D" w:rsidP="0057141D">
            <w:pPr>
              <w:pStyle w:val="TAL"/>
            </w:pPr>
            <w:r w:rsidRPr="00481D2D">
              <w:t>26</w:t>
            </w:r>
          </w:p>
        </w:tc>
        <w:tc>
          <w:tcPr>
            <w:tcW w:w="2665" w:type="dxa"/>
          </w:tcPr>
          <w:p w14:paraId="466AC7E4" w14:textId="77777777" w:rsidR="0057141D" w:rsidRPr="00481D2D" w:rsidRDefault="0057141D" w:rsidP="0057141D">
            <w:pPr>
              <w:pStyle w:val="TAL"/>
            </w:pPr>
            <w:r w:rsidRPr="00481D2D">
              <w:t>Privacy</w:t>
            </w:r>
          </w:p>
        </w:tc>
        <w:tc>
          <w:tcPr>
            <w:tcW w:w="1021" w:type="dxa"/>
          </w:tcPr>
          <w:p w14:paraId="0983572A" w14:textId="77777777" w:rsidR="0057141D" w:rsidRPr="00481D2D" w:rsidRDefault="0057141D" w:rsidP="0057141D">
            <w:pPr>
              <w:pStyle w:val="TAL"/>
            </w:pPr>
            <w:r w:rsidRPr="00481D2D">
              <w:t>[33] 4.2</w:t>
            </w:r>
          </w:p>
        </w:tc>
        <w:tc>
          <w:tcPr>
            <w:tcW w:w="1021" w:type="dxa"/>
          </w:tcPr>
          <w:p w14:paraId="0EB397DD" w14:textId="77777777" w:rsidR="0057141D" w:rsidRPr="00481D2D" w:rsidRDefault="0057141D" w:rsidP="0057141D">
            <w:pPr>
              <w:pStyle w:val="TAL"/>
            </w:pPr>
            <w:r w:rsidRPr="00481D2D">
              <w:t>c12</w:t>
            </w:r>
          </w:p>
        </w:tc>
        <w:tc>
          <w:tcPr>
            <w:tcW w:w="1021" w:type="dxa"/>
          </w:tcPr>
          <w:p w14:paraId="1AD5B634" w14:textId="77777777" w:rsidR="0057141D" w:rsidRPr="00481D2D" w:rsidRDefault="0057141D" w:rsidP="0057141D">
            <w:pPr>
              <w:pStyle w:val="TAL"/>
            </w:pPr>
            <w:r w:rsidRPr="00481D2D">
              <w:t>c12</w:t>
            </w:r>
          </w:p>
        </w:tc>
        <w:tc>
          <w:tcPr>
            <w:tcW w:w="1021" w:type="dxa"/>
          </w:tcPr>
          <w:p w14:paraId="13BBB638" w14:textId="77777777" w:rsidR="0057141D" w:rsidRPr="00481D2D" w:rsidRDefault="0057141D" w:rsidP="0057141D">
            <w:pPr>
              <w:pStyle w:val="TAL"/>
            </w:pPr>
            <w:r w:rsidRPr="00481D2D">
              <w:t>[33] 4.2</w:t>
            </w:r>
          </w:p>
        </w:tc>
        <w:tc>
          <w:tcPr>
            <w:tcW w:w="1021" w:type="dxa"/>
          </w:tcPr>
          <w:p w14:paraId="234A4734" w14:textId="77777777" w:rsidR="0057141D" w:rsidRPr="00481D2D" w:rsidRDefault="0057141D" w:rsidP="0057141D">
            <w:pPr>
              <w:pStyle w:val="TAL"/>
            </w:pPr>
            <w:r w:rsidRPr="00481D2D">
              <w:t>c12</w:t>
            </w:r>
          </w:p>
        </w:tc>
        <w:tc>
          <w:tcPr>
            <w:tcW w:w="1021" w:type="dxa"/>
          </w:tcPr>
          <w:p w14:paraId="739A6CF4" w14:textId="77777777" w:rsidR="0057141D" w:rsidRPr="00481D2D" w:rsidRDefault="0057141D" w:rsidP="0057141D">
            <w:pPr>
              <w:pStyle w:val="TAL"/>
            </w:pPr>
            <w:r w:rsidRPr="00481D2D">
              <w:t>c12</w:t>
            </w:r>
          </w:p>
        </w:tc>
      </w:tr>
      <w:tr w:rsidR="0057141D" w:rsidRPr="00481D2D" w14:paraId="5E4456D8" w14:textId="77777777">
        <w:tc>
          <w:tcPr>
            <w:tcW w:w="851" w:type="dxa"/>
          </w:tcPr>
          <w:p w14:paraId="31EB07D2" w14:textId="77777777" w:rsidR="0057141D" w:rsidRPr="00481D2D" w:rsidRDefault="0057141D" w:rsidP="0057141D">
            <w:pPr>
              <w:pStyle w:val="TAL"/>
            </w:pPr>
            <w:r w:rsidRPr="00481D2D">
              <w:t>27</w:t>
            </w:r>
          </w:p>
        </w:tc>
        <w:tc>
          <w:tcPr>
            <w:tcW w:w="2665" w:type="dxa"/>
          </w:tcPr>
          <w:p w14:paraId="2097CA9F" w14:textId="77777777" w:rsidR="0057141D" w:rsidRPr="00481D2D" w:rsidRDefault="0057141D" w:rsidP="0057141D">
            <w:pPr>
              <w:pStyle w:val="TAL"/>
            </w:pPr>
            <w:r w:rsidRPr="00481D2D">
              <w:t>Proxy-Authorization</w:t>
            </w:r>
          </w:p>
        </w:tc>
        <w:tc>
          <w:tcPr>
            <w:tcW w:w="1021" w:type="dxa"/>
          </w:tcPr>
          <w:p w14:paraId="7A450C9A" w14:textId="77777777" w:rsidR="0057141D" w:rsidRPr="00481D2D" w:rsidRDefault="0057141D" w:rsidP="0057141D">
            <w:pPr>
              <w:pStyle w:val="TAL"/>
            </w:pPr>
            <w:r w:rsidRPr="00481D2D">
              <w:t>[26] 20.28</w:t>
            </w:r>
          </w:p>
        </w:tc>
        <w:tc>
          <w:tcPr>
            <w:tcW w:w="1021" w:type="dxa"/>
          </w:tcPr>
          <w:p w14:paraId="46015DCA" w14:textId="77777777" w:rsidR="0057141D" w:rsidRPr="00481D2D" w:rsidRDefault="0057141D" w:rsidP="0057141D">
            <w:pPr>
              <w:pStyle w:val="TAL"/>
            </w:pPr>
            <w:r w:rsidRPr="00481D2D">
              <w:t>c5</w:t>
            </w:r>
          </w:p>
        </w:tc>
        <w:tc>
          <w:tcPr>
            <w:tcW w:w="1021" w:type="dxa"/>
          </w:tcPr>
          <w:p w14:paraId="3D77F350" w14:textId="77777777" w:rsidR="0057141D" w:rsidRPr="00481D2D" w:rsidRDefault="0057141D" w:rsidP="0057141D">
            <w:pPr>
              <w:pStyle w:val="TAL"/>
            </w:pPr>
            <w:r w:rsidRPr="00481D2D">
              <w:t>c5</w:t>
            </w:r>
          </w:p>
        </w:tc>
        <w:tc>
          <w:tcPr>
            <w:tcW w:w="1021" w:type="dxa"/>
          </w:tcPr>
          <w:p w14:paraId="3DBE113D" w14:textId="77777777" w:rsidR="0057141D" w:rsidRPr="00481D2D" w:rsidRDefault="0057141D" w:rsidP="0057141D">
            <w:pPr>
              <w:pStyle w:val="TAL"/>
            </w:pPr>
            <w:r w:rsidRPr="00481D2D">
              <w:t>[26] 20.28</w:t>
            </w:r>
          </w:p>
        </w:tc>
        <w:tc>
          <w:tcPr>
            <w:tcW w:w="1021" w:type="dxa"/>
          </w:tcPr>
          <w:p w14:paraId="3FA82E72" w14:textId="77777777" w:rsidR="0057141D" w:rsidRPr="00481D2D" w:rsidRDefault="0057141D" w:rsidP="0057141D">
            <w:pPr>
              <w:pStyle w:val="TAL"/>
            </w:pPr>
            <w:r w:rsidRPr="00481D2D">
              <w:t>n/a</w:t>
            </w:r>
          </w:p>
        </w:tc>
        <w:tc>
          <w:tcPr>
            <w:tcW w:w="1021" w:type="dxa"/>
          </w:tcPr>
          <w:p w14:paraId="320AAAB9" w14:textId="77777777" w:rsidR="0057141D" w:rsidRPr="00481D2D" w:rsidRDefault="0057141D" w:rsidP="0057141D">
            <w:pPr>
              <w:pStyle w:val="TAL"/>
            </w:pPr>
            <w:r w:rsidRPr="00481D2D">
              <w:t>n/a</w:t>
            </w:r>
          </w:p>
        </w:tc>
      </w:tr>
      <w:tr w:rsidR="0057141D" w:rsidRPr="00481D2D" w14:paraId="3F7B374D" w14:textId="77777777">
        <w:tc>
          <w:tcPr>
            <w:tcW w:w="851" w:type="dxa"/>
          </w:tcPr>
          <w:p w14:paraId="7EC47BED" w14:textId="77777777" w:rsidR="0057141D" w:rsidRPr="00481D2D" w:rsidRDefault="0057141D" w:rsidP="0057141D">
            <w:pPr>
              <w:pStyle w:val="TAL"/>
            </w:pPr>
            <w:r w:rsidRPr="00481D2D">
              <w:t>28</w:t>
            </w:r>
          </w:p>
        </w:tc>
        <w:tc>
          <w:tcPr>
            <w:tcW w:w="2665" w:type="dxa"/>
          </w:tcPr>
          <w:p w14:paraId="52D31CAC" w14:textId="77777777" w:rsidR="0057141D" w:rsidRPr="00481D2D" w:rsidRDefault="0057141D" w:rsidP="0057141D">
            <w:pPr>
              <w:pStyle w:val="TAL"/>
            </w:pPr>
            <w:r w:rsidRPr="00481D2D">
              <w:t>Proxy-Require</w:t>
            </w:r>
          </w:p>
        </w:tc>
        <w:tc>
          <w:tcPr>
            <w:tcW w:w="1021" w:type="dxa"/>
          </w:tcPr>
          <w:p w14:paraId="07FFC9C8" w14:textId="77777777" w:rsidR="0057141D" w:rsidRPr="00481D2D" w:rsidRDefault="0057141D" w:rsidP="0057141D">
            <w:pPr>
              <w:pStyle w:val="TAL"/>
            </w:pPr>
            <w:r w:rsidRPr="00481D2D">
              <w:t>[26] 20.29</w:t>
            </w:r>
          </w:p>
        </w:tc>
        <w:tc>
          <w:tcPr>
            <w:tcW w:w="1021" w:type="dxa"/>
          </w:tcPr>
          <w:p w14:paraId="7AECA238" w14:textId="77777777" w:rsidR="0057141D" w:rsidRPr="00481D2D" w:rsidRDefault="0057141D" w:rsidP="0057141D">
            <w:pPr>
              <w:pStyle w:val="TAL"/>
            </w:pPr>
            <w:r w:rsidRPr="00481D2D">
              <w:t>o</w:t>
            </w:r>
          </w:p>
        </w:tc>
        <w:tc>
          <w:tcPr>
            <w:tcW w:w="1021" w:type="dxa"/>
          </w:tcPr>
          <w:p w14:paraId="631830C2" w14:textId="77777777" w:rsidR="0057141D" w:rsidRPr="00481D2D" w:rsidRDefault="0057141D" w:rsidP="0057141D">
            <w:pPr>
              <w:pStyle w:val="TAL"/>
            </w:pPr>
            <w:r w:rsidRPr="00481D2D">
              <w:t>n/a</w:t>
            </w:r>
          </w:p>
        </w:tc>
        <w:tc>
          <w:tcPr>
            <w:tcW w:w="1021" w:type="dxa"/>
          </w:tcPr>
          <w:p w14:paraId="32136A67" w14:textId="77777777" w:rsidR="0057141D" w:rsidRPr="00481D2D" w:rsidRDefault="0057141D" w:rsidP="0057141D">
            <w:pPr>
              <w:pStyle w:val="TAL"/>
            </w:pPr>
            <w:r w:rsidRPr="00481D2D">
              <w:t>[26] 20.29</w:t>
            </w:r>
          </w:p>
        </w:tc>
        <w:tc>
          <w:tcPr>
            <w:tcW w:w="1021" w:type="dxa"/>
          </w:tcPr>
          <w:p w14:paraId="2DE5C8C9" w14:textId="77777777" w:rsidR="0057141D" w:rsidRPr="00481D2D" w:rsidRDefault="0057141D" w:rsidP="0057141D">
            <w:pPr>
              <w:pStyle w:val="TAL"/>
            </w:pPr>
            <w:r w:rsidRPr="00481D2D">
              <w:t>n/a</w:t>
            </w:r>
          </w:p>
        </w:tc>
        <w:tc>
          <w:tcPr>
            <w:tcW w:w="1021" w:type="dxa"/>
          </w:tcPr>
          <w:p w14:paraId="635498EA" w14:textId="77777777" w:rsidR="0057141D" w:rsidRPr="00481D2D" w:rsidRDefault="0057141D" w:rsidP="0057141D">
            <w:pPr>
              <w:pStyle w:val="TAL"/>
            </w:pPr>
            <w:r w:rsidRPr="00481D2D">
              <w:t>n/a</w:t>
            </w:r>
          </w:p>
        </w:tc>
      </w:tr>
      <w:tr w:rsidR="0057141D" w:rsidRPr="00481D2D" w14:paraId="38F701A3" w14:textId="77777777">
        <w:tc>
          <w:tcPr>
            <w:tcW w:w="851" w:type="dxa"/>
          </w:tcPr>
          <w:p w14:paraId="75056D32" w14:textId="77777777" w:rsidR="0057141D" w:rsidRPr="00481D2D" w:rsidRDefault="0057141D" w:rsidP="0057141D">
            <w:pPr>
              <w:pStyle w:val="TAL"/>
            </w:pPr>
            <w:r w:rsidRPr="00481D2D">
              <w:t>29</w:t>
            </w:r>
          </w:p>
        </w:tc>
        <w:tc>
          <w:tcPr>
            <w:tcW w:w="2665" w:type="dxa"/>
          </w:tcPr>
          <w:p w14:paraId="6C3B0A67" w14:textId="77777777" w:rsidR="0057141D" w:rsidRPr="00481D2D" w:rsidRDefault="0057141D" w:rsidP="0057141D">
            <w:pPr>
              <w:pStyle w:val="TAL"/>
            </w:pPr>
            <w:r w:rsidRPr="00481D2D">
              <w:t>Reason</w:t>
            </w:r>
          </w:p>
        </w:tc>
        <w:tc>
          <w:tcPr>
            <w:tcW w:w="1021" w:type="dxa"/>
          </w:tcPr>
          <w:p w14:paraId="300AF958" w14:textId="77777777" w:rsidR="0057141D" w:rsidRPr="00481D2D" w:rsidRDefault="0057141D" w:rsidP="0057141D">
            <w:pPr>
              <w:pStyle w:val="TAL"/>
            </w:pPr>
            <w:r w:rsidRPr="00481D2D">
              <w:t>[34A] 2</w:t>
            </w:r>
          </w:p>
        </w:tc>
        <w:tc>
          <w:tcPr>
            <w:tcW w:w="1021" w:type="dxa"/>
          </w:tcPr>
          <w:p w14:paraId="300C7C69" w14:textId="77777777" w:rsidR="0057141D" w:rsidRPr="00481D2D" w:rsidRDefault="0057141D" w:rsidP="0057141D">
            <w:pPr>
              <w:pStyle w:val="TAL"/>
            </w:pPr>
            <w:r w:rsidRPr="00481D2D">
              <w:t>c6</w:t>
            </w:r>
          </w:p>
        </w:tc>
        <w:tc>
          <w:tcPr>
            <w:tcW w:w="1021" w:type="dxa"/>
          </w:tcPr>
          <w:p w14:paraId="6A0DA102" w14:textId="77777777" w:rsidR="0057141D" w:rsidRPr="00481D2D" w:rsidRDefault="0057141D" w:rsidP="0057141D">
            <w:pPr>
              <w:pStyle w:val="TAL"/>
            </w:pPr>
            <w:r w:rsidRPr="00481D2D">
              <w:t>c6</w:t>
            </w:r>
          </w:p>
        </w:tc>
        <w:tc>
          <w:tcPr>
            <w:tcW w:w="1021" w:type="dxa"/>
          </w:tcPr>
          <w:p w14:paraId="27E6B3E7" w14:textId="77777777" w:rsidR="0057141D" w:rsidRPr="00481D2D" w:rsidRDefault="0057141D" w:rsidP="0057141D">
            <w:pPr>
              <w:pStyle w:val="TAL"/>
            </w:pPr>
            <w:r w:rsidRPr="00481D2D">
              <w:t>[34A] 2</w:t>
            </w:r>
          </w:p>
        </w:tc>
        <w:tc>
          <w:tcPr>
            <w:tcW w:w="1021" w:type="dxa"/>
          </w:tcPr>
          <w:p w14:paraId="58906727" w14:textId="77777777" w:rsidR="0057141D" w:rsidRPr="00481D2D" w:rsidRDefault="0057141D" w:rsidP="0057141D">
            <w:pPr>
              <w:pStyle w:val="TAL"/>
            </w:pPr>
            <w:r w:rsidRPr="00481D2D">
              <w:t>c6</w:t>
            </w:r>
          </w:p>
        </w:tc>
        <w:tc>
          <w:tcPr>
            <w:tcW w:w="1021" w:type="dxa"/>
          </w:tcPr>
          <w:p w14:paraId="36D232E3" w14:textId="77777777" w:rsidR="0057141D" w:rsidRPr="00481D2D" w:rsidRDefault="0057141D" w:rsidP="0057141D">
            <w:pPr>
              <w:pStyle w:val="TAL"/>
            </w:pPr>
            <w:r w:rsidRPr="00481D2D">
              <w:t>c6</w:t>
            </w:r>
          </w:p>
        </w:tc>
      </w:tr>
      <w:tr w:rsidR="0057141D" w:rsidRPr="00481D2D" w14:paraId="281B9C74" w14:textId="77777777">
        <w:tc>
          <w:tcPr>
            <w:tcW w:w="851" w:type="dxa"/>
          </w:tcPr>
          <w:p w14:paraId="77069584" w14:textId="77777777" w:rsidR="0057141D" w:rsidRPr="00481D2D" w:rsidRDefault="0057141D" w:rsidP="0057141D">
            <w:pPr>
              <w:pStyle w:val="TAL"/>
            </w:pPr>
            <w:r w:rsidRPr="00481D2D">
              <w:t>30</w:t>
            </w:r>
          </w:p>
        </w:tc>
        <w:tc>
          <w:tcPr>
            <w:tcW w:w="2665" w:type="dxa"/>
          </w:tcPr>
          <w:p w14:paraId="52A2D7D9" w14:textId="77777777" w:rsidR="0057141D" w:rsidRPr="00481D2D" w:rsidRDefault="0057141D" w:rsidP="0057141D">
            <w:pPr>
              <w:pStyle w:val="TAL"/>
            </w:pPr>
            <w:r w:rsidRPr="00481D2D">
              <w:t>Record-Route</w:t>
            </w:r>
          </w:p>
        </w:tc>
        <w:tc>
          <w:tcPr>
            <w:tcW w:w="1021" w:type="dxa"/>
          </w:tcPr>
          <w:p w14:paraId="4C3F7314" w14:textId="77777777" w:rsidR="0057141D" w:rsidRPr="00481D2D" w:rsidRDefault="0057141D" w:rsidP="0057141D">
            <w:pPr>
              <w:pStyle w:val="TAL"/>
            </w:pPr>
            <w:r w:rsidRPr="00481D2D">
              <w:t>[26] 20.30</w:t>
            </w:r>
          </w:p>
        </w:tc>
        <w:tc>
          <w:tcPr>
            <w:tcW w:w="1021" w:type="dxa"/>
          </w:tcPr>
          <w:p w14:paraId="392E988A" w14:textId="77777777" w:rsidR="0057141D" w:rsidRPr="00481D2D" w:rsidRDefault="0057141D" w:rsidP="0057141D">
            <w:pPr>
              <w:pStyle w:val="TAL"/>
            </w:pPr>
            <w:r w:rsidRPr="00481D2D">
              <w:t>n/a</w:t>
            </w:r>
          </w:p>
        </w:tc>
        <w:tc>
          <w:tcPr>
            <w:tcW w:w="1021" w:type="dxa"/>
          </w:tcPr>
          <w:p w14:paraId="4B9EAA8B" w14:textId="77777777" w:rsidR="0057141D" w:rsidRPr="00481D2D" w:rsidRDefault="00A23EA7" w:rsidP="0057141D">
            <w:pPr>
              <w:pStyle w:val="TAL"/>
            </w:pPr>
            <w:r w:rsidRPr="00481D2D">
              <w:t>c41</w:t>
            </w:r>
          </w:p>
        </w:tc>
        <w:tc>
          <w:tcPr>
            <w:tcW w:w="1021" w:type="dxa"/>
          </w:tcPr>
          <w:p w14:paraId="21016A1E" w14:textId="77777777" w:rsidR="0057141D" w:rsidRPr="00481D2D" w:rsidRDefault="0057141D" w:rsidP="0057141D">
            <w:pPr>
              <w:pStyle w:val="TAL"/>
            </w:pPr>
            <w:r w:rsidRPr="00481D2D">
              <w:t>[26] 20.30</w:t>
            </w:r>
          </w:p>
        </w:tc>
        <w:tc>
          <w:tcPr>
            <w:tcW w:w="1021" w:type="dxa"/>
          </w:tcPr>
          <w:p w14:paraId="4E50CFA6" w14:textId="77777777" w:rsidR="0057141D" w:rsidRPr="00481D2D" w:rsidRDefault="0057141D" w:rsidP="0057141D">
            <w:pPr>
              <w:pStyle w:val="TAL"/>
            </w:pPr>
            <w:r w:rsidRPr="00481D2D">
              <w:t>n/a</w:t>
            </w:r>
          </w:p>
        </w:tc>
        <w:tc>
          <w:tcPr>
            <w:tcW w:w="1021" w:type="dxa"/>
          </w:tcPr>
          <w:p w14:paraId="0D3AE97A" w14:textId="77777777" w:rsidR="0057141D" w:rsidRPr="00481D2D" w:rsidRDefault="00A23EA7" w:rsidP="0057141D">
            <w:pPr>
              <w:pStyle w:val="TAL"/>
            </w:pPr>
            <w:r w:rsidRPr="00481D2D">
              <w:t>c41</w:t>
            </w:r>
          </w:p>
        </w:tc>
      </w:tr>
      <w:tr w:rsidR="0057141D" w:rsidRPr="00481D2D" w14:paraId="67530E9A" w14:textId="77777777">
        <w:tc>
          <w:tcPr>
            <w:tcW w:w="851" w:type="dxa"/>
          </w:tcPr>
          <w:p w14:paraId="464DCB48" w14:textId="77777777" w:rsidR="0057141D" w:rsidRPr="00481D2D" w:rsidRDefault="0057141D" w:rsidP="0057141D">
            <w:pPr>
              <w:pStyle w:val="TAL"/>
            </w:pPr>
            <w:r w:rsidRPr="00481D2D">
              <w:t>31</w:t>
            </w:r>
          </w:p>
        </w:tc>
        <w:tc>
          <w:tcPr>
            <w:tcW w:w="2665" w:type="dxa"/>
          </w:tcPr>
          <w:p w14:paraId="317C6B63" w14:textId="77777777" w:rsidR="0057141D" w:rsidRPr="00481D2D" w:rsidRDefault="0057141D" w:rsidP="0057141D">
            <w:pPr>
              <w:pStyle w:val="TAL"/>
            </w:pPr>
            <w:r w:rsidRPr="00481D2D">
              <w:t>Referred-By</w:t>
            </w:r>
          </w:p>
        </w:tc>
        <w:tc>
          <w:tcPr>
            <w:tcW w:w="1021" w:type="dxa"/>
          </w:tcPr>
          <w:p w14:paraId="0D3093D4" w14:textId="77777777" w:rsidR="0057141D" w:rsidRPr="00481D2D" w:rsidRDefault="0057141D" w:rsidP="0057141D">
            <w:pPr>
              <w:pStyle w:val="TAL"/>
            </w:pPr>
            <w:r w:rsidRPr="00481D2D">
              <w:t>[59] 3</w:t>
            </w:r>
          </w:p>
        </w:tc>
        <w:tc>
          <w:tcPr>
            <w:tcW w:w="1021" w:type="dxa"/>
          </w:tcPr>
          <w:p w14:paraId="1BA3DDD8" w14:textId="77777777" w:rsidR="0057141D" w:rsidRPr="00481D2D" w:rsidRDefault="0057141D" w:rsidP="0057141D">
            <w:pPr>
              <w:pStyle w:val="TAL"/>
            </w:pPr>
            <w:r w:rsidRPr="00481D2D">
              <w:t>c25</w:t>
            </w:r>
          </w:p>
        </w:tc>
        <w:tc>
          <w:tcPr>
            <w:tcW w:w="1021" w:type="dxa"/>
          </w:tcPr>
          <w:p w14:paraId="7882794A" w14:textId="77777777" w:rsidR="0057141D" w:rsidRPr="00481D2D" w:rsidRDefault="0057141D" w:rsidP="0057141D">
            <w:pPr>
              <w:pStyle w:val="TAL"/>
            </w:pPr>
            <w:r w:rsidRPr="00481D2D">
              <w:t>c25</w:t>
            </w:r>
          </w:p>
        </w:tc>
        <w:tc>
          <w:tcPr>
            <w:tcW w:w="1021" w:type="dxa"/>
          </w:tcPr>
          <w:p w14:paraId="4073F336" w14:textId="77777777" w:rsidR="0057141D" w:rsidRPr="00481D2D" w:rsidRDefault="0057141D" w:rsidP="0057141D">
            <w:pPr>
              <w:pStyle w:val="TAL"/>
            </w:pPr>
            <w:r w:rsidRPr="00481D2D">
              <w:t>[59] 3</w:t>
            </w:r>
          </w:p>
        </w:tc>
        <w:tc>
          <w:tcPr>
            <w:tcW w:w="1021" w:type="dxa"/>
          </w:tcPr>
          <w:p w14:paraId="3B4624AD" w14:textId="77777777" w:rsidR="0057141D" w:rsidRPr="00481D2D" w:rsidRDefault="0057141D" w:rsidP="0057141D">
            <w:pPr>
              <w:pStyle w:val="TAL"/>
            </w:pPr>
            <w:r w:rsidRPr="00481D2D">
              <w:t>c26</w:t>
            </w:r>
          </w:p>
        </w:tc>
        <w:tc>
          <w:tcPr>
            <w:tcW w:w="1021" w:type="dxa"/>
          </w:tcPr>
          <w:p w14:paraId="0CF9D452" w14:textId="77777777" w:rsidR="0057141D" w:rsidRPr="00481D2D" w:rsidRDefault="0057141D" w:rsidP="0057141D">
            <w:pPr>
              <w:pStyle w:val="TAL"/>
            </w:pPr>
            <w:r w:rsidRPr="00481D2D">
              <w:t>c26</w:t>
            </w:r>
          </w:p>
        </w:tc>
      </w:tr>
      <w:tr w:rsidR="00F45FF3" w:rsidRPr="00481D2D" w14:paraId="793B3FA7" w14:textId="77777777" w:rsidTr="005F1F74">
        <w:tc>
          <w:tcPr>
            <w:tcW w:w="851" w:type="dxa"/>
          </w:tcPr>
          <w:p w14:paraId="7864085A" w14:textId="77777777" w:rsidR="00F45FF3" w:rsidRPr="00481D2D" w:rsidRDefault="00F45FF3" w:rsidP="005F1F74">
            <w:pPr>
              <w:pStyle w:val="TAL"/>
            </w:pPr>
            <w:r w:rsidRPr="00481D2D">
              <w:t>32</w:t>
            </w:r>
          </w:p>
        </w:tc>
        <w:tc>
          <w:tcPr>
            <w:tcW w:w="2665" w:type="dxa"/>
          </w:tcPr>
          <w:p w14:paraId="30A15FCE" w14:textId="77777777" w:rsidR="00F45FF3" w:rsidRPr="00481D2D" w:rsidRDefault="00F45FF3" w:rsidP="005F1F74">
            <w:pPr>
              <w:pStyle w:val="TAL"/>
            </w:pPr>
            <w:r w:rsidRPr="00481D2D">
              <w:t>Relayed-Charge</w:t>
            </w:r>
          </w:p>
        </w:tc>
        <w:tc>
          <w:tcPr>
            <w:tcW w:w="1021" w:type="dxa"/>
          </w:tcPr>
          <w:p w14:paraId="39E52619" w14:textId="77777777" w:rsidR="00F45FF3" w:rsidRPr="00481D2D" w:rsidRDefault="00F45FF3" w:rsidP="005F1F74">
            <w:pPr>
              <w:pStyle w:val="TAL"/>
            </w:pPr>
            <w:r w:rsidRPr="00481D2D">
              <w:t>7.2.12</w:t>
            </w:r>
          </w:p>
        </w:tc>
        <w:tc>
          <w:tcPr>
            <w:tcW w:w="1021" w:type="dxa"/>
          </w:tcPr>
          <w:p w14:paraId="26F352C4" w14:textId="77777777" w:rsidR="00F45FF3" w:rsidRPr="00481D2D" w:rsidRDefault="00F45FF3" w:rsidP="005F1F74">
            <w:pPr>
              <w:pStyle w:val="TAL"/>
            </w:pPr>
            <w:r w:rsidRPr="00481D2D">
              <w:t>n/a</w:t>
            </w:r>
          </w:p>
        </w:tc>
        <w:tc>
          <w:tcPr>
            <w:tcW w:w="1021" w:type="dxa"/>
          </w:tcPr>
          <w:p w14:paraId="5FBB0031" w14:textId="77777777" w:rsidR="00F45FF3" w:rsidRPr="00481D2D" w:rsidRDefault="00F45FF3" w:rsidP="005F1F74">
            <w:pPr>
              <w:pStyle w:val="TAL"/>
            </w:pPr>
            <w:r w:rsidRPr="00481D2D">
              <w:t>c44</w:t>
            </w:r>
          </w:p>
        </w:tc>
        <w:tc>
          <w:tcPr>
            <w:tcW w:w="1021" w:type="dxa"/>
          </w:tcPr>
          <w:p w14:paraId="24035396" w14:textId="77777777" w:rsidR="00F45FF3" w:rsidRPr="00481D2D" w:rsidRDefault="00F45FF3" w:rsidP="005F1F74">
            <w:pPr>
              <w:pStyle w:val="TAL"/>
            </w:pPr>
            <w:r w:rsidRPr="00481D2D">
              <w:t>7.2.12</w:t>
            </w:r>
          </w:p>
        </w:tc>
        <w:tc>
          <w:tcPr>
            <w:tcW w:w="1021" w:type="dxa"/>
          </w:tcPr>
          <w:p w14:paraId="2EAA57AB" w14:textId="77777777" w:rsidR="00F45FF3" w:rsidRPr="00481D2D" w:rsidRDefault="00F45FF3" w:rsidP="005F1F74">
            <w:pPr>
              <w:pStyle w:val="TAL"/>
            </w:pPr>
            <w:r w:rsidRPr="00481D2D">
              <w:t>n/a</w:t>
            </w:r>
          </w:p>
        </w:tc>
        <w:tc>
          <w:tcPr>
            <w:tcW w:w="1021" w:type="dxa"/>
          </w:tcPr>
          <w:p w14:paraId="57F1FB1C" w14:textId="77777777" w:rsidR="00F45FF3" w:rsidRPr="00481D2D" w:rsidRDefault="00F45FF3" w:rsidP="005F1F74">
            <w:pPr>
              <w:pStyle w:val="TAL"/>
            </w:pPr>
            <w:r w:rsidRPr="00481D2D">
              <w:t>c44</w:t>
            </w:r>
          </w:p>
        </w:tc>
      </w:tr>
      <w:tr w:rsidR="0057141D" w:rsidRPr="00481D2D" w14:paraId="2BC53E3C" w14:textId="77777777">
        <w:tc>
          <w:tcPr>
            <w:tcW w:w="851" w:type="dxa"/>
          </w:tcPr>
          <w:p w14:paraId="7105EBBE" w14:textId="77777777" w:rsidR="0057141D" w:rsidRPr="00481D2D" w:rsidRDefault="0057141D" w:rsidP="0057141D">
            <w:pPr>
              <w:pStyle w:val="TAL"/>
            </w:pPr>
            <w:r w:rsidRPr="00481D2D">
              <w:t>33</w:t>
            </w:r>
          </w:p>
        </w:tc>
        <w:tc>
          <w:tcPr>
            <w:tcW w:w="2665" w:type="dxa"/>
          </w:tcPr>
          <w:p w14:paraId="0B31BE74" w14:textId="77777777" w:rsidR="0057141D" w:rsidRPr="00481D2D" w:rsidRDefault="0057141D" w:rsidP="0057141D">
            <w:pPr>
              <w:pStyle w:val="TAL"/>
            </w:pPr>
            <w:r w:rsidRPr="00481D2D">
              <w:t>Request-Disposition</w:t>
            </w:r>
          </w:p>
        </w:tc>
        <w:tc>
          <w:tcPr>
            <w:tcW w:w="1021" w:type="dxa"/>
          </w:tcPr>
          <w:p w14:paraId="0E64274F" w14:textId="77777777" w:rsidR="0057141D" w:rsidRPr="00481D2D" w:rsidRDefault="0057141D" w:rsidP="0057141D">
            <w:pPr>
              <w:pStyle w:val="TAL"/>
            </w:pPr>
            <w:r w:rsidRPr="00481D2D">
              <w:t>[56B] 9.1</w:t>
            </w:r>
          </w:p>
        </w:tc>
        <w:tc>
          <w:tcPr>
            <w:tcW w:w="1021" w:type="dxa"/>
          </w:tcPr>
          <w:p w14:paraId="3344B9E6" w14:textId="77777777" w:rsidR="0057141D" w:rsidRPr="00481D2D" w:rsidRDefault="0057141D" w:rsidP="0057141D">
            <w:pPr>
              <w:pStyle w:val="TAL"/>
            </w:pPr>
            <w:r w:rsidRPr="00481D2D">
              <w:t>c24</w:t>
            </w:r>
          </w:p>
        </w:tc>
        <w:tc>
          <w:tcPr>
            <w:tcW w:w="1021" w:type="dxa"/>
          </w:tcPr>
          <w:p w14:paraId="6E9C68DF" w14:textId="77777777" w:rsidR="0057141D" w:rsidRPr="00481D2D" w:rsidRDefault="0057141D" w:rsidP="0057141D">
            <w:pPr>
              <w:pStyle w:val="TAL"/>
            </w:pPr>
            <w:r w:rsidRPr="00481D2D">
              <w:t>c24</w:t>
            </w:r>
          </w:p>
        </w:tc>
        <w:tc>
          <w:tcPr>
            <w:tcW w:w="1021" w:type="dxa"/>
          </w:tcPr>
          <w:p w14:paraId="01701552" w14:textId="77777777" w:rsidR="0057141D" w:rsidRPr="00481D2D" w:rsidRDefault="0057141D" w:rsidP="0057141D">
            <w:pPr>
              <w:pStyle w:val="TAL"/>
            </w:pPr>
            <w:r w:rsidRPr="00481D2D">
              <w:t>[56B] 9.1</w:t>
            </w:r>
          </w:p>
        </w:tc>
        <w:tc>
          <w:tcPr>
            <w:tcW w:w="1021" w:type="dxa"/>
          </w:tcPr>
          <w:p w14:paraId="43EEAA41" w14:textId="77777777" w:rsidR="0057141D" w:rsidRPr="00481D2D" w:rsidRDefault="0057141D" w:rsidP="0057141D">
            <w:pPr>
              <w:pStyle w:val="TAL"/>
            </w:pPr>
            <w:r w:rsidRPr="00481D2D">
              <w:t>c28</w:t>
            </w:r>
          </w:p>
        </w:tc>
        <w:tc>
          <w:tcPr>
            <w:tcW w:w="1021" w:type="dxa"/>
          </w:tcPr>
          <w:p w14:paraId="360653AF" w14:textId="77777777" w:rsidR="0057141D" w:rsidRPr="00481D2D" w:rsidRDefault="0057141D" w:rsidP="0057141D">
            <w:pPr>
              <w:pStyle w:val="TAL"/>
            </w:pPr>
            <w:r w:rsidRPr="00481D2D">
              <w:t>c28</w:t>
            </w:r>
          </w:p>
        </w:tc>
      </w:tr>
      <w:tr w:rsidR="0057141D" w:rsidRPr="00481D2D" w14:paraId="07F729D0" w14:textId="77777777">
        <w:tc>
          <w:tcPr>
            <w:tcW w:w="851" w:type="dxa"/>
          </w:tcPr>
          <w:p w14:paraId="48F15F95" w14:textId="77777777" w:rsidR="0057141D" w:rsidRPr="00481D2D" w:rsidRDefault="0057141D" w:rsidP="0057141D">
            <w:pPr>
              <w:pStyle w:val="TAL"/>
            </w:pPr>
            <w:r w:rsidRPr="00481D2D">
              <w:t>34</w:t>
            </w:r>
          </w:p>
        </w:tc>
        <w:tc>
          <w:tcPr>
            <w:tcW w:w="2665" w:type="dxa"/>
          </w:tcPr>
          <w:p w14:paraId="6EECC486" w14:textId="77777777" w:rsidR="0057141D" w:rsidRPr="00481D2D" w:rsidRDefault="0057141D" w:rsidP="0057141D">
            <w:pPr>
              <w:pStyle w:val="TAL"/>
            </w:pPr>
            <w:r w:rsidRPr="00481D2D">
              <w:t>Require</w:t>
            </w:r>
          </w:p>
        </w:tc>
        <w:tc>
          <w:tcPr>
            <w:tcW w:w="1021" w:type="dxa"/>
          </w:tcPr>
          <w:p w14:paraId="0C3C2A04" w14:textId="77777777" w:rsidR="0057141D" w:rsidRPr="00481D2D" w:rsidRDefault="0057141D" w:rsidP="0057141D">
            <w:pPr>
              <w:pStyle w:val="TAL"/>
            </w:pPr>
            <w:r w:rsidRPr="00481D2D">
              <w:t>[26] 20.32</w:t>
            </w:r>
          </w:p>
        </w:tc>
        <w:tc>
          <w:tcPr>
            <w:tcW w:w="1021" w:type="dxa"/>
          </w:tcPr>
          <w:p w14:paraId="7B248D21" w14:textId="77777777" w:rsidR="0057141D" w:rsidRPr="00481D2D" w:rsidRDefault="0057141D" w:rsidP="0057141D">
            <w:pPr>
              <w:pStyle w:val="TAL"/>
            </w:pPr>
            <w:r w:rsidRPr="00481D2D">
              <w:t>m</w:t>
            </w:r>
          </w:p>
        </w:tc>
        <w:tc>
          <w:tcPr>
            <w:tcW w:w="1021" w:type="dxa"/>
          </w:tcPr>
          <w:p w14:paraId="4447153D" w14:textId="77777777" w:rsidR="0057141D" w:rsidRPr="00481D2D" w:rsidRDefault="0057141D" w:rsidP="0057141D">
            <w:pPr>
              <w:pStyle w:val="TAL"/>
            </w:pPr>
            <w:r w:rsidRPr="00481D2D">
              <w:t>m</w:t>
            </w:r>
          </w:p>
        </w:tc>
        <w:tc>
          <w:tcPr>
            <w:tcW w:w="1021" w:type="dxa"/>
          </w:tcPr>
          <w:p w14:paraId="76068E83" w14:textId="77777777" w:rsidR="0057141D" w:rsidRPr="00481D2D" w:rsidRDefault="0057141D" w:rsidP="0057141D">
            <w:pPr>
              <w:pStyle w:val="TAL"/>
            </w:pPr>
            <w:r w:rsidRPr="00481D2D">
              <w:t>[26] 20.32</w:t>
            </w:r>
          </w:p>
        </w:tc>
        <w:tc>
          <w:tcPr>
            <w:tcW w:w="1021" w:type="dxa"/>
          </w:tcPr>
          <w:p w14:paraId="7496311F" w14:textId="77777777" w:rsidR="0057141D" w:rsidRPr="00481D2D" w:rsidRDefault="0057141D" w:rsidP="0057141D">
            <w:pPr>
              <w:pStyle w:val="TAL"/>
            </w:pPr>
            <w:r w:rsidRPr="00481D2D">
              <w:t>m</w:t>
            </w:r>
          </w:p>
        </w:tc>
        <w:tc>
          <w:tcPr>
            <w:tcW w:w="1021" w:type="dxa"/>
          </w:tcPr>
          <w:p w14:paraId="40E76414" w14:textId="77777777" w:rsidR="0057141D" w:rsidRPr="00481D2D" w:rsidRDefault="0057141D" w:rsidP="0057141D">
            <w:pPr>
              <w:pStyle w:val="TAL"/>
            </w:pPr>
            <w:r w:rsidRPr="00481D2D">
              <w:t>m</w:t>
            </w:r>
          </w:p>
        </w:tc>
      </w:tr>
      <w:tr w:rsidR="0057141D" w:rsidRPr="00481D2D" w14:paraId="78DA154F" w14:textId="77777777">
        <w:tc>
          <w:tcPr>
            <w:tcW w:w="851" w:type="dxa"/>
          </w:tcPr>
          <w:p w14:paraId="300BBC2C" w14:textId="77777777" w:rsidR="0057141D" w:rsidRPr="00481D2D" w:rsidRDefault="0057141D" w:rsidP="0057141D">
            <w:pPr>
              <w:pStyle w:val="TAL"/>
            </w:pPr>
            <w:r w:rsidRPr="00481D2D">
              <w:t>35</w:t>
            </w:r>
          </w:p>
        </w:tc>
        <w:tc>
          <w:tcPr>
            <w:tcW w:w="2665" w:type="dxa"/>
          </w:tcPr>
          <w:p w14:paraId="4D3EB2E2" w14:textId="77777777" w:rsidR="0057141D" w:rsidRPr="00481D2D" w:rsidRDefault="0057141D" w:rsidP="0057141D">
            <w:pPr>
              <w:pStyle w:val="TAL"/>
            </w:pPr>
            <w:r w:rsidRPr="00481D2D">
              <w:t>Resource-Priority</w:t>
            </w:r>
          </w:p>
        </w:tc>
        <w:tc>
          <w:tcPr>
            <w:tcW w:w="1021" w:type="dxa"/>
          </w:tcPr>
          <w:p w14:paraId="79616C34" w14:textId="77777777" w:rsidR="0057141D" w:rsidRPr="00481D2D" w:rsidRDefault="0057141D" w:rsidP="0057141D">
            <w:pPr>
              <w:pStyle w:val="TAL"/>
            </w:pPr>
            <w:r w:rsidRPr="00481D2D">
              <w:t>[116] 3.1</w:t>
            </w:r>
          </w:p>
        </w:tc>
        <w:tc>
          <w:tcPr>
            <w:tcW w:w="1021" w:type="dxa"/>
          </w:tcPr>
          <w:p w14:paraId="2980FA82" w14:textId="77777777" w:rsidR="0057141D" w:rsidRPr="00481D2D" w:rsidRDefault="0057141D" w:rsidP="0057141D">
            <w:pPr>
              <w:pStyle w:val="TAL"/>
            </w:pPr>
            <w:r w:rsidRPr="00481D2D">
              <w:t>c30</w:t>
            </w:r>
          </w:p>
        </w:tc>
        <w:tc>
          <w:tcPr>
            <w:tcW w:w="1021" w:type="dxa"/>
          </w:tcPr>
          <w:p w14:paraId="54170B31" w14:textId="77777777" w:rsidR="0057141D" w:rsidRPr="00481D2D" w:rsidRDefault="0057141D" w:rsidP="0057141D">
            <w:pPr>
              <w:pStyle w:val="TAL"/>
            </w:pPr>
            <w:r w:rsidRPr="00481D2D">
              <w:t>c30</w:t>
            </w:r>
          </w:p>
        </w:tc>
        <w:tc>
          <w:tcPr>
            <w:tcW w:w="1021" w:type="dxa"/>
          </w:tcPr>
          <w:p w14:paraId="131538F6" w14:textId="77777777" w:rsidR="0057141D" w:rsidRPr="00481D2D" w:rsidRDefault="0057141D" w:rsidP="0057141D">
            <w:pPr>
              <w:pStyle w:val="TAL"/>
            </w:pPr>
            <w:r w:rsidRPr="00481D2D">
              <w:t>[116] 3.1</w:t>
            </w:r>
          </w:p>
        </w:tc>
        <w:tc>
          <w:tcPr>
            <w:tcW w:w="1021" w:type="dxa"/>
          </w:tcPr>
          <w:p w14:paraId="3036E6E5" w14:textId="77777777" w:rsidR="0057141D" w:rsidRPr="00481D2D" w:rsidRDefault="0057141D" w:rsidP="0057141D">
            <w:pPr>
              <w:pStyle w:val="TAL"/>
            </w:pPr>
            <w:r w:rsidRPr="00481D2D">
              <w:t>c30</w:t>
            </w:r>
          </w:p>
        </w:tc>
        <w:tc>
          <w:tcPr>
            <w:tcW w:w="1021" w:type="dxa"/>
          </w:tcPr>
          <w:p w14:paraId="4544BB81" w14:textId="77777777" w:rsidR="0057141D" w:rsidRPr="00481D2D" w:rsidRDefault="0057141D" w:rsidP="0057141D">
            <w:pPr>
              <w:pStyle w:val="TAL"/>
            </w:pPr>
            <w:r w:rsidRPr="00481D2D">
              <w:t>c30</w:t>
            </w:r>
          </w:p>
        </w:tc>
      </w:tr>
      <w:tr w:rsidR="0057141D" w:rsidRPr="00481D2D" w14:paraId="39F39A3E" w14:textId="77777777">
        <w:tc>
          <w:tcPr>
            <w:tcW w:w="851" w:type="dxa"/>
          </w:tcPr>
          <w:p w14:paraId="6170628C" w14:textId="77777777" w:rsidR="0057141D" w:rsidRPr="00481D2D" w:rsidRDefault="0057141D" w:rsidP="0057141D">
            <w:pPr>
              <w:pStyle w:val="TAL"/>
            </w:pPr>
            <w:r w:rsidRPr="00481D2D">
              <w:t>36</w:t>
            </w:r>
          </w:p>
        </w:tc>
        <w:tc>
          <w:tcPr>
            <w:tcW w:w="2665" w:type="dxa"/>
          </w:tcPr>
          <w:p w14:paraId="2F816F99" w14:textId="77777777" w:rsidR="0057141D" w:rsidRPr="00481D2D" w:rsidRDefault="0057141D" w:rsidP="0057141D">
            <w:pPr>
              <w:pStyle w:val="TAL"/>
            </w:pPr>
            <w:r w:rsidRPr="00481D2D">
              <w:t>Route</w:t>
            </w:r>
          </w:p>
        </w:tc>
        <w:tc>
          <w:tcPr>
            <w:tcW w:w="1021" w:type="dxa"/>
          </w:tcPr>
          <w:p w14:paraId="13A31926" w14:textId="77777777" w:rsidR="0057141D" w:rsidRPr="00481D2D" w:rsidRDefault="0057141D" w:rsidP="0057141D">
            <w:pPr>
              <w:pStyle w:val="TAL"/>
            </w:pPr>
            <w:r w:rsidRPr="00481D2D">
              <w:t>[26] 20.34</w:t>
            </w:r>
          </w:p>
        </w:tc>
        <w:tc>
          <w:tcPr>
            <w:tcW w:w="1021" w:type="dxa"/>
          </w:tcPr>
          <w:p w14:paraId="7308951A" w14:textId="77777777" w:rsidR="0057141D" w:rsidRPr="00481D2D" w:rsidRDefault="0057141D" w:rsidP="0057141D">
            <w:pPr>
              <w:pStyle w:val="TAL"/>
            </w:pPr>
            <w:r w:rsidRPr="00481D2D">
              <w:t>m</w:t>
            </w:r>
          </w:p>
        </w:tc>
        <w:tc>
          <w:tcPr>
            <w:tcW w:w="1021" w:type="dxa"/>
          </w:tcPr>
          <w:p w14:paraId="2B4CFF88" w14:textId="77777777" w:rsidR="0057141D" w:rsidRPr="00481D2D" w:rsidRDefault="0057141D" w:rsidP="0057141D">
            <w:pPr>
              <w:pStyle w:val="TAL"/>
            </w:pPr>
            <w:r w:rsidRPr="00481D2D">
              <w:t>m</w:t>
            </w:r>
          </w:p>
        </w:tc>
        <w:tc>
          <w:tcPr>
            <w:tcW w:w="1021" w:type="dxa"/>
          </w:tcPr>
          <w:p w14:paraId="43F3CC43" w14:textId="77777777" w:rsidR="0057141D" w:rsidRPr="00481D2D" w:rsidRDefault="0057141D" w:rsidP="0057141D">
            <w:pPr>
              <w:pStyle w:val="TAL"/>
            </w:pPr>
            <w:r w:rsidRPr="00481D2D">
              <w:t>[26] 20.34</w:t>
            </w:r>
          </w:p>
        </w:tc>
        <w:tc>
          <w:tcPr>
            <w:tcW w:w="1021" w:type="dxa"/>
          </w:tcPr>
          <w:p w14:paraId="7AF00798" w14:textId="77777777" w:rsidR="0057141D" w:rsidRPr="00481D2D" w:rsidRDefault="0057141D" w:rsidP="0057141D">
            <w:pPr>
              <w:pStyle w:val="TAL"/>
            </w:pPr>
            <w:r w:rsidRPr="00481D2D">
              <w:t>n/a</w:t>
            </w:r>
          </w:p>
        </w:tc>
        <w:tc>
          <w:tcPr>
            <w:tcW w:w="1021" w:type="dxa"/>
          </w:tcPr>
          <w:p w14:paraId="65604994" w14:textId="77777777" w:rsidR="0057141D" w:rsidRPr="00481D2D" w:rsidRDefault="00B40AC3" w:rsidP="0057141D">
            <w:pPr>
              <w:pStyle w:val="TAL"/>
            </w:pPr>
            <w:r w:rsidRPr="00481D2D">
              <w:t>c41</w:t>
            </w:r>
          </w:p>
        </w:tc>
      </w:tr>
      <w:tr w:rsidR="0057141D" w:rsidRPr="00481D2D" w14:paraId="267EE8B3" w14:textId="77777777">
        <w:tc>
          <w:tcPr>
            <w:tcW w:w="851" w:type="dxa"/>
          </w:tcPr>
          <w:p w14:paraId="51711071" w14:textId="77777777" w:rsidR="0057141D" w:rsidRPr="00481D2D" w:rsidRDefault="0057141D" w:rsidP="0057141D">
            <w:pPr>
              <w:pStyle w:val="TAL"/>
            </w:pPr>
            <w:r w:rsidRPr="00481D2D">
              <w:t>37</w:t>
            </w:r>
          </w:p>
        </w:tc>
        <w:tc>
          <w:tcPr>
            <w:tcW w:w="2665" w:type="dxa"/>
          </w:tcPr>
          <w:p w14:paraId="7990A9AC" w14:textId="77777777" w:rsidR="0057141D" w:rsidRPr="00481D2D" w:rsidRDefault="0057141D" w:rsidP="0057141D">
            <w:pPr>
              <w:pStyle w:val="TAL"/>
            </w:pPr>
            <w:r w:rsidRPr="00481D2D">
              <w:t>Security-Client</w:t>
            </w:r>
          </w:p>
        </w:tc>
        <w:tc>
          <w:tcPr>
            <w:tcW w:w="1021" w:type="dxa"/>
          </w:tcPr>
          <w:p w14:paraId="3DCA1788" w14:textId="77777777" w:rsidR="0057141D" w:rsidRPr="00481D2D" w:rsidRDefault="0057141D" w:rsidP="0057141D">
            <w:pPr>
              <w:pStyle w:val="TAL"/>
            </w:pPr>
            <w:r w:rsidRPr="00481D2D">
              <w:t>[48] 2.3.1</w:t>
            </w:r>
          </w:p>
        </w:tc>
        <w:tc>
          <w:tcPr>
            <w:tcW w:w="1021" w:type="dxa"/>
          </w:tcPr>
          <w:p w14:paraId="0CF5938D" w14:textId="77777777" w:rsidR="0057141D" w:rsidRPr="00481D2D" w:rsidRDefault="0057141D" w:rsidP="0057141D">
            <w:pPr>
              <w:pStyle w:val="TAL"/>
            </w:pPr>
            <w:r w:rsidRPr="00481D2D">
              <w:t>c22</w:t>
            </w:r>
          </w:p>
        </w:tc>
        <w:tc>
          <w:tcPr>
            <w:tcW w:w="1021" w:type="dxa"/>
          </w:tcPr>
          <w:p w14:paraId="442A4537" w14:textId="77777777" w:rsidR="0057141D" w:rsidRPr="00481D2D" w:rsidRDefault="0057141D" w:rsidP="0057141D">
            <w:pPr>
              <w:pStyle w:val="TAL"/>
            </w:pPr>
            <w:r w:rsidRPr="00481D2D">
              <w:t>c22</w:t>
            </w:r>
          </w:p>
        </w:tc>
        <w:tc>
          <w:tcPr>
            <w:tcW w:w="1021" w:type="dxa"/>
          </w:tcPr>
          <w:p w14:paraId="24AE2347" w14:textId="77777777" w:rsidR="0057141D" w:rsidRPr="00481D2D" w:rsidRDefault="0057141D" w:rsidP="0057141D">
            <w:pPr>
              <w:pStyle w:val="TAL"/>
            </w:pPr>
            <w:r w:rsidRPr="00481D2D">
              <w:t>[48] 2.3.1</w:t>
            </w:r>
          </w:p>
        </w:tc>
        <w:tc>
          <w:tcPr>
            <w:tcW w:w="1021" w:type="dxa"/>
          </w:tcPr>
          <w:p w14:paraId="478C1B88" w14:textId="77777777" w:rsidR="0057141D" w:rsidRPr="00481D2D" w:rsidRDefault="0057141D" w:rsidP="0057141D">
            <w:pPr>
              <w:pStyle w:val="TAL"/>
            </w:pPr>
            <w:r w:rsidRPr="00481D2D">
              <w:t>n/a</w:t>
            </w:r>
          </w:p>
        </w:tc>
        <w:tc>
          <w:tcPr>
            <w:tcW w:w="1021" w:type="dxa"/>
          </w:tcPr>
          <w:p w14:paraId="650907D8" w14:textId="77777777" w:rsidR="0057141D" w:rsidRPr="00481D2D" w:rsidRDefault="0057141D" w:rsidP="0057141D">
            <w:pPr>
              <w:pStyle w:val="TAL"/>
            </w:pPr>
            <w:r w:rsidRPr="00481D2D">
              <w:t>n/a</w:t>
            </w:r>
          </w:p>
        </w:tc>
      </w:tr>
      <w:tr w:rsidR="0057141D" w:rsidRPr="00481D2D" w14:paraId="1D5B7BAF" w14:textId="77777777">
        <w:tc>
          <w:tcPr>
            <w:tcW w:w="851" w:type="dxa"/>
          </w:tcPr>
          <w:p w14:paraId="6DB1DED6" w14:textId="77777777" w:rsidR="0057141D" w:rsidRPr="00481D2D" w:rsidRDefault="0057141D" w:rsidP="0057141D">
            <w:pPr>
              <w:pStyle w:val="TAL"/>
            </w:pPr>
            <w:r w:rsidRPr="00481D2D">
              <w:t>38</w:t>
            </w:r>
          </w:p>
        </w:tc>
        <w:tc>
          <w:tcPr>
            <w:tcW w:w="2665" w:type="dxa"/>
          </w:tcPr>
          <w:p w14:paraId="5BBEA057" w14:textId="77777777" w:rsidR="0057141D" w:rsidRPr="00481D2D" w:rsidRDefault="0057141D" w:rsidP="0057141D">
            <w:pPr>
              <w:pStyle w:val="TAL"/>
            </w:pPr>
            <w:r w:rsidRPr="00481D2D">
              <w:t>Security-Verify</w:t>
            </w:r>
          </w:p>
        </w:tc>
        <w:tc>
          <w:tcPr>
            <w:tcW w:w="1021" w:type="dxa"/>
          </w:tcPr>
          <w:p w14:paraId="3B1A1953" w14:textId="77777777" w:rsidR="0057141D" w:rsidRPr="00481D2D" w:rsidRDefault="0057141D" w:rsidP="0057141D">
            <w:pPr>
              <w:pStyle w:val="TAL"/>
            </w:pPr>
            <w:r w:rsidRPr="00481D2D">
              <w:t>[48] 2.3.1</w:t>
            </w:r>
          </w:p>
        </w:tc>
        <w:tc>
          <w:tcPr>
            <w:tcW w:w="1021" w:type="dxa"/>
          </w:tcPr>
          <w:p w14:paraId="734A5852" w14:textId="77777777" w:rsidR="0057141D" w:rsidRPr="00481D2D" w:rsidRDefault="0057141D" w:rsidP="0057141D">
            <w:pPr>
              <w:pStyle w:val="TAL"/>
            </w:pPr>
            <w:r w:rsidRPr="00481D2D">
              <w:t>c23</w:t>
            </w:r>
          </w:p>
        </w:tc>
        <w:tc>
          <w:tcPr>
            <w:tcW w:w="1021" w:type="dxa"/>
          </w:tcPr>
          <w:p w14:paraId="062B3376" w14:textId="77777777" w:rsidR="0057141D" w:rsidRPr="00481D2D" w:rsidRDefault="0057141D" w:rsidP="0057141D">
            <w:pPr>
              <w:pStyle w:val="TAL"/>
            </w:pPr>
            <w:r w:rsidRPr="00481D2D">
              <w:t>c23</w:t>
            </w:r>
          </w:p>
        </w:tc>
        <w:tc>
          <w:tcPr>
            <w:tcW w:w="1021" w:type="dxa"/>
          </w:tcPr>
          <w:p w14:paraId="4261D81C" w14:textId="77777777" w:rsidR="0057141D" w:rsidRPr="00481D2D" w:rsidRDefault="0057141D" w:rsidP="0057141D">
            <w:pPr>
              <w:pStyle w:val="TAL"/>
            </w:pPr>
            <w:r w:rsidRPr="00481D2D">
              <w:t>[48] 2.3.1</w:t>
            </w:r>
          </w:p>
        </w:tc>
        <w:tc>
          <w:tcPr>
            <w:tcW w:w="1021" w:type="dxa"/>
          </w:tcPr>
          <w:p w14:paraId="3EAC8463" w14:textId="77777777" w:rsidR="0057141D" w:rsidRPr="00481D2D" w:rsidRDefault="0057141D" w:rsidP="0057141D">
            <w:pPr>
              <w:pStyle w:val="TAL"/>
            </w:pPr>
            <w:r w:rsidRPr="00481D2D">
              <w:t>n/a</w:t>
            </w:r>
          </w:p>
        </w:tc>
        <w:tc>
          <w:tcPr>
            <w:tcW w:w="1021" w:type="dxa"/>
          </w:tcPr>
          <w:p w14:paraId="7B5F981D" w14:textId="77777777" w:rsidR="0057141D" w:rsidRPr="00481D2D" w:rsidRDefault="0057141D" w:rsidP="0057141D">
            <w:pPr>
              <w:pStyle w:val="TAL"/>
            </w:pPr>
            <w:r w:rsidRPr="00481D2D">
              <w:t>n/a</w:t>
            </w:r>
          </w:p>
        </w:tc>
      </w:tr>
      <w:tr w:rsidR="00047EC0" w:rsidRPr="00481D2D" w14:paraId="111992F8" w14:textId="77777777" w:rsidTr="00047EC0">
        <w:tc>
          <w:tcPr>
            <w:tcW w:w="851" w:type="dxa"/>
          </w:tcPr>
          <w:p w14:paraId="59A4B8D2" w14:textId="77777777" w:rsidR="00047EC0" w:rsidRPr="00481D2D" w:rsidRDefault="00047EC0" w:rsidP="00047EC0">
            <w:pPr>
              <w:pStyle w:val="TAL"/>
            </w:pPr>
            <w:r w:rsidRPr="00481D2D">
              <w:t>38A</w:t>
            </w:r>
          </w:p>
        </w:tc>
        <w:tc>
          <w:tcPr>
            <w:tcW w:w="2665" w:type="dxa"/>
          </w:tcPr>
          <w:p w14:paraId="1F533EBC" w14:textId="77777777" w:rsidR="00047EC0" w:rsidRPr="00481D2D" w:rsidRDefault="00047EC0" w:rsidP="00047EC0">
            <w:pPr>
              <w:pStyle w:val="TAL"/>
            </w:pPr>
            <w:r w:rsidRPr="00481D2D">
              <w:t>Session-ID</w:t>
            </w:r>
          </w:p>
        </w:tc>
        <w:tc>
          <w:tcPr>
            <w:tcW w:w="1021" w:type="dxa"/>
          </w:tcPr>
          <w:p w14:paraId="579A8218" w14:textId="77777777" w:rsidR="00047EC0" w:rsidRPr="00481D2D" w:rsidRDefault="00047EC0" w:rsidP="00047EC0">
            <w:pPr>
              <w:pStyle w:val="TAL"/>
            </w:pPr>
            <w:r w:rsidRPr="00481D2D">
              <w:t>[162]</w:t>
            </w:r>
          </w:p>
        </w:tc>
        <w:tc>
          <w:tcPr>
            <w:tcW w:w="1021" w:type="dxa"/>
          </w:tcPr>
          <w:p w14:paraId="5D7DBDB7" w14:textId="77777777" w:rsidR="00047EC0" w:rsidRPr="00481D2D" w:rsidRDefault="00047EC0" w:rsidP="00047EC0">
            <w:pPr>
              <w:pStyle w:val="TAL"/>
            </w:pPr>
            <w:r w:rsidRPr="00481D2D">
              <w:rPr>
                <w:rFonts w:eastAsia="SimSun"/>
                <w:lang w:eastAsia="zh-CN"/>
              </w:rPr>
              <w:t>o</w:t>
            </w:r>
          </w:p>
        </w:tc>
        <w:tc>
          <w:tcPr>
            <w:tcW w:w="1021" w:type="dxa"/>
          </w:tcPr>
          <w:p w14:paraId="3BE3FE02" w14:textId="77777777" w:rsidR="00047EC0" w:rsidRPr="00481D2D" w:rsidRDefault="00047EC0" w:rsidP="00047EC0">
            <w:pPr>
              <w:pStyle w:val="TAL"/>
            </w:pPr>
            <w:r w:rsidRPr="00481D2D">
              <w:rPr>
                <w:rFonts w:eastAsia="SimSun"/>
                <w:lang w:eastAsia="zh-CN"/>
              </w:rPr>
              <w:t>c43</w:t>
            </w:r>
          </w:p>
        </w:tc>
        <w:tc>
          <w:tcPr>
            <w:tcW w:w="1021" w:type="dxa"/>
          </w:tcPr>
          <w:p w14:paraId="3494551D" w14:textId="77777777" w:rsidR="00047EC0" w:rsidRPr="00481D2D" w:rsidRDefault="00047EC0" w:rsidP="00047EC0">
            <w:pPr>
              <w:pStyle w:val="TAL"/>
            </w:pPr>
            <w:r w:rsidRPr="00481D2D">
              <w:t>[162]</w:t>
            </w:r>
          </w:p>
        </w:tc>
        <w:tc>
          <w:tcPr>
            <w:tcW w:w="1021" w:type="dxa"/>
          </w:tcPr>
          <w:p w14:paraId="399210D4" w14:textId="77777777" w:rsidR="00047EC0" w:rsidRPr="00481D2D" w:rsidRDefault="00047EC0" w:rsidP="00047EC0">
            <w:pPr>
              <w:pStyle w:val="TAL"/>
            </w:pPr>
            <w:r w:rsidRPr="00481D2D">
              <w:t>o</w:t>
            </w:r>
          </w:p>
        </w:tc>
        <w:tc>
          <w:tcPr>
            <w:tcW w:w="1021" w:type="dxa"/>
          </w:tcPr>
          <w:p w14:paraId="339C5FF2" w14:textId="77777777" w:rsidR="00047EC0" w:rsidRPr="00481D2D" w:rsidRDefault="00047EC0" w:rsidP="00047EC0">
            <w:pPr>
              <w:pStyle w:val="TAL"/>
            </w:pPr>
            <w:r w:rsidRPr="00481D2D">
              <w:rPr>
                <w:rFonts w:eastAsia="SimSun"/>
                <w:lang w:eastAsia="zh-CN"/>
              </w:rPr>
              <w:t>c43</w:t>
            </w:r>
          </w:p>
        </w:tc>
      </w:tr>
      <w:tr w:rsidR="0057141D" w:rsidRPr="00481D2D" w14:paraId="6B248A70" w14:textId="77777777">
        <w:tc>
          <w:tcPr>
            <w:tcW w:w="851" w:type="dxa"/>
          </w:tcPr>
          <w:p w14:paraId="1D27F595" w14:textId="77777777" w:rsidR="0057141D" w:rsidRPr="00481D2D" w:rsidRDefault="0057141D" w:rsidP="0057141D">
            <w:pPr>
              <w:pStyle w:val="TAL"/>
            </w:pPr>
            <w:r w:rsidRPr="00481D2D">
              <w:t>39</w:t>
            </w:r>
          </w:p>
        </w:tc>
        <w:tc>
          <w:tcPr>
            <w:tcW w:w="2665" w:type="dxa"/>
          </w:tcPr>
          <w:p w14:paraId="21052587" w14:textId="77777777" w:rsidR="0057141D" w:rsidRPr="00481D2D" w:rsidRDefault="0057141D" w:rsidP="0057141D">
            <w:pPr>
              <w:pStyle w:val="TAL"/>
            </w:pPr>
            <w:r w:rsidRPr="00481D2D">
              <w:t>Subject</w:t>
            </w:r>
          </w:p>
        </w:tc>
        <w:tc>
          <w:tcPr>
            <w:tcW w:w="1021" w:type="dxa"/>
          </w:tcPr>
          <w:p w14:paraId="5D7D820F" w14:textId="77777777" w:rsidR="0057141D" w:rsidRPr="00481D2D" w:rsidRDefault="0057141D" w:rsidP="0057141D">
            <w:pPr>
              <w:pStyle w:val="TAL"/>
            </w:pPr>
            <w:r w:rsidRPr="00481D2D">
              <w:t>[26] 20.35</w:t>
            </w:r>
          </w:p>
        </w:tc>
        <w:tc>
          <w:tcPr>
            <w:tcW w:w="1021" w:type="dxa"/>
          </w:tcPr>
          <w:p w14:paraId="32F3675F" w14:textId="77777777" w:rsidR="0057141D" w:rsidRPr="00481D2D" w:rsidRDefault="0057141D" w:rsidP="0057141D">
            <w:pPr>
              <w:pStyle w:val="TAL"/>
            </w:pPr>
            <w:r w:rsidRPr="00481D2D">
              <w:t>o</w:t>
            </w:r>
          </w:p>
        </w:tc>
        <w:tc>
          <w:tcPr>
            <w:tcW w:w="1021" w:type="dxa"/>
          </w:tcPr>
          <w:p w14:paraId="3ED16CE5" w14:textId="77777777" w:rsidR="0057141D" w:rsidRPr="00481D2D" w:rsidRDefault="0057141D" w:rsidP="0057141D">
            <w:pPr>
              <w:pStyle w:val="TAL"/>
            </w:pPr>
            <w:r w:rsidRPr="00481D2D">
              <w:t>o</w:t>
            </w:r>
          </w:p>
        </w:tc>
        <w:tc>
          <w:tcPr>
            <w:tcW w:w="1021" w:type="dxa"/>
          </w:tcPr>
          <w:p w14:paraId="034B6EAD" w14:textId="77777777" w:rsidR="0057141D" w:rsidRPr="00481D2D" w:rsidRDefault="0057141D" w:rsidP="0057141D">
            <w:pPr>
              <w:pStyle w:val="TAL"/>
            </w:pPr>
            <w:r w:rsidRPr="00481D2D">
              <w:t>[26] 20.36</w:t>
            </w:r>
          </w:p>
        </w:tc>
        <w:tc>
          <w:tcPr>
            <w:tcW w:w="1021" w:type="dxa"/>
          </w:tcPr>
          <w:p w14:paraId="7FE1A262" w14:textId="77777777" w:rsidR="0057141D" w:rsidRPr="00481D2D" w:rsidRDefault="0057141D" w:rsidP="0057141D">
            <w:pPr>
              <w:pStyle w:val="TAL"/>
            </w:pPr>
            <w:r w:rsidRPr="00481D2D">
              <w:t>o</w:t>
            </w:r>
          </w:p>
        </w:tc>
        <w:tc>
          <w:tcPr>
            <w:tcW w:w="1021" w:type="dxa"/>
          </w:tcPr>
          <w:p w14:paraId="0E1F8B02" w14:textId="77777777" w:rsidR="0057141D" w:rsidRPr="00481D2D" w:rsidRDefault="0057141D" w:rsidP="0057141D">
            <w:pPr>
              <w:pStyle w:val="TAL"/>
            </w:pPr>
            <w:r w:rsidRPr="00481D2D">
              <w:t>o</w:t>
            </w:r>
          </w:p>
        </w:tc>
      </w:tr>
      <w:tr w:rsidR="0057141D" w:rsidRPr="00481D2D" w14:paraId="62F82370" w14:textId="77777777">
        <w:tc>
          <w:tcPr>
            <w:tcW w:w="851" w:type="dxa"/>
          </w:tcPr>
          <w:p w14:paraId="73DFEC29" w14:textId="77777777" w:rsidR="0057141D" w:rsidRPr="00481D2D" w:rsidRDefault="0057141D" w:rsidP="0057141D">
            <w:pPr>
              <w:pStyle w:val="TAL"/>
            </w:pPr>
            <w:r w:rsidRPr="00481D2D">
              <w:t>40</w:t>
            </w:r>
          </w:p>
        </w:tc>
        <w:tc>
          <w:tcPr>
            <w:tcW w:w="2665" w:type="dxa"/>
          </w:tcPr>
          <w:p w14:paraId="7073DC4C" w14:textId="77777777" w:rsidR="0057141D" w:rsidRPr="00481D2D" w:rsidRDefault="0057141D" w:rsidP="0057141D">
            <w:pPr>
              <w:pStyle w:val="TAL"/>
            </w:pPr>
            <w:r w:rsidRPr="00481D2D">
              <w:t>Supported</w:t>
            </w:r>
          </w:p>
        </w:tc>
        <w:tc>
          <w:tcPr>
            <w:tcW w:w="1021" w:type="dxa"/>
          </w:tcPr>
          <w:p w14:paraId="27D7561C" w14:textId="77777777" w:rsidR="0057141D" w:rsidRPr="00481D2D" w:rsidRDefault="0057141D" w:rsidP="0057141D">
            <w:pPr>
              <w:pStyle w:val="TAL"/>
            </w:pPr>
            <w:r w:rsidRPr="00481D2D">
              <w:t>[26] 20.37</w:t>
            </w:r>
          </w:p>
        </w:tc>
        <w:tc>
          <w:tcPr>
            <w:tcW w:w="1021" w:type="dxa"/>
          </w:tcPr>
          <w:p w14:paraId="0B0F2573" w14:textId="77777777" w:rsidR="0057141D" w:rsidRPr="00481D2D" w:rsidRDefault="0057141D" w:rsidP="0057141D">
            <w:pPr>
              <w:pStyle w:val="TAL"/>
            </w:pPr>
            <w:r w:rsidRPr="00481D2D">
              <w:t>m</w:t>
            </w:r>
          </w:p>
        </w:tc>
        <w:tc>
          <w:tcPr>
            <w:tcW w:w="1021" w:type="dxa"/>
          </w:tcPr>
          <w:p w14:paraId="5F1C65DF" w14:textId="77777777" w:rsidR="0057141D" w:rsidRPr="00481D2D" w:rsidRDefault="0057141D" w:rsidP="0057141D">
            <w:pPr>
              <w:pStyle w:val="TAL"/>
            </w:pPr>
            <w:r w:rsidRPr="00481D2D">
              <w:t>m</w:t>
            </w:r>
          </w:p>
        </w:tc>
        <w:tc>
          <w:tcPr>
            <w:tcW w:w="1021" w:type="dxa"/>
          </w:tcPr>
          <w:p w14:paraId="5F7D0596" w14:textId="77777777" w:rsidR="0057141D" w:rsidRPr="00481D2D" w:rsidRDefault="0057141D" w:rsidP="0057141D">
            <w:pPr>
              <w:pStyle w:val="TAL"/>
            </w:pPr>
            <w:r w:rsidRPr="00481D2D">
              <w:t>[26] 20.37</w:t>
            </w:r>
          </w:p>
        </w:tc>
        <w:tc>
          <w:tcPr>
            <w:tcW w:w="1021" w:type="dxa"/>
          </w:tcPr>
          <w:p w14:paraId="5A4C22B5" w14:textId="77777777" w:rsidR="0057141D" w:rsidRPr="00481D2D" w:rsidRDefault="0057141D" w:rsidP="0057141D">
            <w:pPr>
              <w:pStyle w:val="TAL"/>
            </w:pPr>
            <w:r w:rsidRPr="00481D2D">
              <w:t>m</w:t>
            </w:r>
          </w:p>
        </w:tc>
        <w:tc>
          <w:tcPr>
            <w:tcW w:w="1021" w:type="dxa"/>
          </w:tcPr>
          <w:p w14:paraId="35DC6414" w14:textId="77777777" w:rsidR="0057141D" w:rsidRPr="00481D2D" w:rsidRDefault="0057141D" w:rsidP="0057141D">
            <w:pPr>
              <w:pStyle w:val="TAL"/>
            </w:pPr>
            <w:r w:rsidRPr="00481D2D">
              <w:t>m</w:t>
            </w:r>
          </w:p>
        </w:tc>
      </w:tr>
      <w:tr w:rsidR="0057141D" w:rsidRPr="00481D2D" w14:paraId="1EFD0846" w14:textId="77777777">
        <w:tc>
          <w:tcPr>
            <w:tcW w:w="851" w:type="dxa"/>
          </w:tcPr>
          <w:p w14:paraId="64746729" w14:textId="77777777" w:rsidR="0057141D" w:rsidRPr="00481D2D" w:rsidRDefault="0057141D" w:rsidP="0057141D">
            <w:pPr>
              <w:pStyle w:val="TAL"/>
            </w:pPr>
            <w:r w:rsidRPr="00481D2D">
              <w:t>41</w:t>
            </w:r>
          </w:p>
        </w:tc>
        <w:tc>
          <w:tcPr>
            <w:tcW w:w="2665" w:type="dxa"/>
          </w:tcPr>
          <w:p w14:paraId="60A68A2D" w14:textId="77777777" w:rsidR="0057141D" w:rsidRPr="00481D2D" w:rsidRDefault="0057141D" w:rsidP="0057141D">
            <w:pPr>
              <w:pStyle w:val="TAL"/>
            </w:pPr>
            <w:r w:rsidRPr="00481D2D">
              <w:t>Timestamp</w:t>
            </w:r>
          </w:p>
        </w:tc>
        <w:tc>
          <w:tcPr>
            <w:tcW w:w="1021" w:type="dxa"/>
          </w:tcPr>
          <w:p w14:paraId="700FCAF8" w14:textId="77777777" w:rsidR="0057141D" w:rsidRPr="00481D2D" w:rsidRDefault="0057141D" w:rsidP="0057141D">
            <w:pPr>
              <w:pStyle w:val="TAL"/>
            </w:pPr>
            <w:r w:rsidRPr="00481D2D">
              <w:t>[26] 20.38</w:t>
            </w:r>
          </w:p>
        </w:tc>
        <w:tc>
          <w:tcPr>
            <w:tcW w:w="1021" w:type="dxa"/>
          </w:tcPr>
          <w:p w14:paraId="28EA7824" w14:textId="77777777" w:rsidR="0057141D" w:rsidRPr="00481D2D" w:rsidRDefault="0057141D" w:rsidP="0057141D">
            <w:pPr>
              <w:pStyle w:val="TAL"/>
            </w:pPr>
            <w:r w:rsidRPr="00481D2D">
              <w:t>c10</w:t>
            </w:r>
          </w:p>
        </w:tc>
        <w:tc>
          <w:tcPr>
            <w:tcW w:w="1021" w:type="dxa"/>
          </w:tcPr>
          <w:p w14:paraId="460FD438" w14:textId="77777777" w:rsidR="0057141D" w:rsidRPr="00481D2D" w:rsidRDefault="0057141D" w:rsidP="0057141D">
            <w:pPr>
              <w:pStyle w:val="TAL"/>
            </w:pPr>
            <w:r w:rsidRPr="00481D2D">
              <w:t>c10</w:t>
            </w:r>
          </w:p>
        </w:tc>
        <w:tc>
          <w:tcPr>
            <w:tcW w:w="1021" w:type="dxa"/>
          </w:tcPr>
          <w:p w14:paraId="684D4BB2" w14:textId="77777777" w:rsidR="0057141D" w:rsidRPr="00481D2D" w:rsidRDefault="0057141D" w:rsidP="0057141D">
            <w:pPr>
              <w:pStyle w:val="TAL"/>
            </w:pPr>
            <w:r w:rsidRPr="00481D2D">
              <w:t>[26] 20.38</w:t>
            </w:r>
          </w:p>
        </w:tc>
        <w:tc>
          <w:tcPr>
            <w:tcW w:w="1021" w:type="dxa"/>
          </w:tcPr>
          <w:p w14:paraId="785DE652" w14:textId="77777777" w:rsidR="0057141D" w:rsidRPr="00481D2D" w:rsidRDefault="0057141D" w:rsidP="0057141D">
            <w:pPr>
              <w:pStyle w:val="TAL"/>
            </w:pPr>
            <w:r w:rsidRPr="00481D2D">
              <w:t>m</w:t>
            </w:r>
          </w:p>
        </w:tc>
        <w:tc>
          <w:tcPr>
            <w:tcW w:w="1021" w:type="dxa"/>
          </w:tcPr>
          <w:p w14:paraId="4559BEE4" w14:textId="77777777" w:rsidR="0057141D" w:rsidRPr="00481D2D" w:rsidRDefault="0057141D" w:rsidP="0057141D">
            <w:pPr>
              <w:pStyle w:val="TAL"/>
            </w:pPr>
            <w:r w:rsidRPr="00481D2D">
              <w:t>m</w:t>
            </w:r>
          </w:p>
        </w:tc>
      </w:tr>
      <w:tr w:rsidR="0057141D" w:rsidRPr="00481D2D" w14:paraId="4CE2EFE9" w14:textId="77777777">
        <w:tc>
          <w:tcPr>
            <w:tcW w:w="851" w:type="dxa"/>
          </w:tcPr>
          <w:p w14:paraId="6C3317EE" w14:textId="77777777" w:rsidR="0057141D" w:rsidRPr="00481D2D" w:rsidRDefault="0057141D" w:rsidP="0057141D">
            <w:pPr>
              <w:pStyle w:val="TAL"/>
            </w:pPr>
            <w:r w:rsidRPr="00481D2D">
              <w:t>42</w:t>
            </w:r>
          </w:p>
        </w:tc>
        <w:tc>
          <w:tcPr>
            <w:tcW w:w="2665" w:type="dxa"/>
          </w:tcPr>
          <w:p w14:paraId="7F29EFA1" w14:textId="77777777" w:rsidR="0057141D" w:rsidRPr="00481D2D" w:rsidRDefault="0057141D" w:rsidP="0057141D">
            <w:pPr>
              <w:pStyle w:val="TAL"/>
            </w:pPr>
            <w:r w:rsidRPr="00481D2D">
              <w:t>To</w:t>
            </w:r>
          </w:p>
        </w:tc>
        <w:tc>
          <w:tcPr>
            <w:tcW w:w="1021" w:type="dxa"/>
          </w:tcPr>
          <w:p w14:paraId="06DB0288" w14:textId="77777777" w:rsidR="0057141D" w:rsidRPr="00481D2D" w:rsidRDefault="0057141D" w:rsidP="0057141D">
            <w:pPr>
              <w:pStyle w:val="TAL"/>
            </w:pPr>
            <w:r w:rsidRPr="00481D2D">
              <w:t>[26] 20.39</w:t>
            </w:r>
          </w:p>
        </w:tc>
        <w:tc>
          <w:tcPr>
            <w:tcW w:w="1021" w:type="dxa"/>
          </w:tcPr>
          <w:p w14:paraId="1AFCC572" w14:textId="77777777" w:rsidR="0057141D" w:rsidRPr="00481D2D" w:rsidRDefault="0057141D" w:rsidP="0057141D">
            <w:pPr>
              <w:pStyle w:val="TAL"/>
            </w:pPr>
            <w:r w:rsidRPr="00481D2D">
              <w:t>m</w:t>
            </w:r>
          </w:p>
        </w:tc>
        <w:tc>
          <w:tcPr>
            <w:tcW w:w="1021" w:type="dxa"/>
          </w:tcPr>
          <w:p w14:paraId="6E2F5611" w14:textId="77777777" w:rsidR="0057141D" w:rsidRPr="00481D2D" w:rsidRDefault="0057141D" w:rsidP="0057141D">
            <w:pPr>
              <w:pStyle w:val="TAL"/>
            </w:pPr>
            <w:r w:rsidRPr="00481D2D">
              <w:t>m</w:t>
            </w:r>
          </w:p>
        </w:tc>
        <w:tc>
          <w:tcPr>
            <w:tcW w:w="1021" w:type="dxa"/>
          </w:tcPr>
          <w:p w14:paraId="2905B819" w14:textId="77777777" w:rsidR="0057141D" w:rsidRPr="00481D2D" w:rsidRDefault="0057141D" w:rsidP="0057141D">
            <w:pPr>
              <w:pStyle w:val="TAL"/>
            </w:pPr>
            <w:r w:rsidRPr="00481D2D">
              <w:t>[26] 20.39</w:t>
            </w:r>
          </w:p>
        </w:tc>
        <w:tc>
          <w:tcPr>
            <w:tcW w:w="1021" w:type="dxa"/>
          </w:tcPr>
          <w:p w14:paraId="5B745C8A" w14:textId="77777777" w:rsidR="0057141D" w:rsidRPr="00481D2D" w:rsidRDefault="0057141D" w:rsidP="0057141D">
            <w:pPr>
              <w:pStyle w:val="TAL"/>
            </w:pPr>
            <w:r w:rsidRPr="00481D2D">
              <w:t>m</w:t>
            </w:r>
          </w:p>
        </w:tc>
        <w:tc>
          <w:tcPr>
            <w:tcW w:w="1021" w:type="dxa"/>
          </w:tcPr>
          <w:p w14:paraId="1A0F0296" w14:textId="77777777" w:rsidR="0057141D" w:rsidRPr="00481D2D" w:rsidRDefault="0057141D" w:rsidP="0057141D">
            <w:pPr>
              <w:pStyle w:val="TAL"/>
            </w:pPr>
            <w:r w:rsidRPr="00481D2D">
              <w:t>m</w:t>
            </w:r>
          </w:p>
        </w:tc>
      </w:tr>
      <w:tr w:rsidR="0057141D" w:rsidRPr="00481D2D" w14:paraId="754F833C" w14:textId="77777777">
        <w:tc>
          <w:tcPr>
            <w:tcW w:w="851" w:type="dxa"/>
          </w:tcPr>
          <w:p w14:paraId="391A990F" w14:textId="77777777" w:rsidR="0057141D" w:rsidRPr="00481D2D" w:rsidRDefault="0057141D" w:rsidP="0057141D">
            <w:pPr>
              <w:pStyle w:val="TAL"/>
            </w:pPr>
            <w:r w:rsidRPr="00481D2D">
              <w:t>43</w:t>
            </w:r>
          </w:p>
        </w:tc>
        <w:tc>
          <w:tcPr>
            <w:tcW w:w="2665" w:type="dxa"/>
          </w:tcPr>
          <w:p w14:paraId="4C6E9F01" w14:textId="77777777" w:rsidR="0057141D" w:rsidRPr="00481D2D" w:rsidRDefault="0057141D" w:rsidP="0057141D">
            <w:pPr>
              <w:pStyle w:val="TAL"/>
            </w:pPr>
            <w:r w:rsidRPr="00481D2D">
              <w:t>User-Agent</w:t>
            </w:r>
          </w:p>
        </w:tc>
        <w:tc>
          <w:tcPr>
            <w:tcW w:w="1021" w:type="dxa"/>
          </w:tcPr>
          <w:p w14:paraId="4AD6B8F0" w14:textId="77777777" w:rsidR="0057141D" w:rsidRPr="00481D2D" w:rsidRDefault="0057141D" w:rsidP="0057141D">
            <w:pPr>
              <w:pStyle w:val="TAL"/>
            </w:pPr>
            <w:r w:rsidRPr="00481D2D">
              <w:t>[26] 20.41</w:t>
            </w:r>
          </w:p>
        </w:tc>
        <w:tc>
          <w:tcPr>
            <w:tcW w:w="1021" w:type="dxa"/>
          </w:tcPr>
          <w:p w14:paraId="2A81A548" w14:textId="77777777" w:rsidR="0057141D" w:rsidRPr="00481D2D" w:rsidRDefault="0057141D" w:rsidP="0057141D">
            <w:pPr>
              <w:pStyle w:val="TAL"/>
            </w:pPr>
            <w:r w:rsidRPr="00481D2D">
              <w:t>o</w:t>
            </w:r>
          </w:p>
        </w:tc>
        <w:tc>
          <w:tcPr>
            <w:tcW w:w="1021" w:type="dxa"/>
          </w:tcPr>
          <w:p w14:paraId="4AAE89AE" w14:textId="77777777" w:rsidR="0057141D" w:rsidRPr="00481D2D" w:rsidRDefault="0057141D" w:rsidP="0057141D">
            <w:pPr>
              <w:pStyle w:val="TAL"/>
            </w:pPr>
            <w:r w:rsidRPr="00481D2D">
              <w:t>o</w:t>
            </w:r>
          </w:p>
        </w:tc>
        <w:tc>
          <w:tcPr>
            <w:tcW w:w="1021" w:type="dxa"/>
          </w:tcPr>
          <w:p w14:paraId="24E4BFD7" w14:textId="77777777" w:rsidR="0057141D" w:rsidRPr="00481D2D" w:rsidRDefault="0057141D" w:rsidP="0057141D">
            <w:pPr>
              <w:pStyle w:val="TAL"/>
            </w:pPr>
            <w:r w:rsidRPr="00481D2D">
              <w:t>[26] 20.41</w:t>
            </w:r>
          </w:p>
        </w:tc>
        <w:tc>
          <w:tcPr>
            <w:tcW w:w="1021" w:type="dxa"/>
          </w:tcPr>
          <w:p w14:paraId="76A05698" w14:textId="77777777" w:rsidR="0057141D" w:rsidRPr="00481D2D" w:rsidRDefault="0057141D" w:rsidP="0057141D">
            <w:pPr>
              <w:pStyle w:val="TAL"/>
            </w:pPr>
            <w:r w:rsidRPr="00481D2D">
              <w:t>o</w:t>
            </w:r>
          </w:p>
        </w:tc>
        <w:tc>
          <w:tcPr>
            <w:tcW w:w="1021" w:type="dxa"/>
          </w:tcPr>
          <w:p w14:paraId="00270DF8" w14:textId="77777777" w:rsidR="0057141D" w:rsidRPr="00481D2D" w:rsidRDefault="0057141D" w:rsidP="0057141D">
            <w:pPr>
              <w:pStyle w:val="TAL"/>
            </w:pPr>
            <w:r w:rsidRPr="00481D2D">
              <w:t>o</w:t>
            </w:r>
          </w:p>
        </w:tc>
      </w:tr>
      <w:tr w:rsidR="0057141D" w:rsidRPr="00481D2D" w14:paraId="4E05FFEA" w14:textId="77777777">
        <w:tc>
          <w:tcPr>
            <w:tcW w:w="851" w:type="dxa"/>
          </w:tcPr>
          <w:p w14:paraId="066A9215" w14:textId="77777777" w:rsidR="0057141D" w:rsidRPr="00481D2D" w:rsidRDefault="0057141D" w:rsidP="0057141D">
            <w:pPr>
              <w:pStyle w:val="TAL"/>
            </w:pPr>
            <w:r w:rsidRPr="00481D2D">
              <w:t>44</w:t>
            </w:r>
          </w:p>
        </w:tc>
        <w:tc>
          <w:tcPr>
            <w:tcW w:w="2665" w:type="dxa"/>
          </w:tcPr>
          <w:p w14:paraId="4172E61A" w14:textId="77777777" w:rsidR="0057141D" w:rsidRPr="00481D2D" w:rsidRDefault="0057141D" w:rsidP="0057141D">
            <w:pPr>
              <w:pStyle w:val="TAL"/>
            </w:pPr>
            <w:r w:rsidRPr="00481D2D">
              <w:t>Via</w:t>
            </w:r>
          </w:p>
        </w:tc>
        <w:tc>
          <w:tcPr>
            <w:tcW w:w="1021" w:type="dxa"/>
          </w:tcPr>
          <w:p w14:paraId="6FF24F4E" w14:textId="77777777" w:rsidR="0057141D" w:rsidRPr="00481D2D" w:rsidRDefault="0057141D" w:rsidP="0057141D">
            <w:pPr>
              <w:pStyle w:val="TAL"/>
            </w:pPr>
            <w:r w:rsidRPr="00481D2D">
              <w:t>[26] 20.42</w:t>
            </w:r>
          </w:p>
        </w:tc>
        <w:tc>
          <w:tcPr>
            <w:tcW w:w="1021" w:type="dxa"/>
          </w:tcPr>
          <w:p w14:paraId="3DD957B3" w14:textId="77777777" w:rsidR="0057141D" w:rsidRPr="00481D2D" w:rsidRDefault="0057141D" w:rsidP="0057141D">
            <w:pPr>
              <w:pStyle w:val="TAL"/>
            </w:pPr>
            <w:r w:rsidRPr="00481D2D">
              <w:t>m</w:t>
            </w:r>
          </w:p>
        </w:tc>
        <w:tc>
          <w:tcPr>
            <w:tcW w:w="1021" w:type="dxa"/>
          </w:tcPr>
          <w:p w14:paraId="56064B50" w14:textId="77777777" w:rsidR="0057141D" w:rsidRPr="00481D2D" w:rsidRDefault="0057141D" w:rsidP="0057141D">
            <w:pPr>
              <w:pStyle w:val="TAL"/>
            </w:pPr>
            <w:r w:rsidRPr="00481D2D">
              <w:t>m</w:t>
            </w:r>
          </w:p>
        </w:tc>
        <w:tc>
          <w:tcPr>
            <w:tcW w:w="1021" w:type="dxa"/>
          </w:tcPr>
          <w:p w14:paraId="4A841B5F" w14:textId="77777777" w:rsidR="0057141D" w:rsidRPr="00481D2D" w:rsidRDefault="0057141D" w:rsidP="0057141D">
            <w:pPr>
              <w:pStyle w:val="TAL"/>
            </w:pPr>
            <w:r w:rsidRPr="00481D2D">
              <w:t>[26] 20.42</w:t>
            </w:r>
          </w:p>
        </w:tc>
        <w:tc>
          <w:tcPr>
            <w:tcW w:w="1021" w:type="dxa"/>
          </w:tcPr>
          <w:p w14:paraId="491AE726" w14:textId="77777777" w:rsidR="0057141D" w:rsidRPr="00481D2D" w:rsidRDefault="0057141D" w:rsidP="0057141D">
            <w:pPr>
              <w:pStyle w:val="TAL"/>
            </w:pPr>
            <w:r w:rsidRPr="00481D2D">
              <w:t>m</w:t>
            </w:r>
          </w:p>
        </w:tc>
        <w:tc>
          <w:tcPr>
            <w:tcW w:w="1021" w:type="dxa"/>
          </w:tcPr>
          <w:p w14:paraId="28227C44" w14:textId="77777777" w:rsidR="0057141D" w:rsidRPr="00481D2D" w:rsidRDefault="0057141D" w:rsidP="0057141D">
            <w:pPr>
              <w:pStyle w:val="TAL"/>
            </w:pPr>
            <w:r w:rsidRPr="00481D2D">
              <w:t>m</w:t>
            </w:r>
          </w:p>
        </w:tc>
      </w:tr>
      <w:tr w:rsidR="0057141D" w:rsidRPr="00481D2D" w14:paraId="1FDC9671" w14:textId="77777777">
        <w:trPr>
          <w:cantSplit/>
        </w:trPr>
        <w:tc>
          <w:tcPr>
            <w:tcW w:w="9642" w:type="dxa"/>
            <w:gridSpan w:val="8"/>
          </w:tcPr>
          <w:p w14:paraId="57378B39" w14:textId="77777777" w:rsidR="0057141D" w:rsidRPr="00481D2D" w:rsidRDefault="0057141D" w:rsidP="0057141D">
            <w:pPr>
              <w:pStyle w:val="TAN"/>
            </w:pPr>
            <w:r w:rsidRPr="00481D2D">
              <w:t>c1:</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14:paraId="08E4F409" w14:textId="77777777" w:rsidR="0057141D" w:rsidRPr="00481D2D" w:rsidRDefault="0057141D" w:rsidP="0057141D">
            <w:pPr>
              <w:pStyle w:val="TAN"/>
            </w:pPr>
            <w:r w:rsidRPr="00481D2D">
              <w:t>c2:</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14:paraId="5272A714" w14:textId="77777777" w:rsidR="0057141D" w:rsidRPr="00481D2D" w:rsidRDefault="0057141D" w:rsidP="0057141D">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138091BF" w14:textId="77777777" w:rsidR="0057141D" w:rsidRPr="00481D2D" w:rsidRDefault="0057141D" w:rsidP="0057141D">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663F9F1" w14:textId="77777777" w:rsidR="0057141D" w:rsidRPr="00481D2D" w:rsidRDefault="0057141D" w:rsidP="0057141D">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04787D2D" w14:textId="77777777" w:rsidR="0057141D" w:rsidRPr="00481D2D" w:rsidRDefault="0057141D" w:rsidP="0057141D">
            <w:pPr>
              <w:pStyle w:val="TAN"/>
            </w:pPr>
            <w:r w:rsidRPr="00481D2D">
              <w:t>c6:</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1D66ED09" w14:textId="77777777" w:rsidR="0057141D" w:rsidRPr="00481D2D" w:rsidRDefault="0057141D" w:rsidP="0057141D">
            <w:pPr>
              <w:pStyle w:val="TAN"/>
            </w:pPr>
            <w:r w:rsidRPr="00481D2D">
              <w:t>c10:</w:t>
            </w:r>
            <w:r w:rsidRPr="00481D2D">
              <w:tab/>
              <w:t xml:space="preserve">IF A.4/6 THEN o </w:t>
            </w:r>
            <w:smartTag w:uri="urn:schemas-microsoft-com:office:smarttags" w:element="stockticker">
              <w:r w:rsidRPr="00481D2D">
                <w:t>ELSE</w:t>
              </w:r>
            </w:smartTag>
            <w:r w:rsidRPr="00481D2D">
              <w:t xml:space="preserve"> n/a - - timestamping of requests.</w:t>
            </w:r>
          </w:p>
          <w:p w14:paraId="10A022E7" w14:textId="77777777" w:rsidR="000B46B6" w:rsidRPr="00481D2D" w:rsidRDefault="0057141D" w:rsidP="0057141D">
            <w:pPr>
              <w:pStyle w:val="TAN"/>
            </w:pPr>
            <w:r w:rsidRPr="00481D2D">
              <w:t>c12:</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6A67A6F8" w14:textId="77777777" w:rsidR="0057141D" w:rsidRPr="00481D2D" w:rsidRDefault="0057141D" w:rsidP="0057141D">
            <w:pPr>
              <w:pStyle w:val="TAN"/>
            </w:pPr>
            <w:r w:rsidRPr="00481D2D">
              <w:t>c1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257D7AFF" w14:textId="77777777" w:rsidR="0057141D" w:rsidRPr="00481D2D" w:rsidRDefault="0057141D" w:rsidP="0057141D">
            <w:pPr>
              <w:pStyle w:val="TAN"/>
            </w:pPr>
            <w:r w:rsidRPr="00481D2D">
              <w:t>c1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59E448A0" w14:textId="77777777" w:rsidR="0057141D" w:rsidRPr="00481D2D" w:rsidRDefault="0057141D" w:rsidP="0057141D">
            <w:pPr>
              <w:pStyle w:val="TAN"/>
            </w:pPr>
            <w:r w:rsidRPr="00481D2D">
              <w:t>c1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25C3009D" w14:textId="77777777" w:rsidR="0057141D" w:rsidRPr="00481D2D" w:rsidRDefault="0057141D" w:rsidP="0057141D">
            <w:pPr>
              <w:pStyle w:val="TAN"/>
            </w:pPr>
            <w:r w:rsidRPr="00481D2D">
              <w:t>c1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44FB3C62" w14:textId="77777777" w:rsidR="0057141D" w:rsidRPr="00481D2D" w:rsidRDefault="0057141D" w:rsidP="0057141D">
            <w:pPr>
              <w:pStyle w:val="TAN"/>
            </w:pPr>
            <w:r w:rsidRPr="00481D2D">
              <w:t>c1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75486207" w14:textId="77777777" w:rsidR="0057141D" w:rsidRPr="00481D2D" w:rsidRDefault="0057141D" w:rsidP="0057141D">
            <w:pPr>
              <w:pStyle w:val="TAN"/>
            </w:pPr>
            <w:r w:rsidRPr="00481D2D">
              <w:t>c2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74E58BFE" w14:textId="77777777" w:rsidR="0057141D" w:rsidRPr="00481D2D" w:rsidRDefault="0057141D" w:rsidP="0057141D">
            <w:pPr>
              <w:pStyle w:val="TAN"/>
            </w:pPr>
            <w:r w:rsidRPr="00481D2D">
              <w:t>c2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25388D61" w14:textId="77777777" w:rsidR="0057141D" w:rsidRPr="00481D2D" w:rsidRDefault="0057141D" w:rsidP="0057141D">
            <w:pPr>
              <w:pStyle w:val="TAN"/>
            </w:pPr>
            <w:r w:rsidRPr="00481D2D">
              <w:t>c22:</w:t>
            </w:r>
            <w:r w:rsidRPr="00481D2D">
              <w:tab/>
              <w:t xml:space="preserve">IF A.4/37 </w:t>
            </w:r>
            <w:r w:rsidR="006E232E"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w:t>
            </w:r>
            <w:r w:rsidR="006E232E" w:rsidRPr="00481D2D">
              <w:t xml:space="preserve"> or </w:t>
            </w:r>
            <w:proofErr w:type="spellStart"/>
            <w:r w:rsidR="006E232E" w:rsidRPr="00481D2D">
              <w:t>mediasec</w:t>
            </w:r>
            <w:proofErr w:type="spellEnd"/>
            <w:r w:rsidR="006E232E" w:rsidRPr="00481D2D">
              <w:t xml:space="preserve"> header field parameter for marking security mechanisms related to media?</w:t>
            </w:r>
            <w:r w:rsidRPr="00481D2D">
              <w:t xml:space="preserve"> (note 2).</w:t>
            </w:r>
          </w:p>
          <w:p w14:paraId="059490B1" w14:textId="77777777" w:rsidR="0057141D" w:rsidRPr="00481D2D" w:rsidRDefault="0057141D" w:rsidP="0057141D">
            <w:pPr>
              <w:pStyle w:val="TAN"/>
            </w:pPr>
            <w:r w:rsidRPr="00481D2D">
              <w:t>c23:</w:t>
            </w:r>
            <w:r w:rsidRPr="00481D2D">
              <w:tab/>
              <w:t xml:space="preserve">IF A.4/37 </w:t>
            </w:r>
            <w:r w:rsidR="006E232E"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6E232E" w:rsidRPr="00481D2D">
              <w:t xml:space="preserve"> or </w:t>
            </w:r>
            <w:proofErr w:type="spellStart"/>
            <w:r w:rsidR="006E232E" w:rsidRPr="00481D2D">
              <w:t>mediasec</w:t>
            </w:r>
            <w:proofErr w:type="spellEnd"/>
            <w:r w:rsidR="006E232E" w:rsidRPr="00481D2D">
              <w:t xml:space="preserve"> header field parameter for marking security mechanisms related to media</w:t>
            </w:r>
            <w:r w:rsidRPr="00481D2D">
              <w:t>.</w:t>
            </w:r>
          </w:p>
          <w:p w14:paraId="2F7F9099" w14:textId="77777777" w:rsidR="00DB7E83" w:rsidRPr="00481D2D" w:rsidRDefault="00DB7E83" w:rsidP="00DB7E83">
            <w:pPr>
              <w:pStyle w:val="TAN"/>
            </w:pPr>
            <w:r w:rsidRPr="00481D2D">
              <w:t>c24</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4BDAFD32" w14:textId="77777777" w:rsidR="0057141D" w:rsidRPr="00481D2D" w:rsidRDefault="0057141D" w:rsidP="0057141D">
            <w:pPr>
              <w:pStyle w:val="TAN"/>
            </w:pPr>
            <w:r w:rsidRPr="00481D2D">
              <w:t>c25:</w:t>
            </w:r>
            <w:r w:rsidRPr="00481D2D">
              <w:tab/>
              <w:t xml:space="preserve">IF A.4/43 THEN m </w:t>
            </w:r>
            <w:smartTag w:uri="urn:schemas-microsoft-com:office:smarttags" w:element="stockticker">
              <w:r w:rsidRPr="00481D2D">
                <w:t>ELSE</w:t>
              </w:r>
            </w:smartTag>
            <w:r w:rsidRPr="00481D2D">
              <w:t xml:space="preserve"> n/a - - the SIP Referred-By mechanism.</w:t>
            </w:r>
          </w:p>
          <w:p w14:paraId="2B30492C" w14:textId="77777777" w:rsidR="0057141D" w:rsidRPr="00481D2D" w:rsidRDefault="0057141D" w:rsidP="0057141D">
            <w:pPr>
              <w:pStyle w:val="TAN"/>
            </w:pPr>
            <w:r w:rsidRPr="00481D2D">
              <w:t>c26:</w:t>
            </w:r>
            <w:r w:rsidRPr="00481D2D">
              <w:tab/>
              <w:t xml:space="preserve">IF A.4/43 THEN o </w:t>
            </w:r>
            <w:smartTag w:uri="urn:schemas-microsoft-com:office:smarttags" w:element="stockticker">
              <w:r w:rsidRPr="00481D2D">
                <w:t>ELSE</w:t>
              </w:r>
            </w:smartTag>
            <w:r w:rsidRPr="00481D2D">
              <w:t xml:space="preserve"> n/a - - the SIP Referred-By mechanism.</w:t>
            </w:r>
          </w:p>
          <w:p w14:paraId="7673E6F0" w14:textId="77777777" w:rsidR="0057141D" w:rsidRPr="00481D2D" w:rsidRDefault="0057141D" w:rsidP="0057141D">
            <w:pPr>
              <w:pStyle w:val="TAN"/>
            </w:pPr>
            <w:r w:rsidRPr="00481D2D">
              <w:t>c28:</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576F69BD" w14:textId="77777777" w:rsidR="0057141D" w:rsidRPr="00481D2D" w:rsidRDefault="0057141D" w:rsidP="0057141D">
            <w:pPr>
              <w:pStyle w:val="TAN"/>
            </w:pPr>
            <w:r w:rsidRPr="00481D2D">
              <w:t>c29:</w:t>
            </w:r>
            <w:r w:rsidRPr="00481D2D">
              <w:tab/>
              <w:t xml:space="preserve">IF A.4/60 THEN m </w:t>
            </w:r>
            <w:smartTag w:uri="urn:schemas-microsoft-com:office:smarttags" w:element="stockticker">
              <w:r w:rsidRPr="00481D2D">
                <w:t>ELSE</w:t>
              </w:r>
            </w:smartTag>
            <w:r w:rsidRPr="00481D2D">
              <w:t xml:space="preserve"> n/a - - SIP location conveyance.</w:t>
            </w:r>
          </w:p>
          <w:p w14:paraId="68386EDE" w14:textId="77777777" w:rsidR="0057141D" w:rsidRPr="00481D2D" w:rsidRDefault="0057141D" w:rsidP="0057141D">
            <w:pPr>
              <w:pStyle w:val="TAN"/>
              <w:rPr>
                <w:szCs w:val="24"/>
              </w:rPr>
            </w:pPr>
            <w:r w:rsidRPr="00481D2D">
              <w:rPr>
                <w:rFonts w:eastAsia="MS Mincho"/>
              </w:rPr>
              <w:t>c30:</w:t>
            </w:r>
            <w:r w:rsidRPr="00481D2D">
              <w:rPr>
                <w:rFonts w:eastAsia="MS Mincho"/>
              </w:rPr>
              <w:tab/>
            </w:r>
            <w:r w:rsidRPr="00481D2D">
              <w:t xml:space="preserve">IF A.4/70A THEN m </w:t>
            </w:r>
            <w:smartTag w:uri="urn:schemas-microsoft-com:office:smarttags" w:element="stockticker">
              <w:r w:rsidRPr="00481D2D">
                <w:t>ELSE</w:t>
              </w:r>
            </w:smartTag>
            <w:r w:rsidRPr="00481D2D">
              <w:t xml:space="preserve"> n/a - - inclusion of INFO, SUBSCRIBE, NOTIFY in communications resource priority for </w:t>
            </w:r>
            <w:r w:rsidRPr="00481D2D">
              <w:rPr>
                <w:szCs w:val="24"/>
              </w:rPr>
              <w:t>the session initiation protocol.</w:t>
            </w:r>
          </w:p>
          <w:p w14:paraId="58023A7A" w14:textId="77777777" w:rsidR="0057141D" w:rsidRPr="00481D2D" w:rsidRDefault="0057141D" w:rsidP="0057141D">
            <w:pPr>
              <w:pStyle w:val="TAN"/>
              <w:rPr>
                <w:rFonts w:eastAsia="SimSun"/>
                <w:lang w:eastAsia="zh-CN"/>
              </w:rPr>
            </w:pPr>
            <w:r w:rsidRPr="00481D2D">
              <w:rPr>
                <w:szCs w:val="24"/>
              </w:rPr>
              <w:t>c39:</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B40AC3" w:rsidRPr="00481D2D">
              <w:rPr>
                <w:rFonts w:eastAsia="SimSun"/>
                <w:lang w:eastAsia="zh-CN"/>
              </w:rPr>
              <w:t xml:space="preserve">IF A.3/1 </w:t>
            </w:r>
            <w:smartTag w:uri="urn:schemas-microsoft-com:office:smarttags" w:element="stockticker">
              <w:r w:rsidR="00B40AC3" w:rsidRPr="00481D2D">
                <w:rPr>
                  <w:rFonts w:eastAsia="SimSun"/>
                  <w:lang w:eastAsia="zh-CN"/>
                </w:rPr>
                <w:t>AND</w:t>
              </w:r>
            </w:smartTag>
            <w:r w:rsidR="00B40AC3" w:rsidRPr="00481D2D">
              <w:rPr>
                <w:rFonts w:eastAsia="SimSun"/>
                <w:lang w:eastAsia="zh-CN"/>
              </w:rPr>
              <w:t xml:space="preserve"> NOT A.3C/1 THEN n/a </w:t>
            </w:r>
            <w:smartTag w:uri="urn:schemas-microsoft-com:office:smarttags" w:element="stockticker">
              <w:r w:rsidR="00B40AC3" w:rsidRPr="00481D2D">
                <w:rPr>
                  <w:rFonts w:eastAsia="SimSun"/>
                  <w:lang w:eastAsia="zh-CN"/>
                </w:rPr>
                <w:t>ELSE</w:t>
              </w:r>
            </w:smartTag>
            <w:r w:rsidR="00B40AC3"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00B40AC3" w:rsidRPr="00481D2D">
              <w:t>, UE, UE performing the functions of an external attached network</w:t>
            </w:r>
            <w:r w:rsidRPr="00481D2D">
              <w:rPr>
                <w:rFonts w:eastAsia="SimSun"/>
                <w:lang w:eastAsia="zh-CN"/>
              </w:rPr>
              <w:t>.</w:t>
            </w:r>
          </w:p>
          <w:p w14:paraId="688A2F83" w14:textId="77777777" w:rsidR="00B40AC3" w:rsidRPr="00481D2D" w:rsidRDefault="0057141D" w:rsidP="00B40AC3">
            <w:pPr>
              <w:pStyle w:val="TAN"/>
              <w:rPr>
                <w:rFonts w:eastAsia="SimSun"/>
                <w:lang w:eastAsia="zh-CN"/>
              </w:rPr>
            </w:pPr>
            <w:r w:rsidRPr="00481D2D">
              <w:rPr>
                <w:rFonts w:eastAsia="SimSun"/>
                <w:lang w:eastAsia="zh-CN"/>
              </w:rPr>
              <w:t>c40:</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184DA296" w14:textId="77777777" w:rsidR="00DB7E83" w:rsidRPr="00481D2D" w:rsidRDefault="00B40AC3" w:rsidP="00DB7E83">
            <w:pPr>
              <w:pStyle w:val="TAN"/>
            </w:pPr>
            <w:r w:rsidRPr="00481D2D">
              <w:rPr>
                <w:rFonts w:eastAsia="SimSun"/>
                <w:lang w:eastAsia="zh-CN"/>
              </w:rPr>
              <w:t>c41:</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14:paraId="756320D7" w14:textId="77777777" w:rsidR="00047EC0" w:rsidRPr="00481D2D" w:rsidRDefault="00DB7E83" w:rsidP="00047EC0">
            <w:pPr>
              <w:pStyle w:val="TAN"/>
            </w:pPr>
            <w:r w:rsidRPr="00481D2D">
              <w:t>c42:</w:t>
            </w:r>
            <w:r w:rsidRPr="00481D2D">
              <w:tab/>
              <w:t xml:space="preserve">IF A.4/13A THEN n/a </w:t>
            </w:r>
            <w:smartTag w:uri="urn:schemas-microsoft-com:office:smarttags" w:element="stockticker">
              <w:r w:rsidRPr="00481D2D">
                <w:t>ELSE</w:t>
              </w:r>
            </w:smartTag>
            <w:r w:rsidRPr="00481D2D">
              <w:t xml:space="preserve"> m - - legacy INFO usage.</w:t>
            </w:r>
          </w:p>
          <w:p w14:paraId="76EFDBD4" w14:textId="77777777" w:rsidR="0057141D" w:rsidRPr="00481D2D" w:rsidRDefault="00047EC0" w:rsidP="00047EC0">
            <w:pPr>
              <w:pStyle w:val="TAN"/>
              <w:rPr>
                <w:rFonts w:eastAsia="SimSun"/>
                <w:lang w:eastAsia="zh-CN"/>
              </w:rPr>
            </w:pPr>
            <w:r w:rsidRPr="00481D2D">
              <w:rPr>
                <w:rFonts w:eastAsia="SimSun"/>
                <w:lang w:eastAsia="zh-CN"/>
              </w:rPr>
              <w:t>c43:</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6AD13A71" w14:textId="77777777" w:rsidR="00CE1A9B" w:rsidRPr="00481D2D" w:rsidRDefault="00CE1A9B" w:rsidP="00047EC0">
            <w:pPr>
              <w:pStyle w:val="TAN"/>
            </w:pPr>
            <w:r w:rsidRPr="00481D2D">
              <w:t>c44:</w:t>
            </w:r>
            <w:r w:rsidRPr="00481D2D">
              <w:tab/>
              <w:t xml:space="preserve">IF A.4/111 THEN m </w:t>
            </w:r>
            <w:smartTag w:uri="urn:schemas-microsoft-com:office:smarttags" w:element="stockticker">
              <w:r w:rsidRPr="00481D2D">
                <w:t>ELSE</w:t>
              </w:r>
            </w:smartTag>
            <w:r w:rsidRPr="00481D2D">
              <w:t xml:space="preserve"> n/a - - the Relayed-Charge header field extension.</w:t>
            </w:r>
          </w:p>
          <w:p w14:paraId="77BBE693" w14:textId="77777777" w:rsidR="008956AF" w:rsidRPr="00481D2D" w:rsidRDefault="008956AF" w:rsidP="008956AF">
            <w:pPr>
              <w:pStyle w:val="TAN"/>
            </w:pPr>
            <w:r w:rsidRPr="00481D2D">
              <w:t>c45:</w:t>
            </w:r>
            <w:r w:rsidRPr="00481D2D">
              <w:tab/>
              <w:t>IF A.4/113 AND A.3/1 THEN m ELSE n/a - - the Cellular-Network-Info header extension and UE.</w:t>
            </w:r>
          </w:p>
          <w:p w14:paraId="7E899A66" w14:textId="77777777" w:rsidR="002A0E3D" w:rsidRPr="00481D2D" w:rsidRDefault="008956AF" w:rsidP="002A0E3D">
            <w:pPr>
              <w:pStyle w:val="TAN"/>
            </w:pPr>
            <w:r w:rsidRPr="00481D2D">
              <w:t>c46:</w:t>
            </w:r>
            <w:r w:rsidRPr="00481D2D">
              <w:tab/>
              <w:t>IF A.4/113 AND (A.3/7A OR A.3/7D) THEN m ELSE n/a - - the Cellular-Network-Info header extension and AS acting as terminating UA or AS acting as third-party call controller.</w:t>
            </w:r>
          </w:p>
          <w:p w14:paraId="7FF524C6" w14:textId="77777777" w:rsidR="002A0E3D" w:rsidRPr="00481D2D" w:rsidRDefault="002A0E3D" w:rsidP="002A0E3D">
            <w:pPr>
              <w:pStyle w:val="TAN"/>
            </w:pPr>
            <w:r w:rsidRPr="00481D2D">
              <w:rPr>
                <w:lang w:eastAsia="ja-JP"/>
              </w:rPr>
              <w:t>c47:</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7A90CB85" w14:textId="77777777" w:rsidR="008956AF" w:rsidRPr="00481D2D" w:rsidRDefault="002A0E3D" w:rsidP="002A0E3D">
            <w:pPr>
              <w:pStyle w:val="TAN"/>
            </w:pPr>
            <w:r w:rsidRPr="00481D2D">
              <w:rPr>
                <w:lang w:eastAsia="ja-JP"/>
              </w:rPr>
              <w:t>c48:</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57141D" w:rsidRPr="00481D2D" w14:paraId="28BA74D9" w14:textId="77777777">
        <w:trPr>
          <w:cantSplit/>
        </w:trPr>
        <w:tc>
          <w:tcPr>
            <w:tcW w:w="9642" w:type="dxa"/>
            <w:gridSpan w:val="8"/>
          </w:tcPr>
          <w:p w14:paraId="6C8440E5" w14:textId="77777777" w:rsidR="0057141D" w:rsidRPr="00481D2D" w:rsidRDefault="0057141D" w:rsidP="0057141D">
            <w:pPr>
              <w:pStyle w:val="TAN"/>
            </w:pPr>
            <w:r w:rsidRPr="00481D2D">
              <w:t>NOTE 2:</w:t>
            </w:r>
            <w:r w:rsidRPr="00481D2D">
              <w:tab/>
              <w:t>Support of this header field in this method is dependent on the security mechanism and the security architecture which is implemented. Use of this header field in this method is not appropriate to the security mechanism defined by 3GPP TS 33.203 [19].</w:t>
            </w:r>
          </w:p>
        </w:tc>
      </w:tr>
    </w:tbl>
    <w:p w14:paraId="142172CA" w14:textId="77777777" w:rsidR="0057141D" w:rsidRPr="00481D2D" w:rsidRDefault="0057141D" w:rsidP="0057141D"/>
    <w:p w14:paraId="623D6D92" w14:textId="77777777" w:rsidR="0057141D" w:rsidRPr="00481D2D" w:rsidRDefault="0057141D" w:rsidP="0057141D">
      <w:pPr>
        <w:keepNext/>
        <w:keepLines/>
      </w:pPr>
      <w:r w:rsidRPr="00481D2D">
        <w:t>Prerequisite A.5/</w:t>
      </w:r>
      <w:r w:rsidR="003042CC" w:rsidRPr="00481D2D">
        <w:t>6</w:t>
      </w:r>
      <w:r w:rsidRPr="00481D2D">
        <w:t xml:space="preserve"> - - INFO request</w:t>
      </w:r>
    </w:p>
    <w:p w14:paraId="69A17119" w14:textId="77777777" w:rsidR="0057141D" w:rsidRPr="00481D2D" w:rsidRDefault="0057141D" w:rsidP="0057141D">
      <w:pPr>
        <w:pStyle w:val="TH"/>
      </w:pPr>
      <w:bookmarkStart w:id="2953" w:name="_CRTableA_33"/>
      <w:r w:rsidRPr="00481D2D">
        <w:t>Table </w:t>
      </w:r>
      <w:bookmarkEnd w:id="2953"/>
      <w:r w:rsidRPr="00481D2D">
        <w:t>A.33: Supported message bodies within the INFO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7F4E2FB4" w14:textId="77777777">
        <w:trPr>
          <w:cantSplit/>
        </w:trPr>
        <w:tc>
          <w:tcPr>
            <w:tcW w:w="851" w:type="dxa"/>
            <w:vMerge w:val="restart"/>
          </w:tcPr>
          <w:p w14:paraId="717CBDF8" w14:textId="77777777" w:rsidR="0057141D" w:rsidRPr="00481D2D" w:rsidRDefault="0057141D" w:rsidP="0057141D">
            <w:pPr>
              <w:pStyle w:val="TAH"/>
            </w:pPr>
            <w:r w:rsidRPr="00481D2D">
              <w:t>Item</w:t>
            </w:r>
          </w:p>
        </w:tc>
        <w:tc>
          <w:tcPr>
            <w:tcW w:w="2665" w:type="dxa"/>
            <w:vMerge w:val="restart"/>
          </w:tcPr>
          <w:p w14:paraId="5990D6E4" w14:textId="77777777" w:rsidR="0057141D" w:rsidRPr="00481D2D" w:rsidRDefault="0057141D" w:rsidP="0057141D">
            <w:pPr>
              <w:pStyle w:val="TAH"/>
            </w:pPr>
            <w:r w:rsidRPr="00481D2D">
              <w:t>Header</w:t>
            </w:r>
          </w:p>
        </w:tc>
        <w:tc>
          <w:tcPr>
            <w:tcW w:w="3063" w:type="dxa"/>
            <w:gridSpan w:val="3"/>
          </w:tcPr>
          <w:p w14:paraId="2490D627" w14:textId="77777777" w:rsidR="0057141D" w:rsidRPr="00481D2D" w:rsidRDefault="0057141D" w:rsidP="0057141D">
            <w:pPr>
              <w:pStyle w:val="TAH"/>
            </w:pPr>
            <w:r w:rsidRPr="00481D2D">
              <w:t>Sending</w:t>
            </w:r>
          </w:p>
        </w:tc>
        <w:tc>
          <w:tcPr>
            <w:tcW w:w="3063" w:type="dxa"/>
            <w:gridSpan w:val="3"/>
          </w:tcPr>
          <w:p w14:paraId="63744A2B" w14:textId="77777777" w:rsidR="0057141D" w:rsidRPr="00481D2D" w:rsidRDefault="0057141D" w:rsidP="0057141D">
            <w:pPr>
              <w:pStyle w:val="TAH"/>
              <w:rPr>
                <w:b w:val="0"/>
              </w:rPr>
            </w:pPr>
            <w:r w:rsidRPr="00481D2D">
              <w:t>Receiving</w:t>
            </w:r>
          </w:p>
        </w:tc>
      </w:tr>
      <w:tr w:rsidR="0057141D" w:rsidRPr="00481D2D" w14:paraId="43B14DB6" w14:textId="77777777">
        <w:trPr>
          <w:cantSplit/>
        </w:trPr>
        <w:tc>
          <w:tcPr>
            <w:tcW w:w="851" w:type="dxa"/>
            <w:vMerge/>
          </w:tcPr>
          <w:p w14:paraId="758915A8" w14:textId="77777777" w:rsidR="0057141D" w:rsidRPr="00481D2D" w:rsidRDefault="0057141D" w:rsidP="0057141D">
            <w:pPr>
              <w:pStyle w:val="TAH"/>
            </w:pPr>
          </w:p>
        </w:tc>
        <w:tc>
          <w:tcPr>
            <w:tcW w:w="2665" w:type="dxa"/>
            <w:vMerge/>
          </w:tcPr>
          <w:p w14:paraId="2710C53E" w14:textId="77777777" w:rsidR="0057141D" w:rsidRPr="00481D2D" w:rsidRDefault="0057141D" w:rsidP="0057141D">
            <w:pPr>
              <w:pStyle w:val="TAH"/>
            </w:pPr>
          </w:p>
        </w:tc>
        <w:tc>
          <w:tcPr>
            <w:tcW w:w="1021" w:type="dxa"/>
          </w:tcPr>
          <w:p w14:paraId="496BB510" w14:textId="77777777" w:rsidR="0057141D" w:rsidRPr="00481D2D" w:rsidRDefault="0057141D" w:rsidP="0057141D">
            <w:pPr>
              <w:pStyle w:val="TAH"/>
            </w:pPr>
            <w:r w:rsidRPr="00481D2D">
              <w:t>Ref.</w:t>
            </w:r>
          </w:p>
        </w:tc>
        <w:tc>
          <w:tcPr>
            <w:tcW w:w="1021" w:type="dxa"/>
          </w:tcPr>
          <w:p w14:paraId="440E02F9" w14:textId="77777777" w:rsidR="0057141D" w:rsidRPr="00481D2D" w:rsidRDefault="0057141D" w:rsidP="0057141D">
            <w:pPr>
              <w:pStyle w:val="TAH"/>
            </w:pPr>
            <w:r w:rsidRPr="00481D2D">
              <w:t>RFC status</w:t>
            </w:r>
          </w:p>
        </w:tc>
        <w:tc>
          <w:tcPr>
            <w:tcW w:w="1021" w:type="dxa"/>
          </w:tcPr>
          <w:p w14:paraId="6894F454" w14:textId="77777777" w:rsidR="0057141D" w:rsidRPr="00481D2D" w:rsidRDefault="0057141D" w:rsidP="0057141D">
            <w:pPr>
              <w:pStyle w:val="TAH"/>
            </w:pPr>
            <w:r w:rsidRPr="00481D2D">
              <w:t>Profile status</w:t>
            </w:r>
          </w:p>
        </w:tc>
        <w:tc>
          <w:tcPr>
            <w:tcW w:w="1021" w:type="dxa"/>
          </w:tcPr>
          <w:p w14:paraId="356E2D9B" w14:textId="77777777" w:rsidR="0057141D" w:rsidRPr="00481D2D" w:rsidRDefault="0057141D" w:rsidP="0057141D">
            <w:pPr>
              <w:pStyle w:val="TAH"/>
            </w:pPr>
            <w:r w:rsidRPr="00481D2D">
              <w:t>Ref.</w:t>
            </w:r>
          </w:p>
        </w:tc>
        <w:tc>
          <w:tcPr>
            <w:tcW w:w="1021" w:type="dxa"/>
          </w:tcPr>
          <w:p w14:paraId="5ED86D25" w14:textId="77777777" w:rsidR="0057141D" w:rsidRPr="00481D2D" w:rsidRDefault="0057141D" w:rsidP="0057141D">
            <w:pPr>
              <w:pStyle w:val="TAH"/>
            </w:pPr>
            <w:r w:rsidRPr="00481D2D">
              <w:t>RFC status</w:t>
            </w:r>
          </w:p>
        </w:tc>
        <w:tc>
          <w:tcPr>
            <w:tcW w:w="1021" w:type="dxa"/>
          </w:tcPr>
          <w:p w14:paraId="2FE01C7A" w14:textId="77777777" w:rsidR="0057141D" w:rsidRPr="00481D2D" w:rsidRDefault="0057141D" w:rsidP="0057141D">
            <w:pPr>
              <w:pStyle w:val="TAH"/>
            </w:pPr>
            <w:r w:rsidRPr="00481D2D">
              <w:t>Profile status</w:t>
            </w:r>
          </w:p>
        </w:tc>
      </w:tr>
      <w:tr w:rsidR="0057141D" w:rsidRPr="00481D2D" w14:paraId="4D16E35C" w14:textId="77777777">
        <w:tc>
          <w:tcPr>
            <w:tcW w:w="851" w:type="dxa"/>
          </w:tcPr>
          <w:p w14:paraId="03FF0D59" w14:textId="77777777" w:rsidR="0057141D" w:rsidRPr="00481D2D" w:rsidRDefault="0057141D" w:rsidP="0057141D">
            <w:pPr>
              <w:pStyle w:val="TAL"/>
            </w:pPr>
            <w:r w:rsidRPr="00481D2D">
              <w:t>1</w:t>
            </w:r>
          </w:p>
        </w:tc>
        <w:tc>
          <w:tcPr>
            <w:tcW w:w="2665" w:type="dxa"/>
          </w:tcPr>
          <w:p w14:paraId="6AAFB4B8" w14:textId="77777777" w:rsidR="0057141D" w:rsidRPr="00481D2D" w:rsidRDefault="00C523FB" w:rsidP="0057141D">
            <w:pPr>
              <w:pStyle w:val="TAL"/>
            </w:pPr>
            <w:r w:rsidRPr="00481D2D">
              <w:t>Info-Package</w:t>
            </w:r>
          </w:p>
        </w:tc>
        <w:tc>
          <w:tcPr>
            <w:tcW w:w="1021" w:type="dxa"/>
          </w:tcPr>
          <w:p w14:paraId="71B4E92E" w14:textId="77777777" w:rsidR="0057141D" w:rsidRPr="00481D2D" w:rsidRDefault="0057141D" w:rsidP="0057141D">
            <w:pPr>
              <w:pStyle w:val="TAL"/>
            </w:pPr>
            <w:r w:rsidRPr="00481D2D">
              <w:t>[25]</w:t>
            </w:r>
          </w:p>
        </w:tc>
        <w:tc>
          <w:tcPr>
            <w:tcW w:w="1021" w:type="dxa"/>
          </w:tcPr>
          <w:p w14:paraId="446290F5" w14:textId="77777777" w:rsidR="0057141D" w:rsidRPr="00481D2D" w:rsidRDefault="0057141D" w:rsidP="0057141D">
            <w:pPr>
              <w:pStyle w:val="TAL"/>
            </w:pPr>
            <w:r w:rsidRPr="00481D2D">
              <w:t>m</w:t>
            </w:r>
          </w:p>
        </w:tc>
        <w:tc>
          <w:tcPr>
            <w:tcW w:w="1021" w:type="dxa"/>
          </w:tcPr>
          <w:p w14:paraId="145FDB9A" w14:textId="77777777" w:rsidR="0057141D" w:rsidRPr="00481D2D" w:rsidRDefault="0057141D" w:rsidP="0057141D">
            <w:pPr>
              <w:pStyle w:val="TAL"/>
            </w:pPr>
            <w:r w:rsidRPr="00481D2D">
              <w:t>m</w:t>
            </w:r>
          </w:p>
        </w:tc>
        <w:tc>
          <w:tcPr>
            <w:tcW w:w="1021" w:type="dxa"/>
          </w:tcPr>
          <w:p w14:paraId="3C785932" w14:textId="77777777" w:rsidR="0057141D" w:rsidRPr="00481D2D" w:rsidRDefault="0057141D" w:rsidP="0057141D">
            <w:pPr>
              <w:pStyle w:val="TAL"/>
            </w:pPr>
            <w:r w:rsidRPr="00481D2D">
              <w:t>[25]</w:t>
            </w:r>
          </w:p>
        </w:tc>
        <w:tc>
          <w:tcPr>
            <w:tcW w:w="1021" w:type="dxa"/>
          </w:tcPr>
          <w:p w14:paraId="70029A1E" w14:textId="77777777" w:rsidR="0057141D" w:rsidRPr="00481D2D" w:rsidRDefault="0057141D" w:rsidP="0057141D">
            <w:pPr>
              <w:pStyle w:val="TAL"/>
            </w:pPr>
            <w:r w:rsidRPr="00481D2D">
              <w:t>m</w:t>
            </w:r>
          </w:p>
        </w:tc>
        <w:tc>
          <w:tcPr>
            <w:tcW w:w="1021" w:type="dxa"/>
          </w:tcPr>
          <w:p w14:paraId="2EDF71A0" w14:textId="77777777" w:rsidR="0057141D" w:rsidRPr="00481D2D" w:rsidRDefault="00F125FC" w:rsidP="0057141D">
            <w:pPr>
              <w:pStyle w:val="TAL"/>
            </w:pPr>
            <w:r w:rsidRPr="00481D2D">
              <w:t>m</w:t>
            </w:r>
          </w:p>
        </w:tc>
      </w:tr>
      <w:tr w:rsidR="008F5800" w:rsidRPr="00481D2D" w14:paraId="18D5A0C6" w14:textId="77777777" w:rsidTr="008F5800">
        <w:tc>
          <w:tcPr>
            <w:tcW w:w="851" w:type="dxa"/>
          </w:tcPr>
          <w:p w14:paraId="021D3145" w14:textId="77777777" w:rsidR="008F5800" w:rsidRPr="00481D2D" w:rsidRDefault="008F5800" w:rsidP="008F5800">
            <w:pPr>
              <w:pStyle w:val="TAL"/>
            </w:pPr>
            <w:r w:rsidRPr="00481D2D">
              <w:t>2</w:t>
            </w:r>
          </w:p>
        </w:tc>
        <w:tc>
          <w:tcPr>
            <w:tcW w:w="2665" w:type="dxa"/>
          </w:tcPr>
          <w:p w14:paraId="34F7C64F" w14:textId="77777777" w:rsidR="008F5800" w:rsidRPr="00481D2D" w:rsidRDefault="008F5800" w:rsidP="008F5800">
            <w:pPr>
              <w:pStyle w:val="TAL"/>
            </w:pPr>
            <w:r w:rsidRPr="00481D2D">
              <w:t>application/</w:t>
            </w:r>
            <w:proofErr w:type="spellStart"/>
            <w:r w:rsidRPr="00481D2D">
              <w:t>vnd.etsi.aoc+xml</w:t>
            </w:r>
            <w:proofErr w:type="spellEnd"/>
          </w:p>
        </w:tc>
        <w:tc>
          <w:tcPr>
            <w:tcW w:w="1021" w:type="dxa"/>
          </w:tcPr>
          <w:p w14:paraId="207F9EEB" w14:textId="77777777" w:rsidR="008F5800" w:rsidRPr="00481D2D" w:rsidRDefault="008F5800" w:rsidP="008F5800">
            <w:pPr>
              <w:pStyle w:val="TAL"/>
            </w:pPr>
            <w:r w:rsidRPr="00481D2D">
              <w:t>[8N] 4.7.2</w:t>
            </w:r>
          </w:p>
        </w:tc>
        <w:tc>
          <w:tcPr>
            <w:tcW w:w="1021" w:type="dxa"/>
          </w:tcPr>
          <w:p w14:paraId="5B005C29" w14:textId="77777777" w:rsidR="008F5800" w:rsidRPr="00481D2D" w:rsidRDefault="008F5800" w:rsidP="008F5800">
            <w:pPr>
              <w:pStyle w:val="TAL"/>
            </w:pPr>
            <w:r w:rsidRPr="00481D2D">
              <w:t>n/a</w:t>
            </w:r>
          </w:p>
        </w:tc>
        <w:tc>
          <w:tcPr>
            <w:tcW w:w="1021" w:type="dxa"/>
          </w:tcPr>
          <w:p w14:paraId="37DC72FA" w14:textId="77777777" w:rsidR="008F5800" w:rsidRPr="00481D2D" w:rsidRDefault="008F5800" w:rsidP="008F5800">
            <w:pPr>
              <w:pStyle w:val="TAL"/>
            </w:pPr>
            <w:r w:rsidRPr="00481D2D">
              <w:t>c1</w:t>
            </w:r>
          </w:p>
        </w:tc>
        <w:tc>
          <w:tcPr>
            <w:tcW w:w="1021" w:type="dxa"/>
          </w:tcPr>
          <w:p w14:paraId="1F33B1BF" w14:textId="77777777" w:rsidR="008F5800" w:rsidRPr="00481D2D" w:rsidRDefault="008F5800" w:rsidP="008F5800">
            <w:pPr>
              <w:pStyle w:val="TAL"/>
            </w:pPr>
            <w:r w:rsidRPr="00481D2D">
              <w:t>[8N] 4.7.2</w:t>
            </w:r>
          </w:p>
        </w:tc>
        <w:tc>
          <w:tcPr>
            <w:tcW w:w="1021" w:type="dxa"/>
          </w:tcPr>
          <w:p w14:paraId="1D36A675" w14:textId="77777777" w:rsidR="008F5800" w:rsidRPr="00481D2D" w:rsidRDefault="008F5800" w:rsidP="008F5800">
            <w:pPr>
              <w:pStyle w:val="TAL"/>
            </w:pPr>
            <w:r w:rsidRPr="00481D2D">
              <w:t>n/a</w:t>
            </w:r>
          </w:p>
        </w:tc>
        <w:tc>
          <w:tcPr>
            <w:tcW w:w="1021" w:type="dxa"/>
          </w:tcPr>
          <w:p w14:paraId="549CA793" w14:textId="77777777" w:rsidR="008F5800" w:rsidRPr="00481D2D" w:rsidRDefault="008F5800" w:rsidP="008F5800">
            <w:pPr>
              <w:pStyle w:val="TAL"/>
            </w:pPr>
            <w:r w:rsidRPr="00481D2D">
              <w:t>c2</w:t>
            </w:r>
          </w:p>
        </w:tc>
      </w:tr>
      <w:tr w:rsidR="00F125FC" w:rsidRPr="00481D2D" w14:paraId="7E137935" w14:textId="77777777" w:rsidTr="006F5691">
        <w:tc>
          <w:tcPr>
            <w:tcW w:w="851" w:type="dxa"/>
          </w:tcPr>
          <w:p w14:paraId="568594C2" w14:textId="77777777" w:rsidR="00F125FC" w:rsidRPr="00481D2D" w:rsidRDefault="00F125FC" w:rsidP="006F5691">
            <w:pPr>
              <w:pStyle w:val="TAL"/>
            </w:pPr>
            <w:r w:rsidRPr="00481D2D">
              <w:t>3</w:t>
            </w:r>
          </w:p>
        </w:tc>
        <w:tc>
          <w:tcPr>
            <w:tcW w:w="2665" w:type="dxa"/>
          </w:tcPr>
          <w:p w14:paraId="5DA8C598" w14:textId="77777777" w:rsidR="00F125FC" w:rsidRPr="00481D2D" w:rsidRDefault="00F125FC" w:rsidP="006F5691">
            <w:pPr>
              <w:pStyle w:val="TAL"/>
            </w:pPr>
            <w:r w:rsidRPr="00481D2D">
              <w:t>application/</w:t>
            </w:r>
            <w:proofErr w:type="spellStart"/>
            <w:r w:rsidRPr="00481D2D">
              <w:t>EmergencyCallData.eCall.MSD</w:t>
            </w:r>
            <w:proofErr w:type="spellEnd"/>
          </w:p>
        </w:tc>
        <w:tc>
          <w:tcPr>
            <w:tcW w:w="1021" w:type="dxa"/>
          </w:tcPr>
          <w:p w14:paraId="2EB1405F" w14:textId="77777777" w:rsidR="00F125FC" w:rsidRPr="00481D2D" w:rsidRDefault="00F125FC" w:rsidP="006F5691">
            <w:pPr>
              <w:pStyle w:val="TAL"/>
            </w:pPr>
            <w:r w:rsidRPr="00481D2D">
              <w:t>[244] 14.3</w:t>
            </w:r>
          </w:p>
        </w:tc>
        <w:tc>
          <w:tcPr>
            <w:tcW w:w="1021" w:type="dxa"/>
          </w:tcPr>
          <w:p w14:paraId="60FF426B" w14:textId="77777777" w:rsidR="00F125FC" w:rsidRPr="00481D2D" w:rsidRDefault="00F125FC" w:rsidP="006F5691">
            <w:pPr>
              <w:pStyle w:val="TAL"/>
            </w:pPr>
            <w:r w:rsidRPr="00481D2D">
              <w:t>m</w:t>
            </w:r>
          </w:p>
        </w:tc>
        <w:tc>
          <w:tcPr>
            <w:tcW w:w="1021" w:type="dxa"/>
          </w:tcPr>
          <w:p w14:paraId="3BA3EEC5" w14:textId="77777777" w:rsidR="00F125FC" w:rsidRPr="00481D2D" w:rsidRDefault="00F125FC" w:rsidP="006F5691">
            <w:pPr>
              <w:pStyle w:val="TAL"/>
            </w:pPr>
            <w:r w:rsidRPr="00481D2D">
              <w:t>c3</w:t>
            </w:r>
          </w:p>
        </w:tc>
        <w:tc>
          <w:tcPr>
            <w:tcW w:w="1021" w:type="dxa"/>
          </w:tcPr>
          <w:p w14:paraId="1B0BC4A0" w14:textId="77777777" w:rsidR="00F125FC" w:rsidRPr="00481D2D" w:rsidRDefault="00F125FC" w:rsidP="006F5691">
            <w:pPr>
              <w:pStyle w:val="TAL"/>
            </w:pPr>
            <w:r w:rsidRPr="00481D2D">
              <w:t>[244] 14.3</w:t>
            </w:r>
          </w:p>
        </w:tc>
        <w:tc>
          <w:tcPr>
            <w:tcW w:w="1021" w:type="dxa"/>
          </w:tcPr>
          <w:p w14:paraId="2D82E56C" w14:textId="77777777" w:rsidR="00F125FC" w:rsidRPr="00481D2D" w:rsidRDefault="00F125FC" w:rsidP="006F5691">
            <w:pPr>
              <w:pStyle w:val="TAL"/>
            </w:pPr>
            <w:r w:rsidRPr="00481D2D">
              <w:t>m</w:t>
            </w:r>
          </w:p>
        </w:tc>
        <w:tc>
          <w:tcPr>
            <w:tcW w:w="1021" w:type="dxa"/>
          </w:tcPr>
          <w:p w14:paraId="11A83C06" w14:textId="77777777" w:rsidR="00F125FC" w:rsidRPr="00481D2D" w:rsidRDefault="00F125FC" w:rsidP="006F5691">
            <w:pPr>
              <w:pStyle w:val="TAL"/>
            </w:pPr>
            <w:r w:rsidRPr="00481D2D">
              <w:t>c4</w:t>
            </w:r>
          </w:p>
        </w:tc>
      </w:tr>
      <w:tr w:rsidR="00F125FC" w:rsidRPr="00481D2D" w14:paraId="26F593F4" w14:textId="77777777" w:rsidTr="006F5691">
        <w:tc>
          <w:tcPr>
            <w:tcW w:w="851" w:type="dxa"/>
          </w:tcPr>
          <w:p w14:paraId="4C1DEDF3" w14:textId="77777777" w:rsidR="00F125FC" w:rsidRPr="00481D2D" w:rsidRDefault="00F125FC" w:rsidP="006F5691">
            <w:pPr>
              <w:pStyle w:val="TAL"/>
            </w:pPr>
            <w:r w:rsidRPr="00481D2D">
              <w:t>4</w:t>
            </w:r>
          </w:p>
        </w:tc>
        <w:tc>
          <w:tcPr>
            <w:tcW w:w="2665" w:type="dxa"/>
          </w:tcPr>
          <w:p w14:paraId="333E5B52" w14:textId="77777777" w:rsidR="00F125FC" w:rsidRPr="00481D2D" w:rsidRDefault="00F125FC" w:rsidP="006F5691">
            <w:pPr>
              <w:pStyle w:val="TAL"/>
            </w:pPr>
            <w:r w:rsidRPr="00481D2D">
              <w:t>application/</w:t>
            </w:r>
            <w:proofErr w:type="spellStart"/>
            <w:r w:rsidRPr="00481D2D">
              <w:t>EmergencyCallData.Control+xml</w:t>
            </w:r>
            <w:proofErr w:type="spellEnd"/>
          </w:p>
        </w:tc>
        <w:tc>
          <w:tcPr>
            <w:tcW w:w="1021" w:type="dxa"/>
          </w:tcPr>
          <w:p w14:paraId="7A421CAC" w14:textId="77777777" w:rsidR="00F125FC" w:rsidRPr="00481D2D" w:rsidRDefault="00F125FC" w:rsidP="006F5691">
            <w:pPr>
              <w:pStyle w:val="TAL"/>
            </w:pPr>
            <w:r w:rsidRPr="00481D2D">
              <w:t>[244] 14.4</w:t>
            </w:r>
          </w:p>
        </w:tc>
        <w:tc>
          <w:tcPr>
            <w:tcW w:w="1021" w:type="dxa"/>
          </w:tcPr>
          <w:p w14:paraId="5552E20D" w14:textId="77777777" w:rsidR="00F125FC" w:rsidRPr="00481D2D" w:rsidRDefault="00F125FC" w:rsidP="006F5691">
            <w:pPr>
              <w:pStyle w:val="TAL"/>
            </w:pPr>
            <w:r w:rsidRPr="00481D2D">
              <w:t>m</w:t>
            </w:r>
          </w:p>
        </w:tc>
        <w:tc>
          <w:tcPr>
            <w:tcW w:w="1021" w:type="dxa"/>
          </w:tcPr>
          <w:p w14:paraId="67B6F864" w14:textId="77777777" w:rsidR="00F125FC" w:rsidRPr="00481D2D" w:rsidRDefault="00F125FC" w:rsidP="006F5691">
            <w:pPr>
              <w:pStyle w:val="TAL"/>
            </w:pPr>
            <w:r w:rsidRPr="00481D2D">
              <w:t>c3</w:t>
            </w:r>
          </w:p>
        </w:tc>
        <w:tc>
          <w:tcPr>
            <w:tcW w:w="1021" w:type="dxa"/>
          </w:tcPr>
          <w:p w14:paraId="71641534" w14:textId="77777777" w:rsidR="00F125FC" w:rsidRPr="00481D2D" w:rsidRDefault="00F125FC" w:rsidP="006F5691">
            <w:pPr>
              <w:pStyle w:val="TAL"/>
            </w:pPr>
            <w:r w:rsidRPr="00481D2D">
              <w:t>[244] 14.4</w:t>
            </w:r>
          </w:p>
        </w:tc>
        <w:tc>
          <w:tcPr>
            <w:tcW w:w="1021" w:type="dxa"/>
          </w:tcPr>
          <w:p w14:paraId="278E55EA" w14:textId="77777777" w:rsidR="00F125FC" w:rsidRPr="00481D2D" w:rsidRDefault="00F125FC" w:rsidP="006F5691">
            <w:pPr>
              <w:pStyle w:val="TAL"/>
            </w:pPr>
            <w:r w:rsidRPr="00481D2D">
              <w:t>m</w:t>
            </w:r>
          </w:p>
        </w:tc>
        <w:tc>
          <w:tcPr>
            <w:tcW w:w="1021" w:type="dxa"/>
          </w:tcPr>
          <w:p w14:paraId="1A82CCC0" w14:textId="77777777" w:rsidR="00F125FC" w:rsidRPr="00481D2D" w:rsidRDefault="00F125FC" w:rsidP="006F5691">
            <w:pPr>
              <w:pStyle w:val="TAL"/>
            </w:pPr>
            <w:r w:rsidRPr="00481D2D">
              <w:t>c3</w:t>
            </w:r>
          </w:p>
        </w:tc>
      </w:tr>
      <w:tr w:rsidR="008F5800" w:rsidRPr="00481D2D" w14:paraId="20EF4271" w14:textId="77777777" w:rsidTr="008F5800">
        <w:tc>
          <w:tcPr>
            <w:tcW w:w="9642" w:type="dxa"/>
            <w:gridSpan w:val="8"/>
          </w:tcPr>
          <w:p w14:paraId="3639C5F1" w14:textId="77777777" w:rsidR="008F5800" w:rsidRPr="00481D2D" w:rsidRDefault="008F5800" w:rsidP="008F5800">
            <w:pPr>
              <w:pStyle w:val="TAN"/>
            </w:pPr>
            <w:r w:rsidRPr="00481D2D">
              <w:rPr>
                <w:szCs w:val="24"/>
              </w:rPr>
              <w:t>c1:</w:t>
            </w:r>
            <w:r w:rsidRPr="00481D2D">
              <w:rPr>
                <w:szCs w:val="24"/>
              </w:rPr>
              <w:tab/>
              <w:t xml:space="preserve">IF A.3A/53 THEN m ELSE n/a - - </w:t>
            </w:r>
            <w:r w:rsidRPr="00481D2D">
              <w:t>Advice of charge application server.</w:t>
            </w:r>
          </w:p>
          <w:p w14:paraId="616B8145" w14:textId="77777777" w:rsidR="00F125FC" w:rsidRPr="00481D2D" w:rsidRDefault="008F5800" w:rsidP="00F125FC">
            <w:pPr>
              <w:pStyle w:val="TAN"/>
            </w:pPr>
            <w:r w:rsidRPr="00481D2D">
              <w:t>c2:</w:t>
            </w:r>
            <w:r w:rsidRPr="00481D2D">
              <w:tab/>
              <w:t>IF A.3A/54 THEN m ELSE n/a - - Advice of charge UA client.</w:t>
            </w:r>
          </w:p>
          <w:p w14:paraId="744B2248" w14:textId="77777777" w:rsidR="00F125FC" w:rsidRPr="00481D2D" w:rsidRDefault="00F125FC" w:rsidP="00F125FC">
            <w:pPr>
              <w:pStyle w:val="TAN"/>
            </w:pPr>
            <w:r w:rsidRPr="00481D2D">
              <w:t>c3:</w:t>
            </w:r>
            <w:r w:rsidRPr="00481D2D">
              <w:tab/>
              <w:t xml:space="preserve">IF (A.3/1 AND A.4/120) THEN m ELSE IF ((A.3/2A OR A.3/11A OR A.3A/84) AND A.4/120) THEN </w:t>
            </w:r>
            <w:proofErr w:type="spellStart"/>
            <w:r w:rsidRPr="00481D2D">
              <w:t>i</w:t>
            </w:r>
            <w:proofErr w:type="spellEnd"/>
            <w:r w:rsidRPr="00481D2D">
              <w:t xml:space="preserve"> ELSE n/a - - UE, </w:t>
            </w:r>
            <w:r w:rsidRPr="00481D2D">
              <w:rPr>
                <w:lang w:eastAsia="ja-JP"/>
              </w:rPr>
              <w:t xml:space="preserve">Next-Generation Pan-European </w:t>
            </w:r>
            <w:proofErr w:type="spellStart"/>
            <w:r w:rsidRPr="00481D2D">
              <w:rPr>
                <w:lang w:eastAsia="ja-JP"/>
              </w:rPr>
              <w:t>eCall</w:t>
            </w:r>
            <w:proofErr w:type="spellEnd"/>
            <w:r w:rsidRPr="00481D2D">
              <w:rPr>
                <w:lang w:eastAsia="ja-JP"/>
              </w:rPr>
              <w:t xml:space="preserve"> </w:t>
            </w:r>
            <w:r w:rsidRPr="00481D2D">
              <w:t>emergency service, P-CSCF (IMS-</w:t>
            </w:r>
            <w:smartTag w:uri="urn:schemas-microsoft-com:office:smarttags" w:element="stockticker">
              <w:r w:rsidRPr="00481D2D">
                <w:t>ALG</w:t>
              </w:r>
            </w:smartTag>
            <w:r w:rsidRPr="00481D2D">
              <w:t>), E-CSCF acting as UA, EATF.</w:t>
            </w:r>
          </w:p>
          <w:p w14:paraId="016F2BC8" w14:textId="77777777" w:rsidR="008F5800" w:rsidRPr="00481D2D" w:rsidRDefault="00F125FC" w:rsidP="00F125FC">
            <w:pPr>
              <w:pStyle w:val="TAN"/>
            </w:pPr>
            <w:r w:rsidRPr="00481D2D">
              <w:t>c4:</w:t>
            </w:r>
            <w:r w:rsidRPr="00481D2D">
              <w:tab/>
              <w:t xml:space="preserve">IF ((A.3/2A OR A.3/11A OR A.3A/84) AND A.4/120) THEN </w:t>
            </w:r>
            <w:proofErr w:type="spellStart"/>
            <w:r w:rsidRPr="00481D2D">
              <w:t>i</w:t>
            </w:r>
            <w:proofErr w:type="spellEnd"/>
            <w:r w:rsidRPr="00481D2D">
              <w:t xml:space="preserve"> ELSE n/a - - P-CSCF (IMS-</w:t>
            </w:r>
            <w:smartTag w:uri="urn:schemas-microsoft-com:office:smarttags" w:element="stockticker">
              <w:r w:rsidRPr="00481D2D">
                <w:t>ALG</w:t>
              </w:r>
            </w:smartTag>
            <w:r w:rsidRPr="00481D2D">
              <w:t xml:space="preserve">), E-CSCF acting as UA, EATF, </w:t>
            </w:r>
            <w:r w:rsidRPr="00481D2D">
              <w:rPr>
                <w:lang w:eastAsia="ja-JP"/>
              </w:rPr>
              <w:t xml:space="preserve">Next-Generation Pan-European </w:t>
            </w:r>
            <w:proofErr w:type="spellStart"/>
            <w:r w:rsidRPr="00481D2D">
              <w:rPr>
                <w:lang w:eastAsia="ja-JP"/>
              </w:rPr>
              <w:t>eCall</w:t>
            </w:r>
            <w:proofErr w:type="spellEnd"/>
            <w:r w:rsidRPr="00481D2D">
              <w:rPr>
                <w:lang w:eastAsia="ja-JP"/>
              </w:rPr>
              <w:t xml:space="preserve"> </w:t>
            </w:r>
            <w:r w:rsidRPr="00481D2D">
              <w:t>emergency service.</w:t>
            </w:r>
          </w:p>
        </w:tc>
      </w:tr>
    </w:tbl>
    <w:p w14:paraId="15D4B807" w14:textId="77777777" w:rsidR="0057141D" w:rsidRPr="00481D2D" w:rsidRDefault="0057141D" w:rsidP="0057141D"/>
    <w:p w14:paraId="1CA4B4C2" w14:textId="77777777" w:rsidR="0057141D" w:rsidRPr="00481D2D" w:rsidRDefault="0057141D" w:rsidP="0057141D">
      <w:pPr>
        <w:keepNext/>
        <w:keepLines/>
      </w:pPr>
      <w:r w:rsidRPr="00481D2D">
        <w:t>Prerequisite A.5/</w:t>
      </w:r>
      <w:r w:rsidR="003042CC" w:rsidRPr="00481D2D">
        <w:t>7</w:t>
      </w:r>
      <w:r w:rsidRPr="00481D2D">
        <w:t xml:space="preserve"> - - INFO response</w:t>
      </w:r>
    </w:p>
    <w:p w14:paraId="75B727E4" w14:textId="77777777" w:rsidR="0057141D" w:rsidRPr="00481D2D" w:rsidRDefault="0057141D" w:rsidP="0057141D">
      <w:pPr>
        <w:keepNext/>
        <w:keepLines/>
      </w:pPr>
      <w:r w:rsidRPr="00481D2D">
        <w:t>Prerequisite: A.6/1 - - Additional for 100 (Trying) response</w:t>
      </w:r>
    </w:p>
    <w:p w14:paraId="0E823ADF" w14:textId="77777777" w:rsidR="0057141D" w:rsidRPr="00481D2D" w:rsidRDefault="0057141D" w:rsidP="0057141D">
      <w:pPr>
        <w:pStyle w:val="TH"/>
      </w:pPr>
      <w:bookmarkStart w:id="2954" w:name="_CRTableA_34"/>
      <w:r w:rsidRPr="00481D2D">
        <w:t>Table </w:t>
      </w:r>
      <w:bookmarkEnd w:id="2954"/>
      <w:r w:rsidRPr="00481D2D">
        <w:t>A.34: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09C6FFE2" w14:textId="77777777">
        <w:trPr>
          <w:cantSplit/>
        </w:trPr>
        <w:tc>
          <w:tcPr>
            <w:tcW w:w="851" w:type="dxa"/>
            <w:vMerge w:val="restart"/>
          </w:tcPr>
          <w:p w14:paraId="35194192" w14:textId="77777777" w:rsidR="0057141D" w:rsidRPr="00481D2D" w:rsidRDefault="0057141D" w:rsidP="0057141D">
            <w:pPr>
              <w:pStyle w:val="TAH"/>
            </w:pPr>
            <w:r w:rsidRPr="00481D2D">
              <w:t>Item</w:t>
            </w:r>
          </w:p>
        </w:tc>
        <w:tc>
          <w:tcPr>
            <w:tcW w:w="2665" w:type="dxa"/>
            <w:vMerge w:val="restart"/>
          </w:tcPr>
          <w:p w14:paraId="24F55F99" w14:textId="77777777" w:rsidR="0057141D" w:rsidRPr="00481D2D" w:rsidRDefault="0057141D" w:rsidP="0057141D">
            <w:pPr>
              <w:pStyle w:val="TAH"/>
            </w:pPr>
            <w:r w:rsidRPr="00481D2D">
              <w:t>Header field</w:t>
            </w:r>
          </w:p>
        </w:tc>
        <w:tc>
          <w:tcPr>
            <w:tcW w:w="3063" w:type="dxa"/>
            <w:gridSpan w:val="3"/>
          </w:tcPr>
          <w:p w14:paraId="74613716" w14:textId="77777777" w:rsidR="0057141D" w:rsidRPr="00481D2D" w:rsidRDefault="0057141D" w:rsidP="0057141D">
            <w:pPr>
              <w:pStyle w:val="TAH"/>
            </w:pPr>
            <w:r w:rsidRPr="00481D2D">
              <w:t>Sending</w:t>
            </w:r>
          </w:p>
        </w:tc>
        <w:tc>
          <w:tcPr>
            <w:tcW w:w="3063" w:type="dxa"/>
            <w:gridSpan w:val="3"/>
          </w:tcPr>
          <w:p w14:paraId="508B4446" w14:textId="77777777" w:rsidR="0057141D" w:rsidRPr="00481D2D" w:rsidRDefault="0057141D" w:rsidP="0057141D">
            <w:pPr>
              <w:pStyle w:val="TAH"/>
              <w:rPr>
                <w:b w:val="0"/>
              </w:rPr>
            </w:pPr>
            <w:r w:rsidRPr="00481D2D">
              <w:t>Receiving</w:t>
            </w:r>
          </w:p>
        </w:tc>
      </w:tr>
      <w:tr w:rsidR="0057141D" w:rsidRPr="00481D2D" w14:paraId="2535651B" w14:textId="77777777">
        <w:trPr>
          <w:cantSplit/>
        </w:trPr>
        <w:tc>
          <w:tcPr>
            <w:tcW w:w="851" w:type="dxa"/>
            <w:vMerge/>
          </w:tcPr>
          <w:p w14:paraId="32533B66" w14:textId="77777777" w:rsidR="0057141D" w:rsidRPr="00481D2D" w:rsidRDefault="0057141D" w:rsidP="0057141D">
            <w:pPr>
              <w:pStyle w:val="TAH"/>
            </w:pPr>
          </w:p>
        </w:tc>
        <w:tc>
          <w:tcPr>
            <w:tcW w:w="2665" w:type="dxa"/>
            <w:vMerge/>
          </w:tcPr>
          <w:p w14:paraId="3E1A77AB" w14:textId="77777777" w:rsidR="0057141D" w:rsidRPr="00481D2D" w:rsidRDefault="0057141D" w:rsidP="0057141D">
            <w:pPr>
              <w:pStyle w:val="TAH"/>
            </w:pPr>
          </w:p>
        </w:tc>
        <w:tc>
          <w:tcPr>
            <w:tcW w:w="1021" w:type="dxa"/>
          </w:tcPr>
          <w:p w14:paraId="186DBD21" w14:textId="77777777" w:rsidR="0057141D" w:rsidRPr="00481D2D" w:rsidRDefault="0057141D" w:rsidP="0057141D">
            <w:pPr>
              <w:pStyle w:val="TAH"/>
            </w:pPr>
            <w:r w:rsidRPr="00481D2D">
              <w:t>Ref.</w:t>
            </w:r>
          </w:p>
        </w:tc>
        <w:tc>
          <w:tcPr>
            <w:tcW w:w="1021" w:type="dxa"/>
          </w:tcPr>
          <w:p w14:paraId="44FD64F1" w14:textId="77777777" w:rsidR="0057141D" w:rsidRPr="00481D2D" w:rsidRDefault="0057141D" w:rsidP="0057141D">
            <w:pPr>
              <w:pStyle w:val="TAH"/>
            </w:pPr>
            <w:r w:rsidRPr="00481D2D">
              <w:t>RFC status</w:t>
            </w:r>
          </w:p>
        </w:tc>
        <w:tc>
          <w:tcPr>
            <w:tcW w:w="1021" w:type="dxa"/>
          </w:tcPr>
          <w:p w14:paraId="4816561B" w14:textId="77777777" w:rsidR="0057141D" w:rsidRPr="00481D2D" w:rsidRDefault="0057141D" w:rsidP="0057141D">
            <w:pPr>
              <w:pStyle w:val="TAH"/>
            </w:pPr>
            <w:r w:rsidRPr="00481D2D">
              <w:t>Profile status</w:t>
            </w:r>
          </w:p>
        </w:tc>
        <w:tc>
          <w:tcPr>
            <w:tcW w:w="1021" w:type="dxa"/>
          </w:tcPr>
          <w:p w14:paraId="1BF21A82" w14:textId="77777777" w:rsidR="0057141D" w:rsidRPr="00481D2D" w:rsidRDefault="0057141D" w:rsidP="0057141D">
            <w:pPr>
              <w:pStyle w:val="TAH"/>
            </w:pPr>
            <w:r w:rsidRPr="00481D2D">
              <w:t>Ref.</w:t>
            </w:r>
          </w:p>
        </w:tc>
        <w:tc>
          <w:tcPr>
            <w:tcW w:w="1021" w:type="dxa"/>
          </w:tcPr>
          <w:p w14:paraId="31EFB8C1" w14:textId="77777777" w:rsidR="0057141D" w:rsidRPr="00481D2D" w:rsidRDefault="0057141D" w:rsidP="0057141D">
            <w:pPr>
              <w:pStyle w:val="TAH"/>
            </w:pPr>
            <w:r w:rsidRPr="00481D2D">
              <w:t>RFC status</w:t>
            </w:r>
          </w:p>
        </w:tc>
        <w:tc>
          <w:tcPr>
            <w:tcW w:w="1021" w:type="dxa"/>
          </w:tcPr>
          <w:p w14:paraId="548FA18C" w14:textId="77777777" w:rsidR="0057141D" w:rsidRPr="00481D2D" w:rsidRDefault="0057141D" w:rsidP="0057141D">
            <w:pPr>
              <w:pStyle w:val="TAH"/>
            </w:pPr>
            <w:r w:rsidRPr="00481D2D">
              <w:t>Profile status</w:t>
            </w:r>
          </w:p>
        </w:tc>
      </w:tr>
      <w:tr w:rsidR="0057141D" w:rsidRPr="00481D2D" w14:paraId="5499215F" w14:textId="77777777">
        <w:tc>
          <w:tcPr>
            <w:tcW w:w="851" w:type="dxa"/>
          </w:tcPr>
          <w:p w14:paraId="0C749035" w14:textId="77777777" w:rsidR="0057141D" w:rsidRPr="00481D2D" w:rsidRDefault="0057141D" w:rsidP="0057141D">
            <w:pPr>
              <w:pStyle w:val="TAL"/>
            </w:pPr>
            <w:r w:rsidRPr="00481D2D">
              <w:t>1</w:t>
            </w:r>
          </w:p>
        </w:tc>
        <w:tc>
          <w:tcPr>
            <w:tcW w:w="2665" w:type="dxa"/>
          </w:tcPr>
          <w:p w14:paraId="6ECCFB19" w14:textId="77777777" w:rsidR="0057141D" w:rsidRPr="00481D2D" w:rsidRDefault="0057141D" w:rsidP="0057141D">
            <w:pPr>
              <w:pStyle w:val="TAL"/>
            </w:pPr>
            <w:r w:rsidRPr="00481D2D">
              <w:t>Call-ID</w:t>
            </w:r>
          </w:p>
        </w:tc>
        <w:tc>
          <w:tcPr>
            <w:tcW w:w="1021" w:type="dxa"/>
          </w:tcPr>
          <w:p w14:paraId="48C9D09D" w14:textId="77777777" w:rsidR="0057141D" w:rsidRPr="00481D2D" w:rsidRDefault="0057141D" w:rsidP="0057141D">
            <w:pPr>
              <w:pStyle w:val="TAL"/>
            </w:pPr>
            <w:r w:rsidRPr="00481D2D">
              <w:t>[26] 20.8</w:t>
            </w:r>
          </w:p>
        </w:tc>
        <w:tc>
          <w:tcPr>
            <w:tcW w:w="1021" w:type="dxa"/>
          </w:tcPr>
          <w:p w14:paraId="0154EB7C" w14:textId="77777777" w:rsidR="0057141D" w:rsidRPr="00481D2D" w:rsidRDefault="0057141D" w:rsidP="0057141D">
            <w:pPr>
              <w:pStyle w:val="TAL"/>
            </w:pPr>
            <w:r w:rsidRPr="00481D2D">
              <w:t>m</w:t>
            </w:r>
          </w:p>
        </w:tc>
        <w:tc>
          <w:tcPr>
            <w:tcW w:w="1021" w:type="dxa"/>
          </w:tcPr>
          <w:p w14:paraId="31DA9C5C" w14:textId="77777777" w:rsidR="0057141D" w:rsidRPr="00481D2D" w:rsidRDefault="0057141D" w:rsidP="0057141D">
            <w:pPr>
              <w:pStyle w:val="TAL"/>
            </w:pPr>
            <w:r w:rsidRPr="00481D2D">
              <w:t>m</w:t>
            </w:r>
          </w:p>
        </w:tc>
        <w:tc>
          <w:tcPr>
            <w:tcW w:w="1021" w:type="dxa"/>
          </w:tcPr>
          <w:p w14:paraId="2AAD44A0" w14:textId="77777777" w:rsidR="0057141D" w:rsidRPr="00481D2D" w:rsidRDefault="0057141D" w:rsidP="0057141D">
            <w:pPr>
              <w:pStyle w:val="TAL"/>
            </w:pPr>
            <w:r w:rsidRPr="00481D2D">
              <w:t>[26] 20.8</w:t>
            </w:r>
          </w:p>
        </w:tc>
        <w:tc>
          <w:tcPr>
            <w:tcW w:w="1021" w:type="dxa"/>
          </w:tcPr>
          <w:p w14:paraId="542E6CE0" w14:textId="77777777" w:rsidR="0057141D" w:rsidRPr="00481D2D" w:rsidRDefault="0057141D" w:rsidP="0057141D">
            <w:pPr>
              <w:pStyle w:val="TAL"/>
            </w:pPr>
            <w:r w:rsidRPr="00481D2D">
              <w:t>m</w:t>
            </w:r>
          </w:p>
        </w:tc>
        <w:tc>
          <w:tcPr>
            <w:tcW w:w="1021" w:type="dxa"/>
          </w:tcPr>
          <w:p w14:paraId="1413BF28" w14:textId="77777777" w:rsidR="0057141D" w:rsidRPr="00481D2D" w:rsidRDefault="0057141D" w:rsidP="0057141D">
            <w:pPr>
              <w:pStyle w:val="TAL"/>
            </w:pPr>
            <w:r w:rsidRPr="00481D2D">
              <w:t>m</w:t>
            </w:r>
          </w:p>
        </w:tc>
      </w:tr>
      <w:tr w:rsidR="0057141D" w:rsidRPr="00481D2D" w14:paraId="18979119" w14:textId="77777777">
        <w:tc>
          <w:tcPr>
            <w:tcW w:w="851" w:type="dxa"/>
          </w:tcPr>
          <w:p w14:paraId="11A20A10" w14:textId="77777777" w:rsidR="0057141D" w:rsidRPr="00481D2D" w:rsidRDefault="0057141D" w:rsidP="0057141D">
            <w:pPr>
              <w:pStyle w:val="TAL"/>
            </w:pPr>
            <w:r w:rsidRPr="00481D2D">
              <w:t>2</w:t>
            </w:r>
          </w:p>
        </w:tc>
        <w:tc>
          <w:tcPr>
            <w:tcW w:w="2665" w:type="dxa"/>
          </w:tcPr>
          <w:p w14:paraId="1068C568" w14:textId="77777777" w:rsidR="0057141D" w:rsidRPr="00481D2D" w:rsidRDefault="0057141D" w:rsidP="0057141D">
            <w:pPr>
              <w:pStyle w:val="TAL"/>
            </w:pPr>
            <w:r w:rsidRPr="00481D2D">
              <w:t>Content-Length</w:t>
            </w:r>
          </w:p>
        </w:tc>
        <w:tc>
          <w:tcPr>
            <w:tcW w:w="1021" w:type="dxa"/>
          </w:tcPr>
          <w:p w14:paraId="1E69E619" w14:textId="77777777" w:rsidR="0057141D" w:rsidRPr="00481D2D" w:rsidRDefault="0057141D" w:rsidP="0057141D">
            <w:pPr>
              <w:pStyle w:val="TAL"/>
            </w:pPr>
            <w:r w:rsidRPr="00481D2D">
              <w:t>[26] 20.14</w:t>
            </w:r>
          </w:p>
        </w:tc>
        <w:tc>
          <w:tcPr>
            <w:tcW w:w="1021" w:type="dxa"/>
          </w:tcPr>
          <w:p w14:paraId="5FAD1337" w14:textId="77777777" w:rsidR="0057141D" w:rsidRPr="00481D2D" w:rsidRDefault="0057141D" w:rsidP="0057141D">
            <w:pPr>
              <w:pStyle w:val="TAL"/>
            </w:pPr>
            <w:r w:rsidRPr="00481D2D">
              <w:t>m</w:t>
            </w:r>
          </w:p>
        </w:tc>
        <w:tc>
          <w:tcPr>
            <w:tcW w:w="1021" w:type="dxa"/>
          </w:tcPr>
          <w:p w14:paraId="0DC6FF6C" w14:textId="77777777" w:rsidR="0057141D" w:rsidRPr="00481D2D" w:rsidRDefault="0057141D" w:rsidP="0057141D">
            <w:pPr>
              <w:pStyle w:val="TAL"/>
            </w:pPr>
            <w:r w:rsidRPr="00481D2D">
              <w:t>m</w:t>
            </w:r>
          </w:p>
        </w:tc>
        <w:tc>
          <w:tcPr>
            <w:tcW w:w="1021" w:type="dxa"/>
          </w:tcPr>
          <w:p w14:paraId="26418EEE" w14:textId="77777777" w:rsidR="0057141D" w:rsidRPr="00481D2D" w:rsidRDefault="0057141D" w:rsidP="0057141D">
            <w:pPr>
              <w:pStyle w:val="TAL"/>
            </w:pPr>
            <w:r w:rsidRPr="00481D2D">
              <w:t>[26] 20.14</w:t>
            </w:r>
          </w:p>
        </w:tc>
        <w:tc>
          <w:tcPr>
            <w:tcW w:w="1021" w:type="dxa"/>
          </w:tcPr>
          <w:p w14:paraId="3C14F8E2" w14:textId="77777777" w:rsidR="0057141D" w:rsidRPr="00481D2D" w:rsidRDefault="0057141D" w:rsidP="0057141D">
            <w:pPr>
              <w:pStyle w:val="TAL"/>
            </w:pPr>
            <w:r w:rsidRPr="00481D2D">
              <w:t>m</w:t>
            </w:r>
          </w:p>
        </w:tc>
        <w:tc>
          <w:tcPr>
            <w:tcW w:w="1021" w:type="dxa"/>
          </w:tcPr>
          <w:p w14:paraId="0B9CC754" w14:textId="77777777" w:rsidR="0057141D" w:rsidRPr="00481D2D" w:rsidRDefault="0057141D" w:rsidP="0057141D">
            <w:pPr>
              <w:pStyle w:val="TAL"/>
            </w:pPr>
            <w:r w:rsidRPr="00481D2D">
              <w:t>m</w:t>
            </w:r>
          </w:p>
        </w:tc>
      </w:tr>
      <w:tr w:rsidR="0057141D" w:rsidRPr="00481D2D" w14:paraId="1D169821" w14:textId="77777777">
        <w:tc>
          <w:tcPr>
            <w:tcW w:w="851" w:type="dxa"/>
          </w:tcPr>
          <w:p w14:paraId="09A62CAD" w14:textId="77777777" w:rsidR="0057141D" w:rsidRPr="00481D2D" w:rsidRDefault="0057141D" w:rsidP="0057141D">
            <w:pPr>
              <w:pStyle w:val="TAL"/>
            </w:pPr>
            <w:r w:rsidRPr="00481D2D">
              <w:t>3</w:t>
            </w:r>
          </w:p>
        </w:tc>
        <w:tc>
          <w:tcPr>
            <w:tcW w:w="2665" w:type="dxa"/>
          </w:tcPr>
          <w:p w14:paraId="470C8BFD" w14:textId="77777777" w:rsidR="0057141D" w:rsidRPr="00481D2D" w:rsidRDefault="0057141D" w:rsidP="0057141D">
            <w:pPr>
              <w:pStyle w:val="TAL"/>
            </w:pPr>
            <w:proofErr w:type="spellStart"/>
            <w:r w:rsidRPr="00481D2D">
              <w:t>C</w:t>
            </w:r>
            <w:r w:rsidR="00AB6F58" w:rsidRPr="00481D2D">
              <w:t>S</w:t>
            </w:r>
            <w:r w:rsidRPr="00481D2D">
              <w:t>eq</w:t>
            </w:r>
            <w:proofErr w:type="spellEnd"/>
          </w:p>
        </w:tc>
        <w:tc>
          <w:tcPr>
            <w:tcW w:w="1021" w:type="dxa"/>
          </w:tcPr>
          <w:p w14:paraId="47634A04" w14:textId="77777777" w:rsidR="0057141D" w:rsidRPr="00481D2D" w:rsidRDefault="0057141D" w:rsidP="0057141D">
            <w:pPr>
              <w:pStyle w:val="TAL"/>
            </w:pPr>
            <w:r w:rsidRPr="00481D2D">
              <w:t>[26] 20.16</w:t>
            </w:r>
          </w:p>
        </w:tc>
        <w:tc>
          <w:tcPr>
            <w:tcW w:w="1021" w:type="dxa"/>
          </w:tcPr>
          <w:p w14:paraId="471B64E1" w14:textId="77777777" w:rsidR="0057141D" w:rsidRPr="00481D2D" w:rsidRDefault="0057141D" w:rsidP="0057141D">
            <w:pPr>
              <w:pStyle w:val="TAL"/>
            </w:pPr>
            <w:r w:rsidRPr="00481D2D">
              <w:t>m</w:t>
            </w:r>
          </w:p>
        </w:tc>
        <w:tc>
          <w:tcPr>
            <w:tcW w:w="1021" w:type="dxa"/>
          </w:tcPr>
          <w:p w14:paraId="00F9D506" w14:textId="77777777" w:rsidR="0057141D" w:rsidRPr="00481D2D" w:rsidRDefault="0057141D" w:rsidP="0057141D">
            <w:pPr>
              <w:pStyle w:val="TAL"/>
            </w:pPr>
            <w:r w:rsidRPr="00481D2D">
              <w:t>m</w:t>
            </w:r>
          </w:p>
        </w:tc>
        <w:tc>
          <w:tcPr>
            <w:tcW w:w="1021" w:type="dxa"/>
          </w:tcPr>
          <w:p w14:paraId="0B6DED06" w14:textId="77777777" w:rsidR="0057141D" w:rsidRPr="00481D2D" w:rsidRDefault="0057141D" w:rsidP="0057141D">
            <w:pPr>
              <w:pStyle w:val="TAL"/>
            </w:pPr>
            <w:r w:rsidRPr="00481D2D">
              <w:t>[26] 20.16</w:t>
            </w:r>
          </w:p>
        </w:tc>
        <w:tc>
          <w:tcPr>
            <w:tcW w:w="1021" w:type="dxa"/>
          </w:tcPr>
          <w:p w14:paraId="132AA83F" w14:textId="77777777" w:rsidR="0057141D" w:rsidRPr="00481D2D" w:rsidRDefault="0057141D" w:rsidP="0057141D">
            <w:pPr>
              <w:pStyle w:val="TAL"/>
            </w:pPr>
            <w:r w:rsidRPr="00481D2D">
              <w:t>m</w:t>
            </w:r>
          </w:p>
        </w:tc>
        <w:tc>
          <w:tcPr>
            <w:tcW w:w="1021" w:type="dxa"/>
          </w:tcPr>
          <w:p w14:paraId="6685262E" w14:textId="77777777" w:rsidR="0057141D" w:rsidRPr="00481D2D" w:rsidRDefault="0057141D" w:rsidP="0057141D">
            <w:pPr>
              <w:pStyle w:val="TAL"/>
            </w:pPr>
            <w:r w:rsidRPr="00481D2D">
              <w:t>m</w:t>
            </w:r>
          </w:p>
        </w:tc>
      </w:tr>
      <w:tr w:rsidR="0057141D" w:rsidRPr="00481D2D" w14:paraId="4E9D26FA" w14:textId="77777777">
        <w:tc>
          <w:tcPr>
            <w:tcW w:w="851" w:type="dxa"/>
          </w:tcPr>
          <w:p w14:paraId="06D6EAE1" w14:textId="77777777" w:rsidR="0057141D" w:rsidRPr="00481D2D" w:rsidRDefault="0057141D" w:rsidP="0057141D">
            <w:pPr>
              <w:pStyle w:val="TAL"/>
            </w:pPr>
            <w:r w:rsidRPr="00481D2D">
              <w:t>4</w:t>
            </w:r>
          </w:p>
        </w:tc>
        <w:tc>
          <w:tcPr>
            <w:tcW w:w="2665" w:type="dxa"/>
          </w:tcPr>
          <w:p w14:paraId="7DFD78C0" w14:textId="77777777" w:rsidR="0057141D" w:rsidRPr="00481D2D" w:rsidRDefault="0057141D" w:rsidP="0057141D">
            <w:pPr>
              <w:pStyle w:val="TAL"/>
            </w:pPr>
            <w:r w:rsidRPr="00481D2D">
              <w:t>Date</w:t>
            </w:r>
          </w:p>
        </w:tc>
        <w:tc>
          <w:tcPr>
            <w:tcW w:w="1021" w:type="dxa"/>
          </w:tcPr>
          <w:p w14:paraId="000E54BE" w14:textId="77777777" w:rsidR="0057141D" w:rsidRPr="00481D2D" w:rsidRDefault="0057141D" w:rsidP="0057141D">
            <w:pPr>
              <w:pStyle w:val="TAL"/>
            </w:pPr>
            <w:r w:rsidRPr="00481D2D">
              <w:t>[26] 20.17</w:t>
            </w:r>
          </w:p>
        </w:tc>
        <w:tc>
          <w:tcPr>
            <w:tcW w:w="1021" w:type="dxa"/>
          </w:tcPr>
          <w:p w14:paraId="40D59B38" w14:textId="77777777" w:rsidR="0057141D" w:rsidRPr="00481D2D" w:rsidRDefault="0057141D" w:rsidP="0057141D">
            <w:pPr>
              <w:pStyle w:val="TAL"/>
            </w:pPr>
            <w:r w:rsidRPr="00481D2D">
              <w:t>c1</w:t>
            </w:r>
          </w:p>
        </w:tc>
        <w:tc>
          <w:tcPr>
            <w:tcW w:w="1021" w:type="dxa"/>
          </w:tcPr>
          <w:p w14:paraId="5DB094E6" w14:textId="77777777" w:rsidR="0057141D" w:rsidRPr="00481D2D" w:rsidRDefault="0057141D" w:rsidP="0057141D">
            <w:pPr>
              <w:pStyle w:val="TAL"/>
            </w:pPr>
            <w:r w:rsidRPr="00481D2D">
              <w:t>c1</w:t>
            </w:r>
          </w:p>
        </w:tc>
        <w:tc>
          <w:tcPr>
            <w:tcW w:w="1021" w:type="dxa"/>
          </w:tcPr>
          <w:p w14:paraId="5A4D3610" w14:textId="77777777" w:rsidR="0057141D" w:rsidRPr="00481D2D" w:rsidRDefault="0057141D" w:rsidP="0057141D">
            <w:pPr>
              <w:pStyle w:val="TAL"/>
            </w:pPr>
            <w:r w:rsidRPr="00481D2D">
              <w:t>[26] 20.17</w:t>
            </w:r>
          </w:p>
        </w:tc>
        <w:tc>
          <w:tcPr>
            <w:tcW w:w="1021" w:type="dxa"/>
          </w:tcPr>
          <w:p w14:paraId="5F1FDCFA" w14:textId="77777777" w:rsidR="0057141D" w:rsidRPr="00481D2D" w:rsidRDefault="0057141D" w:rsidP="0057141D">
            <w:pPr>
              <w:pStyle w:val="TAL"/>
            </w:pPr>
            <w:r w:rsidRPr="00481D2D">
              <w:t>m</w:t>
            </w:r>
          </w:p>
        </w:tc>
        <w:tc>
          <w:tcPr>
            <w:tcW w:w="1021" w:type="dxa"/>
          </w:tcPr>
          <w:p w14:paraId="646D4280" w14:textId="77777777" w:rsidR="0057141D" w:rsidRPr="00481D2D" w:rsidRDefault="0057141D" w:rsidP="0057141D">
            <w:pPr>
              <w:pStyle w:val="TAL"/>
            </w:pPr>
            <w:r w:rsidRPr="00481D2D">
              <w:t>m</w:t>
            </w:r>
          </w:p>
        </w:tc>
      </w:tr>
      <w:tr w:rsidR="0057141D" w:rsidRPr="00481D2D" w14:paraId="792C35F0" w14:textId="77777777">
        <w:tc>
          <w:tcPr>
            <w:tcW w:w="851" w:type="dxa"/>
          </w:tcPr>
          <w:p w14:paraId="7DED3609" w14:textId="77777777" w:rsidR="0057141D" w:rsidRPr="00481D2D" w:rsidRDefault="0057141D" w:rsidP="0057141D">
            <w:pPr>
              <w:pStyle w:val="TAL"/>
            </w:pPr>
            <w:r w:rsidRPr="00481D2D">
              <w:t>5</w:t>
            </w:r>
          </w:p>
        </w:tc>
        <w:tc>
          <w:tcPr>
            <w:tcW w:w="2665" w:type="dxa"/>
          </w:tcPr>
          <w:p w14:paraId="103EE2B8" w14:textId="77777777" w:rsidR="0057141D" w:rsidRPr="00481D2D" w:rsidRDefault="0057141D" w:rsidP="0057141D">
            <w:pPr>
              <w:pStyle w:val="TAL"/>
            </w:pPr>
            <w:r w:rsidRPr="00481D2D">
              <w:t>From</w:t>
            </w:r>
          </w:p>
        </w:tc>
        <w:tc>
          <w:tcPr>
            <w:tcW w:w="1021" w:type="dxa"/>
          </w:tcPr>
          <w:p w14:paraId="578C729A" w14:textId="77777777" w:rsidR="0057141D" w:rsidRPr="00481D2D" w:rsidRDefault="0057141D" w:rsidP="0057141D">
            <w:pPr>
              <w:pStyle w:val="TAL"/>
            </w:pPr>
            <w:r w:rsidRPr="00481D2D">
              <w:t>[26] 20.20</w:t>
            </w:r>
          </w:p>
        </w:tc>
        <w:tc>
          <w:tcPr>
            <w:tcW w:w="1021" w:type="dxa"/>
          </w:tcPr>
          <w:p w14:paraId="42155BE8" w14:textId="77777777" w:rsidR="0057141D" w:rsidRPr="00481D2D" w:rsidRDefault="0057141D" w:rsidP="0057141D">
            <w:pPr>
              <w:pStyle w:val="TAL"/>
            </w:pPr>
            <w:r w:rsidRPr="00481D2D">
              <w:t>m</w:t>
            </w:r>
          </w:p>
        </w:tc>
        <w:tc>
          <w:tcPr>
            <w:tcW w:w="1021" w:type="dxa"/>
          </w:tcPr>
          <w:p w14:paraId="4873A494" w14:textId="77777777" w:rsidR="0057141D" w:rsidRPr="00481D2D" w:rsidRDefault="0057141D" w:rsidP="0057141D">
            <w:pPr>
              <w:pStyle w:val="TAL"/>
            </w:pPr>
            <w:r w:rsidRPr="00481D2D">
              <w:t>m</w:t>
            </w:r>
          </w:p>
        </w:tc>
        <w:tc>
          <w:tcPr>
            <w:tcW w:w="1021" w:type="dxa"/>
          </w:tcPr>
          <w:p w14:paraId="177D9EAE" w14:textId="77777777" w:rsidR="0057141D" w:rsidRPr="00481D2D" w:rsidRDefault="0057141D" w:rsidP="0057141D">
            <w:pPr>
              <w:pStyle w:val="TAL"/>
            </w:pPr>
            <w:r w:rsidRPr="00481D2D">
              <w:t>[26] 20.20</w:t>
            </w:r>
          </w:p>
        </w:tc>
        <w:tc>
          <w:tcPr>
            <w:tcW w:w="1021" w:type="dxa"/>
          </w:tcPr>
          <w:p w14:paraId="493D35AE" w14:textId="77777777" w:rsidR="0057141D" w:rsidRPr="00481D2D" w:rsidRDefault="0057141D" w:rsidP="0057141D">
            <w:pPr>
              <w:pStyle w:val="TAL"/>
            </w:pPr>
            <w:r w:rsidRPr="00481D2D">
              <w:t>m</w:t>
            </w:r>
          </w:p>
        </w:tc>
        <w:tc>
          <w:tcPr>
            <w:tcW w:w="1021" w:type="dxa"/>
          </w:tcPr>
          <w:p w14:paraId="4C411E17" w14:textId="77777777" w:rsidR="0057141D" w:rsidRPr="00481D2D" w:rsidRDefault="0057141D" w:rsidP="0057141D">
            <w:pPr>
              <w:pStyle w:val="TAL"/>
            </w:pPr>
            <w:r w:rsidRPr="00481D2D">
              <w:t>m</w:t>
            </w:r>
          </w:p>
        </w:tc>
      </w:tr>
      <w:tr w:rsidR="0057141D" w:rsidRPr="00481D2D" w14:paraId="755AE0C0" w14:textId="77777777">
        <w:tc>
          <w:tcPr>
            <w:tcW w:w="851" w:type="dxa"/>
          </w:tcPr>
          <w:p w14:paraId="301E335F" w14:textId="77777777" w:rsidR="0057141D" w:rsidRPr="00481D2D" w:rsidRDefault="0057141D" w:rsidP="0057141D">
            <w:pPr>
              <w:pStyle w:val="TAL"/>
            </w:pPr>
            <w:r w:rsidRPr="00481D2D">
              <w:t>6</w:t>
            </w:r>
          </w:p>
        </w:tc>
        <w:tc>
          <w:tcPr>
            <w:tcW w:w="2665" w:type="dxa"/>
          </w:tcPr>
          <w:p w14:paraId="11A58EAB" w14:textId="77777777" w:rsidR="0057141D" w:rsidRPr="00481D2D" w:rsidRDefault="0057141D" w:rsidP="0057141D">
            <w:pPr>
              <w:pStyle w:val="TAL"/>
            </w:pPr>
            <w:r w:rsidRPr="00481D2D">
              <w:t>To</w:t>
            </w:r>
          </w:p>
        </w:tc>
        <w:tc>
          <w:tcPr>
            <w:tcW w:w="1021" w:type="dxa"/>
          </w:tcPr>
          <w:p w14:paraId="175EF0B8" w14:textId="77777777" w:rsidR="0057141D" w:rsidRPr="00481D2D" w:rsidRDefault="0057141D" w:rsidP="0057141D">
            <w:pPr>
              <w:pStyle w:val="TAL"/>
            </w:pPr>
            <w:r w:rsidRPr="00481D2D">
              <w:t>[26] 20.39</w:t>
            </w:r>
          </w:p>
        </w:tc>
        <w:tc>
          <w:tcPr>
            <w:tcW w:w="1021" w:type="dxa"/>
          </w:tcPr>
          <w:p w14:paraId="304577F8" w14:textId="77777777" w:rsidR="0057141D" w:rsidRPr="00481D2D" w:rsidRDefault="0057141D" w:rsidP="0057141D">
            <w:pPr>
              <w:pStyle w:val="TAL"/>
            </w:pPr>
            <w:r w:rsidRPr="00481D2D">
              <w:t>m</w:t>
            </w:r>
          </w:p>
        </w:tc>
        <w:tc>
          <w:tcPr>
            <w:tcW w:w="1021" w:type="dxa"/>
          </w:tcPr>
          <w:p w14:paraId="7418369D" w14:textId="77777777" w:rsidR="0057141D" w:rsidRPr="00481D2D" w:rsidRDefault="0057141D" w:rsidP="0057141D">
            <w:pPr>
              <w:pStyle w:val="TAL"/>
            </w:pPr>
            <w:r w:rsidRPr="00481D2D">
              <w:t>m</w:t>
            </w:r>
          </w:p>
        </w:tc>
        <w:tc>
          <w:tcPr>
            <w:tcW w:w="1021" w:type="dxa"/>
          </w:tcPr>
          <w:p w14:paraId="5FF416DA" w14:textId="77777777" w:rsidR="0057141D" w:rsidRPr="00481D2D" w:rsidRDefault="0057141D" w:rsidP="0057141D">
            <w:pPr>
              <w:pStyle w:val="TAL"/>
            </w:pPr>
            <w:r w:rsidRPr="00481D2D">
              <w:t>[26] 20.39</w:t>
            </w:r>
          </w:p>
        </w:tc>
        <w:tc>
          <w:tcPr>
            <w:tcW w:w="1021" w:type="dxa"/>
          </w:tcPr>
          <w:p w14:paraId="321D7FBD" w14:textId="77777777" w:rsidR="0057141D" w:rsidRPr="00481D2D" w:rsidRDefault="0057141D" w:rsidP="0057141D">
            <w:pPr>
              <w:pStyle w:val="TAL"/>
            </w:pPr>
            <w:r w:rsidRPr="00481D2D">
              <w:t>m</w:t>
            </w:r>
          </w:p>
        </w:tc>
        <w:tc>
          <w:tcPr>
            <w:tcW w:w="1021" w:type="dxa"/>
          </w:tcPr>
          <w:p w14:paraId="30BA47A2" w14:textId="77777777" w:rsidR="0057141D" w:rsidRPr="00481D2D" w:rsidRDefault="0057141D" w:rsidP="0057141D">
            <w:pPr>
              <w:pStyle w:val="TAL"/>
            </w:pPr>
            <w:r w:rsidRPr="00481D2D">
              <w:t>m</w:t>
            </w:r>
          </w:p>
        </w:tc>
      </w:tr>
      <w:tr w:rsidR="0057141D" w:rsidRPr="00481D2D" w14:paraId="5274E4C4" w14:textId="77777777">
        <w:tc>
          <w:tcPr>
            <w:tcW w:w="851" w:type="dxa"/>
          </w:tcPr>
          <w:p w14:paraId="3A6D09DB" w14:textId="77777777" w:rsidR="0057141D" w:rsidRPr="00481D2D" w:rsidRDefault="0057141D" w:rsidP="0057141D">
            <w:pPr>
              <w:pStyle w:val="TAL"/>
            </w:pPr>
            <w:r w:rsidRPr="00481D2D">
              <w:t>7</w:t>
            </w:r>
          </w:p>
        </w:tc>
        <w:tc>
          <w:tcPr>
            <w:tcW w:w="2665" w:type="dxa"/>
          </w:tcPr>
          <w:p w14:paraId="041FE3D0" w14:textId="77777777" w:rsidR="0057141D" w:rsidRPr="00481D2D" w:rsidRDefault="0057141D" w:rsidP="0057141D">
            <w:pPr>
              <w:pStyle w:val="TAL"/>
            </w:pPr>
            <w:r w:rsidRPr="00481D2D">
              <w:t>Via</w:t>
            </w:r>
          </w:p>
        </w:tc>
        <w:tc>
          <w:tcPr>
            <w:tcW w:w="1021" w:type="dxa"/>
          </w:tcPr>
          <w:p w14:paraId="56736074" w14:textId="77777777" w:rsidR="0057141D" w:rsidRPr="00481D2D" w:rsidRDefault="0057141D" w:rsidP="0057141D">
            <w:pPr>
              <w:pStyle w:val="TAL"/>
            </w:pPr>
            <w:r w:rsidRPr="00481D2D">
              <w:t>[26] 20.42</w:t>
            </w:r>
          </w:p>
        </w:tc>
        <w:tc>
          <w:tcPr>
            <w:tcW w:w="1021" w:type="dxa"/>
          </w:tcPr>
          <w:p w14:paraId="23481D55" w14:textId="77777777" w:rsidR="0057141D" w:rsidRPr="00481D2D" w:rsidRDefault="0057141D" w:rsidP="0057141D">
            <w:pPr>
              <w:pStyle w:val="TAL"/>
            </w:pPr>
            <w:r w:rsidRPr="00481D2D">
              <w:t>m</w:t>
            </w:r>
          </w:p>
        </w:tc>
        <w:tc>
          <w:tcPr>
            <w:tcW w:w="1021" w:type="dxa"/>
          </w:tcPr>
          <w:p w14:paraId="2099FB88" w14:textId="77777777" w:rsidR="0057141D" w:rsidRPr="00481D2D" w:rsidRDefault="0057141D" w:rsidP="0057141D">
            <w:pPr>
              <w:pStyle w:val="TAL"/>
            </w:pPr>
            <w:r w:rsidRPr="00481D2D">
              <w:t>m</w:t>
            </w:r>
          </w:p>
        </w:tc>
        <w:tc>
          <w:tcPr>
            <w:tcW w:w="1021" w:type="dxa"/>
          </w:tcPr>
          <w:p w14:paraId="4E5345FB" w14:textId="77777777" w:rsidR="0057141D" w:rsidRPr="00481D2D" w:rsidRDefault="0057141D" w:rsidP="0057141D">
            <w:pPr>
              <w:pStyle w:val="TAL"/>
            </w:pPr>
            <w:r w:rsidRPr="00481D2D">
              <w:t>[26] 20.42</w:t>
            </w:r>
          </w:p>
        </w:tc>
        <w:tc>
          <w:tcPr>
            <w:tcW w:w="1021" w:type="dxa"/>
          </w:tcPr>
          <w:p w14:paraId="6BB08326" w14:textId="77777777" w:rsidR="0057141D" w:rsidRPr="00481D2D" w:rsidRDefault="0057141D" w:rsidP="0057141D">
            <w:pPr>
              <w:pStyle w:val="TAL"/>
            </w:pPr>
            <w:r w:rsidRPr="00481D2D">
              <w:t>m</w:t>
            </w:r>
          </w:p>
        </w:tc>
        <w:tc>
          <w:tcPr>
            <w:tcW w:w="1021" w:type="dxa"/>
          </w:tcPr>
          <w:p w14:paraId="6DA44841" w14:textId="77777777" w:rsidR="0057141D" w:rsidRPr="00481D2D" w:rsidRDefault="0057141D" w:rsidP="0057141D">
            <w:pPr>
              <w:pStyle w:val="TAL"/>
            </w:pPr>
            <w:r w:rsidRPr="00481D2D">
              <w:t>m</w:t>
            </w:r>
          </w:p>
        </w:tc>
      </w:tr>
      <w:tr w:rsidR="0057141D" w:rsidRPr="00481D2D" w14:paraId="3D5E07BC" w14:textId="77777777">
        <w:trPr>
          <w:cantSplit/>
        </w:trPr>
        <w:tc>
          <w:tcPr>
            <w:tcW w:w="9642" w:type="dxa"/>
            <w:gridSpan w:val="8"/>
          </w:tcPr>
          <w:p w14:paraId="6979167B" w14:textId="77777777" w:rsidR="0057141D" w:rsidRPr="00481D2D" w:rsidRDefault="0057141D" w:rsidP="0057141D">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6560605F" w14:textId="77777777" w:rsidR="0057141D" w:rsidRPr="00481D2D" w:rsidRDefault="0057141D" w:rsidP="0057141D">
            <w:pPr>
              <w:pStyle w:val="TAN"/>
            </w:pPr>
          </w:p>
        </w:tc>
      </w:tr>
    </w:tbl>
    <w:p w14:paraId="5B5B8E5D" w14:textId="77777777" w:rsidR="0057141D" w:rsidRPr="00481D2D" w:rsidRDefault="0057141D" w:rsidP="0057141D"/>
    <w:p w14:paraId="6271622C" w14:textId="77777777" w:rsidR="0057141D" w:rsidRPr="00481D2D" w:rsidRDefault="0057141D" w:rsidP="0057141D">
      <w:pPr>
        <w:keepNext/>
        <w:keepLines/>
      </w:pPr>
      <w:r w:rsidRPr="00481D2D">
        <w:t>Prerequisite A.5/</w:t>
      </w:r>
      <w:r w:rsidR="00A024FD" w:rsidRPr="00481D2D">
        <w:t>7</w:t>
      </w:r>
      <w:r w:rsidRPr="00481D2D">
        <w:t xml:space="preserve"> - - INFO response for all remaining status-codes</w:t>
      </w:r>
    </w:p>
    <w:p w14:paraId="32D00A67" w14:textId="77777777" w:rsidR="0057141D" w:rsidRPr="00481D2D" w:rsidRDefault="0057141D" w:rsidP="0057141D">
      <w:pPr>
        <w:pStyle w:val="TH"/>
      </w:pPr>
      <w:bookmarkStart w:id="2955" w:name="_CRTableA_35"/>
      <w:r w:rsidRPr="00481D2D">
        <w:t>Table </w:t>
      </w:r>
      <w:bookmarkEnd w:id="2955"/>
      <w:r w:rsidRPr="00481D2D">
        <w:t>A.35: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4A05B7E7" w14:textId="77777777">
        <w:trPr>
          <w:cantSplit/>
        </w:trPr>
        <w:tc>
          <w:tcPr>
            <w:tcW w:w="851" w:type="dxa"/>
            <w:vMerge w:val="restart"/>
          </w:tcPr>
          <w:p w14:paraId="722BD1C7" w14:textId="77777777" w:rsidR="0057141D" w:rsidRPr="00481D2D" w:rsidRDefault="0057141D" w:rsidP="0057141D">
            <w:pPr>
              <w:pStyle w:val="TAH"/>
            </w:pPr>
            <w:r w:rsidRPr="00481D2D">
              <w:t>Item</w:t>
            </w:r>
          </w:p>
        </w:tc>
        <w:tc>
          <w:tcPr>
            <w:tcW w:w="2665" w:type="dxa"/>
            <w:vMerge w:val="restart"/>
          </w:tcPr>
          <w:p w14:paraId="161BC09F" w14:textId="77777777" w:rsidR="0057141D" w:rsidRPr="00481D2D" w:rsidRDefault="0057141D" w:rsidP="0057141D">
            <w:pPr>
              <w:pStyle w:val="TAH"/>
            </w:pPr>
            <w:r w:rsidRPr="00481D2D">
              <w:t>Header field</w:t>
            </w:r>
          </w:p>
        </w:tc>
        <w:tc>
          <w:tcPr>
            <w:tcW w:w="3063" w:type="dxa"/>
            <w:gridSpan w:val="3"/>
          </w:tcPr>
          <w:p w14:paraId="41B95B05" w14:textId="77777777" w:rsidR="0057141D" w:rsidRPr="00481D2D" w:rsidRDefault="0057141D" w:rsidP="0057141D">
            <w:pPr>
              <w:pStyle w:val="TAH"/>
            </w:pPr>
            <w:r w:rsidRPr="00481D2D">
              <w:t>Sending</w:t>
            </w:r>
          </w:p>
        </w:tc>
        <w:tc>
          <w:tcPr>
            <w:tcW w:w="3063" w:type="dxa"/>
            <w:gridSpan w:val="3"/>
          </w:tcPr>
          <w:p w14:paraId="7EE59EB0" w14:textId="77777777" w:rsidR="0057141D" w:rsidRPr="00481D2D" w:rsidRDefault="0057141D" w:rsidP="0057141D">
            <w:pPr>
              <w:pStyle w:val="TAH"/>
              <w:rPr>
                <w:b w:val="0"/>
              </w:rPr>
            </w:pPr>
            <w:r w:rsidRPr="00481D2D">
              <w:t>Receiving</w:t>
            </w:r>
          </w:p>
        </w:tc>
      </w:tr>
      <w:tr w:rsidR="0057141D" w:rsidRPr="00481D2D" w14:paraId="5E5C97B9" w14:textId="77777777">
        <w:trPr>
          <w:cantSplit/>
        </w:trPr>
        <w:tc>
          <w:tcPr>
            <w:tcW w:w="851" w:type="dxa"/>
            <w:vMerge/>
          </w:tcPr>
          <w:p w14:paraId="586CFD65" w14:textId="77777777" w:rsidR="0057141D" w:rsidRPr="00481D2D" w:rsidRDefault="0057141D" w:rsidP="0057141D">
            <w:pPr>
              <w:pStyle w:val="TAH"/>
            </w:pPr>
          </w:p>
        </w:tc>
        <w:tc>
          <w:tcPr>
            <w:tcW w:w="2665" w:type="dxa"/>
            <w:vMerge/>
          </w:tcPr>
          <w:p w14:paraId="6841FBC8" w14:textId="77777777" w:rsidR="0057141D" w:rsidRPr="00481D2D" w:rsidRDefault="0057141D" w:rsidP="0057141D">
            <w:pPr>
              <w:pStyle w:val="TAH"/>
            </w:pPr>
          </w:p>
        </w:tc>
        <w:tc>
          <w:tcPr>
            <w:tcW w:w="1021" w:type="dxa"/>
          </w:tcPr>
          <w:p w14:paraId="46651DAB" w14:textId="77777777" w:rsidR="0057141D" w:rsidRPr="00481D2D" w:rsidRDefault="0057141D" w:rsidP="0057141D">
            <w:pPr>
              <w:pStyle w:val="TAH"/>
            </w:pPr>
            <w:r w:rsidRPr="00481D2D">
              <w:t>Ref.</w:t>
            </w:r>
          </w:p>
        </w:tc>
        <w:tc>
          <w:tcPr>
            <w:tcW w:w="1021" w:type="dxa"/>
          </w:tcPr>
          <w:p w14:paraId="3030062F" w14:textId="77777777" w:rsidR="0057141D" w:rsidRPr="00481D2D" w:rsidRDefault="0057141D" w:rsidP="0057141D">
            <w:pPr>
              <w:pStyle w:val="TAH"/>
            </w:pPr>
            <w:r w:rsidRPr="00481D2D">
              <w:t>RFC status</w:t>
            </w:r>
          </w:p>
        </w:tc>
        <w:tc>
          <w:tcPr>
            <w:tcW w:w="1021" w:type="dxa"/>
          </w:tcPr>
          <w:p w14:paraId="3D6A037A" w14:textId="77777777" w:rsidR="0057141D" w:rsidRPr="00481D2D" w:rsidRDefault="0057141D" w:rsidP="0057141D">
            <w:pPr>
              <w:pStyle w:val="TAH"/>
            </w:pPr>
            <w:r w:rsidRPr="00481D2D">
              <w:t>Profile status</w:t>
            </w:r>
          </w:p>
        </w:tc>
        <w:tc>
          <w:tcPr>
            <w:tcW w:w="1021" w:type="dxa"/>
          </w:tcPr>
          <w:p w14:paraId="27144753" w14:textId="77777777" w:rsidR="0057141D" w:rsidRPr="00481D2D" w:rsidRDefault="0057141D" w:rsidP="0057141D">
            <w:pPr>
              <w:pStyle w:val="TAH"/>
            </w:pPr>
            <w:r w:rsidRPr="00481D2D">
              <w:t>Ref.</w:t>
            </w:r>
          </w:p>
        </w:tc>
        <w:tc>
          <w:tcPr>
            <w:tcW w:w="1021" w:type="dxa"/>
          </w:tcPr>
          <w:p w14:paraId="5000F320" w14:textId="77777777" w:rsidR="0057141D" w:rsidRPr="00481D2D" w:rsidRDefault="0057141D" w:rsidP="0057141D">
            <w:pPr>
              <w:pStyle w:val="TAH"/>
            </w:pPr>
            <w:r w:rsidRPr="00481D2D">
              <w:t>RFC status</w:t>
            </w:r>
          </w:p>
        </w:tc>
        <w:tc>
          <w:tcPr>
            <w:tcW w:w="1021" w:type="dxa"/>
          </w:tcPr>
          <w:p w14:paraId="4F7BE066" w14:textId="77777777" w:rsidR="0057141D" w:rsidRPr="00481D2D" w:rsidRDefault="0057141D" w:rsidP="0057141D">
            <w:pPr>
              <w:pStyle w:val="TAH"/>
            </w:pPr>
            <w:r w:rsidRPr="00481D2D">
              <w:t>Profile status</w:t>
            </w:r>
          </w:p>
        </w:tc>
      </w:tr>
      <w:tr w:rsidR="0057141D" w:rsidRPr="00481D2D" w14:paraId="684942A7" w14:textId="77777777">
        <w:tc>
          <w:tcPr>
            <w:tcW w:w="851" w:type="dxa"/>
          </w:tcPr>
          <w:p w14:paraId="213578EA" w14:textId="77777777" w:rsidR="0057141D" w:rsidRPr="00481D2D" w:rsidRDefault="0057141D" w:rsidP="0057141D">
            <w:pPr>
              <w:pStyle w:val="TAL"/>
            </w:pPr>
            <w:r w:rsidRPr="00481D2D">
              <w:t>0A</w:t>
            </w:r>
          </w:p>
        </w:tc>
        <w:tc>
          <w:tcPr>
            <w:tcW w:w="2665" w:type="dxa"/>
          </w:tcPr>
          <w:p w14:paraId="1B6C6148" w14:textId="77777777" w:rsidR="0057141D" w:rsidRPr="00481D2D" w:rsidRDefault="0057141D" w:rsidP="0057141D">
            <w:pPr>
              <w:pStyle w:val="TAL"/>
            </w:pPr>
            <w:r w:rsidRPr="00481D2D">
              <w:t>Allow</w:t>
            </w:r>
          </w:p>
        </w:tc>
        <w:tc>
          <w:tcPr>
            <w:tcW w:w="1021" w:type="dxa"/>
          </w:tcPr>
          <w:p w14:paraId="27DCCA72" w14:textId="77777777" w:rsidR="0057141D" w:rsidRPr="00481D2D" w:rsidRDefault="0057141D" w:rsidP="0057141D">
            <w:pPr>
              <w:pStyle w:val="TAL"/>
            </w:pPr>
            <w:r w:rsidRPr="00481D2D">
              <w:t>[26] 20.5</w:t>
            </w:r>
          </w:p>
        </w:tc>
        <w:tc>
          <w:tcPr>
            <w:tcW w:w="1021" w:type="dxa"/>
          </w:tcPr>
          <w:p w14:paraId="5C4F2F3C" w14:textId="77777777" w:rsidR="0057141D" w:rsidRPr="00481D2D" w:rsidRDefault="0057141D" w:rsidP="0057141D">
            <w:pPr>
              <w:pStyle w:val="TAL"/>
            </w:pPr>
            <w:r w:rsidRPr="00481D2D">
              <w:t>c12</w:t>
            </w:r>
          </w:p>
        </w:tc>
        <w:tc>
          <w:tcPr>
            <w:tcW w:w="1021" w:type="dxa"/>
          </w:tcPr>
          <w:p w14:paraId="64D3F6FF" w14:textId="77777777" w:rsidR="0057141D" w:rsidRPr="00481D2D" w:rsidRDefault="0057141D" w:rsidP="0057141D">
            <w:pPr>
              <w:pStyle w:val="TAL"/>
            </w:pPr>
            <w:r w:rsidRPr="00481D2D">
              <w:t>c12</w:t>
            </w:r>
          </w:p>
        </w:tc>
        <w:tc>
          <w:tcPr>
            <w:tcW w:w="1021" w:type="dxa"/>
          </w:tcPr>
          <w:p w14:paraId="32B78B8D" w14:textId="77777777" w:rsidR="0057141D" w:rsidRPr="00481D2D" w:rsidRDefault="0057141D" w:rsidP="0057141D">
            <w:pPr>
              <w:pStyle w:val="TAL"/>
            </w:pPr>
            <w:r w:rsidRPr="00481D2D">
              <w:t>[26] 20.5</w:t>
            </w:r>
          </w:p>
        </w:tc>
        <w:tc>
          <w:tcPr>
            <w:tcW w:w="1021" w:type="dxa"/>
          </w:tcPr>
          <w:p w14:paraId="46715DD0" w14:textId="77777777" w:rsidR="0057141D" w:rsidRPr="00481D2D" w:rsidRDefault="0057141D" w:rsidP="0057141D">
            <w:pPr>
              <w:pStyle w:val="TAL"/>
            </w:pPr>
            <w:r w:rsidRPr="00481D2D">
              <w:t>m</w:t>
            </w:r>
          </w:p>
        </w:tc>
        <w:tc>
          <w:tcPr>
            <w:tcW w:w="1021" w:type="dxa"/>
          </w:tcPr>
          <w:p w14:paraId="0628DA3E" w14:textId="77777777" w:rsidR="0057141D" w:rsidRPr="00481D2D" w:rsidRDefault="0057141D" w:rsidP="0057141D">
            <w:pPr>
              <w:pStyle w:val="TAL"/>
            </w:pPr>
            <w:r w:rsidRPr="00481D2D">
              <w:t>m</w:t>
            </w:r>
          </w:p>
        </w:tc>
      </w:tr>
      <w:tr w:rsidR="0057141D" w:rsidRPr="00481D2D" w14:paraId="7F2786EC" w14:textId="77777777">
        <w:tc>
          <w:tcPr>
            <w:tcW w:w="851" w:type="dxa"/>
          </w:tcPr>
          <w:p w14:paraId="5D8F0178" w14:textId="77777777" w:rsidR="0057141D" w:rsidRPr="00481D2D" w:rsidRDefault="0057141D" w:rsidP="0057141D">
            <w:pPr>
              <w:pStyle w:val="TAL"/>
            </w:pPr>
            <w:r w:rsidRPr="00481D2D">
              <w:t>1</w:t>
            </w:r>
          </w:p>
        </w:tc>
        <w:tc>
          <w:tcPr>
            <w:tcW w:w="2665" w:type="dxa"/>
          </w:tcPr>
          <w:p w14:paraId="52383BA6" w14:textId="77777777" w:rsidR="0057141D" w:rsidRPr="00481D2D" w:rsidRDefault="0057141D" w:rsidP="0057141D">
            <w:pPr>
              <w:pStyle w:val="TAL"/>
            </w:pPr>
            <w:r w:rsidRPr="00481D2D">
              <w:t>Call-ID</w:t>
            </w:r>
          </w:p>
        </w:tc>
        <w:tc>
          <w:tcPr>
            <w:tcW w:w="1021" w:type="dxa"/>
          </w:tcPr>
          <w:p w14:paraId="52552E17" w14:textId="77777777" w:rsidR="0057141D" w:rsidRPr="00481D2D" w:rsidRDefault="0057141D" w:rsidP="0057141D">
            <w:pPr>
              <w:pStyle w:val="TAL"/>
            </w:pPr>
            <w:r w:rsidRPr="00481D2D">
              <w:t>[26] 20.8</w:t>
            </w:r>
          </w:p>
        </w:tc>
        <w:tc>
          <w:tcPr>
            <w:tcW w:w="1021" w:type="dxa"/>
          </w:tcPr>
          <w:p w14:paraId="28D5F994" w14:textId="77777777" w:rsidR="0057141D" w:rsidRPr="00481D2D" w:rsidRDefault="0057141D" w:rsidP="0057141D">
            <w:pPr>
              <w:pStyle w:val="TAL"/>
            </w:pPr>
            <w:r w:rsidRPr="00481D2D">
              <w:t>m</w:t>
            </w:r>
          </w:p>
        </w:tc>
        <w:tc>
          <w:tcPr>
            <w:tcW w:w="1021" w:type="dxa"/>
          </w:tcPr>
          <w:p w14:paraId="33D478B6" w14:textId="77777777" w:rsidR="0057141D" w:rsidRPr="00481D2D" w:rsidRDefault="0057141D" w:rsidP="0057141D">
            <w:pPr>
              <w:pStyle w:val="TAL"/>
            </w:pPr>
            <w:r w:rsidRPr="00481D2D">
              <w:t>m</w:t>
            </w:r>
          </w:p>
        </w:tc>
        <w:tc>
          <w:tcPr>
            <w:tcW w:w="1021" w:type="dxa"/>
          </w:tcPr>
          <w:p w14:paraId="79279EB4" w14:textId="77777777" w:rsidR="0057141D" w:rsidRPr="00481D2D" w:rsidRDefault="0057141D" w:rsidP="0057141D">
            <w:pPr>
              <w:pStyle w:val="TAL"/>
            </w:pPr>
            <w:r w:rsidRPr="00481D2D">
              <w:t>[26] 20.8</w:t>
            </w:r>
          </w:p>
        </w:tc>
        <w:tc>
          <w:tcPr>
            <w:tcW w:w="1021" w:type="dxa"/>
          </w:tcPr>
          <w:p w14:paraId="00004F43" w14:textId="77777777" w:rsidR="0057141D" w:rsidRPr="00481D2D" w:rsidRDefault="0057141D" w:rsidP="0057141D">
            <w:pPr>
              <w:pStyle w:val="TAL"/>
            </w:pPr>
            <w:r w:rsidRPr="00481D2D">
              <w:t>m</w:t>
            </w:r>
          </w:p>
        </w:tc>
        <w:tc>
          <w:tcPr>
            <w:tcW w:w="1021" w:type="dxa"/>
          </w:tcPr>
          <w:p w14:paraId="26ED7829" w14:textId="77777777" w:rsidR="0057141D" w:rsidRPr="00481D2D" w:rsidRDefault="0057141D" w:rsidP="0057141D">
            <w:pPr>
              <w:pStyle w:val="TAL"/>
            </w:pPr>
            <w:r w:rsidRPr="00481D2D">
              <w:t>m</w:t>
            </w:r>
          </w:p>
        </w:tc>
      </w:tr>
      <w:tr w:rsidR="0057141D" w:rsidRPr="00481D2D" w14:paraId="56FB27A5" w14:textId="77777777">
        <w:tc>
          <w:tcPr>
            <w:tcW w:w="851" w:type="dxa"/>
          </w:tcPr>
          <w:p w14:paraId="2A70050C" w14:textId="77777777" w:rsidR="0057141D" w:rsidRPr="00481D2D" w:rsidRDefault="0057141D" w:rsidP="0057141D">
            <w:pPr>
              <w:pStyle w:val="TAL"/>
            </w:pPr>
            <w:r w:rsidRPr="00481D2D">
              <w:t>2</w:t>
            </w:r>
          </w:p>
        </w:tc>
        <w:tc>
          <w:tcPr>
            <w:tcW w:w="2665" w:type="dxa"/>
          </w:tcPr>
          <w:p w14:paraId="267E53D6" w14:textId="77777777" w:rsidR="0057141D" w:rsidRPr="00481D2D" w:rsidRDefault="0057141D" w:rsidP="0057141D">
            <w:pPr>
              <w:pStyle w:val="TAL"/>
            </w:pPr>
            <w:r w:rsidRPr="00481D2D">
              <w:t>Call-Info</w:t>
            </w:r>
          </w:p>
        </w:tc>
        <w:tc>
          <w:tcPr>
            <w:tcW w:w="1021" w:type="dxa"/>
          </w:tcPr>
          <w:p w14:paraId="5762EE3D" w14:textId="77777777" w:rsidR="0057141D" w:rsidRPr="00481D2D" w:rsidRDefault="0057141D" w:rsidP="0057141D">
            <w:pPr>
              <w:pStyle w:val="TAL"/>
            </w:pPr>
            <w:r w:rsidRPr="00481D2D">
              <w:t>[26] 20.9</w:t>
            </w:r>
          </w:p>
        </w:tc>
        <w:tc>
          <w:tcPr>
            <w:tcW w:w="1021" w:type="dxa"/>
          </w:tcPr>
          <w:p w14:paraId="095A8E87" w14:textId="77777777" w:rsidR="0057141D" w:rsidRPr="00481D2D" w:rsidRDefault="0057141D" w:rsidP="0057141D">
            <w:pPr>
              <w:pStyle w:val="TAL"/>
            </w:pPr>
            <w:r w:rsidRPr="00481D2D">
              <w:t>o</w:t>
            </w:r>
          </w:p>
        </w:tc>
        <w:tc>
          <w:tcPr>
            <w:tcW w:w="1021" w:type="dxa"/>
          </w:tcPr>
          <w:p w14:paraId="721A87E3" w14:textId="77777777" w:rsidR="0057141D" w:rsidRPr="00481D2D" w:rsidRDefault="0057141D" w:rsidP="0057141D">
            <w:pPr>
              <w:pStyle w:val="TAL"/>
            </w:pPr>
            <w:r w:rsidRPr="00481D2D">
              <w:t>o</w:t>
            </w:r>
          </w:p>
        </w:tc>
        <w:tc>
          <w:tcPr>
            <w:tcW w:w="1021" w:type="dxa"/>
          </w:tcPr>
          <w:p w14:paraId="7EDC0E2A" w14:textId="77777777" w:rsidR="0057141D" w:rsidRPr="00481D2D" w:rsidRDefault="0057141D" w:rsidP="0057141D">
            <w:pPr>
              <w:pStyle w:val="TAL"/>
            </w:pPr>
            <w:r w:rsidRPr="00481D2D">
              <w:t>[26] 20.9</w:t>
            </w:r>
          </w:p>
        </w:tc>
        <w:tc>
          <w:tcPr>
            <w:tcW w:w="1021" w:type="dxa"/>
          </w:tcPr>
          <w:p w14:paraId="5B186774" w14:textId="77777777" w:rsidR="0057141D" w:rsidRPr="00481D2D" w:rsidRDefault="0057141D" w:rsidP="0057141D">
            <w:pPr>
              <w:pStyle w:val="TAL"/>
            </w:pPr>
            <w:r w:rsidRPr="00481D2D">
              <w:t>o</w:t>
            </w:r>
          </w:p>
        </w:tc>
        <w:tc>
          <w:tcPr>
            <w:tcW w:w="1021" w:type="dxa"/>
          </w:tcPr>
          <w:p w14:paraId="5245B344" w14:textId="77777777" w:rsidR="0057141D" w:rsidRPr="00481D2D" w:rsidRDefault="0057141D" w:rsidP="0057141D">
            <w:pPr>
              <w:pStyle w:val="TAL"/>
            </w:pPr>
            <w:r w:rsidRPr="00481D2D">
              <w:t>o</w:t>
            </w:r>
          </w:p>
        </w:tc>
      </w:tr>
      <w:tr w:rsidR="00746979" w:rsidRPr="00481D2D" w14:paraId="74E3BC87" w14:textId="77777777" w:rsidTr="00915E8F">
        <w:tc>
          <w:tcPr>
            <w:tcW w:w="851" w:type="dxa"/>
          </w:tcPr>
          <w:p w14:paraId="7C2CCD03" w14:textId="77777777" w:rsidR="00746979" w:rsidRPr="00481D2D" w:rsidRDefault="00746979" w:rsidP="00915E8F">
            <w:pPr>
              <w:pStyle w:val="TAL"/>
            </w:pPr>
            <w:r w:rsidRPr="00481D2D">
              <w:t>2A</w:t>
            </w:r>
          </w:p>
        </w:tc>
        <w:tc>
          <w:tcPr>
            <w:tcW w:w="2665" w:type="dxa"/>
          </w:tcPr>
          <w:p w14:paraId="5DC1F7C1" w14:textId="77777777" w:rsidR="00746979" w:rsidRPr="00481D2D" w:rsidRDefault="00746979" w:rsidP="00915E8F">
            <w:pPr>
              <w:pStyle w:val="TAL"/>
            </w:pPr>
            <w:r w:rsidRPr="00481D2D">
              <w:rPr>
                <w:lang w:eastAsia="zh-CN"/>
              </w:rPr>
              <w:t>Cellular-Network-Info</w:t>
            </w:r>
          </w:p>
        </w:tc>
        <w:tc>
          <w:tcPr>
            <w:tcW w:w="1021" w:type="dxa"/>
          </w:tcPr>
          <w:p w14:paraId="754A9721" w14:textId="77777777" w:rsidR="00746979" w:rsidRPr="00481D2D" w:rsidRDefault="00746979" w:rsidP="00915E8F">
            <w:pPr>
              <w:pStyle w:val="TAL"/>
            </w:pPr>
            <w:r w:rsidRPr="00481D2D">
              <w:t>7.2.15</w:t>
            </w:r>
          </w:p>
        </w:tc>
        <w:tc>
          <w:tcPr>
            <w:tcW w:w="1021" w:type="dxa"/>
          </w:tcPr>
          <w:p w14:paraId="4994BC08" w14:textId="77777777" w:rsidR="00746979" w:rsidRPr="00481D2D" w:rsidRDefault="00746979" w:rsidP="00915E8F">
            <w:pPr>
              <w:pStyle w:val="TAL"/>
            </w:pPr>
            <w:r w:rsidRPr="00481D2D">
              <w:t>n/a</w:t>
            </w:r>
          </w:p>
        </w:tc>
        <w:tc>
          <w:tcPr>
            <w:tcW w:w="1021" w:type="dxa"/>
          </w:tcPr>
          <w:p w14:paraId="69FE603C" w14:textId="77777777" w:rsidR="00746979" w:rsidRPr="00481D2D" w:rsidRDefault="00746979" w:rsidP="00915E8F">
            <w:pPr>
              <w:pStyle w:val="TAL"/>
            </w:pPr>
            <w:r w:rsidRPr="00481D2D">
              <w:t>c19</w:t>
            </w:r>
          </w:p>
        </w:tc>
        <w:tc>
          <w:tcPr>
            <w:tcW w:w="1021" w:type="dxa"/>
          </w:tcPr>
          <w:p w14:paraId="5EBEDC20" w14:textId="77777777" w:rsidR="00746979" w:rsidRPr="00481D2D" w:rsidRDefault="00746979" w:rsidP="00915E8F">
            <w:pPr>
              <w:pStyle w:val="TAL"/>
            </w:pPr>
            <w:r w:rsidRPr="00481D2D">
              <w:t>7.2.15</w:t>
            </w:r>
          </w:p>
        </w:tc>
        <w:tc>
          <w:tcPr>
            <w:tcW w:w="1021" w:type="dxa"/>
          </w:tcPr>
          <w:p w14:paraId="5B0F9AE7" w14:textId="77777777" w:rsidR="00746979" w:rsidRPr="00481D2D" w:rsidRDefault="00746979" w:rsidP="00915E8F">
            <w:pPr>
              <w:pStyle w:val="TAL"/>
            </w:pPr>
            <w:r w:rsidRPr="00481D2D">
              <w:t>n/a</w:t>
            </w:r>
          </w:p>
        </w:tc>
        <w:tc>
          <w:tcPr>
            <w:tcW w:w="1021" w:type="dxa"/>
          </w:tcPr>
          <w:p w14:paraId="00B6839D" w14:textId="77777777" w:rsidR="00746979" w:rsidRPr="00481D2D" w:rsidRDefault="00746979" w:rsidP="00915E8F">
            <w:pPr>
              <w:pStyle w:val="TAL"/>
            </w:pPr>
            <w:r w:rsidRPr="00481D2D">
              <w:t>c20</w:t>
            </w:r>
          </w:p>
        </w:tc>
      </w:tr>
      <w:tr w:rsidR="0057141D" w:rsidRPr="00481D2D" w14:paraId="42A8CAC2" w14:textId="77777777">
        <w:tc>
          <w:tcPr>
            <w:tcW w:w="851" w:type="dxa"/>
          </w:tcPr>
          <w:p w14:paraId="5FC48479" w14:textId="77777777" w:rsidR="0057141D" w:rsidRPr="00481D2D" w:rsidRDefault="0057141D" w:rsidP="0057141D">
            <w:pPr>
              <w:pStyle w:val="TAL"/>
            </w:pPr>
            <w:r w:rsidRPr="00481D2D">
              <w:t>3</w:t>
            </w:r>
          </w:p>
        </w:tc>
        <w:tc>
          <w:tcPr>
            <w:tcW w:w="2665" w:type="dxa"/>
          </w:tcPr>
          <w:p w14:paraId="111AFDE3" w14:textId="77777777" w:rsidR="0057141D" w:rsidRPr="00481D2D" w:rsidRDefault="0057141D" w:rsidP="0057141D">
            <w:pPr>
              <w:pStyle w:val="TAL"/>
            </w:pPr>
            <w:r w:rsidRPr="00481D2D">
              <w:t>Content-Disposition</w:t>
            </w:r>
          </w:p>
        </w:tc>
        <w:tc>
          <w:tcPr>
            <w:tcW w:w="1021" w:type="dxa"/>
          </w:tcPr>
          <w:p w14:paraId="538A9E78" w14:textId="77777777" w:rsidR="0057141D" w:rsidRPr="00481D2D" w:rsidRDefault="0057141D" w:rsidP="0057141D">
            <w:pPr>
              <w:pStyle w:val="TAL"/>
            </w:pPr>
            <w:r w:rsidRPr="00481D2D">
              <w:t>[26] 20.11</w:t>
            </w:r>
          </w:p>
        </w:tc>
        <w:tc>
          <w:tcPr>
            <w:tcW w:w="1021" w:type="dxa"/>
          </w:tcPr>
          <w:p w14:paraId="07EE337E" w14:textId="77777777" w:rsidR="0057141D" w:rsidRPr="00481D2D" w:rsidRDefault="0057141D" w:rsidP="0057141D">
            <w:pPr>
              <w:pStyle w:val="TAL"/>
            </w:pPr>
            <w:r w:rsidRPr="00481D2D">
              <w:t>o</w:t>
            </w:r>
          </w:p>
        </w:tc>
        <w:tc>
          <w:tcPr>
            <w:tcW w:w="1021" w:type="dxa"/>
          </w:tcPr>
          <w:p w14:paraId="583A30B4" w14:textId="77777777" w:rsidR="0057141D" w:rsidRPr="00481D2D" w:rsidRDefault="0057141D" w:rsidP="0057141D">
            <w:pPr>
              <w:pStyle w:val="TAL"/>
            </w:pPr>
            <w:r w:rsidRPr="00481D2D">
              <w:t>o</w:t>
            </w:r>
          </w:p>
        </w:tc>
        <w:tc>
          <w:tcPr>
            <w:tcW w:w="1021" w:type="dxa"/>
          </w:tcPr>
          <w:p w14:paraId="4B6B519E" w14:textId="77777777" w:rsidR="0057141D" w:rsidRPr="00481D2D" w:rsidRDefault="0057141D" w:rsidP="0057141D">
            <w:pPr>
              <w:pStyle w:val="TAL"/>
            </w:pPr>
            <w:r w:rsidRPr="00481D2D">
              <w:t>[26] 20.11</w:t>
            </w:r>
          </w:p>
        </w:tc>
        <w:tc>
          <w:tcPr>
            <w:tcW w:w="1021" w:type="dxa"/>
          </w:tcPr>
          <w:p w14:paraId="6F26E746" w14:textId="77777777" w:rsidR="0057141D" w:rsidRPr="00481D2D" w:rsidRDefault="0057141D" w:rsidP="0057141D">
            <w:pPr>
              <w:pStyle w:val="TAL"/>
            </w:pPr>
            <w:r w:rsidRPr="00481D2D">
              <w:t>m</w:t>
            </w:r>
          </w:p>
        </w:tc>
        <w:tc>
          <w:tcPr>
            <w:tcW w:w="1021" w:type="dxa"/>
          </w:tcPr>
          <w:p w14:paraId="42835035" w14:textId="77777777" w:rsidR="0057141D" w:rsidRPr="00481D2D" w:rsidRDefault="0057141D" w:rsidP="0057141D">
            <w:pPr>
              <w:pStyle w:val="TAL"/>
            </w:pPr>
            <w:r w:rsidRPr="00481D2D">
              <w:t>m</w:t>
            </w:r>
          </w:p>
        </w:tc>
      </w:tr>
      <w:tr w:rsidR="0057141D" w:rsidRPr="00481D2D" w14:paraId="0E244721" w14:textId="77777777">
        <w:tc>
          <w:tcPr>
            <w:tcW w:w="851" w:type="dxa"/>
          </w:tcPr>
          <w:p w14:paraId="60775595" w14:textId="77777777" w:rsidR="0057141D" w:rsidRPr="00481D2D" w:rsidRDefault="0057141D" w:rsidP="0057141D">
            <w:pPr>
              <w:pStyle w:val="TAL"/>
            </w:pPr>
            <w:r w:rsidRPr="00481D2D">
              <w:t>4</w:t>
            </w:r>
          </w:p>
        </w:tc>
        <w:tc>
          <w:tcPr>
            <w:tcW w:w="2665" w:type="dxa"/>
          </w:tcPr>
          <w:p w14:paraId="5D1B1E8D" w14:textId="77777777" w:rsidR="0057141D" w:rsidRPr="00481D2D" w:rsidRDefault="0057141D" w:rsidP="0057141D">
            <w:pPr>
              <w:pStyle w:val="TAL"/>
            </w:pPr>
            <w:r w:rsidRPr="00481D2D">
              <w:t>Content-Encoding</w:t>
            </w:r>
          </w:p>
        </w:tc>
        <w:tc>
          <w:tcPr>
            <w:tcW w:w="1021" w:type="dxa"/>
          </w:tcPr>
          <w:p w14:paraId="746FF6DD" w14:textId="77777777" w:rsidR="0057141D" w:rsidRPr="00481D2D" w:rsidRDefault="0057141D" w:rsidP="0057141D">
            <w:pPr>
              <w:pStyle w:val="TAL"/>
            </w:pPr>
            <w:r w:rsidRPr="00481D2D">
              <w:t>[26] 20.12</w:t>
            </w:r>
          </w:p>
        </w:tc>
        <w:tc>
          <w:tcPr>
            <w:tcW w:w="1021" w:type="dxa"/>
          </w:tcPr>
          <w:p w14:paraId="065E6EDB" w14:textId="77777777" w:rsidR="0057141D" w:rsidRPr="00481D2D" w:rsidRDefault="0057141D" w:rsidP="0057141D">
            <w:pPr>
              <w:pStyle w:val="TAL"/>
            </w:pPr>
            <w:r w:rsidRPr="00481D2D">
              <w:t>o</w:t>
            </w:r>
          </w:p>
        </w:tc>
        <w:tc>
          <w:tcPr>
            <w:tcW w:w="1021" w:type="dxa"/>
          </w:tcPr>
          <w:p w14:paraId="6FCF70B1" w14:textId="77777777" w:rsidR="0057141D" w:rsidRPr="00481D2D" w:rsidRDefault="0057141D" w:rsidP="0057141D">
            <w:pPr>
              <w:pStyle w:val="TAL"/>
            </w:pPr>
            <w:r w:rsidRPr="00481D2D">
              <w:t>o</w:t>
            </w:r>
          </w:p>
        </w:tc>
        <w:tc>
          <w:tcPr>
            <w:tcW w:w="1021" w:type="dxa"/>
          </w:tcPr>
          <w:p w14:paraId="04232BCB" w14:textId="77777777" w:rsidR="0057141D" w:rsidRPr="00481D2D" w:rsidRDefault="0057141D" w:rsidP="0057141D">
            <w:pPr>
              <w:pStyle w:val="TAL"/>
            </w:pPr>
            <w:r w:rsidRPr="00481D2D">
              <w:t>[26] 20.12</w:t>
            </w:r>
          </w:p>
        </w:tc>
        <w:tc>
          <w:tcPr>
            <w:tcW w:w="1021" w:type="dxa"/>
          </w:tcPr>
          <w:p w14:paraId="5453B707" w14:textId="77777777" w:rsidR="0057141D" w:rsidRPr="00481D2D" w:rsidRDefault="0057141D" w:rsidP="0057141D">
            <w:pPr>
              <w:pStyle w:val="TAL"/>
            </w:pPr>
            <w:r w:rsidRPr="00481D2D">
              <w:t>m</w:t>
            </w:r>
          </w:p>
        </w:tc>
        <w:tc>
          <w:tcPr>
            <w:tcW w:w="1021" w:type="dxa"/>
          </w:tcPr>
          <w:p w14:paraId="2AA16ECC" w14:textId="77777777" w:rsidR="0057141D" w:rsidRPr="00481D2D" w:rsidRDefault="0057141D" w:rsidP="0057141D">
            <w:pPr>
              <w:pStyle w:val="TAL"/>
            </w:pPr>
            <w:r w:rsidRPr="00481D2D">
              <w:t>m</w:t>
            </w:r>
          </w:p>
        </w:tc>
      </w:tr>
      <w:tr w:rsidR="002A0E3D" w:rsidRPr="00481D2D" w14:paraId="515B7E21" w14:textId="77777777" w:rsidTr="0058236F">
        <w:tc>
          <w:tcPr>
            <w:tcW w:w="851" w:type="dxa"/>
          </w:tcPr>
          <w:p w14:paraId="20C96740" w14:textId="77777777" w:rsidR="002A0E3D" w:rsidRPr="00481D2D" w:rsidRDefault="002A0E3D" w:rsidP="0058236F">
            <w:pPr>
              <w:pStyle w:val="TAL"/>
            </w:pPr>
            <w:r w:rsidRPr="00481D2D">
              <w:t>4A</w:t>
            </w:r>
          </w:p>
        </w:tc>
        <w:tc>
          <w:tcPr>
            <w:tcW w:w="2665" w:type="dxa"/>
          </w:tcPr>
          <w:p w14:paraId="698AC6CF" w14:textId="77777777" w:rsidR="002A0E3D" w:rsidRPr="00481D2D" w:rsidRDefault="002A0E3D" w:rsidP="0058236F">
            <w:pPr>
              <w:pStyle w:val="TAL"/>
            </w:pPr>
            <w:r w:rsidRPr="00481D2D">
              <w:t>Content-ID</w:t>
            </w:r>
          </w:p>
        </w:tc>
        <w:tc>
          <w:tcPr>
            <w:tcW w:w="1021" w:type="dxa"/>
          </w:tcPr>
          <w:p w14:paraId="0BF9D4C2" w14:textId="77777777" w:rsidR="002A0E3D" w:rsidRPr="00481D2D" w:rsidRDefault="002A0E3D" w:rsidP="002A0E3D">
            <w:pPr>
              <w:pStyle w:val="TAL"/>
            </w:pPr>
            <w:r w:rsidRPr="00481D2D">
              <w:t>[256] 3.2</w:t>
            </w:r>
          </w:p>
        </w:tc>
        <w:tc>
          <w:tcPr>
            <w:tcW w:w="1021" w:type="dxa"/>
          </w:tcPr>
          <w:p w14:paraId="0A63DCFD" w14:textId="77777777" w:rsidR="002A0E3D" w:rsidRPr="00481D2D" w:rsidRDefault="002A0E3D" w:rsidP="0058236F">
            <w:pPr>
              <w:pStyle w:val="TAL"/>
            </w:pPr>
            <w:r w:rsidRPr="00481D2D">
              <w:t>o</w:t>
            </w:r>
          </w:p>
        </w:tc>
        <w:tc>
          <w:tcPr>
            <w:tcW w:w="1021" w:type="dxa"/>
          </w:tcPr>
          <w:p w14:paraId="34218677" w14:textId="77777777" w:rsidR="002A0E3D" w:rsidRPr="00481D2D" w:rsidRDefault="002A0E3D" w:rsidP="002A0E3D">
            <w:pPr>
              <w:pStyle w:val="TAL"/>
            </w:pPr>
            <w:r w:rsidRPr="00481D2D">
              <w:t>c21</w:t>
            </w:r>
          </w:p>
        </w:tc>
        <w:tc>
          <w:tcPr>
            <w:tcW w:w="1021" w:type="dxa"/>
          </w:tcPr>
          <w:p w14:paraId="053051AF" w14:textId="77777777" w:rsidR="002A0E3D" w:rsidRPr="00481D2D" w:rsidRDefault="002A0E3D" w:rsidP="002A0E3D">
            <w:pPr>
              <w:pStyle w:val="TAL"/>
            </w:pPr>
            <w:r w:rsidRPr="00481D2D">
              <w:t>[256] 3.2</w:t>
            </w:r>
          </w:p>
        </w:tc>
        <w:tc>
          <w:tcPr>
            <w:tcW w:w="1021" w:type="dxa"/>
          </w:tcPr>
          <w:p w14:paraId="29BA60DF" w14:textId="77777777" w:rsidR="002A0E3D" w:rsidRPr="00481D2D" w:rsidRDefault="002A0E3D" w:rsidP="0058236F">
            <w:pPr>
              <w:pStyle w:val="TAL"/>
            </w:pPr>
            <w:r w:rsidRPr="00481D2D">
              <w:t>m</w:t>
            </w:r>
          </w:p>
        </w:tc>
        <w:tc>
          <w:tcPr>
            <w:tcW w:w="1021" w:type="dxa"/>
          </w:tcPr>
          <w:p w14:paraId="6E230AA0" w14:textId="77777777" w:rsidR="002A0E3D" w:rsidRPr="00481D2D" w:rsidRDefault="002A0E3D" w:rsidP="0058236F">
            <w:pPr>
              <w:pStyle w:val="TAL"/>
            </w:pPr>
            <w:r w:rsidRPr="00481D2D">
              <w:t>c22</w:t>
            </w:r>
          </w:p>
        </w:tc>
      </w:tr>
      <w:tr w:rsidR="0057141D" w:rsidRPr="00481D2D" w14:paraId="044785FA" w14:textId="77777777">
        <w:tc>
          <w:tcPr>
            <w:tcW w:w="851" w:type="dxa"/>
          </w:tcPr>
          <w:p w14:paraId="3E02A84E" w14:textId="77777777" w:rsidR="0057141D" w:rsidRPr="00481D2D" w:rsidRDefault="0057141D" w:rsidP="0057141D">
            <w:pPr>
              <w:pStyle w:val="TAL"/>
            </w:pPr>
            <w:r w:rsidRPr="00481D2D">
              <w:t>5</w:t>
            </w:r>
          </w:p>
        </w:tc>
        <w:tc>
          <w:tcPr>
            <w:tcW w:w="2665" w:type="dxa"/>
          </w:tcPr>
          <w:p w14:paraId="06FF9CE5" w14:textId="77777777" w:rsidR="0057141D" w:rsidRPr="00481D2D" w:rsidRDefault="0057141D" w:rsidP="0057141D">
            <w:pPr>
              <w:pStyle w:val="TAL"/>
            </w:pPr>
            <w:r w:rsidRPr="00481D2D">
              <w:t>Content-Language</w:t>
            </w:r>
          </w:p>
        </w:tc>
        <w:tc>
          <w:tcPr>
            <w:tcW w:w="1021" w:type="dxa"/>
          </w:tcPr>
          <w:p w14:paraId="1732A787" w14:textId="77777777" w:rsidR="0057141D" w:rsidRPr="00481D2D" w:rsidRDefault="0057141D" w:rsidP="0057141D">
            <w:pPr>
              <w:pStyle w:val="TAL"/>
            </w:pPr>
            <w:r w:rsidRPr="00481D2D">
              <w:t>[26] 20.13</w:t>
            </w:r>
          </w:p>
        </w:tc>
        <w:tc>
          <w:tcPr>
            <w:tcW w:w="1021" w:type="dxa"/>
          </w:tcPr>
          <w:p w14:paraId="0D51B193" w14:textId="77777777" w:rsidR="0057141D" w:rsidRPr="00481D2D" w:rsidRDefault="0057141D" w:rsidP="0057141D">
            <w:pPr>
              <w:pStyle w:val="TAL"/>
            </w:pPr>
            <w:r w:rsidRPr="00481D2D">
              <w:t>o</w:t>
            </w:r>
          </w:p>
        </w:tc>
        <w:tc>
          <w:tcPr>
            <w:tcW w:w="1021" w:type="dxa"/>
          </w:tcPr>
          <w:p w14:paraId="12160B7A" w14:textId="77777777" w:rsidR="0057141D" w:rsidRPr="00481D2D" w:rsidRDefault="0057141D" w:rsidP="0057141D">
            <w:pPr>
              <w:pStyle w:val="TAL"/>
            </w:pPr>
            <w:r w:rsidRPr="00481D2D">
              <w:t>o</w:t>
            </w:r>
          </w:p>
        </w:tc>
        <w:tc>
          <w:tcPr>
            <w:tcW w:w="1021" w:type="dxa"/>
          </w:tcPr>
          <w:p w14:paraId="72C30E33" w14:textId="77777777" w:rsidR="0057141D" w:rsidRPr="00481D2D" w:rsidRDefault="0057141D" w:rsidP="0057141D">
            <w:pPr>
              <w:pStyle w:val="TAL"/>
            </w:pPr>
            <w:r w:rsidRPr="00481D2D">
              <w:t>[26] 20.13</w:t>
            </w:r>
          </w:p>
        </w:tc>
        <w:tc>
          <w:tcPr>
            <w:tcW w:w="1021" w:type="dxa"/>
          </w:tcPr>
          <w:p w14:paraId="4004B449" w14:textId="77777777" w:rsidR="0057141D" w:rsidRPr="00481D2D" w:rsidRDefault="0057141D" w:rsidP="0057141D">
            <w:pPr>
              <w:pStyle w:val="TAL"/>
            </w:pPr>
            <w:r w:rsidRPr="00481D2D">
              <w:t>m</w:t>
            </w:r>
          </w:p>
        </w:tc>
        <w:tc>
          <w:tcPr>
            <w:tcW w:w="1021" w:type="dxa"/>
          </w:tcPr>
          <w:p w14:paraId="0F8534CE" w14:textId="77777777" w:rsidR="0057141D" w:rsidRPr="00481D2D" w:rsidRDefault="0057141D" w:rsidP="0057141D">
            <w:pPr>
              <w:pStyle w:val="TAL"/>
            </w:pPr>
            <w:r w:rsidRPr="00481D2D">
              <w:t>m</w:t>
            </w:r>
          </w:p>
        </w:tc>
      </w:tr>
      <w:tr w:rsidR="0057141D" w:rsidRPr="00481D2D" w14:paraId="1B24891A" w14:textId="77777777">
        <w:tc>
          <w:tcPr>
            <w:tcW w:w="851" w:type="dxa"/>
          </w:tcPr>
          <w:p w14:paraId="46EB71B5" w14:textId="77777777" w:rsidR="0057141D" w:rsidRPr="00481D2D" w:rsidRDefault="0057141D" w:rsidP="0057141D">
            <w:pPr>
              <w:pStyle w:val="TAL"/>
            </w:pPr>
            <w:r w:rsidRPr="00481D2D">
              <w:t>6</w:t>
            </w:r>
          </w:p>
        </w:tc>
        <w:tc>
          <w:tcPr>
            <w:tcW w:w="2665" w:type="dxa"/>
          </w:tcPr>
          <w:p w14:paraId="5175F4D6" w14:textId="77777777" w:rsidR="0057141D" w:rsidRPr="00481D2D" w:rsidRDefault="0057141D" w:rsidP="0057141D">
            <w:pPr>
              <w:pStyle w:val="TAL"/>
            </w:pPr>
            <w:r w:rsidRPr="00481D2D">
              <w:t>Content-Length</w:t>
            </w:r>
          </w:p>
        </w:tc>
        <w:tc>
          <w:tcPr>
            <w:tcW w:w="1021" w:type="dxa"/>
          </w:tcPr>
          <w:p w14:paraId="353E858B" w14:textId="77777777" w:rsidR="0057141D" w:rsidRPr="00481D2D" w:rsidRDefault="0057141D" w:rsidP="0057141D">
            <w:pPr>
              <w:pStyle w:val="TAL"/>
            </w:pPr>
            <w:r w:rsidRPr="00481D2D">
              <w:t>[26] 20.14</w:t>
            </w:r>
          </w:p>
        </w:tc>
        <w:tc>
          <w:tcPr>
            <w:tcW w:w="1021" w:type="dxa"/>
          </w:tcPr>
          <w:p w14:paraId="3A95EA22" w14:textId="77777777" w:rsidR="0057141D" w:rsidRPr="00481D2D" w:rsidRDefault="0057141D" w:rsidP="0057141D">
            <w:pPr>
              <w:pStyle w:val="TAL"/>
            </w:pPr>
            <w:r w:rsidRPr="00481D2D">
              <w:t>m</w:t>
            </w:r>
          </w:p>
        </w:tc>
        <w:tc>
          <w:tcPr>
            <w:tcW w:w="1021" w:type="dxa"/>
          </w:tcPr>
          <w:p w14:paraId="2443DC84" w14:textId="77777777" w:rsidR="0057141D" w:rsidRPr="00481D2D" w:rsidRDefault="0057141D" w:rsidP="0057141D">
            <w:pPr>
              <w:pStyle w:val="TAL"/>
            </w:pPr>
            <w:r w:rsidRPr="00481D2D">
              <w:t>m</w:t>
            </w:r>
          </w:p>
        </w:tc>
        <w:tc>
          <w:tcPr>
            <w:tcW w:w="1021" w:type="dxa"/>
          </w:tcPr>
          <w:p w14:paraId="5A6F7657" w14:textId="77777777" w:rsidR="0057141D" w:rsidRPr="00481D2D" w:rsidRDefault="0057141D" w:rsidP="0057141D">
            <w:pPr>
              <w:pStyle w:val="TAL"/>
            </w:pPr>
            <w:r w:rsidRPr="00481D2D">
              <w:t>[26] 20.14</w:t>
            </w:r>
          </w:p>
        </w:tc>
        <w:tc>
          <w:tcPr>
            <w:tcW w:w="1021" w:type="dxa"/>
          </w:tcPr>
          <w:p w14:paraId="011BBEE7" w14:textId="77777777" w:rsidR="0057141D" w:rsidRPr="00481D2D" w:rsidRDefault="0057141D" w:rsidP="0057141D">
            <w:pPr>
              <w:pStyle w:val="TAL"/>
            </w:pPr>
            <w:r w:rsidRPr="00481D2D">
              <w:t>m</w:t>
            </w:r>
          </w:p>
        </w:tc>
        <w:tc>
          <w:tcPr>
            <w:tcW w:w="1021" w:type="dxa"/>
          </w:tcPr>
          <w:p w14:paraId="2077487C" w14:textId="77777777" w:rsidR="0057141D" w:rsidRPr="00481D2D" w:rsidRDefault="0057141D" w:rsidP="0057141D">
            <w:pPr>
              <w:pStyle w:val="TAL"/>
            </w:pPr>
            <w:r w:rsidRPr="00481D2D">
              <w:t>m</w:t>
            </w:r>
          </w:p>
        </w:tc>
      </w:tr>
      <w:tr w:rsidR="0057141D" w:rsidRPr="00481D2D" w14:paraId="6CD6FC15" w14:textId="77777777">
        <w:tc>
          <w:tcPr>
            <w:tcW w:w="851" w:type="dxa"/>
          </w:tcPr>
          <w:p w14:paraId="63AC776F" w14:textId="77777777" w:rsidR="0057141D" w:rsidRPr="00481D2D" w:rsidRDefault="0057141D" w:rsidP="0057141D">
            <w:pPr>
              <w:pStyle w:val="TAL"/>
            </w:pPr>
            <w:r w:rsidRPr="00481D2D">
              <w:t>7</w:t>
            </w:r>
          </w:p>
        </w:tc>
        <w:tc>
          <w:tcPr>
            <w:tcW w:w="2665" w:type="dxa"/>
          </w:tcPr>
          <w:p w14:paraId="6A6EBC5E" w14:textId="77777777" w:rsidR="0057141D" w:rsidRPr="00481D2D" w:rsidRDefault="0057141D" w:rsidP="0057141D">
            <w:pPr>
              <w:pStyle w:val="TAL"/>
            </w:pPr>
            <w:r w:rsidRPr="00481D2D">
              <w:t>Content-Type</w:t>
            </w:r>
          </w:p>
        </w:tc>
        <w:tc>
          <w:tcPr>
            <w:tcW w:w="1021" w:type="dxa"/>
          </w:tcPr>
          <w:p w14:paraId="353D5EFB" w14:textId="77777777" w:rsidR="0057141D" w:rsidRPr="00481D2D" w:rsidRDefault="0057141D" w:rsidP="0057141D">
            <w:pPr>
              <w:pStyle w:val="TAL"/>
            </w:pPr>
            <w:r w:rsidRPr="00481D2D">
              <w:t>[26] 20.15</w:t>
            </w:r>
          </w:p>
        </w:tc>
        <w:tc>
          <w:tcPr>
            <w:tcW w:w="1021" w:type="dxa"/>
          </w:tcPr>
          <w:p w14:paraId="0E718E31" w14:textId="77777777" w:rsidR="0057141D" w:rsidRPr="00481D2D" w:rsidRDefault="0057141D" w:rsidP="0057141D">
            <w:pPr>
              <w:pStyle w:val="TAL"/>
            </w:pPr>
            <w:r w:rsidRPr="00481D2D">
              <w:t>m</w:t>
            </w:r>
          </w:p>
        </w:tc>
        <w:tc>
          <w:tcPr>
            <w:tcW w:w="1021" w:type="dxa"/>
          </w:tcPr>
          <w:p w14:paraId="35689A76" w14:textId="77777777" w:rsidR="0057141D" w:rsidRPr="00481D2D" w:rsidRDefault="0057141D" w:rsidP="0057141D">
            <w:pPr>
              <w:pStyle w:val="TAL"/>
            </w:pPr>
            <w:r w:rsidRPr="00481D2D">
              <w:t>m</w:t>
            </w:r>
          </w:p>
        </w:tc>
        <w:tc>
          <w:tcPr>
            <w:tcW w:w="1021" w:type="dxa"/>
          </w:tcPr>
          <w:p w14:paraId="08FA5E3D" w14:textId="77777777" w:rsidR="0057141D" w:rsidRPr="00481D2D" w:rsidRDefault="0057141D" w:rsidP="0057141D">
            <w:pPr>
              <w:pStyle w:val="TAL"/>
            </w:pPr>
            <w:r w:rsidRPr="00481D2D">
              <w:t>[26] 20.15</w:t>
            </w:r>
          </w:p>
        </w:tc>
        <w:tc>
          <w:tcPr>
            <w:tcW w:w="1021" w:type="dxa"/>
          </w:tcPr>
          <w:p w14:paraId="07FDF493" w14:textId="77777777" w:rsidR="0057141D" w:rsidRPr="00481D2D" w:rsidRDefault="0057141D" w:rsidP="0057141D">
            <w:pPr>
              <w:pStyle w:val="TAL"/>
            </w:pPr>
            <w:r w:rsidRPr="00481D2D">
              <w:t>m</w:t>
            </w:r>
          </w:p>
        </w:tc>
        <w:tc>
          <w:tcPr>
            <w:tcW w:w="1021" w:type="dxa"/>
          </w:tcPr>
          <w:p w14:paraId="349C5789" w14:textId="77777777" w:rsidR="0057141D" w:rsidRPr="00481D2D" w:rsidRDefault="0057141D" w:rsidP="0057141D">
            <w:pPr>
              <w:pStyle w:val="TAL"/>
            </w:pPr>
            <w:r w:rsidRPr="00481D2D">
              <w:t>m</w:t>
            </w:r>
          </w:p>
        </w:tc>
      </w:tr>
      <w:tr w:rsidR="0057141D" w:rsidRPr="00481D2D" w14:paraId="54D56271" w14:textId="77777777">
        <w:tc>
          <w:tcPr>
            <w:tcW w:w="851" w:type="dxa"/>
          </w:tcPr>
          <w:p w14:paraId="0E919F41" w14:textId="77777777" w:rsidR="0057141D" w:rsidRPr="00481D2D" w:rsidRDefault="0057141D" w:rsidP="0057141D">
            <w:pPr>
              <w:pStyle w:val="TAL"/>
            </w:pPr>
            <w:r w:rsidRPr="00481D2D">
              <w:t>8</w:t>
            </w:r>
          </w:p>
        </w:tc>
        <w:tc>
          <w:tcPr>
            <w:tcW w:w="2665" w:type="dxa"/>
          </w:tcPr>
          <w:p w14:paraId="03972A34" w14:textId="77777777" w:rsidR="0057141D" w:rsidRPr="00481D2D" w:rsidRDefault="0057141D" w:rsidP="0057141D">
            <w:pPr>
              <w:pStyle w:val="TAL"/>
            </w:pPr>
            <w:proofErr w:type="spellStart"/>
            <w:r w:rsidRPr="00481D2D">
              <w:t>C</w:t>
            </w:r>
            <w:r w:rsidR="00AB6F58" w:rsidRPr="00481D2D">
              <w:t>S</w:t>
            </w:r>
            <w:r w:rsidRPr="00481D2D">
              <w:t>eq</w:t>
            </w:r>
            <w:proofErr w:type="spellEnd"/>
          </w:p>
        </w:tc>
        <w:tc>
          <w:tcPr>
            <w:tcW w:w="1021" w:type="dxa"/>
          </w:tcPr>
          <w:p w14:paraId="593AB919" w14:textId="77777777" w:rsidR="0057141D" w:rsidRPr="00481D2D" w:rsidRDefault="0057141D" w:rsidP="0057141D">
            <w:pPr>
              <w:pStyle w:val="TAL"/>
            </w:pPr>
            <w:r w:rsidRPr="00481D2D">
              <w:t>[26] 20.16</w:t>
            </w:r>
          </w:p>
        </w:tc>
        <w:tc>
          <w:tcPr>
            <w:tcW w:w="1021" w:type="dxa"/>
          </w:tcPr>
          <w:p w14:paraId="3CDBD45E" w14:textId="77777777" w:rsidR="0057141D" w:rsidRPr="00481D2D" w:rsidRDefault="0057141D" w:rsidP="0057141D">
            <w:pPr>
              <w:pStyle w:val="TAL"/>
            </w:pPr>
            <w:r w:rsidRPr="00481D2D">
              <w:t>m</w:t>
            </w:r>
          </w:p>
        </w:tc>
        <w:tc>
          <w:tcPr>
            <w:tcW w:w="1021" w:type="dxa"/>
          </w:tcPr>
          <w:p w14:paraId="586EDD48" w14:textId="77777777" w:rsidR="0057141D" w:rsidRPr="00481D2D" w:rsidRDefault="0057141D" w:rsidP="0057141D">
            <w:pPr>
              <w:pStyle w:val="TAL"/>
            </w:pPr>
            <w:r w:rsidRPr="00481D2D">
              <w:t>m</w:t>
            </w:r>
          </w:p>
        </w:tc>
        <w:tc>
          <w:tcPr>
            <w:tcW w:w="1021" w:type="dxa"/>
          </w:tcPr>
          <w:p w14:paraId="302C09C5" w14:textId="77777777" w:rsidR="0057141D" w:rsidRPr="00481D2D" w:rsidRDefault="0057141D" w:rsidP="0057141D">
            <w:pPr>
              <w:pStyle w:val="TAL"/>
            </w:pPr>
            <w:r w:rsidRPr="00481D2D">
              <w:t>[26] 20.16</w:t>
            </w:r>
          </w:p>
        </w:tc>
        <w:tc>
          <w:tcPr>
            <w:tcW w:w="1021" w:type="dxa"/>
          </w:tcPr>
          <w:p w14:paraId="247F92A6" w14:textId="77777777" w:rsidR="0057141D" w:rsidRPr="00481D2D" w:rsidRDefault="0057141D" w:rsidP="0057141D">
            <w:pPr>
              <w:pStyle w:val="TAL"/>
            </w:pPr>
            <w:r w:rsidRPr="00481D2D">
              <w:t>m</w:t>
            </w:r>
          </w:p>
        </w:tc>
        <w:tc>
          <w:tcPr>
            <w:tcW w:w="1021" w:type="dxa"/>
          </w:tcPr>
          <w:p w14:paraId="4D29BA1A" w14:textId="77777777" w:rsidR="0057141D" w:rsidRPr="00481D2D" w:rsidRDefault="0057141D" w:rsidP="0057141D">
            <w:pPr>
              <w:pStyle w:val="TAL"/>
            </w:pPr>
            <w:r w:rsidRPr="00481D2D">
              <w:t>m</w:t>
            </w:r>
          </w:p>
        </w:tc>
      </w:tr>
      <w:tr w:rsidR="0057141D" w:rsidRPr="00481D2D" w14:paraId="0C0B4631" w14:textId="77777777">
        <w:tc>
          <w:tcPr>
            <w:tcW w:w="851" w:type="dxa"/>
          </w:tcPr>
          <w:p w14:paraId="192E7194" w14:textId="77777777" w:rsidR="0057141D" w:rsidRPr="00481D2D" w:rsidRDefault="0057141D" w:rsidP="0057141D">
            <w:pPr>
              <w:pStyle w:val="TAL"/>
            </w:pPr>
            <w:r w:rsidRPr="00481D2D">
              <w:t>9</w:t>
            </w:r>
          </w:p>
        </w:tc>
        <w:tc>
          <w:tcPr>
            <w:tcW w:w="2665" w:type="dxa"/>
          </w:tcPr>
          <w:p w14:paraId="25C7FD27" w14:textId="77777777" w:rsidR="0057141D" w:rsidRPr="00481D2D" w:rsidRDefault="0057141D" w:rsidP="0057141D">
            <w:pPr>
              <w:pStyle w:val="TAL"/>
            </w:pPr>
            <w:r w:rsidRPr="00481D2D">
              <w:t>Date</w:t>
            </w:r>
          </w:p>
        </w:tc>
        <w:tc>
          <w:tcPr>
            <w:tcW w:w="1021" w:type="dxa"/>
          </w:tcPr>
          <w:p w14:paraId="04479877" w14:textId="77777777" w:rsidR="0057141D" w:rsidRPr="00481D2D" w:rsidRDefault="0057141D" w:rsidP="0057141D">
            <w:pPr>
              <w:pStyle w:val="TAL"/>
            </w:pPr>
            <w:r w:rsidRPr="00481D2D">
              <w:t>[26] 20.17</w:t>
            </w:r>
          </w:p>
        </w:tc>
        <w:tc>
          <w:tcPr>
            <w:tcW w:w="1021" w:type="dxa"/>
          </w:tcPr>
          <w:p w14:paraId="49B0B1CC" w14:textId="77777777" w:rsidR="0057141D" w:rsidRPr="00481D2D" w:rsidRDefault="0057141D" w:rsidP="0057141D">
            <w:pPr>
              <w:pStyle w:val="TAL"/>
            </w:pPr>
            <w:r w:rsidRPr="00481D2D">
              <w:t>c1</w:t>
            </w:r>
          </w:p>
        </w:tc>
        <w:tc>
          <w:tcPr>
            <w:tcW w:w="1021" w:type="dxa"/>
          </w:tcPr>
          <w:p w14:paraId="1AA1AB2A" w14:textId="77777777" w:rsidR="0057141D" w:rsidRPr="00481D2D" w:rsidRDefault="0057141D" w:rsidP="0057141D">
            <w:pPr>
              <w:pStyle w:val="TAL"/>
            </w:pPr>
            <w:r w:rsidRPr="00481D2D">
              <w:t>c1</w:t>
            </w:r>
          </w:p>
        </w:tc>
        <w:tc>
          <w:tcPr>
            <w:tcW w:w="1021" w:type="dxa"/>
          </w:tcPr>
          <w:p w14:paraId="47302BBF" w14:textId="77777777" w:rsidR="0057141D" w:rsidRPr="00481D2D" w:rsidRDefault="0057141D" w:rsidP="0057141D">
            <w:pPr>
              <w:pStyle w:val="TAL"/>
            </w:pPr>
            <w:r w:rsidRPr="00481D2D">
              <w:t>[26] 20.17</w:t>
            </w:r>
          </w:p>
        </w:tc>
        <w:tc>
          <w:tcPr>
            <w:tcW w:w="1021" w:type="dxa"/>
          </w:tcPr>
          <w:p w14:paraId="1E0B0ECA" w14:textId="77777777" w:rsidR="0057141D" w:rsidRPr="00481D2D" w:rsidRDefault="0057141D" w:rsidP="0057141D">
            <w:pPr>
              <w:pStyle w:val="TAL"/>
            </w:pPr>
            <w:r w:rsidRPr="00481D2D">
              <w:t>m</w:t>
            </w:r>
          </w:p>
        </w:tc>
        <w:tc>
          <w:tcPr>
            <w:tcW w:w="1021" w:type="dxa"/>
          </w:tcPr>
          <w:p w14:paraId="29430B0A" w14:textId="77777777" w:rsidR="0057141D" w:rsidRPr="00481D2D" w:rsidRDefault="0057141D" w:rsidP="0057141D">
            <w:pPr>
              <w:pStyle w:val="TAL"/>
            </w:pPr>
            <w:r w:rsidRPr="00481D2D">
              <w:t>m</w:t>
            </w:r>
          </w:p>
        </w:tc>
      </w:tr>
      <w:tr w:rsidR="0057141D" w:rsidRPr="00481D2D" w14:paraId="37A47BC2" w14:textId="77777777">
        <w:tc>
          <w:tcPr>
            <w:tcW w:w="851" w:type="dxa"/>
          </w:tcPr>
          <w:p w14:paraId="27908B30" w14:textId="77777777" w:rsidR="0057141D" w:rsidRPr="00481D2D" w:rsidRDefault="0057141D" w:rsidP="0057141D">
            <w:pPr>
              <w:pStyle w:val="TAL"/>
            </w:pPr>
            <w:r w:rsidRPr="00481D2D">
              <w:t>10</w:t>
            </w:r>
          </w:p>
        </w:tc>
        <w:tc>
          <w:tcPr>
            <w:tcW w:w="2665" w:type="dxa"/>
          </w:tcPr>
          <w:p w14:paraId="6F386B8E" w14:textId="77777777" w:rsidR="0057141D" w:rsidRPr="00481D2D" w:rsidRDefault="0057141D" w:rsidP="0057141D">
            <w:pPr>
              <w:pStyle w:val="TAL"/>
            </w:pPr>
            <w:r w:rsidRPr="00481D2D">
              <w:t>From</w:t>
            </w:r>
          </w:p>
        </w:tc>
        <w:tc>
          <w:tcPr>
            <w:tcW w:w="1021" w:type="dxa"/>
          </w:tcPr>
          <w:p w14:paraId="62830C7D" w14:textId="77777777" w:rsidR="0057141D" w:rsidRPr="00481D2D" w:rsidRDefault="0057141D" w:rsidP="0057141D">
            <w:pPr>
              <w:pStyle w:val="TAL"/>
            </w:pPr>
            <w:r w:rsidRPr="00481D2D">
              <w:t>[26] 20.20</w:t>
            </w:r>
          </w:p>
        </w:tc>
        <w:tc>
          <w:tcPr>
            <w:tcW w:w="1021" w:type="dxa"/>
          </w:tcPr>
          <w:p w14:paraId="5882F272" w14:textId="77777777" w:rsidR="0057141D" w:rsidRPr="00481D2D" w:rsidRDefault="0057141D" w:rsidP="0057141D">
            <w:pPr>
              <w:pStyle w:val="TAL"/>
            </w:pPr>
            <w:r w:rsidRPr="00481D2D">
              <w:t>m</w:t>
            </w:r>
          </w:p>
        </w:tc>
        <w:tc>
          <w:tcPr>
            <w:tcW w:w="1021" w:type="dxa"/>
          </w:tcPr>
          <w:p w14:paraId="329BF3DB" w14:textId="77777777" w:rsidR="0057141D" w:rsidRPr="00481D2D" w:rsidRDefault="0057141D" w:rsidP="0057141D">
            <w:pPr>
              <w:pStyle w:val="TAL"/>
            </w:pPr>
            <w:r w:rsidRPr="00481D2D">
              <w:t>m</w:t>
            </w:r>
          </w:p>
        </w:tc>
        <w:tc>
          <w:tcPr>
            <w:tcW w:w="1021" w:type="dxa"/>
          </w:tcPr>
          <w:p w14:paraId="23E6D660" w14:textId="77777777" w:rsidR="0057141D" w:rsidRPr="00481D2D" w:rsidRDefault="0057141D" w:rsidP="0057141D">
            <w:pPr>
              <w:pStyle w:val="TAL"/>
            </w:pPr>
            <w:r w:rsidRPr="00481D2D">
              <w:t>[26] 20.20</w:t>
            </w:r>
          </w:p>
        </w:tc>
        <w:tc>
          <w:tcPr>
            <w:tcW w:w="1021" w:type="dxa"/>
          </w:tcPr>
          <w:p w14:paraId="69BAF518" w14:textId="77777777" w:rsidR="0057141D" w:rsidRPr="00481D2D" w:rsidRDefault="0057141D" w:rsidP="0057141D">
            <w:pPr>
              <w:pStyle w:val="TAL"/>
            </w:pPr>
            <w:r w:rsidRPr="00481D2D">
              <w:t>m</w:t>
            </w:r>
          </w:p>
        </w:tc>
        <w:tc>
          <w:tcPr>
            <w:tcW w:w="1021" w:type="dxa"/>
          </w:tcPr>
          <w:p w14:paraId="445979DA" w14:textId="77777777" w:rsidR="0057141D" w:rsidRPr="00481D2D" w:rsidRDefault="0057141D" w:rsidP="0057141D">
            <w:pPr>
              <w:pStyle w:val="TAL"/>
            </w:pPr>
            <w:r w:rsidRPr="00481D2D">
              <w:t>m</w:t>
            </w:r>
          </w:p>
        </w:tc>
      </w:tr>
      <w:tr w:rsidR="0057141D" w:rsidRPr="00481D2D" w14:paraId="0411F236" w14:textId="77777777">
        <w:tc>
          <w:tcPr>
            <w:tcW w:w="851" w:type="dxa"/>
          </w:tcPr>
          <w:p w14:paraId="3C2C99F8" w14:textId="77777777" w:rsidR="0057141D" w:rsidRPr="00481D2D" w:rsidRDefault="0057141D" w:rsidP="0057141D">
            <w:pPr>
              <w:pStyle w:val="TAL"/>
            </w:pPr>
            <w:r w:rsidRPr="00481D2D">
              <w:t>11</w:t>
            </w:r>
          </w:p>
        </w:tc>
        <w:tc>
          <w:tcPr>
            <w:tcW w:w="2665" w:type="dxa"/>
          </w:tcPr>
          <w:p w14:paraId="161B866E" w14:textId="77777777" w:rsidR="0057141D" w:rsidRPr="00481D2D" w:rsidRDefault="0057141D" w:rsidP="0057141D">
            <w:pPr>
              <w:pStyle w:val="TAL"/>
            </w:pPr>
            <w:r w:rsidRPr="00481D2D">
              <w:t>Geolocation</w:t>
            </w:r>
            <w:r w:rsidR="00FC320B" w:rsidRPr="00481D2D">
              <w:t>-Error</w:t>
            </w:r>
          </w:p>
        </w:tc>
        <w:tc>
          <w:tcPr>
            <w:tcW w:w="1021" w:type="dxa"/>
          </w:tcPr>
          <w:p w14:paraId="3900DA71" w14:textId="77777777" w:rsidR="0057141D" w:rsidRPr="00481D2D" w:rsidRDefault="0057141D" w:rsidP="0057141D">
            <w:pPr>
              <w:pStyle w:val="TAL"/>
            </w:pPr>
            <w:r w:rsidRPr="00481D2D">
              <w:t xml:space="preserve">[89] </w:t>
            </w:r>
            <w:r w:rsidR="00FC320B" w:rsidRPr="00481D2D">
              <w:t>4.3</w:t>
            </w:r>
          </w:p>
        </w:tc>
        <w:tc>
          <w:tcPr>
            <w:tcW w:w="1021" w:type="dxa"/>
          </w:tcPr>
          <w:p w14:paraId="70C8E888" w14:textId="77777777" w:rsidR="0057141D" w:rsidRPr="00481D2D" w:rsidRDefault="0057141D" w:rsidP="0057141D">
            <w:pPr>
              <w:pStyle w:val="TAL"/>
            </w:pPr>
            <w:r w:rsidRPr="00481D2D">
              <w:t>c14</w:t>
            </w:r>
          </w:p>
        </w:tc>
        <w:tc>
          <w:tcPr>
            <w:tcW w:w="1021" w:type="dxa"/>
          </w:tcPr>
          <w:p w14:paraId="668D8E2F" w14:textId="77777777" w:rsidR="0057141D" w:rsidRPr="00481D2D" w:rsidRDefault="0057141D" w:rsidP="0057141D">
            <w:pPr>
              <w:pStyle w:val="TAL"/>
            </w:pPr>
            <w:r w:rsidRPr="00481D2D">
              <w:t>c14</w:t>
            </w:r>
          </w:p>
        </w:tc>
        <w:tc>
          <w:tcPr>
            <w:tcW w:w="1021" w:type="dxa"/>
          </w:tcPr>
          <w:p w14:paraId="5F9486C0" w14:textId="77777777" w:rsidR="0057141D" w:rsidRPr="00481D2D" w:rsidRDefault="0057141D" w:rsidP="0057141D">
            <w:pPr>
              <w:pStyle w:val="TAL"/>
            </w:pPr>
            <w:r w:rsidRPr="00481D2D">
              <w:t xml:space="preserve">[89] </w:t>
            </w:r>
            <w:r w:rsidR="00FC320B" w:rsidRPr="00481D2D">
              <w:t>4.3</w:t>
            </w:r>
          </w:p>
        </w:tc>
        <w:tc>
          <w:tcPr>
            <w:tcW w:w="1021" w:type="dxa"/>
          </w:tcPr>
          <w:p w14:paraId="6002603F" w14:textId="77777777" w:rsidR="0057141D" w:rsidRPr="00481D2D" w:rsidRDefault="0057141D" w:rsidP="0057141D">
            <w:pPr>
              <w:pStyle w:val="TAL"/>
            </w:pPr>
            <w:r w:rsidRPr="00481D2D">
              <w:t>c14</w:t>
            </w:r>
          </w:p>
        </w:tc>
        <w:tc>
          <w:tcPr>
            <w:tcW w:w="1021" w:type="dxa"/>
          </w:tcPr>
          <w:p w14:paraId="56332B53" w14:textId="77777777" w:rsidR="0057141D" w:rsidRPr="00481D2D" w:rsidRDefault="0057141D" w:rsidP="0057141D">
            <w:pPr>
              <w:pStyle w:val="TAL"/>
            </w:pPr>
            <w:r w:rsidRPr="00481D2D">
              <w:t>c14</w:t>
            </w:r>
          </w:p>
        </w:tc>
      </w:tr>
      <w:tr w:rsidR="0057141D" w:rsidRPr="00481D2D" w14:paraId="4107A9B2" w14:textId="77777777">
        <w:tc>
          <w:tcPr>
            <w:tcW w:w="851" w:type="dxa"/>
          </w:tcPr>
          <w:p w14:paraId="3F85BA0A" w14:textId="77777777" w:rsidR="0057141D" w:rsidRPr="00481D2D" w:rsidRDefault="0057141D" w:rsidP="0057141D">
            <w:pPr>
              <w:pStyle w:val="TAL"/>
            </w:pPr>
            <w:r w:rsidRPr="00481D2D">
              <w:t>12</w:t>
            </w:r>
          </w:p>
        </w:tc>
        <w:tc>
          <w:tcPr>
            <w:tcW w:w="2665" w:type="dxa"/>
          </w:tcPr>
          <w:p w14:paraId="083EE2DC" w14:textId="77777777" w:rsidR="0057141D" w:rsidRPr="00481D2D" w:rsidRDefault="0057141D" w:rsidP="0057141D">
            <w:pPr>
              <w:pStyle w:val="TAL"/>
            </w:pPr>
            <w:r w:rsidRPr="00481D2D">
              <w:t>MIME-Version</w:t>
            </w:r>
          </w:p>
        </w:tc>
        <w:tc>
          <w:tcPr>
            <w:tcW w:w="1021" w:type="dxa"/>
          </w:tcPr>
          <w:p w14:paraId="6F91C180" w14:textId="77777777" w:rsidR="0057141D" w:rsidRPr="00481D2D" w:rsidRDefault="0057141D" w:rsidP="0057141D">
            <w:pPr>
              <w:pStyle w:val="TAL"/>
            </w:pPr>
            <w:r w:rsidRPr="00481D2D">
              <w:t>[26] 20.24</w:t>
            </w:r>
          </w:p>
        </w:tc>
        <w:tc>
          <w:tcPr>
            <w:tcW w:w="1021" w:type="dxa"/>
          </w:tcPr>
          <w:p w14:paraId="45B93274" w14:textId="77777777" w:rsidR="0057141D" w:rsidRPr="00481D2D" w:rsidRDefault="0057141D" w:rsidP="0057141D">
            <w:pPr>
              <w:pStyle w:val="TAL"/>
            </w:pPr>
            <w:r w:rsidRPr="00481D2D">
              <w:t>o</w:t>
            </w:r>
          </w:p>
        </w:tc>
        <w:tc>
          <w:tcPr>
            <w:tcW w:w="1021" w:type="dxa"/>
          </w:tcPr>
          <w:p w14:paraId="6CD155CB" w14:textId="77777777" w:rsidR="0057141D" w:rsidRPr="00481D2D" w:rsidRDefault="0057141D" w:rsidP="0057141D">
            <w:pPr>
              <w:pStyle w:val="TAL"/>
            </w:pPr>
            <w:r w:rsidRPr="00481D2D">
              <w:t>o</w:t>
            </w:r>
          </w:p>
        </w:tc>
        <w:tc>
          <w:tcPr>
            <w:tcW w:w="1021" w:type="dxa"/>
          </w:tcPr>
          <w:p w14:paraId="35D53BCA" w14:textId="77777777" w:rsidR="0057141D" w:rsidRPr="00481D2D" w:rsidRDefault="0057141D" w:rsidP="0057141D">
            <w:pPr>
              <w:pStyle w:val="TAL"/>
            </w:pPr>
            <w:r w:rsidRPr="00481D2D">
              <w:t>[26] 20.24</w:t>
            </w:r>
          </w:p>
        </w:tc>
        <w:tc>
          <w:tcPr>
            <w:tcW w:w="1021" w:type="dxa"/>
          </w:tcPr>
          <w:p w14:paraId="506395B7" w14:textId="77777777" w:rsidR="0057141D" w:rsidRPr="00481D2D" w:rsidRDefault="0057141D" w:rsidP="0057141D">
            <w:pPr>
              <w:pStyle w:val="TAL"/>
            </w:pPr>
            <w:r w:rsidRPr="00481D2D">
              <w:t>m</w:t>
            </w:r>
          </w:p>
        </w:tc>
        <w:tc>
          <w:tcPr>
            <w:tcW w:w="1021" w:type="dxa"/>
          </w:tcPr>
          <w:p w14:paraId="17736573" w14:textId="77777777" w:rsidR="0057141D" w:rsidRPr="00481D2D" w:rsidRDefault="0057141D" w:rsidP="0057141D">
            <w:pPr>
              <w:pStyle w:val="TAL"/>
            </w:pPr>
            <w:r w:rsidRPr="00481D2D">
              <w:t>m</w:t>
            </w:r>
          </w:p>
        </w:tc>
      </w:tr>
      <w:tr w:rsidR="0057141D" w:rsidRPr="00481D2D" w14:paraId="28B7D051" w14:textId="77777777">
        <w:tc>
          <w:tcPr>
            <w:tcW w:w="851" w:type="dxa"/>
          </w:tcPr>
          <w:p w14:paraId="5E05DEFD" w14:textId="77777777" w:rsidR="0057141D" w:rsidRPr="00481D2D" w:rsidRDefault="0057141D" w:rsidP="0057141D">
            <w:pPr>
              <w:pStyle w:val="TAL"/>
            </w:pPr>
            <w:r w:rsidRPr="00481D2D">
              <w:t>13</w:t>
            </w:r>
          </w:p>
        </w:tc>
        <w:tc>
          <w:tcPr>
            <w:tcW w:w="2665" w:type="dxa"/>
          </w:tcPr>
          <w:p w14:paraId="22487B22" w14:textId="77777777" w:rsidR="0057141D" w:rsidRPr="00481D2D" w:rsidRDefault="0057141D" w:rsidP="0057141D">
            <w:pPr>
              <w:pStyle w:val="TAL"/>
            </w:pPr>
            <w:r w:rsidRPr="00481D2D">
              <w:t>Organization</w:t>
            </w:r>
          </w:p>
        </w:tc>
        <w:tc>
          <w:tcPr>
            <w:tcW w:w="1021" w:type="dxa"/>
          </w:tcPr>
          <w:p w14:paraId="51A89E6B" w14:textId="77777777" w:rsidR="0057141D" w:rsidRPr="00481D2D" w:rsidRDefault="0057141D" w:rsidP="0057141D">
            <w:pPr>
              <w:pStyle w:val="TAL"/>
            </w:pPr>
            <w:r w:rsidRPr="00481D2D">
              <w:t>[26] 20.25</w:t>
            </w:r>
          </w:p>
        </w:tc>
        <w:tc>
          <w:tcPr>
            <w:tcW w:w="1021" w:type="dxa"/>
          </w:tcPr>
          <w:p w14:paraId="4CD24B42" w14:textId="77777777" w:rsidR="0057141D" w:rsidRPr="00481D2D" w:rsidRDefault="0057141D" w:rsidP="0057141D">
            <w:pPr>
              <w:pStyle w:val="TAL"/>
            </w:pPr>
            <w:r w:rsidRPr="00481D2D">
              <w:t>o</w:t>
            </w:r>
          </w:p>
        </w:tc>
        <w:tc>
          <w:tcPr>
            <w:tcW w:w="1021" w:type="dxa"/>
          </w:tcPr>
          <w:p w14:paraId="3A9DFB65" w14:textId="77777777" w:rsidR="0057141D" w:rsidRPr="00481D2D" w:rsidRDefault="0057141D" w:rsidP="0057141D">
            <w:pPr>
              <w:pStyle w:val="TAL"/>
            </w:pPr>
            <w:r w:rsidRPr="00481D2D">
              <w:t>o</w:t>
            </w:r>
          </w:p>
        </w:tc>
        <w:tc>
          <w:tcPr>
            <w:tcW w:w="1021" w:type="dxa"/>
          </w:tcPr>
          <w:p w14:paraId="59C2120E" w14:textId="77777777" w:rsidR="0057141D" w:rsidRPr="00481D2D" w:rsidRDefault="0057141D" w:rsidP="0057141D">
            <w:pPr>
              <w:pStyle w:val="TAL"/>
            </w:pPr>
            <w:r w:rsidRPr="00481D2D">
              <w:t>[26] 20.25</w:t>
            </w:r>
          </w:p>
        </w:tc>
        <w:tc>
          <w:tcPr>
            <w:tcW w:w="1021" w:type="dxa"/>
          </w:tcPr>
          <w:p w14:paraId="053B7E0E" w14:textId="77777777" w:rsidR="0057141D" w:rsidRPr="00481D2D" w:rsidRDefault="0057141D" w:rsidP="0057141D">
            <w:pPr>
              <w:pStyle w:val="TAL"/>
            </w:pPr>
            <w:r w:rsidRPr="00481D2D">
              <w:t>o</w:t>
            </w:r>
          </w:p>
        </w:tc>
        <w:tc>
          <w:tcPr>
            <w:tcW w:w="1021" w:type="dxa"/>
          </w:tcPr>
          <w:p w14:paraId="565F7FD4" w14:textId="77777777" w:rsidR="0057141D" w:rsidRPr="00481D2D" w:rsidRDefault="0057141D" w:rsidP="0057141D">
            <w:pPr>
              <w:pStyle w:val="TAL"/>
            </w:pPr>
            <w:r w:rsidRPr="00481D2D">
              <w:t>o</w:t>
            </w:r>
          </w:p>
        </w:tc>
      </w:tr>
      <w:tr w:rsidR="0057141D" w:rsidRPr="00481D2D" w14:paraId="20E5C668" w14:textId="77777777">
        <w:tc>
          <w:tcPr>
            <w:tcW w:w="851" w:type="dxa"/>
          </w:tcPr>
          <w:p w14:paraId="2EBF8746" w14:textId="77777777" w:rsidR="0057141D" w:rsidRPr="00481D2D" w:rsidRDefault="0057141D" w:rsidP="0057141D">
            <w:pPr>
              <w:pStyle w:val="TAL"/>
            </w:pPr>
            <w:r w:rsidRPr="00481D2D">
              <w:t>14</w:t>
            </w:r>
          </w:p>
        </w:tc>
        <w:tc>
          <w:tcPr>
            <w:tcW w:w="2665" w:type="dxa"/>
          </w:tcPr>
          <w:p w14:paraId="04B545BA" w14:textId="77777777" w:rsidR="0057141D" w:rsidRPr="00481D2D" w:rsidRDefault="0057141D" w:rsidP="0057141D">
            <w:pPr>
              <w:pStyle w:val="TAL"/>
            </w:pPr>
            <w:r w:rsidRPr="00481D2D">
              <w:t>P-Access-Network-Info</w:t>
            </w:r>
          </w:p>
        </w:tc>
        <w:tc>
          <w:tcPr>
            <w:tcW w:w="1021" w:type="dxa"/>
          </w:tcPr>
          <w:p w14:paraId="39409403" w14:textId="77777777" w:rsidR="0057141D" w:rsidRPr="00481D2D" w:rsidRDefault="0057141D" w:rsidP="0057141D">
            <w:pPr>
              <w:pStyle w:val="TAL"/>
            </w:pPr>
            <w:r w:rsidRPr="00481D2D">
              <w:t>[52] 4.4</w:t>
            </w:r>
            <w:r w:rsidR="006059A0" w:rsidRPr="00481D2D">
              <w:t>, [52A] 4</w:t>
            </w:r>
            <w:r w:rsidR="007C3194" w:rsidRPr="00481D2D">
              <w:t xml:space="preserve">, [234] </w:t>
            </w:r>
            <w:r w:rsidR="00BD447C" w:rsidRPr="00481D2D">
              <w:t>2</w:t>
            </w:r>
          </w:p>
        </w:tc>
        <w:tc>
          <w:tcPr>
            <w:tcW w:w="1021" w:type="dxa"/>
          </w:tcPr>
          <w:p w14:paraId="7D7B0DB4" w14:textId="77777777" w:rsidR="0057141D" w:rsidRPr="00481D2D" w:rsidRDefault="0057141D" w:rsidP="0057141D">
            <w:pPr>
              <w:pStyle w:val="TAL"/>
            </w:pPr>
            <w:r w:rsidRPr="00481D2D">
              <w:t>c5</w:t>
            </w:r>
          </w:p>
        </w:tc>
        <w:tc>
          <w:tcPr>
            <w:tcW w:w="1021" w:type="dxa"/>
          </w:tcPr>
          <w:p w14:paraId="74C9B1B1" w14:textId="77777777" w:rsidR="0057141D" w:rsidRPr="00481D2D" w:rsidRDefault="0057141D" w:rsidP="0057141D">
            <w:pPr>
              <w:pStyle w:val="TAL"/>
            </w:pPr>
            <w:r w:rsidRPr="00481D2D">
              <w:t>c6</w:t>
            </w:r>
          </w:p>
        </w:tc>
        <w:tc>
          <w:tcPr>
            <w:tcW w:w="1021" w:type="dxa"/>
          </w:tcPr>
          <w:p w14:paraId="78B2C484" w14:textId="77777777" w:rsidR="0057141D" w:rsidRPr="00481D2D" w:rsidRDefault="0057141D" w:rsidP="0057141D">
            <w:pPr>
              <w:pStyle w:val="TAL"/>
            </w:pPr>
            <w:r w:rsidRPr="00481D2D">
              <w:t>[52] 4.4</w:t>
            </w:r>
            <w:r w:rsidR="006059A0" w:rsidRPr="00481D2D">
              <w:t>, [52A] 4</w:t>
            </w:r>
            <w:r w:rsidR="007C3194" w:rsidRPr="00481D2D">
              <w:t xml:space="preserve">, [234] </w:t>
            </w:r>
            <w:r w:rsidR="00BD447C" w:rsidRPr="00481D2D">
              <w:t>2</w:t>
            </w:r>
          </w:p>
        </w:tc>
        <w:tc>
          <w:tcPr>
            <w:tcW w:w="1021" w:type="dxa"/>
          </w:tcPr>
          <w:p w14:paraId="7D29E779" w14:textId="77777777" w:rsidR="0057141D" w:rsidRPr="00481D2D" w:rsidRDefault="0057141D" w:rsidP="0057141D">
            <w:pPr>
              <w:pStyle w:val="TAL"/>
            </w:pPr>
            <w:r w:rsidRPr="00481D2D">
              <w:t>c5</w:t>
            </w:r>
          </w:p>
        </w:tc>
        <w:tc>
          <w:tcPr>
            <w:tcW w:w="1021" w:type="dxa"/>
          </w:tcPr>
          <w:p w14:paraId="4BA1FFF9" w14:textId="77777777" w:rsidR="0057141D" w:rsidRPr="00481D2D" w:rsidRDefault="0057141D" w:rsidP="0057141D">
            <w:pPr>
              <w:pStyle w:val="TAL"/>
            </w:pPr>
            <w:r w:rsidRPr="00481D2D">
              <w:t>c7</w:t>
            </w:r>
          </w:p>
        </w:tc>
      </w:tr>
      <w:tr w:rsidR="0057141D" w:rsidRPr="00481D2D" w14:paraId="0B17D775" w14:textId="77777777">
        <w:tc>
          <w:tcPr>
            <w:tcW w:w="851" w:type="dxa"/>
          </w:tcPr>
          <w:p w14:paraId="29F93A2E" w14:textId="77777777" w:rsidR="0057141D" w:rsidRPr="00481D2D" w:rsidRDefault="0057141D" w:rsidP="0057141D">
            <w:pPr>
              <w:pStyle w:val="TAL"/>
            </w:pPr>
            <w:r w:rsidRPr="00481D2D">
              <w:t>15</w:t>
            </w:r>
          </w:p>
        </w:tc>
        <w:tc>
          <w:tcPr>
            <w:tcW w:w="2665" w:type="dxa"/>
          </w:tcPr>
          <w:p w14:paraId="5939CB9A" w14:textId="77777777" w:rsidR="0057141D" w:rsidRPr="00481D2D" w:rsidRDefault="0057141D" w:rsidP="0057141D">
            <w:pPr>
              <w:pStyle w:val="TAL"/>
            </w:pPr>
            <w:r w:rsidRPr="00481D2D">
              <w:t>P-Charging-Function-Addresses</w:t>
            </w:r>
          </w:p>
        </w:tc>
        <w:tc>
          <w:tcPr>
            <w:tcW w:w="1021" w:type="dxa"/>
          </w:tcPr>
          <w:p w14:paraId="1944CB6F" w14:textId="77777777" w:rsidR="0057141D" w:rsidRPr="00481D2D" w:rsidRDefault="0057141D" w:rsidP="0057141D">
            <w:pPr>
              <w:pStyle w:val="TAL"/>
            </w:pPr>
            <w:r w:rsidRPr="00481D2D">
              <w:t>[52] 4.5</w:t>
            </w:r>
            <w:r w:rsidR="006059A0" w:rsidRPr="00481D2D">
              <w:t>, [52A] 4</w:t>
            </w:r>
          </w:p>
        </w:tc>
        <w:tc>
          <w:tcPr>
            <w:tcW w:w="1021" w:type="dxa"/>
          </w:tcPr>
          <w:p w14:paraId="7F3D17CB" w14:textId="77777777" w:rsidR="0057141D" w:rsidRPr="00481D2D" w:rsidRDefault="0057141D" w:rsidP="0057141D">
            <w:pPr>
              <w:pStyle w:val="TAL"/>
            </w:pPr>
            <w:r w:rsidRPr="00481D2D">
              <w:t>c10</w:t>
            </w:r>
          </w:p>
        </w:tc>
        <w:tc>
          <w:tcPr>
            <w:tcW w:w="1021" w:type="dxa"/>
          </w:tcPr>
          <w:p w14:paraId="65C6C8F8" w14:textId="77777777" w:rsidR="0057141D" w:rsidRPr="00481D2D" w:rsidRDefault="0057141D" w:rsidP="0057141D">
            <w:pPr>
              <w:pStyle w:val="TAL"/>
            </w:pPr>
            <w:r w:rsidRPr="00481D2D">
              <w:t>c11</w:t>
            </w:r>
          </w:p>
        </w:tc>
        <w:tc>
          <w:tcPr>
            <w:tcW w:w="1021" w:type="dxa"/>
          </w:tcPr>
          <w:p w14:paraId="1618C69C" w14:textId="77777777" w:rsidR="0057141D" w:rsidRPr="00481D2D" w:rsidRDefault="0057141D" w:rsidP="0057141D">
            <w:pPr>
              <w:pStyle w:val="TAL"/>
            </w:pPr>
            <w:r w:rsidRPr="00481D2D">
              <w:t>[52] 4.5</w:t>
            </w:r>
            <w:r w:rsidR="006059A0" w:rsidRPr="00481D2D">
              <w:t>, [52A] 4</w:t>
            </w:r>
          </w:p>
        </w:tc>
        <w:tc>
          <w:tcPr>
            <w:tcW w:w="1021" w:type="dxa"/>
          </w:tcPr>
          <w:p w14:paraId="4F881375" w14:textId="77777777" w:rsidR="0057141D" w:rsidRPr="00481D2D" w:rsidRDefault="0057141D" w:rsidP="0057141D">
            <w:pPr>
              <w:pStyle w:val="TAL"/>
            </w:pPr>
            <w:r w:rsidRPr="00481D2D">
              <w:t>c10</w:t>
            </w:r>
          </w:p>
        </w:tc>
        <w:tc>
          <w:tcPr>
            <w:tcW w:w="1021" w:type="dxa"/>
          </w:tcPr>
          <w:p w14:paraId="325F3F9A" w14:textId="77777777" w:rsidR="0057141D" w:rsidRPr="00481D2D" w:rsidRDefault="0057141D" w:rsidP="0057141D">
            <w:pPr>
              <w:pStyle w:val="TAL"/>
            </w:pPr>
            <w:r w:rsidRPr="00481D2D">
              <w:t>c11</w:t>
            </w:r>
          </w:p>
        </w:tc>
      </w:tr>
      <w:tr w:rsidR="0057141D" w:rsidRPr="00481D2D" w14:paraId="0483B523" w14:textId="77777777">
        <w:tc>
          <w:tcPr>
            <w:tcW w:w="851" w:type="dxa"/>
          </w:tcPr>
          <w:p w14:paraId="2CB1552F" w14:textId="77777777" w:rsidR="0057141D" w:rsidRPr="00481D2D" w:rsidRDefault="0057141D" w:rsidP="0057141D">
            <w:pPr>
              <w:pStyle w:val="TAL"/>
            </w:pPr>
            <w:r w:rsidRPr="00481D2D">
              <w:t>16</w:t>
            </w:r>
          </w:p>
        </w:tc>
        <w:tc>
          <w:tcPr>
            <w:tcW w:w="2665" w:type="dxa"/>
          </w:tcPr>
          <w:p w14:paraId="2A1DAFF6" w14:textId="77777777" w:rsidR="0057141D" w:rsidRPr="00481D2D" w:rsidRDefault="0057141D" w:rsidP="0057141D">
            <w:pPr>
              <w:pStyle w:val="TAL"/>
            </w:pPr>
            <w:r w:rsidRPr="00481D2D">
              <w:t>P-Charging-Vector</w:t>
            </w:r>
          </w:p>
        </w:tc>
        <w:tc>
          <w:tcPr>
            <w:tcW w:w="1021" w:type="dxa"/>
          </w:tcPr>
          <w:p w14:paraId="4FF43992" w14:textId="77777777" w:rsidR="0057141D" w:rsidRPr="00481D2D" w:rsidRDefault="0057141D" w:rsidP="0057141D">
            <w:pPr>
              <w:pStyle w:val="TAL"/>
            </w:pPr>
            <w:r w:rsidRPr="00481D2D">
              <w:t>[52] 4.6</w:t>
            </w:r>
            <w:r w:rsidR="006059A0" w:rsidRPr="00481D2D">
              <w:t>, [52A] 4</w:t>
            </w:r>
          </w:p>
        </w:tc>
        <w:tc>
          <w:tcPr>
            <w:tcW w:w="1021" w:type="dxa"/>
          </w:tcPr>
          <w:p w14:paraId="675181A2" w14:textId="77777777" w:rsidR="0057141D" w:rsidRPr="00481D2D" w:rsidRDefault="0057141D" w:rsidP="0057141D">
            <w:pPr>
              <w:pStyle w:val="TAL"/>
            </w:pPr>
            <w:r w:rsidRPr="00481D2D">
              <w:t>c8</w:t>
            </w:r>
          </w:p>
        </w:tc>
        <w:tc>
          <w:tcPr>
            <w:tcW w:w="1021" w:type="dxa"/>
          </w:tcPr>
          <w:p w14:paraId="3CE71DC3" w14:textId="77777777" w:rsidR="0057141D" w:rsidRPr="00481D2D" w:rsidRDefault="0057141D" w:rsidP="0057141D">
            <w:pPr>
              <w:pStyle w:val="TAL"/>
            </w:pPr>
            <w:r w:rsidRPr="00481D2D">
              <w:t>c9</w:t>
            </w:r>
          </w:p>
        </w:tc>
        <w:tc>
          <w:tcPr>
            <w:tcW w:w="1021" w:type="dxa"/>
          </w:tcPr>
          <w:p w14:paraId="096D89A0" w14:textId="77777777" w:rsidR="0057141D" w:rsidRPr="00481D2D" w:rsidRDefault="0057141D" w:rsidP="0057141D">
            <w:pPr>
              <w:pStyle w:val="TAL"/>
            </w:pPr>
            <w:r w:rsidRPr="00481D2D">
              <w:t>[52] 4.6</w:t>
            </w:r>
            <w:r w:rsidR="006059A0" w:rsidRPr="00481D2D">
              <w:t>, [52A] 4</w:t>
            </w:r>
          </w:p>
        </w:tc>
        <w:tc>
          <w:tcPr>
            <w:tcW w:w="1021" w:type="dxa"/>
          </w:tcPr>
          <w:p w14:paraId="4A45730D" w14:textId="77777777" w:rsidR="0057141D" w:rsidRPr="00481D2D" w:rsidRDefault="0057141D" w:rsidP="0057141D">
            <w:pPr>
              <w:pStyle w:val="TAL"/>
            </w:pPr>
            <w:r w:rsidRPr="00481D2D">
              <w:t>c8</w:t>
            </w:r>
          </w:p>
        </w:tc>
        <w:tc>
          <w:tcPr>
            <w:tcW w:w="1021" w:type="dxa"/>
          </w:tcPr>
          <w:p w14:paraId="655B8ED7" w14:textId="77777777" w:rsidR="0057141D" w:rsidRPr="00481D2D" w:rsidRDefault="0057141D" w:rsidP="0057141D">
            <w:pPr>
              <w:pStyle w:val="TAL"/>
            </w:pPr>
            <w:r w:rsidRPr="00481D2D">
              <w:t>c9</w:t>
            </w:r>
          </w:p>
        </w:tc>
      </w:tr>
      <w:tr w:rsidR="0057141D" w:rsidRPr="00481D2D" w14:paraId="4ABA39EB" w14:textId="77777777">
        <w:tc>
          <w:tcPr>
            <w:tcW w:w="851" w:type="dxa"/>
          </w:tcPr>
          <w:p w14:paraId="4BC8A9D3" w14:textId="77777777" w:rsidR="0057141D" w:rsidRPr="00481D2D" w:rsidRDefault="0057141D" w:rsidP="0057141D">
            <w:pPr>
              <w:pStyle w:val="TAL"/>
            </w:pPr>
            <w:r w:rsidRPr="00481D2D">
              <w:t>18</w:t>
            </w:r>
          </w:p>
        </w:tc>
        <w:tc>
          <w:tcPr>
            <w:tcW w:w="2665" w:type="dxa"/>
          </w:tcPr>
          <w:p w14:paraId="6C27E0A3" w14:textId="77777777" w:rsidR="0057141D" w:rsidRPr="00481D2D" w:rsidRDefault="0057141D" w:rsidP="0057141D">
            <w:pPr>
              <w:pStyle w:val="TAL"/>
            </w:pPr>
            <w:r w:rsidRPr="00481D2D">
              <w:t>Privacy</w:t>
            </w:r>
          </w:p>
        </w:tc>
        <w:tc>
          <w:tcPr>
            <w:tcW w:w="1021" w:type="dxa"/>
          </w:tcPr>
          <w:p w14:paraId="50E1B703" w14:textId="77777777" w:rsidR="0057141D" w:rsidRPr="00481D2D" w:rsidRDefault="0057141D" w:rsidP="0057141D">
            <w:pPr>
              <w:pStyle w:val="TAL"/>
            </w:pPr>
            <w:r w:rsidRPr="00481D2D">
              <w:t>[33] 4.2</w:t>
            </w:r>
          </w:p>
        </w:tc>
        <w:tc>
          <w:tcPr>
            <w:tcW w:w="1021" w:type="dxa"/>
          </w:tcPr>
          <w:p w14:paraId="7E36DA35" w14:textId="77777777" w:rsidR="0057141D" w:rsidRPr="00481D2D" w:rsidRDefault="0057141D" w:rsidP="0057141D">
            <w:pPr>
              <w:pStyle w:val="TAL"/>
            </w:pPr>
            <w:r w:rsidRPr="00481D2D">
              <w:t>c4</w:t>
            </w:r>
          </w:p>
        </w:tc>
        <w:tc>
          <w:tcPr>
            <w:tcW w:w="1021" w:type="dxa"/>
          </w:tcPr>
          <w:p w14:paraId="195E2794" w14:textId="77777777" w:rsidR="0057141D" w:rsidRPr="00481D2D" w:rsidRDefault="0057141D" w:rsidP="0057141D">
            <w:pPr>
              <w:pStyle w:val="TAL"/>
            </w:pPr>
            <w:r w:rsidRPr="00481D2D">
              <w:t>c4</w:t>
            </w:r>
          </w:p>
        </w:tc>
        <w:tc>
          <w:tcPr>
            <w:tcW w:w="1021" w:type="dxa"/>
          </w:tcPr>
          <w:p w14:paraId="4C212A36" w14:textId="77777777" w:rsidR="0057141D" w:rsidRPr="00481D2D" w:rsidRDefault="0057141D" w:rsidP="0057141D">
            <w:pPr>
              <w:pStyle w:val="TAL"/>
            </w:pPr>
            <w:r w:rsidRPr="00481D2D">
              <w:t>[33] 4.2</w:t>
            </w:r>
          </w:p>
        </w:tc>
        <w:tc>
          <w:tcPr>
            <w:tcW w:w="1021" w:type="dxa"/>
          </w:tcPr>
          <w:p w14:paraId="2F5D4477" w14:textId="77777777" w:rsidR="0057141D" w:rsidRPr="00481D2D" w:rsidRDefault="0057141D" w:rsidP="0057141D">
            <w:pPr>
              <w:pStyle w:val="TAL"/>
            </w:pPr>
            <w:r w:rsidRPr="00481D2D">
              <w:t>c4</w:t>
            </w:r>
          </w:p>
        </w:tc>
        <w:tc>
          <w:tcPr>
            <w:tcW w:w="1021" w:type="dxa"/>
          </w:tcPr>
          <w:p w14:paraId="281863D2" w14:textId="77777777" w:rsidR="0057141D" w:rsidRPr="00481D2D" w:rsidRDefault="0057141D" w:rsidP="0057141D">
            <w:pPr>
              <w:pStyle w:val="TAL"/>
            </w:pPr>
            <w:r w:rsidRPr="00481D2D">
              <w:t>c4</w:t>
            </w:r>
          </w:p>
        </w:tc>
      </w:tr>
      <w:tr w:rsidR="00CE1A9B" w:rsidRPr="00481D2D" w14:paraId="2D5F7D48" w14:textId="77777777" w:rsidTr="00F2799D">
        <w:tc>
          <w:tcPr>
            <w:tcW w:w="851" w:type="dxa"/>
          </w:tcPr>
          <w:p w14:paraId="654CC2E9" w14:textId="77777777" w:rsidR="00CE1A9B" w:rsidRPr="00481D2D" w:rsidRDefault="00CE1A9B" w:rsidP="00F2799D">
            <w:pPr>
              <w:pStyle w:val="TAL"/>
            </w:pPr>
            <w:r w:rsidRPr="00481D2D">
              <w:t>18A</w:t>
            </w:r>
          </w:p>
        </w:tc>
        <w:tc>
          <w:tcPr>
            <w:tcW w:w="2665" w:type="dxa"/>
          </w:tcPr>
          <w:p w14:paraId="4CDE5CFB" w14:textId="77777777" w:rsidR="00CE1A9B" w:rsidRPr="00481D2D" w:rsidRDefault="00CE1A9B" w:rsidP="00F2799D">
            <w:pPr>
              <w:pStyle w:val="TAL"/>
            </w:pPr>
            <w:r w:rsidRPr="00481D2D">
              <w:t>Relayed-Charge</w:t>
            </w:r>
          </w:p>
        </w:tc>
        <w:tc>
          <w:tcPr>
            <w:tcW w:w="1021" w:type="dxa"/>
          </w:tcPr>
          <w:p w14:paraId="09A1D816" w14:textId="77777777" w:rsidR="00CE1A9B" w:rsidRPr="00481D2D" w:rsidRDefault="00CE1A9B" w:rsidP="00F2799D">
            <w:pPr>
              <w:pStyle w:val="TAL"/>
            </w:pPr>
            <w:r w:rsidRPr="00481D2D">
              <w:t>7.2.12</w:t>
            </w:r>
          </w:p>
        </w:tc>
        <w:tc>
          <w:tcPr>
            <w:tcW w:w="1021" w:type="dxa"/>
          </w:tcPr>
          <w:p w14:paraId="20EB81BC" w14:textId="77777777" w:rsidR="00CE1A9B" w:rsidRPr="00481D2D" w:rsidRDefault="00CE1A9B" w:rsidP="00F2799D">
            <w:pPr>
              <w:pStyle w:val="TAL"/>
            </w:pPr>
            <w:r w:rsidRPr="00481D2D">
              <w:t>n/a</w:t>
            </w:r>
          </w:p>
        </w:tc>
        <w:tc>
          <w:tcPr>
            <w:tcW w:w="1021" w:type="dxa"/>
          </w:tcPr>
          <w:p w14:paraId="05DCD68D" w14:textId="77777777" w:rsidR="00CE1A9B" w:rsidRPr="00481D2D" w:rsidRDefault="00CE1A9B" w:rsidP="00F2799D">
            <w:pPr>
              <w:pStyle w:val="TAL"/>
            </w:pPr>
            <w:r w:rsidRPr="00481D2D">
              <w:t>c18</w:t>
            </w:r>
          </w:p>
        </w:tc>
        <w:tc>
          <w:tcPr>
            <w:tcW w:w="1021" w:type="dxa"/>
          </w:tcPr>
          <w:p w14:paraId="041F9D1E" w14:textId="77777777" w:rsidR="00CE1A9B" w:rsidRPr="00481D2D" w:rsidRDefault="00CE1A9B" w:rsidP="00F2799D">
            <w:pPr>
              <w:pStyle w:val="TAL"/>
            </w:pPr>
            <w:r w:rsidRPr="00481D2D">
              <w:t>7.2.12</w:t>
            </w:r>
          </w:p>
        </w:tc>
        <w:tc>
          <w:tcPr>
            <w:tcW w:w="1021" w:type="dxa"/>
          </w:tcPr>
          <w:p w14:paraId="4BDB3CB9" w14:textId="77777777" w:rsidR="00CE1A9B" w:rsidRPr="00481D2D" w:rsidRDefault="00CE1A9B" w:rsidP="00F2799D">
            <w:pPr>
              <w:pStyle w:val="TAL"/>
            </w:pPr>
            <w:r w:rsidRPr="00481D2D">
              <w:t>n/a</w:t>
            </w:r>
          </w:p>
        </w:tc>
        <w:tc>
          <w:tcPr>
            <w:tcW w:w="1021" w:type="dxa"/>
          </w:tcPr>
          <w:p w14:paraId="34B56138" w14:textId="77777777" w:rsidR="00CE1A9B" w:rsidRPr="00481D2D" w:rsidRDefault="00CE1A9B" w:rsidP="00F2799D">
            <w:pPr>
              <w:pStyle w:val="TAL"/>
            </w:pPr>
            <w:r w:rsidRPr="00481D2D">
              <w:t>c18</w:t>
            </w:r>
          </w:p>
        </w:tc>
      </w:tr>
      <w:tr w:rsidR="0057141D" w:rsidRPr="00481D2D" w14:paraId="1830BFF0" w14:textId="77777777">
        <w:tc>
          <w:tcPr>
            <w:tcW w:w="851" w:type="dxa"/>
          </w:tcPr>
          <w:p w14:paraId="43560820" w14:textId="77777777" w:rsidR="0057141D" w:rsidRPr="00481D2D" w:rsidRDefault="0057141D" w:rsidP="0057141D">
            <w:pPr>
              <w:pStyle w:val="TAL"/>
            </w:pPr>
            <w:r w:rsidRPr="00481D2D">
              <w:t>19</w:t>
            </w:r>
          </w:p>
        </w:tc>
        <w:tc>
          <w:tcPr>
            <w:tcW w:w="2665" w:type="dxa"/>
          </w:tcPr>
          <w:p w14:paraId="56828CB7" w14:textId="77777777" w:rsidR="0057141D" w:rsidRPr="00481D2D" w:rsidRDefault="0057141D" w:rsidP="0057141D">
            <w:pPr>
              <w:pStyle w:val="TAL"/>
            </w:pPr>
            <w:r w:rsidRPr="00481D2D">
              <w:t>Require</w:t>
            </w:r>
          </w:p>
        </w:tc>
        <w:tc>
          <w:tcPr>
            <w:tcW w:w="1021" w:type="dxa"/>
          </w:tcPr>
          <w:p w14:paraId="695D2132" w14:textId="77777777" w:rsidR="0057141D" w:rsidRPr="00481D2D" w:rsidRDefault="0057141D" w:rsidP="0057141D">
            <w:pPr>
              <w:pStyle w:val="TAL"/>
            </w:pPr>
            <w:r w:rsidRPr="00481D2D">
              <w:t>[26] 20.32</w:t>
            </w:r>
          </w:p>
        </w:tc>
        <w:tc>
          <w:tcPr>
            <w:tcW w:w="1021" w:type="dxa"/>
          </w:tcPr>
          <w:p w14:paraId="34CF5767" w14:textId="77777777" w:rsidR="0057141D" w:rsidRPr="00481D2D" w:rsidRDefault="00C16EC0" w:rsidP="0057141D">
            <w:pPr>
              <w:pStyle w:val="TAL"/>
            </w:pPr>
            <w:r w:rsidRPr="00481D2D">
              <w:t>m</w:t>
            </w:r>
          </w:p>
        </w:tc>
        <w:tc>
          <w:tcPr>
            <w:tcW w:w="1021" w:type="dxa"/>
          </w:tcPr>
          <w:p w14:paraId="1158D4E6" w14:textId="77777777" w:rsidR="0057141D" w:rsidRPr="00481D2D" w:rsidRDefault="00C16EC0" w:rsidP="0057141D">
            <w:pPr>
              <w:pStyle w:val="TAL"/>
            </w:pPr>
            <w:r w:rsidRPr="00481D2D">
              <w:t>m</w:t>
            </w:r>
          </w:p>
        </w:tc>
        <w:tc>
          <w:tcPr>
            <w:tcW w:w="1021" w:type="dxa"/>
          </w:tcPr>
          <w:p w14:paraId="17EC442A" w14:textId="77777777" w:rsidR="0057141D" w:rsidRPr="00481D2D" w:rsidRDefault="0057141D" w:rsidP="0057141D">
            <w:pPr>
              <w:pStyle w:val="TAL"/>
            </w:pPr>
            <w:r w:rsidRPr="00481D2D">
              <w:t>[26] 20.32</w:t>
            </w:r>
          </w:p>
        </w:tc>
        <w:tc>
          <w:tcPr>
            <w:tcW w:w="1021" w:type="dxa"/>
          </w:tcPr>
          <w:p w14:paraId="5DFFB31B" w14:textId="77777777" w:rsidR="0057141D" w:rsidRPr="00481D2D" w:rsidRDefault="0057141D" w:rsidP="0057141D">
            <w:pPr>
              <w:pStyle w:val="TAL"/>
            </w:pPr>
            <w:r w:rsidRPr="00481D2D">
              <w:t>m</w:t>
            </w:r>
          </w:p>
        </w:tc>
        <w:tc>
          <w:tcPr>
            <w:tcW w:w="1021" w:type="dxa"/>
          </w:tcPr>
          <w:p w14:paraId="35870753" w14:textId="77777777" w:rsidR="0057141D" w:rsidRPr="00481D2D" w:rsidRDefault="0057141D" w:rsidP="0057141D">
            <w:pPr>
              <w:pStyle w:val="TAL"/>
            </w:pPr>
            <w:r w:rsidRPr="00481D2D">
              <w:t>m</w:t>
            </w:r>
          </w:p>
        </w:tc>
      </w:tr>
      <w:tr w:rsidR="0057141D" w:rsidRPr="00481D2D" w14:paraId="1393B31D" w14:textId="77777777">
        <w:tc>
          <w:tcPr>
            <w:tcW w:w="851" w:type="dxa"/>
          </w:tcPr>
          <w:p w14:paraId="21402A4A" w14:textId="77777777" w:rsidR="0057141D" w:rsidRPr="00481D2D" w:rsidRDefault="0057141D" w:rsidP="0057141D">
            <w:pPr>
              <w:pStyle w:val="TAL"/>
            </w:pPr>
            <w:r w:rsidRPr="00481D2D">
              <w:t>20</w:t>
            </w:r>
          </w:p>
        </w:tc>
        <w:tc>
          <w:tcPr>
            <w:tcW w:w="2665" w:type="dxa"/>
          </w:tcPr>
          <w:p w14:paraId="35A31307" w14:textId="77777777" w:rsidR="0057141D" w:rsidRPr="00481D2D" w:rsidRDefault="0057141D" w:rsidP="0057141D">
            <w:pPr>
              <w:pStyle w:val="TAL"/>
            </w:pPr>
            <w:r w:rsidRPr="00481D2D">
              <w:t>Server</w:t>
            </w:r>
          </w:p>
        </w:tc>
        <w:tc>
          <w:tcPr>
            <w:tcW w:w="1021" w:type="dxa"/>
          </w:tcPr>
          <w:p w14:paraId="4C1DCB95" w14:textId="77777777" w:rsidR="0057141D" w:rsidRPr="00481D2D" w:rsidRDefault="0057141D" w:rsidP="0057141D">
            <w:pPr>
              <w:pStyle w:val="TAL"/>
            </w:pPr>
            <w:r w:rsidRPr="00481D2D">
              <w:t>[26] 20.35</w:t>
            </w:r>
          </w:p>
        </w:tc>
        <w:tc>
          <w:tcPr>
            <w:tcW w:w="1021" w:type="dxa"/>
          </w:tcPr>
          <w:p w14:paraId="2E17FD61" w14:textId="77777777" w:rsidR="0057141D" w:rsidRPr="00481D2D" w:rsidRDefault="0057141D" w:rsidP="0057141D">
            <w:pPr>
              <w:pStyle w:val="TAL"/>
            </w:pPr>
            <w:r w:rsidRPr="00481D2D">
              <w:t>o</w:t>
            </w:r>
          </w:p>
        </w:tc>
        <w:tc>
          <w:tcPr>
            <w:tcW w:w="1021" w:type="dxa"/>
          </w:tcPr>
          <w:p w14:paraId="69603B71" w14:textId="77777777" w:rsidR="0057141D" w:rsidRPr="00481D2D" w:rsidRDefault="0057141D" w:rsidP="0057141D">
            <w:pPr>
              <w:pStyle w:val="TAL"/>
            </w:pPr>
            <w:r w:rsidRPr="00481D2D">
              <w:t>o</w:t>
            </w:r>
          </w:p>
        </w:tc>
        <w:tc>
          <w:tcPr>
            <w:tcW w:w="1021" w:type="dxa"/>
          </w:tcPr>
          <w:p w14:paraId="2BD549A6" w14:textId="77777777" w:rsidR="0057141D" w:rsidRPr="00481D2D" w:rsidRDefault="0057141D" w:rsidP="0057141D">
            <w:pPr>
              <w:pStyle w:val="TAL"/>
            </w:pPr>
            <w:r w:rsidRPr="00481D2D">
              <w:t>[26] 20.35</w:t>
            </w:r>
          </w:p>
        </w:tc>
        <w:tc>
          <w:tcPr>
            <w:tcW w:w="1021" w:type="dxa"/>
          </w:tcPr>
          <w:p w14:paraId="307738DA" w14:textId="77777777" w:rsidR="0057141D" w:rsidRPr="00481D2D" w:rsidRDefault="0057141D" w:rsidP="0057141D">
            <w:pPr>
              <w:pStyle w:val="TAL"/>
            </w:pPr>
            <w:r w:rsidRPr="00481D2D">
              <w:t>o</w:t>
            </w:r>
          </w:p>
        </w:tc>
        <w:tc>
          <w:tcPr>
            <w:tcW w:w="1021" w:type="dxa"/>
          </w:tcPr>
          <w:p w14:paraId="68CCCAF9" w14:textId="77777777" w:rsidR="0057141D" w:rsidRPr="00481D2D" w:rsidRDefault="0057141D" w:rsidP="0057141D">
            <w:pPr>
              <w:pStyle w:val="TAL"/>
            </w:pPr>
            <w:r w:rsidRPr="00481D2D">
              <w:t>o</w:t>
            </w:r>
          </w:p>
        </w:tc>
      </w:tr>
      <w:tr w:rsidR="00047EC0" w:rsidRPr="00481D2D" w14:paraId="128DA3C1" w14:textId="77777777" w:rsidTr="00047EC0">
        <w:tc>
          <w:tcPr>
            <w:tcW w:w="851" w:type="dxa"/>
          </w:tcPr>
          <w:p w14:paraId="244B0E4B" w14:textId="77777777" w:rsidR="00047EC0" w:rsidRPr="00481D2D" w:rsidRDefault="00047EC0" w:rsidP="00047EC0">
            <w:pPr>
              <w:pStyle w:val="TAL"/>
            </w:pPr>
            <w:r w:rsidRPr="00481D2D">
              <w:t>20A</w:t>
            </w:r>
          </w:p>
        </w:tc>
        <w:tc>
          <w:tcPr>
            <w:tcW w:w="2665" w:type="dxa"/>
          </w:tcPr>
          <w:p w14:paraId="6E7013E8" w14:textId="77777777" w:rsidR="00047EC0" w:rsidRPr="00481D2D" w:rsidRDefault="00047EC0" w:rsidP="00047EC0">
            <w:pPr>
              <w:pStyle w:val="TAL"/>
            </w:pPr>
            <w:r w:rsidRPr="00481D2D">
              <w:t>Session-ID</w:t>
            </w:r>
          </w:p>
        </w:tc>
        <w:tc>
          <w:tcPr>
            <w:tcW w:w="1021" w:type="dxa"/>
          </w:tcPr>
          <w:p w14:paraId="5CB8A21E" w14:textId="77777777" w:rsidR="00047EC0" w:rsidRPr="00481D2D" w:rsidRDefault="00047EC0" w:rsidP="00047EC0">
            <w:pPr>
              <w:pStyle w:val="TAL"/>
            </w:pPr>
            <w:r w:rsidRPr="00481D2D">
              <w:t>[162]</w:t>
            </w:r>
          </w:p>
        </w:tc>
        <w:tc>
          <w:tcPr>
            <w:tcW w:w="1021" w:type="dxa"/>
          </w:tcPr>
          <w:p w14:paraId="32303609" w14:textId="77777777" w:rsidR="00047EC0" w:rsidRPr="00481D2D" w:rsidRDefault="00047EC0" w:rsidP="00047EC0">
            <w:pPr>
              <w:pStyle w:val="TAL"/>
            </w:pPr>
            <w:r w:rsidRPr="00481D2D">
              <w:t>o</w:t>
            </w:r>
          </w:p>
        </w:tc>
        <w:tc>
          <w:tcPr>
            <w:tcW w:w="1021" w:type="dxa"/>
          </w:tcPr>
          <w:p w14:paraId="7E95C8A3" w14:textId="77777777" w:rsidR="00047EC0" w:rsidRPr="00481D2D" w:rsidRDefault="00047EC0" w:rsidP="00047EC0">
            <w:pPr>
              <w:pStyle w:val="TAL"/>
            </w:pPr>
            <w:r w:rsidRPr="00481D2D">
              <w:t>c17</w:t>
            </w:r>
          </w:p>
        </w:tc>
        <w:tc>
          <w:tcPr>
            <w:tcW w:w="1021" w:type="dxa"/>
          </w:tcPr>
          <w:p w14:paraId="533F1F75" w14:textId="77777777" w:rsidR="00047EC0" w:rsidRPr="00481D2D" w:rsidRDefault="00047EC0" w:rsidP="00047EC0">
            <w:pPr>
              <w:pStyle w:val="TAL"/>
            </w:pPr>
            <w:r w:rsidRPr="00481D2D">
              <w:t>[162]</w:t>
            </w:r>
          </w:p>
        </w:tc>
        <w:tc>
          <w:tcPr>
            <w:tcW w:w="1021" w:type="dxa"/>
          </w:tcPr>
          <w:p w14:paraId="37A6AA4A" w14:textId="77777777" w:rsidR="00047EC0" w:rsidRPr="00481D2D" w:rsidRDefault="00047EC0" w:rsidP="00047EC0">
            <w:pPr>
              <w:pStyle w:val="TAL"/>
            </w:pPr>
            <w:r w:rsidRPr="00481D2D">
              <w:t>o</w:t>
            </w:r>
          </w:p>
        </w:tc>
        <w:tc>
          <w:tcPr>
            <w:tcW w:w="1021" w:type="dxa"/>
          </w:tcPr>
          <w:p w14:paraId="0FDFAA1C" w14:textId="77777777" w:rsidR="00047EC0" w:rsidRPr="00481D2D" w:rsidRDefault="00047EC0" w:rsidP="00047EC0">
            <w:pPr>
              <w:pStyle w:val="TAL"/>
            </w:pPr>
            <w:r w:rsidRPr="00481D2D">
              <w:t>c17</w:t>
            </w:r>
          </w:p>
        </w:tc>
      </w:tr>
      <w:tr w:rsidR="0057141D" w:rsidRPr="00481D2D" w14:paraId="651981C5" w14:textId="77777777">
        <w:tc>
          <w:tcPr>
            <w:tcW w:w="851" w:type="dxa"/>
          </w:tcPr>
          <w:p w14:paraId="5ECFE3B3" w14:textId="77777777" w:rsidR="0057141D" w:rsidRPr="00481D2D" w:rsidRDefault="0057141D" w:rsidP="0057141D">
            <w:pPr>
              <w:pStyle w:val="TAL"/>
            </w:pPr>
            <w:r w:rsidRPr="00481D2D">
              <w:t>21</w:t>
            </w:r>
          </w:p>
        </w:tc>
        <w:tc>
          <w:tcPr>
            <w:tcW w:w="2665" w:type="dxa"/>
          </w:tcPr>
          <w:p w14:paraId="685F39E5" w14:textId="77777777" w:rsidR="0057141D" w:rsidRPr="00481D2D" w:rsidRDefault="0057141D" w:rsidP="0057141D">
            <w:pPr>
              <w:pStyle w:val="TAL"/>
            </w:pPr>
            <w:r w:rsidRPr="00481D2D">
              <w:t>Timestamp</w:t>
            </w:r>
          </w:p>
        </w:tc>
        <w:tc>
          <w:tcPr>
            <w:tcW w:w="1021" w:type="dxa"/>
          </w:tcPr>
          <w:p w14:paraId="283CE74D" w14:textId="77777777" w:rsidR="0057141D" w:rsidRPr="00481D2D" w:rsidRDefault="0057141D" w:rsidP="0057141D">
            <w:pPr>
              <w:pStyle w:val="TAL"/>
            </w:pPr>
            <w:r w:rsidRPr="00481D2D">
              <w:t>[26] 20.38</w:t>
            </w:r>
          </w:p>
        </w:tc>
        <w:tc>
          <w:tcPr>
            <w:tcW w:w="1021" w:type="dxa"/>
          </w:tcPr>
          <w:p w14:paraId="43823809" w14:textId="77777777" w:rsidR="0057141D" w:rsidRPr="00481D2D" w:rsidRDefault="0057141D" w:rsidP="0057141D">
            <w:pPr>
              <w:pStyle w:val="TAL"/>
            </w:pPr>
            <w:r w:rsidRPr="00481D2D">
              <w:t>m</w:t>
            </w:r>
          </w:p>
        </w:tc>
        <w:tc>
          <w:tcPr>
            <w:tcW w:w="1021" w:type="dxa"/>
          </w:tcPr>
          <w:p w14:paraId="75AC7A8C" w14:textId="77777777" w:rsidR="0057141D" w:rsidRPr="00481D2D" w:rsidRDefault="0057141D" w:rsidP="0057141D">
            <w:pPr>
              <w:pStyle w:val="TAL"/>
            </w:pPr>
            <w:r w:rsidRPr="00481D2D">
              <w:t>m</w:t>
            </w:r>
          </w:p>
        </w:tc>
        <w:tc>
          <w:tcPr>
            <w:tcW w:w="1021" w:type="dxa"/>
          </w:tcPr>
          <w:p w14:paraId="74E63F6C" w14:textId="77777777" w:rsidR="0057141D" w:rsidRPr="00481D2D" w:rsidRDefault="0057141D" w:rsidP="0057141D">
            <w:pPr>
              <w:pStyle w:val="TAL"/>
            </w:pPr>
            <w:r w:rsidRPr="00481D2D">
              <w:t>[26] 20.38</w:t>
            </w:r>
          </w:p>
        </w:tc>
        <w:tc>
          <w:tcPr>
            <w:tcW w:w="1021" w:type="dxa"/>
          </w:tcPr>
          <w:p w14:paraId="401C0819" w14:textId="77777777" w:rsidR="0057141D" w:rsidRPr="00481D2D" w:rsidRDefault="0057141D" w:rsidP="0057141D">
            <w:pPr>
              <w:pStyle w:val="TAL"/>
            </w:pPr>
            <w:r w:rsidRPr="00481D2D">
              <w:t>c2</w:t>
            </w:r>
          </w:p>
        </w:tc>
        <w:tc>
          <w:tcPr>
            <w:tcW w:w="1021" w:type="dxa"/>
          </w:tcPr>
          <w:p w14:paraId="0E6F7649" w14:textId="77777777" w:rsidR="0057141D" w:rsidRPr="00481D2D" w:rsidRDefault="0057141D" w:rsidP="0057141D">
            <w:pPr>
              <w:pStyle w:val="TAL"/>
            </w:pPr>
            <w:r w:rsidRPr="00481D2D">
              <w:t>c2</w:t>
            </w:r>
          </w:p>
        </w:tc>
      </w:tr>
      <w:tr w:rsidR="0057141D" w:rsidRPr="00481D2D" w14:paraId="77BF8412" w14:textId="77777777">
        <w:tc>
          <w:tcPr>
            <w:tcW w:w="851" w:type="dxa"/>
          </w:tcPr>
          <w:p w14:paraId="1E9445B3" w14:textId="77777777" w:rsidR="0057141D" w:rsidRPr="00481D2D" w:rsidRDefault="0057141D" w:rsidP="0057141D">
            <w:pPr>
              <w:pStyle w:val="TAL"/>
            </w:pPr>
            <w:r w:rsidRPr="00481D2D">
              <w:t>22</w:t>
            </w:r>
          </w:p>
        </w:tc>
        <w:tc>
          <w:tcPr>
            <w:tcW w:w="2665" w:type="dxa"/>
          </w:tcPr>
          <w:p w14:paraId="3942A36B" w14:textId="77777777" w:rsidR="0057141D" w:rsidRPr="00481D2D" w:rsidRDefault="0057141D" w:rsidP="0057141D">
            <w:pPr>
              <w:pStyle w:val="TAL"/>
            </w:pPr>
            <w:r w:rsidRPr="00481D2D">
              <w:t>To</w:t>
            </w:r>
          </w:p>
        </w:tc>
        <w:tc>
          <w:tcPr>
            <w:tcW w:w="1021" w:type="dxa"/>
          </w:tcPr>
          <w:p w14:paraId="4C840CF9" w14:textId="77777777" w:rsidR="0057141D" w:rsidRPr="00481D2D" w:rsidRDefault="0057141D" w:rsidP="0057141D">
            <w:pPr>
              <w:pStyle w:val="TAL"/>
            </w:pPr>
            <w:r w:rsidRPr="00481D2D">
              <w:t>[26] 20.39</w:t>
            </w:r>
          </w:p>
        </w:tc>
        <w:tc>
          <w:tcPr>
            <w:tcW w:w="1021" w:type="dxa"/>
          </w:tcPr>
          <w:p w14:paraId="00F282C7" w14:textId="77777777" w:rsidR="0057141D" w:rsidRPr="00481D2D" w:rsidRDefault="0057141D" w:rsidP="0057141D">
            <w:pPr>
              <w:pStyle w:val="TAL"/>
            </w:pPr>
            <w:r w:rsidRPr="00481D2D">
              <w:t>m</w:t>
            </w:r>
          </w:p>
        </w:tc>
        <w:tc>
          <w:tcPr>
            <w:tcW w:w="1021" w:type="dxa"/>
          </w:tcPr>
          <w:p w14:paraId="728FC95B" w14:textId="77777777" w:rsidR="0057141D" w:rsidRPr="00481D2D" w:rsidRDefault="0057141D" w:rsidP="0057141D">
            <w:pPr>
              <w:pStyle w:val="TAL"/>
            </w:pPr>
            <w:r w:rsidRPr="00481D2D">
              <w:t>m</w:t>
            </w:r>
          </w:p>
        </w:tc>
        <w:tc>
          <w:tcPr>
            <w:tcW w:w="1021" w:type="dxa"/>
          </w:tcPr>
          <w:p w14:paraId="112CA9B0" w14:textId="77777777" w:rsidR="0057141D" w:rsidRPr="00481D2D" w:rsidRDefault="0057141D" w:rsidP="0057141D">
            <w:pPr>
              <w:pStyle w:val="TAL"/>
            </w:pPr>
            <w:r w:rsidRPr="00481D2D">
              <w:t>[26] 20.39</w:t>
            </w:r>
          </w:p>
        </w:tc>
        <w:tc>
          <w:tcPr>
            <w:tcW w:w="1021" w:type="dxa"/>
          </w:tcPr>
          <w:p w14:paraId="79768D17" w14:textId="77777777" w:rsidR="0057141D" w:rsidRPr="00481D2D" w:rsidRDefault="0057141D" w:rsidP="0057141D">
            <w:pPr>
              <w:pStyle w:val="TAL"/>
            </w:pPr>
            <w:r w:rsidRPr="00481D2D">
              <w:t>m</w:t>
            </w:r>
          </w:p>
        </w:tc>
        <w:tc>
          <w:tcPr>
            <w:tcW w:w="1021" w:type="dxa"/>
          </w:tcPr>
          <w:p w14:paraId="540FA87C" w14:textId="77777777" w:rsidR="0057141D" w:rsidRPr="00481D2D" w:rsidRDefault="0057141D" w:rsidP="0057141D">
            <w:pPr>
              <w:pStyle w:val="TAL"/>
            </w:pPr>
            <w:r w:rsidRPr="00481D2D">
              <w:t>m</w:t>
            </w:r>
          </w:p>
        </w:tc>
      </w:tr>
      <w:tr w:rsidR="0057141D" w:rsidRPr="00481D2D" w14:paraId="636F1708" w14:textId="77777777">
        <w:tc>
          <w:tcPr>
            <w:tcW w:w="851" w:type="dxa"/>
          </w:tcPr>
          <w:p w14:paraId="093A9D61" w14:textId="77777777" w:rsidR="0057141D" w:rsidRPr="00481D2D" w:rsidRDefault="0057141D" w:rsidP="0057141D">
            <w:pPr>
              <w:pStyle w:val="TAL"/>
            </w:pPr>
            <w:r w:rsidRPr="00481D2D">
              <w:t>23</w:t>
            </w:r>
          </w:p>
        </w:tc>
        <w:tc>
          <w:tcPr>
            <w:tcW w:w="2665" w:type="dxa"/>
          </w:tcPr>
          <w:p w14:paraId="28B44903" w14:textId="77777777" w:rsidR="0057141D" w:rsidRPr="00481D2D" w:rsidRDefault="0057141D" w:rsidP="0057141D">
            <w:pPr>
              <w:pStyle w:val="TAL"/>
            </w:pPr>
            <w:r w:rsidRPr="00481D2D">
              <w:t>User-Agent</w:t>
            </w:r>
          </w:p>
        </w:tc>
        <w:tc>
          <w:tcPr>
            <w:tcW w:w="1021" w:type="dxa"/>
          </w:tcPr>
          <w:p w14:paraId="2761C977" w14:textId="77777777" w:rsidR="0057141D" w:rsidRPr="00481D2D" w:rsidRDefault="0057141D" w:rsidP="0057141D">
            <w:pPr>
              <w:pStyle w:val="TAL"/>
            </w:pPr>
            <w:r w:rsidRPr="00481D2D">
              <w:t>[26] 20.41</w:t>
            </w:r>
          </w:p>
        </w:tc>
        <w:tc>
          <w:tcPr>
            <w:tcW w:w="1021" w:type="dxa"/>
          </w:tcPr>
          <w:p w14:paraId="6D7A97BF" w14:textId="77777777" w:rsidR="0057141D" w:rsidRPr="00481D2D" w:rsidRDefault="0057141D" w:rsidP="0057141D">
            <w:pPr>
              <w:pStyle w:val="TAL"/>
            </w:pPr>
            <w:r w:rsidRPr="00481D2D">
              <w:t>o</w:t>
            </w:r>
          </w:p>
        </w:tc>
        <w:tc>
          <w:tcPr>
            <w:tcW w:w="1021" w:type="dxa"/>
          </w:tcPr>
          <w:p w14:paraId="131C5919" w14:textId="77777777" w:rsidR="0057141D" w:rsidRPr="00481D2D" w:rsidRDefault="0057141D" w:rsidP="0057141D">
            <w:pPr>
              <w:pStyle w:val="TAL"/>
            </w:pPr>
            <w:r w:rsidRPr="00481D2D">
              <w:t>o</w:t>
            </w:r>
          </w:p>
        </w:tc>
        <w:tc>
          <w:tcPr>
            <w:tcW w:w="1021" w:type="dxa"/>
          </w:tcPr>
          <w:p w14:paraId="4192DE56" w14:textId="77777777" w:rsidR="0057141D" w:rsidRPr="00481D2D" w:rsidRDefault="0057141D" w:rsidP="0057141D">
            <w:pPr>
              <w:pStyle w:val="TAL"/>
            </w:pPr>
            <w:r w:rsidRPr="00481D2D">
              <w:t>[26] 20.41</w:t>
            </w:r>
          </w:p>
        </w:tc>
        <w:tc>
          <w:tcPr>
            <w:tcW w:w="1021" w:type="dxa"/>
          </w:tcPr>
          <w:p w14:paraId="3A68634F" w14:textId="77777777" w:rsidR="0057141D" w:rsidRPr="00481D2D" w:rsidRDefault="0057141D" w:rsidP="0057141D">
            <w:pPr>
              <w:pStyle w:val="TAL"/>
            </w:pPr>
            <w:r w:rsidRPr="00481D2D">
              <w:t>o</w:t>
            </w:r>
          </w:p>
        </w:tc>
        <w:tc>
          <w:tcPr>
            <w:tcW w:w="1021" w:type="dxa"/>
          </w:tcPr>
          <w:p w14:paraId="51B68DE9" w14:textId="77777777" w:rsidR="0057141D" w:rsidRPr="00481D2D" w:rsidRDefault="0057141D" w:rsidP="0057141D">
            <w:pPr>
              <w:pStyle w:val="TAL"/>
            </w:pPr>
            <w:r w:rsidRPr="00481D2D">
              <w:t>o</w:t>
            </w:r>
          </w:p>
        </w:tc>
      </w:tr>
      <w:tr w:rsidR="0057141D" w:rsidRPr="00481D2D" w14:paraId="02ED1857" w14:textId="77777777">
        <w:tc>
          <w:tcPr>
            <w:tcW w:w="851" w:type="dxa"/>
          </w:tcPr>
          <w:p w14:paraId="37D3839F" w14:textId="77777777" w:rsidR="0057141D" w:rsidRPr="00481D2D" w:rsidRDefault="0057141D" w:rsidP="0057141D">
            <w:pPr>
              <w:pStyle w:val="TAL"/>
            </w:pPr>
            <w:r w:rsidRPr="00481D2D">
              <w:t>24</w:t>
            </w:r>
          </w:p>
        </w:tc>
        <w:tc>
          <w:tcPr>
            <w:tcW w:w="2665" w:type="dxa"/>
          </w:tcPr>
          <w:p w14:paraId="486D2BF3" w14:textId="77777777" w:rsidR="0057141D" w:rsidRPr="00481D2D" w:rsidRDefault="0057141D" w:rsidP="0057141D">
            <w:pPr>
              <w:pStyle w:val="TAL"/>
            </w:pPr>
            <w:r w:rsidRPr="00481D2D">
              <w:t>Via</w:t>
            </w:r>
          </w:p>
        </w:tc>
        <w:tc>
          <w:tcPr>
            <w:tcW w:w="1021" w:type="dxa"/>
          </w:tcPr>
          <w:p w14:paraId="1F3BE42B" w14:textId="77777777" w:rsidR="0057141D" w:rsidRPr="00481D2D" w:rsidRDefault="0057141D" w:rsidP="0057141D">
            <w:pPr>
              <w:pStyle w:val="TAL"/>
            </w:pPr>
            <w:r w:rsidRPr="00481D2D">
              <w:t>[26] 20.42</w:t>
            </w:r>
          </w:p>
        </w:tc>
        <w:tc>
          <w:tcPr>
            <w:tcW w:w="1021" w:type="dxa"/>
          </w:tcPr>
          <w:p w14:paraId="57AD05C2" w14:textId="77777777" w:rsidR="0057141D" w:rsidRPr="00481D2D" w:rsidRDefault="0057141D" w:rsidP="0057141D">
            <w:pPr>
              <w:pStyle w:val="TAL"/>
            </w:pPr>
            <w:r w:rsidRPr="00481D2D">
              <w:t>m</w:t>
            </w:r>
          </w:p>
        </w:tc>
        <w:tc>
          <w:tcPr>
            <w:tcW w:w="1021" w:type="dxa"/>
          </w:tcPr>
          <w:p w14:paraId="23C2CFE6" w14:textId="77777777" w:rsidR="0057141D" w:rsidRPr="00481D2D" w:rsidRDefault="0057141D" w:rsidP="0057141D">
            <w:pPr>
              <w:pStyle w:val="TAL"/>
            </w:pPr>
            <w:r w:rsidRPr="00481D2D">
              <w:t>m</w:t>
            </w:r>
          </w:p>
        </w:tc>
        <w:tc>
          <w:tcPr>
            <w:tcW w:w="1021" w:type="dxa"/>
          </w:tcPr>
          <w:p w14:paraId="03AE7E07" w14:textId="77777777" w:rsidR="0057141D" w:rsidRPr="00481D2D" w:rsidRDefault="0057141D" w:rsidP="0057141D">
            <w:pPr>
              <w:pStyle w:val="TAL"/>
            </w:pPr>
            <w:r w:rsidRPr="00481D2D">
              <w:t>[26] 20.42</w:t>
            </w:r>
          </w:p>
        </w:tc>
        <w:tc>
          <w:tcPr>
            <w:tcW w:w="1021" w:type="dxa"/>
          </w:tcPr>
          <w:p w14:paraId="5825935B" w14:textId="77777777" w:rsidR="0057141D" w:rsidRPr="00481D2D" w:rsidRDefault="0057141D" w:rsidP="0057141D">
            <w:pPr>
              <w:pStyle w:val="TAL"/>
            </w:pPr>
            <w:r w:rsidRPr="00481D2D">
              <w:t>m</w:t>
            </w:r>
          </w:p>
        </w:tc>
        <w:tc>
          <w:tcPr>
            <w:tcW w:w="1021" w:type="dxa"/>
          </w:tcPr>
          <w:p w14:paraId="3492E878" w14:textId="77777777" w:rsidR="0057141D" w:rsidRPr="00481D2D" w:rsidRDefault="0057141D" w:rsidP="0057141D">
            <w:pPr>
              <w:pStyle w:val="TAL"/>
            </w:pPr>
            <w:r w:rsidRPr="00481D2D">
              <w:t>m</w:t>
            </w:r>
          </w:p>
        </w:tc>
      </w:tr>
      <w:tr w:rsidR="0057141D" w:rsidRPr="00481D2D" w14:paraId="0A310B2C" w14:textId="77777777">
        <w:tc>
          <w:tcPr>
            <w:tcW w:w="851" w:type="dxa"/>
          </w:tcPr>
          <w:p w14:paraId="5CCB85CA" w14:textId="77777777" w:rsidR="0057141D" w:rsidRPr="00481D2D" w:rsidRDefault="0057141D" w:rsidP="0057141D">
            <w:pPr>
              <w:pStyle w:val="TAL"/>
            </w:pPr>
            <w:r w:rsidRPr="00481D2D">
              <w:t>25</w:t>
            </w:r>
          </w:p>
        </w:tc>
        <w:tc>
          <w:tcPr>
            <w:tcW w:w="2665" w:type="dxa"/>
          </w:tcPr>
          <w:p w14:paraId="06D87B78" w14:textId="77777777" w:rsidR="0057141D" w:rsidRPr="00481D2D" w:rsidRDefault="0057141D" w:rsidP="0057141D">
            <w:pPr>
              <w:pStyle w:val="TAL"/>
            </w:pPr>
            <w:r w:rsidRPr="00481D2D">
              <w:t>Warning</w:t>
            </w:r>
          </w:p>
        </w:tc>
        <w:tc>
          <w:tcPr>
            <w:tcW w:w="1021" w:type="dxa"/>
          </w:tcPr>
          <w:p w14:paraId="3A054FFC" w14:textId="77777777" w:rsidR="0057141D" w:rsidRPr="00481D2D" w:rsidRDefault="0057141D" w:rsidP="0057141D">
            <w:pPr>
              <w:pStyle w:val="TAL"/>
            </w:pPr>
            <w:r w:rsidRPr="00481D2D">
              <w:t>[26] 20.43</w:t>
            </w:r>
          </w:p>
        </w:tc>
        <w:tc>
          <w:tcPr>
            <w:tcW w:w="1021" w:type="dxa"/>
          </w:tcPr>
          <w:p w14:paraId="78DA4285" w14:textId="77777777" w:rsidR="0057141D" w:rsidRPr="00481D2D" w:rsidRDefault="0057141D" w:rsidP="0057141D">
            <w:pPr>
              <w:pStyle w:val="TAL"/>
            </w:pPr>
            <w:r w:rsidRPr="00481D2D">
              <w:t>o</w:t>
            </w:r>
          </w:p>
        </w:tc>
        <w:tc>
          <w:tcPr>
            <w:tcW w:w="1021" w:type="dxa"/>
          </w:tcPr>
          <w:p w14:paraId="6836EF8F" w14:textId="77777777" w:rsidR="0057141D" w:rsidRPr="00481D2D" w:rsidRDefault="0057141D" w:rsidP="0057141D">
            <w:pPr>
              <w:pStyle w:val="TAL"/>
            </w:pPr>
            <w:r w:rsidRPr="00481D2D">
              <w:t>o</w:t>
            </w:r>
          </w:p>
        </w:tc>
        <w:tc>
          <w:tcPr>
            <w:tcW w:w="1021" w:type="dxa"/>
          </w:tcPr>
          <w:p w14:paraId="1E913BE9" w14:textId="77777777" w:rsidR="0057141D" w:rsidRPr="00481D2D" w:rsidRDefault="0057141D" w:rsidP="0057141D">
            <w:pPr>
              <w:pStyle w:val="TAL"/>
            </w:pPr>
            <w:r w:rsidRPr="00481D2D">
              <w:t>[26] 20.43</w:t>
            </w:r>
          </w:p>
        </w:tc>
        <w:tc>
          <w:tcPr>
            <w:tcW w:w="1021" w:type="dxa"/>
          </w:tcPr>
          <w:p w14:paraId="44B40FE5" w14:textId="77777777" w:rsidR="0057141D" w:rsidRPr="00481D2D" w:rsidRDefault="0057141D" w:rsidP="0057141D">
            <w:pPr>
              <w:pStyle w:val="TAL"/>
            </w:pPr>
            <w:r w:rsidRPr="00481D2D">
              <w:t>o</w:t>
            </w:r>
          </w:p>
        </w:tc>
        <w:tc>
          <w:tcPr>
            <w:tcW w:w="1021" w:type="dxa"/>
          </w:tcPr>
          <w:p w14:paraId="4AD28B26" w14:textId="77777777" w:rsidR="0057141D" w:rsidRPr="00481D2D" w:rsidRDefault="0057141D" w:rsidP="0057141D">
            <w:pPr>
              <w:pStyle w:val="TAL"/>
            </w:pPr>
            <w:r w:rsidRPr="00481D2D">
              <w:t>o</w:t>
            </w:r>
          </w:p>
        </w:tc>
      </w:tr>
      <w:tr w:rsidR="0057141D" w:rsidRPr="00481D2D" w14:paraId="27E735BE" w14:textId="77777777">
        <w:trPr>
          <w:cantSplit/>
        </w:trPr>
        <w:tc>
          <w:tcPr>
            <w:tcW w:w="9642" w:type="dxa"/>
            <w:gridSpan w:val="8"/>
          </w:tcPr>
          <w:p w14:paraId="16864CB6" w14:textId="77777777" w:rsidR="0057141D" w:rsidRPr="00481D2D" w:rsidRDefault="0057141D" w:rsidP="0057141D">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39399EA9" w14:textId="77777777" w:rsidR="0057141D" w:rsidRPr="00481D2D" w:rsidRDefault="0057141D" w:rsidP="0057141D">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72888A3D" w14:textId="77777777" w:rsidR="0057141D" w:rsidRPr="00481D2D" w:rsidRDefault="0057141D" w:rsidP="0057141D">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7B2C45FC" w14:textId="77777777" w:rsidR="0057141D" w:rsidRPr="00481D2D" w:rsidRDefault="0057141D" w:rsidP="0057141D">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6C85D040" w14:textId="77777777" w:rsidR="0057141D" w:rsidRPr="00481D2D" w:rsidRDefault="0057141D" w:rsidP="0057141D">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64932341" w14:textId="77777777" w:rsidR="0057141D" w:rsidRPr="00481D2D" w:rsidRDefault="0057141D" w:rsidP="0057141D">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7BBC6620" w14:textId="77777777" w:rsidR="0057141D" w:rsidRPr="00481D2D" w:rsidRDefault="0057141D" w:rsidP="0057141D">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05A6E0F3" w14:textId="77777777" w:rsidR="0057141D" w:rsidRPr="00481D2D" w:rsidRDefault="0057141D" w:rsidP="0057141D">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6E107F8D" w14:textId="77777777" w:rsidR="0057141D" w:rsidRPr="00481D2D" w:rsidRDefault="0057141D" w:rsidP="0057141D">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09FA23AF" w14:textId="77777777" w:rsidR="0057141D" w:rsidRPr="00481D2D" w:rsidRDefault="0057141D" w:rsidP="0057141D">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5C37B3EF" w14:textId="77777777" w:rsidR="0057141D" w:rsidRPr="00481D2D" w:rsidRDefault="0057141D" w:rsidP="0057141D">
            <w:pPr>
              <w:pStyle w:val="TAN"/>
            </w:pPr>
            <w:r w:rsidRPr="00481D2D">
              <w:t>c12:</w:t>
            </w:r>
            <w:r w:rsidRPr="00481D2D">
              <w:tab/>
              <w:t xml:space="preserve">IF A.6/18 THEN m </w:t>
            </w:r>
            <w:smartTag w:uri="urn:schemas-microsoft-com:office:smarttags" w:element="stockticker">
              <w:r w:rsidRPr="00481D2D">
                <w:t>ELSE</w:t>
              </w:r>
            </w:smartTag>
            <w:r w:rsidRPr="00481D2D">
              <w:t xml:space="preserve"> o - - 405 (Method Not Allowed).</w:t>
            </w:r>
          </w:p>
          <w:p w14:paraId="5FFEBCFA" w14:textId="77777777" w:rsidR="0057141D" w:rsidRPr="00481D2D" w:rsidRDefault="0057141D" w:rsidP="0057141D">
            <w:pPr>
              <w:pStyle w:val="TAN"/>
            </w:pPr>
            <w:r w:rsidRPr="00481D2D">
              <w:t>c14:</w:t>
            </w:r>
            <w:r w:rsidRPr="00481D2D">
              <w:tab/>
              <w:t xml:space="preserve">IF A.4/60 THEN m </w:t>
            </w:r>
            <w:smartTag w:uri="urn:schemas-microsoft-com:office:smarttags" w:element="stockticker">
              <w:r w:rsidRPr="00481D2D">
                <w:t>ELSE</w:t>
              </w:r>
            </w:smartTag>
            <w:r w:rsidRPr="00481D2D">
              <w:t xml:space="preserve"> n/a - - SIP location conveyance.</w:t>
            </w:r>
          </w:p>
          <w:p w14:paraId="4AA4A4E7" w14:textId="77777777" w:rsidR="00CE1A9B" w:rsidRPr="00481D2D" w:rsidRDefault="00047EC0" w:rsidP="00CE1A9B">
            <w:pPr>
              <w:pStyle w:val="TAN"/>
              <w:rPr>
                <w:rFonts w:eastAsia="SimSun"/>
                <w:lang w:eastAsia="zh-CN"/>
              </w:rPr>
            </w:pPr>
            <w:r w:rsidRPr="00481D2D">
              <w:rPr>
                <w:rFonts w:eastAsia="SimSun"/>
                <w:lang w:eastAsia="zh-CN"/>
              </w:rPr>
              <w:t>c17:</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295702D8" w14:textId="77777777" w:rsidR="0057141D" w:rsidRPr="00481D2D" w:rsidRDefault="00CE1A9B" w:rsidP="00CE1A9B">
            <w:pPr>
              <w:pStyle w:val="TAN"/>
            </w:pPr>
            <w:r w:rsidRPr="00481D2D">
              <w:t>c18:</w:t>
            </w:r>
            <w:r w:rsidRPr="00481D2D">
              <w:tab/>
              <w:t xml:space="preserve">IF A.4/111 THEN m </w:t>
            </w:r>
            <w:smartTag w:uri="urn:schemas-microsoft-com:office:smarttags" w:element="stockticker">
              <w:r w:rsidRPr="00481D2D">
                <w:t>ELSE</w:t>
              </w:r>
            </w:smartTag>
            <w:r w:rsidRPr="00481D2D">
              <w:t xml:space="preserve"> n/a - - the Relayed-Charge header field extension.</w:t>
            </w:r>
          </w:p>
          <w:p w14:paraId="0A14D28B" w14:textId="77777777" w:rsidR="00746979" w:rsidRPr="00481D2D" w:rsidRDefault="00746979" w:rsidP="00746979">
            <w:pPr>
              <w:pStyle w:val="TAN"/>
            </w:pPr>
            <w:r w:rsidRPr="00481D2D">
              <w:t>c19:</w:t>
            </w:r>
            <w:r w:rsidRPr="00481D2D">
              <w:tab/>
              <w:t>IF A.4/113 AND A.3/1 THEN m ELSE n/a - - the Cellular-Network-Info header extension and UE.</w:t>
            </w:r>
          </w:p>
          <w:p w14:paraId="5BDDC934" w14:textId="77777777" w:rsidR="002A0E3D" w:rsidRPr="00481D2D" w:rsidRDefault="00746979" w:rsidP="002A0E3D">
            <w:pPr>
              <w:pStyle w:val="TAN"/>
            </w:pPr>
            <w:r w:rsidRPr="00481D2D">
              <w:t>c20:</w:t>
            </w:r>
            <w:r w:rsidRPr="00481D2D">
              <w:tab/>
              <w:t>IF A.4/113 AND (A.3/7A OR A.3/7D) THEN m ELSE n/a - - the Cellular-Network-Info header extension and AS acting as terminating UA or AS acting as third-party call controller.</w:t>
            </w:r>
          </w:p>
          <w:p w14:paraId="667CBE42" w14:textId="77777777" w:rsidR="002A0E3D" w:rsidRPr="00481D2D" w:rsidRDefault="002A0E3D" w:rsidP="002A0E3D">
            <w:pPr>
              <w:pStyle w:val="TAN"/>
            </w:pPr>
            <w:r w:rsidRPr="00481D2D">
              <w:rPr>
                <w:lang w:eastAsia="ja-JP"/>
              </w:rPr>
              <w:t>c21:</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5A9BD92B" w14:textId="77777777" w:rsidR="00746979" w:rsidRPr="00481D2D" w:rsidRDefault="002A0E3D" w:rsidP="002A0E3D">
            <w:pPr>
              <w:pStyle w:val="TAN"/>
            </w:pPr>
            <w:r w:rsidRPr="00481D2D">
              <w:rPr>
                <w:lang w:eastAsia="ja-JP"/>
              </w:rPr>
              <w:t>c22:</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bl>
    <w:p w14:paraId="6C057BCF" w14:textId="77777777" w:rsidR="0057141D" w:rsidRPr="00481D2D" w:rsidRDefault="0057141D" w:rsidP="0057141D">
      <w:pPr>
        <w:keepNext/>
        <w:keepLines/>
      </w:pPr>
    </w:p>
    <w:p w14:paraId="296BA079"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20F80791" w14:textId="77777777" w:rsidR="0057141D" w:rsidRPr="00481D2D" w:rsidRDefault="0057141D" w:rsidP="0057141D">
      <w:pPr>
        <w:keepNext/>
        <w:keepLines/>
      </w:pPr>
      <w:r w:rsidRPr="00481D2D">
        <w:t>Prerequisite: A.6/102 - - Additional for 2xx response</w:t>
      </w:r>
    </w:p>
    <w:p w14:paraId="664715B2" w14:textId="77777777" w:rsidR="0057141D" w:rsidRPr="00481D2D" w:rsidRDefault="0057141D" w:rsidP="0057141D">
      <w:pPr>
        <w:pStyle w:val="TH"/>
      </w:pPr>
      <w:bookmarkStart w:id="2956" w:name="_CRTableA_36"/>
      <w:r w:rsidRPr="00481D2D">
        <w:t>Table </w:t>
      </w:r>
      <w:bookmarkEnd w:id="2956"/>
      <w:r w:rsidRPr="00481D2D">
        <w:t>A.36: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2BBCD577" w14:textId="77777777">
        <w:trPr>
          <w:cantSplit/>
        </w:trPr>
        <w:tc>
          <w:tcPr>
            <w:tcW w:w="851" w:type="dxa"/>
            <w:vMerge w:val="restart"/>
          </w:tcPr>
          <w:p w14:paraId="50184D91" w14:textId="77777777" w:rsidR="0057141D" w:rsidRPr="00481D2D" w:rsidRDefault="0057141D" w:rsidP="0057141D">
            <w:pPr>
              <w:pStyle w:val="TAH"/>
            </w:pPr>
            <w:r w:rsidRPr="00481D2D">
              <w:t>Item</w:t>
            </w:r>
          </w:p>
        </w:tc>
        <w:tc>
          <w:tcPr>
            <w:tcW w:w="2665" w:type="dxa"/>
            <w:vMerge w:val="restart"/>
          </w:tcPr>
          <w:p w14:paraId="4F648FD6" w14:textId="77777777" w:rsidR="0057141D" w:rsidRPr="00481D2D" w:rsidRDefault="0057141D" w:rsidP="0057141D">
            <w:pPr>
              <w:pStyle w:val="TAH"/>
            </w:pPr>
            <w:r w:rsidRPr="00481D2D">
              <w:t>Header field</w:t>
            </w:r>
          </w:p>
        </w:tc>
        <w:tc>
          <w:tcPr>
            <w:tcW w:w="3063" w:type="dxa"/>
            <w:gridSpan w:val="3"/>
          </w:tcPr>
          <w:p w14:paraId="5FEEEE9D" w14:textId="77777777" w:rsidR="0057141D" w:rsidRPr="00481D2D" w:rsidRDefault="0057141D" w:rsidP="0057141D">
            <w:pPr>
              <w:pStyle w:val="TAH"/>
            </w:pPr>
            <w:r w:rsidRPr="00481D2D">
              <w:t>Sending</w:t>
            </w:r>
          </w:p>
        </w:tc>
        <w:tc>
          <w:tcPr>
            <w:tcW w:w="3063" w:type="dxa"/>
            <w:gridSpan w:val="3"/>
          </w:tcPr>
          <w:p w14:paraId="6C44F01F" w14:textId="77777777" w:rsidR="0057141D" w:rsidRPr="00481D2D" w:rsidRDefault="0057141D" w:rsidP="0057141D">
            <w:pPr>
              <w:pStyle w:val="TAH"/>
              <w:rPr>
                <w:b w:val="0"/>
              </w:rPr>
            </w:pPr>
            <w:r w:rsidRPr="00481D2D">
              <w:t>Receiving</w:t>
            </w:r>
          </w:p>
        </w:tc>
      </w:tr>
      <w:tr w:rsidR="0057141D" w:rsidRPr="00481D2D" w14:paraId="04CB1D95" w14:textId="77777777">
        <w:trPr>
          <w:cantSplit/>
        </w:trPr>
        <w:tc>
          <w:tcPr>
            <w:tcW w:w="851" w:type="dxa"/>
            <w:vMerge/>
          </w:tcPr>
          <w:p w14:paraId="065607FB" w14:textId="77777777" w:rsidR="0057141D" w:rsidRPr="00481D2D" w:rsidRDefault="0057141D" w:rsidP="0057141D">
            <w:pPr>
              <w:pStyle w:val="TAH"/>
            </w:pPr>
          </w:p>
        </w:tc>
        <w:tc>
          <w:tcPr>
            <w:tcW w:w="2665" w:type="dxa"/>
            <w:vMerge/>
          </w:tcPr>
          <w:p w14:paraId="2D7CE22E" w14:textId="77777777" w:rsidR="0057141D" w:rsidRPr="00481D2D" w:rsidRDefault="0057141D" w:rsidP="0057141D">
            <w:pPr>
              <w:pStyle w:val="TAH"/>
            </w:pPr>
          </w:p>
        </w:tc>
        <w:tc>
          <w:tcPr>
            <w:tcW w:w="1021" w:type="dxa"/>
          </w:tcPr>
          <w:p w14:paraId="2AFDC8D1" w14:textId="77777777" w:rsidR="0057141D" w:rsidRPr="00481D2D" w:rsidRDefault="0057141D" w:rsidP="0057141D">
            <w:pPr>
              <w:pStyle w:val="TAH"/>
            </w:pPr>
            <w:r w:rsidRPr="00481D2D">
              <w:t>Ref.</w:t>
            </w:r>
          </w:p>
        </w:tc>
        <w:tc>
          <w:tcPr>
            <w:tcW w:w="1021" w:type="dxa"/>
          </w:tcPr>
          <w:p w14:paraId="650DC60D" w14:textId="77777777" w:rsidR="0057141D" w:rsidRPr="00481D2D" w:rsidRDefault="0057141D" w:rsidP="0057141D">
            <w:pPr>
              <w:pStyle w:val="TAH"/>
            </w:pPr>
            <w:r w:rsidRPr="00481D2D">
              <w:t>RFC status</w:t>
            </w:r>
          </w:p>
        </w:tc>
        <w:tc>
          <w:tcPr>
            <w:tcW w:w="1021" w:type="dxa"/>
          </w:tcPr>
          <w:p w14:paraId="5C73CF8A" w14:textId="77777777" w:rsidR="0057141D" w:rsidRPr="00481D2D" w:rsidRDefault="0057141D" w:rsidP="0057141D">
            <w:pPr>
              <w:pStyle w:val="TAH"/>
            </w:pPr>
            <w:r w:rsidRPr="00481D2D">
              <w:t>Profile status</w:t>
            </w:r>
          </w:p>
        </w:tc>
        <w:tc>
          <w:tcPr>
            <w:tcW w:w="1021" w:type="dxa"/>
          </w:tcPr>
          <w:p w14:paraId="61EDD3C5" w14:textId="77777777" w:rsidR="0057141D" w:rsidRPr="00481D2D" w:rsidRDefault="0057141D" w:rsidP="0057141D">
            <w:pPr>
              <w:pStyle w:val="TAH"/>
            </w:pPr>
            <w:r w:rsidRPr="00481D2D">
              <w:t>Ref.</w:t>
            </w:r>
          </w:p>
        </w:tc>
        <w:tc>
          <w:tcPr>
            <w:tcW w:w="1021" w:type="dxa"/>
          </w:tcPr>
          <w:p w14:paraId="7BE22952" w14:textId="77777777" w:rsidR="0057141D" w:rsidRPr="00481D2D" w:rsidRDefault="0057141D" w:rsidP="0057141D">
            <w:pPr>
              <w:pStyle w:val="TAH"/>
            </w:pPr>
            <w:r w:rsidRPr="00481D2D">
              <w:t>RFC status</w:t>
            </w:r>
          </w:p>
        </w:tc>
        <w:tc>
          <w:tcPr>
            <w:tcW w:w="1021" w:type="dxa"/>
          </w:tcPr>
          <w:p w14:paraId="2E581930" w14:textId="77777777" w:rsidR="0057141D" w:rsidRPr="00481D2D" w:rsidRDefault="0057141D" w:rsidP="0057141D">
            <w:pPr>
              <w:pStyle w:val="TAH"/>
            </w:pPr>
            <w:r w:rsidRPr="00481D2D">
              <w:t>Profile status</w:t>
            </w:r>
          </w:p>
        </w:tc>
      </w:tr>
      <w:tr w:rsidR="0057141D" w:rsidRPr="00481D2D" w14:paraId="77F03E61" w14:textId="77777777">
        <w:tc>
          <w:tcPr>
            <w:tcW w:w="851" w:type="dxa"/>
          </w:tcPr>
          <w:p w14:paraId="7F3A9A1E" w14:textId="77777777" w:rsidR="0057141D" w:rsidRPr="00481D2D" w:rsidRDefault="0057141D" w:rsidP="0057141D">
            <w:pPr>
              <w:pStyle w:val="TAL"/>
            </w:pPr>
            <w:r w:rsidRPr="00481D2D">
              <w:t>1</w:t>
            </w:r>
          </w:p>
        </w:tc>
        <w:tc>
          <w:tcPr>
            <w:tcW w:w="2665" w:type="dxa"/>
          </w:tcPr>
          <w:p w14:paraId="06376B8F" w14:textId="77777777" w:rsidR="0057141D" w:rsidRPr="00481D2D" w:rsidRDefault="0057141D" w:rsidP="0057141D">
            <w:pPr>
              <w:pStyle w:val="TAL"/>
            </w:pPr>
            <w:r w:rsidRPr="00481D2D">
              <w:t>Accept</w:t>
            </w:r>
          </w:p>
        </w:tc>
        <w:tc>
          <w:tcPr>
            <w:tcW w:w="1021" w:type="dxa"/>
          </w:tcPr>
          <w:p w14:paraId="17260DC4" w14:textId="77777777" w:rsidR="0057141D" w:rsidRPr="00481D2D" w:rsidRDefault="0057141D" w:rsidP="0057141D">
            <w:pPr>
              <w:pStyle w:val="TAL"/>
            </w:pPr>
            <w:r w:rsidRPr="00481D2D">
              <w:t>[26] 20.1</w:t>
            </w:r>
          </w:p>
        </w:tc>
        <w:tc>
          <w:tcPr>
            <w:tcW w:w="1021" w:type="dxa"/>
          </w:tcPr>
          <w:p w14:paraId="29EAD040" w14:textId="77777777" w:rsidR="0057141D" w:rsidRPr="00481D2D" w:rsidRDefault="0057141D" w:rsidP="0057141D">
            <w:pPr>
              <w:pStyle w:val="TAL"/>
            </w:pPr>
            <w:r w:rsidRPr="00481D2D">
              <w:t>o</w:t>
            </w:r>
          </w:p>
        </w:tc>
        <w:tc>
          <w:tcPr>
            <w:tcW w:w="1021" w:type="dxa"/>
          </w:tcPr>
          <w:p w14:paraId="3043FBFF" w14:textId="77777777" w:rsidR="0057141D" w:rsidRPr="00481D2D" w:rsidRDefault="0057141D" w:rsidP="0057141D">
            <w:pPr>
              <w:pStyle w:val="TAL"/>
            </w:pPr>
            <w:r w:rsidRPr="00481D2D">
              <w:t>o</w:t>
            </w:r>
          </w:p>
        </w:tc>
        <w:tc>
          <w:tcPr>
            <w:tcW w:w="1021" w:type="dxa"/>
          </w:tcPr>
          <w:p w14:paraId="3B2729D2" w14:textId="77777777" w:rsidR="0057141D" w:rsidRPr="00481D2D" w:rsidRDefault="0057141D" w:rsidP="0057141D">
            <w:pPr>
              <w:pStyle w:val="TAL"/>
            </w:pPr>
            <w:r w:rsidRPr="00481D2D">
              <w:t>[26] 20.1</w:t>
            </w:r>
          </w:p>
        </w:tc>
        <w:tc>
          <w:tcPr>
            <w:tcW w:w="1021" w:type="dxa"/>
          </w:tcPr>
          <w:p w14:paraId="687C425D" w14:textId="77777777" w:rsidR="0057141D" w:rsidRPr="00481D2D" w:rsidRDefault="0057141D" w:rsidP="0057141D">
            <w:pPr>
              <w:pStyle w:val="TAL"/>
            </w:pPr>
            <w:r w:rsidRPr="00481D2D">
              <w:t>m</w:t>
            </w:r>
          </w:p>
        </w:tc>
        <w:tc>
          <w:tcPr>
            <w:tcW w:w="1021" w:type="dxa"/>
          </w:tcPr>
          <w:p w14:paraId="020AEB44" w14:textId="77777777" w:rsidR="0057141D" w:rsidRPr="00481D2D" w:rsidRDefault="0057141D" w:rsidP="0057141D">
            <w:pPr>
              <w:pStyle w:val="TAL"/>
            </w:pPr>
            <w:r w:rsidRPr="00481D2D">
              <w:t>m</w:t>
            </w:r>
          </w:p>
        </w:tc>
      </w:tr>
      <w:tr w:rsidR="0057141D" w:rsidRPr="00481D2D" w14:paraId="41B56007" w14:textId="77777777">
        <w:tc>
          <w:tcPr>
            <w:tcW w:w="851" w:type="dxa"/>
          </w:tcPr>
          <w:p w14:paraId="569615A9" w14:textId="77777777" w:rsidR="0057141D" w:rsidRPr="00481D2D" w:rsidRDefault="0057141D" w:rsidP="0057141D">
            <w:pPr>
              <w:pStyle w:val="TAL"/>
            </w:pPr>
            <w:r w:rsidRPr="00481D2D">
              <w:t>2</w:t>
            </w:r>
          </w:p>
        </w:tc>
        <w:tc>
          <w:tcPr>
            <w:tcW w:w="2665" w:type="dxa"/>
          </w:tcPr>
          <w:p w14:paraId="56C9E011" w14:textId="77777777" w:rsidR="0057141D" w:rsidRPr="00481D2D" w:rsidRDefault="0057141D" w:rsidP="0057141D">
            <w:pPr>
              <w:pStyle w:val="TAL"/>
            </w:pPr>
            <w:r w:rsidRPr="00481D2D">
              <w:t>Accept-Encoding</w:t>
            </w:r>
          </w:p>
        </w:tc>
        <w:tc>
          <w:tcPr>
            <w:tcW w:w="1021" w:type="dxa"/>
          </w:tcPr>
          <w:p w14:paraId="19A5C6B1" w14:textId="77777777" w:rsidR="0057141D" w:rsidRPr="00481D2D" w:rsidRDefault="0057141D" w:rsidP="0057141D">
            <w:pPr>
              <w:pStyle w:val="TAL"/>
            </w:pPr>
            <w:r w:rsidRPr="00481D2D">
              <w:t>[26] 20.2</w:t>
            </w:r>
          </w:p>
        </w:tc>
        <w:tc>
          <w:tcPr>
            <w:tcW w:w="1021" w:type="dxa"/>
          </w:tcPr>
          <w:p w14:paraId="07C437F7" w14:textId="77777777" w:rsidR="0057141D" w:rsidRPr="00481D2D" w:rsidRDefault="0057141D" w:rsidP="0057141D">
            <w:pPr>
              <w:pStyle w:val="TAL"/>
            </w:pPr>
            <w:r w:rsidRPr="00481D2D">
              <w:t>o</w:t>
            </w:r>
          </w:p>
        </w:tc>
        <w:tc>
          <w:tcPr>
            <w:tcW w:w="1021" w:type="dxa"/>
          </w:tcPr>
          <w:p w14:paraId="0DA3B309" w14:textId="77777777" w:rsidR="0057141D" w:rsidRPr="00481D2D" w:rsidRDefault="0057141D" w:rsidP="0057141D">
            <w:pPr>
              <w:pStyle w:val="TAL"/>
            </w:pPr>
            <w:r w:rsidRPr="00481D2D">
              <w:t>o</w:t>
            </w:r>
          </w:p>
        </w:tc>
        <w:tc>
          <w:tcPr>
            <w:tcW w:w="1021" w:type="dxa"/>
          </w:tcPr>
          <w:p w14:paraId="5C180B80" w14:textId="77777777" w:rsidR="0057141D" w:rsidRPr="00481D2D" w:rsidRDefault="0057141D" w:rsidP="0057141D">
            <w:pPr>
              <w:pStyle w:val="TAL"/>
            </w:pPr>
            <w:r w:rsidRPr="00481D2D">
              <w:t>[26] 20.2</w:t>
            </w:r>
          </w:p>
        </w:tc>
        <w:tc>
          <w:tcPr>
            <w:tcW w:w="1021" w:type="dxa"/>
          </w:tcPr>
          <w:p w14:paraId="217E2649" w14:textId="77777777" w:rsidR="0057141D" w:rsidRPr="00481D2D" w:rsidRDefault="0057141D" w:rsidP="0057141D">
            <w:pPr>
              <w:pStyle w:val="TAL"/>
            </w:pPr>
            <w:r w:rsidRPr="00481D2D">
              <w:t>m</w:t>
            </w:r>
          </w:p>
        </w:tc>
        <w:tc>
          <w:tcPr>
            <w:tcW w:w="1021" w:type="dxa"/>
          </w:tcPr>
          <w:p w14:paraId="7F8F90DD" w14:textId="77777777" w:rsidR="0057141D" w:rsidRPr="00481D2D" w:rsidRDefault="0057141D" w:rsidP="0057141D">
            <w:pPr>
              <w:pStyle w:val="TAL"/>
            </w:pPr>
            <w:r w:rsidRPr="00481D2D">
              <w:t>m</w:t>
            </w:r>
          </w:p>
        </w:tc>
      </w:tr>
      <w:tr w:rsidR="0057141D" w:rsidRPr="00481D2D" w14:paraId="1773238E" w14:textId="77777777">
        <w:tc>
          <w:tcPr>
            <w:tcW w:w="851" w:type="dxa"/>
          </w:tcPr>
          <w:p w14:paraId="6631BC31" w14:textId="77777777" w:rsidR="0057141D" w:rsidRPr="00481D2D" w:rsidRDefault="0057141D" w:rsidP="0057141D">
            <w:pPr>
              <w:pStyle w:val="TAL"/>
            </w:pPr>
            <w:r w:rsidRPr="00481D2D">
              <w:t>3</w:t>
            </w:r>
          </w:p>
        </w:tc>
        <w:tc>
          <w:tcPr>
            <w:tcW w:w="2665" w:type="dxa"/>
          </w:tcPr>
          <w:p w14:paraId="1D0D80DD" w14:textId="77777777" w:rsidR="0057141D" w:rsidRPr="00481D2D" w:rsidRDefault="0057141D" w:rsidP="0057141D">
            <w:pPr>
              <w:pStyle w:val="TAL"/>
            </w:pPr>
            <w:r w:rsidRPr="00481D2D">
              <w:t>Accept-Language</w:t>
            </w:r>
          </w:p>
        </w:tc>
        <w:tc>
          <w:tcPr>
            <w:tcW w:w="1021" w:type="dxa"/>
          </w:tcPr>
          <w:p w14:paraId="2A1568B1" w14:textId="77777777" w:rsidR="0057141D" w:rsidRPr="00481D2D" w:rsidRDefault="0057141D" w:rsidP="0057141D">
            <w:pPr>
              <w:pStyle w:val="TAL"/>
            </w:pPr>
            <w:r w:rsidRPr="00481D2D">
              <w:t>[26] 20.3</w:t>
            </w:r>
          </w:p>
        </w:tc>
        <w:tc>
          <w:tcPr>
            <w:tcW w:w="1021" w:type="dxa"/>
          </w:tcPr>
          <w:p w14:paraId="125E0FF1" w14:textId="77777777" w:rsidR="0057141D" w:rsidRPr="00481D2D" w:rsidRDefault="0057141D" w:rsidP="0057141D">
            <w:pPr>
              <w:pStyle w:val="TAL"/>
            </w:pPr>
            <w:r w:rsidRPr="00481D2D">
              <w:t>o</w:t>
            </w:r>
          </w:p>
        </w:tc>
        <w:tc>
          <w:tcPr>
            <w:tcW w:w="1021" w:type="dxa"/>
          </w:tcPr>
          <w:p w14:paraId="3D964886" w14:textId="77777777" w:rsidR="0057141D" w:rsidRPr="00481D2D" w:rsidRDefault="0057141D" w:rsidP="0057141D">
            <w:pPr>
              <w:pStyle w:val="TAL"/>
            </w:pPr>
            <w:r w:rsidRPr="00481D2D">
              <w:t>o</w:t>
            </w:r>
          </w:p>
        </w:tc>
        <w:tc>
          <w:tcPr>
            <w:tcW w:w="1021" w:type="dxa"/>
          </w:tcPr>
          <w:p w14:paraId="49690A74" w14:textId="77777777" w:rsidR="0057141D" w:rsidRPr="00481D2D" w:rsidRDefault="0057141D" w:rsidP="0057141D">
            <w:pPr>
              <w:pStyle w:val="TAL"/>
            </w:pPr>
            <w:r w:rsidRPr="00481D2D">
              <w:t>[26] 20.3</w:t>
            </w:r>
          </w:p>
        </w:tc>
        <w:tc>
          <w:tcPr>
            <w:tcW w:w="1021" w:type="dxa"/>
          </w:tcPr>
          <w:p w14:paraId="5DC2F2CF" w14:textId="77777777" w:rsidR="0057141D" w:rsidRPr="00481D2D" w:rsidRDefault="0057141D" w:rsidP="0057141D">
            <w:pPr>
              <w:pStyle w:val="TAL"/>
            </w:pPr>
            <w:r w:rsidRPr="00481D2D">
              <w:t>m</w:t>
            </w:r>
          </w:p>
        </w:tc>
        <w:tc>
          <w:tcPr>
            <w:tcW w:w="1021" w:type="dxa"/>
          </w:tcPr>
          <w:p w14:paraId="1AE9D3E8" w14:textId="77777777" w:rsidR="0057141D" w:rsidRPr="00481D2D" w:rsidRDefault="0057141D" w:rsidP="0057141D">
            <w:pPr>
              <w:pStyle w:val="TAL"/>
            </w:pPr>
            <w:r w:rsidRPr="00481D2D">
              <w:t>m</w:t>
            </w:r>
          </w:p>
        </w:tc>
      </w:tr>
      <w:tr w:rsidR="0057141D" w:rsidRPr="00481D2D" w14:paraId="79C5F3E5" w14:textId="77777777">
        <w:tc>
          <w:tcPr>
            <w:tcW w:w="851" w:type="dxa"/>
          </w:tcPr>
          <w:p w14:paraId="3727C1DF" w14:textId="77777777" w:rsidR="0057141D" w:rsidRPr="00481D2D" w:rsidRDefault="0057141D" w:rsidP="0057141D">
            <w:pPr>
              <w:pStyle w:val="TAL"/>
            </w:pPr>
            <w:r w:rsidRPr="00481D2D">
              <w:t>4</w:t>
            </w:r>
          </w:p>
        </w:tc>
        <w:tc>
          <w:tcPr>
            <w:tcW w:w="2665" w:type="dxa"/>
          </w:tcPr>
          <w:p w14:paraId="0B456633" w14:textId="77777777" w:rsidR="0057141D" w:rsidRPr="00481D2D" w:rsidRDefault="0057141D" w:rsidP="0057141D">
            <w:pPr>
              <w:pStyle w:val="TAL"/>
            </w:pPr>
            <w:r w:rsidRPr="00481D2D">
              <w:t>Accept-Resource-Priority</w:t>
            </w:r>
          </w:p>
        </w:tc>
        <w:tc>
          <w:tcPr>
            <w:tcW w:w="1021" w:type="dxa"/>
          </w:tcPr>
          <w:p w14:paraId="006E725F" w14:textId="77777777" w:rsidR="0057141D" w:rsidRPr="00481D2D" w:rsidRDefault="0057141D" w:rsidP="0057141D">
            <w:pPr>
              <w:pStyle w:val="TAL"/>
            </w:pPr>
            <w:r w:rsidRPr="00481D2D">
              <w:t>[116] 3.2</w:t>
            </w:r>
          </w:p>
        </w:tc>
        <w:tc>
          <w:tcPr>
            <w:tcW w:w="1021" w:type="dxa"/>
          </w:tcPr>
          <w:p w14:paraId="282650B3" w14:textId="77777777" w:rsidR="0057141D" w:rsidRPr="00481D2D" w:rsidRDefault="0057141D" w:rsidP="0057141D">
            <w:pPr>
              <w:pStyle w:val="TAL"/>
            </w:pPr>
            <w:r w:rsidRPr="00481D2D">
              <w:t>c5</w:t>
            </w:r>
          </w:p>
        </w:tc>
        <w:tc>
          <w:tcPr>
            <w:tcW w:w="1021" w:type="dxa"/>
          </w:tcPr>
          <w:p w14:paraId="60F2A09E" w14:textId="77777777" w:rsidR="0057141D" w:rsidRPr="00481D2D" w:rsidRDefault="0057141D" w:rsidP="0057141D">
            <w:pPr>
              <w:pStyle w:val="TAL"/>
            </w:pPr>
            <w:r w:rsidRPr="00481D2D">
              <w:t>c5</w:t>
            </w:r>
          </w:p>
        </w:tc>
        <w:tc>
          <w:tcPr>
            <w:tcW w:w="1021" w:type="dxa"/>
          </w:tcPr>
          <w:p w14:paraId="5708BE94" w14:textId="77777777" w:rsidR="0057141D" w:rsidRPr="00481D2D" w:rsidRDefault="0057141D" w:rsidP="0057141D">
            <w:pPr>
              <w:pStyle w:val="TAL"/>
            </w:pPr>
            <w:r w:rsidRPr="00481D2D">
              <w:t>[116] 3.2</w:t>
            </w:r>
          </w:p>
        </w:tc>
        <w:tc>
          <w:tcPr>
            <w:tcW w:w="1021" w:type="dxa"/>
          </w:tcPr>
          <w:p w14:paraId="05840897" w14:textId="77777777" w:rsidR="0057141D" w:rsidRPr="00481D2D" w:rsidRDefault="0057141D" w:rsidP="0057141D">
            <w:pPr>
              <w:pStyle w:val="TAL"/>
            </w:pPr>
            <w:r w:rsidRPr="00481D2D">
              <w:t>c5</w:t>
            </w:r>
          </w:p>
        </w:tc>
        <w:tc>
          <w:tcPr>
            <w:tcW w:w="1021" w:type="dxa"/>
          </w:tcPr>
          <w:p w14:paraId="354A2DA5" w14:textId="77777777" w:rsidR="0057141D" w:rsidRPr="00481D2D" w:rsidRDefault="0057141D" w:rsidP="0057141D">
            <w:pPr>
              <w:pStyle w:val="TAL"/>
            </w:pPr>
            <w:r w:rsidRPr="00481D2D">
              <w:t>c5</w:t>
            </w:r>
          </w:p>
        </w:tc>
      </w:tr>
      <w:tr w:rsidR="0057141D" w:rsidRPr="00481D2D" w14:paraId="0C92407F" w14:textId="77777777">
        <w:tc>
          <w:tcPr>
            <w:tcW w:w="851" w:type="dxa"/>
          </w:tcPr>
          <w:p w14:paraId="3A2A9A0B" w14:textId="77777777" w:rsidR="0057141D" w:rsidRPr="00481D2D" w:rsidRDefault="0057141D" w:rsidP="0057141D">
            <w:pPr>
              <w:pStyle w:val="TAL"/>
            </w:pPr>
            <w:r w:rsidRPr="00481D2D">
              <w:t>5</w:t>
            </w:r>
          </w:p>
        </w:tc>
        <w:tc>
          <w:tcPr>
            <w:tcW w:w="2665" w:type="dxa"/>
          </w:tcPr>
          <w:p w14:paraId="0F646999" w14:textId="77777777" w:rsidR="0057141D" w:rsidRPr="00481D2D" w:rsidRDefault="0057141D" w:rsidP="0057141D">
            <w:pPr>
              <w:pStyle w:val="TAL"/>
            </w:pPr>
            <w:r w:rsidRPr="00481D2D">
              <w:t>Allow-Events</w:t>
            </w:r>
          </w:p>
        </w:tc>
        <w:tc>
          <w:tcPr>
            <w:tcW w:w="1021" w:type="dxa"/>
          </w:tcPr>
          <w:p w14:paraId="1A33BEA4" w14:textId="77777777" w:rsidR="0057141D" w:rsidRPr="00481D2D" w:rsidRDefault="0057141D" w:rsidP="0057141D">
            <w:pPr>
              <w:pStyle w:val="TAL"/>
            </w:pPr>
            <w:r w:rsidRPr="00481D2D">
              <w:t xml:space="preserve">[28] </w:t>
            </w:r>
            <w:r w:rsidR="007915D7" w:rsidRPr="00481D2D">
              <w:t>8</w:t>
            </w:r>
            <w:r w:rsidRPr="00481D2D">
              <w:t>.2.2</w:t>
            </w:r>
          </w:p>
        </w:tc>
        <w:tc>
          <w:tcPr>
            <w:tcW w:w="1021" w:type="dxa"/>
          </w:tcPr>
          <w:p w14:paraId="4E256BEC" w14:textId="77777777" w:rsidR="0057141D" w:rsidRPr="00481D2D" w:rsidRDefault="0057141D" w:rsidP="0057141D">
            <w:pPr>
              <w:pStyle w:val="TAL"/>
            </w:pPr>
            <w:r w:rsidRPr="00481D2D">
              <w:t>c3</w:t>
            </w:r>
          </w:p>
        </w:tc>
        <w:tc>
          <w:tcPr>
            <w:tcW w:w="1021" w:type="dxa"/>
          </w:tcPr>
          <w:p w14:paraId="0CAA2E7B" w14:textId="77777777" w:rsidR="0057141D" w:rsidRPr="00481D2D" w:rsidRDefault="0057141D" w:rsidP="0057141D">
            <w:pPr>
              <w:pStyle w:val="TAL"/>
            </w:pPr>
            <w:r w:rsidRPr="00481D2D">
              <w:t>c3</w:t>
            </w:r>
          </w:p>
        </w:tc>
        <w:tc>
          <w:tcPr>
            <w:tcW w:w="1021" w:type="dxa"/>
          </w:tcPr>
          <w:p w14:paraId="77C5CDD1" w14:textId="77777777" w:rsidR="0057141D" w:rsidRPr="00481D2D" w:rsidRDefault="0057141D" w:rsidP="0057141D">
            <w:pPr>
              <w:pStyle w:val="TAL"/>
            </w:pPr>
            <w:r w:rsidRPr="00481D2D">
              <w:t xml:space="preserve">[28] </w:t>
            </w:r>
            <w:r w:rsidR="007915D7" w:rsidRPr="00481D2D">
              <w:t>8</w:t>
            </w:r>
            <w:r w:rsidRPr="00481D2D">
              <w:t>.2.2</w:t>
            </w:r>
          </w:p>
        </w:tc>
        <w:tc>
          <w:tcPr>
            <w:tcW w:w="1021" w:type="dxa"/>
          </w:tcPr>
          <w:p w14:paraId="7A75C069" w14:textId="77777777" w:rsidR="0057141D" w:rsidRPr="00481D2D" w:rsidRDefault="0057141D" w:rsidP="0057141D">
            <w:pPr>
              <w:pStyle w:val="TAL"/>
            </w:pPr>
            <w:r w:rsidRPr="00481D2D">
              <w:t>c4</w:t>
            </w:r>
          </w:p>
        </w:tc>
        <w:tc>
          <w:tcPr>
            <w:tcW w:w="1021" w:type="dxa"/>
          </w:tcPr>
          <w:p w14:paraId="12637528" w14:textId="77777777" w:rsidR="0057141D" w:rsidRPr="00481D2D" w:rsidRDefault="0057141D" w:rsidP="0057141D">
            <w:pPr>
              <w:pStyle w:val="TAL"/>
            </w:pPr>
            <w:r w:rsidRPr="00481D2D">
              <w:t>c4</w:t>
            </w:r>
          </w:p>
        </w:tc>
      </w:tr>
      <w:tr w:rsidR="0057141D" w:rsidRPr="00481D2D" w14:paraId="2FCB3C86" w14:textId="77777777">
        <w:tc>
          <w:tcPr>
            <w:tcW w:w="851" w:type="dxa"/>
          </w:tcPr>
          <w:p w14:paraId="61C10E1E" w14:textId="77777777" w:rsidR="0057141D" w:rsidRPr="00481D2D" w:rsidRDefault="0057141D" w:rsidP="0057141D">
            <w:pPr>
              <w:pStyle w:val="TAL"/>
            </w:pPr>
            <w:r w:rsidRPr="00481D2D">
              <w:t>6</w:t>
            </w:r>
          </w:p>
        </w:tc>
        <w:tc>
          <w:tcPr>
            <w:tcW w:w="2665" w:type="dxa"/>
          </w:tcPr>
          <w:p w14:paraId="464787C3" w14:textId="77777777" w:rsidR="0057141D" w:rsidRPr="00481D2D" w:rsidRDefault="0057141D" w:rsidP="0057141D">
            <w:pPr>
              <w:pStyle w:val="TAL"/>
            </w:pPr>
            <w:r w:rsidRPr="00481D2D">
              <w:t>Authentication-Info</w:t>
            </w:r>
          </w:p>
        </w:tc>
        <w:tc>
          <w:tcPr>
            <w:tcW w:w="1021" w:type="dxa"/>
          </w:tcPr>
          <w:p w14:paraId="41302F23" w14:textId="77777777" w:rsidR="0057141D" w:rsidRPr="00481D2D" w:rsidRDefault="0057141D" w:rsidP="0057141D">
            <w:pPr>
              <w:pStyle w:val="TAL"/>
            </w:pPr>
            <w:r w:rsidRPr="00481D2D">
              <w:t>[26] 20.6</w:t>
            </w:r>
          </w:p>
        </w:tc>
        <w:tc>
          <w:tcPr>
            <w:tcW w:w="1021" w:type="dxa"/>
          </w:tcPr>
          <w:p w14:paraId="708D2FBF" w14:textId="77777777" w:rsidR="0057141D" w:rsidRPr="00481D2D" w:rsidRDefault="0057141D" w:rsidP="0057141D">
            <w:pPr>
              <w:pStyle w:val="TAL"/>
            </w:pPr>
            <w:r w:rsidRPr="00481D2D">
              <w:t>c1</w:t>
            </w:r>
          </w:p>
        </w:tc>
        <w:tc>
          <w:tcPr>
            <w:tcW w:w="1021" w:type="dxa"/>
          </w:tcPr>
          <w:p w14:paraId="736DB103" w14:textId="77777777" w:rsidR="0057141D" w:rsidRPr="00481D2D" w:rsidRDefault="0057141D" w:rsidP="0057141D">
            <w:pPr>
              <w:pStyle w:val="TAL"/>
            </w:pPr>
            <w:r w:rsidRPr="00481D2D">
              <w:t>c1</w:t>
            </w:r>
          </w:p>
        </w:tc>
        <w:tc>
          <w:tcPr>
            <w:tcW w:w="1021" w:type="dxa"/>
          </w:tcPr>
          <w:p w14:paraId="522CBF64" w14:textId="77777777" w:rsidR="0057141D" w:rsidRPr="00481D2D" w:rsidRDefault="0057141D" w:rsidP="0057141D">
            <w:pPr>
              <w:pStyle w:val="TAL"/>
            </w:pPr>
            <w:r w:rsidRPr="00481D2D">
              <w:t>[26] 20.6</w:t>
            </w:r>
          </w:p>
        </w:tc>
        <w:tc>
          <w:tcPr>
            <w:tcW w:w="1021" w:type="dxa"/>
          </w:tcPr>
          <w:p w14:paraId="19B7508C" w14:textId="77777777" w:rsidR="0057141D" w:rsidRPr="00481D2D" w:rsidRDefault="0057141D" w:rsidP="0057141D">
            <w:pPr>
              <w:pStyle w:val="TAL"/>
            </w:pPr>
            <w:r w:rsidRPr="00481D2D">
              <w:t>c2</w:t>
            </w:r>
          </w:p>
        </w:tc>
        <w:tc>
          <w:tcPr>
            <w:tcW w:w="1021" w:type="dxa"/>
          </w:tcPr>
          <w:p w14:paraId="2899CFF2" w14:textId="77777777" w:rsidR="0057141D" w:rsidRPr="00481D2D" w:rsidRDefault="0057141D" w:rsidP="0057141D">
            <w:pPr>
              <w:pStyle w:val="TAL"/>
            </w:pPr>
            <w:r w:rsidRPr="00481D2D">
              <w:t>c2</w:t>
            </w:r>
          </w:p>
        </w:tc>
      </w:tr>
      <w:tr w:rsidR="006E232E" w:rsidRPr="00481D2D" w14:paraId="5AD9FC50" w14:textId="77777777" w:rsidTr="00310091">
        <w:tc>
          <w:tcPr>
            <w:tcW w:w="851" w:type="dxa"/>
          </w:tcPr>
          <w:p w14:paraId="22DDB0B5" w14:textId="77777777" w:rsidR="006E232E" w:rsidRPr="00481D2D" w:rsidRDefault="006E232E" w:rsidP="00310091">
            <w:pPr>
              <w:pStyle w:val="TAL"/>
            </w:pPr>
          </w:p>
        </w:tc>
        <w:tc>
          <w:tcPr>
            <w:tcW w:w="2665" w:type="dxa"/>
          </w:tcPr>
          <w:p w14:paraId="2DD0C2EE" w14:textId="77777777" w:rsidR="006E232E" w:rsidRPr="00481D2D" w:rsidRDefault="006E232E" w:rsidP="00310091">
            <w:pPr>
              <w:pStyle w:val="TAL"/>
            </w:pPr>
          </w:p>
        </w:tc>
        <w:tc>
          <w:tcPr>
            <w:tcW w:w="1021" w:type="dxa"/>
          </w:tcPr>
          <w:p w14:paraId="3CD300A0" w14:textId="77777777" w:rsidR="006E232E" w:rsidRPr="00481D2D" w:rsidRDefault="006E232E" w:rsidP="00310091">
            <w:pPr>
              <w:pStyle w:val="TAL"/>
            </w:pPr>
          </w:p>
        </w:tc>
        <w:tc>
          <w:tcPr>
            <w:tcW w:w="1021" w:type="dxa"/>
          </w:tcPr>
          <w:p w14:paraId="05CBBDA4" w14:textId="77777777" w:rsidR="006E232E" w:rsidRPr="00481D2D" w:rsidRDefault="006E232E" w:rsidP="00310091">
            <w:pPr>
              <w:pStyle w:val="TAL"/>
            </w:pPr>
          </w:p>
        </w:tc>
        <w:tc>
          <w:tcPr>
            <w:tcW w:w="1021" w:type="dxa"/>
          </w:tcPr>
          <w:p w14:paraId="7436E2F0" w14:textId="77777777" w:rsidR="006E232E" w:rsidRPr="00481D2D" w:rsidRDefault="006E232E" w:rsidP="00310091">
            <w:pPr>
              <w:pStyle w:val="TAL"/>
            </w:pPr>
          </w:p>
        </w:tc>
        <w:tc>
          <w:tcPr>
            <w:tcW w:w="1021" w:type="dxa"/>
          </w:tcPr>
          <w:p w14:paraId="78AD1163" w14:textId="77777777" w:rsidR="006E232E" w:rsidRPr="00481D2D" w:rsidRDefault="006E232E" w:rsidP="00310091">
            <w:pPr>
              <w:pStyle w:val="TAL"/>
            </w:pPr>
          </w:p>
        </w:tc>
        <w:tc>
          <w:tcPr>
            <w:tcW w:w="1021" w:type="dxa"/>
          </w:tcPr>
          <w:p w14:paraId="2280FB14" w14:textId="77777777" w:rsidR="006E232E" w:rsidRPr="00481D2D" w:rsidRDefault="006E232E" w:rsidP="00310091">
            <w:pPr>
              <w:pStyle w:val="TAL"/>
            </w:pPr>
          </w:p>
        </w:tc>
        <w:tc>
          <w:tcPr>
            <w:tcW w:w="1021" w:type="dxa"/>
          </w:tcPr>
          <w:p w14:paraId="492CE856" w14:textId="77777777" w:rsidR="006E232E" w:rsidRPr="00481D2D" w:rsidRDefault="006E232E" w:rsidP="00310091">
            <w:pPr>
              <w:pStyle w:val="TAL"/>
            </w:pPr>
          </w:p>
        </w:tc>
      </w:tr>
      <w:tr w:rsidR="0057141D" w:rsidRPr="00481D2D" w14:paraId="17301737" w14:textId="77777777">
        <w:tc>
          <w:tcPr>
            <w:tcW w:w="851" w:type="dxa"/>
          </w:tcPr>
          <w:p w14:paraId="77B1776E" w14:textId="77777777" w:rsidR="0057141D" w:rsidRPr="00481D2D" w:rsidRDefault="0057141D" w:rsidP="0057141D">
            <w:pPr>
              <w:pStyle w:val="TAL"/>
            </w:pPr>
            <w:r w:rsidRPr="00481D2D">
              <w:t>9</w:t>
            </w:r>
          </w:p>
        </w:tc>
        <w:tc>
          <w:tcPr>
            <w:tcW w:w="2665" w:type="dxa"/>
          </w:tcPr>
          <w:p w14:paraId="6E3FA627" w14:textId="77777777" w:rsidR="0057141D" w:rsidRPr="00481D2D" w:rsidRDefault="0057141D" w:rsidP="0057141D">
            <w:pPr>
              <w:pStyle w:val="TAL"/>
            </w:pPr>
            <w:r w:rsidRPr="00481D2D">
              <w:t>Supported</w:t>
            </w:r>
          </w:p>
        </w:tc>
        <w:tc>
          <w:tcPr>
            <w:tcW w:w="1021" w:type="dxa"/>
          </w:tcPr>
          <w:p w14:paraId="1AD6154A" w14:textId="77777777" w:rsidR="0057141D" w:rsidRPr="00481D2D" w:rsidRDefault="0057141D" w:rsidP="0057141D">
            <w:pPr>
              <w:pStyle w:val="TAL"/>
            </w:pPr>
            <w:r w:rsidRPr="00481D2D">
              <w:t>[26] 20.37</w:t>
            </w:r>
          </w:p>
        </w:tc>
        <w:tc>
          <w:tcPr>
            <w:tcW w:w="1021" w:type="dxa"/>
          </w:tcPr>
          <w:p w14:paraId="21FB79BF" w14:textId="77777777" w:rsidR="0057141D" w:rsidRPr="00481D2D" w:rsidRDefault="0057141D" w:rsidP="0057141D">
            <w:pPr>
              <w:pStyle w:val="TAL"/>
            </w:pPr>
            <w:r w:rsidRPr="00481D2D">
              <w:t>o</w:t>
            </w:r>
          </w:p>
        </w:tc>
        <w:tc>
          <w:tcPr>
            <w:tcW w:w="1021" w:type="dxa"/>
          </w:tcPr>
          <w:p w14:paraId="477A6143" w14:textId="77777777" w:rsidR="0057141D" w:rsidRPr="00481D2D" w:rsidRDefault="0057141D" w:rsidP="0057141D">
            <w:pPr>
              <w:pStyle w:val="TAL"/>
            </w:pPr>
            <w:r w:rsidRPr="00481D2D">
              <w:t>o</w:t>
            </w:r>
          </w:p>
        </w:tc>
        <w:tc>
          <w:tcPr>
            <w:tcW w:w="1021" w:type="dxa"/>
          </w:tcPr>
          <w:p w14:paraId="3CF22F1E" w14:textId="77777777" w:rsidR="0057141D" w:rsidRPr="00481D2D" w:rsidRDefault="0057141D" w:rsidP="0057141D">
            <w:pPr>
              <w:pStyle w:val="TAL"/>
            </w:pPr>
            <w:r w:rsidRPr="00481D2D">
              <w:t>[26] 20.37</w:t>
            </w:r>
          </w:p>
        </w:tc>
        <w:tc>
          <w:tcPr>
            <w:tcW w:w="1021" w:type="dxa"/>
          </w:tcPr>
          <w:p w14:paraId="32065B54" w14:textId="77777777" w:rsidR="0057141D" w:rsidRPr="00481D2D" w:rsidRDefault="0057141D" w:rsidP="0057141D">
            <w:pPr>
              <w:pStyle w:val="TAL"/>
            </w:pPr>
            <w:r w:rsidRPr="00481D2D">
              <w:t>m</w:t>
            </w:r>
          </w:p>
        </w:tc>
        <w:tc>
          <w:tcPr>
            <w:tcW w:w="1021" w:type="dxa"/>
          </w:tcPr>
          <w:p w14:paraId="38EA7FA8" w14:textId="77777777" w:rsidR="0057141D" w:rsidRPr="00481D2D" w:rsidRDefault="0057141D" w:rsidP="0057141D">
            <w:pPr>
              <w:pStyle w:val="TAL"/>
            </w:pPr>
            <w:r w:rsidRPr="00481D2D">
              <w:t>m</w:t>
            </w:r>
          </w:p>
        </w:tc>
      </w:tr>
      <w:tr w:rsidR="0057141D" w:rsidRPr="00481D2D" w14:paraId="3D7ED274" w14:textId="77777777">
        <w:trPr>
          <w:cantSplit/>
        </w:trPr>
        <w:tc>
          <w:tcPr>
            <w:tcW w:w="9642" w:type="dxa"/>
            <w:gridSpan w:val="8"/>
          </w:tcPr>
          <w:p w14:paraId="2AF761E3" w14:textId="77777777" w:rsidR="0057141D" w:rsidRPr="00481D2D" w:rsidRDefault="0057141D" w:rsidP="0057141D">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6F731130" w14:textId="77777777" w:rsidR="0057141D" w:rsidRPr="00481D2D" w:rsidRDefault="0057141D" w:rsidP="0057141D">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2C674278" w14:textId="77777777" w:rsidR="0057141D" w:rsidRPr="00481D2D" w:rsidRDefault="0057141D" w:rsidP="0057141D">
            <w:pPr>
              <w:pStyle w:val="TAN"/>
            </w:pPr>
            <w:r w:rsidRPr="00481D2D">
              <w:t>c3:</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14:paraId="106DBBF4" w14:textId="77777777" w:rsidR="0057141D" w:rsidRPr="00481D2D" w:rsidRDefault="0057141D" w:rsidP="0057141D">
            <w:pPr>
              <w:pStyle w:val="TAN"/>
            </w:pPr>
            <w:r w:rsidRPr="00481D2D">
              <w:t>c4:</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14:paraId="5CD0489F" w14:textId="77777777" w:rsidR="0057141D" w:rsidRPr="00481D2D" w:rsidRDefault="0057141D" w:rsidP="00310091">
            <w:pPr>
              <w:pStyle w:val="TAN"/>
            </w:pPr>
            <w:r w:rsidRPr="00481D2D">
              <w:t>c5:</w:t>
            </w:r>
            <w:r w:rsidRPr="00481D2D">
              <w:tab/>
              <w:t xml:space="preserve">IF A.4/70A THEN m </w:t>
            </w:r>
            <w:smartTag w:uri="urn:schemas-microsoft-com:office:smarttags" w:element="stockticker">
              <w:r w:rsidRPr="00481D2D">
                <w:t>ELSE</w:t>
              </w:r>
            </w:smartTag>
            <w:r w:rsidRPr="00481D2D">
              <w:t xml:space="preserve"> n/a - - inclusion of INFO, SUBSCRIBE, NOTIFY in communications resource priority for </w:t>
            </w:r>
            <w:r w:rsidRPr="00481D2D">
              <w:rPr>
                <w:szCs w:val="24"/>
              </w:rPr>
              <w:t>the session initiation protocol.</w:t>
            </w:r>
          </w:p>
        </w:tc>
      </w:tr>
    </w:tbl>
    <w:p w14:paraId="455C8C0D" w14:textId="77777777" w:rsidR="0057141D" w:rsidRPr="00481D2D" w:rsidRDefault="0057141D" w:rsidP="0057141D"/>
    <w:p w14:paraId="0A759562"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5BF08F17" w14:textId="77777777" w:rsidR="0057141D" w:rsidRPr="00481D2D" w:rsidRDefault="0057141D" w:rsidP="0057141D">
      <w:pPr>
        <w:keepNext/>
        <w:keepLines/>
      </w:pPr>
      <w:r w:rsidRPr="00481D2D">
        <w:t>Prerequisite: A.6/103 OR A.6/104 OR A.6/105 OR A.6/106 - - Additional for 3xx – 6xx response</w:t>
      </w:r>
    </w:p>
    <w:p w14:paraId="36AE51ED" w14:textId="77777777" w:rsidR="0057141D" w:rsidRPr="00481D2D" w:rsidRDefault="0057141D" w:rsidP="0057141D">
      <w:pPr>
        <w:pStyle w:val="TH"/>
      </w:pPr>
      <w:bookmarkStart w:id="2957" w:name="_CRTableA_37"/>
      <w:r w:rsidRPr="00481D2D">
        <w:t>Table </w:t>
      </w:r>
      <w:bookmarkEnd w:id="2957"/>
      <w:r w:rsidRPr="00481D2D">
        <w:t>A.37: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4CEE84E7" w14:textId="77777777">
        <w:trPr>
          <w:cantSplit/>
        </w:trPr>
        <w:tc>
          <w:tcPr>
            <w:tcW w:w="851" w:type="dxa"/>
            <w:vMerge w:val="restart"/>
          </w:tcPr>
          <w:p w14:paraId="5889D281" w14:textId="77777777" w:rsidR="0057141D" w:rsidRPr="00481D2D" w:rsidRDefault="0057141D" w:rsidP="0057141D">
            <w:pPr>
              <w:pStyle w:val="TAH"/>
            </w:pPr>
            <w:r w:rsidRPr="00481D2D">
              <w:t>Item</w:t>
            </w:r>
          </w:p>
        </w:tc>
        <w:tc>
          <w:tcPr>
            <w:tcW w:w="2665" w:type="dxa"/>
            <w:vMerge w:val="restart"/>
          </w:tcPr>
          <w:p w14:paraId="3A5D7DCC" w14:textId="77777777" w:rsidR="0057141D" w:rsidRPr="00481D2D" w:rsidRDefault="0057141D" w:rsidP="0057141D">
            <w:pPr>
              <w:pStyle w:val="TAH"/>
            </w:pPr>
            <w:r w:rsidRPr="00481D2D">
              <w:t>Header field</w:t>
            </w:r>
          </w:p>
        </w:tc>
        <w:tc>
          <w:tcPr>
            <w:tcW w:w="3063" w:type="dxa"/>
            <w:gridSpan w:val="3"/>
          </w:tcPr>
          <w:p w14:paraId="2FAFDA45" w14:textId="77777777" w:rsidR="0057141D" w:rsidRPr="00481D2D" w:rsidRDefault="0057141D" w:rsidP="0057141D">
            <w:pPr>
              <w:pStyle w:val="TAH"/>
            </w:pPr>
            <w:r w:rsidRPr="00481D2D">
              <w:t>Sending</w:t>
            </w:r>
          </w:p>
        </w:tc>
        <w:tc>
          <w:tcPr>
            <w:tcW w:w="3063" w:type="dxa"/>
            <w:gridSpan w:val="3"/>
          </w:tcPr>
          <w:p w14:paraId="085556C5" w14:textId="77777777" w:rsidR="0057141D" w:rsidRPr="00481D2D" w:rsidRDefault="0057141D" w:rsidP="0057141D">
            <w:pPr>
              <w:pStyle w:val="TAH"/>
              <w:rPr>
                <w:b w:val="0"/>
              </w:rPr>
            </w:pPr>
            <w:r w:rsidRPr="00481D2D">
              <w:t>Receiving</w:t>
            </w:r>
          </w:p>
        </w:tc>
      </w:tr>
      <w:tr w:rsidR="0057141D" w:rsidRPr="00481D2D" w14:paraId="0DF6414F" w14:textId="77777777">
        <w:trPr>
          <w:cantSplit/>
        </w:trPr>
        <w:tc>
          <w:tcPr>
            <w:tcW w:w="851" w:type="dxa"/>
            <w:vMerge/>
          </w:tcPr>
          <w:p w14:paraId="756D7ABD" w14:textId="77777777" w:rsidR="0057141D" w:rsidRPr="00481D2D" w:rsidRDefault="0057141D" w:rsidP="0057141D">
            <w:pPr>
              <w:pStyle w:val="TAH"/>
            </w:pPr>
          </w:p>
        </w:tc>
        <w:tc>
          <w:tcPr>
            <w:tcW w:w="2665" w:type="dxa"/>
            <w:vMerge/>
          </w:tcPr>
          <w:p w14:paraId="040AA94A" w14:textId="77777777" w:rsidR="0057141D" w:rsidRPr="00481D2D" w:rsidRDefault="0057141D" w:rsidP="0057141D">
            <w:pPr>
              <w:pStyle w:val="TAH"/>
            </w:pPr>
          </w:p>
        </w:tc>
        <w:tc>
          <w:tcPr>
            <w:tcW w:w="1021" w:type="dxa"/>
          </w:tcPr>
          <w:p w14:paraId="280D1C7A" w14:textId="77777777" w:rsidR="0057141D" w:rsidRPr="00481D2D" w:rsidRDefault="0057141D" w:rsidP="0057141D">
            <w:pPr>
              <w:pStyle w:val="TAH"/>
            </w:pPr>
            <w:r w:rsidRPr="00481D2D">
              <w:t>Ref.</w:t>
            </w:r>
          </w:p>
        </w:tc>
        <w:tc>
          <w:tcPr>
            <w:tcW w:w="1021" w:type="dxa"/>
          </w:tcPr>
          <w:p w14:paraId="1A0A4EB0" w14:textId="77777777" w:rsidR="0057141D" w:rsidRPr="00481D2D" w:rsidRDefault="0057141D" w:rsidP="0057141D">
            <w:pPr>
              <w:pStyle w:val="TAH"/>
            </w:pPr>
            <w:r w:rsidRPr="00481D2D">
              <w:t>RFC status</w:t>
            </w:r>
          </w:p>
        </w:tc>
        <w:tc>
          <w:tcPr>
            <w:tcW w:w="1021" w:type="dxa"/>
          </w:tcPr>
          <w:p w14:paraId="18796BAA" w14:textId="77777777" w:rsidR="0057141D" w:rsidRPr="00481D2D" w:rsidRDefault="0057141D" w:rsidP="0057141D">
            <w:pPr>
              <w:pStyle w:val="TAH"/>
            </w:pPr>
            <w:r w:rsidRPr="00481D2D">
              <w:t>Profile status</w:t>
            </w:r>
          </w:p>
        </w:tc>
        <w:tc>
          <w:tcPr>
            <w:tcW w:w="1021" w:type="dxa"/>
          </w:tcPr>
          <w:p w14:paraId="0524154E" w14:textId="77777777" w:rsidR="0057141D" w:rsidRPr="00481D2D" w:rsidRDefault="0057141D" w:rsidP="0057141D">
            <w:pPr>
              <w:pStyle w:val="TAH"/>
            </w:pPr>
            <w:r w:rsidRPr="00481D2D">
              <w:t>Ref.</w:t>
            </w:r>
          </w:p>
        </w:tc>
        <w:tc>
          <w:tcPr>
            <w:tcW w:w="1021" w:type="dxa"/>
          </w:tcPr>
          <w:p w14:paraId="5451FBD2" w14:textId="77777777" w:rsidR="0057141D" w:rsidRPr="00481D2D" w:rsidRDefault="0057141D" w:rsidP="0057141D">
            <w:pPr>
              <w:pStyle w:val="TAH"/>
            </w:pPr>
            <w:r w:rsidRPr="00481D2D">
              <w:t>RFC status</w:t>
            </w:r>
          </w:p>
        </w:tc>
        <w:tc>
          <w:tcPr>
            <w:tcW w:w="1021" w:type="dxa"/>
          </w:tcPr>
          <w:p w14:paraId="683680C0" w14:textId="77777777" w:rsidR="0057141D" w:rsidRPr="00481D2D" w:rsidRDefault="0057141D" w:rsidP="0057141D">
            <w:pPr>
              <w:pStyle w:val="TAH"/>
            </w:pPr>
            <w:r w:rsidRPr="00481D2D">
              <w:t>Profile status</w:t>
            </w:r>
          </w:p>
        </w:tc>
      </w:tr>
      <w:tr w:rsidR="0057141D" w:rsidRPr="00481D2D" w14:paraId="5627D757" w14:textId="77777777">
        <w:tc>
          <w:tcPr>
            <w:tcW w:w="851" w:type="dxa"/>
          </w:tcPr>
          <w:p w14:paraId="3B343B55" w14:textId="77777777" w:rsidR="0057141D" w:rsidRPr="00481D2D" w:rsidRDefault="0057141D" w:rsidP="0057141D">
            <w:pPr>
              <w:pStyle w:val="TAL"/>
            </w:pPr>
            <w:r w:rsidRPr="00481D2D">
              <w:t>1</w:t>
            </w:r>
          </w:p>
        </w:tc>
        <w:tc>
          <w:tcPr>
            <w:tcW w:w="2665" w:type="dxa"/>
          </w:tcPr>
          <w:p w14:paraId="5DD4F83B" w14:textId="77777777" w:rsidR="0057141D" w:rsidRPr="00481D2D" w:rsidRDefault="0057141D" w:rsidP="0057141D">
            <w:pPr>
              <w:pStyle w:val="TAL"/>
            </w:pPr>
            <w:r w:rsidRPr="00481D2D">
              <w:t>Error-Info</w:t>
            </w:r>
          </w:p>
        </w:tc>
        <w:tc>
          <w:tcPr>
            <w:tcW w:w="1021" w:type="dxa"/>
          </w:tcPr>
          <w:p w14:paraId="4E43CCCB" w14:textId="77777777" w:rsidR="0057141D" w:rsidRPr="00481D2D" w:rsidRDefault="0057141D" w:rsidP="0057141D">
            <w:pPr>
              <w:pStyle w:val="TAL"/>
            </w:pPr>
            <w:r w:rsidRPr="00481D2D">
              <w:t>[26] 20.18</w:t>
            </w:r>
          </w:p>
        </w:tc>
        <w:tc>
          <w:tcPr>
            <w:tcW w:w="1021" w:type="dxa"/>
          </w:tcPr>
          <w:p w14:paraId="1A146E07" w14:textId="77777777" w:rsidR="0057141D" w:rsidRPr="00481D2D" w:rsidRDefault="0057141D" w:rsidP="0057141D">
            <w:pPr>
              <w:pStyle w:val="TAL"/>
            </w:pPr>
            <w:r w:rsidRPr="00481D2D">
              <w:t>o</w:t>
            </w:r>
          </w:p>
        </w:tc>
        <w:tc>
          <w:tcPr>
            <w:tcW w:w="1021" w:type="dxa"/>
          </w:tcPr>
          <w:p w14:paraId="1CCDB3B3" w14:textId="77777777" w:rsidR="0057141D" w:rsidRPr="00481D2D" w:rsidRDefault="0057141D" w:rsidP="0057141D">
            <w:pPr>
              <w:pStyle w:val="TAL"/>
            </w:pPr>
            <w:r w:rsidRPr="00481D2D">
              <w:t>o</w:t>
            </w:r>
          </w:p>
        </w:tc>
        <w:tc>
          <w:tcPr>
            <w:tcW w:w="1021" w:type="dxa"/>
          </w:tcPr>
          <w:p w14:paraId="1A739380" w14:textId="77777777" w:rsidR="0057141D" w:rsidRPr="00481D2D" w:rsidRDefault="0057141D" w:rsidP="0057141D">
            <w:pPr>
              <w:pStyle w:val="TAL"/>
            </w:pPr>
            <w:r w:rsidRPr="00481D2D">
              <w:t>[26] 20.18</w:t>
            </w:r>
          </w:p>
        </w:tc>
        <w:tc>
          <w:tcPr>
            <w:tcW w:w="1021" w:type="dxa"/>
          </w:tcPr>
          <w:p w14:paraId="5EEE5530" w14:textId="77777777" w:rsidR="0057141D" w:rsidRPr="00481D2D" w:rsidRDefault="0057141D" w:rsidP="0057141D">
            <w:pPr>
              <w:pStyle w:val="TAL"/>
            </w:pPr>
            <w:r w:rsidRPr="00481D2D">
              <w:t>o</w:t>
            </w:r>
          </w:p>
        </w:tc>
        <w:tc>
          <w:tcPr>
            <w:tcW w:w="1021" w:type="dxa"/>
          </w:tcPr>
          <w:p w14:paraId="7846FB69" w14:textId="77777777" w:rsidR="0057141D" w:rsidRPr="00481D2D" w:rsidRDefault="0057141D" w:rsidP="0057141D">
            <w:pPr>
              <w:pStyle w:val="TAL"/>
            </w:pPr>
            <w:r w:rsidRPr="00481D2D">
              <w:t>o</w:t>
            </w:r>
          </w:p>
        </w:tc>
      </w:tr>
      <w:tr w:rsidR="00E9447C" w:rsidRPr="00481D2D" w14:paraId="5A3AA7FA" w14:textId="77777777" w:rsidTr="00A123AE">
        <w:tc>
          <w:tcPr>
            <w:tcW w:w="851" w:type="dxa"/>
            <w:tcBorders>
              <w:top w:val="single" w:sz="4" w:space="0" w:color="auto"/>
              <w:left w:val="single" w:sz="4" w:space="0" w:color="auto"/>
              <w:bottom w:val="single" w:sz="4" w:space="0" w:color="auto"/>
              <w:right w:val="single" w:sz="4" w:space="0" w:color="auto"/>
            </w:tcBorders>
          </w:tcPr>
          <w:p w14:paraId="517D0988"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44E399F2"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6A95B633"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0C7BA1D7"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DFC6A60"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5789EAB2"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60FD9863"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BCBF31D" w14:textId="77777777" w:rsidR="00E9447C" w:rsidRPr="00481D2D" w:rsidRDefault="00E9447C" w:rsidP="00A123AE">
            <w:pPr>
              <w:pStyle w:val="TAL"/>
            </w:pPr>
            <w:r w:rsidRPr="00481D2D">
              <w:t>c1</w:t>
            </w:r>
          </w:p>
        </w:tc>
      </w:tr>
      <w:tr w:rsidR="00E9447C" w:rsidRPr="00481D2D" w14:paraId="3711E11D" w14:textId="77777777" w:rsidTr="00A123AE">
        <w:tc>
          <w:tcPr>
            <w:tcW w:w="9642" w:type="dxa"/>
            <w:gridSpan w:val="8"/>
          </w:tcPr>
          <w:p w14:paraId="174B192F"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43F5E27D" w14:textId="77777777" w:rsidR="0057141D" w:rsidRPr="00481D2D" w:rsidRDefault="0057141D" w:rsidP="0057141D">
      <w:pPr>
        <w:keepNext/>
        <w:keepLines/>
      </w:pPr>
    </w:p>
    <w:p w14:paraId="4AFE9DCA"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24F83A0F" w14:textId="77777777" w:rsidR="0057141D" w:rsidRPr="00481D2D" w:rsidRDefault="0057141D" w:rsidP="0057141D">
      <w:pPr>
        <w:keepNext/>
        <w:keepLines/>
      </w:pPr>
      <w:r w:rsidRPr="00481D2D">
        <w:t>Prerequisite: A.6/103 - - Additional for 3xx or 485 (Ambiguous) response</w:t>
      </w:r>
    </w:p>
    <w:p w14:paraId="61D80599" w14:textId="77777777" w:rsidR="0057141D" w:rsidRPr="00481D2D" w:rsidRDefault="0057141D" w:rsidP="0057141D">
      <w:pPr>
        <w:pStyle w:val="TH"/>
      </w:pPr>
      <w:bookmarkStart w:id="2958" w:name="_CRTableA_37A"/>
      <w:r w:rsidRPr="00481D2D">
        <w:t>Table </w:t>
      </w:r>
      <w:bookmarkEnd w:id="2958"/>
      <w:r w:rsidRPr="00481D2D">
        <w:t xml:space="preserve">A.37A: </w:t>
      </w:r>
      <w:r w:rsidR="00DB7E83" w:rsidRPr="00481D2D">
        <w:t>Vo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27A4EA93" w14:textId="77777777">
        <w:trPr>
          <w:cantSplit/>
        </w:trPr>
        <w:tc>
          <w:tcPr>
            <w:tcW w:w="851" w:type="dxa"/>
            <w:vMerge w:val="restart"/>
          </w:tcPr>
          <w:p w14:paraId="375BA89B" w14:textId="77777777" w:rsidR="0057141D" w:rsidRPr="00481D2D" w:rsidRDefault="0057141D" w:rsidP="0057141D">
            <w:pPr>
              <w:pStyle w:val="TAH"/>
            </w:pPr>
          </w:p>
        </w:tc>
        <w:tc>
          <w:tcPr>
            <w:tcW w:w="2665" w:type="dxa"/>
            <w:vMerge w:val="restart"/>
          </w:tcPr>
          <w:p w14:paraId="52601CF9" w14:textId="77777777" w:rsidR="0057141D" w:rsidRPr="00481D2D" w:rsidRDefault="0057141D" w:rsidP="0057141D">
            <w:pPr>
              <w:pStyle w:val="TAH"/>
            </w:pPr>
          </w:p>
        </w:tc>
        <w:tc>
          <w:tcPr>
            <w:tcW w:w="3063" w:type="dxa"/>
            <w:gridSpan w:val="3"/>
          </w:tcPr>
          <w:p w14:paraId="4C444E0E" w14:textId="77777777" w:rsidR="0057141D" w:rsidRPr="00481D2D" w:rsidRDefault="0057141D" w:rsidP="0057141D">
            <w:pPr>
              <w:pStyle w:val="TAH"/>
            </w:pPr>
          </w:p>
        </w:tc>
        <w:tc>
          <w:tcPr>
            <w:tcW w:w="3063" w:type="dxa"/>
            <w:gridSpan w:val="3"/>
          </w:tcPr>
          <w:p w14:paraId="73734181" w14:textId="77777777" w:rsidR="0057141D" w:rsidRPr="00481D2D" w:rsidRDefault="0057141D" w:rsidP="0057141D">
            <w:pPr>
              <w:pStyle w:val="TAH"/>
              <w:rPr>
                <w:b w:val="0"/>
              </w:rPr>
            </w:pPr>
          </w:p>
        </w:tc>
      </w:tr>
      <w:tr w:rsidR="0057141D" w:rsidRPr="00481D2D" w14:paraId="4FC9D448" w14:textId="77777777">
        <w:trPr>
          <w:cantSplit/>
        </w:trPr>
        <w:tc>
          <w:tcPr>
            <w:tcW w:w="851" w:type="dxa"/>
            <w:vMerge/>
          </w:tcPr>
          <w:p w14:paraId="7CC7D4DA" w14:textId="77777777" w:rsidR="0057141D" w:rsidRPr="00481D2D" w:rsidRDefault="0057141D" w:rsidP="0057141D">
            <w:pPr>
              <w:pStyle w:val="TAH"/>
            </w:pPr>
          </w:p>
        </w:tc>
        <w:tc>
          <w:tcPr>
            <w:tcW w:w="2665" w:type="dxa"/>
            <w:vMerge/>
          </w:tcPr>
          <w:p w14:paraId="193DAC07" w14:textId="77777777" w:rsidR="0057141D" w:rsidRPr="00481D2D" w:rsidRDefault="0057141D" w:rsidP="0057141D">
            <w:pPr>
              <w:pStyle w:val="TAH"/>
            </w:pPr>
          </w:p>
        </w:tc>
        <w:tc>
          <w:tcPr>
            <w:tcW w:w="1021" w:type="dxa"/>
          </w:tcPr>
          <w:p w14:paraId="6DFD53B2" w14:textId="77777777" w:rsidR="0057141D" w:rsidRPr="00481D2D" w:rsidRDefault="0057141D" w:rsidP="0057141D">
            <w:pPr>
              <w:pStyle w:val="TAH"/>
            </w:pPr>
          </w:p>
        </w:tc>
        <w:tc>
          <w:tcPr>
            <w:tcW w:w="1021" w:type="dxa"/>
          </w:tcPr>
          <w:p w14:paraId="2A80B49F" w14:textId="77777777" w:rsidR="0057141D" w:rsidRPr="00481D2D" w:rsidRDefault="0057141D" w:rsidP="0057141D">
            <w:pPr>
              <w:pStyle w:val="TAH"/>
            </w:pPr>
          </w:p>
        </w:tc>
        <w:tc>
          <w:tcPr>
            <w:tcW w:w="1021" w:type="dxa"/>
          </w:tcPr>
          <w:p w14:paraId="269E1367" w14:textId="77777777" w:rsidR="0057141D" w:rsidRPr="00481D2D" w:rsidRDefault="0057141D" w:rsidP="0057141D">
            <w:pPr>
              <w:pStyle w:val="TAH"/>
            </w:pPr>
          </w:p>
        </w:tc>
        <w:tc>
          <w:tcPr>
            <w:tcW w:w="1021" w:type="dxa"/>
          </w:tcPr>
          <w:p w14:paraId="195B0F84" w14:textId="77777777" w:rsidR="0057141D" w:rsidRPr="00481D2D" w:rsidRDefault="0057141D" w:rsidP="0057141D">
            <w:pPr>
              <w:pStyle w:val="TAH"/>
            </w:pPr>
          </w:p>
        </w:tc>
        <w:tc>
          <w:tcPr>
            <w:tcW w:w="1021" w:type="dxa"/>
          </w:tcPr>
          <w:p w14:paraId="556EFE2A" w14:textId="77777777" w:rsidR="0057141D" w:rsidRPr="00481D2D" w:rsidRDefault="0057141D" w:rsidP="0057141D">
            <w:pPr>
              <w:pStyle w:val="TAH"/>
            </w:pPr>
          </w:p>
        </w:tc>
        <w:tc>
          <w:tcPr>
            <w:tcW w:w="1021" w:type="dxa"/>
          </w:tcPr>
          <w:p w14:paraId="1E19687A" w14:textId="77777777" w:rsidR="0057141D" w:rsidRPr="00481D2D" w:rsidRDefault="0057141D" w:rsidP="0057141D">
            <w:pPr>
              <w:pStyle w:val="TAH"/>
            </w:pPr>
          </w:p>
        </w:tc>
      </w:tr>
      <w:tr w:rsidR="0057141D" w:rsidRPr="00481D2D" w14:paraId="5DD511A3" w14:textId="77777777">
        <w:tc>
          <w:tcPr>
            <w:tcW w:w="851" w:type="dxa"/>
          </w:tcPr>
          <w:p w14:paraId="0CE19E55" w14:textId="77777777" w:rsidR="0057141D" w:rsidRPr="00481D2D" w:rsidRDefault="0057141D" w:rsidP="0057141D">
            <w:pPr>
              <w:pStyle w:val="TAL"/>
            </w:pPr>
          </w:p>
        </w:tc>
        <w:tc>
          <w:tcPr>
            <w:tcW w:w="2665" w:type="dxa"/>
          </w:tcPr>
          <w:p w14:paraId="4683E3FE" w14:textId="77777777" w:rsidR="0057141D" w:rsidRPr="00481D2D" w:rsidRDefault="0057141D" w:rsidP="0057141D">
            <w:pPr>
              <w:pStyle w:val="TAL"/>
            </w:pPr>
          </w:p>
        </w:tc>
        <w:tc>
          <w:tcPr>
            <w:tcW w:w="1021" w:type="dxa"/>
          </w:tcPr>
          <w:p w14:paraId="4CCE5B31" w14:textId="77777777" w:rsidR="0057141D" w:rsidRPr="00481D2D" w:rsidRDefault="0057141D" w:rsidP="0057141D">
            <w:pPr>
              <w:pStyle w:val="TAL"/>
            </w:pPr>
          </w:p>
        </w:tc>
        <w:tc>
          <w:tcPr>
            <w:tcW w:w="1021" w:type="dxa"/>
          </w:tcPr>
          <w:p w14:paraId="238D516D" w14:textId="77777777" w:rsidR="0057141D" w:rsidRPr="00481D2D" w:rsidRDefault="0057141D" w:rsidP="0057141D">
            <w:pPr>
              <w:pStyle w:val="TAL"/>
            </w:pPr>
          </w:p>
        </w:tc>
        <w:tc>
          <w:tcPr>
            <w:tcW w:w="1021" w:type="dxa"/>
          </w:tcPr>
          <w:p w14:paraId="7F798847" w14:textId="77777777" w:rsidR="0057141D" w:rsidRPr="00481D2D" w:rsidRDefault="0057141D" w:rsidP="0057141D">
            <w:pPr>
              <w:pStyle w:val="TAL"/>
            </w:pPr>
          </w:p>
        </w:tc>
        <w:tc>
          <w:tcPr>
            <w:tcW w:w="1021" w:type="dxa"/>
          </w:tcPr>
          <w:p w14:paraId="746E0925" w14:textId="77777777" w:rsidR="0057141D" w:rsidRPr="00481D2D" w:rsidRDefault="0057141D" w:rsidP="0057141D">
            <w:pPr>
              <w:pStyle w:val="TAL"/>
            </w:pPr>
          </w:p>
        </w:tc>
        <w:tc>
          <w:tcPr>
            <w:tcW w:w="1021" w:type="dxa"/>
          </w:tcPr>
          <w:p w14:paraId="3C61CC4C" w14:textId="77777777" w:rsidR="0057141D" w:rsidRPr="00481D2D" w:rsidRDefault="0057141D" w:rsidP="0057141D">
            <w:pPr>
              <w:pStyle w:val="TAL"/>
            </w:pPr>
          </w:p>
        </w:tc>
        <w:tc>
          <w:tcPr>
            <w:tcW w:w="1021" w:type="dxa"/>
          </w:tcPr>
          <w:p w14:paraId="0EE76331" w14:textId="77777777" w:rsidR="0057141D" w:rsidRPr="00481D2D" w:rsidRDefault="0057141D" w:rsidP="0057141D">
            <w:pPr>
              <w:pStyle w:val="TAL"/>
            </w:pPr>
          </w:p>
        </w:tc>
      </w:tr>
      <w:tr w:rsidR="0057141D" w:rsidRPr="00481D2D" w14:paraId="291D8D35" w14:textId="77777777">
        <w:trPr>
          <w:cantSplit/>
        </w:trPr>
        <w:tc>
          <w:tcPr>
            <w:tcW w:w="9642" w:type="dxa"/>
            <w:gridSpan w:val="8"/>
          </w:tcPr>
          <w:p w14:paraId="521274F4" w14:textId="77777777" w:rsidR="0057141D" w:rsidRPr="00481D2D" w:rsidRDefault="0057141D" w:rsidP="0057141D">
            <w:pPr>
              <w:pStyle w:val="TAN"/>
            </w:pPr>
          </w:p>
        </w:tc>
      </w:tr>
    </w:tbl>
    <w:p w14:paraId="6DBEF88D"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5252324E" w14:textId="77777777" w:rsidR="0057141D" w:rsidRPr="00481D2D" w:rsidRDefault="0057141D" w:rsidP="0057141D">
      <w:pPr>
        <w:keepNext/>
        <w:keepLines/>
      </w:pPr>
      <w:r w:rsidRPr="00481D2D">
        <w:t>Prerequisite: A.6/14 - - Additional for 401 (Unauthorized) response</w:t>
      </w:r>
    </w:p>
    <w:p w14:paraId="3660C88E" w14:textId="77777777" w:rsidR="0057141D" w:rsidRPr="00481D2D" w:rsidRDefault="0057141D" w:rsidP="0057141D">
      <w:pPr>
        <w:pStyle w:val="TH"/>
      </w:pPr>
      <w:bookmarkStart w:id="2959" w:name="_CRTableA_38"/>
      <w:r w:rsidRPr="00481D2D">
        <w:t>Table </w:t>
      </w:r>
      <w:bookmarkEnd w:id="2959"/>
      <w:r w:rsidRPr="00481D2D">
        <w:t>A.38: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0970E538" w14:textId="77777777">
        <w:trPr>
          <w:cantSplit/>
        </w:trPr>
        <w:tc>
          <w:tcPr>
            <w:tcW w:w="851" w:type="dxa"/>
            <w:vMerge w:val="restart"/>
          </w:tcPr>
          <w:p w14:paraId="39FAD0D8" w14:textId="77777777" w:rsidR="0057141D" w:rsidRPr="00481D2D" w:rsidRDefault="0057141D" w:rsidP="0057141D">
            <w:pPr>
              <w:pStyle w:val="TAH"/>
            </w:pPr>
            <w:r w:rsidRPr="00481D2D">
              <w:t>Item</w:t>
            </w:r>
          </w:p>
        </w:tc>
        <w:tc>
          <w:tcPr>
            <w:tcW w:w="2665" w:type="dxa"/>
            <w:vMerge w:val="restart"/>
          </w:tcPr>
          <w:p w14:paraId="662ABF77" w14:textId="77777777" w:rsidR="0057141D" w:rsidRPr="00481D2D" w:rsidRDefault="0057141D" w:rsidP="0057141D">
            <w:pPr>
              <w:pStyle w:val="TAH"/>
            </w:pPr>
            <w:r w:rsidRPr="00481D2D">
              <w:t>Header field</w:t>
            </w:r>
          </w:p>
        </w:tc>
        <w:tc>
          <w:tcPr>
            <w:tcW w:w="3063" w:type="dxa"/>
            <w:gridSpan w:val="3"/>
          </w:tcPr>
          <w:p w14:paraId="11001FA2" w14:textId="77777777" w:rsidR="0057141D" w:rsidRPr="00481D2D" w:rsidRDefault="0057141D" w:rsidP="0057141D">
            <w:pPr>
              <w:pStyle w:val="TAH"/>
            </w:pPr>
            <w:r w:rsidRPr="00481D2D">
              <w:t>Sending</w:t>
            </w:r>
          </w:p>
        </w:tc>
        <w:tc>
          <w:tcPr>
            <w:tcW w:w="3063" w:type="dxa"/>
            <w:gridSpan w:val="3"/>
          </w:tcPr>
          <w:p w14:paraId="4CCA56CD" w14:textId="77777777" w:rsidR="0057141D" w:rsidRPr="00481D2D" w:rsidRDefault="0057141D" w:rsidP="0057141D">
            <w:pPr>
              <w:pStyle w:val="TAH"/>
              <w:rPr>
                <w:b w:val="0"/>
              </w:rPr>
            </w:pPr>
            <w:r w:rsidRPr="00481D2D">
              <w:t>Receiving</w:t>
            </w:r>
          </w:p>
        </w:tc>
      </w:tr>
      <w:tr w:rsidR="0057141D" w:rsidRPr="00481D2D" w14:paraId="59DF6460" w14:textId="77777777">
        <w:trPr>
          <w:cantSplit/>
        </w:trPr>
        <w:tc>
          <w:tcPr>
            <w:tcW w:w="851" w:type="dxa"/>
            <w:vMerge/>
          </w:tcPr>
          <w:p w14:paraId="4B165AA7" w14:textId="77777777" w:rsidR="0057141D" w:rsidRPr="00481D2D" w:rsidRDefault="0057141D" w:rsidP="0057141D">
            <w:pPr>
              <w:pStyle w:val="TAH"/>
            </w:pPr>
          </w:p>
        </w:tc>
        <w:tc>
          <w:tcPr>
            <w:tcW w:w="2665" w:type="dxa"/>
            <w:vMerge/>
          </w:tcPr>
          <w:p w14:paraId="33A0932F" w14:textId="77777777" w:rsidR="0057141D" w:rsidRPr="00481D2D" w:rsidRDefault="0057141D" w:rsidP="0057141D">
            <w:pPr>
              <w:pStyle w:val="TAH"/>
            </w:pPr>
          </w:p>
        </w:tc>
        <w:tc>
          <w:tcPr>
            <w:tcW w:w="1021" w:type="dxa"/>
          </w:tcPr>
          <w:p w14:paraId="323B35BC" w14:textId="77777777" w:rsidR="0057141D" w:rsidRPr="00481D2D" w:rsidRDefault="0057141D" w:rsidP="0057141D">
            <w:pPr>
              <w:pStyle w:val="TAH"/>
            </w:pPr>
            <w:r w:rsidRPr="00481D2D">
              <w:t>Ref.</w:t>
            </w:r>
          </w:p>
        </w:tc>
        <w:tc>
          <w:tcPr>
            <w:tcW w:w="1021" w:type="dxa"/>
          </w:tcPr>
          <w:p w14:paraId="248947F6" w14:textId="77777777" w:rsidR="0057141D" w:rsidRPr="00481D2D" w:rsidRDefault="0057141D" w:rsidP="0057141D">
            <w:pPr>
              <w:pStyle w:val="TAH"/>
            </w:pPr>
            <w:r w:rsidRPr="00481D2D">
              <w:t>RFC status</w:t>
            </w:r>
          </w:p>
        </w:tc>
        <w:tc>
          <w:tcPr>
            <w:tcW w:w="1021" w:type="dxa"/>
          </w:tcPr>
          <w:p w14:paraId="419A79F7" w14:textId="77777777" w:rsidR="0057141D" w:rsidRPr="00481D2D" w:rsidRDefault="0057141D" w:rsidP="0057141D">
            <w:pPr>
              <w:pStyle w:val="TAH"/>
            </w:pPr>
            <w:r w:rsidRPr="00481D2D">
              <w:t>Profile status</w:t>
            </w:r>
          </w:p>
        </w:tc>
        <w:tc>
          <w:tcPr>
            <w:tcW w:w="1021" w:type="dxa"/>
          </w:tcPr>
          <w:p w14:paraId="5E45CB26" w14:textId="77777777" w:rsidR="0057141D" w:rsidRPr="00481D2D" w:rsidRDefault="0057141D" w:rsidP="0057141D">
            <w:pPr>
              <w:pStyle w:val="TAH"/>
            </w:pPr>
            <w:r w:rsidRPr="00481D2D">
              <w:t>Ref.</w:t>
            </w:r>
          </w:p>
        </w:tc>
        <w:tc>
          <w:tcPr>
            <w:tcW w:w="1021" w:type="dxa"/>
          </w:tcPr>
          <w:p w14:paraId="368F6984" w14:textId="77777777" w:rsidR="0057141D" w:rsidRPr="00481D2D" w:rsidRDefault="0057141D" w:rsidP="0057141D">
            <w:pPr>
              <w:pStyle w:val="TAH"/>
            </w:pPr>
            <w:r w:rsidRPr="00481D2D">
              <w:t>RFC status</w:t>
            </w:r>
          </w:p>
        </w:tc>
        <w:tc>
          <w:tcPr>
            <w:tcW w:w="1021" w:type="dxa"/>
          </w:tcPr>
          <w:p w14:paraId="36CFB855" w14:textId="77777777" w:rsidR="0057141D" w:rsidRPr="00481D2D" w:rsidRDefault="0057141D" w:rsidP="0057141D">
            <w:pPr>
              <w:pStyle w:val="TAH"/>
            </w:pPr>
            <w:r w:rsidRPr="00481D2D">
              <w:t>Profile status</w:t>
            </w:r>
          </w:p>
        </w:tc>
      </w:tr>
      <w:tr w:rsidR="0057141D" w:rsidRPr="00481D2D" w14:paraId="29606AEA" w14:textId="77777777">
        <w:tc>
          <w:tcPr>
            <w:tcW w:w="851" w:type="dxa"/>
          </w:tcPr>
          <w:p w14:paraId="6A1AAC5C" w14:textId="77777777" w:rsidR="0057141D" w:rsidRPr="00481D2D" w:rsidRDefault="0057141D" w:rsidP="0057141D">
            <w:pPr>
              <w:pStyle w:val="TAL"/>
            </w:pPr>
            <w:r w:rsidRPr="00481D2D">
              <w:t>3</w:t>
            </w:r>
          </w:p>
        </w:tc>
        <w:tc>
          <w:tcPr>
            <w:tcW w:w="2665" w:type="dxa"/>
          </w:tcPr>
          <w:p w14:paraId="1C533E6F" w14:textId="77777777" w:rsidR="0057141D" w:rsidRPr="00481D2D" w:rsidRDefault="0057141D" w:rsidP="0057141D">
            <w:pPr>
              <w:pStyle w:val="TAL"/>
            </w:pPr>
            <w:r w:rsidRPr="00481D2D">
              <w:t>Proxy-Authenticate</w:t>
            </w:r>
          </w:p>
        </w:tc>
        <w:tc>
          <w:tcPr>
            <w:tcW w:w="1021" w:type="dxa"/>
          </w:tcPr>
          <w:p w14:paraId="408EE936" w14:textId="77777777" w:rsidR="0057141D" w:rsidRPr="00481D2D" w:rsidRDefault="0057141D" w:rsidP="0057141D">
            <w:pPr>
              <w:pStyle w:val="TAL"/>
            </w:pPr>
            <w:r w:rsidRPr="00481D2D">
              <w:t>[26] 20.27</w:t>
            </w:r>
          </w:p>
        </w:tc>
        <w:tc>
          <w:tcPr>
            <w:tcW w:w="1021" w:type="dxa"/>
          </w:tcPr>
          <w:p w14:paraId="4595A1FF" w14:textId="77777777" w:rsidR="0057141D" w:rsidRPr="00481D2D" w:rsidRDefault="0057141D" w:rsidP="0057141D">
            <w:pPr>
              <w:pStyle w:val="TAL"/>
            </w:pPr>
            <w:r w:rsidRPr="00481D2D">
              <w:t>c1</w:t>
            </w:r>
          </w:p>
        </w:tc>
        <w:tc>
          <w:tcPr>
            <w:tcW w:w="1021" w:type="dxa"/>
          </w:tcPr>
          <w:p w14:paraId="18748443" w14:textId="77777777" w:rsidR="0057141D" w:rsidRPr="00481D2D" w:rsidRDefault="0057141D" w:rsidP="0057141D">
            <w:pPr>
              <w:pStyle w:val="TAL"/>
            </w:pPr>
            <w:r w:rsidRPr="00481D2D">
              <w:t>c1</w:t>
            </w:r>
          </w:p>
        </w:tc>
        <w:tc>
          <w:tcPr>
            <w:tcW w:w="1021" w:type="dxa"/>
          </w:tcPr>
          <w:p w14:paraId="4902C2E6" w14:textId="77777777" w:rsidR="0057141D" w:rsidRPr="00481D2D" w:rsidRDefault="0057141D" w:rsidP="0057141D">
            <w:pPr>
              <w:pStyle w:val="TAL"/>
            </w:pPr>
            <w:r w:rsidRPr="00481D2D">
              <w:t>[26] 20.27</w:t>
            </w:r>
          </w:p>
        </w:tc>
        <w:tc>
          <w:tcPr>
            <w:tcW w:w="1021" w:type="dxa"/>
          </w:tcPr>
          <w:p w14:paraId="09FBD31D" w14:textId="77777777" w:rsidR="0057141D" w:rsidRPr="00481D2D" w:rsidRDefault="0057141D" w:rsidP="0057141D">
            <w:pPr>
              <w:pStyle w:val="TAL"/>
            </w:pPr>
            <w:r w:rsidRPr="00481D2D">
              <w:t>c1</w:t>
            </w:r>
          </w:p>
        </w:tc>
        <w:tc>
          <w:tcPr>
            <w:tcW w:w="1021" w:type="dxa"/>
          </w:tcPr>
          <w:p w14:paraId="1CDEC60C" w14:textId="77777777" w:rsidR="0057141D" w:rsidRPr="00481D2D" w:rsidRDefault="0057141D" w:rsidP="0057141D">
            <w:pPr>
              <w:pStyle w:val="TAL"/>
            </w:pPr>
            <w:r w:rsidRPr="00481D2D">
              <w:t>c1</w:t>
            </w:r>
          </w:p>
        </w:tc>
      </w:tr>
      <w:tr w:rsidR="0057141D" w:rsidRPr="00481D2D" w14:paraId="61CD3FCE" w14:textId="77777777">
        <w:tc>
          <w:tcPr>
            <w:tcW w:w="851" w:type="dxa"/>
          </w:tcPr>
          <w:p w14:paraId="72F26174" w14:textId="77777777" w:rsidR="0057141D" w:rsidRPr="00481D2D" w:rsidRDefault="0057141D" w:rsidP="0057141D">
            <w:pPr>
              <w:pStyle w:val="TAL"/>
            </w:pPr>
            <w:r w:rsidRPr="00481D2D">
              <w:t>6</w:t>
            </w:r>
          </w:p>
        </w:tc>
        <w:tc>
          <w:tcPr>
            <w:tcW w:w="2665" w:type="dxa"/>
          </w:tcPr>
          <w:p w14:paraId="5791A629" w14:textId="77777777" w:rsidR="0057141D" w:rsidRPr="00481D2D" w:rsidRDefault="0057141D" w:rsidP="0057141D">
            <w:pPr>
              <w:pStyle w:val="TAL"/>
            </w:pPr>
            <w:smartTag w:uri="urn:schemas-microsoft-com:office:smarttags" w:element="stockticker">
              <w:r w:rsidRPr="00481D2D">
                <w:t>WWW</w:t>
              </w:r>
            </w:smartTag>
            <w:r w:rsidRPr="00481D2D">
              <w:t>-Authenticate</w:t>
            </w:r>
          </w:p>
        </w:tc>
        <w:tc>
          <w:tcPr>
            <w:tcW w:w="1021" w:type="dxa"/>
          </w:tcPr>
          <w:p w14:paraId="09A05907" w14:textId="77777777" w:rsidR="0057141D" w:rsidRPr="00481D2D" w:rsidRDefault="0057141D" w:rsidP="0057141D">
            <w:pPr>
              <w:pStyle w:val="TAL"/>
            </w:pPr>
            <w:r w:rsidRPr="00481D2D">
              <w:t>[26] 20.44</w:t>
            </w:r>
          </w:p>
        </w:tc>
        <w:tc>
          <w:tcPr>
            <w:tcW w:w="1021" w:type="dxa"/>
          </w:tcPr>
          <w:p w14:paraId="678404C2" w14:textId="77777777" w:rsidR="0057141D" w:rsidRPr="00481D2D" w:rsidRDefault="0057141D" w:rsidP="0057141D">
            <w:pPr>
              <w:pStyle w:val="TAL"/>
            </w:pPr>
            <w:r w:rsidRPr="00481D2D">
              <w:t>m</w:t>
            </w:r>
          </w:p>
        </w:tc>
        <w:tc>
          <w:tcPr>
            <w:tcW w:w="1021" w:type="dxa"/>
          </w:tcPr>
          <w:p w14:paraId="4EB76E8D" w14:textId="77777777" w:rsidR="0057141D" w:rsidRPr="00481D2D" w:rsidRDefault="0057141D" w:rsidP="0057141D">
            <w:pPr>
              <w:pStyle w:val="TAL"/>
            </w:pPr>
            <w:r w:rsidRPr="00481D2D">
              <w:t>m</w:t>
            </w:r>
          </w:p>
        </w:tc>
        <w:tc>
          <w:tcPr>
            <w:tcW w:w="1021" w:type="dxa"/>
          </w:tcPr>
          <w:p w14:paraId="6E18FC86" w14:textId="77777777" w:rsidR="0057141D" w:rsidRPr="00481D2D" w:rsidRDefault="0057141D" w:rsidP="0057141D">
            <w:pPr>
              <w:pStyle w:val="TAL"/>
            </w:pPr>
            <w:r w:rsidRPr="00481D2D">
              <w:t>[26] 20.44</w:t>
            </w:r>
          </w:p>
        </w:tc>
        <w:tc>
          <w:tcPr>
            <w:tcW w:w="1021" w:type="dxa"/>
          </w:tcPr>
          <w:p w14:paraId="4F9C90B2" w14:textId="77777777" w:rsidR="0057141D" w:rsidRPr="00481D2D" w:rsidRDefault="0057141D" w:rsidP="0057141D">
            <w:pPr>
              <w:pStyle w:val="TAL"/>
            </w:pPr>
            <w:r w:rsidRPr="00481D2D">
              <w:t>m</w:t>
            </w:r>
          </w:p>
        </w:tc>
        <w:tc>
          <w:tcPr>
            <w:tcW w:w="1021" w:type="dxa"/>
          </w:tcPr>
          <w:p w14:paraId="4467EBC8" w14:textId="77777777" w:rsidR="0057141D" w:rsidRPr="00481D2D" w:rsidRDefault="0057141D" w:rsidP="0057141D">
            <w:pPr>
              <w:pStyle w:val="TAL"/>
            </w:pPr>
            <w:r w:rsidRPr="00481D2D">
              <w:t>m</w:t>
            </w:r>
          </w:p>
        </w:tc>
      </w:tr>
      <w:tr w:rsidR="0057141D" w:rsidRPr="00481D2D" w14:paraId="4CC52DB4" w14:textId="77777777">
        <w:trPr>
          <w:cantSplit/>
        </w:trPr>
        <w:tc>
          <w:tcPr>
            <w:tcW w:w="9642" w:type="dxa"/>
            <w:gridSpan w:val="8"/>
          </w:tcPr>
          <w:p w14:paraId="1A15AE1C" w14:textId="77777777" w:rsidR="0057141D" w:rsidRPr="00481D2D" w:rsidRDefault="0057141D" w:rsidP="0057141D">
            <w:pPr>
              <w:pStyle w:val="TAN"/>
            </w:pPr>
            <w:r w:rsidRPr="00481D2D">
              <w:t>c1:</w:t>
            </w:r>
            <w:r w:rsidRPr="00481D2D">
              <w:tab/>
              <w:t xml:space="preserve">IF A.4/7 THEN m </w:t>
            </w:r>
            <w:smartTag w:uri="urn:schemas-microsoft-com:office:smarttags" w:element="stockticker">
              <w:r w:rsidRPr="00481D2D">
                <w:t>ELSE</w:t>
              </w:r>
            </w:smartTag>
            <w:r w:rsidRPr="00481D2D">
              <w:t xml:space="preserve"> n/a - - support of authentication between UA and UA.</w:t>
            </w:r>
          </w:p>
        </w:tc>
      </w:tr>
    </w:tbl>
    <w:p w14:paraId="437741CF" w14:textId="77777777" w:rsidR="0057141D" w:rsidRPr="00481D2D" w:rsidRDefault="0057141D" w:rsidP="0057141D"/>
    <w:p w14:paraId="51247FDC"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0049F6B7" w14:textId="77777777" w:rsidR="0057141D" w:rsidRPr="00481D2D" w:rsidRDefault="0057141D" w:rsidP="0057141D">
      <w:pPr>
        <w:keepNext/>
        <w:keepLines/>
      </w:pPr>
      <w:r w:rsidRPr="00481D2D">
        <w:t>Prerequisite: A.6/17 OR A.6/23 OR A.6/30 OR A.6/36 OR A.6/42 OR A.6/45 OR A.6/50 OR A.6/51 - - Additional for 404 (Not Found), 413 (Request Entity Too Large), 480 (Temporarily not available), 486 (Busy Here), 500 (Internal Server Error), 503 (Service Unavailable), 600 (Busy Everywhere), 603 (Decline) response</w:t>
      </w:r>
    </w:p>
    <w:p w14:paraId="308A6B27" w14:textId="77777777" w:rsidR="0057141D" w:rsidRPr="00481D2D" w:rsidRDefault="0057141D" w:rsidP="0057141D">
      <w:pPr>
        <w:pStyle w:val="TH"/>
      </w:pPr>
      <w:bookmarkStart w:id="2960" w:name="_CRTableA_39"/>
      <w:r w:rsidRPr="00481D2D">
        <w:t>Table </w:t>
      </w:r>
      <w:bookmarkEnd w:id="2960"/>
      <w:r w:rsidRPr="00481D2D">
        <w:t>A.39: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50910A3C" w14:textId="77777777">
        <w:trPr>
          <w:cantSplit/>
        </w:trPr>
        <w:tc>
          <w:tcPr>
            <w:tcW w:w="851" w:type="dxa"/>
            <w:vMerge w:val="restart"/>
          </w:tcPr>
          <w:p w14:paraId="493D7223" w14:textId="77777777" w:rsidR="0057141D" w:rsidRPr="00481D2D" w:rsidRDefault="0057141D" w:rsidP="0057141D">
            <w:pPr>
              <w:pStyle w:val="TAH"/>
            </w:pPr>
            <w:r w:rsidRPr="00481D2D">
              <w:t>Item</w:t>
            </w:r>
          </w:p>
        </w:tc>
        <w:tc>
          <w:tcPr>
            <w:tcW w:w="2665" w:type="dxa"/>
            <w:vMerge w:val="restart"/>
          </w:tcPr>
          <w:p w14:paraId="55508F11" w14:textId="77777777" w:rsidR="0057141D" w:rsidRPr="00481D2D" w:rsidRDefault="0057141D" w:rsidP="0057141D">
            <w:pPr>
              <w:pStyle w:val="TAH"/>
            </w:pPr>
            <w:r w:rsidRPr="00481D2D">
              <w:t>Header field</w:t>
            </w:r>
          </w:p>
        </w:tc>
        <w:tc>
          <w:tcPr>
            <w:tcW w:w="3063" w:type="dxa"/>
            <w:gridSpan w:val="3"/>
          </w:tcPr>
          <w:p w14:paraId="0E8D5DAA" w14:textId="77777777" w:rsidR="0057141D" w:rsidRPr="00481D2D" w:rsidRDefault="0057141D" w:rsidP="0057141D">
            <w:pPr>
              <w:pStyle w:val="TAH"/>
            </w:pPr>
            <w:r w:rsidRPr="00481D2D">
              <w:t>Sending</w:t>
            </w:r>
          </w:p>
        </w:tc>
        <w:tc>
          <w:tcPr>
            <w:tcW w:w="3063" w:type="dxa"/>
            <w:gridSpan w:val="3"/>
          </w:tcPr>
          <w:p w14:paraId="604EF81B" w14:textId="77777777" w:rsidR="0057141D" w:rsidRPr="00481D2D" w:rsidRDefault="0057141D" w:rsidP="0057141D">
            <w:pPr>
              <w:pStyle w:val="TAH"/>
              <w:rPr>
                <w:b w:val="0"/>
              </w:rPr>
            </w:pPr>
            <w:r w:rsidRPr="00481D2D">
              <w:t>Receiving</w:t>
            </w:r>
          </w:p>
        </w:tc>
      </w:tr>
      <w:tr w:rsidR="0057141D" w:rsidRPr="00481D2D" w14:paraId="2AAB587E" w14:textId="77777777">
        <w:trPr>
          <w:cantSplit/>
        </w:trPr>
        <w:tc>
          <w:tcPr>
            <w:tcW w:w="851" w:type="dxa"/>
            <w:vMerge/>
          </w:tcPr>
          <w:p w14:paraId="6742853F" w14:textId="77777777" w:rsidR="0057141D" w:rsidRPr="00481D2D" w:rsidRDefault="0057141D" w:rsidP="0057141D">
            <w:pPr>
              <w:pStyle w:val="TAH"/>
            </w:pPr>
          </w:p>
        </w:tc>
        <w:tc>
          <w:tcPr>
            <w:tcW w:w="2665" w:type="dxa"/>
            <w:vMerge/>
          </w:tcPr>
          <w:p w14:paraId="7DFEBFD6" w14:textId="77777777" w:rsidR="0057141D" w:rsidRPr="00481D2D" w:rsidRDefault="0057141D" w:rsidP="0057141D">
            <w:pPr>
              <w:pStyle w:val="TAH"/>
            </w:pPr>
          </w:p>
        </w:tc>
        <w:tc>
          <w:tcPr>
            <w:tcW w:w="1021" w:type="dxa"/>
          </w:tcPr>
          <w:p w14:paraId="311281E9" w14:textId="77777777" w:rsidR="0057141D" w:rsidRPr="00481D2D" w:rsidRDefault="0057141D" w:rsidP="0057141D">
            <w:pPr>
              <w:pStyle w:val="TAH"/>
            </w:pPr>
            <w:r w:rsidRPr="00481D2D">
              <w:t>Ref.</w:t>
            </w:r>
          </w:p>
        </w:tc>
        <w:tc>
          <w:tcPr>
            <w:tcW w:w="1021" w:type="dxa"/>
          </w:tcPr>
          <w:p w14:paraId="2E0E8337" w14:textId="77777777" w:rsidR="0057141D" w:rsidRPr="00481D2D" w:rsidRDefault="0057141D" w:rsidP="0057141D">
            <w:pPr>
              <w:pStyle w:val="TAH"/>
            </w:pPr>
            <w:r w:rsidRPr="00481D2D">
              <w:t>RFC status</w:t>
            </w:r>
          </w:p>
        </w:tc>
        <w:tc>
          <w:tcPr>
            <w:tcW w:w="1021" w:type="dxa"/>
          </w:tcPr>
          <w:p w14:paraId="7DCC97F7" w14:textId="77777777" w:rsidR="0057141D" w:rsidRPr="00481D2D" w:rsidRDefault="0057141D" w:rsidP="0057141D">
            <w:pPr>
              <w:pStyle w:val="TAH"/>
            </w:pPr>
            <w:r w:rsidRPr="00481D2D">
              <w:t>Profile status</w:t>
            </w:r>
          </w:p>
        </w:tc>
        <w:tc>
          <w:tcPr>
            <w:tcW w:w="1021" w:type="dxa"/>
          </w:tcPr>
          <w:p w14:paraId="2CEEC768" w14:textId="77777777" w:rsidR="0057141D" w:rsidRPr="00481D2D" w:rsidRDefault="0057141D" w:rsidP="0057141D">
            <w:pPr>
              <w:pStyle w:val="TAH"/>
            </w:pPr>
            <w:r w:rsidRPr="00481D2D">
              <w:t>Ref.</w:t>
            </w:r>
          </w:p>
        </w:tc>
        <w:tc>
          <w:tcPr>
            <w:tcW w:w="1021" w:type="dxa"/>
          </w:tcPr>
          <w:p w14:paraId="5F64B12D" w14:textId="77777777" w:rsidR="0057141D" w:rsidRPr="00481D2D" w:rsidRDefault="0057141D" w:rsidP="0057141D">
            <w:pPr>
              <w:pStyle w:val="TAH"/>
            </w:pPr>
            <w:r w:rsidRPr="00481D2D">
              <w:t>RFC status</w:t>
            </w:r>
          </w:p>
        </w:tc>
        <w:tc>
          <w:tcPr>
            <w:tcW w:w="1021" w:type="dxa"/>
          </w:tcPr>
          <w:p w14:paraId="34EE07BB" w14:textId="77777777" w:rsidR="0057141D" w:rsidRPr="00481D2D" w:rsidRDefault="0057141D" w:rsidP="0057141D">
            <w:pPr>
              <w:pStyle w:val="TAH"/>
            </w:pPr>
            <w:r w:rsidRPr="00481D2D">
              <w:t>Profile status</w:t>
            </w:r>
          </w:p>
        </w:tc>
      </w:tr>
      <w:tr w:rsidR="0057141D" w:rsidRPr="00481D2D" w14:paraId="5EBA235B" w14:textId="77777777">
        <w:tc>
          <w:tcPr>
            <w:tcW w:w="851" w:type="dxa"/>
          </w:tcPr>
          <w:p w14:paraId="0A6E9F29" w14:textId="77777777" w:rsidR="0057141D" w:rsidRPr="00481D2D" w:rsidRDefault="0057141D" w:rsidP="0057141D">
            <w:pPr>
              <w:pStyle w:val="TAL"/>
            </w:pPr>
            <w:r w:rsidRPr="00481D2D">
              <w:t>4</w:t>
            </w:r>
          </w:p>
        </w:tc>
        <w:tc>
          <w:tcPr>
            <w:tcW w:w="2665" w:type="dxa"/>
          </w:tcPr>
          <w:p w14:paraId="50DCA303" w14:textId="77777777" w:rsidR="0057141D" w:rsidRPr="00481D2D" w:rsidRDefault="0057141D" w:rsidP="0057141D">
            <w:pPr>
              <w:pStyle w:val="TAL"/>
            </w:pPr>
            <w:r w:rsidRPr="00481D2D">
              <w:t>Retry-After</w:t>
            </w:r>
          </w:p>
        </w:tc>
        <w:tc>
          <w:tcPr>
            <w:tcW w:w="1021" w:type="dxa"/>
          </w:tcPr>
          <w:p w14:paraId="3B668FFE" w14:textId="77777777" w:rsidR="0057141D" w:rsidRPr="00481D2D" w:rsidRDefault="0057141D" w:rsidP="0057141D">
            <w:pPr>
              <w:pStyle w:val="TAL"/>
            </w:pPr>
            <w:r w:rsidRPr="00481D2D">
              <w:t>[26] 20.33</w:t>
            </w:r>
          </w:p>
        </w:tc>
        <w:tc>
          <w:tcPr>
            <w:tcW w:w="1021" w:type="dxa"/>
          </w:tcPr>
          <w:p w14:paraId="68AEDE4F" w14:textId="77777777" w:rsidR="0057141D" w:rsidRPr="00481D2D" w:rsidRDefault="0057141D" w:rsidP="0057141D">
            <w:pPr>
              <w:pStyle w:val="TAL"/>
            </w:pPr>
            <w:r w:rsidRPr="00481D2D">
              <w:t>o</w:t>
            </w:r>
          </w:p>
        </w:tc>
        <w:tc>
          <w:tcPr>
            <w:tcW w:w="1021" w:type="dxa"/>
          </w:tcPr>
          <w:p w14:paraId="17937124" w14:textId="77777777" w:rsidR="0057141D" w:rsidRPr="00481D2D" w:rsidRDefault="0057141D" w:rsidP="0057141D">
            <w:pPr>
              <w:pStyle w:val="TAL"/>
            </w:pPr>
            <w:r w:rsidRPr="00481D2D">
              <w:t>o</w:t>
            </w:r>
          </w:p>
        </w:tc>
        <w:tc>
          <w:tcPr>
            <w:tcW w:w="1021" w:type="dxa"/>
          </w:tcPr>
          <w:p w14:paraId="0E682FE6" w14:textId="77777777" w:rsidR="0057141D" w:rsidRPr="00481D2D" w:rsidRDefault="0057141D" w:rsidP="0057141D">
            <w:pPr>
              <w:pStyle w:val="TAL"/>
            </w:pPr>
            <w:r w:rsidRPr="00481D2D">
              <w:t>[26] 20.33</w:t>
            </w:r>
          </w:p>
        </w:tc>
        <w:tc>
          <w:tcPr>
            <w:tcW w:w="1021" w:type="dxa"/>
          </w:tcPr>
          <w:p w14:paraId="4E023869" w14:textId="77777777" w:rsidR="0057141D" w:rsidRPr="00481D2D" w:rsidRDefault="0057141D" w:rsidP="0057141D">
            <w:pPr>
              <w:pStyle w:val="TAL"/>
            </w:pPr>
            <w:r w:rsidRPr="00481D2D">
              <w:t>o</w:t>
            </w:r>
          </w:p>
        </w:tc>
        <w:tc>
          <w:tcPr>
            <w:tcW w:w="1021" w:type="dxa"/>
          </w:tcPr>
          <w:p w14:paraId="463AF447" w14:textId="77777777" w:rsidR="0057141D" w:rsidRPr="00481D2D" w:rsidRDefault="0057141D" w:rsidP="0057141D">
            <w:pPr>
              <w:pStyle w:val="TAL"/>
            </w:pPr>
            <w:r w:rsidRPr="00481D2D">
              <w:t>o</w:t>
            </w:r>
          </w:p>
        </w:tc>
      </w:tr>
    </w:tbl>
    <w:p w14:paraId="25EB328D" w14:textId="77777777" w:rsidR="0057141D" w:rsidRPr="00481D2D" w:rsidRDefault="0057141D" w:rsidP="0057141D"/>
    <w:p w14:paraId="4AFF128E" w14:textId="77777777" w:rsidR="0057141D" w:rsidRPr="00481D2D" w:rsidRDefault="0057141D" w:rsidP="0057141D">
      <w:pPr>
        <w:pStyle w:val="TH"/>
      </w:pPr>
      <w:bookmarkStart w:id="2961" w:name="_CRTableA_40"/>
      <w:r w:rsidRPr="00481D2D">
        <w:t>Table </w:t>
      </w:r>
      <w:bookmarkEnd w:id="2961"/>
      <w:r w:rsidRPr="00481D2D">
        <w:t>A.40: Void</w:t>
      </w:r>
    </w:p>
    <w:p w14:paraId="3677A86E"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27854B72" w14:textId="77777777" w:rsidR="0057141D" w:rsidRPr="00481D2D" w:rsidRDefault="0057141D" w:rsidP="0057141D">
      <w:pPr>
        <w:keepNext/>
        <w:keepLines/>
      </w:pPr>
      <w:r w:rsidRPr="00481D2D">
        <w:t>Prerequisite: A.6/25 - - Additional for 415 (Unsupported Media Type) response</w:t>
      </w:r>
    </w:p>
    <w:p w14:paraId="3FAC12D4" w14:textId="77777777" w:rsidR="0057141D" w:rsidRPr="00481D2D" w:rsidRDefault="0057141D" w:rsidP="0057141D">
      <w:pPr>
        <w:pStyle w:val="TH"/>
      </w:pPr>
      <w:bookmarkStart w:id="2962" w:name="_CRTableA_41"/>
      <w:r w:rsidRPr="00481D2D">
        <w:t>Table </w:t>
      </w:r>
      <w:bookmarkEnd w:id="2962"/>
      <w:r w:rsidRPr="00481D2D">
        <w:t>A.41: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30B4DB6D" w14:textId="77777777">
        <w:trPr>
          <w:cantSplit/>
        </w:trPr>
        <w:tc>
          <w:tcPr>
            <w:tcW w:w="851" w:type="dxa"/>
            <w:vMerge w:val="restart"/>
          </w:tcPr>
          <w:p w14:paraId="475B349E" w14:textId="77777777" w:rsidR="0057141D" w:rsidRPr="00481D2D" w:rsidRDefault="0057141D" w:rsidP="0057141D">
            <w:pPr>
              <w:pStyle w:val="TAH"/>
            </w:pPr>
            <w:r w:rsidRPr="00481D2D">
              <w:t>Item</w:t>
            </w:r>
          </w:p>
        </w:tc>
        <w:tc>
          <w:tcPr>
            <w:tcW w:w="2665" w:type="dxa"/>
            <w:vMerge w:val="restart"/>
          </w:tcPr>
          <w:p w14:paraId="10FE76EE" w14:textId="77777777" w:rsidR="0057141D" w:rsidRPr="00481D2D" w:rsidRDefault="0057141D" w:rsidP="0057141D">
            <w:pPr>
              <w:pStyle w:val="TAH"/>
            </w:pPr>
            <w:r w:rsidRPr="00481D2D">
              <w:t>Header field</w:t>
            </w:r>
          </w:p>
        </w:tc>
        <w:tc>
          <w:tcPr>
            <w:tcW w:w="3063" w:type="dxa"/>
            <w:gridSpan w:val="3"/>
          </w:tcPr>
          <w:p w14:paraId="0D2540A9" w14:textId="77777777" w:rsidR="0057141D" w:rsidRPr="00481D2D" w:rsidRDefault="0057141D" w:rsidP="0057141D">
            <w:pPr>
              <w:pStyle w:val="TAH"/>
            </w:pPr>
            <w:r w:rsidRPr="00481D2D">
              <w:t>Sending</w:t>
            </w:r>
          </w:p>
        </w:tc>
        <w:tc>
          <w:tcPr>
            <w:tcW w:w="3063" w:type="dxa"/>
            <w:gridSpan w:val="3"/>
          </w:tcPr>
          <w:p w14:paraId="692E4FB6" w14:textId="77777777" w:rsidR="0057141D" w:rsidRPr="00481D2D" w:rsidRDefault="0057141D" w:rsidP="0057141D">
            <w:pPr>
              <w:pStyle w:val="TAH"/>
              <w:rPr>
                <w:b w:val="0"/>
              </w:rPr>
            </w:pPr>
            <w:r w:rsidRPr="00481D2D">
              <w:t>Receiving</w:t>
            </w:r>
          </w:p>
        </w:tc>
      </w:tr>
      <w:tr w:rsidR="0057141D" w:rsidRPr="00481D2D" w14:paraId="456312AD" w14:textId="77777777">
        <w:trPr>
          <w:cantSplit/>
        </w:trPr>
        <w:tc>
          <w:tcPr>
            <w:tcW w:w="851" w:type="dxa"/>
            <w:vMerge/>
          </w:tcPr>
          <w:p w14:paraId="2552A410" w14:textId="77777777" w:rsidR="0057141D" w:rsidRPr="00481D2D" w:rsidRDefault="0057141D" w:rsidP="0057141D">
            <w:pPr>
              <w:pStyle w:val="TAH"/>
            </w:pPr>
          </w:p>
        </w:tc>
        <w:tc>
          <w:tcPr>
            <w:tcW w:w="2665" w:type="dxa"/>
            <w:vMerge/>
          </w:tcPr>
          <w:p w14:paraId="6E6CCDE1" w14:textId="77777777" w:rsidR="0057141D" w:rsidRPr="00481D2D" w:rsidRDefault="0057141D" w:rsidP="0057141D">
            <w:pPr>
              <w:pStyle w:val="TAH"/>
            </w:pPr>
          </w:p>
        </w:tc>
        <w:tc>
          <w:tcPr>
            <w:tcW w:w="1021" w:type="dxa"/>
          </w:tcPr>
          <w:p w14:paraId="5F23294C" w14:textId="77777777" w:rsidR="0057141D" w:rsidRPr="00481D2D" w:rsidRDefault="0057141D" w:rsidP="0057141D">
            <w:pPr>
              <w:pStyle w:val="TAH"/>
            </w:pPr>
            <w:r w:rsidRPr="00481D2D">
              <w:t>Ref.</w:t>
            </w:r>
          </w:p>
        </w:tc>
        <w:tc>
          <w:tcPr>
            <w:tcW w:w="1021" w:type="dxa"/>
          </w:tcPr>
          <w:p w14:paraId="62F42C7D" w14:textId="77777777" w:rsidR="0057141D" w:rsidRPr="00481D2D" w:rsidRDefault="0057141D" w:rsidP="0057141D">
            <w:pPr>
              <w:pStyle w:val="TAH"/>
            </w:pPr>
            <w:r w:rsidRPr="00481D2D">
              <w:t>RFC status</w:t>
            </w:r>
          </w:p>
        </w:tc>
        <w:tc>
          <w:tcPr>
            <w:tcW w:w="1021" w:type="dxa"/>
          </w:tcPr>
          <w:p w14:paraId="4C5B961E" w14:textId="77777777" w:rsidR="0057141D" w:rsidRPr="00481D2D" w:rsidRDefault="0057141D" w:rsidP="0057141D">
            <w:pPr>
              <w:pStyle w:val="TAH"/>
            </w:pPr>
            <w:r w:rsidRPr="00481D2D">
              <w:t>Profile status</w:t>
            </w:r>
          </w:p>
        </w:tc>
        <w:tc>
          <w:tcPr>
            <w:tcW w:w="1021" w:type="dxa"/>
          </w:tcPr>
          <w:p w14:paraId="709AED83" w14:textId="77777777" w:rsidR="0057141D" w:rsidRPr="00481D2D" w:rsidRDefault="0057141D" w:rsidP="0057141D">
            <w:pPr>
              <w:pStyle w:val="TAH"/>
            </w:pPr>
            <w:r w:rsidRPr="00481D2D">
              <w:t>Ref.</w:t>
            </w:r>
          </w:p>
        </w:tc>
        <w:tc>
          <w:tcPr>
            <w:tcW w:w="1021" w:type="dxa"/>
          </w:tcPr>
          <w:p w14:paraId="0296BB05" w14:textId="77777777" w:rsidR="0057141D" w:rsidRPr="00481D2D" w:rsidRDefault="0057141D" w:rsidP="0057141D">
            <w:pPr>
              <w:pStyle w:val="TAH"/>
            </w:pPr>
            <w:r w:rsidRPr="00481D2D">
              <w:t>RFC status</w:t>
            </w:r>
          </w:p>
        </w:tc>
        <w:tc>
          <w:tcPr>
            <w:tcW w:w="1021" w:type="dxa"/>
          </w:tcPr>
          <w:p w14:paraId="6B916F2D" w14:textId="77777777" w:rsidR="0057141D" w:rsidRPr="00481D2D" w:rsidRDefault="0057141D" w:rsidP="0057141D">
            <w:pPr>
              <w:pStyle w:val="TAH"/>
            </w:pPr>
            <w:r w:rsidRPr="00481D2D">
              <w:t>Profile status</w:t>
            </w:r>
          </w:p>
        </w:tc>
      </w:tr>
      <w:tr w:rsidR="0057141D" w:rsidRPr="00481D2D" w14:paraId="1B5E138A" w14:textId="77777777">
        <w:tc>
          <w:tcPr>
            <w:tcW w:w="851" w:type="dxa"/>
          </w:tcPr>
          <w:p w14:paraId="04D05509" w14:textId="77777777" w:rsidR="0057141D" w:rsidRPr="00481D2D" w:rsidRDefault="0057141D" w:rsidP="0057141D">
            <w:pPr>
              <w:pStyle w:val="TAL"/>
            </w:pPr>
            <w:r w:rsidRPr="00481D2D">
              <w:t>1</w:t>
            </w:r>
          </w:p>
        </w:tc>
        <w:tc>
          <w:tcPr>
            <w:tcW w:w="2665" w:type="dxa"/>
          </w:tcPr>
          <w:p w14:paraId="475AFA1C" w14:textId="77777777" w:rsidR="0057141D" w:rsidRPr="00481D2D" w:rsidRDefault="0057141D" w:rsidP="0057141D">
            <w:pPr>
              <w:pStyle w:val="TAL"/>
            </w:pPr>
            <w:r w:rsidRPr="00481D2D">
              <w:t>Accept</w:t>
            </w:r>
          </w:p>
        </w:tc>
        <w:tc>
          <w:tcPr>
            <w:tcW w:w="1021" w:type="dxa"/>
          </w:tcPr>
          <w:p w14:paraId="0839D4B9" w14:textId="77777777" w:rsidR="0057141D" w:rsidRPr="00481D2D" w:rsidRDefault="0057141D" w:rsidP="0057141D">
            <w:pPr>
              <w:pStyle w:val="TAL"/>
            </w:pPr>
            <w:r w:rsidRPr="00481D2D">
              <w:t>[26] 20.1</w:t>
            </w:r>
          </w:p>
        </w:tc>
        <w:tc>
          <w:tcPr>
            <w:tcW w:w="1021" w:type="dxa"/>
          </w:tcPr>
          <w:p w14:paraId="2DA27ACD" w14:textId="77777777" w:rsidR="0057141D" w:rsidRPr="00481D2D" w:rsidRDefault="0057141D" w:rsidP="0057141D">
            <w:pPr>
              <w:pStyle w:val="TAL"/>
            </w:pPr>
            <w:r w:rsidRPr="00481D2D">
              <w:t>o.1</w:t>
            </w:r>
          </w:p>
        </w:tc>
        <w:tc>
          <w:tcPr>
            <w:tcW w:w="1021" w:type="dxa"/>
          </w:tcPr>
          <w:p w14:paraId="4D4DC9C9" w14:textId="77777777" w:rsidR="0057141D" w:rsidRPr="00481D2D" w:rsidRDefault="0057141D" w:rsidP="0057141D">
            <w:pPr>
              <w:pStyle w:val="TAL"/>
            </w:pPr>
            <w:r w:rsidRPr="00481D2D">
              <w:t>o.1</w:t>
            </w:r>
          </w:p>
        </w:tc>
        <w:tc>
          <w:tcPr>
            <w:tcW w:w="1021" w:type="dxa"/>
          </w:tcPr>
          <w:p w14:paraId="3C431084" w14:textId="77777777" w:rsidR="0057141D" w:rsidRPr="00481D2D" w:rsidRDefault="0057141D" w:rsidP="0057141D">
            <w:pPr>
              <w:pStyle w:val="TAL"/>
            </w:pPr>
            <w:r w:rsidRPr="00481D2D">
              <w:t>[26] 20.1</w:t>
            </w:r>
          </w:p>
        </w:tc>
        <w:tc>
          <w:tcPr>
            <w:tcW w:w="1021" w:type="dxa"/>
          </w:tcPr>
          <w:p w14:paraId="73DD7264" w14:textId="77777777" w:rsidR="0057141D" w:rsidRPr="00481D2D" w:rsidRDefault="0057141D" w:rsidP="0057141D">
            <w:pPr>
              <w:pStyle w:val="TAL"/>
            </w:pPr>
            <w:r w:rsidRPr="00481D2D">
              <w:t>m</w:t>
            </w:r>
          </w:p>
        </w:tc>
        <w:tc>
          <w:tcPr>
            <w:tcW w:w="1021" w:type="dxa"/>
          </w:tcPr>
          <w:p w14:paraId="117A4963" w14:textId="77777777" w:rsidR="0057141D" w:rsidRPr="00481D2D" w:rsidRDefault="0057141D" w:rsidP="0057141D">
            <w:pPr>
              <w:pStyle w:val="TAL"/>
            </w:pPr>
            <w:r w:rsidRPr="00481D2D">
              <w:t>m</w:t>
            </w:r>
          </w:p>
        </w:tc>
      </w:tr>
      <w:tr w:rsidR="0057141D" w:rsidRPr="00481D2D" w14:paraId="1AF69C12" w14:textId="77777777">
        <w:tc>
          <w:tcPr>
            <w:tcW w:w="851" w:type="dxa"/>
          </w:tcPr>
          <w:p w14:paraId="03204DEF" w14:textId="77777777" w:rsidR="0057141D" w:rsidRPr="00481D2D" w:rsidRDefault="0057141D" w:rsidP="0057141D">
            <w:pPr>
              <w:pStyle w:val="TAL"/>
            </w:pPr>
            <w:r w:rsidRPr="00481D2D">
              <w:t>2</w:t>
            </w:r>
          </w:p>
        </w:tc>
        <w:tc>
          <w:tcPr>
            <w:tcW w:w="2665" w:type="dxa"/>
          </w:tcPr>
          <w:p w14:paraId="095A712A" w14:textId="77777777" w:rsidR="0057141D" w:rsidRPr="00481D2D" w:rsidRDefault="0057141D" w:rsidP="0057141D">
            <w:pPr>
              <w:pStyle w:val="TAL"/>
            </w:pPr>
            <w:r w:rsidRPr="00481D2D">
              <w:t>Accept-Encoding</w:t>
            </w:r>
          </w:p>
        </w:tc>
        <w:tc>
          <w:tcPr>
            <w:tcW w:w="1021" w:type="dxa"/>
          </w:tcPr>
          <w:p w14:paraId="6DB41998" w14:textId="77777777" w:rsidR="0057141D" w:rsidRPr="00481D2D" w:rsidRDefault="0057141D" w:rsidP="0057141D">
            <w:pPr>
              <w:pStyle w:val="TAL"/>
            </w:pPr>
            <w:r w:rsidRPr="00481D2D">
              <w:t>[26] 20.2</w:t>
            </w:r>
          </w:p>
        </w:tc>
        <w:tc>
          <w:tcPr>
            <w:tcW w:w="1021" w:type="dxa"/>
          </w:tcPr>
          <w:p w14:paraId="3146DC0A" w14:textId="77777777" w:rsidR="0057141D" w:rsidRPr="00481D2D" w:rsidRDefault="0057141D" w:rsidP="0057141D">
            <w:pPr>
              <w:pStyle w:val="TAL"/>
            </w:pPr>
            <w:r w:rsidRPr="00481D2D">
              <w:t>o.1</w:t>
            </w:r>
          </w:p>
        </w:tc>
        <w:tc>
          <w:tcPr>
            <w:tcW w:w="1021" w:type="dxa"/>
          </w:tcPr>
          <w:p w14:paraId="067431B2" w14:textId="77777777" w:rsidR="0057141D" w:rsidRPr="00481D2D" w:rsidRDefault="0057141D" w:rsidP="0057141D">
            <w:pPr>
              <w:pStyle w:val="TAL"/>
            </w:pPr>
            <w:r w:rsidRPr="00481D2D">
              <w:t>o.1</w:t>
            </w:r>
          </w:p>
        </w:tc>
        <w:tc>
          <w:tcPr>
            <w:tcW w:w="1021" w:type="dxa"/>
          </w:tcPr>
          <w:p w14:paraId="32A326C6" w14:textId="77777777" w:rsidR="0057141D" w:rsidRPr="00481D2D" w:rsidRDefault="0057141D" w:rsidP="0057141D">
            <w:pPr>
              <w:pStyle w:val="TAL"/>
            </w:pPr>
            <w:r w:rsidRPr="00481D2D">
              <w:t>[26] 20.2</w:t>
            </w:r>
          </w:p>
        </w:tc>
        <w:tc>
          <w:tcPr>
            <w:tcW w:w="1021" w:type="dxa"/>
          </w:tcPr>
          <w:p w14:paraId="38133ABE" w14:textId="77777777" w:rsidR="0057141D" w:rsidRPr="00481D2D" w:rsidRDefault="0057141D" w:rsidP="0057141D">
            <w:pPr>
              <w:pStyle w:val="TAL"/>
            </w:pPr>
            <w:r w:rsidRPr="00481D2D">
              <w:t>m</w:t>
            </w:r>
          </w:p>
        </w:tc>
        <w:tc>
          <w:tcPr>
            <w:tcW w:w="1021" w:type="dxa"/>
          </w:tcPr>
          <w:p w14:paraId="54C1696F" w14:textId="77777777" w:rsidR="0057141D" w:rsidRPr="00481D2D" w:rsidRDefault="0057141D" w:rsidP="0057141D">
            <w:pPr>
              <w:pStyle w:val="TAL"/>
            </w:pPr>
            <w:r w:rsidRPr="00481D2D">
              <w:t>m</w:t>
            </w:r>
          </w:p>
        </w:tc>
      </w:tr>
      <w:tr w:rsidR="0057141D" w:rsidRPr="00481D2D" w14:paraId="249B4486" w14:textId="77777777">
        <w:tc>
          <w:tcPr>
            <w:tcW w:w="851" w:type="dxa"/>
          </w:tcPr>
          <w:p w14:paraId="01CE22BA" w14:textId="77777777" w:rsidR="0057141D" w:rsidRPr="00481D2D" w:rsidRDefault="0057141D" w:rsidP="0057141D">
            <w:pPr>
              <w:pStyle w:val="TAL"/>
            </w:pPr>
            <w:r w:rsidRPr="00481D2D">
              <w:t>3</w:t>
            </w:r>
          </w:p>
        </w:tc>
        <w:tc>
          <w:tcPr>
            <w:tcW w:w="2665" w:type="dxa"/>
          </w:tcPr>
          <w:p w14:paraId="5C16F849" w14:textId="77777777" w:rsidR="0057141D" w:rsidRPr="00481D2D" w:rsidRDefault="0057141D" w:rsidP="0057141D">
            <w:pPr>
              <w:pStyle w:val="TAL"/>
            </w:pPr>
            <w:r w:rsidRPr="00481D2D">
              <w:t>Accept-Language</w:t>
            </w:r>
          </w:p>
        </w:tc>
        <w:tc>
          <w:tcPr>
            <w:tcW w:w="1021" w:type="dxa"/>
          </w:tcPr>
          <w:p w14:paraId="783FE3A2" w14:textId="77777777" w:rsidR="0057141D" w:rsidRPr="00481D2D" w:rsidRDefault="0057141D" w:rsidP="0057141D">
            <w:pPr>
              <w:pStyle w:val="TAL"/>
            </w:pPr>
            <w:r w:rsidRPr="00481D2D">
              <w:t>[26] 20.3</w:t>
            </w:r>
          </w:p>
        </w:tc>
        <w:tc>
          <w:tcPr>
            <w:tcW w:w="1021" w:type="dxa"/>
          </w:tcPr>
          <w:p w14:paraId="460CA9E6" w14:textId="77777777" w:rsidR="0057141D" w:rsidRPr="00481D2D" w:rsidRDefault="0057141D" w:rsidP="0057141D">
            <w:pPr>
              <w:pStyle w:val="TAL"/>
            </w:pPr>
            <w:r w:rsidRPr="00481D2D">
              <w:t>o.1</w:t>
            </w:r>
          </w:p>
        </w:tc>
        <w:tc>
          <w:tcPr>
            <w:tcW w:w="1021" w:type="dxa"/>
          </w:tcPr>
          <w:p w14:paraId="6EDEB3B2" w14:textId="77777777" w:rsidR="0057141D" w:rsidRPr="00481D2D" w:rsidRDefault="0057141D" w:rsidP="0057141D">
            <w:pPr>
              <w:pStyle w:val="TAL"/>
            </w:pPr>
            <w:r w:rsidRPr="00481D2D">
              <w:t>o.1</w:t>
            </w:r>
          </w:p>
        </w:tc>
        <w:tc>
          <w:tcPr>
            <w:tcW w:w="1021" w:type="dxa"/>
          </w:tcPr>
          <w:p w14:paraId="70A09704" w14:textId="77777777" w:rsidR="0057141D" w:rsidRPr="00481D2D" w:rsidRDefault="0057141D" w:rsidP="0057141D">
            <w:pPr>
              <w:pStyle w:val="TAL"/>
            </w:pPr>
            <w:r w:rsidRPr="00481D2D">
              <w:t>[26] 20.3</w:t>
            </w:r>
          </w:p>
        </w:tc>
        <w:tc>
          <w:tcPr>
            <w:tcW w:w="1021" w:type="dxa"/>
          </w:tcPr>
          <w:p w14:paraId="5BCE6F42" w14:textId="77777777" w:rsidR="0057141D" w:rsidRPr="00481D2D" w:rsidRDefault="0057141D" w:rsidP="0057141D">
            <w:pPr>
              <w:pStyle w:val="TAL"/>
            </w:pPr>
            <w:r w:rsidRPr="00481D2D">
              <w:t>m</w:t>
            </w:r>
          </w:p>
        </w:tc>
        <w:tc>
          <w:tcPr>
            <w:tcW w:w="1021" w:type="dxa"/>
          </w:tcPr>
          <w:p w14:paraId="198F2C18" w14:textId="77777777" w:rsidR="0057141D" w:rsidRPr="00481D2D" w:rsidRDefault="0057141D" w:rsidP="0057141D">
            <w:pPr>
              <w:pStyle w:val="TAL"/>
            </w:pPr>
            <w:r w:rsidRPr="00481D2D">
              <w:t>m</w:t>
            </w:r>
          </w:p>
        </w:tc>
      </w:tr>
      <w:tr w:rsidR="0057141D" w:rsidRPr="00481D2D" w14:paraId="73E0E17C" w14:textId="77777777">
        <w:trPr>
          <w:cantSplit/>
        </w:trPr>
        <w:tc>
          <w:tcPr>
            <w:tcW w:w="9642" w:type="dxa"/>
            <w:gridSpan w:val="8"/>
          </w:tcPr>
          <w:p w14:paraId="73A09E2C" w14:textId="77777777" w:rsidR="0057141D" w:rsidRPr="00481D2D" w:rsidRDefault="0057141D" w:rsidP="0057141D">
            <w:pPr>
              <w:pStyle w:val="TAN"/>
            </w:pPr>
            <w:r w:rsidRPr="00481D2D">
              <w:t>o.1</w:t>
            </w:r>
            <w:r w:rsidRPr="00481D2D">
              <w:tab/>
              <w:t>At least one of these capabilities is supported.</w:t>
            </w:r>
          </w:p>
        </w:tc>
      </w:tr>
    </w:tbl>
    <w:p w14:paraId="15375AA5" w14:textId="77777777" w:rsidR="0057141D" w:rsidRPr="00481D2D" w:rsidRDefault="0057141D" w:rsidP="0057141D"/>
    <w:p w14:paraId="079D2484"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328E94C0" w14:textId="77777777" w:rsidR="0057141D" w:rsidRPr="00481D2D" w:rsidRDefault="0057141D" w:rsidP="0057141D">
      <w:pPr>
        <w:keepNext/>
        <w:keepLines/>
      </w:pPr>
      <w:r w:rsidRPr="00481D2D">
        <w:t>Prerequisite: A.6/26A - - Additional for 417 (Unknown Resource-Priority) response</w:t>
      </w:r>
    </w:p>
    <w:p w14:paraId="22ED5774" w14:textId="77777777" w:rsidR="0057141D" w:rsidRPr="00481D2D" w:rsidRDefault="0057141D" w:rsidP="0057141D">
      <w:pPr>
        <w:pStyle w:val="TH"/>
      </w:pPr>
      <w:bookmarkStart w:id="2963" w:name="_CRTableA_41A"/>
      <w:r w:rsidRPr="00481D2D">
        <w:t>Table </w:t>
      </w:r>
      <w:bookmarkEnd w:id="2963"/>
      <w:r w:rsidRPr="00481D2D">
        <w:t>A.41A: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3F3574B2" w14:textId="77777777">
        <w:trPr>
          <w:cantSplit/>
        </w:trPr>
        <w:tc>
          <w:tcPr>
            <w:tcW w:w="851" w:type="dxa"/>
            <w:vMerge w:val="restart"/>
          </w:tcPr>
          <w:p w14:paraId="0640BE7B" w14:textId="77777777" w:rsidR="0057141D" w:rsidRPr="00481D2D" w:rsidRDefault="0057141D" w:rsidP="0057141D">
            <w:pPr>
              <w:pStyle w:val="TAH"/>
            </w:pPr>
            <w:r w:rsidRPr="00481D2D">
              <w:t>Item</w:t>
            </w:r>
          </w:p>
        </w:tc>
        <w:tc>
          <w:tcPr>
            <w:tcW w:w="2665" w:type="dxa"/>
            <w:vMerge w:val="restart"/>
          </w:tcPr>
          <w:p w14:paraId="7CD83724" w14:textId="77777777" w:rsidR="0057141D" w:rsidRPr="00481D2D" w:rsidRDefault="0057141D" w:rsidP="0057141D">
            <w:pPr>
              <w:pStyle w:val="TAH"/>
            </w:pPr>
            <w:r w:rsidRPr="00481D2D">
              <w:t>Header field</w:t>
            </w:r>
          </w:p>
        </w:tc>
        <w:tc>
          <w:tcPr>
            <w:tcW w:w="3063" w:type="dxa"/>
            <w:gridSpan w:val="3"/>
          </w:tcPr>
          <w:p w14:paraId="0DC864B4" w14:textId="77777777" w:rsidR="0057141D" w:rsidRPr="00481D2D" w:rsidRDefault="0057141D" w:rsidP="0057141D">
            <w:pPr>
              <w:pStyle w:val="TAH"/>
            </w:pPr>
            <w:r w:rsidRPr="00481D2D">
              <w:t>Sending</w:t>
            </w:r>
          </w:p>
        </w:tc>
        <w:tc>
          <w:tcPr>
            <w:tcW w:w="3063" w:type="dxa"/>
            <w:gridSpan w:val="3"/>
          </w:tcPr>
          <w:p w14:paraId="5BCC1459" w14:textId="77777777" w:rsidR="0057141D" w:rsidRPr="00481D2D" w:rsidRDefault="0057141D" w:rsidP="0057141D">
            <w:pPr>
              <w:pStyle w:val="TAH"/>
              <w:rPr>
                <w:b w:val="0"/>
              </w:rPr>
            </w:pPr>
            <w:r w:rsidRPr="00481D2D">
              <w:t>Receiving</w:t>
            </w:r>
          </w:p>
        </w:tc>
      </w:tr>
      <w:tr w:rsidR="0057141D" w:rsidRPr="00481D2D" w14:paraId="040347FE" w14:textId="77777777">
        <w:trPr>
          <w:cantSplit/>
        </w:trPr>
        <w:tc>
          <w:tcPr>
            <w:tcW w:w="851" w:type="dxa"/>
            <w:vMerge/>
          </w:tcPr>
          <w:p w14:paraId="00CAACC1" w14:textId="77777777" w:rsidR="0057141D" w:rsidRPr="00481D2D" w:rsidRDefault="0057141D" w:rsidP="0057141D">
            <w:pPr>
              <w:pStyle w:val="TAH"/>
            </w:pPr>
          </w:p>
        </w:tc>
        <w:tc>
          <w:tcPr>
            <w:tcW w:w="2665" w:type="dxa"/>
            <w:vMerge/>
          </w:tcPr>
          <w:p w14:paraId="7A5224A7" w14:textId="77777777" w:rsidR="0057141D" w:rsidRPr="00481D2D" w:rsidRDefault="0057141D" w:rsidP="0057141D">
            <w:pPr>
              <w:pStyle w:val="TAH"/>
            </w:pPr>
          </w:p>
        </w:tc>
        <w:tc>
          <w:tcPr>
            <w:tcW w:w="1021" w:type="dxa"/>
          </w:tcPr>
          <w:p w14:paraId="3C5511E1" w14:textId="77777777" w:rsidR="0057141D" w:rsidRPr="00481D2D" w:rsidRDefault="0057141D" w:rsidP="0057141D">
            <w:pPr>
              <w:pStyle w:val="TAH"/>
            </w:pPr>
            <w:r w:rsidRPr="00481D2D">
              <w:t>Ref.</w:t>
            </w:r>
          </w:p>
        </w:tc>
        <w:tc>
          <w:tcPr>
            <w:tcW w:w="1021" w:type="dxa"/>
          </w:tcPr>
          <w:p w14:paraId="269BC9D2" w14:textId="77777777" w:rsidR="0057141D" w:rsidRPr="00481D2D" w:rsidRDefault="0057141D" w:rsidP="0057141D">
            <w:pPr>
              <w:pStyle w:val="TAH"/>
            </w:pPr>
            <w:r w:rsidRPr="00481D2D">
              <w:t>RFC status</w:t>
            </w:r>
          </w:p>
        </w:tc>
        <w:tc>
          <w:tcPr>
            <w:tcW w:w="1021" w:type="dxa"/>
          </w:tcPr>
          <w:p w14:paraId="419A320A" w14:textId="77777777" w:rsidR="0057141D" w:rsidRPr="00481D2D" w:rsidRDefault="0057141D" w:rsidP="0057141D">
            <w:pPr>
              <w:pStyle w:val="TAH"/>
            </w:pPr>
            <w:r w:rsidRPr="00481D2D">
              <w:t>Profile status</w:t>
            </w:r>
          </w:p>
        </w:tc>
        <w:tc>
          <w:tcPr>
            <w:tcW w:w="1021" w:type="dxa"/>
          </w:tcPr>
          <w:p w14:paraId="537E7EAD" w14:textId="77777777" w:rsidR="0057141D" w:rsidRPr="00481D2D" w:rsidRDefault="0057141D" w:rsidP="0057141D">
            <w:pPr>
              <w:pStyle w:val="TAH"/>
            </w:pPr>
            <w:r w:rsidRPr="00481D2D">
              <w:t>Ref.</w:t>
            </w:r>
          </w:p>
        </w:tc>
        <w:tc>
          <w:tcPr>
            <w:tcW w:w="1021" w:type="dxa"/>
          </w:tcPr>
          <w:p w14:paraId="36CE92E8" w14:textId="77777777" w:rsidR="0057141D" w:rsidRPr="00481D2D" w:rsidRDefault="0057141D" w:rsidP="0057141D">
            <w:pPr>
              <w:pStyle w:val="TAH"/>
            </w:pPr>
            <w:r w:rsidRPr="00481D2D">
              <w:t>RFC status</w:t>
            </w:r>
          </w:p>
        </w:tc>
        <w:tc>
          <w:tcPr>
            <w:tcW w:w="1021" w:type="dxa"/>
          </w:tcPr>
          <w:p w14:paraId="2DE6A2E0" w14:textId="77777777" w:rsidR="0057141D" w:rsidRPr="00481D2D" w:rsidRDefault="0057141D" w:rsidP="0057141D">
            <w:pPr>
              <w:pStyle w:val="TAH"/>
            </w:pPr>
            <w:r w:rsidRPr="00481D2D">
              <w:t>Profile status</w:t>
            </w:r>
          </w:p>
        </w:tc>
      </w:tr>
      <w:tr w:rsidR="0057141D" w:rsidRPr="00481D2D" w14:paraId="41BE2A0E" w14:textId="77777777">
        <w:tc>
          <w:tcPr>
            <w:tcW w:w="851" w:type="dxa"/>
          </w:tcPr>
          <w:p w14:paraId="0CED7BDF" w14:textId="77777777" w:rsidR="0057141D" w:rsidRPr="00481D2D" w:rsidRDefault="0057141D" w:rsidP="0057141D">
            <w:pPr>
              <w:pStyle w:val="TAL"/>
            </w:pPr>
            <w:r w:rsidRPr="00481D2D">
              <w:t>1</w:t>
            </w:r>
          </w:p>
        </w:tc>
        <w:tc>
          <w:tcPr>
            <w:tcW w:w="2665" w:type="dxa"/>
          </w:tcPr>
          <w:p w14:paraId="0DB5CE04" w14:textId="77777777" w:rsidR="0057141D" w:rsidRPr="00481D2D" w:rsidRDefault="0057141D" w:rsidP="0057141D">
            <w:pPr>
              <w:pStyle w:val="TAL"/>
            </w:pPr>
            <w:r w:rsidRPr="00481D2D">
              <w:t>Accept-Resource-Priority</w:t>
            </w:r>
          </w:p>
        </w:tc>
        <w:tc>
          <w:tcPr>
            <w:tcW w:w="1021" w:type="dxa"/>
          </w:tcPr>
          <w:p w14:paraId="12AD252E" w14:textId="77777777" w:rsidR="0057141D" w:rsidRPr="00481D2D" w:rsidRDefault="0057141D" w:rsidP="0057141D">
            <w:pPr>
              <w:pStyle w:val="TAL"/>
            </w:pPr>
            <w:r w:rsidRPr="00481D2D">
              <w:t>[116] 3.2</w:t>
            </w:r>
          </w:p>
        </w:tc>
        <w:tc>
          <w:tcPr>
            <w:tcW w:w="1021" w:type="dxa"/>
          </w:tcPr>
          <w:p w14:paraId="17781241" w14:textId="77777777" w:rsidR="0057141D" w:rsidRPr="00481D2D" w:rsidRDefault="0057141D" w:rsidP="0057141D">
            <w:pPr>
              <w:pStyle w:val="TAL"/>
            </w:pPr>
            <w:r w:rsidRPr="00481D2D">
              <w:t>c1</w:t>
            </w:r>
          </w:p>
        </w:tc>
        <w:tc>
          <w:tcPr>
            <w:tcW w:w="1021" w:type="dxa"/>
          </w:tcPr>
          <w:p w14:paraId="74611875" w14:textId="77777777" w:rsidR="0057141D" w:rsidRPr="00481D2D" w:rsidRDefault="0057141D" w:rsidP="0057141D">
            <w:pPr>
              <w:pStyle w:val="TAL"/>
            </w:pPr>
            <w:r w:rsidRPr="00481D2D">
              <w:t>c1</w:t>
            </w:r>
          </w:p>
        </w:tc>
        <w:tc>
          <w:tcPr>
            <w:tcW w:w="1021" w:type="dxa"/>
          </w:tcPr>
          <w:p w14:paraId="4BF44055" w14:textId="77777777" w:rsidR="0057141D" w:rsidRPr="00481D2D" w:rsidRDefault="0057141D" w:rsidP="0057141D">
            <w:pPr>
              <w:pStyle w:val="TAL"/>
            </w:pPr>
            <w:r w:rsidRPr="00481D2D">
              <w:t>[116] 3.2</w:t>
            </w:r>
          </w:p>
        </w:tc>
        <w:tc>
          <w:tcPr>
            <w:tcW w:w="1021" w:type="dxa"/>
          </w:tcPr>
          <w:p w14:paraId="7454D238" w14:textId="77777777" w:rsidR="0057141D" w:rsidRPr="00481D2D" w:rsidRDefault="0057141D" w:rsidP="0057141D">
            <w:pPr>
              <w:pStyle w:val="TAL"/>
            </w:pPr>
            <w:r w:rsidRPr="00481D2D">
              <w:t>c1</w:t>
            </w:r>
          </w:p>
        </w:tc>
        <w:tc>
          <w:tcPr>
            <w:tcW w:w="1021" w:type="dxa"/>
          </w:tcPr>
          <w:p w14:paraId="7511AA46" w14:textId="77777777" w:rsidR="0057141D" w:rsidRPr="00481D2D" w:rsidRDefault="0057141D" w:rsidP="0057141D">
            <w:pPr>
              <w:pStyle w:val="TAL"/>
            </w:pPr>
            <w:r w:rsidRPr="00481D2D">
              <w:t>c1</w:t>
            </w:r>
          </w:p>
        </w:tc>
      </w:tr>
      <w:tr w:rsidR="0057141D" w:rsidRPr="00481D2D" w14:paraId="7DD8DC6D" w14:textId="77777777">
        <w:tc>
          <w:tcPr>
            <w:tcW w:w="9642" w:type="dxa"/>
            <w:gridSpan w:val="8"/>
          </w:tcPr>
          <w:p w14:paraId="376020D8" w14:textId="77777777" w:rsidR="0057141D" w:rsidRPr="00481D2D" w:rsidRDefault="0057141D" w:rsidP="0057141D">
            <w:pPr>
              <w:pStyle w:val="TAN"/>
            </w:pPr>
            <w:r w:rsidRPr="00481D2D">
              <w:t>c1:</w:t>
            </w:r>
            <w:r w:rsidRPr="00481D2D">
              <w:tab/>
              <w:t xml:space="preserve">IF A.4/70A THEN m </w:t>
            </w:r>
            <w:smartTag w:uri="urn:schemas-microsoft-com:office:smarttags" w:element="stockticker">
              <w:r w:rsidRPr="00481D2D">
                <w:t>ELSE</w:t>
              </w:r>
            </w:smartTag>
            <w:r w:rsidRPr="00481D2D">
              <w:t xml:space="preserve"> n/a - - inclusion of INFO, SUBSCRIBE, NOTIFY in communications resource priority for </w:t>
            </w:r>
            <w:r w:rsidRPr="00481D2D">
              <w:rPr>
                <w:szCs w:val="24"/>
              </w:rPr>
              <w:t>the session initiation protocol.</w:t>
            </w:r>
          </w:p>
        </w:tc>
      </w:tr>
    </w:tbl>
    <w:p w14:paraId="038D3943" w14:textId="77777777" w:rsidR="0057141D" w:rsidRPr="00481D2D" w:rsidRDefault="0057141D" w:rsidP="0057141D">
      <w:pPr>
        <w:keepNext/>
        <w:keepLines/>
      </w:pPr>
    </w:p>
    <w:p w14:paraId="5BDA75F6"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66EC482A" w14:textId="77777777" w:rsidR="0057141D" w:rsidRPr="00481D2D" w:rsidRDefault="0057141D" w:rsidP="0057141D">
      <w:pPr>
        <w:keepNext/>
        <w:keepLines/>
      </w:pPr>
      <w:r w:rsidRPr="00481D2D">
        <w:t>Prerequisite: A.6/27 - - Additional for 420 (Bad Extension) response</w:t>
      </w:r>
    </w:p>
    <w:p w14:paraId="11995F62" w14:textId="77777777" w:rsidR="0057141D" w:rsidRPr="00481D2D" w:rsidRDefault="0057141D" w:rsidP="0057141D">
      <w:pPr>
        <w:pStyle w:val="TH"/>
      </w:pPr>
      <w:bookmarkStart w:id="2964" w:name="_CRTableA_42"/>
      <w:r w:rsidRPr="00481D2D">
        <w:t>Table </w:t>
      </w:r>
      <w:bookmarkEnd w:id="2964"/>
      <w:r w:rsidRPr="00481D2D">
        <w:t>A.42: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7E5C7651" w14:textId="77777777">
        <w:trPr>
          <w:cantSplit/>
        </w:trPr>
        <w:tc>
          <w:tcPr>
            <w:tcW w:w="851" w:type="dxa"/>
            <w:vMerge w:val="restart"/>
          </w:tcPr>
          <w:p w14:paraId="43ECEA33" w14:textId="77777777" w:rsidR="0057141D" w:rsidRPr="00481D2D" w:rsidRDefault="0057141D" w:rsidP="0057141D">
            <w:pPr>
              <w:pStyle w:val="TAH"/>
            </w:pPr>
            <w:r w:rsidRPr="00481D2D">
              <w:t>Item</w:t>
            </w:r>
          </w:p>
        </w:tc>
        <w:tc>
          <w:tcPr>
            <w:tcW w:w="2665" w:type="dxa"/>
            <w:vMerge w:val="restart"/>
          </w:tcPr>
          <w:p w14:paraId="72E177D2" w14:textId="77777777" w:rsidR="0057141D" w:rsidRPr="00481D2D" w:rsidRDefault="0057141D" w:rsidP="0057141D">
            <w:pPr>
              <w:pStyle w:val="TAH"/>
            </w:pPr>
            <w:r w:rsidRPr="00481D2D">
              <w:t>Header field</w:t>
            </w:r>
          </w:p>
        </w:tc>
        <w:tc>
          <w:tcPr>
            <w:tcW w:w="3063" w:type="dxa"/>
            <w:gridSpan w:val="3"/>
          </w:tcPr>
          <w:p w14:paraId="4EBEB690" w14:textId="77777777" w:rsidR="0057141D" w:rsidRPr="00481D2D" w:rsidRDefault="0057141D" w:rsidP="0057141D">
            <w:pPr>
              <w:pStyle w:val="TAH"/>
            </w:pPr>
            <w:r w:rsidRPr="00481D2D">
              <w:t>Sending</w:t>
            </w:r>
          </w:p>
        </w:tc>
        <w:tc>
          <w:tcPr>
            <w:tcW w:w="3063" w:type="dxa"/>
            <w:gridSpan w:val="3"/>
          </w:tcPr>
          <w:p w14:paraId="056E9526" w14:textId="77777777" w:rsidR="0057141D" w:rsidRPr="00481D2D" w:rsidRDefault="0057141D" w:rsidP="0057141D">
            <w:pPr>
              <w:pStyle w:val="TAH"/>
              <w:rPr>
                <w:b w:val="0"/>
              </w:rPr>
            </w:pPr>
            <w:r w:rsidRPr="00481D2D">
              <w:t>Receiving</w:t>
            </w:r>
          </w:p>
        </w:tc>
      </w:tr>
      <w:tr w:rsidR="0057141D" w:rsidRPr="00481D2D" w14:paraId="494D317E" w14:textId="77777777">
        <w:trPr>
          <w:cantSplit/>
        </w:trPr>
        <w:tc>
          <w:tcPr>
            <w:tcW w:w="851" w:type="dxa"/>
            <w:vMerge/>
          </w:tcPr>
          <w:p w14:paraId="3C340560" w14:textId="77777777" w:rsidR="0057141D" w:rsidRPr="00481D2D" w:rsidRDefault="0057141D" w:rsidP="0057141D">
            <w:pPr>
              <w:pStyle w:val="TAH"/>
            </w:pPr>
          </w:p>
        </w:tc>
        <w:tc>
          <w:tcPr>
            <w:tcW w:w="2665" w:type="dxa"/>
            <w:vMerge/>
          </w:tcPr>
          <w:p w14:paraId="32BF08C5" w14:textId="77777777" w:rsidR="0057141D" w:rsidRPr="00481D2D" w:rsidRDefault="0057141D" w:rsidP="0057141D">
            <w:pPr>
              <w:pStyle w:val="TAH"/>
            </w:pPr>
          </w:p>
        </w:tc>
        <w:tc>
          <w:tcPr>
            <w:tcW w:w="1021" w:type="dxa"/>
          </w:tcPr>
          <w:p w14:paraId="65C03FB0" w14:textId="77777777" w:rsidR="0057141D" w:rsidRPr="00481D2D" w:rsidRDefault="0057141D" w:rsidP="0057141D">
            <w:pPr>
              <w:pStyle w:val="TAH"/>
            </w:pPr>
            <w:r w:rsidRPr="00481D2D">
              <w:t>Ref.</w:t>
            </w:r>
          </w:p>
        </w:tc>
        <w:tc>
          <w:tcPr>
            <w:tcW w:w="1021" w:type="dxa"/>
          </w:tcPr>
          <w:p w14:paraId="1B581FC7" w14:textId="77777777" w:rsidR="0057141D" w:rsidRPr="00481D2D" w:rsidRDefault="0057141D" w:rsidP="0057141D">
            <w:pPr>
              <w:pStyle w:val="TAH"/>
            </w:pPr>
            <w:r w:rsidRPr="00481D2D">
              <w:t>RFC status</w:t>
            </w:r>
          </w:p>
        </w:tc>
        <w:tc>
          <w:tcPr>
            <w:tcW w:w="1021" w:type="dxa"/>
          </w:tcPr>
          <w:p w14:paraId="1EC7CACB" w14:textId="77777777" w:rsidR="0057141D" w:rsidRPr="00481D2D" w:rsidRDefault="0057141D" w:rsidP="0057141D">
            <w:pPr>
              <w:pStyle w:val="TAH"/>
            </w:pPr>
            <w:r w:rsidRPr="00481D2D">
              <w:t>Profile status</w:t>
            </w:r>
          </w:p>
        </w:tc>
        <w:tc>
          <w:tcPr>
            <w:tcW w:w="1021" w:type="dxa"/>
          </w:tcPr>
          <w:p w14:paraId="71BB9BBE" w14:textId="77777777" w:rsidR="0057141D" w:rsidRPr="00481D2D" w:rsidRDefault="0057141D" w:rsidP="0057141D">
            <w:pPr>
              <w:pStyle w:val="TAH"/>
            </w:pPr>
            <w:r w:rsidRPr="00481D2D">
              <w:t>Ref.</w:t>
            </w:r>
          </w:p>
        </w:tc>
        <w:tc>
          <w:tcPr>
            <w:tcW w:w="1021" w:type="dxa"/>
          </w:tcPr>
          <w:p w14:paraId="4552CB99" w14:textId="77777777" w:rsidR="0057141D" w:rsidRPr="00481D2D" w:rsidRDefault="0057141D" w:rsidP="0057141D">
            <w:pPr>
              <w:pStyle w:val="TAH"/>
            </w:pPr>
            <w:r w:rsidRPr="00481D2D">
              <w:t>RFC status</w:t>
            </w:r>
          </w:p>
        </w:tc>
        <w:tc>
          <w:tcPr>
            <w:tcW w:w="1021" w:type="dxa"/>
          </w:tcPr>
          <w:p w14:paraId="145984ED" w14:textId="77777777" w:rsidR="0057141D" w:rsidRPr="00481D2D" w:rsidRDefault="0057141D" w:rsidP="0057141D">
            <w:pPr>
              <w:pStyle w:val="TAH"/>
            </w:pPr>
            <w:r w:rsidRPr="00481D2D">
              <w:t>Profile status</w:t>
            </w:r>
          </w:p>
        </w:tc>
      </w:tr>
      <w:tr w:rsidR="0057141D" w:rsidRPr="00481D2D" w14:paraId="2410FD03" w14:textId="77777777">
        <w:tc>
          <w:tcPr>
            <w:tcW w:w="851" w:type="dxa"/>
          </w:tcPr>
          <w:p w14:paraId="31708DDC" w14:textId="77777777" w:rsidR="0057141D" w:rsidRPr="00481D2D" w:rsidRDefault="0057141D" w:rsidP="0057141D">
            <w:pPr>
              <w:pStyle w:val="TAL"/>
            </w:pPr>
            <w:r w:rsidRPr="00481D2D">
              <w:t>5</w:t>
            </w:r>
          </w:p>
        </w:tc>
        <w:tc>
          <w:tcPr>
            <w:tcW w:w="2665" w:type="dxa"/>
          </w:tcPr>
          <w:p w14:paraId="45FEF7A7" w14:textId="77777777" w:rsidR="0057141D" w:rsidRPr="00481D2D" w:rsidRDefault="0057141D" w:rsidP="0057141D">
            <w:pPr>
              <w:pStyle w:val="TAL"/>
            </w:pPr>
            <w:r w:rsidRPr="00481D2D">
              <w:t>Unsupported</w:t>
            </w:r>
          </w:p>
        </w:tc>
        <w:tc>
          <w:tcPr>
            <w:tcW w:w="1021" w:type="dxa"/>
          </w:tcPr>
          <w:p w14:paraId="616FAD7D" w14:textId="77777777" w:rsidR="0057141D" w:rsidRPr="00481D2D" w:rsidRDefault="0057141D" w:rsidP="0057141D">
            <w:pPr>
              <w:pStyle w:val="TAL"/>
            </w:pPr>
            <w:r w:rsidRPr="00481D2D">
              <w:t>[26] 20.40</w:t>
            </w:r>
          </w:p>
        </w:tc>
        <w:tc>
          <w:tcPr>
            <w:tcW w:w="1021" w:type="dxa"/>
          </w:tcPr>
          <w:p w14:paraId="145F7CDD" w14:textId="77777777" w:rsidR="0057141D" w:rsidRPr="00481D2D" w:rsidRDefault="0057141D" w:rsidP="0057141D">
            <w:pPr>
              <w:pStyle w:val="TAL"/>
            </w:pPr>
            <w:r w:rsidRPr="00481D2D">
              <w:t>m</w:t>
            </w:r>
          </w:p>
        </w:tc>
        <w:tc>
          <w:tcPr>
            <w:tcW w:w="1021" w:type="dxa"/>
          </w:tcPr>
          <w:p w14:paraId="2E45E5B4" w14:textId="77777777" w:rsidR="0057141D" w:rsidRPr="00481D2D" w:rsidRDefault="0057141D" w:rsidP="0057141D">
            <w:pPr>
              <w:pStyle w:val="TAL"/>
            </w:pPr>
            <w:r w:rsidRPr="00481D2D">
              <w:t>m</w:t>
            </w:r>
          </w:p>
        </w:tc>
        <w:tc>
          <w:tcPr>
            <w:tcW w:w="1021" w:type="dxa"/>
          </w:tcPr>
          <w:p w14:paraId="4A8A05CE" w14:textId="77777777" w:rsidR="0057141D" w:rsidRPr="00481D2D" w:rsidRDefault="0057141D" w:rsidP="0057141D">
            <w:pPr>
              <w:pStyle w:val="TAL"/>
            </w:pPr>
            <w:r w:rsidRPr="00481D2D">
              <w:t>[26] 20.40</w:t>
            </w:r>
          </w:p>
        </w:tc>
        <w:tc>
          <w:tcPr>
            <w:tcW w:w="1021" w:type="dxa"/>
          </w:tcPr>
          <w:p w14:paraId="2C0D7A64" w14:textId="77777777" w:rsidR="0057141D" w:rsidRPr="00481D2D" w:rsidRDefault="0057141D" w:rsidP="0057141D">
            <w:pPr>
              <w:pStyle w:val="TAL"/>
            </w:pPr>
            <w:r w:rsidRPr="00481D2D">
              <w:t>m</w:t>
            </w:r>
          </w:p>
        </w:tc>
        <w:tc>
          <w:tcPr>
            <w:tcW w:w="1021" w:type="dxa"/>
          </w:tcPr>
          <w:p w14:paraId="1C1D1DE8" w14:textId="77777777" w:rsidR="0057141D" w:rsidRPr="00481D2D" w:rsidRDefault="0057141D" w:rsidP="0057141D">
            <w:pPr>
              <w:pStyle w:val="TAL"/>
            </w:pPr>
            <w:r w:rsidRPr="00481D2D">
              <w:t>m</w:t>
            </w:r>
          </w:p>
        </w:tc>
      </w:tr>
    </w:tbl>
    <w:p w14:paraId="3AC72A9E" w14:textId="77777777" w:rsidR="0057141D" w:rsidRPr="00481D2D" w:rsidRDefault="0057141D" w:rsidP="0057141D"/>
    <w:p w14:paraId="05BAB0AA"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66182540" w14:textId="77777777" w:rsidR="0057141D" w:rsidRPr="00481D2D" w:rsidRDefault="0057141D" w:rsidP="0057141D">
      <w:pPr>
        <w:keepNext/>
        <w:keepLines/>
      </w:pPr>
      <w:r w:rsidRPr="00481D2D">
        <w:t>Prerequisite: A.6/28 OR A.6/41A - - Additional for 421 (Extension Required), 494 (Security Agreement Required) response</w:t>
      </w:r>
    </w:p>
    <w:p w14:paraId="4759EAA1" w14:textId="77777777" w:rsidR="0057141D" w:rsidRPr="00481D2D" w:rsidRDefault="0057141D" w:rsidP="0057141D">
      <w:pPr>
        <w:pStyle w:val="TH"/>
      </w:pPr>
      <w:bookmarkStart w:id="2965" w:name="_CRTableA_42A"/>
      <w:r w:rsidRPr="00481D2D">
        <w:t>Table </w:t>
      </w:r>
      <w:bookmarkEnd w:id="2965"/>
      <w:r w:rsidRPr="00481D2D">
        <w:t>A.42A: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2DCCB360" w14:textId="77777777">
        <w:trPr>
          <w:cantSplit/>
        </w:trPr>
        <w:tc>
          <w:tcPr>
            <w:tcW w:w="851" w:type="dxa"/>
            <w:vMerge w:val="restart"/>
          </w:tcPr>
          <w:p w14:paraId="5F8B0F48" w14:textId="77777777" w:rsidR="0057141D" w:rsidRPr="00481D2D" w:rsidRDefault="0057141D" w:rsidP="0057141D">
            <w:pPr>
              <w:pStyle w:val="TAH"/>
            </w:pPr>
            <w:r w:rsidRPr="00481D2D">
              <w:t>Item</w:t>
            </w:r>
          </w:p>
        </w:tc>
        <w:tc>
          <w:tcPr>
            <w:tcW w:w="2665" w:type="dxa"/>
            <w:vMerge w:val="restart"/>
          </w:tcPr>
          <w:p w14:paraId="74D63377" w14:textId="77777777" w:rsidR="0057141D" w:rsidRPr="00481D2D" w:rsidRDefault="0057141D" w:rsidP="0057141D">
            <w:pPr>
              <w:pStyle w:val="TAH"/>
            </w:pPr>
            <w:r w:rsidRPr="00481D2D">
              <w:t>Header field</w:t>
            </w:r>
          </w:p>
        </w:tc>
        <w:tc>
          <w:tcPr>
            <w:tcW w:w="3063" w:type="dxa"/>
            <w:gridSpan w:val="3"/>
          </w:tcPr>
          <w:p w14:paraId="5881552A" w14:textId="77777777" w:rsidR="0057141D" w:rsidRPr="00481D2D" w:rsidRDefault="0057141D" w:rsidP="0057141D">
            <w:pPr>
              <w:pStyle w:val="TAH"/>
            </w:pPr>
            <w:r w:rsidRPr="00481D2D">
              <w:t>Sending</w:t>
            </w:r>
          </w:p>
        </w:tc>
        <w:tc>
          <w:tcPr>
            <w:tcW w:w="3063" w:type="dxa"/>
            <w:gridSpan w:val="3"/>
          </w:tcPr>
          <w:p w14:paraId="74AD0CB0" w14:textId="77777777" w:rsidR="0057141D" w:rsidRPr="00481D2D" w:rsidRDefault="0057141D" w:rsidP="0057141D">
            <w:pPr>
              <w:pStyle w:val="TAH"/>
              <w:rPr>
                <w:b w:val="0"/>
              </w:rPr>
            </w:pPr>
            <w:r w:rsidRPr="00481D2D">
              <w:t>Receiving</w:t>
            </w:r>
          </w:p>
        </w:tc>
      </w:tr>
      <w:tr w:rsidR="0057141D" w:rsidRPr="00481D2D" w14:paraId="1C9CEA3B" w14:textId="77777777">
        <w:trPr>
          <w:cantSplit/>
        </w:trPr>
        <w:tc>
          <w:tcPr>
            <w:tcW w:w="851" w:type="dxa"/>
            <w:vMerge/>
          </w:tcPr>
          <w:p w14:paraId="210A3208" w14:textId="77777777" w:rsidR="0057141D" w:rsidRPr="00481D2D" w:rsidRDefault="0057141D" w:rsidP="0057141D">
            <w:pPr>
              <w:pStyle w:val="TAH"/>
            </w:pPr>
          </w:p>
        </w:tc>
        <w:tc>
          <w:tcPr>
            <w:tcW w:w="2665" w:type="dxa"/>
            <w:vMerge/>
          </w:tcPr>
          <w:p w14:paraId="1F2E33AD" w14:textId="77777777" w:rsidR="0057141D" w:rsidRPr="00481D2D" w:rsidRDefault="0057141D" w:rsidP="0057141D">
            <w:pPr>
              <w:pStyle w:val="TAH"/>
            </w:pPr>
          </w:p>
        </w:tc>
        <w:tc>
          <w:tcPr>
            <w:tcW w:w="1021" w:type="dxa"/>
          </w:tcPr>
          <w:p w14:paraId="4A81345C" w14:textId="77777777" w:rsidR="0057141D" w:rsidRPr="00481D2D" w:rsidRDefault="0057141D" w:rsidP="0057141D">
            <w:pPr>
              <w:pStyle w:val="TAH"/>
            </w:pPr>
            <w:r w:rsidRPr="00481D2D">
              <w:t>Ref.</w:t>
            </w:r>
          </w:p>
        </w:tc>
        <w:tc>
          <w:tcPr>
            <w:tcW w:w="1021" w:type="dxa"/>
          </w:tcPr>
          <w:p w14:paraId="59C29652" w14:textId="77777777" w:rsidR="0057141D" w:rsidRPr="00481D2D" w:rsidRDefault="0057141D" w:rsidP="0057141D">
            <w:pPr>
              <w:pStyle w:val="TAH"/>
            </w:pPr>
            <w:r w:rsidRPr="00481D2D">
              <w:t>RFC status</w:t>
            </w:r>
          </w:p>
        </w:tc>
        <w:tc>
          <w:tcPr>
            <w:tcW w:w="1021" w:type="dxa"/>
          </w:tcPr>
          <w:p w14:paraId="190DAD05" w14:textId="77777777" w:rsidR="0057141D" w:rsidRPr="00481D2D" w:rsidRDefault="0057141D" w:rsidP="0057141D">
            <w:pPr>
              <w:pStyle w:val="TAH"/>
            </w:pPr>
            <w:r w:rsidRPr="00481D2D">
              <w:t>Profile status</w:t>
            </w:r>
          </w:p>
        </w:tc>
        <w:tc>
          <w:tcPr>
            <w:tcW w:w="1021" w:type="dxa"/>
          </w:tcPr>
          <w:p w14:paraId="3CB35B81" w14:textId="77777777" w:rsidR="0057141D" w:rsidRPr="00481D2D" w:rsidRDefault="0057141D" w:rsidP="0057141D">
            <w:pPr>
              <w:pStyle w:val="TAH"/>
            </w:pPr>
            <w:r w:rsidRPr="00481D2D">
              <w:t>Ref.</w:t>
            </w:r>
          </w:p>
        </w:tc>
        <w:tc>
          <w:tcPr>
            <w:tcW w:w="1021" w:type="dxa"/>
          </w:tcPr>
          <w:p w14:paraId="47CA30AA" w14:textId="77777777" w:rsidR="0057141D" w:rsidRPr="00481D2D" w:rsidRDefault="0057141D" w:rsidP="0057141D">
            <w:pPr>
              <w:pStyle w:val="TAH"/>
            </w:pPr>
            <w:r w:rsidRPr="00481D2D">
              <w:t>RFC status</w:t>
            </w:r>
          </w:p>
        </w:tc>
        <w:tc>
          <w:tcPr>
            <w:tcW w:w="1021" w:type="dxa"/>
          </w:tcPr>
          <w:p w14:paraId="32B9CA91" w14:textId="77777777" w:rsidR="0057141D" w:rsidRPr="00481D2D" w:rsidRDefault="0057141D" w:rsidP="0057141D">
            <w:pPr>
              <w:pStyle w:val="TAH"/>
            </w:pPr>
            <w:r w:rsidRPr="00481D2D">
              <w:t>Profile status</w:t>
            </w:r>
          </w:p>
        </w:tc>
      </w:tr>
      <w:tr w:rsidR="0057141D" w:rsidRPr="00481D2D" w14:paraId="3EFE153D" w14:textId="77777777">
        <w:tc>
          <w:tcPr>
            <w:tcW w:w="851" w:type="dxa"/>
          </w:tcPr>
          <w:p w14:paraId="4AD28CD6" w14:textId="77777777" w:rsidR="0057141D" w:rsidRPr="00481D2D" w:rsidRDefault="0057141D" w:rsidP="0057141D">
            <w:pPr>
              <w:pStyle w:val="TAL"/>
            </w:pPr>
            <w:r w:rsidRPr="00481D2D">
              <w:t>3</w:t>
            </w:r>
          </w:p>
        </w:tc>
        <w:tc>
          <w:tcPr>
            <w:tcW w:w="2665" w:type="dxa"/>
          </w:tcPr>
          <w:p w14:paraId="0A71B873" w14:textId="77777777" w:rsidR="0057141D" w:rsidRPr="00481D2D" w:rsidRDefault="0057141D" w:rsidP="0057141D">
            <w:pPr>
              <w:pStyle w:val="TAL"/>
            </w:pPr>
            <w:r w:rsidRPr="00481D2D">
              <w:t>Security-Server</w:t>
            </w:r>
          </w:p>
        </w:tc>
        <w:tc>
          <w:tcPr>
            <w:tcW w:w="1021" w:type="dxa"/>
          </w:tcPr>
          <w:p w14:paraId="47BDCAED" w14:textId="77777777" w:rsidR="0057141D" w:rsidRPr="00481D2D" w:rsidRDefault="0057141D" w:rsidP="0057141D">
            <w:pPr>
              <w:pStyle w:val="TAL"/>
            </w:pPr>
            <w:r w:rsidRPr="00481D2D">
              <w:t>[48] 2</w:t>
            </w:r>
          </w:p>
        </w:tc>
        <w:tc>
          <w:tcPr>
            <w:tcW w:w="1021" w:type="dxa"/>
          </w:tcPr>
          <w:p w14:paraId="571EB3F2" w14:textId="77777777" w:rsidR="0057141D" w:rsidRPr="00481D2D" w:rsidRDefault="0057141D" w:rsidP="0057141D">
            <w:pPr>
              <w:pStyle w:val="TAL"/>
            </w:pPr>
            <w:r w:rsidRPr="00481D2D">
              <w:t>x</w:t>
            </w:r>
          </w:p>
        </w:tc>
        <w:tc>
          <w:tcPr>
            <w:tcW w:w="1021" w:type="dxa"/>
          </w:tcPr>
          <w:p w14:paraId="4FEA408D" w14:textId="77777777" w:rsidR="0057141D" w:rsidRPr="00481D2D" w:rsidRDefault="0057141D" w:rsidP="0057141D">
            <w:pPr>
              <w:pStyle w:val="TAL"/>
            </w:pPr>
            <w:r w:rsidRPr="00481D2D">
              <w:t>x</w:t>
            </w:r>
          </w:p>
        </w:tc>
        <w:tc>
          <w:tcPr>
            <w:tcW w:w="1021" w:type="dxa"/>
          </w:tcPr>
          <w:p w14:paraId="68BB41CE" w14:textId="77777777" w:rsidR="0057141D" w:rsidRPr="00481D2D" w:rsidRDefault="0057141D" w:rsidP="0057141D">
            <w:pPr>
              <w:pStyle w:val="TAL"/>
            </w:pPr>
            <w:r w:rsidRPr="00481D2D">
              <w:t>[48] 2</w:t>
            </w:r>
          </w:p>
        </w:tc>
        <w:tc>
          <w:tcPr>
            <w:tcW w:w="1021" w:type="dxa"/>
          </w:tcPr>
          <w:p w14:paraId="72D85AD8" w14:textId="77777777" w:rsidR="0057141D" w:rsidRPr="00481D2D" w:rsidRDefault="0057141D" w:rsidP="0057141D">
            <w:pPr>
              <w:pStyle w:val="TAL"/>
            </w:pPr>
            <w:r w:rsidRPr="00481D2D">
              <w:t>c1</w:t>
            </w:r>
          </w:p>
        </w:tc>
        <w:tc>
          <w:tcPr>
            <w:tcW w:w="1021" w:type="dxa"/>
          </w:tcPr>
          <w:p w14:paraId="7121F698" w14:textId="77777777" w:rsidR="0057141D" w:rsidRPr="00481D2D" w:rsidRDefault="0057141D" w:rsidP="0057141D">
            <w:pPr>
              <w:pStyle w:val="TAL"/>
            </w:pPr>
            <w:r w:rsidRPr="00481D2D">
              <w:t>c1</w:t>
            </w:r>
          </w:p>
        </w:tc>
      </w:tr>
      <w:tr w:rsidR="0057141D" w:rsidRPr="00481D2D" w14:paraId="692E3228" w14:textId="77777777">
        <w:trPr>
          <w:cantSplit/>
        </w:trPr>
        <w:tc>
          <w:tcPr>
            <w:tcW w:w="9642" w:type="dxa"/>
            <w:gridSpan w:val="8"/>
          </w:tcPr>
          <w:p w14:paraId="34818DEB" w14:textId="77777777" w:rsidR="0057141D" w:rsidRPr="00481D2D" w:rsidRDefault="0057141D" w:rsidP="0057141D">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2C4714CE" w14:textId="77777777" w:rsidR="0057141D" w:rsidRPr="00481D2D" w:rsidRDefault="0057141D" w:rsidP="0057141D"/>
    <w:p w14:paraId="3DF5E85F" w14:textId="77777777" w:rsidR="0057141D" w:rsidRPr="00481D2D" w:rsidRDefault="0057141D" w:rsidP="0057141D">
      <w:pPr>
        <w:pStyle w:val="TH"/>
      </w:pPr>
      <w:bookmarkStart w:id="2966" w:name="_CRTableA_43"/>
      <w:r w:rsidRPr="00481D2D">
        <w:t>Table </w:t>
      </w:r>
      <w:bookmarkEnd w:id="2966"/>
      <w:r w:rsidRPr="00481D2D">
        <w:t>A.43: Void</w:t>
      </w:r>
    </w:p>
    <w:p w14:paraId="1DE04D92" w14:textId="77777777" w:rsidR="0057141D" w:rsidRPr="00481D2D" w:rsidRDefault="0057141D" w:rsidP="0057141D">
      <w:pPr>
        <w:pStyle w:val="TH"/>
      </w:pPr>
      <w:bookmarkStart w:id="2967" w:name="_CRTableA_44"/>
      <w:r w:rsidRPr="00481D2D">
        <w:t>Table </w:t>
      </w:r>
      <w:bookmarkEnd w:id="2967"/>
      <w:r w:rsidRPr="00481D2D">
        <w:t>A.44: Void</w:t>
      </w:r>
    </w:p>
    <w:p w14:paraId="410C9156" w14:textId="77777777" w:rsidR="0057141D" w:rsidRPr="00481D2D" w:rsidRDefault="0057141D" w:rsidP="0057141D">
      <w:pPr>
        <w:keepNext/>
        <w:keepLines/>
      </w:pPr>
      <w:r w:rsidRPr="00481D2D">
        <w:t>Prerequisite A.5/</w:t>
      </w:r>
      <w:r w:rsidR="00A024FD" w:rsidRPr="00481D2D">
        <w:t>7</w:t>
      </w:r>
      <w:r w:rsidRPr="00481D2D">
        <w:t xml:space="preserve"> - - INFO response</w:t>
      </w:r>
    </w:p>
    <w:p w14:paraId="1A306C08" w14:textId="77777777" w:rsidR="0057141D" w:rsidRPr="00481D2D" w:rsidRDefault="0057141D" w:rsidP="0057141D">
      <w:pPr>
        <w:pStyle w:val="TH"/>
      </w:pPr>
      <w:bookmarkStart w:id="2968" w:name="_CRTableA_45"/>
      <w:r w:rsidRPr="00481D2D">
        <w:t>Table </w:t>
      </w:r>
      <w:bookmarkEnd w:id="2968"/>
      <w:r w:rsidRPr="00481D2D">
        <w:t>A.45: Supported message bodie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14:paraId="73BE6216" w14:textId="77777777">
        <w:trPr>
          <w:cantSplit/>
        </w:trPr>
        <w:tc>
          <w:tcPr>
            <w:tcW w:w="851" w:type="dxa"/>
            <w:vMerge w:val="restart"/>
          </w:tcPr>
          <w:p w14:paraId="4EAD35F0" w14:textId="77777777" w:rsidR="0057141D" w:rsidRPr="00481D2D" w:rsidRDefault="0057141D" w:rsidP="0057141D">
            <w:pPr>
              <w:pStyle w:val="TAH"/>
            </w:pPr>
            <w:r w:rsidRPr="00481D2D">
              <w:t>Item</w:t>
            </w:r>
          </w:p>
        </w:tc>
        <w:tc>
          <w:tcPr>
            <w:tcW w:w="2665" w:type="dxa"/>
            <w:vMerge w:val="restart"/>
          </w:tcPr>
          <w:p w14:paraId="65FB1984" w14:textId="77777777" w:rsidR="0057141D" w:rsidRPr="00481D2D" w:rsidRDefault="0057141D" w:rsidP="0057141D">
            <w:pPr>
              <w:pStyle w:val="TAH"/>
            </w:pPr>
            <w:r w:rsidRPr="00481D2D">
              <w:t>Header field</w:t>
            </w:r>
          </w:p>
        </w:tc>
        <w:tc>
          <w:tcPr>
            <w:tcW w:w="3063" w:type="dxa"/>
            <w:gridSpan w:val="3"/>
          </w:tcPr>
          <w:p w14:paraId="6D0EDB48" w14:textId="77777777" w:rsidR="0057141D" w:rsidRPr="00481D2D" w:rsidRDefault="0057141D" w:rsidP="0057141D">
            <w:pPr>
              <w:pStyle w:val="TAH"/>
            </w:pPr>
            <w:r w:rsidRPr="00481D2D">
              <w:t>Sending</w:t>
            </w:r>
          </w:p>
        </w:tc>
        <w:tc>
          <w:tcPr>
            <w:tcW w:w="3063" w:type="dxa"/>
            <w:gridSpan w:val="3"/>
          </w:tcPr>
          <w:p w14:paraId="6DFF3C6F" w14:textId="77777777" w:rsidR="0057141D" w:rsidRPr="00481D2D" w:rsidRDefault="0057141D" w:rsidP="0057141D">
            <w:pPr>
              <w:pStyle w:val="TAH"/>
              <w:rPr>
                <w:b w:val="0"/>
              </w:rPr>
            </w:pPr>
            <w:r w:rsidRPr="00481D2D">
              <w:t>Receiving</w:t>
            </w:r>
          </w:p>
        </w:tc>
      </w:tr>
      <w:tr w:rsidR="0057141D" w:rsidRPr="00481D2D" w14:paraId="1AAD7066" w14:textId="77777777">
        <w:trPr>
          <w:cantSplit/>
        </w:trPr>
        <w:tc>
          <w:tcPr>
            <w:tcW w:w="851" w:type="dxa"/>
            <w:vMerge/>
          </w:tcPr>
          <w:p w14:paraId="69C5D841" w14:textId="77777777" w:rsidR="0057141D" w:rsidRPr="00481D2D" w:rsidRDefault="0057141D" w:rsidP="0057141D">
            <w:pPr>
              <w:pStyle w:val="TAH"/>
            </w:pPr>
          </w:p>
        </w:tc>
        <w:tc>
          <w:tcPr>
            <w:tcW w:w="2665" w:type="dxa"/>
            <w:vMerge/>
          </w:tcPr>
          <w:p w14:paraId="660635F7" w14:textId="77777777" w:rsidR="0057141D" w:rsidRPr="00481D2D" w:rsidRDefault="0057141D" w:rsidP="0057141D">
            <w:pPr>
              <w:pStyle w:val="TAH"/>
            </w:pPr>
          </w:p>
        </w:tc>
        <w:tc>
          <w:tcPr>
            <w:tcW w:w="1021" w:type="dxa"/>
          </w:tcPr>
          <w:p w14:paraId="17512457" w14:textId="77777777" w:rsidR="0057141D" w:rsidRPr="00481D2D" w:rsidRDefault="0057141D" w:rsidP="0057141D">
            <w:pPr>
              <w:pStyle w:val="TAH"/>
            </w:pPr>
            <w:r w:rsidRPr="00481D2D">
              <w:t>Ref.</w:t>
            </w:r>
          </w:p>
        </w:tc>
        <w:tc>
          <w:tcPr>
            <w:tcW w:w="1021" w:type="dxa"/>
          </w:tcPr>
          <w:p w14:paraId="1EEBEEC1" w14:textId="77777777" w:rsidR="0057141D" w:rsidRPr="00481D2D" w:rsidRDefault="0057141D" w:rsidP="0057141D">
            <w:pPr>
              <w:pStyle w:val="TAH"/>
            </w:pPr>
            <w:r w:rsidRPr="00481D2D">
              <w:t>RFC status</w:t>
            </w:r>
          </w:p>
        </w:tc>
        <w:tc>
          <w:tcPr>
            <w:tcW w:w="1021" w:type="dxa"/>
          </w:tcPr>
          <w:p w14:paraId="5C333116" w14:textId="77777777" w:rsidR="0057141D" w:rsidRPr="00481D2D" w:rsidRDefault="0057141D" w:rsidP="0057141D">
            <w:pPr>
              <w:pStyle w:val="TAH"/>
            </w:pPr>
            <w:r w:rsidRPr="00481D2D">
              <w:t>Profile status</w:t>
            </w:r>
          </w:p>
        </w:tc>
        <w:tc>
          <w:tcPr>
            <w:tcW w:w="1021" w:type="dxa"/>
          </w:tcPr>
          <w:p w14:paraId="32EF0411" w14:textId="77777777" w:rsidR="0057141D" w:rsidRPr="00481D2D" w:rsidRDefault="0057141D" w:rsidP="0057141D">
            <w:pPr>
              <w:pStyle w:val="TAH"/>
            </w:pPr>
            <w:r w:rsidRPr="00481D2D">
              <w:t>Ref.</w:t>
            </w:r>
          </w:p>
        </w:tc>
        <w:tc>
          <w:tcPr>
            <w:tcW w:w="1021" w:type="dxa"/>
          </w:tcPr>
          <w:p w14:paraId="167BC94F" w14:textId="77777777" w:rsidR="0057141D" w:rsidRPr="00481D2D" w:rsidRDefault="0057141D" w:rsidP="0057141D">
            <w:pPr>
              <w:pStyle w:val="TAH"/>
            </w:pPr>
            <w:r w:rsidRPr="00481D2D">
              <w:t>RFC status</w:t>
            </w:r>
          </w:p>
        </w:tc>
        <w:tc>
          <w:tcPr>
            <w:tcW w:w="1021" w:type="dxa"/>
          </w:tcPr>
          <w:p w14:paraId="25E699F7" w14:textId="77777777" w:rsidR="0057141D" w:rsidRPr="00481D2D" w:rsidRDefault="0057141D" w:rsidP="0057141D">
            <w:pPr>
              <w:pStyle w:val="TAH"/>
            </w:pPr>
            <w:r w:rsidRPr="00481D2D">
              <w:t>Profile status</w:t>
            </w:r>
          </w:p>
        </w:tc>
      </w:tr>
      <w:tr w:rsidR="0057141D" w:rsidRPr="00481D2D" w14:paraId="7CB5CC2D" w14:textId="77777777">
        <w:tc>
          <w:tcPr>
            <w:tcW w:w="851" w:type="dxa"/>
          </w:tcPr>
          <w:p w14:paraId="0ABDC077" w14:textId="77777777" w:rsidR="0057141D" w:rsidRPr="00481D2D" w:rsidRDefault="0057141D" w:rsidP="0057141D">
            <w:pPr>
              <w:pStyle w:val="TAL"/>
            </w:pPr>
            <w:r w:rsidRPr="00481D2D">
              <w:t>1</w:t>
            </w:r>
          </w:p>
        </w:tc>
        <w:tc>
          <w:tcPr>
            <w:tcW w:w="2665" w:type="dxa"/>
          </w:tcPr>
          <w:p w14:paraId="2C8D4CAE" w14:textId="77777777" w:rsidR="0057141D" w:rsidRPr="00481D2D" w:rsidRDefault="0057141D" w:rsidP="0057141D">
            <w:pPr>
              <w:pStyle w:val="TAL"/>
            </w:pPr>
          </w:p>
        </w:tc>
        <w:tc>
          <w:tcPr>
            <w:tcW w:w="1021" w:type="dxa"/>
          </w:tcPr>
          <w:p w14:paraId="43C37292" w14:textId="77777777" w:rsidR="0057141D" w:rsidRPr="00481D2D" w:rsidRDefault="0057141D" w:rsidP="0057141D">
            <w:pPr>
              <w:pStyle w:val="TAL"/>
            </w:pPr>
          </w:p>
        </w:tc>
        <w:tc>
          <w:tcPr>
            <w:tcW w:w="1021" w:type="dxa"/>
          </w:tcPr>
          <w:p w14:paraId="3C0F3031" w14:textId="77777777" w:rsidR="0057141D" w:rsidRPr="00481D2D" w:rsidRDefault="0057141D" w:rsidP="0057141D">
            <w:pPr>
              <w:pStyle w:val="TAL"/>
            </w:pPr>
          </w:p>
        </w:tc>
        <w:tc>
          <w:tcPr>
            <w:tcW w:w="1021" w:type="dxa"/>
          </w:tcPr>
          <w:p w14:paraId="2DB8A9E2" w14:textId="77777777" w:rsidR="0057141D" w:rsidRPr="00481D2D" w:rsidRDefault="0057141D" w:rsidP="0057141D">
            <w:pPr>
              <w:pStyle w:val="TAL"/>
            </w:pPr>
          </w:p>
        </w:tc>
        <w:tc>
          <w:tcPr>
            <w:tcW w:w="1021" w:type="dxa"/>
          </w:tcPr>
          <w:p w14:paraId="205A1407" w14:textId="77777777" w:rsidR="0057141D" w:rsidRPr="00481D2D" w:rsidRDefault="0057141D" w:rsidP="0057141D">
            <w:pPr>
              <w:pStyle w:val="TAL"/>
            </w:pPr>
          </w:p>
        </w:tc>
        <w:tc>
          <w:tcPr>
            <w:tcW w:w="1021" w:type="dxa"/>
          </w:tcPr>
          <w:p w14:paraId="3ABF0A9D" w14:textId="77777777" w:rsidR="0057141D" w:rsidRPr="00481D2D" w:rsidRDefault="0057141D" w:rsidP="0057141D">
            <w:pPr>
              <w:pStyle w:val="TAL"/>
            </w:pPr>
          </w:p>
        </w:tc>
        <w:tc>
          <w:tcPr>
            <w:tcW w:w="1021" w:type="dxa"/>
          </w:tcPr>
          <w:p w14:paraId="4E06FA1B" w14:textId="77777777" w:rsidR="0057141D" w:rsidRPr="00481D2D" w:rsidRDefault="0057141D" w:rsidP="0057141D">
            <w:pPr>
              <w:pStyle w:val="TAL"/>
            </w:pPr>
          </w:p>
        </w:tc>
      </w:tr>
    </w:tbl>
    <w:p w14:paraId="6566C98A" w14:textId="77777777" w:rsidR="0057141D" w:rsidRPr="00481D2D" w:rsidRDefault="0057141D" w:rsidP="0057141D"/>
    <w:p w14:paraId="334EA241" w14:textId="77777777" w:rsidR="00897956" w:rsidRPr="00481D2D" w:rsidRDefault="00897956" w:rsidP="005D46C4">
      <w:pPr>
        <w:pStyle w:val="Heading4"/>
      </w:pPr>
      <w:bookmarkStart w:id="2969" w:name="_CRA_2_1_4_7"/>
      <w:bookmarkStart w:id="2970" w:name="_Toc146257663"/>
      <w:bookmarkEnd w:id="2969"/>
      <w:r w:rsidRPr="00481D2D">
        <w:t>A.2.1.4.7</w:t>
      </w:r>
      <w:r w:rsidRPr="00481D2D">
        <w:tab/>
        <w:t>INVITE method</w:t>
      </w:r>
      <w:bookmarkEnd w:id="2970"/>
    </w:p>
    <w:p w14:paraId="6AB35966" w14:textId="77777777" w:rsidR="00897956" w:rsidRPr="00481D2D" w:rsidRDefault="00897956">
      <w:pPr>
        <w:keepNext/>
      </w:pPr>
      <w:r w:rsidRPr="00481D2D">
        <w:t>Prerequisite A.5/8 - - INVITE request</w:t>
      </w:r>
    </w:p>
    <w:p w14:paraId="7D798A53" w14:textId="77777777" w:rsidR="00897956" w:rsidRPr="00481D2D" w:rsidRDefault="00897956">
      <w:pPr>
        <w:pStyle w:val="TH"/>
      </w:pPr>
      <w:bookmarkStart w:id="2971" w:name="_CRTableA_46"/>
      <w:r w:rsidRPr="00481D2D">
        <w:t>Table </w:t>
      </w:r>
      <w:bookmarkEnd w:id="2971"/>
      <w:r w:rsidRPr="00481D2D">
        <w:t>A.46: Supported header</w:t>
      </w:r>
      <w:r w:rsidR="00EB5529" w:rsidRPr="00481D2D">
        <w:t xml:space="preserve"> field</w:t>
      </w:r>
      <w:r w:rsidRPr="00481D2D">
        <w:t>s within the INVI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FCC2ABB" w14:textId="77777777">
        <w:trPr>
          <w:cantSplit/>
          <w:tblHeader/>
        </w:trPr>
        <w:tc>
          <w:tcPr>
            <w:tcW w:w="851" w:type="dxa"/>
            <w:vMerge w:val="restart"/>
          </w:tcPr>
          <w:p w14:paraId="3ABC7E0D" w14:textId="77777777" w:rsidR="00897956" w:rsidRPr="00481D2D" w:rsidRDefault="00897956">
            <w:pPr>
              <w:pStyle w:val="TAH"/>
            </w:pPr>
            <w:r w:rsidRPr="00481D2D">
              <w:t>Item</w:t>
            </w:r>
          </w:p>
        </w:tc>
        <w:tc>
          <w:tcPr>
            <w:tcW w:w="2665" w:type="dxa"/>
            <w:vMerge w:val="restart"/>
          </w:tcPr>
          <w:p w14:paraId="6C3C81C6" w14:textId="77777777" w:rsidR="00897956" w:rsidRPr="00481D2D" w:rsidRDefault="00897956">
            <w:pPr>
              <w:pStyle w:val="TAH"/>
            </w:pPr>
            <w:r w:rsidRPr="00481D2D">
              <w:t>Header</w:t>
            </w:r>
            <w:r w:rsidR="00EB5529" w:rsidRPr="00481D2D">
              <w:t xml:space="preserve"> field</w:t>
            </w:r>
          </w:p>
        </w:tc>
        <w:tc>
          <w:tcPr>
            <w:tcW w:w="3063" w:type="dxa"/>
            <w:gridSpan w:val="3"/>
          </w:tcPr>
          <w:p w14:paraId="684B8CF4" w14:textId="77777777" w:rsidR="00897956" w:rsidRPr="00481D2D" w:rsidRDefault="00897956">
            <w:pPr>
              <w:pStyle w:val="TAH"/>
            </w:pPr>
            <w:r w:rsidRPr="00481D2D">
              <w:t>Sending</w:t>
            </w:r>
          </w:p>
        </w:tc>
        <w:tc>
          <w:tcPr>
            <w:tcW w:w="3063" w:type="dxa"/>
            <w:gridSpan w:val="3"/>
          </w:tcPr>
          <w:p w14:paraId="356B4894" w14:textId="77777777" w:rsidR="00897956" w:rsidRPr="00481D2D" w:rsidRDefault="00897956">
            <w:pPr>
              <w:pStyle w:val="TAH"/>
            </w:pPr>
            <w:r w:rsidRPr="00481D2D">
              <w:t>Receiving</w:t>
            </w:r>
          </w:p>
        </w:tc>
      </w:tr>
      <w:tr w:rsidR="00897956" w:rsidRPr="00481D2D" w14:paraId="743F7462" w14:textId="77777777">
        <w:trPr>
          <w:cantSplit/>
          <w:tblHeader/>
        </w:trPr>
        <w:tc>
          <w:tcPr>
            <w:tcW w:w="851" w:type="dxa"/>
            <w:vMerge/>
          </w:tcPr>
          <w:p w14:paraId="06904764" w14:textId="77777777" w:rsidR="00897956" w:rsidRPr="00481D2D" w:rsidRDefault="00897956">
            <w:pPr>
              <w:pStyle w:val="TAH"/>
            </w:pPr>
          </w:p>
        </w:tc>
        <w:tc>
          <w:tcPr>
            <w:tcW w:w="2665" w:type="dxa"/>
            <w:vMerge/>
          </w:tcPr>
          <w:p w14:paraId="680F79C1" w14:textId="77777777" w:rsidR="00897956" w:rsidRPr="00481D2D" w:rsidRDefault="00897956">
            <w:pPr>
              <w:pStyle w:val="TAH"/>
            </w:pPr>
          </w:p>
        </w:tc>
        <w:tc>
          <w:tcPr>
            <w:tcW w:w="1021" w:type="dxa"/>
          </w:tcPr>
          <w:p w14:paraId="34BEC452" w14:textId="77777777" w:rsidR="00897956" w:rsidRPr="00481D2D" w:rsidRDefault="00897956">
            <w:pPr>
              <w:pStyle w:val="TAH"/>
            </w:pPr>
            <w:r w:rsidRPr="00481D2D">
              <w:t>Ref.</w:t>
            </w:r>
          </w:p>
        </w:tc>
        <w:tc>
          <w:tcPr>
            <w:tcW w:w="1021" w:type="dxa"/>
          </w:tcPr>
          <w:p w14:paraId="157E4426" w14:textId="77777777" w:rsidR="00897956" w:rsidRPr="00481D2D" w:rsidRDefault="00897956">
            <w:pPr>
              <w:pStyle w:val="TAH"/>
            </w:pPr>
            <w:r w:rsidRPr="00481D2D">
              <w:t>RFC status</w:t>
            </w:r>
          </w:p>
        </w:tc>
        <w:tc>
          <w:tcPr>
            <w:tcW w:w="1021" w:type="dxa"/>
          </w:tcPr>
          <w:p w14:paraId="28092EC9" w14:textId="77777777" w:rsidR="00897956" w:rsidRPr="00481D2D" w:rsidRDefault="00897956">
            <w:pPr>
              <w:pStyle w:val="TAH"/>
            </w:pPr>
            <w:r w:rsidRPr="00481D2D">
              <w:t>Profile status</w:t>
            </w:r>
          </w:p>
        </w:tc>
        <w:tc>
          <w:tcPr>
            <w:tcW w:w="1021" w:type="dxa"/>
          </w:tcPr>
          <w:p w14:paraId="0354ABB7" w14:textId="77777777" w:rsidR="00897956" w:rsidRPr="00481D2D" w:rsidRDefault="00897956">
            <w:pPr>
              <w:pStyle w:val="TAH"/>
            </w:pPr>
            <w:r w:rsidRPr="00481D2D">
              <w:t>Ref.</w:t>
            </w:r>
          </w:p>
        </w:tc>
        <w:tc>
          <w:tcPr>
            <w:tcW w:w="1021" w:type="dxa"/>
          </w:tcPr>
          <w:p w14:paraId="624C4506" w14:textId="77777777" w:rsidR="00897956" w:rsidRPr="00481D2D" w:rsidRDefault="00897956">
            <w:pPr>
              <w:pStyle w:val="TAH"/>
            </w:pPr>
            <w:r w:rsidRPr="00481D2D">
              <w:t>RFC status</w:t>
            </w:r>
          </w:p>
        </w:tc>
        <w:tc>
          <w:tcPr>
            <w:tcW w:w="1021" w:type="dxa"/>
          </w:tcPr>
          <w:p w14:paraId="2300E434" w14:textId="77777777" w:rsidR="00897956" w:rsidRPr="00481D2D" w:rsidRDefault="00897956">
            <w:pPr>
              <w:pStyle w:val="TAH"/>
            </w:pPr>
            <w:r w:rsidRPr="00481D2D">
              <w:t>Profile status</w:t>
            </w:r>
          </w:p>
        </w:tc>
      </w:tr>
      <w:tr w:rsidR="00897956" w:rsidRPr="00481D2D" w14:paraId="604DBC26" w14:textId="77777777">
        <w:tc>
          <w:tcPr>
            <w:tcW w:w="851" w:type="dxa"/>
          </w:tcPr>
          <w:p w14:paraId="4160B71B" w14:textId="77777777" w:rsidR="00897956" w:rsidRPr="00481D2D" w:rsidRDefault="00897956">
            <w:pPr>
              <w:pStyle w:val="TAL"/>
            </w:pPr>
            <w:r w:rsidRPr="00481D2D">
              <w:t>1</w:t>
            </w:r>
          </w:p>
        </w:tc>
        <w:tc>
          <w:tcPr>
            <w:tcW w:w="2665" w:type="dxa"/>
          </w:tcPr>
          <w:p w14:paraId="365D690A" w14:textId="77777777" w:rsidR="00897956" w:rsidRPr="00481D2D" w:rsidRDefault="00897956">
            <w:pPr>
              <w:pStyle w:val="TAL"/>
            </w:pPr>
            <w:r w:rsidRPr="00481D2D">
              <w:t>Accept</w:t>
            </w:r>
          </w:p>
        </w:tc>
        <w:tc>
          <w:tcPr>
            <w:tcW w:w="1021" w:type="dxa"/>
          </w:tcPr>
          <w:p w14:paraId="3893837E" w14:textId="77777777" w:rsidR="00897956" w:rsidRPr="00481D2D" w:rsidRDefault="00897956">
            <w:pPr>
              <w:pStyle w:val="TAL"/>
            </w:pPr>
            <w:r w:rsidRPr="00481D2D">
              <w:t>[26] 20.1</w:t>
            </w:r>
          </w:p>
        </w:tc>
        <w:tc>
          <w:tcPr>
            <w:tcW w:w="1021" w:type="dxa"/>
          </w:tcPr>
          <w:p w14:paraId="0E2850F8" w14:textId="77777777" w:rsidR="00897956" w:rsidRPr="00481D2D" w:rsidRDefault="00897956">
            <w:pPr>
              <w:pStyle w:val="TAL"/>
            </w:pPr>
            <w:r w:rsidRPr="00481D2D">
              <w:t>o</w:t>
            </w:r>
          </w:p>
        </w:tc>
        <w:tc>
          <w:tcPr>
            <w:tcW w:w="1021" w:type="dxa"/>
          </w:tcPr>
          <w:p w14:paraId="3BB6E58E" w14:textId="77777777" w:rsidR="00897956" w:rsidRPr="00481D2D" w:rsidRDefault="00F60C93">
            <w:pPr>
              <w:pStyle w:val="TAL"/>
            </w:pPr>
            <w:r w:rsidRPr="00481D2D">
              <w:t>c47</w:t>
            </w:r>
          </w:p>
        </w:tc>
        <w:tc>
          <w:tcPr>
            <w:tcW w:w="1021" w:type="dxa"/>
          </w:tcPr>
          <w:p w14:paraId="7291398C" w14:textId="77777777" w:rsidR="00897956" w:rsidRPr="00481D2D" w:rsidRDefault="00897956">
            <w:pPr>
              <w:pStyle w:val="TAL"/>
            </w:pPr>
            <w:r w:rsidRPr="00481D2D">
              <w:t>[26] 20.1</w:t>
            </w:r>
          </w:p>
        </w:tc>
        <w:tc>
          <w:tcPr>
            <w:tcW w:w="1021" w:type="dxa"/>
          </w:tcPr>
          <w:p w14:paraId="48599C35" w14:textId="77777777" w:rsidR="00897956" w:rsidRPr="00481D2D" w:rsidRDefault="00897956">
            <w:pPr>
              <w:pStyle w:val="TAL"/>
            </w:pPr>
            <w:r w:rsidRPr="00481D2D">
              <w:t>m</w:t>
            </w:r>
          </w:p>
        </w:tc>
        <w:tc>
          <w:tcPr>
            <w:tcW w:w="1021" w:type="dxa"/>
          </w:tcPr>
          <w:p w14:paraId="30CA69E8" w14:textId="77777777" w:rsidR="00897956" w:rsidRPr="00481D2D" w:rsidRDefault="00897956">
            <w:pPr>
              <w:pStyle w:val="TAL"/>
            </w:pPr>
            <w:r w:rsidRPr="00481D2D">
              <w:t>m</w:t>
            </w:r>
          </w:p>
        </w:tc>
      </w:tr>
      <w:tr w:rsidR="00897956" w:rsidRPr="00481D2D" w14:paraId="48AB9DE9" w14:textId="77777777">
        <w:tc>
          <w:tcPr>
            <w:tcW w:w="851" w:type="dxa"/>
          </w:tcPr>
          <w:p w14:paraId="2137F9F7" w14:textId="77777777" w:rsidR="00897956" w:rsidRPr="00481D2D" w:rsidRDefault="00897956">
            <w:pPr>
              <w:pStyle w:val="TAL"/>
            </w:pPr>
            <w:r w:rsidRPr="00481D2D">
              <w:t>1A</w:t>
            </w:r>
          </w:p>
        </w:tc>
        <w:tc>
          <w:tcPr>
            <w:tcW w:w="2665" w:type="dxa"/>
          </w:tcPr>
          <w:p w14:paraId="7B7D2B61" w14:textId="77777777" w:rsidR="00897956" w:rsidRPr="00481D2D" w:rsidRDefault="00897956">
            <w:pPr>
              <w:pStyle w:val="TAL"/>
            </w:pPr>
            <w:r w:rsidRPr="00481D2D">
              <w:t>Accept-Contact</w:t>
            </w:r>
          </w:p>
        </w:tc>
        <w:tc>
          <w:tcPr>
            <w:tcW w:w="1021" w:type="dxa"/>
          </w:tcPr>
          <w:p w14:paraId="0BF6205A" w14:textId="77777777" w:rsidR="00897956" w:rsidRPr="00481D2D" w:rsidRDefault="00897956">
            <w:pPr>
              <w:pStyle w:val="TAL"/>
            </w:pPr>
            <w:r w:rsidRPr="00481D2D">
              <w:t>[56B] 9.2</w:t>
            </w:r>
          </w:p>
        </w:tc>
        <w:tc>
          <w:tcPr>
            <w:tcW w:w="1021" w:type="dxa"/>
          </w:tcPr>
          <w:p w14:paraId="7C43D6C3" w14:textId="77777777" w:rsidR="00897956" w:rsidRPr="00481D2D" w:rsidRDefault="00897956">
            <w:pPr>
              <w:pStyle w:val="TAL"/>
            </w:pPr>
            <w:r w:rsidRPr="00481D2D">
              <w:t>c24</w:t>
            </w:r>
          </w:p>
        </w:tc>
        <w:tc>
          <w:tcPr>
            <w:tcW w:w="1021" w:type="dxa"/>
          </w:tcPr>
          <w:p w14:paraId="5192EE46" w14:textId="77777777" w:rsidR="00897956" w:rsidRPr="00481D2D" w:rsidRDefault="00897956">
            <w:pPr>
              <w:pStyle w:val="TAL"/>
            </w:pPr>
            <w:r w:rsidRPr="00481D2D">
              <w:t>c24</w:t>
            </w:r>
          </w:p>
        </w:tc>
        <w:tc>
          <w:tcPr>
            <w:tcW w:w="1021" w:type="dxa"/>
          </w:tcPr>
          <w:p w14:paraId="0CCBE1F4" w14:textId="77777777" w:rsidR="00897956" w:rsidRPr="00481D2D" w:rsidRDefault="00897956">
            <w:pPr>
              <w:pStyle w:val="TAL"/>
            </w:pPr>
            <w:r w:rsidRPr="00481D2D">
              <w:t>[56B] 9.2</w:t>
            </w:r>
          </w:p>
        </w:tc>
        <w:tc>
          <w:tcPr>
            <w:tcW w:w="1021" w:type="dxa"/>
          </w:tcPr>
          <w:p w14:paraId="04A7FE0C" w14:textId="77777777" w:rsidR="00897956" w:rsidRPr="00481D2D" w:rsidRDefault="00897956">
            <w:pPr>
              <w:pStyle w:val="TAL"/>
            </w:pPr>
            <w:r w:rsidRPr="00481D2D">
              <w:t>c32</w:t>
            </w:r>
          </w:p>
        </w:tc>
        <w:tc>
          <w:tcPr>
            <w:tcW w:w="1021" w:type="dxa"/>
          </w:tcPr>
          <w:p w14:paraId="3BC9D2E0" w14:textId="77777777" w:rsidR="00897956" w:rsidRPr="00481D2D" w:rsidRDefault="00897956">
            <w:pPr>
              <w:pStyle w:val="TAL"/>
            </w:pPr>
            <w:r w:rsidRPr="00481D2D">
              <w:t>c32</w:t>
            </w:r>
          </w:p>
        </w:tc>
      </w:tr>
      <w:tr w:rsidR="00897956" w:rsidRPr="00481D2D" w14:paraId="3DB5D3E5" w14:textId="77777777">
        <w:tc>
          <w:tcPr>
            <w:tcW w:w="851" w:type="dxa"/>
          </w:tcPr>
          <w:p w14:paraId="7AD5D8DF" w14:textId="77777777" w:rsidR="00897956" w:rsidRPr="00481D2D" w:rsidRDefault="00897956">
            <w:pPr>
              <w:pStyle w:val="TAL"/>
            </w:pPr>
            <w:r w:rsidRPr="00481D2D">
              <w:t>2</w:t>
            </w:r>
          </w:p>
        </w:tc>
        <w:tc>
          <w:tcPr>
            <w:tcW w:w="2665" w:type="dxa"/>
          </w:tcPr>
          <w:p w14:paraId="78EDCC0F" w14:textId="77777777" w:rsidR="00897956" w:rsidRPr="00481D2D" w:rsidRDefault="00897956">
            <w:pPr>
              <w:pStyle w:val="TAL"/>
            </w:pPr>
            <w:r w:rsidRPr="00481D2D">
              <w:t>Accept-Encoding</w:t>
            </w:r>
          </w:p>
        </w:tc>
        <w:tc>
          <w:tcPr>
            <w:tcW w:w="1021" w:type="dxa"/>
          </w:tcPr>
          <w:p w14:paraId="55BA4EC3" w14:textId="77777777" w:rsidR="00897956" w:rsidRPr="00481D2D" w:rsidRDefault="00897956">
            <w:pPr>
              <w:pStyle w:val="TAL"/>
            </w:pPr>
            <w:r w:rsidRPr="00481D2D">
              <w:t>[26] 20.2</w:t>
            </w:r>
          </w:p>
        </w:tc>
        <w:tc>
          <w:tcPr>
            <w:tcW w:w="1021" w:type="dxa"/>
          </w:tcPr>
          <w:p w14:paraId="676C7DA8" w14:textId="77777777" w:rsidR="00897956" w:rsidRPr="00481D2D" w:rsidRDefault="00897956">
            <w:pPr>
              <w:pStyle w:val="TAL"/>
            </w:pPr>
            <w:r w:rsidRPr="00481D2D">
              <w:t>o</w:t>
            </w:r>
          </w:p>
        </w:tc>
        <w:tc>
          <w:tcPr>
            <w:tcW w:w="1021" w:type="dxa"/>
          </w:tcPr>
          <w:p w14:paraId="481D88AC" w14:textId="77777777" w:rsidR="00897956" w:rsidRPr="00481D2D" w:rsidRDefault="00897956">
            <w:pPr>
              <w:pStyle w:val="TAL"/>
            </w:pPr>
            <w:r w:rsidRPr="00481D2D">
              <w:t>o</w:t>
            </w:r>
          </w:p>
        </w:tc>
        <w:tc>
          <w:tcPr>
            <w:tcW w:w="1021" w:type="dxa"/>
          </w:tcPr>
          <w:p w14:paraId="301104E1" w14:textId="77777777" w:rsidR="00897956" w:rsidRPr="00481D2D" w:rsidRDefault="00897956">
            <w:pPr>
              <w:pStyle w:val="TAL"/>
            </w:pPr>
            <w:r w:rsidRPr="00481D2D">
              <w:t>[26] 20.2</w:t>
            </w:r>
          </w:p>
        </w:tc>
        <w:tc>
          <w:tcPr>
            <w:tcW w:w="1021" w:type="dxa"/>
          </w:tcPr>
          <w:p w14:paraId="17F4EFC7" w14:textId="77777777" w:rsidR="00897956" w:rsidRPr="00481D2D" w:rsidRDefault="00897956">
            <w:pPr>
              <w:pStyle w:val="TAL"/>
            </w:pPr>
            <w:r w:rsidRPr="00481D2D">
              <w:t>m</w:t>
            </w:r>
          </w:p>
        </w:tc>
        <w:tc>
          <w:tcPr>
            <w:tcW w:w="1021" w:type="dxa"/>
          </w:tcPr>
          <w:p w14:paraId="2A9F5613" w14:textId="77777777" w:rsidR="00897956" w:rsidRPr="00481D2D" w:rsidRDefault="00897956">
            <w:pPr>
              <w:pStyle w:val="TAL"/>
            </w:pPr>
            <w:r w:rsidRPr="00481D2D">
              <w:t>m</w:t>
            </w:r>
          </w:p>
        </w:tc>
      </w:tr>
      <w:tr w:rsidR="00897956" w:rsidRPr="00481D2D" w14:paraId="1E012E92" w14:textId="77777777">
        <w:tc>
          <w:tcPr>
            <w:tcW w:w="851" w:type="dxa"/>
          </w:tcPr>
          <w:p w14:paraId="038ECC7D" w14:textId="77777777" w:rsidR="00897956" w:rsidRPr="00481D2D" w:rsidRDefault="00897956">
            <w:pPr>
              <w:pStyle w:val="TAL"/>
            </w:pPr>
            <w:r w:rsidRPr="00481D2D">
              <w:t>3</w:t>
            </w:r>
          </w:p>
        </w:tc>
        <w:tc>
          <w:tcPr>
            <w:tcW w:w="2665" w:type="dxa"/>
          </w:tcPr>
          <w:p w14:paraId="18479827" w14:textId="77777777" w:rsidR="00897956" w:rsidRPr="00481D2D" w:rsidRDefault="00897956">
            <w:pPr>
              <w:pStyle w:val="TAL"/>
            </w:pPr>
            <w:r w:rsidRPr="00481D2D">
              <w:t>Accept-Language</w:t>
            </w:r>
          </w:p>
        </w:tc>
        <w:tc>
          <w:tcPr>
            <w:tcW w:w="1021" w:type="dxa"/>
          </w:tcPr>
          <w:p w14:paraId="0DA4C140" w14:textId="77777777" w:rsidR="00897956" w:rsidRPr="00481D2D" w:rsidRDefault="00897956">
            <w:pPr>
              <w:pStyle w:val="TAL"/>
            </w:pPr>
            <w:r w:rsidRPr="00481D2D">
              <w:t>[26] 20.3</w:t>
            </w:r>
          </w:p>
        </w:tc>
        <w:tc>
          <w:tcPr>
            <w:tcW w:w="1021" w:type="dxa"/>
          </w:tcPr>
          <w:p w14:paraId="049666C1" w14:textId="77777777" w:rsidR="00897956" w:rsidRPr="00481D2D" w:rsidRDefault="00897956">
            <w:pPr>
              <w:pStyle w:val="TAL"/>
            </w:pPr>
            <w:r w:rsidRPr="00481D2D">
              <w:t>o</w:t>
            </w:r>
          </w:p>
        </w:tc>
        <w:tc>
          <w:tcPr>
            <w:tcW w:w="1021" w:type="dxa"/>
          </w:tcPr>
          <w:p w14:paraId="18F0BDED" w14:textId="77777777" w:rsidR="00897956" w:rsidRPr="00481D2D" w:rsidRDefault="00897956">
            <w:pPr>
              <w:pStyle w:val="TAL"/>
            </w:pPr>
            <w:r w:rsidRPr="00481D2D">
              <w:t>o</w:t>
            </w:r>
          </w:p>
        </w:tc>
        <w:tc>
          <w:tcPr>
            <w:tcW w:w="1021" w:type="dxa"/>
          </w:tcPr>
          <w:p w14:paraId="66B2EF55" w14:textId="77777777" w:rsidR="00897956" w:rsidRPr="00481D2D" w:rsidRDefault="00897956">
            <w:pPr>
              <w:pStyle w:val="TAL"/>
            </w:pPr>
            <w:r w:rsidRPr="00481D2D">
              <w:t>[26] 20.3</w:t>
            </w:r>
          </w:p>
        </w:tc>
        <w:tc>
          <w:tcPr>
            <w:tcW w:w="1021" w:type="dxa"/>
          </w:tcPr>
          <w:p w14:paraId="79947F98" w14:textId="77777777" w:rsidR="00897956" w:rsidRPr="00481D2D" w:rsidRDefault="00897956">
            <w:pPr>
              <w:pStyle w:val="TAL"/>
            </w:pPr>
            <w:r w:rsidRPr="00481D2D">
              <w:t>m</w:t>
            </w:r>
          </w:p>
        </w:tc>
        <w:tc>
          <w:tcPr>
            <w:tcW w:w="1021" w:type="dxa"/>
          </w:tcPr>
          <w:p w14:paraId="50EFE3C0" w14:textId="77777777" w:rsidR="00897956" w:rsidRPr="00481D2D" w:rsidRDefault="00897956">
            <w:pPr>
              <w:pStyle w:val="TAL"/>
            </w:pPr>
            <w:r w:rsidRPr="00481D2D">
              <w:t>m</w:t>
            </w:r>
          </w:p>
        </w:tc>
      </w:tr>
      <w:tr w:rsidR="00503AF7" w:rsidRPr="00481D2D" w14:paraId="558C9C9D" w14:textId="77777777" w:rsidTr="00C2737C">
        <w:tc>
          <w:tcPr>
            <w:tcW w:w="851" w:type="dxa"/>
          </w:tcPr>
          <w:p w14:paraId="2E644725" w14:textId="77777777" w:rsidR="00503AF7" w:rsidRPr="00481D2D" w:rsidRDefault="00503AF7" w:rsidP="00C2737C">
            <w:pPr>
              <w:pStyle w:val="TAL"/>
            </w:pPr>
            <w:r w:rsidRPr="00481D2D">
              <w:t>3A</w:t>
            </w:r>
          </w:p>
        </w:tc>
        <w:tc>
          <w:tcPr>
            <w:tcW w:w="2665" w:type="dxa"/>
          </w:tcPr>
          <w:p w14:paraId="580A2172" w14:textId="77777777" w:rsidR="00503AF7" w:rsidRPr="00481D2D" w:rsidRDefault="00503AF7" w:rsidP="00C2737C">
            <w:pPr>
              <w:pStyle w:val="TAL"/>
            </w:pPr>
            <w:r w:rsidRPr="00481D2D">
              <w:rPr>
                <w:rFonts w:eastAsia="SimSun"/>
                <w:lang w:eastAsia="zh-CN"/>
              </w:rPr>
              <w:t>Additional-Identity</w:t>
            </w:r>
          </w:p>
        </w:tc>
        <w:tc>
          <w:tcPr>
            <w:tcW w:w="1021" w:type="dxa"/>
          </w:tcPr>
          <w:p w14:paraId="17B1E570" w14:textId="77777777" w:rsidR="00503AF7" w:rsidRPr="00481D2D" w:rsidRDefault="00503AF7" w:rsidP="00C2737C">
            <w:pPr>
              <w:pStyle w:val="TAL"/>
            </w:pPr>
            <w:r w:rsidRPr="00481D2D">
              <w:t>7.2.20</w:t>
            </w:r>
          </w:p>
        </w:tc>
        <w:tc>
          <w:tcPr>
            <w:tcW w:w="1021" w:type="dxa"/>
          </w:tcPr>
          <w:p w14:paraId="1EBBB70E" w14:textId="77777777" w:rsidR="00503AF7" w:rsidRPr="00481D2D" w:rsidRDefault="00503AF7" w:rsidP="00C2737C">
            <w:pPr>
              <w:pStyle w:val="TAL"/>
            </w:pPr>
            <w:r w:rsidRPr="00481D2D">
              <w:t>n/a</w:t>
            </w:r>
          </w:p>
        </w:tc>
        <w:tc>
          <w:tcPr>
            <w:tcW w:w="1021" w:type="dxa"/>
          </w:tcPr>
          <w:p w14:paraId="226A64DC" w14:textId="77777777" w:rsidR="00503AF7" w:rsidRPr="00481D2D" w:rsidRDefault="00503AF7" w:rsidP="00C2737C">
            <w:pPr>
              <w:pStyle w:val="TAL"/>
            </w:pPr>
            <w:r w:rsidRPr="00481D2D">
              <w:t>c75</w:t>
            </w:r>
          </w:p>
        </w:tc>
        <w:tc>
          <w:tcPr>
            <w:tcW w:w="1021" w:type="dxa"/>
          </w:tcPr>
          <w:p w14:paraId="66AC1E6A" w14:textId="77777777" w:rsidR="00503AF7" w:rsidRPr="00481D2D" w:rsidRDefault="00503AF7" w:rsidP="00C2737C">
            <w:pPr>
              <w:pStyle w:val="TAL"/>
            </w:pPr>
            <w:r w:rsidRPr="00481D2D">
              <w:t>7.2.20</w:t>
            </w:r>
          </w:p>
        </w:tc>
        <w:tc>
          <w:tcPr>
            <w:tcW w:w="1021" w:type="dxa"/>
          </w:tcPr>
          <w:p w14:paraId="7417C82F" w14:textId="77777777" w:rsidR="00503AF7" w:rsidRPr="00481D2D" w:rsidRDefault="00503AF7" w:rsidP="00C2737C">
            <w:pPr>
              <w:pStyle w:val="TAL"/>
            </w:pPr>
            <w:r w:rsidRPr="00481D2D">
              <w:t>n/a</w:t>
            </w:r>
          </w:p>
        </w:tc>
        <w:tc>
          <w:tcPr>
            <w:tcW w:w="1021" w:type="dxa"/>
          </w:tcPr>
          <w:p w14:paraId="4F67A0B2" w14:textId="77777777" w:rsidR="00503AF7" w:rsidRPr="00481D2D" w:rsidRDefault="00503AF7" w:rsidP="00C2737C">
            <w:pPr>
              <w:pStyle w:val="TAL"/>
            </w:pPr>
            <w:r w:rsidRPr="00481D2D">
              <w:t>c76</w:t>
            </w:r>
          </w:p>
        </w:tc>
      </w:tr>
      <w:tr w:rsidR="00897956" w:rsidRPr="00481D2D" w14:paraId="1DCB7610" w14:textId="77777777">
        <w:tc>
          <w:tcPr>
            <w:tcW w:w="851" w:type="dxa"/>
          </w:tcPr>
          <w:p w14:paraId="0E61059C" w14:textId="77777777" w:rsidR="00897956" w:rsidRPr="00481D2D" w:rsidRDefault="00897956">
            <w:pPr>
              <w:pStyle w:val="TAL"/>
            </w:pPr>
            <w:r w:rsidRPr="00481D2D">
              <w:t>4</w:t>
            </w:r>
          </w:p>
        </w:tc>
        <w:tc>
          <w:tcPr>
            <w:tcW w:w="2665" w:type="dxa"/>
          </w:tcPr>
          <w:p w14:paraId="3B20EB98" w14:textId="77777777" w:rsidR="00897956" w:rsidRPr="00481D2D" w:rsidRDefault="00897956">
            <w:pPr>
              <w:pStyle w:val="TAL"/>
            </w:pPr>
            <w:r w:rsidRPr="00481D2D">
              <w:t>Alert-Info</w:t>
            </w:r>
          </w:p>
        </w:tc>
        <w:tc>
          <w:tcPr>
            <w:tcW w:w="1021" w:type="dxa"/>
          </w:tcPr>
          <w:p w14:paraId="78FAE95A" w14:textId="77777777" w:rsidR="00897956" w:rsidRPr="00481D2D" w:rsidRDefault="00897956">
            <w:pPr>
              <w:pStyle w:val="TAL"/>
            </w:pPr>
            <w:r w:rsidRPr="00481D2D">
              <w:t>[26] 20.4</w:t>
            </w:r>
          </w:p>
        </w:tc>
        <w:tc>
          <w:tcPr>
            <w:tcW w:w="1021" w:type="dxa"/>
          </w:tcPr>
          <w:p w14:paraId="4CD7184E" w14:textId="77777777" w:rsidR="00897956" w:rsidRPr="00481D2D" w:rsidRDefault="00897956">
            <w:pPr>
              <w:pStyle w:val="TAL"/>
            </w:pPr>
            <w:r w:rsidRPr="00481D2D">
              <w:t>o</w:t>
            </w:r>
          </w:p>
        </w:tc>
        <w:tc>
          <w:tcPr>
            <w:tcW w:w="1021" w:type="dxa"/>
          </w:tcPr>
          <w:p w14:paraId="72CC56DA" w14:textId="77777777" w:rsidR="00897956" w:rsidRPr="00481D2D" w:rsidRDefault="00897956">
            <w:pPr>
              <w:pStyle w:val="TAL"/>
            </w:pPr>
            <w:r w:rsidRPr="00481D2D">
              <w:t>o</w:t>
            </w:r>
          </w:p>
        </w:tc>
        <w:tc>
          <w:tcPr>
            <w:tcW w:w="1021" w:type="dxa"/>
          </w:tcPr>
          <w:p w14:paraId="242CE654" w14:textId="77777777" w:rsidR="00897956" w:rsidRPr="00481D2D" w:rsidRDefault="00897956">
            <w:pPr>
              <w:pStyle w:val="TAL"/>
            </w:pPr>
            <w:r w:rsidRPr="00481D2D">
              <w:t>[26] 20.4</w:t>
            </w:r>
          </w:p>
        </w:tc>
        <w:tc>
          <w:tcPr>
            <w:tcW w:w="1021" w:type="dxa"/>
          </w:tcPr>
          <w:p w14:paraId="698CE52D" w14:textId="77777777" w:rsidR="00897956" w:rsidRPr="00481D2D" w:rsidRDefault="00897956">
            <w:pPr>
              <w:pStyle w:val="TAL"/>
            </w:pPr>
            <w:r w:rsidRPr="00481D2D">
              <w:t>c1</w:t>
            </w:r>
          </w:p>
        </w:tc>
        <w:tc>
          <w:tcPr>
            <w:tcW w:w="1021" w:type="dxa"/>
          </w:tcPr>
          <w:p w14:paraId="5D40E62F" w14:textId="77777777" w:rsidR="00897956" w:rsidRPr="00481D2D" w:rsidRDefault="00897956">
            <w:pPr>
              <w:pStyle w:val="TAL"/>
            </w:pPr>
            <w:r w:rsidRPr="00481D2D">
              <w:t>c1</w:t>
            </w:r>
          </w:p>
        </w:tc>
      </w:tr>
      <w:tr w:rsidR="00897956" w:rsidRPr="00481D2D" w14:paraId="224DECE7" w14:textId="77777777">
        <w:tc>
          <w:tcPr>
            <w:tcW w:w="851" w:type="dxa"/>
          </w:tcPr>
          <w:p w14:paraId="217D0740" w14:textId="77777777" w:rsidR="00897956" w:rsidRPr="00481D2D" w:rsidRDefault="00897956">
            <w:pPr>
              <w:pStyle w:val="TAL"/>
            </w:pPr>
            <w:r w:rsidRPr="00481D2D">
              <w:t>5</w:t>
            </w:r>
          </w:p>
        </w:tc>
        <w:tc>
          <w:tcPr>
            <w:tcW w:w="2665" w:type="dxa"/>
          </w:tcPr>
          <w:p w14:paraId="548BE802" w14:textId="77777777" w:rsidR="00897956" w:rsidRPr="00481D2D" w:rsidRDefault="00897956">
            <w:pPr>
              <w:pStyle w:val="TAL"/>
            </w:pPr>
            <w:r w:rsidRPr="00481D2D">
              <w:t>Allow</w:t>
            </w:r>
          </w:p>
        </w:tc>
        <w:tc>
          <w:tcPr>
            <w:tcW w:w="1021" w:type="dxa"/>
          </w:tcPr>
          <w:p w14:paraId="165072B1" w14:textId="77777777" w:rsidR="00897956" w:rsidRPr="00481D2D" w:rsidRDefault="00897956">
            <w:pPr>
              <w:pStyle w:val="TAL"/>
            </w:pPr>
            <w:r w:rsidRPr="00481D2D">
              <w:t>[26] 20.5, [26] 5.1</w:t>
            </w:r>
          </w:p>
        </w:tc>
        <w:tc>
          <w:tcPr>
            <w:tcW w:w="1021" w:type="dxa"/>
          </w:tcPr>
          <w:p w14:paraId="274C9B3D" w14:textId="77777777" w:rsidR="00897956" w:rsidRPr="00481D2D" w:rsidRDefault="00897956">
            <w:pPr>
              <w:pStyle w:val="TAL"/>
            </w:pPr>
            <w:r w:rsidRPr="00481D2D">
              <w:t>o (note 1)</w:t>
            </w:r>
          </w:p>
        </w:tc>
        <w:tc>
          <w:tcPr>
            <w:tcW w:w="1021" w:type="dxa"/>
          </w:tcPr>
          <w:p w14:paraId="40EC29B5" w14:textId="77777777" w:rsidR="00897956" w:rsidRPr="00481D2D" w:rsidRDefault="00897956">
            <w:pPr>
              <w:pStyle w:val="TAL"/>
            </w:pPr>
            <w:r w:rsidRPr="00481D2D">
              <w:t>o</w:t>
            </w:r>
          </w:p>
        </w:tc>
        <w:tc>
          <w:tcPr>
            <w:tcW w:w="1021" w:type="dxa"/>
          </w:tcPr>
          <w:p w14:paraId="3F08E796" w14:textId="77777777" w:rsidR="00897956" w:rsidRPr="00481D2D" w:rsidRDefault="00897956">
            <w:pPr>
              <w:pStyle w:val="TAL"/>
            </w:pPr>
            <w:r w:rsidRPr="00481D2D">
              <w:t>[26] 20.5, [26] 5.1</w:t>
            </w:r>
          </w:p>
        </w:tc>
        <w:tc>
          <w:tcPr>
            <w:tcW w:w="1021" w:type="dxa"/>
          </w:tcPr>
          <w:p w14:paraId="53A92F5F" w14:textId="77777777" w:rsidR="00897956" w:rsidRPr="00481D2D" w:rsidRDefault="00897956">
            <w:pPr>
              <w:pStyle w:val="TAL"/>
            </w:pPr>
            <w:r w:rsidRPr="00481D2D">
              <w:t>m</w:t>
            </w:r>
          </w:p>
        </w:tc>
        <w:tc>
          <w:tcPr>
            <w:tcW w:w="1021" w:type="dxa"/>
          </w:tcPr>
          <w:p w14:paraId="1C8B2D1A" w14:textId="77777777" w:rsidR="00897956" w:rsidRPr="00481D2D" w:rsidRDefault="00897956">
            <w:pPr>
              <w:pStyle w:val="TAL"/>
            </w:pPr>
            <w:r w:rsidRPr="00481D2D">
              <w:t>m</w:t>
            </w:r>
          </w:p>
        </w:tc>
      </w:tr>
      <w:tr w:rsidR="00897956" w:rsidRPr="00481D2D" w14:paraId="356F110F" w14:textId="77777777">
        <w:tc>
          <w:tcPr>
            <w:tcW w:w="851" w:type="dxa"/>
          </w:tcPr>
          <w:p w14:paraId="22862513" w14:textId="77777777" w:rsidR="00897956" w:rsidRPr="00481D2D" w:rsidRDefault="00897956">
            <w:pPr>
              <w:pStyle w:val="TAL"/>
            </w:pPr>
            <w:r w:rsidRPr="00481D2D">
              <w:t>6</w:t>
            </w:r>
          </w:p>
        </w:tc>
        <w:tc>
          <w:tcPr>
            <w:tcW w:w="2665" w:type="dxa"/>
          </w:tcPr>
          <w:p w14:paraId="0F490480" w14:textId="77777777" w:rsidR="00897956" w:rsidRPr="00481D2D" w:rsidRDefault="00897956">
            <w:pPr>
              <w:pStyle w:val="TAL"/>
            </w:pPr>
            <w:r w:rsidRPr="00481D2D">
              <w:t>Allow-Events</w:t>
            </w:r>
          </w:p>
        </w:tc>
        <w:tc>
          <w:tcPr>
            <w:tcW w:w="1021" w:type="dxa"/>
          </w:tcPr>
          <w:p w14:paraId="7F3E579F" w14:textId="77777777" w:rsidR="00897956" w:rsidRPr="00481D2D" w:rsidRDefault="00897956">
            <w:pPr>
              <w:pStyle w:val="TAL"/>
            </w:pPr>
            <w:r w:rsidRPr="00481D2D">
              <w:t xml:space="preserve">[28] </w:t>
            </w:r>
            <w:r w:rsidR="007915D7" w:rsidRPr="00481D2D">
              <w:t>8</w:t>
            </w:r>
            <w:r w:rsidRPr="00481D2D">
              <w:t>.2.2</w:t>
            </w:r>
          </w:p>
        </w:tc>
        <w:tc>
          <w:tcPr>
            <w:tcW w:w="1021" w:type="dxa"/>
          </w:tcPr>
          <w:p w14:paraId="15B466A6" w14:textId="77777777" w:rsidR="00897956" w:rsidRPr="00481D2D" w:rsidRDefault="00897956">
            <w:pPr>
              <w:pStyle w:val="TAL"/>
            </w:pPr>
            <w:r w:rsidRPr="00481D2D">
              <w:t>c2</w:t>
            </w:r>
          </w:p>
        </w:tc>
        <w:tc>
          <w:tcPr>
            <w:tcW w:w="1021" w:type="dxa"/>
          </w:tcPr>
          <w:p w14:paraId="44D2B9C2" w14:textId="77777777" w:rsidR="00897956" w:rsidRPr="00481D2D" w:rsidRDefault="00897956">
            <w:pPr>
              <w:pStyle w:val="TAL"/>
            </w:pPr>
            <w:r w:rsidRPr="00481D2D">
              <w:t>c2</w:t>
            </w:r>
          </w:p>
        </w:tc>
        <w:tc>
          <w:tcPr>
            <w:tcW w:w="1021" w:type="dxa"/>
          </w:tcPr>
          <w:p w14:paraId="632D1DF1" w14:textId="77777777" w:rsidR="00897956" w:rsidRPr="00481D2D" w:rsidRDefault="00897956">
            <w:pPr>
              <w:pStyle w:val="TAL"/>
            </w:pPr>
            <w:r w:rsidRPr="00481D2D">
              <w:t xml:space="preserve">[28] </w:t>
            </w:r>
            <w:r w:rsidR="007915D7" w:rsidRPr="00481D2D">
              <w:t>8</w:t>
            </w:r>
            <w:r w:rsidRPr="00481D2D">
              <w:t>.2.2</w:t>
            </w:r>
          </w:p>
        </w:tc>
        <w:tc>
          <w:tcPr>
            <w:tcW w:w="1021" w:type="dxa"/>
          </w:tcPr>
          <w:p w14:paraId="54E297EB" w14:textId="77777777" w:rsidR="00897956" w:rsidRPr="00481D2D" w:rsidRDefault="00A36102">
            <w:pPr>
              <w:pStyle w:val="TAL"/>
            </w:pPr>
            <w:r w:rsidRPr="00481D2D">
              <w:t>c53</w:t>
            </w:r>
          </w:p>
        </w:tc>
        <w:tc>
          <w:tcPr>
            <w:tcW w:w="1021" w:type="dxa"/>
          </w:tcPr>
          <w:p w14:paraId="13EAE565" w14:textId="77777777" w:rsidR="00897956" w:rsidRPr="00481D2D" w:rsidRDefault="00A36102">
            <w:pPr>
              <w:pStyle w:val="TAL"/>
            </w:pPr>
            <w:r w:rsidRPr="00481D2D">
              <w:t>c53</w:t>
            </w:r>
          </w:p>
        </w:tc>
      </w:tr>
      <w:tr w:rsidR="00CC5FF5" w:rsidRPr="00481D2D" w14:paraId="12B27BC4" w14:textId="77777777" w:rsidTr="00C4192A">
        <w:tc>
          <w:tcPr>
            <w:tcW w:w="851" w:type="dxa"/>
          </w:tcPr>
          <w:p w14:paraId="00EE3D3A" w14:textId="77777777" w:rsidR="00CC5FF5" w:rsidRPr="00481D2D" w:rsidRDefault="00CC5FF5" w:rsidP="00C4192A">
            <w:pPr>
              <w:keepNext/>
              <w:keepLines/>
              <w:spacing w:after="0"/>
              <w:rPr>
                <w:rFonts w:ascii="Arial" w:hAnsi="Arial"/>
                <w:sz w:val="18"/>
              </w:rPr>
            </w:pPr>
            <w:r w:rsidRPr="00481D2D">
              <w:rPr>
                <w:rFonts w:ascii="Arial" w:hAnsi="Arial"/>
                <w:sz w:val="18"/>
              </w:rPr>
              <w:t>6A</w:t>
            </w:r>
          </w:p>
        </w:tc>
        <w:tc>
          <w:tcPr>
            <w:tcW w:w="2665" w:type="dxa"/>
          </w:tcPr>
          <w:p w14:paraId="4EAF8634" w14:textId="77777777" w:rsidR="00CC5FF5" w:rsidRPr="00481D2D" w:rsidRDefault="00CC5FF5" w:rsidP="00C4192A">
            <w:pPr>
              <w:keepNext/>
              <w:keepLines/>
              <w:spacing w:after="0"/>
              <w:rPr>
                <w:rFonts w:ascii="Arial" w:hAnsi="Arial"/>
                <w:sz w:val="18"/>
              </w:rPr>
            </w:pPr>
            <w:r w:rsidRPr="00481D2D">
              <w:rPr>
                <w:rFonts w:ascii="Arial" w:hAnsi="Arial"/>
                <w:sz w:val="18"/>
              </w:rPr>
              <w:t>Attestation-Info</w:t>
            </w:r>
          </w:p>
        </w:tc>
        <w:tc>
          <w:tcPr>
            <w:tcW w:w="1021" w:type="dxa"/>
          </w:tcPr>
          <w:p w14:paraId="3EBC5235" w14:textId="77777777" w:rsidR="00CC5FF5" w:rsidRPr="00481D2D" w:rsidRDefault="00CC5FF5" w:rsidP="00C4192A">
            <w:pPr>
              <w:keepNext/>
              <w:keepLines/>
              <w:spacing w:after="0"/>
              <w:rPr>
                <w:rFonts w:ascii="Arial" w:hAnsi="Arial"/>
                <w:sz w:val="18"/>
              </w:rPr>
            </w:pPr>
            <w:r w:rsidRPr="00481D2D">
              <w:rPr>
                <w:rFonts w:ascii="Arial" w:hAnsi="Arial"/>
                <w:sz w:val="18"/>
              </w:rPr>
              <w:t>7.2.18</w:t>
            </w:r>
          </w:p>
        </w:tc>
        <w:tc>
          <w:tcPr>
            <w:tcW w:w="1021" w:type="dxa"/>
          </w:tcPr>
          <w:p w14:paraId="59AA8DF9"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7F1577AC" w14:textId="77777777" w:rsidR="00CC5FF5" w:rsidRPr="00481D2D" w:rsidRDefault="00CC5FF5" w:rsidP="00C4192A">
            <w:pPr>
              <w:keepNext/>
              <w:keepLines/>
              <w:spacing w:after="0"/>
              <w:rPr>
                <w:rFonts w:ascii="Arial" w:hAnsi="Arial"/>
                <w:sz w:val="18"/>
              </w:rPr>
            </w:pPr>
            <w:r w:rsidRPr="00481D2D">
              <w:rPr>
                <w:rFonts w:ascii="Arial" w:hAnsi="Arial"/>
                <w:sz w:val="18"/>
              </w:rPr>
              <w:t>c71</w:t>
            </w:r>
          </w:p>
        </w:tc>
        <w:tc>
          <w:tcPr>
            <w:tcW w:w="1021" w:type="dxa"/>
          </w:tcPr>
          <w:p w14:paraId="759D091A" w14:textId="77777777" w:rsidR="00CC5FF5" w:rsidRPr="00481D2D" w:rsidRDefault="00CC5FF5" w:rsidP="00C4192A">
            <w:pPr>
              <w:keepNext/>
              <w:keepLines/>
              <w:spacing w:after="0"/>
              <w:rPr>
                <w:rFonts w:ascii="Arial" w:hAnsi="Arial"/>
                <w:sz w:val="18"/>
              </w:rPr>
            </w:pPr>
            <w:r w:rsidRPr="00481D2D">
              <w:rPr>
                <w:rFonts w:ascii="Arial" w:hAnsi="Arial"/>
                <w:sz w:val="18"/>
              </w:rPr>
              <w:t>7.2.18</w:t>
            </w:r>
          </w:p>
        </w:tc>
        <w:tc>
          <w:tcPr>
            <w:tcW w:w="1021" w:type="dxa"/>
          </w:tcPr>
          <w:p w14:paraId="247321F5"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6FEA830D" w14:textId="77777777" w:rsidR="00CC5FF5" w:rsidRPr="00481D2D" w:rsidRDefault="00CC5FF5" w:rsidP="00C4192A">
            <w:pPr>
              <w:keepNext/>
              <w:keepLines/>
              <w:spacing w:after="0"/>
              <w:rPr>
                <w:rFonts w:ascii="Arial" w:hAnsi="Arial"/>
                <w:sz w:val="18"/>
              </w:rPr>
            </w:pPr>
            <w:r w:rsidRPr="00481D2D">
              <w:rPr>
                <w:rFonts w:ascii="Arial" w:hAnsi="Arial"/>
                <w:sz w:val="18"/>
              </w:rPr>
              <w:t>c71</w:t>
            </w:r>
          </w:p>
        </w:tc>
      </w:tr>
      <w:tr w:rsidR="006E2856" w:rsidRPr="00481D2D" w14:paraId="74F97E1F" w14:textId="77777777">
        <w:tc>
          <w:tcPr>
            <w:tcW w:w="851" w:type="dxa"/>
          </w:tcPr>
          <w:p w14:paraId="6442D35C" w14:textId="77777777" w:rsidR="006E2856" w:rsidRPr="00481D2D" w:rsidRDefault="006E2856" w:rsidP="00D85794">
            <w:pPr>
              <w:pStyle w:val="TAL"/>
            </w:pPr>
            <w:r w:rsidRPr="00481D2D">
              <w:t>7</w:t>
            </w:r>
          </w:p>
        </w:tc>
        <w:tc>
          <w:tcPr>
            <w:tcW w:w="2665" w:type="dxa"/>
          </w:tcPr>
          <w:p w14:paraId="72B3635C" w14:textId="77777777" w:rsidR="006E2856" w:rsidRPr="00481D2D" w:rsidRDefault="006E2856" w:rsidP="00D85794">
            <w:pPr>
              <w:pStyle w:val="TAL"/>
            </w:pPr>
            <w:r w:rsidRPr="00481D2D">
              <w:t>Answer-Mode</w:t>
            </w:r>
          </w:p>
        </w:tc>
        <w:tc>
          <w:tcPr>
            <w:tcW w:w="1021" w:type="dxa"/>
          </w:tcPr>
          <w:p w14:paraId="66F7B2AF" w14:textId="77777777" w:rsidR="006E2856" w:rsidRPr="00481D2D" w:rsidRDefault="006E2856" w:rsidP="00D85794">
            <w:pPr>
              <w:pStyle w:val="TAL"/>
            </w:pPr>
            <w:r w:rsidRPr="00481D2D">
              <w:t>[15</w:t>
            </w:r>
            <w:r w:rsidR="00AC0C56" w:rsidRPr="00481D2D">
              <w:t>8</w:t>
            </w:r>
            <w:r w:rsidRPr="00481D2D">
              <w:t>]</w:t>
            </w:r>
          </w:p>
        </w:tc>
        <w:tc>
          <w:tcPr>
            <w:tcW w:w="1021" w:type="dxa"/>
          </w:tcPr>
          <w:p w14:paraId="478EE3ED" w14:textId="77777777" w:rsidR="006E2856" w:rsidRPr="00481D2D" w:rsidRDefault="006E2856" w:rsidP="00D85794">
            <w:pPr>
              <w:pStyle w:val="TAL"/>
            </w:pPr>
            <w:r w:rsidRPr="00481D2D">
              <w:t>c49</w:t>
            </w:r>
          </w:p>
        </w:tc>
        <w:tc>
          <w:tcPr>
            <w:tcW w:w="1021" w:type="dxa"/>
          </w:tcPr>
          <w:p w14:paraId="4FCADAB5" w14:textId="77777777" w:rsidR="006E2856" w:rsidRPr="00481D2D" w:rsidRDefault="006E2856" w:rsidP="00D85794">
            <w:pPr>
              <w:pStyle w:val="TAL"/>
            </w:pPr>
            <w:r w:rsidRPr="00481D2D">
              <w:t>c49</w:t>
            </w:r>
          </w:p>
        </w:tc>
        <w:tc>
          <w:tcPr>
            <w:tcW w:w="1021" w:type="dxa"/>
          </w:tcPr>
          <w:p w14:paraId="343522E7" w14:textId="77777777" w:rsidR="006E2856" w:rsidRPr="00481D2D" w:rsidRDefault="006E2856" w:rsidP="00D85794">
            <w:pPr>
              <w:pStyle w:val="TAL"/>
            </w:pPr>
            <w:r w:rsidRPr="00481D2D">
              <w:t>[</w:t>
            </w:r>
            <w:r w:rsidR="00AC0C56" w:rsidRPr="00481D2D">
              <w:t>158</w:t>
            </w:r>
            <w:r w:rsidRPr="00481D2D">
              <w:t>]</w:t>
            </w:r>
          </w:p>
        </w:tc>
        <w:tc>
          <w:tcPr>
            <w:tcW w:w="1021" w:type="dxa"/>
          </w:tcPr>
          <w:p w14:paraId="7588C6E4" w14:textId="77777777" w:rsidR="006E2856" w:rsidRPr="00481D2D" w:rsidRDefault="006E2856" w:rsidP="00D85794">
            <w:pPr>
              <w:pStyle w:val="TAL"/>
            </w:pPr>
            <w:r w:rsidRPr="00481D2D">
              <w:t>c50</w:t>
            </w:r>
          </w:p>
        </w:tc>
        <w:tc>
          <w:tcPr>
            <w:tcW w:w="1021" w:type="dxa"/>
          </w:tcPr>
          <w:p w14:paraId="1B4303E7" w14:textId="77777777" w:rsidR="006E2856" w:rsidRPr="00481D2D" w:rsidRDefault="006E2856" w:rsidP="00D85794">
            <w:pPr>
              <w:pStyle w:val="TAL"/>
            </w:pPr>
            <w:r w:rsidRPr="00481D2D">
              <w:t>c50</w:t>
            </w:r>
          </w:p>
        </w:tc>
      </w:tr>
      <w:tr w:rsidR="00897956" w:rsidRPr="00481D2D" w14:paraId="4C97BF3B" w14:textId="77777777">
        <w:tc>
          <w:tcPr>
            <w:tcW w:w="851" w:type="dxa"/>
          </w:tcPr>
          <w:p w14:paraId="226856DC" w14:textId="77777777" w:rsidR="00897956" w:rsidRPr="00481D2D" w:rsidRDefault="00897956">
            <w:pPr>
              <w:pStyle w:val="TAL"/>
            </w:pPr>
            <w:r w:rsidRPr="00481D2D">
              <w:t>8</w:t>
            </w:r>
          </w:p>
        </w:tc>
        <w:tc>
          <w:tcPr>
            <w:tcW w:w="2665" w:type="dxa"/>
          </w:tcPr>
          <w:p w14:paraId="17D90978" w14:textId="77777777" w:rsidR="00897956" w:rsidRPr="00481D2D" w:rsidRDefault="00897956">
            <w:pPr>
              <w:pStyle w:val="TAL"/>
            </w:pPr>
            <w:r w:rsidRPr="00481D2D">
              <w:t>Authorization</w:t>
            </w:r>
          </w:p>
        </w:tc>
        <w:tc>
          <w:tcPr>
            <w:tcW w:w="1021" w:type="dxa"/>
          </w:tcPr>
          <w:p w14:paraId="7C4D085F" w14:textId="77777777" w:rsidR="00897956" w:rsidRPr="00481D2D" w:rsidRDefault="00897956">
            <w:pPr>
              <w:pStyle w:val="TAL"/>
            </w:pPr>
            <w:r w:rsidRPr="00481D2D">
              <w:t>[26] 20.7</w:t>
            </w:r>
          </w:p>
        </w:tc>
        <w:tc>
          <w:tcPr>
            <w:tcW w:w="1021" w:type="dxa"/>
          </w:tcPr>
          <w:p w14:paraId="3247252A" w14:textId="77777777" w:rsidR="00897956" w:rsidRPr="00481D2D" w:rsidRDefault="00897956">
            <w:pPr>
              <w:pStyle w:val="TAL"/>
            </w:pPr>
            <w:r w:rsidRPr="00481D2D">
              <w:t>c3</w:t>
            </w:r>
          </w:p>
        </w:tc>
        <w:tc>
          <w:tcPr>
            <w:tcW w:w="1021" w:type="dxa"/>
          </w:tcPr>
          <w:p w14:paraId="6E699173" w14:textId="77777777" w:rsidR="00897956" w:rsidRPr="00481D2D" w:rsidRDefault="00897956">
            <w:pPr>
              <w:pStyle w:val="TAL"/>
            </w:pPr>
            <w:r w:rsidRPr="00481D2D">
              <w:t>c3</w:t>
            </w:r>
          </w:p>
        </w:tc>
        <w:tc>
          <w:tcPr>
            <w:tcW w:w="1021" w:type="dxa"/>
          </w:tcPr>
          <w:p w14:paraId="62FDD6C5" w14:textId="77777777" w:rsidR="00897956" w:rsidRPr="00481D2D" w:rsidRDefault="00897956">
            <w:pPr>
              <w:pStyle w:val="TAL"/>
            </w:pPr>
            <w:r w:rsidRPr="00481D2D">
              <w:t>[26] 20.7</w:t>
            </w:r>
          </w:p>
        </w:tc>
        <w:tc>
          <w:tcPr>
            <w:tcW w:w="1021" w:type="dxa"/>
          </w:tcPr>
          <w:p w14:paraId="3F253648" w14:textId="77777777" w:rsidR="00897956" w:rsidRPr="00481D2D" w:rsidRDefault="00897956">
            <w:pPr>
              <w:pStyle w:val="TAL"/>
            </w:pPr>
            <w:r w:rsidRPr="00481D2D">
              <w:t>c3</w:t>
            </w:r>
          </w:p>
        </w:tc>
        <w:tc>
          <w:tcPr>
            <w:tcW w:w="1021" w:type="dxa"/>
          </w:tcPr>
          <w:p w14:paraId="11A04585" w14:textId="77777777" w:rsidR="00897956" w:rsidRPr="00481D2D" w:rsidRDefault="00897956">
            <w:pPr>
              <w:pStyle w:val="TAL"/>
            </w:pPr>
            <w:r w:rsidRPr="00481D2D">
              <w:t>c3</w:t>
            </w:r>
          </w:p>
        </w:tc>
      </w:tr>
      <w:tr w:rsidR="00897956" w:rsidRPr="00481D2D" w14:paraId="5BED80DE" w14:textId="77777777">
        <w:tc>
          <w:tcPr>
            <w:tcW w:w="851" w:type="dxa"/>
          </w:tcPr>
          <w:p w14:paraId="749011F2" w14:textId="77777777" w:rsidR="00897956" w:rsidRPr="00481D2D" w:rsidRDefault="00897956">
            <w:pPr>
              <w:pStyle w:val="TAL"/>
            </w:pPr>
            <w:r w:rsidRPr="00481D2D">
              <w:t>9</w:t>
            </w:r>
          </w:p>
        </w:tc>
        <w:tc>
          <w:tcPr>
            <w:tcW w:w="2665" w:type="dxa"/>
          </w:tcPr>
          <w:p w14:paraId="560D771C" w14:textId="77777777" w:rsidR="00897956" w:rsidRPr="00481D2D" w:rsidRDefault="00897956">
            <w:pPr>
              <w:pStyle w:val="TAL"/>
            </w:pPr>
            <w:r w:rsidRPr="00481D2D">
              <w:t>Call-ID</w:t>
            </w:r>
          </w:p>
        </w:tc>
        <w:tc>
          <w:tcPr>
            <w:tcW w:w="1021" w:type="dxa"/>
          </w:tcPr>
          <w:p w14:paraId="5D9F534C" w14:textId="77777777" w:rsidR="00897956" w:rsidRPr="00481D2D" w:rsidRDefault="00897956">
            <w:pPr>
              <w:pStyle w:val="TAL"/>
            </w:pPr>
            <w:r w:rsidRPr="00481D2D">
              <w:t>[26] 20.8</w:t>
            </w:r>
          </w:p>
        </w:tc>
        <w:tc>
          <w:tcPr>
            <w:tcW w:w="1021" w:type="dxa"/>
          </w:tcPr>
          <w:p w14:paraId="444B7A8D" w14:textId="77777777" w:rsidR="00897956" w:rsidRPr="00481D2D" w:rsidRDefault="00897956">
            <w:pPr>
              <w:pStyle w:val="TAL"/>
            </w:pPr>
            <w:r w:rsidRPr="00481D2D">
              <w:t>m</w:t>
            </w:r>
          </w:p>
        </w:tc>
        <w:tc>
          <w:tcPr>
            <w:tcW w:w="1021" w:type="dxa"/>
          </w:tcPr>
          <w:p w14:paraId="1EA95B4D" w14:textId="77777777" w:rsidR="00897956" w:rsidRPr="00481D2D" w:rsidRDefault="00897956">
            <w:pPr>
              <w:pStyle w:val="TAL"/>
            </w:pPr>
            <w:r w:rsidRPr="00481D2D">
              <w:t>m</w:t>
            </w:r>
          </w:p>
        </w:tc>
        <w:tc>
          <w:tcPr>
            <w:tcW w:w="1021" w:type="dxa"/>
          </w:tcPr>
          <w:p w14:paraId="622057E9" w14:textId="77777777" w:rsidR="00897956" w:rsidRPr="00481D2D" w:rsidRDefault="00897956">
            <w:pPr>
              <w:pStyle w:val="TAL"/>
            </w:pPr>
            <w:r w:rsidRPr="00481D2D">
              <w:t>[26] 20.8</w:t>
            </w:r>
          </w:p>
        </w:tc>
        <w:tc>
          <w:tcPr>
            <w:tcW w:w="1021" w:type="dxa"/>
          </w:tcPr>
          <w:p w14:paraId="0DD975AA" w14:textId="77777777" w:rsidR="00897956" w:rsidRPr="00481D2D" w:rsidRDefault="00897956">
            <w:pPr>
              <w:pStyle w:val="TAL"/>
            </w:pPr>
            <w:r w:rsidRPr="00481D2D">
              <w:t>m</w:t>
            </w:r>
          </w:p>
        </w:tc>
        <w:tc>
          <w:tcPr>
            <w:tcW w:w="1021" w:type="dxa"/>
          </w:tcPr>
          <w:p w14:paraId="6A83C370" w14:textId="77777777" w:rsidR="00897956" w:rsidRPr="00481D2D" w:rsidRDefault="00897956">
            <w:pPr>
              <w:pStyle w:val="TAL"/>
            </w:pPr>
            <w:r w:rsidRPr="00481D2D">
              <w:t>m</w:t>
            </w:r>
          </w:p>
        </w:tc>
      </w:tr>
      <w:tr w:rsidR="00897956" w:rsidRPr="00481D2D" w14:paraId="26B563F2" w14:textId="77777777">
        <w:tc>
          <w:tcPr>
            <w:tcW w:w="851" w:type="dxa"/>
          </w:tcPr>
          <w:p w14:paraId="4175B50B" w14:textId="77777777" w:rsidR="00897956" w:rsidRPr="00481D2D" w:rsidRDefault="00897956">
            <w:pPr>
              <w:pStyle w:val="TAL"/>
            </w:pPr>
            <w:r w:rsidRPr="00481D2D">
              <w:t>10</w:t>
            </w:r>
          </w:p>
        </w:tc>
        <w:tc>
          <w:tcPr>
            <w:tcW w:w="2665" w:type="dxa"/>
          </w:tcPr>
          <w:p w14:paraId="5BAF2C27" w14:textId="77777777" w:rsidR="00897956" w:rsidRPr="00481D2D" w:rsidRDefault="00897956">
            <w:pPr>
              <w:pStyle w:val="TAL"/>
            </w:pPr>
            <w:r w:rsidRPr="00481D2D">
              <w:t>Call-Info</w:t>
            </w:r>
          </w:p>
        </w:tc>
        <w:tc>
          <w:tcPr>
            <w:tcW w:w="1021" w:type="dxa"/>
          </w:tcPr>
          <w:p w14:paraId="6A3DC71B" w14:textId="77777777" w:rsidR="00897956" w:rsidRPr="00481D2D" w:rsidRDefault="00897956">
            <w:pPr>
              <w:pStyle w:val="TAL"/>
            </w:pPr>
            <w:r w:rsidRPr="00481D2D">
              <w:t>[26] 20.9</w:t>
            </w:r>
          </w:p>
        </w:tc>
        <w:tc>
          <w:tcPr>
            <w:tcW w:w="1021" w:type="dxa"/>
          </w:tcPr>
          <w:p w14:paraId="5F0C4913" w14:textId="77777777" w:rsidR="00897956" w:rsidRPr="00481D2D" w:rsidRDefault="00897956">
            <w:pPr>
              <w:pStyle w:val="TAL"/>
            </w:pPr>
            <w:r w:rsidRPr="00481D2D">
              <w:t>o</w:t>
            </w:r>
          </w:p>
        </w:tc>
        <w:tc>
          <w:tcPr>
            <w:tcW w:w="1021" w:type="dxa"/>
          </w:tcPr>
          <w:p w14:paraId="755C37D0" w14:textId="77777777" w:rsidR="00897956" w:rsidRPr="00481D2D" w:rsidRDefault="00897956">
            <w:pPr>
              <w:pStyle w:val="TAL"/>
            </w:pPr>
            <w:r w:rsidRPr="00481D2D">
              <w:t>o</w:t>
            </w:r>
          </w:p>
        </w:tc>
        <w:tc>
          <w:tcPr>
            <w:tcW w:w="1021" w:type="dxa"/>
          </w:tcPr>
          <w:p w14:paraId="6DD62590" w14:textId="77777777" w:rsidR="00897956" w:rsidRPr="00481D2D" w:rsidRDefault="00897956">
            <w:pPr>
              <w:pStyle w:val="TAL"/>
            </w:pPr>
            <w:r w:rsidRPr="00481D2D">
              <w:t>[26] 20.9</w:t>
            </w:r>
          </w:p>
        </w:tc>
        <w:tc>
          <w:tcPr>
            <w:tcW w:w="1021" w:type="dxa"/>
          </w:tcPr>
          <w:p w14:paraId="4B6C0105" w14:textId="77777777" w:rsidR="00897956" w:rsidRPr="00481D2D" w:rsidRDefault="00897956">
            <w:pPr>
              <w:pStyle w:val="TAL"/>
            </w:pPr>
            <w:r w:rsidRPr="00481D2D">
              <w:t>o</w:t>
            </w:r>
          </w:p>
        </w:tc>
        <w:tc>
          <w:tcPr>
            <w:tcW w:w="1021" w:type="dxa"/>
          </w:tcPr>
          <w:p w14:paraId="096FF277" w14:textId="77777777" w:rsidR="00897956" w:rsidRPr="00481D2D" w:rsidRDefault="00897956">
            <w:pPr>
              <w:pStyle w:val="TAL"/>
            </w:pPr>
            <w:r w:rsidRPr="00481D2D">
              <w:t>o</w:t>
            </w:r>
          </w:p>
        </w:tc>
      </w:tr>
      <w:tr w:rsidR="00746979" w:rsidRPr="00481D2D" w14:paraId="439BB84E" w14:textId="77777777" w:rsidTr="00915E8F">
        <w:tc>
          <w:tcPr>
            <w:tcW w:w="851" w:type="dxa"/>
          </w:tcPr>
          <w:p w14:paraId="17C814E8" w14:textId="77777777" w:rsidR="00746979" w:rsidRPr="00481D2D" w:rsidRDefault="00746979" w:rsidP="00915E8F">
            <w:pPr>
              <w:pStyle w:val="TAL"/>
            </w:pPr>
            <w:r w:rsidRPr="00481D2D">
              <w:t>10A</w:t>
            </w:r>
          </w:p>
        </w:tc>
        <w:tc>
          <w:tcPr>
            <w:tcW w:w="2665" w:type="dxa"/>
          </w:tcPr>
          <w:p w14:paraId="71D6C186" w14:textId="77777777" w:rsidR="00746979" w:rsidRPr="00481D2D" w:rsidRDefault="00746979" w:rsidP="00915E8F">
            <w:pPr>
              <w:pStyle w:val="TAL"/>
            </w:pPr>
            <w:r w:rsidRPr="00481D2D">
              <w:rPr>
                <w:lang w:eastAsia="zh-CN"/>
              </w:rPr>
              <w:t>Cellular-Network-Info</w:t>
            </w:r>
          </w:p>
        </w:tc>
        <w:tc>
          <w:tcPr>
            <w:tcW w:w="1021" w:type="dxa"/>
          </w:tcPr>
          <w:p w14:paraId="56CB2930" w14:textId="77777777" w:rsidR="00746979" w:rsidRPr="00481D2D" w:rsidRDefault="00746979" w:rsidP="00915E8F">
            <w:pPr>
              <w:pStyle w:val="TAL"/>
            </w:pPr>
            <w:r w:rsidRPr="00481D2D">
              <w:t>7.2.15</w:t>
            </w:r>
          </w:p>
        </w:tc>
        <w:tc>
          <w:tcPr>
            <w:tcW w:w="1021" w:type="dxa"/>
          </w:tcPr>
          <w:p w14:paraId="4AF80BDA" w14:textId="77777777" w:rsidR="00746979" w:rsidRPr="00481D2D" w:rsidRDefault="00746979" w:rsidP="00915E8F">
            <w:pPr>
              <w:pStyle w:val="TAL"/>
            </w:pPr>
            <w:r w:rsidRPr="00481D2D">
              <w:t>n/a</w:t>
            </w:r>
          </w:p>
        </w:tc>
        <w:tc>
          <w:tcPr>
            <w:tcW w:w="1021" w:type="dxa"/>
          </w:tcPr>
          <w:p w14:paraId="28EB75E0" w14:textId="77777777" w:rsidR="00746979" w:rsidRPr="00481D2D" w:rsidRDefault="00746979" w:rsidP="00915E8F">
            <w:pPr>
              <w:pStyle w:val="TAL"/>
            </w:pPr>
            <w:r w:rsidRPr="00481D2D">
              <w:t>c63</w:t>
            </w:r>
          </w:p>
        </w:tc>
        <w:tc>
          <w:tcPr>
            <w:tcW w:w="1021" w:type="dxa"/>
          </w:tcPr>
          <w:p w14:paraId="6C15D762" w14:textId="77777777" w:rsidR="00746979" w:rsidRPr="00481D2D" w:rsidRDefault="00746979" w:rsidP="00915E8F">
            <w:pPr>
              <w:pStyle w:val="TAL"/>
            </w:pPr>
            <w:r w:rsidRPr="00481D2D">
              <w:t>7.2.15</w:t>
            </w:r>
          </w:p>
        </w:tc>
        <w:tc>
          <w:tcPr>
            <w:tcW w:w="1021" w:type="dxa"/>
          </w:tcPr>
          <w:p w14:paraId="1CF4AF9B" w14:textId="77777777" w:rsidR="00746979" w:rsidRPr="00481D2D" w:rsidRDefault="00746979" w:rsidP="00915E8F">
            <w:pPr>
              <w:pStyle w:val="TAL"/>
            </w:pPr>
            <w:r w:rsidRPr="00481D2D">
              <w:t>n/a</w:t>
            </w:r>
          </w:p>
        </w:tc>
        <w:tc>
          <w:tcPr>
            <w:tcW w:w="1021" w:type="dxa"/>
          </w:tcPr>
          <w:p w14:paraId="7201A173" w14:textId="77777777" w:rsidR="00746979" w:rsidRPr="00481D2D" w:rsidRDefault="00746979" w:rsidP="00915E8F">
            <w:pPr>
              <w:pStyle w:val="TAL"/>
            </w:pPr>
            <w:r w:rsidRPr="00481D2D">
              <w:t>c64</w:t>
            </w:r>
          </w:p>
        </w:tc>
      </w:tr>
      <w:tr w:rsidR="00897956" w:rsidRPr="00481D2D" w14:paraId="6F6B8D88" w14:textId="77777777">
        <w:tc>
          <w:tcPr>
            <w:tcW w:w="851" w:type="dxa"/>
          </w:tcPr>
          <w:p w14:paraId="47FA682B" w14:textId="77777777" w:rsidR="00897956" w:rsidRPr="00481D2D" w:rsidRDefault="00897956">
            <w:pPr>
              <w:pStyle w:val="TAL"/>
            </w:pPr>
            <w:r w:rsidRPr="00481D2D">
              <w:t>11</w:t>
            </w:r>
          </w:p>
        </w:tc>
        <w:tc>
          <w:tcPr>
            <w:tcW w:w="2665" w:type="dxa"/>
          </w:tcPr>
          <w:p w14:paraId="6C7B1FAC" w14:textId="77777777" w:rsidR="00897956" w:rsidRPr="00481D2D" w:rsidRDefault="00897956">
            <w:pPr>
              <w:pStyle w:val="TAL"/>
            </w:pPr>
            <w:r w:rsidRPr="00481D2D">
              <w:t>Contact</w:t>
            </w:r>
          </w:p>
        </w:tc>
        <w:tc>
          <w:tcPr>
            <w:tcW w:w="1021" w:type="dxa"/>
          </w:tcPr>
          <w:p w14:paraId="4A7AF275" w14:textId="77777777" w:rsidR="00897956" w:rsidRPr="00481D2D" w:rsidRDefault="00897956">
            <w:pPr>
              <w:pStyle w:val="TAL"/>
            </w:pPr>
            <w:r w:rsidRPr="00481D2D">
              <w:t>[26] 20.10</w:t>
            </w:r>
          </w:p>
        </w:tc>
        <w:tc>
          <w:tcPr>
            <w:tcW w:w="1021" w:type="dxa"/>
          </w:tcPr>
          <w:p w14:paraId="69B45EC6" w14:textId="77777777" w:rsidR="00897956" w:rsidRPr="00481D2D" w:rsidRDefault="00897956">
            <w:pPr>
              <w:pStyle w:val="TAL"/>
            </w:pPr>
            <w:r w:rsidRPr="00481D2D">
              <w:t>m</w:t>
            </w:r>
          </w:p>
        </w:tc>
        <w:tc>
          <w:tcPr>
            <w:tcW w:w="1021" w:type="dxa"/>
          </w:tcPr>
          <w:p w14:paraId="47A4BDD4" w14:textId="77777777" w:rsidR="00897956" w:rsidRPr="00481D2D" w:rsidRDefault="00897956">
            <w:pPr>
              <w:pStyle w:val="TAL"/>
            </w:pPr>
            <w:r w:rsidRPr="00481D2D">
              <w:t>m</w:t>
            </w:r>
          </w:p>
        </w:tc>
        <w:tc>
          <w:tcPr>
            <w:tcW w:w="1021" w:type="dxa"/>
          </w:tcPr>
          <w:p w14:paraId="16133713" w14:textId="77777777" w:rsidR="00897956" w:rsidRPr="00481D2D" w:rsidRDefault="00897956">
            <w:pPr>
              <w:pStyle w:val="TAL"/>
            </w:pPr>
            <w:r w:rsidRPr="00481D2D">
              <w:t>[26] 20.10</w:t>
            </w:r>
          </w:p>
        </w:tc>
        <w:tc>
          <w:tcPr>
            <w:tcW w:w="1021" w:type="dxa"/>
          </w:tcPr>
          <w:p w14:paraId="7A348B32" w14:textId="77777777" w:rsidR="00897956" w:rsidRPr="00481D2D" w:rsidRDefault="00897956">
            <w:pPr>
              <w:pStyle w:val="TAL"/>
            </w:pPr>
            <w:r w:rsidRPr="00481D2D">
              <w:t>m</w:t>
            </w:r>
          </w:p>
        </w:tc>
        <w:tc>
          <w:tcPr>
            <w:tcW w:w="1021" w:type="dxa"/>
          </w:tcPr>
          <w:p w14:paraId="4CCCFF50" w14:textId="77777777" w:rsidR="00897956" w:rsidRPr="00481D2D" w:rsidRDefault="00897956">
            <w:pPr>
              <w:pStyle w:val="TAL"/>
            </w:pPr>
            <w:r w:rsidRPr="00481D2D">
              <w:t>m</w:t>
            </w:r>
          </w:p>
        </w:tc>
      </w:tr>
      <w:tr w:rsidR="00897956" w:rsidRPr="00481D2D" w14:paraId="497F6D52" w14:textId="77777777">
        <w:tc>
          <w:tcPr>
            <w:tcW w:w="851" w:type="dxa"/>
          </w:tcPr>
          <w:p w14:paraId="0C2182B6" w14:textId="77777777" w:rsidR="00897956" w:rsidRPr="00481D2D" w:rsidRDefault="00897956">
            <w:pPr>
              <w:pStyle w:val="TAL"/>
            </w:pPr>
            <w:r w:rsidRPr="00481D2D">
              <w:t>12</w:t>
            </w:r>
          </w:p>
        </w:tc>
        <w:tc>
          <w:tcPr>
            <w:tcW w:w="2665" w:type="dxa"/>
          </w:tcPr>
          <w:p w14:paraId="7CA02D98" w14:textId="77777777" w:rsidR="00897956" w:rsidRPr="00481D2D" w:rsidRDefault="00897956">
            <w:pPr>
              <w:pStyle w:val="TAL"/>
            </w:pPr>
            <w:r w:rsidRPr="00481D2D">
              <w:t>Content-Disposition</w:t>
            </w:r>
          </w:p>
        </w:tc>
        <w:tc>
          <w:tcPr>
            <w:tcW w:w="1021" w:type="dxa"/>
          </w:tcPr>
          <w:p w14:paraId="28022A3D" w14:textId="77777777" w:rsidR="00897956" w:rsidRPr="00481D2D" w:rsidRDefault="00897956">
            <w:pPr>
              <w:pStyle w:val="TAL"/>
            </w:pPr>
            <w:r w:rsidRPr="00481D2D">
              <w:t>[26] 20.11</w:t>
            </w:r>
          </w:p>
        </w:tc>
        <w:tc>
          <w:tcPr>
            <w:tcW w:w="1021" w:type="dxa"/>
          </w:tcPr>
          <w:p w14:paraId="761B301D" w14:textId="77777777" w:rsidR="00897956" w:rsidRPr="00481D2D" w:rsidRDefault="00897956">
            <w:pPr>
              <w:pStyle w:val="TAL"/>
            </w:pPr>
            <w:r w:rsidRPr="00481D2D">
              <w:t>o</w:t>
            </w:r>
          </w:p>
        </w:tc>
        <w:tc>
          <w:tcPr>
            <w:tcW w:w="1021" w:type="dxa"/>
          </w:tcPr>
          <w:p w14:paraId="0C11AD18" w14:textId="77777777" w:rsidR="00897956" w:rsidRPr="00481D2D" w:rsidRDefault="00897956">
            <w:pPr>
              <w:pStyle w:val="TAL"/>
            </w:pPr>
            <w:r w:rsidRPr="00481D2D">
              <w:t>o</w:t>
            </w:r>
          </w:p>
        </w:tc>
        <w:tc>
          <w:tcPr>
            <w:tcW w:w="1021" w:type="dxa"/>
          </w:tcPr>
          <w:p w14:paraId="1D2A1C35" w14:textId="77777777" w:rsidR="00897956" w:rsidRPr="00481D2D" w:rsidRDefault="00897956">
            <w:pPr>
              <w:pStyle w:val="TAL"/>
            </w:pPr>
            <w:r w:rsidRPr="00481D2D">
              <w:t>[26] 20.11</w:t>
            </w:r>
          </w:p>
        </w:tc>
        <w:tc>
          <w:tcPr>
            <w:tcW w:w="1021" w:type="dxa"/>
          </w:tcPr>
          <w:p w14:paraId="7388D05A" w14:textId="77777777" w:rsidR="00897956" w:rsidRPr="00481D2D" w:rsidRDefault="00897956">
            <w:pPr>
              <w:pStyle w:val="TAL"/>
            </w:pPr>
            <w:r w:rsidRPr="00481D2D">
              <w:t>m</w:t>
            </w:r>
          </w:p>
        </w:tc>
        <w:tc>
          <w:tcPr>
            <w:tcW w:w="1021" w:type="dxa"/>
          </w:tcPr>
          <w:p w14:paraId="62AE0840" w14:textId="77777777" w:rsidR="00897956" w:rsidRPr="00481D2D" w:rsidRDefault="00897956">
            <w:pPr>
              <w:pStyle w:val="TAL"/>
            </w:pPr>
            <w:r w:rsidRPr="00481D2D">
              <w:t>m</w:t>
            </w:r>
          </w:p>
        </w:tc>
      </w:tr>
      <w:tr w:rsidR="00897956" w:rsidRPr="00481D2D" w14:paraId="44412544" w14:textId="77777777">
        <w:tc>
          <w:tcPr>
            <w:tcW w:w="851" w:type="dxa"/>
          </w:tcPr>
          <w:p w14:paraId="3891B61C" w14:textId="77777777" w:rsidR="00897956" w:rsidRPr="00481D2D" w:rsidRDefault="00897956">
            <w:pPr>
              <w:pStyle w:val="TAL"/>
            </w:pPr>
            <w:r w:rsidRPr="00481D2D">
              <w:t>13</w:t>
            </w:r>
          </w:p>
        </w:tc>
        <w:tc>
          <w:tcPr>
            <w:tcW w:w="2665" w:type="dxa"/>
          </w:tcPr>
          <w:p w14:paraId="49042969" w14:textId="77777777" w:rsidR="00897956" w:rsidRPr="00481D2D" w:rsidRDefault="00897956">
            <w:pPr>
              <w:pStyle w:val="TAL"/>
            </w:pPr>
            <w:r w:rsidRPr="00481D2D">
              <w:t>Content-Encoding</w:t>
            </w:r>
          </w:p>
        </w:tc>
        <w:tc>
          <w:tcPr>
            <w:tcW w:w="1021" w:type="dxa"/>
          </w:tcPr>
          <w:p w14:paraId="3FB587CC" w14:textId="77777777" w:rsidR="00897956" w:rsidRPr="00481D2D" w:rsidRDefault="00897956">
            <w:pPr>
              <w:pStyle w:val="TAL"/>
            </w:pPr>
            <w:r w:rsidRPr="00481D2D">
              <w:t>[26] 20.12</w:t>
            </w:r>
          </w:p>
        </w:tc>
        <w:tc>
          <w:tcPr>
            <w:tcW w:w="1021" w:type="dxa"/>
          </w:tcPr>
          <w:p w14:paraId="3227711B" w14:textId="77777777" w:rsidR="00897956" w:rsidRPr="00481D2D" w:rsidRDefault="00897956">
            <w:pPr>
              <w:pStyle w:val="TAL"/>
            </w:pPr>
            <w:r w:rsidRPr="00481D2D">
              <w:t>o</w:t>
            </w:r>
          </w:p>
        </w:tc>
        <w:tc>
          <w:tcPr>
            <w:tcW w:w="1021" w:type="dxa"/>
          </w:tcPr>
          <w:p w14:paraId="2E2AE40A" w14:textId="77777777" w:rsidR="00897956" w:rsidRPr="00481D2D" w:rsidRDefault="00897956">
            <w:pPr>
              <w:pStyle w:val="TAL"/>
            </w:pPr>
            <w:r w:rsidRPr="00481D2D">
              <w:t>o</w:t>
            </w:r>
          </w:p>
        </w:tc>
        <w:tc>
          <w:tcPr>
            <w:tcW w:w="1021" w:type="dxa"/>
          </w:tcPr>
          <w:p w14:paraId="3E7B1532" w14:textId="77777777" w:rsidR="00897956" w:rsidRPr="00481D2D" w:rsidRDefault="00897956">
            <w:pPr>
              <w:pStyle w:val="TAL"/>
            </w:pPr>
            <w:r w:rsidRPr="00481D2D">
              <w:t>[26] 20.12</w:t>
            </w:r>
          </w:p>
        </w:tc>
        <w:tc>
          <w:tcPr>
            <w:tcW w:w="1021" w:type="dxa"/>
          </w:tcPr>
          <w:p w14:paraId="12E8F689" w14:textId="77777777" w:rsidR="00897956" w:rsidRPr="00481D2D" w:rsidRDefault="00897956">
            <w:pPr>
              <w:pStyle w:val="TAL"/>
            </w:pPr>
            <w:r w:rsidRPr="00481D2D">
              <w:t>m</w:t>
            </w:r>
          </w:p>
        </w:tc>
        <w:tc>
          <w:tcPr>
            <w:tcW w:w="1021" w:type="dxa"/>
          </w:tcPr>
          <w:p w14:paraId="0E46914E" w14:textId="77777777" w:rsidR="00897956" w:rsidRPr="00481D2D" w:rsidRDefault="00897956">
            <w:pPr>
              <w:pStyle w:val="TAL"/>
            </w:pPr>
            <w:r w:rsidRPr="00481D2D">
              <w:t>m</w:t>
            </w:r>
          </w:p>
        </w:tc>
      </w:tr>
      <w:tr w:rsidR="002A0E3D" w:rsidRPr="00481D2D" w14:paraId="0636F7E6" w14:textId="77777777" w:rsidTr="0058236F">
        <w:tc>
          <w:tcPr>
            <w:tcW w:w="851" w:type="dxa"/>
          </w:tcPr>
          <w:p w14:paraId="123F89EE" w14:textId="77777777" w:rsidR="002A0E3D" w:rsidRPr="00481D2D" w:rsidRDefault="002A0E3D" w:rsidP="0058236F">
            <w:pPr>
              <w:pStyle w:val="TAL"/>
            </w:pPr>
            <w:r w:rsidRPr="00481D2D">
              <w:t>13A</w:t>
            </w:r>
          </w:p>
        </w:tc>
        <w:tc>
          <w:tcPr>
            <w:tcW w:w="2665" w:type="dxa"/>
          </w:tcPr>
          <w:p w14:paraId="2A9B3C57" w14:textId="77777777" w:rsidR="002A0E3D" w:rsidRPr="00481D2D" w:rsidRDefault="002A0E3D" w:rsidP="0058236F">
            <w:pPr>
              <w:pStyle w:val="TAL"/>
            </w:pPr>
            <w:r w:rsidRPr="00481D2D">
              <w:t>Content-ID</w:t>
            </w:r>
          </w:p>
        </w:tc>
        <w:tc>
          <w:tcPr>
            <w:tcW w:w="1021" w:type="dxa"/>
          </w:tcPr>
          <w:p w14:paraId="20669705" w14:textId="77777777" w:rsidR="002A0E3D" w:rsidRPr="00481D2D" w:rsidRDefault="002A0E3D" w:rsidP="002A0E3D">
            <w:pPr>
              <w:pStyle w:val="TAL"/>
            </w:pPr>
            <w:r w:rsidRPr="00481D2D">
              <w:t>[256] 3.2</w:t>
            </w:r>
          </w:p>
        </w:tc>
        <w:tc>
          <w:tcPr>
            <w:tcW w:w="1021" w:type="dxa"/>
          </w:tcPr>
          <w:p w14:paraId="1ABC6440" w14:textId="77777777" w:rsidR="002A0E3D" w:rsidRPr="00481D2D" w:rsidRDefault="002A0E3D" w:rsidP="0058236F">
            <w:pPr>
              <w:pStyle w:val="TAL"/>
            </w:pPr>
            <w:r w:rsidRPr="00481D2D">
              <w:t>o</w:t>
            </w:r>
          </w:p>
        </w:tc>
        <w:tc>
          <w:tcPr>
            <w:tcW w:w="1021" w:type="dxa"/>
          </w:tcPr>
          <w:p w14:paraId="485E9F06" w14:textId="77777777" w:rsidR="002A0E3D" w:rsidRPr="00481D2D" w:rsidRDefault="002A0E3D" w:rsidP="0058236F">
            <w:pPr>
              <w:pStyle w:val="TAL"/>
            </w:pPr>
            <w:r w:rsidRPr="00481D2D">
              <w:t>c69</w:t>
            </w:r>
          </w:p>
        </w:tc>
        <w:tc>
          <w:tcPr>
            <w:tcW w:w="1021" w:type="dxa"/>
          </w:tcPr>
          <w:p w14:paraId="710796B9" w14:textId="77777777" w:rsidR="002A0E3D" w:rsidRPr="00481D2D" w:rsidRDefault="002A0E3D" w:rsidP="002A0E3D">
            <w:pPr>
              <w:pStyle w:val="TAL"/>
            </w:pPr>
            <w:r w:rsidRPr="00481D2D">
              <w:t>[256] 3.2</w:t>
            </w:r>
          </w:p>
        </w:tc>
        <w:tc>
          <w:tcPr>
            <w:tcW w:w="1021" w:type="dxa"/>
          </w:tcPr>
          <w:p w14:paraId="4B2E267A" w14:textId="77777777" w:rsidR="002A0E3D" w:rsidRPr="00481D2D" w:rsidRDefault="002A0E3D" w:rsidP="0058236F">
            <w:pPr>
              <w:pStyle w:val="TAL"/>
            </w:pPr>
            <w:r w:rsidRPr="00481D2D">
              <w:t>m</w:t>
            </w:r>
          </w:p>
        </w:tc>
        <w:tc>
          <w:tcPr>
            <w:tcW w:w="1021" w:type="dxa"/>
          </w:tcPr>
          <w:p w14:paraId="4486E61E" w14:textId="77777777" w:rsidR="002A0E3D" w:rsidRPr="00481D2D" w:rsidRDefault="002A0E3D" w:rsidP="0058236F">
            <w:pPr>
              <w:pStyle w:val="TAL"/>
            </w:pPr>
            <w:r w:rsidRPr="00481D2D">
              <w:t>c70</w:t>
            </w:r>
          </w:p>
        </w:tc>
      </w:tr>
      <w:tr w:rsidR="00897956" w:rsidRPr="00481D2D" w14:paraId="706CFFB3" w14:textId="77777777">
        <w:tc>
          <w:tcPr>
            <w:tcW w:w="851" w:type="dxa"/>
          </w:tcPr>
          <w:p w14:paraId="05D0F4B8" w14:textId="77777777" w:rsidR="00897956" w:rsidRPr="00481D2D" w:rsidRDefault="00897956">
            <w:pPr>
              <w:pStyle w:val="TAL"/>
            </w:pPr>
            <w:r w:rsidRPr="00481D2D">
              <w:t>14</w:t>
            </w:r>
          </w:p>
        </w:tc>
        <w:tc>
          <w:tcPr>
            <w:tcW w:w="2665" w:type="dxa"/>
          </w:tcPr>
          <w:p w14:paraId="3C48F93B" w14:textId="77777777" w:rsidR="00897956" w:rsidRPr="00481D2D" w:rsidRDefault="00897956">
            <w:pPr>
              <w:pStyle w:val="TAL"/>
            </w:pPr>
            <w:r w:rsidRPr="00481D2D">
              <w:t>Content-Language</w:t>
            </w:r>
          </w:p>
        </w:tc>
        <w:tc>
          <w:tcPr>
            <w:tcW w:w="1021" w:type="dxa"/>
          </w:tcPr>
          <w:p w14:paraId="568E23B9" w14:textId="77777777" w:rsidR="00897956" w:rsidRPr="00481D2D" w:rsidRDefault="00897956">
            <w:pPr>
              <w:pStyle w:val="TAL"/>
            </w:pPr>
            <w:r w:rsidRPr="00481D2D">
              <w:t>[26] 20.13</w:t>
            </w:r>
          </w:p>
        </w:tc>
        <w:tc>
          <w:tcPr>
            <w:tcW w:w="1021" w:type="dxa"/>
          </w:tcPr>
          <w:p w14:paraId="25FD6180" w14:textId="77777777" w:rsidR="00897956" w:rsidRPr="00481D2D" w:rsidRDefault="00897956">
            <w:pPr>
              <w:pStyle w:val="TAL"/>
            </w:pPr>
            <w:r w:rsidRPr="00481D2D">
              <w:t>o</w:t>
            </w:r>
          </w:p>
        </w:tc>
        <w:tc>
          <w:tcPr>
            <w:tcW w:w="1021" w:type="dxa"/>
          </w:tcPr>
          <w:p w14:paraId="0492378E" w14:textId="77777777" w:rsidR="00897956" w:rsidRPr="00481D2D" w:rsidRDefault="00897956">
            <w:pPr>
              <w:pStyle w:val="TAL"/>
            </w:pPr>
            <w:r w:rsidRPr="00481D2D">
              <w:t>o</w:t>
            </w:r>
          </w:p>
        </w:tc>
        <w:tc>
          <w:tcPr>
            <w:tcW w:w="1021" w:type="dxa"/>
          </w:tcPr>
          <w:p w14:paraId="786A0412" w14:textId="77777777" w:rsidR="00897956" w:rsidRPr="00481D2D" w:rsidRDefault="00897956">
            <w:pPr>
              <w:pStyle w:val="TAL"/>
            </w:pPr>
            <w:r w:rsidRPr="00481D2D">
              <w:t>[26] 20.13</w:t>
            </w:r>
          </w:p>
        </w:tc>
        <w:tc>
          <w:tcPr>
            <w:tcW w:w="1021" w:type="dxa"/>
          </w:tcPr>
          <w:p w14:paraId="162B1D4E" w14:textId="77777777" w:rsidR="00897956" w:rsidRPr="00481D2D" w:rsidRDefault="00897956">
            <w:pPr>
              <w:pStyle w:val="TAL"/>
            </w:pPr>
            <w:r w:rsidRPr="00481D2D">
              <w:t>m</w:t>
            </w:r>
          </w:p>
        </w:tc>
        <w:tc>
          <w:tcPr>
            <w:tcW w:w="1021" w:type="dxa"/>
          </w:tcPr>
          <w:p w14:paraId="0F0FE912" w14:textId="77777777" w:rsidR="00897956" w:rsidRPr="00481D2D" w:rsidRDefault="00897956">
            <w:pPr>
              <w:pStyle w:val="TAL"/>
            </w:pPr>
            <w:r w:rsidRPr="00481D2D">
              <w:t>m</w:t>
            </w:r>
          </w:p>
        </w:tc>
      </w:tr>
      <w:tr w:rsidR="00897956" w:rsidRPr="00481D2D" w14:paraId="167D26C5" w14:textId="77777777">
        <w:tc>
          <w:tcPr>
            <w:tcW w:w="851" w:type="dxa"/>
          </w:tcPr>
          <w:p w14:paraId="209A5DA8" w14:textId="77777777" w:rsidR="00897956" w:rsidRPr="00481D2D" w:rsidRDefault="00897956">
            <w:pPr>
              <w:pStyle w:val="TAL"/>
            </w:pPr>
            <w:r w:rsidRPr="00481D2D">
              <w:t>15</w:t>
            </w:r>
          </w:p>
        </w:tc>
        <w:tc>
          <w:tcPr>
            <w:tcW w:w="2665" w:type="dxa"/>
          </w:tcPr>
          <w:p w14:paraId="5D07B199" w14:textId="77777777" w:rsidR="00897956" w:rsidRPr="00481D2D" w:rsidRDefault="00897956">
            <w:pPr>
              <w:pStyle w:val="TAL"/>
            </w:pPr>
            <w:r w:rsidRPr="00481D2D">
              <w:t>Content-Length</w:t>
            </w:r>
          </w:p>
        </w:tc>
        <w:tc>
          <w:tcPr>
            <w:tcW w:w="1021" w:type="dxa"/>
          </w:tcPr>
          <w:p w14:paraId="0B3523EF" w14:textId="77777777" w:rsidR="00897956" w:rsidRPr="00481D2D" w:rsidRDefault="00897956">
            <w:pPr>
              <w:pStyle w:val="TAL"/>
            </w:pPr>
            <w:r w:rsidRPr="00481D2D">
              <w:t>[26] 20.14</w:t>
            </w:r>
          </w:p>
        </w:tc>
        <w:tc>
          <w:tcPr>
            <w:tcW w:w="1021" w:type="dxa"/>
          </w:tcPr>
          <w:p w14:paraId="10B04A24" w14:textId="77777777" w:rsidR="00897956" w:rsidRPr="00481D2D" w:rsidRDefault="00897956">
            <w:pPr>
              <w:pStyle w:val="TAL"/>
            </w:pPr>
            <w:r w:rsidRPr="00481D2D">
              <w:t>m</w:t>
            </w:r>
          </w:p>
        </w:tc>
        <w:tc>
          <w:tcPr>
            <w:tcW w:w="1021" w:type="dxa"/>
          </w:tcPr>
          <w:p w14:paraId="5618F109" w14:textId="77777777" w:rsidR="00897956" w:rsidRPr="00481D2D" w:rsidRDefault="00897956">
            <w:pPr>
              <w:pStyle w:val="TAL"/>
            </w:pPr>
            <w:r w:rsidRPr="00481D2D">
              <w:t>m</w:t>
            </w:r>
          </w:p>
        </w:tc>
        <w:tc>
          <w:tcPr>
            <w:tcW w:w="1021" w:type="dxa"/>
          </w:tcPr>
          <w:p w14:paraId="15E3DBAF" w14:textId="77777777" w:rsidR="00897956" w:rsidRPr="00481D2D" w:rsidRDefault="00897956">
            <w:pPr>
              <w:pStyle w:val="TAL"/>
            </w:pPr>
            <w:r w:rsidRPr="00481D2D">
              <w:t>[26] 20.14</w:t>
            </w:r>
          </w:p>
        </w:tc>
        <w:tc>
          <w:tcPr>
            <w:tcW w:w="1021" w:type="dxa"/>
          </w:tcPr>
          <w:p w14:paraId="616F9440" w14:textId="77777777" w:rsidR="00897956" w:rsidRPr="00481D2D" w:rsidRDefault="00897956">
            <w:pPr>
              <w:pStyle w:val="TAL"/>
            </w:pPr>
            <w:r w:rsidRPr="00481D2D">
              <w:t>m</w:t>
            </w:r>
          </w:p>
        </w:tc>
        <w:tc>
          <w:tcPr>
            <w:tcW w:w="1021" w:type="dxa"/>
          </w:tcPr>
          <w:p w14:paraId="109746A0" w14:textId="77777777" w:rsidR="00897956" w:rsidRPr="00481D2D" w:rsidRDefault="00897956">
            <w:pPr>
              <w:pStyle w:val="TAL"/>
            </w:pPr>
            <w:r w:rsidRPr="00481D2D">
              <w:t>m</w:t>
            </w:r>
          </w:p>
        </w:tc>
      </w:tr>
      <w:tr w:rsidR="00897956" w:rsidRPr="00481D2D" w14:paraId="7DA441B4" w14:textId="77777777">
        <w:tc>
          <w:tcPr>
            <w:tcW w:w="851" w:type="dxa"/>
          </w:tcPr>
          <w:p w14:paraId="5A450159" w14:textId="77777777" w:rsidR="00897956" w:rsidRPr="00481D2D" w:rsidRDefault="00897956">
            <w:pPr>
              <w:pStyle w:val="TAL"/>
            </w:pPr>
            <w:r w:rsidRPr="00481D2D">
              <w:t>16</w:t>
            </w:r>
          </w:p>
        </w:tc>
        <w:tc>
          <w:tcPr>
            <w:tcW w:w="2665" w:type="dxa"/>
          </w:tcPr>
          <w:p w14:paraId="24518C80" w14:textId="77777777" w:rsidR="00897956" w:rsidRPr="00481D2D" w:rsidRDefault="00897956">
            <w:pPr>
              <w:pStyle w:val="TAL"/>
            </w:pPr>
            <w:r w:rsidRPr="00481D2D">
              <w:t>Content-Type</w:t>
            </w:r>
          </w:p>
        </w:tc>
        <w:tc>
          <w:tcPr>
            <w:tcW w:w="1021" w:type="dxa"/>
          </w:tcPr>
          <w:p w14:paraId="6787C3D1" w14:textId="77777777" w:rsidR="00897956" w:rsidRPr="00481D2D" w:rsidRDefault="00897956">
            <w:pPr>
              <w:pStyle w:val="TAL"/>
            </w:pPr>
            <w:r w:rsidRPr="00481D2D">
              <w:t>[26] 20.15</w:t>
            </w:r>
          </w:p>
        </w:tc>
        <w:tc>
          <w:tcPr>
            <w:tcW w:w="1021" w:type="dxa"/>
          </w:tcPr>
          <w:p w14:paraId="5E702767" w14:textId="77777777" w:rsidR="00897956" w:rsidRPr="00481D2D" w:rsidRDefault="00897956">
            <w:pPr>
              <w:pStyle w:val="TAL"/>
            </w:pPr>
            <w:r w:rsidRPr="00481D2D">
              <w:t>m</w:t>
            </w:r>
          </w:p>
        </w:tc>
        <w:tc>
          <w:tcPr>
            <w:tcW w:w="1021" w:type="dxa"/>
          </w:tcPr>
          <w:p w14:paraId="0FA48BA3" w14:textId="77777777" w:rsidR="00897956" w:rsidRPr="00481D2D" w:rsidRDefault="00897956">
            <w:pPr>
              <w:pStyle w:val="TAL"/>
            </w:pPr>
            <w:r w:rsidRPr="00481D2D">
              <w:t>m</w:t>
            </w:r>
          </w:p>
        </w:tc>
        <w:tc>
          <w:tcPr>
            <w:tcW w:w="1021" w:type="dxa"/>
          </w:tcPr>
          <w:p w14:paraId="368DB14D" w14:textId="77777777" w:rsidR="00897956" w:rsidRPr="00481D2D" w:rsidRDefault="00897956">
            <w:pPr>
              <w:pStyle w:val="TAL"/>
            </w:pPr>
            <w:r w:rsidRPr="00481D2D">
              <w:t>[26] 20.15</w:t>
            </w:r>
          </w:p>
        </w:tc>
        <w:tc>
          <w:tcPr>
            <w:tcW w:w="1021" w:type="dxa"/>
          </w:tcPr>
          <w:p w14:paraId="74D79C94" w14:textId="77777777" w:rsidR="00897956" w:rsidRPr="00481D2D" w:rsidRDefault="00897956">
            <w:pPr>
              <w:pStyle w:val="TAL"/>
            </w:pPr>
            <w:r w:rsidRPr="00481D2D">
              <w:t>m</w:t>
            </w:r>
          </w:p>
        </w:tc>
        <w:tc>
          <w:tcPr>
            <w:tcW w:w="1021" w:type="dxa"/>
          </w:tcPr>
          <w:p w14:paraId="0E9ED028" w14:textId="77777777" w:rsidR="00897956" w:rsidRPr="00481D2D" w:rsidRDefault="00897956">
            <w:pPr>
              <w:pStyle w:val="TAL"/>
            </w:pPr>
            <w:r w:rsidRPr="00481D2D">
              <w:t>m</w:t>
            </w:r>
          </w:p>
        </w:tc>
      </w:tr>
      <w:tr w:rsidR="00897956" w:rsidRPr="00481D2D" w14:paraId="5EC9E798" w14:textId="77777777">
        <w:tc>
          <w:tcPr>
            <w:tcW w:w="851" w:type="dxa"/>
          </w:tcPr>
          <w:p w14:paraId="217998EB" w14:textId="77777777" w:rsidR="00897956" w:rsidRPr="00481D2D" w:rsidRDefault="00897956">
            <w:pPr>
              <w:pStyle w:val="TAL"/>
            </w:pPr>
            <w:r w:rsidRPr="00481D2D">
              <w:t>17</w:t>
            </w:r>
          </w:p>
        </w:tc>
        <w:tc>
          <w:tcPr>
            <w:tcW w:w="2665" w:type="dxa"/>
          </w:tcPr>
          <w:p w14:paraId="50EC3308"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106E9493" w14:textId="77777777" w:rsidR="00897956" w:rsidRPr="00481D2D" w:rsidRDefault="00897956">
            <w:pPr>
              <w:pStyle w:val="TAL"/>
            </w:pPr>
            <w:r w:rsidRPr="00481D2D">
              <w:t>[26] 20.16</w:t>
            </w:r>
          </w:p>
        </w:tc>
        <w:tc>
          <w:tcPr>
            <w:tcW w:w="1021" w:type="dxa"/>
          </w:tcPr>
          <w:p w14:paraId="7D4676A2" w14:textId="77777777" w:rsidR="00897956" w:rsidRPr="00481D2D" w:rsidRDefault="00897956">
            <w:pPr>
              <w:pStyle w:val="TAL"/>
            </w:pPr>
            <w:r w:rsidRPr="00481D2D">
              <w:t>m</w:t>
            </w:r>
          </w:p>
        </w:tc>
        <w:tc>
          <w:tcPr>
            <w:tcW w:w="1021" w:type="dxa"/>
          </w:tcPr>
          <w:p w14:paraId="13421DA4" w14:textId="77777777" w:rsidR="00897956" w:rsidRPr="00481D2D" w:rsidRDefault="00897956">
            <w:pPr>
              <w:pStyle w:val="TAL"/>
            </w:pPr>
            <w:r w:rsidRPr="00481D2D">
              <w:t>m</w:t>
            </w:r>
          </w:p>
        </w:tc>
        <w:tc>
          <w:tcPr>
            <w:tcW w:w="1021" w:type="dxa"/>
          </w:tcPr>
          <w:p w14:paraId="6A77C88F" w14:textId="77777777" w:rsidR="00897956" w:rsidRPr="00481D2D" w:rsidRDefault="00897956">
            <w:pPr>
              <w:pStyle w:val="TAL"/>
            </w:pPr>
            <w:r w:rsidRPr="00481D2D">
              <w:t>[26] 20.16</w:t>
            </w:r>
          </w:p>
        </w:tc>
        <w:tc>
          <w:tcPr>
            <w:tcW w:w="1021" w:type="dxa"/>
          </w:tcPr>
          <w:p w14:paraId="105607B2" w14:textId="77777777" w:rsidR="00897956" w:rsidRPr="00481D2D" w:rsidRDefault="00897956">
            <w:pPr>
              <w:pStyle w:val="TAL"/>
            </w:pPr>
            <w:r w:rsidRPr="00481D2D">
              <w:t>m</w:t>
            </w:r>
          </w:p>
        </w:tc>
        <w:tc>
          <w:tcPr>
            <w:tcW w:w="1021" w:type="dxa"/>
          </w:tcPr>
          <w:p w14:paraId="4F71E0CD" w14:textId="77777777" w:rsidR="00897956" w:rsidRPr="00481D2D" w:rsidRDefault="00897956">
            <w:pPr>
              <w:pStyle w:val="TAL"/>
            </w:pPr>
            <w:r w:rsidRPr="00481D2D">
              <w:t>m</w:t>
            </w:r>
          </w:p>
        </w:tc>
      </w:tr>
      <w:tr w:rsidR="00897956" w:rsidRPr="00481D2D" w14:paraId="54B6F9D6" w14:textId="77777777">
        <w:tc>
          <w:tcPr>
            <w:tcW w:w="851" w:type="dxa"/>
          </w:tcPr>
          <w:p w14:paraId="02C6AB3B" w14:textId="77777777" w:rsidR="00897956" w:rsidRPr="00481D2D" w:rsidRDefault="00897956">
            <w:pPr>
              <w:pStyle w:val="TAL"/>
            </w:pPr>
            <w:r w:rsidRPr="00481D2D">
              <w:t>18</w:t>
            </w:r>
          </w:p>
        </w:tc>
        <w:tc>
          <w:tcPr>
            <w:tcW w:w="2665" w:type="dxa"/>
          </w:tcPr>
          <w:p w14:paraId="1AA3B753" w14:textId="77777777" w:rsidR="00897956" w:rsidRPr="00481D2D" w:rsidRDefault="00897956">
            <w:pPr>
              <w:pStyle w:val="TAL"/>
            </w:pPr>
            <w:r w:rsidRPr="00481D2D">
              <w:t>Date</w:t>
            </w:r>
          </w:p>
        </w:tc>
        <w:tc>
          <w:tcPr>
            <w:tcW w:w="1021" w:type="dxa"/>
          </w:tcPr>
          <w:p w14:paraId="15BCAA2C" w14:textId="77777777" w:rsidR="00897956" w:rsidRPr="00481D2D" w:rsidRDefault="00897956">
            <w:pPr>
              <w:pStyle w:val="TAL"/>
            </w:pPr>
            <w:r w:rsidRPr="00481D2D">
              <w:t>[26] 20.17</w:t>
            </w:r>
          </w:p>
        </w:tc>
        <w:tc>
          <w:tcPr>
            <w:tcW w:w="1021" w:type="dxa"/>
          </w:tcPr>
          <w:p w14:paraId="01D91B40" w14:textId="77777777" w:rsidR="00897956" w:rsidRPr="00481D2D" w:rsidRDefault="00897956">
            <w:pPr>
              <w:pStyle w:val="TAL"/>
            </w:pPr>
            <w:r w:rsidRPr="00481D2D">
              <w:t>c4</w:t>
            </w:r>
          </w:p>
        </w:tc>
        <w:tc>
          <w:tcPr>
            <w:tcW w:w="1021" w:type="dxa"/>
          </w:tcPr>
          <w:p w14:paraId="00F721BF" w14:textId="77777777" w:rsidR="00897956" w:rsidRPr="00481D2D" w:rsidRDefault="00897956">
            <w:pPr>
              <w:pStyle w:val="TAL"/>
            </w:pPr>
            <w:r w:rsidRPr="00481D2D">
              <w:t>c4</w:t>
            </w:r>
          </w:p>
        </w:tc>
        <w:tc>
          <w:tcPr>
            <w:tcW w:w="1021" w:type="dxa"/>
          </w:tcPr>
          <w:p w14:paraId="23D65869" w14:textId="77777777" w:rsidR="00897956" w:rsidRPr="00481D2D" w:rsidRDefault="00897956">
            <w:pPr>
              <w:pStyle w:val="TAL"/>
            </w:pPr>
            <w:r w:rsidRPr="00481D2D">
              <w:t>[26] 20.17</w:t>
            </w:r>
          </w:p>
        </w:tc>
        <w:tc>
          <w:tcPr>
            <w:tcW w:w="1021" w:type="dxa"/>
          </w:tcPr>
          <w:p w14:paraId="710A6B35" w14:textId="77777777" w:rsidR="00897956" w:rsidRPr="00481D2D" w:rsidRDefault="00897956">
            <w:pPr>
              <w:pStyle w:val="TAL"/>
            </w:pPr>
            <w:r w:rsidRPr="00481D2D">
              <w:t>m</w:t>
            </w:r>
          </w:p>
        </w:tc>
        <w:tc>
          <w:tcPr>
            <w:tcW w:w="1021" w:type="dxa"/>
          </w:tcPr>
          <w:p w14:paraId="37BFD0B8" w14:textId="77777777" w:rsidR="00897956" w:rsidRPr="00481D2D" w:rsidRDefault="00897956">
            <w:pPr>
              <w:pStyle w:val="TAL"/>
            </w:pPr>
            <w:r w:rsidRPr="00481D2D">
              <w:t>m</w:t>
            </w:r>
          </w:p>
        </w:tc>
      </w:tr>
      <w:tr w:rsidR="00897956" w:rsidRPr="00481D2D" w14:paraId="3B451B94" w14:textId="77777777">
        <w:tc>
          <w:tcPr>
            <w:tcW w:w="851" w:type="dxa"/>
          </w:tcPr>
          <w:p w14:paraId="0A9B5C2A" w14:textId="77777777" w:rsidR="00897956" w:rsidRPr="00481D2D" w:rsidRDefault="00897956">
            <w:pPr>
              <w:pStyle w:val="TAL"/>
            </w:pPr>
            <w:r w:rsidRPr="00481D2D">
              <w:t>19</w:t>
            </w:r>
          </w:p>
        </w:tc>
        <w:tc>
          <w:tcPr>
            <w:tcW w:w="2665" w:type="dxa"/>
          </w:tcPr>
          <w:p w14:paraId="052B6D6F" w14:textId="77777777" w:rsidR="00897956" w:rsidRPr="00481D2D" w:rsidRDefault="00897956">
            <w:pPr>
              <w:pStyle w:val="TAL"/>
            </w:pPr>
            <w:r w:rsidRPr="00481D2D">
              <w:t>Expires</w:t>
            </w:r>
          </w:p>
        </w:tc>
        <w:tc>
          <w:tcPr>
            <w:tcW w:w="1021" w:type="dxa"/>
          </w:tcPr>
          <w:p w14:paraId="6E11FB4F" w14:textId="77777777" w:rsidR="00897956" w:rsidRPr="00481D2D" w:rsidRDefault="00897956">
            <w:pPr>
              <w:pStyle w:val="TAL"/>
            </w:pPr>
            <w:r w:rsidRPr="00481D2D">
              <w:t>[26] 20.19</w:t>
            </w:r>
          </w:p>
        </w:tc>
        <w:tc>
          <w:tcPr>
            <w:tcW w:w="1021" w:type="dxa"/>
          </w:tcPr>
          <w:p w14:paraId="42E30A8C" w14:textId="77777777" w:rsidR="00897956" w:rsidRPr="00481D2D" w:rsidRDefault="00897956">
            <w:pPr>
              <w:pStyle w:val="TAL"/>
            </w:pPr>
            <w:r w:rsidRPr="00481D2D">
              <w:t>o</w:t>
            </w:r>
          </w:p>
        </w:tc>
        <w:tc>
          <w:tcPr>
            <w:tcW w:w="1021" w:type="dxa"/>
          </w:tcPr>
          <w:p w14:paraId="1B1878A6" w14:textId="77777777" w:rsidR="00897956" w:rsidRPr="00481D2D" w:rsidRDefault="00897956">
            <w:pPr>
              <w:pStyle w:val="TAL"/>
            </w:pPr>
            <w:r w:rsidRPr="00481D2D">
              <w:t>o</w:t>
            </w:r>
          </w:p>
        </w:tc>
        <w:tc>
          <w:tcPr>
            <w:tcW w:w="1021" w:type="dxa"/>
          </w:tcPr>
          <w:p w14:paraId="14D93F57" w14:textId="77777777" w:rsidR="00897956" w:rsidRPr="00481D2D" w:rsidRDefault="00897956">
            <w:pPr>
              <w:pStyle w:val="TAL"/>
            </w:pPr>
            <w:r w:rsidRPr="00481D2D">
              <w:t>[26] 20.19</w:t>
            </w:r>
          </w:p>
        </w:tc>
        <w:tc>
          <w:tcPr>
            <w:tcW w:w="1021" w:type="dxa"/>
          </w:tcPr>
          <w:p w14:paraId="6D5FA792" w14:textId="77777777" w:rsidR="00897956" w:rsidRPr="00481D2D" w:rsidRDefault="00897956">
            <w:pPr>
              <w:pStyle w:val="TAL"/>
            </w:pPr>
            <w:r w:rsidRPr="00481D2D">
              <w:t>o</w:t>
            </w:r>
          </w:p>
        </w:tc>
        <w:tc>
          <w:tcPr>
            <w:tcW w:w="1021" w:type="dxa"/>
          </w:tcPr>
          <w:p w14:paraId="09AC8A5F" w14:textId="77777777" w:rsidR="00897956" w:rsidRPr="00481D2D" w:rsidRDefault="00897956">
            <w:pPr>
              <w:pStyle w:val="TAL"/>
            </w:pPr>
            <w:r w:rsidRPr="00481D2D">
              <w:t>o</w:t>
            </w:r>
          </w:p>
        </w:tc>
      </w:tr>
      <w:tr w:rsidR="00DE592E" w:rsidRPr="00481D2D" w14:paraId="280B9211" w14:textId="77777777" w:rsidTr="00D61096">
        <w:tc>
          <w:tcPr>
            <w:tcW w:w="851" w:type="dxa"/>
          </w:tcPr>
          <w:p w14:paraId="653FD807" w14:textId="77777777" w:rsidR="00DE592E" w:rsidRPr="00481D2D" w:rsidRDefault="00DE592E" w:rsidP="00D61096">
            <w:pPr>
              <w:pStyle w:val="TAL"/>
            </w:pPr>
            <w:r w:rsidRPr="00481D2D">
              <w:t>19A</w:t>
            </w:r>
          </w:p>
        </w:tc>
        <w:tc>
          <w:tcPr>
            <w:tcW w:w="2665" w:type="dxa"/>
          </w:tcPr>
          <w:p w14:paraId="5D4F6786" w14:textId="77777777" w:rsidR="00DE592E" w:rsidRPr="00481D2D" w:rsidRDefault="00DE592E" w:rsidP="00D61096">
            <w:pPr>
              <w:pStyle w:val="TAL"/>
            </w:pPr>
            <w:r w:rsidRPr="00481D2D">
              <w:t>Feature-Caps</w:t>
            </w:r>
          </w:p>
        </w:tc>
        <w:tc>
          <w:tcPr>
            <w:tcW w:w="1021" w:type="dxa"/>
          </w:tcPr>
          <w:p w14:paraId="4A43577F" w14:textId="77777777" w:rsidR="00DE592E" w:rsidRPr="00481D2D" w:rsidRDefault="00DE592E" w:rsidP="00D61096">
            <w:pPr>
              <w:pStyle w:val="TAL"/>
            </w:pPr>
            <w:r w:rsidRPr="00481D2D">
              <w:t>[190]</w:t>
            </w:r>
          </w:p>
        </w:tc>
        <w:tc>
          <w:tcPr>
            <w:tcW w:w="1021" w:type="dxa"/>
          </w:tcPr>
          <w:p w14:paraId="1480787C" w14:textId="77777777" w:rsidR="00DE592E" w:rsidRPr="00481D2D" w:rsidRDefault="00DE592E" w:rsidP="00D61096">
            <w:pPr>
              <w:pStyle w:val="TAL"/>
            </w:pPr>
            <w:r w:rsidRPr="00481D2D">
              <w:t>c</w:t>
            </w:r>
            <w:r w:rsidR="00682A62" w:rsidRPr="00481D2D">
              <w:t>59</w:t>
            </w:r>
          </w:p>
        </w:tc>
        <w:tc>
          <w:tcPr>
            <w:tcW w:w="1021" w:type="dxa"/>
          </w:tcPr>
          <w:p w14:paraId="1F9ADC41" w14:textId="77777777" w:rsidR="00DE592E" w:rsidRPr="00481D2D" w:rsidRDefault="00DE592E" w:rsidP="00D61096">
            <w:pPr>
              <w:pStyle w:val="TAL"/>
            </w:pPr>
            <w:r w:rsidRPr="00481D2D">
              <w:t>c</w:t>
            </w:r>
            <w:r w:rsidR="00682A62" w:rsidRPr="00481D2D">
              <w:t>59</w:t>
            </w:r>
          </w:p>
        </w:tc>
        <w:tc>
          <w:tcPr>
            <w:tcW w:w="1021" w:type="dxa"/>
          </w:tcPr>
          <w:p w14:paraId="13006DBA" w14:textId="77777777" w:rsidR="00DE592E" w:rsidRPr="00481D2D" w:rsidRDefault="00DE592E" w:rsidP="00D61096">
            <w:pPr>
              <w:pStyle w:val="TAL"/>
            </w:pPr>
            <w:r w:rsidRPr="00481D2D">
              <w:t>[190]</w:t>
            </w:r>
          </w:p>
        </w:tc>
        <w:tc>
          <w:tcPr>
            <w:tcW w:w="1021" w:type="dxa"/>
          </w:tcPr>
          <w:p w14:paraId="127E3052" w14:textId="77777777" w:rsidR="00DE592E" w:rsidRPr="00481D2D" w:rsidRDefault="00DE592E" w:rsidP="00D61096">
            <w:pPr>
              <w:pStyle w:val="TAL"/>
            </w:pPr>
            <w:r w:rsidRPr="00481D2D">
              <w:t>c58</w:t>
            </w:r>
          </w:p>
        </w:tc>
        <w:tc>
          <w:tcPr>
            <w:tcW w:w="1021" w:type="dxa"/>
          </w:tcPr>
          <w:p w14:paraId="0E1072AA" w14:textId="77777777" w:rsidR="00DE592E" w:rsidRPr="00481D2D" w:rsidRDefault="00DE592E" w:rsidP="00D61096">
            <w:pPr>
              <w:pStyle w:val="TAL"/>
            </w:pPr>
            <w:r w:rsidRPr="00481D2D">
              <w:t>c58</w:t>
            </w:r>
          </w:p>
        </w:tc>
      </w:tr>
      <w:tr w:rsidR="00897956" w:rsidRPr="00481D2D" w14:paraId="3BE8B02C" w14:textId="77777777">
        <w:tc>
          <w:tcPr>
            <w:tcW w:w="851" w:type="dxa"/>
          </w:tcPr>
          <w:p w14:paraId="5EEF5364" w14:textId="77777777" w:rsidR="00897956" w:rsidRPr="00481D2D" w:rsidRDefault="00897956">
            <w:pPr>
              <w:pStyle w:val="TAL"/>
            </w:pPr>
            <w:r w:rsidRPr="00481D2D">
              <w:t>20</w:t>
            </w:r>
          </w:p>
        </w:tc>
        <w:tc>
          <w:tcPr>
            <w:tcW w:w="2665" w:type="dxa"/>
          </w:tcPr>
          <w:p w14:paraId="1E5F0C88" w14:textId="77777777" w:rsidR="00897956" w:rsidRPr="00481D2D" w:rsidRDefault="00897956">
            <w:pPr>
              <w:pStyle w:val="TAL"/>
            </w:pPr>
            <w:r w:rsidRPr="00481D2D">
              <w:t>From</w:t>
            </w:r>
          </w:p>
        </w:tc>
        <w:tc>
          <w:tcPr>
            <w:tcW w:w="1021" w:type="dxa"/>
          </w:tcPr>
          <w:p w14:paraId="3F7071C8" w14:textId="77777777" w:rsidR="00897956" w:rsidRPr="00481D2D" w:rsidRDefault="00897956">
            <w:pPr>
              <w:pStyle w:val="TAL"/>
            </w:pPr>
            <w:r w:rsidRPr="00481D2D">
              <w:t>[26] 20.20</w:t>
            </w:r>
          </w:p>
        </w:tc>
        <w:tc>
          <w:tcPr>
            <w:tcW w:w="1021" w:type="dxa"/>
          </w:tcPr>
          <w:p w14:paraId="57C9DE38" w14:textId="77777777" w:rsidR="00897956" w:rsidRPr="00481D2D" w:rsidRDefault="00897956">
            <w:pPr>
              <w:pStyle w:val="TAL"/>
            </w:pPr>
            <w:r w:rsidRPr="00481D2D">
              <w:t>m</w:t>
            </w:r>
          </w:p>
        </w:tc>
        <w:tc>
          <w:tcPr>
            <w:tcW w:w="1021" w:type="dxa"/>
          </w:tcPr>
          <w:p w14:paraId="765EFF01" w14:textId="77777777" w:rsidR="00897956" w:rsidRPr="00481D2D" w:rsidRDefault="00897956">
            <w:pPr>
              <w:pStyle w:val="TAL"/>
            </w:pPr>
            <w:r w:rsidRPr="00481D2D">
              <w:t>m</w:t>
            </w:r>
          </w:p>
        </w:tc>
        <w:tc>
          <w:tcPr>
            <w:tcW w:w="1021" w:type="dxa"/>
          </w:tcPr>
          <w:p w14:paraId="3569C273" w14:textId="77777777" w:rsidR="00897956" w:rsidRPr="00481D2D" w:rsidRDefault="00897956">
            <w:pPr>
              <w:pStyle w:val="TAL"/>
            </w:pPr>
            <w:r w:rsidRPr="00481D2D">
              <w:t>[26] 20.20</w:t>
            </w:r>
          </w:p>
        </w:tc>
        <w:tc>
          <w:tcPr>
            <w:tcW w:w="1021" w:type="dxa"/>
          </w:tcPr>
          <w:p w14:paraId="35557DA2" w14:textId="77777777" w:rsidR="00897956" w:rsidRPr="00481D2D" w:rsidRDefault="00897956">
            <w:pPr>
              <w:pStyle w:val="TAL"/>
            </w:pPr>
            <w:r w:rsidRPr="00481D2D">
              <w:t>m</w:t>
            </w:r>
          </w:p>
        </w:tc>
        <w:tc>
          <w:tcPr>
            <w:tcW w:w="1021" w:type="dxa"/>
          </w:tcPr>
          <w:p w14:paraId="2BC1911C" w14:textId="77777777" w:rsidR="00897956" w:rsidRPr="00481D2D" w:rsidRDefault="00897956">
            <w:pPr>
              <w:pStyle w:val="TAL"/>
            </w:pPr>
            <w:r w:rsidRPr="00481D2D">
              <w:t>m</w:t>
            </w:r>
          </w:p>
        </w:tc>
      </w:tr>
      <w:tr w:rsidR="00A83832" w:rsidRPr="00481D2D" w14:paraId="0D18903A" w14:textId="77777777">
        <w:tc>
          <w:tcPr>
            <w:tcW w:w="851" w:type="dxa"/>
          </w:tcPr>
          <w:p w14:paraId="68BB4905" w14:textId="77777777" w:rsidR="00A83832" w:rsidRPr="00481D2D" w:rsidRDefault="00A83832">
            <w:pPr>
              <w:pStyle w:val="TAL"/>
            </w:pPr>
            <w:r w:rsidRPr="00481D2D">
              <w:t>20A</w:t>
            </w:r>
          </w:p>
        </w:tc>
        <w:tc>
          <w:tcPr>
            <w:tcW w:w="2665" w:type="dxa"/>
          </w:tcPr>
          <w:p w14:paraId="73ED3821" w14:textId="77777777" w:rsidR="00A83832" w:rsidRPr="00481D2D" w:rsidRDefault="00A83832">
            <w:pPr>
              <w:pStyle w:val="TAL"/>
            </w:pPr>
            <w:r w:rsidRPr="00481D2D">
              <w:t>Geolocation</w:t>
            </w:r>
          </w:p>
        </w:tc>
        <w:tc>
          <w:tcPr>
            <w:tcW w:w="1021" w:type="dxa"/>
          </w:tcPr>
          <w:p w14:paraId="6E8F38BB" w14:textId="77777777" w:rsidR="00A83832" w:rsidRPr="00481D2D" w:rsidRDefault="00A83832">
            <w:pPr>
              <w:pStyle w:val="TAL"/>
            </w:pPr>
            <w:r w:rsidRPr="00481D2D">
              <w:t xml:space="preserve">[89] </w:t>
            </w:r>
            <w:r w:rsidR="00FC320B" w:rsidRPr="00481D2D">
              <w:t>4.1</w:t>
            </w:r>
          </w:p>
        </w:tc>
        <w:tc>
          <w:tcPr>
            <w:tcW w:w="1021" w:type="dxa"/>
          </w:tcPr>
          <w:p w14:paraId="078049C2" w14:textId="77777777" w:rsidR="00A83832" w:rsidRPr="00481D2D" w:rsidRDefault="00A83832">
            <w:pPr>
              <w:pStyle w:val="TAL"/>
            </w:pPr>
            <w:r w:rsidRPr="00481D2D">
              <w:t>c33</w:t>
            </w:r>
          </w:p>
        </w:tc>
        <w:tc>
          <w:tcPr>
            <w:tcW w:w="1021" w:type="dxa"/>
          </w:tcPr>
          <w:p w14:paraId="5F9A59A3" w14:textId="77777777" w:rsidR="00A83832" w:rsidRPr="00481D2D" w:rsidRDefault="00A83832">
            <w:pPr>
              <w:pStyle w:val="TAL"/>
            </w:pPr>
            <w:r w:rsidRPr="00481D2D">
              <w:t>c33</w:t>
            </w:r>
          </w:p>
        </w:tc>
        <w:tc>
          <w:tcPr>
            <w:tcW w:w="1021" w:type="dxa"/>
          </w:tcPr>
          <w:p w14:paraId="3F6DAAF7" w14:textId="77777777" w:rsidR="00A83832" w:rsidRPr="00481D2D" w:rsidRDefault="00A83832">
            <w:pPr>
              <w:pStyle w:val="TAL"/>
            </w:pPr>
            <w:r w:rsidRPr="00481D2D">
              <w:t xml:space="preserve">[89] </w:t>
            </w:r>
            <w:r w:rsidR="00FC320B" w:rsidRPr="00481D2D">
              <w:t>4.1</w:t>
            </w:r>
          </w:p>
        </w:tc>
        <w:tc>
          <w:tcPr>
            <w:tcW w:w="1021" w:type="dxa"/>
          </w:tcPr>
          <w:p w14:paraId="6D449D05" w14:textId="77777777" w:rsidR="00A83832" w:rsidRPr="00481D2D" w:rsidRDefault="00A83832">
            <w:pPr>
              <w:pStyle w:val="TAL"/>
            </w:pPr>
            <w:r w:rsidRPr="00481D2D">
              <w:t>c33</w:t>
            </w:r>
          </w:p>
        </w:tc>
        <w:tc>
          <w:tcPr>
            <w:tcW w:w="1021" w:type="dxa"/>
          </w:tcPr>
          <w:p w14:paraId="7C48BA1B" w14:textId="77777777" w:rsidR="00A83832" w:rsidRPr="00481D2D" w:rsidRDefault="00A83832">
            <w:pPr>
              <w:pStyle w:val="TAL"/>
            </w:pPr>
            <w:r w:rsidRPr="00481D2D">
              <w:t>c33</w:t>
            </w:r>
          </w:p>
        </w:tc>
      </w:tr>
      <w:tr w:rsidR="00F71488" w:rsidRPr="00481D2D" w14:paraId="0BCE4B1F" w14:textId="77777777" w:rsidTr="00847F92">
        <w:tc>
          <w:tcPr>
            <w:tcW w:w="851" w:type="dxa"/>
          </w:tcPr>
          <w:p w14:paraId="0261C2A3" w14:textId="77777777" w:rsidR="00F71488" w:rsidRPr="00481D2D" w:rsidRDefault="00F71488" w:rsidP="00847F92">
            <w:pPr>
              <w:pStyle w:val="TAL"/>
            </w:pPr>
            <w:r w:rsidRPr="00481D2D">
              <w:t>20B</w:t>
            </w:r>
          </w:p>
        </w:tc>
        <w:tc>
          <w:tcPr>
            <w:tcW w:w="2665" w:type="dxa"/>
          </w:tcPr>
          <w:p w14:paraId="7B749837" w14:textId="77777777" w:rsidR="00F71488" w:rsidRPr="00481D2D" w:rsidRDefault="00F71488" w:rsidP="00847F92">
            <w:pPr>
              <w:pStyle w:val="TAL"/>
            </w:pPr>
            <w:r w:rsidRPr="00481D2D">
              <w:t>Geolocation-Routing</w:t>
            </w:r>
          </w:p>
        </w:tc>
        <w:tc>
          <w:tcPr>
            <w:tcW w:w="1021" w:type="dxa"/>
          </w:tcPr>
          <w:p w14:paraId="43006E3E" w14:textId="77777777" w:rsidR="00F71488" w:rsidRPr="00481D2D" w:rsidRDefault="00F71488" w:rsidP="00847F92">
            <w:pPr>
              <w:pStyle w:val="TAL"/>
            </w:pPr>
            <w:r w:rsidRPr="00481D2D">
              <w:t>[89] 4.2</w:t>
            </w:r>
          </w:p>
        </w:tc>
        <w:tc>
          <w:tcPr>
            <w:tcW w:w="1021" w:type="dxa"/>
          </w:tcPr>
          <w:p w14:paraId="02921F76" w14:textId="77777777" w:rsidR="00F71488" w:rsidRPr="00481D2D" w:rsidRDefault="00F71488" w:rsidP="00847F92">
            <w:pPr>
              <w:pStyle w:val="TAL"/>
            </w:pPr>
            <w:r w:rsidRPr="00481D2D">
              <w:t>c33</w:t>
            </w:r>
          </w:p>
        </w:tc>
        <w:tc>
          <w:tcPr>
            <w:tcW w:w="1021" w:type="dxa"/>
          </w:tcPr>
          <w:p w14:paraId="3ACDAAAA" w14:textId="77777777" w:rsidR="00F71488" w:rsidRPr="00481D2D" w:rsidRDefault="00F71488" w:rsidP="00847F92">
            <w:pPr>
              <w:pStyle w:val="TAL"/>
            </w:pPr>
            <w:r w:rsidRPr="00481D2D">
              <w:t>c33</w:t>
            </w:r>
          </w:p>
        </w:tc>
        <w:tc>
          <w:tcPr>
            <w:tcW w:w="1021" w:type="dxa"/>
          </w:tcPr>
          <w:p w14:paraId="7F190975" w14:textId="77777777" w:rsidR="00F71488" w:rsidRPr="00481D2D" w:rsidRDefault="00F71488" w:rsidP="00847F92">
            <w:pPr>
              <w:pStyle w:val="TAL"/>
            </w:pPr>
            <w:r w:rsidRPr="00481D2D">
              <w:t>[89] 4.2</w:t>
            </w:r>
          </w:p>
        </w:tc>
        <w:tc>
          <w:tcPr>
            <w:tcW w:w="1021" w:type="dxa"/>
          </w:tcPr>
          <w:p w14:paraId="7E8CCC34" w14:textId="77777777" w:rsidR="00F71488" w:rsidRPr="00481D2D" w:rsidRDefault="00F71488" w:rsidP="00847F92">
            <w:pPr>
              <w:pStyle w:val="TAL"/>
            </w:pPr>
            <w:r w:rsidRPr="00481D2D">
              <w:t>c33</w:t>
            </w:r>
          </w:p>
        </w:tc>
        <w:tc>
          <w:tcPr>
            <w:tcW w:w="1021" w:type="dxa"/>
          </w:tcPr>
          <w:p w14:paraId="7A82ED15" w14:textId="77777777" w:rsidR="00F71488" w:rsidRPr="00481D2D" w:rsidRDefault="00F71488" w:rsidP="00847F92">
            <w:pPr>
              <w:pStyle w:val="TAL"/>
            </w:pPr>
            <w:r w:rsidRPr="00481D2D">
              <w:t>c33</w:t>
            </w:r>
          </w:p>
        </w:tc>
      </w:tr>
      <w:tr w:rsidR="00A83832" w:rsidRPr="00481D2D" w14:paraId="1AFEF696" w14:textId="77777777">
        <w:tc>
          <w:tcPr>
            <w:tcW w:w="851" w:type="dxa"/>
          </w:tcPr>
          <w:p w14:paraId="0424ADEC" w14:textId="77777777" w:rsidR="00A83832" w:rsidRPr="00481D2D" w:rsidRDefault="00A83832">
            <w:pPr>
              <w:pStyle w:val="TAL"/>
            </w:pPr>
            <w:r w:rsidRPr="00481D2D">
              <w:t>20</w:t>
            </w:r>
            <w:r w:rsidR="00F71488" w:rsidRPr="00481D2D">
              <w:t>C</w:t>
            </w:r>
          </w:p>
        </w:tc>
        <w:tc>
          <w:tcPr>
            <w:tcW w:w="2665" w:type="dxa"/>
          </w:tcPr>
          <w:p w14:paraId="0E30D90E" w14:textId="77777777" w:rsidR="00A83832" w:rsidRPr="00481D2D" w:rsidRDefault="00A83832">
            <w:pPr>
              <w:pStyle w:val="TAL"/>
            </w:pPr>
            <w:r w:rsidRPr="00481D2D">
              <w:t>History-Info</w:t>
            </w:r>
          </w:p>
        </w:tc>
        <w:tc>
          <w:tcPr>
            <w:tcW w:w="1021" w:type="dxa"/>
          </w:tcPr>
          <w:p w14:paraId="0303A8E9" w14:textId="77777777" w:rsidR="00A83832" w:rsidRPr="00481D2D" w:rsidRDefault="00A83832">
            <w:pPr>
              <w:pStyle w:val="TAL"/>
            </w:pPr>
            <w:r w:rsidRPr="00481D2D">
              <w:t>[66] 4.1</w:t>
            </w:r>
          </w:p>
        </w:tc>
        <w:tc>
          <w:tcPr>
            <w:tcW w:w="1021" w:type="dxa"/>
          </w:tcPr>
          <w:p w14:paraId="3E739650" w14:textId="77777777" w:rsidR="00A83832" w:rsidRPr="00481D2D" w:rsidRDefault="00A83832">
            <w:pPr>
              <w:pStyle w:val="TAL"/>
            </w:pPr>
            <w:r w:rsidRPr="00481D2D">
              <w:t>c31</w:t>
            </w:r>
          </w:p>
        </w:tc>
        <w:tc>
          <w:tcPr>
            <w:tcW w:w="1021" w:type="dxa"/>
          </w:tcPr>
          <w:p w14:paraId="735A4039" w14:textId="77777777" w:rsidR="00A83832" w:rsidRPr="00481D2D" w:rsidRDefault="00A83832">
            <w:pPr>
              <w:pStyle w:val="TAL"/>
            </w:pPr>
            <w:r w:rsidRPr="00481D2D">
              <w:t>c31</w:t>
            </w:r>
          </w:p>
        </w:tc>
        <w:tc>
          <w:tcPr>
            <w:tcW w:w="1021" w:type="dxa"/>
          </w:tcPr>
          <w:p w14:paraId="685EAE49" w14:textId="77777777" w:rsidR="00A83832" w:rsidRPr="00481D2D" w:rsidRDefault="00A83832">
            <w:pPr>
              <w:pStyle w:val="TAL"/>
            </w:pPr>
            <w:r w:rsidRPr="00481D2D">
              <w:t xml:space="preserve">[66] 4.1 </w:t>
            </w:r>
          </w:p>
        </w:tc>
        <w:tc>
          <w:tcPr>
            <w:tcW w:w="1021" w:type="dxa"/>
          </w:tcPr>
          <w:p w14:paraId="13510FCC" w14:textId="77777777" w:rsidR="00A83832" w:rsidRPr="00481D2D" w:rsidRDefault="00A83832">
            <w:pPr>
              <w:pStyle w:val="TAL"/>
            </w:pPr>
            <w:r w:rsidRPr="00481D2D">
              <w:t>c31</w:t>
            </w:r>
          </w:p>
        </w:tc>
        <w:tc>
          <w:tcPr>
            <w:tcW w:w="1021" w:type="dxa"/>
          </w:tcPr>
          <w:p w14:paraId="27D7C074" w14:textId="77777777" w:rsidR="00A83832" w:rsidRPr="00481D2D" w:rsidRDefault="00A83832">
            <w:pPr>
              <w:pStyle w:val="TAL"/>
            </w:pPr>
            <w:r w:rsidRPr="00481D2D">
              <w:t>c31</w:t>
            </w:r>
          </w:p>
        </w:tc>
      </w:tr>
      <w:tr w:rsidR="009F2B7A" w:rsidRPr="00481D2D" w14:paraId="5F73E401" w14:textId="77777777" w:rsidTr="00A123AE">
        <w:tc>
          <w:tcPr>
            <w:tcW w:w="851" w:type="dxa"/>
          </w:tcPr>
          <w:p w14:paraId="4246A72B" w14:textId="77777777" w:rsidR="009F2B7A" w:rsidRPr="00481D2D" w:rsidRDefault="009F2B7A" w:rsidP="00A123AE">
            <w:pPr>
              <w:pStyle w:val="TAL"/>
            </w:pPr>
            <w:r w:rsidRPr="00481D2D">
              <w:t>20D</w:t>
            </w:r>
          </w:p>
        </w:tc>
        <w:tc>
          <w:tcPr>
            <w:tcW w:w="2665" w:type="dxa"/>
          </w:tcPr>
          <w:p w14:paraId="2B87EBD2" w14:textId="77777777" w:rsidR="009F2B7A" w:rsidRPr="00481D2D" w:rsidRDefault="009F2B7A" w:rsidP="00A123AE">
            <w:pPr>
              <w:pStyle w:val="TAL"/>
            </w:pPr>
            <w:r w:rsidRPr="00481D2D">
              <w:t>Identity</w:t>
            </w:r>
          </w:p>
        </w:tc>
        <w:tc>
          <w:tcPr>
            <w:tcW w:w="1021" w:type="dxa"/>
          </w:tcPr>
          <w:p w14:paraId="186EB0E8" w14:textId="77777777" w:rsidR="009F2B7A" w:rsidRPr="00481D2D" w:rsidRDefault="009F2B7A" w:rsidP="00A123AE">
            <w:pPr>
              <w:pStyle w:val="TAL"/>
            </w:pPr>
            <w:r w:rsidRPr="00481D2D">
              <w:t>[252] 4</w:t>
            </w:r>
          </w:p>
        </w:tc>
        <w:tc>
          <w:tcPr>
            <w:tcW w:w="1021" w:type="dxa"/>
          </w:tcPr>
          <w:p w14:paraId="6985710C" w14:textId="77777777" w:rsidR="009F2B7A" w:rsidRPr="00481D2D" w:rsidRDefault="009F2B7A" w:rsidP="00A123AE">
            <w:pPr>
              <w:pStyle w:val="TAL"/>
            </w:pPr>
            <w:r w:rsidRPr="00481D2D">
              <w:t>c68</w:t>
            </w:r>
          </w:p>
        </w:tc>
        <w:tc>
          <w:tcPr>
            <w:tcW w:w="1021" w:type="dxa"/>
          </w:tcPr>
          <w:p w14:paraId="3F4EBF1D" w14:textId="77777777" w:rsidR="009F2B7A" w:rsidRPr="00481D2D" w:rsidRDefault="009F2B7A" w:rsidP="00A123AE">
            <w:pPr>
              <w:pStyle w:val="TAL"/>
            </w:pPr>
            <w:r w:rsidRPr="00481D2D">
              <w:t>c68</w:t>
            </w:r>
          </w:p>
        </w:tc>
        <w:tc>
          <w:tcPr>
            <w:tcW w:w="1021" w:type="dxa"/>
          </w:tcPr>
          <w:p w14:paraId="4B0688A3" w14:textId="77777777" w:rsidR="009F2B7A" w:rsidRPr="00481D2D" w:rsidRDefault="009F2B7A" w:rsidP="00A123AE">
            <w:pPr>
              <w:pStyle w:val="TAL"/>
            </w:pPr>
            <w:r w:rsidRPr="00481D2D">
              <w:t>[252] 4</w:t>
            </w:r>
          </w:p>
        </w:tc>
        <w:tc>
          <w:tcPr>
            <w:tcW w:w="1021" w:type="dxa"/>
          </w:tcPr>
          <w:p w14:paraId="54B4AB88" w14:textId="77777777" w:rsidR="009F2B7A" w:rsidRPr="00481D2D" w:rsidRDefault="009F2B7A" w:rsidP="00A123AE">
            <w:pPr>
              <w:pStyle w:val="TAL"/>
            </w:pPr>
            <w:r w:rsidRPr="00481D2D">
              <w:t>c68</w:t>
            </w:r>
          </w:p>
        </w:tc>
        <w:tc>
          <w:tcPr>
            <w:tcW w:w="1021" w:type="dxa"/>
          </w:tcPr>
          <w:p w14:paraId="322563D6" w14:textId="77777777" w:rsidR="009F2B7A" w:rsidRPr="00481D2D" w:rsidRDefault="009F2B7A" w:rsidP="00A123AE">
            <w:pPr>
              <w:pStyle w:val="TAL"/>
            </w:pPr>
            <w:r w:rsidRPr="00481D2D">
              <w:t>c68</w:t>
            </w:r>
          </w:p>
        </w:tc>
      </w:tr>
      <w:tr w:rsidR="00A83832" w:rsidRPr="00481D2D" w14:paraId="6319DF5E" w14:textId="77777777">
        <w:tc>
          <w:tcPr>
            <w:tcW w:w="851" w:type="dxa"/>
          </w:tcPr>
          <w:p w14:paraId="7BFEDD57" w14:textId="77777777" w:rsidR="00A83832" w:rsidRPr="00481D2D" w:rsidRDefault="00A83832">
            <w:pPr>
              <w:pStyle w:val="TAL"/>
            </w:pPr>
            <w:r w:rsidRPr="00481D2D">
              <w:t>21</w:t>
            </w:r>
          </w:p>
        </w:tc>
        <w:tc>
          <w:tcPr>
            <w:tcW w:w="2665" w:type="dxa"/>
          </w:tcPr>
          <w:p w14:paraId="7B7E50C8" w14:textId="77777777" w:rsidR="00A83832" w:rsidRPr="00481D2D" w:rsidRDefault="00A83832">
            <w:pPr>
              <w:pStyle w:val="TAL"/>
            </w:pPr>
            <w:r w:rsidRPr="00481D2D">
              <w:t>In-Reply-To</w:t>
            </w:r>
          </w:p>
        </w:tc>
        <w:tc>
          <w:tcPr>
            <w:tcW w:w="1021" w:type="dxa"/>
          </w:tcPr>
          <w:p w14:paraId="37EE045D" w14:textId="77777777" w:rsidR="00A83832" w:rsidRPr="00481D2D" w:rsidRDefault="00A83832">
            <w:pPr>
              <w:pStyle w:val="TAL"/>
            </w:pPr>
            <w:r w:rsidRPr="00481D2D">
              <w:t>[26] 20.21</w:t>
            </w:r>
          </w:p>
        </w:tc>
        <w:tc>
          <w:tcPr>
            <w:tcW w:w="1021" w:type="dxa"/>
          </w:tcPr>
          <w:p w14:paraId="412A396E" w14:textId="77777777" w:rsidR="00A83832" w:rsidRPr="00481D2D" w:rsidRDefault="00A83832">
            <w:pPr>
              <w:pStyle w:val="TAL"/>
            </w:pPr>
            <w:r w:rsidRPr="00481D2D">
              <w:t>o</w:t>
            </w:r>
          </w:p>
        </w:tc>
        <w:tc>
          <w:tcPr>
            <w:tcW w:w="1021" w:type="dxa"/>
          </w:tcPr>
          <w:p w14:paraId="0BE9FC0B" w14:textId="77777777" w:rsidR="00A83832" w:rsidRPr="00481D2D" w:rsidRDefault="00A83832">
            <w:pPr>
              <w:pStyle w:val="TAL"/>
            </w:pPr>
            <w:r w:rsidRPr="00481D2D">
              <w:t>o</w:t>
            </w:r>
          </w:p>
        </w:tc>
        <w:tc>
          <w:tcPr>
            <w:tcW w:w="1021" w:type="dxa"/>
          </w:tcPr>
          <w:p w14:paraId="2A76E5A0" w14:textId="77777777" w:rsidR="00A83832" w:rsidRPr="00481D2D" w:rsidRDefault="00A83832">
            <w:pPr>
              <w:pStyle w:val="TAL"/>
            </w:pPr>
            <w:r w:rsidRPr="00481D2D">
              <w:t>[26] 20.21</w:t>
            </w:r>
          </w:p>
        </w:tc>
        <w:tc>
          <w:tcPr>
            <w:tcW w:w="1021" w:type="dxa"/>
          </w:tcPr>
          <w:p w14:paraId="2E53E45F" w14:textId="77777777" w:rsidR="00A83832" w:rsidRPr="00481D2D" w:rsidRDefault="00A83832">
            <w:pPr>
              <w:pStyle w:val="TAL"/>
            </w:pPr>
            <w:r w:rsidRPr="00481D2D">
              <w:t>o</w:t>
            </w:r>
          </w:p>
        </w:tc>
        <w:tc>
          <w:tcPr>
            <w:tcW w:w="1021" w:type="dxa"/>
          </w:tcPr>
          <w:p w14:paraId="636CE1A8" w14:textId="77777777" w:rsidR="00A83832" w:rsidRPr="00481D2D" w:rsidRDefault="00A83832">
            <w:pPr>
              <w:pStyle w:val="TAL"/>
            </w:pPr>
            <w:r w:rsidRPr="00481D2D">
              <w:t>o</w:t>
            </w:r>
          </w:p>
        </w:tc>
      </w:tr>
      <w:tr w:rsidR="00A83832" w:rsidRPr="00481D2D" w14:paraId="3EEE830A" w14:textId="77777777">
        <w:tc>
          <w:tcPr>
            <w:tcW w:w="851" w:type="dxa"/>
          </w:tcPr>
          <w:p w14:paraId="729B0438" w14:textId="77777777" w:rsidR="00A83832" w:rsidRPr="00481D2D" w:rsidRDefault="00A83832">
            <w:pPr>
              <w:pStyle w:val="TAL"/>
            </w:pPr>
            <w:r w:rsidRPr="00481D2D">
              <w:t>21A</w:t>
            </w:r>
          </w:p>
        </w:tc>
        <w:tc>
          <w:tcPr>
            <w:tcW w:w="2665" w:type="dxa"/>
          </w:tcPr>
          <w:p w14:paraId="3FFDC7D6" w14:textId="77777777" w:rsidR="00A83832" w:rsidRPr="00481D2D" w:rsidRDefault="00A83832">
            <w:pPr>
              <w:pStyle w:val="TAL"/>
            </w:pPr>
            <w:r w:rsidRPr="00481D2D">
              <w:t>Join</w:t>
            </w:r>
          </w:p>
        </w:tc>
        <w:tc>
          <w:tcPr>
            <w:tcW w:w="1021" w:type="dxa"/>
          </w:tcPr>
          <w:p w14:paraId="05E84160" w14:textId="77777777" w:rsidR="00A83832" w:rsidRPr="00481D2D" w:rsidRDefault="00A83832">
            <w:pPr>
              <w:pStyle w:val="TAL"/>
            </w:pPr>
            <w:r w:rsidRPr="00481D2D">
              <w:t>[61] 7.1</w:t>
            </w:r>
          </w:p>
        </w:tc>
        <w:tc>
          <w:tcPr>
            <w:tcW w:w="1021" w:type="dxa"/>
          </w:tcPr>
          <w:p w14:paraId="3A20B12E" w14:textId="77777777" w:rsidR="00A83832" w:rsidRPr="00481D2D" w:rsidRDefault="00A83832">
            <w:pPr>
              <w:pStyle w:val="TAL"/>
            </w:pPr>
            <w:r w:rsidRPr="00481D2D">
              <w:t>c30</w:t>
            </w:r>
          </w:p>
        </w:tc>
        <w:tc>
          <w:tcPr>
            <w:tcW w:w="1021" w:type="dxa"/>
          </w:tcPr>
          <w:p w14:paraId="1339F91F" w14:textId="77777777" w:rsidR="00A83832" w:rsidRPr="00481D2D" w:rsidRDefault="00A83832">
            <w:pPr>
              <w:pStyle w:val="TAL"/>
            </w:pPr>
            <w:r w:rsidRPr="00481D2D">
              <w:t>c30</w:t>
            </w:r>
          </w:p>
        </w:tc>
        <w:tc>
          <w:tcPr>
            <w:tcW w:w="1021" w:type="dxa"/>
          </w:tcPr>
          <w:p w14:paraId="3216D1B6" w14:textId="77777777" w:rsidR="00A83832" w:rsidRPr="00481D2D" w:rsidRDefault="00A83832">
            <w:pPr>
              <w:pStyle w:val="TAL"/>
            </w:pPr>
            <w:r w:rsidRPr="00481D2D">
              <w:t>[61] 7.1</w:t>
            </w:r>
          </w:p>
        </w:tc>
        <w:tc>
          <w:tcPr>
            <w:tcW w:w="1021" w:type="dxa"/>
          </w:tcPr>
          <w:p w14:paraId="3077F67B" w14:textId="77777777" w:rsidR="00A83832" w:rsidRPr="00481D2D" w:rsidRDefault="00A83832">
            <w:pPr>
              <w:pStyle w:val="TAL"/>
            </w:pPr>
            <w:r w:rsidRPr="00481D2D">
              <w:t>c30</w:t>
            </w:r>
          </w:p>
        </w:tc>
        <w:tc>
          <w:tcPr>
            <w:tcW w:w="1021" w:type="dxa"/>
          </w:tcPr>
          <w:p w14:paraId="05378B7A" w14:textId="77777777" w:rsidR="00A83832" w:rsidRPr="00481D2D" w:rsidRDefault="00A83832">
            <w:pPr>
              <w:pStyle w:val="TAL"/>
            </w:pPr>
            <w:r w:rsidRPr="00481D2D">
              <w:t>c30</w:t>
            </w:r>
          </w:p>
        </w:tc>
      </w:tr>
      <w:tr w:rsidR="00755651" w:rsidRPr="00481D2D" w14:paraId="35AF46A8" w14:textId="77777777">
        <w:tc>
          <w:tcPr>
            <w:tcW w:w="851" w:type="dxa"/>
          </w:tcPr>
          <w:p w14:paraId="5F25E78E" w14:textId="77777777" w:rsidR="00755651" w:rsidRPr="00481D2D" w:rsidRDefault="00755651" w:rsidP="00755651">
            <w:pPr>
              <w:pStyle w:val="TAL"/>
            </w:pPr>
            <w:r w:rsidRPr="00481D2D">
              <w:t>21B</w:t>
            </w:r>
          </w:p>
        </w:tc>
        <w:tc>
          <w:tcPr>
            <w:tcW w:w="2665" w:type="dxa"/>
          </w:tcPr>
          <w:p w14:paraId="4C311305" w14:textId="77777777" w:rsidR="00755651" w:rsidRPr="00481D2D" w:rsidRDefault="00755651" w:rsidP="00755651">
            <w:pPr>
              <w:pStyle w:val="TAL"/>
            </w:pPr>
            <w:r w:rsidRPr="00481D2D">
              <w:t>Max-Breadth</w:t>
            </w:r>
          </w:p>
        </w:tc>
        <w:tc>
          <w:tcPr>
            <w:tcW w:w="1021" w:type="dxa"/>
          </w:tcPr>
          <w:p w14:paraId="11B377E4" w14:textId="77777777" w:rsidR="00755651" w:rsidRPr="00481D2D" w:rsidRDefault="00755651" w:rsidP="00755651">
            <w:pPr>
              <w:pStyle w:val="TAL"/>
            </w:pPr>
            <w:r w:rsidRPr="00481D2D">
              <w:t>[117] 5.8</w:t>
            </w:r>
          </w:p>
        </w:tc>
        <w:tc>
          <w:tcPr>
            <w:tcW w:w="1021" w:type="dxa"/>
          </w:tcPr>
          <w:p w14:paraId="2D0B2DD6" w14:textId="77777777" w:rsidR="00755651" w:rsidRPr="00481D2D" w:rsidRDefault="00755651" w:rsidP="00755651">
            <w:pPr>
              <w:pStyle w:val="TAL"/>
            </w:pPr>
            <w:r w:rsidRPr="00481D2D">
              <w:t>n/a</w:t>
            </w:r>
          </w:p>
        </w:tc>
        <w:tc>
          <w:tcPr>
            <w:tcW w:w="1021" w:type="dxa"/>
          </w:tcPr>
          <w:p w14:paraId="20EA3393" w14:textId="77777777" w:rsidR="00755651" w:rsidRPr="00481D2D" w:rsidRDefault="00755651" w:rsidP="00755651">
            <w:pPr>
              <w:pStyle w:val="TAL"/>
            </w:pPr>
            <w:r w:rsidRPr="00481D2D">
              <w:t>c45</w:t>
            </w:r>
          </w:p>
        </w:tc>
        <w:tc>
          <w:tcPr>
            <w:tcW w:w="1021" w:type="dxa"/>
          </w:tcPr>
          <w:p w14:paraId="53C95728" w14:textId="77777777" w:rsidR="00755651" w:rsidRPr="00481D2D" w:rsidRDefault="00755651" w:rsidP="00755651">
            <w:pPr>
              <w:pStyle w:val="TAL"/>
            </w:pPr>
            <w:r w:rsidRPr="00481D2D">
              <w:t>[117] 5.8</w:t>
            </w:r>
          </w:p>
        </w:tc>
        <w:tc>
          <w:tcPr>
            <w:tcW w:w="1021" w:type="dxa"/>
          </w:tcPr>
          <w:p w14:paraId="6E2181AE" w14:textId="77777777" w:rsidR="00755651" w:rsidRPr="00481D2D" w:rsidRDefault="00755651" w:rsidP="00755651">
            <w:pPr>
              <w:pStyle w:val="TAL"/>
            </w:pPr>
            <w:r w:rsidRPr="00481D2D">
              <w:t>c46</w:t>
            </w:r>
          </w:p>
        </w:tc>
        <w:tc>
          <w:tcPr>
            <w:tcW w:w="1021" w:type="dxa"/>
          </w:tcPr>
          <w:p w14:paraId="1678DC7C" w14:textId="77777777" w:rsidR="00755651" w:rsidRPr="00481D2D" w:rsidRDefault="00755651" w:rsidP="00755651">
            <w:pPr>
              <w:pStyle w:val="TAL"/>
            </w:pPr>
            <w:r w:rsidRPr="00481D2D">
              <w:t>c46</w:t>
            </w:r>
          </w:p>
        </w:tc>
      </w:tr>
      <w:tr w:rsidR="00A83832" w:rsidRPr="00481D2D" w14:paraId="5484ACAC" w14:textId="77777777">
        <w:tc>
          <w:tcPr>
            <w:tcW w:w="851" w:type="dxa"/>
          </w:tcPr>
          <w:p w14:paraId="20366B0F" w14:textId="77777777" w:rsidR="00A83832" w:rsidRPr="00481D2D" w:rsidRDefault="00A83832">
            <w:pPr>
              <w:pStyle w:val="TAL"/>
            </w:pPr>
            <w:r w:rsidRPr="00481D2D">
              <w:t>22</w:t>
            </w:r>
          </w:p>
        </w:tc>
        <w:tc>
          <w:tcPr>
            <w:tcW w:w="2665" w:type="dxa"/>
          </w:tcPr>
          <w:p w14:paraId="62B5D1A0" w14:textId="77777777" w:rsidR="00A83832" w:rsidRPr="00481D2D" w:rsidRDefault="00A83832">
            <w:pPr>
              <w:pStyle w:val="TAL"/>
            </w:pPr>
            <w:r w:rsidRPr="00481D2D">
              <w:t>Max-Forwards</w:t>
            </w:r>
          </w:p>
        </w:tc>
        <w:tc>
          <w:tcPr>
            <w:tcW w:w="1021" w:type="dxa"/>
          </w:tcPr>
          <w:p w14:paraId="7437C349" w14:textId="77777777" w:rsidR="00A83832" w:rsidRPr="00481D2D" w:rsidRDefault="00A83832">
            <w:pPr>
              <w:pStyle w:val="TAL"/>
            </w:pPr>
            <w:r w:rsidRPr="00481D2D">
              <w:t>[26] 20.22</w:t>
            </w:r>
          </w:p>
        </w:tc>
        <w:tc>
          <w:tcPr>
            <w:tcW w:w="1021" w:type="dxa"/>
          </w:tcPr>
          <w:p w14:paraId="1A4BB165" w14:textId="77777777" w:rsidR="00A83832" w:rsidRPr="00481D2D" w:rsidRDefault="00A83832">
            <w:pPr>
              <w:pStyle w:val="TAL"/>
            </w:pPr>
            <w:r w:rsidRPr="00481D2D">
              <w:t>m</w:t>
            </w:r>
          </w:p>
        </w:tc>
        <w:tc>
          <w:tcPr>
            <w:tcW w:w="1021" w:type="dxa"/>
          </w:tcPr>
          <w:p w14:paraId="64E13C7E" w14:textId="77777777" w:rsidR="00A83832" w:rsidRPr="00481D2D" w:rsidRDefault="00A83832">
            <w:pPr>
              <w:pStyle w:val="TAL"/>
            </w:pPr>
            <w:r w:rsidRPr="00481D2D">
              <w:t>m</w:t>
            </w:r>
          </w:p>
        </w:tc>
        <w:tc>
          <w:tcPr>
            <w:tcW w:w="1021" w:type="dxa"/>
          </w:tcPr>
          <w:p w14:paraId="2FDA8E95" w14:textId="77777777" w:rsidR="00A83832" w:rsidRPr="00481D2D" w:rsidRDefault="00A83832">
            <w:pPr>
              <w:pStyle w:val="TAL"/>
            </w:pPr>
            <w:r w:rsidRPr="00481D2D">
              <w:t>[26] 20.22</w:t>
            </w:r>
          </w:p>
        </w:tc>
        <w:tc>
          <w:tcPr>
            <w:tcW w:w="1021" w:type="dxa"/>
          </w:tcPr>
          <w:p w14:paraId="6E9CB7AD" w14:textId="77777777" w:rsidR="00A83832" w:rsidRPr="00481D2D" w:rsidRDefault="00A83832">
            <w:pPr>
              <w:pStyle w:val="TAL"/>
            </w:pPr>
            <w:r w:rsidRPr="00481D2D">
              <w:t>n/a</w:t>
            </w:r>
          </w:p>
        </w:tc>
        <w:tc>
          <w:tcPr>
            <w:tcW w:w="1021" w:type="dxa"/>
          </w:tcPr>
          <w:p w14:paraId="0D3F67FA" w14:textId="77777777" w:rsidR="00A83832" w:rsidRPr="00481D2D" w:rsidRDefault="00B40AC3">
            <w:pPr>
              <w:pStyle w:val="TAL"/>
            </w:pPr>
            <w:r w:rsidRPr="00481D2D">
              <w:t>c52</w:t>
            </w:r>
          </w:p>
        </w:tc>
      </w:tr>
      <w:tr w:rsidR="00A83832" w:rsidRPr="00481D2D" w14:paraId="6556460A" w14:textId="77777777">
        <w:tc>
          <w:tcPr>
            <w:tcW w:w="851" w:type="dxa"/>
          </w:tcPr>
          <w:p w14:paraId="00E12DF0" w14:textId="77777777" w:rsidR="00A83832" w:rsidRPr="00481D2D" w:rsidRDefault="00A83832">
            <w:pPr>
              <w:pStyle w:val="TAL"/>
            </w:pPr>
            <w:r w:rsidRPr="00481D2D">
              <w:t>23</w:t>
            </w:r>
          </w:p>
        </w:tc>
        <w:tc>
          <w:tcPr>
            <w:tcW w:w="2665" w:type="dxa"/>
          </w:tcPr>
          <w:p w14:paraId="59ABEF6E" w14:textId="77777777" w:rsidR="00A83832" w:rsidRPr="00481D2D" w:rsidRDefault="00A83832">
            <w:pPr>
              <w:pStyle w:val="TAL"/>
            </w:pPr>
            <w:r w:rsidRPr="00481D2D">
              <w:t>MIME-Version</w:t>
            </w:r>
          </w:p>
        </w:tc>
        <w:tc>
          <w:tcPr>
            <w:tcW w:w="1021" w:type="dxa"/>
          </w:tcPr>
          <w:p w14:paraId="340D455A" w14:textId="77777777" w:rsidR="00A83832" w:rsidRPr="00481D2D" w:rsidRDefault="00A83832">
            <w:pPr>
              <w:pStyle w:val="TAL"/>
            </w:pPr>
            <w:r w:rsidRPr="00481D2D">
              <w:t>[26] 20.24</w:t>
            </w:r>
          </w:p>
        </w:tc>
        <w:tc>
          <w:tcPr>
            <w:tcW w:w="1021" w:type="dxa"/>
          </w:tcPr>
          <w:p w14:paraId="7C2A4C55" w14:textId="77777777" w:rsidR="00A83832" w:rsidRPr="00481D2D" w:rsidRDefault="00A83832">
            <w:pPr>
              <w:pStyle w:val="TAL"/>
            </w:pPr>
            <w:r w:rsidRPr="00481D2D">
              <w:t>o</w:t>
            </w:r>
          </w:p>
        </w:tc>
        <w:tc>
          <w:tcPr>
            <w:tcW w:w="1021" w:type="dxa"/>
          </w:tcPr>
          <w:p w14:paraId="7DBF5362" w14:textId="77777777" w:rsidR="00A83832" w:rsidRPr="00481D2D" w:rsidRDefault="00A83832">
            <w:pPr>
              <w:pStyle w:val="TAL"/>
            </w:pPr>
            <w:r w:rsidRPr="00481D2D">
              <w:t>o</w:t>
            </w:r>
          </w:p>
        </w:tc>
        <w:tc>
          <w:tcPr>
            <w:tcW w:w="1021" w:type="dxa"/>
          </w:tcPr>
          <w:p w14:paraId="2FEED635" w14:textId="77777777" w:rsidR="00A83832" w:rsidRPr="00481D2D" w:rsidRDefault="00A83832">
            <w:pPr>
              <w:pStyle w:val="TAL"/>
            </w:pPr>
            <w:r w:rsidRPr="00481D2D">
              <w:t>[26] 20.24</w:t>
            </w:r>
          </w:p>
        </w:tc>
        <w:tc>
          <w:tcPr>
            <w:tcW w:w="1021" w:type="dxa"/>
          </w:tcPr>
          <w:p w14:paraId="789C6F9D" w14:textId="77777777" w:rsidR="00A83832" w:rsidRPr="00481D2D" w:rsidRDefault="00A83832">
            <w:pPr>
              <w:pStyle w:val="TAL"/>
            </w:pPr>
            <w:r w:rsidRPr="00481D2D">
              <w:t>m</w:t>
            </w:r>
          </w:p>
        </w:tc>
        <w:tc>
          <w:tcPr>
            <w:tcW w:w="1021" w:type="dxa"/>
          </w:tcPr>
          <w:p w14:paraId="2472DB5D" w14:textId="77777777" w:rsidR="00A83832" w:rsidRPr="00481D2D" w:rsidRDefault="00A83832">
            <w:pPr>
              <w:pStyle w:val="TAL"/>
            </w:pPr>
            <w:r w:rsidRPr="00481D2D">
              <w:t>m</w:t>
            </w:r>
          </w:p>
        </w:tc>
      </w:tr>
      <w:tr w:rsidR="00A83832" w:rsidRPr="00481D2D" w14:paraId="17D884E7" w14:textId="77777777">
        <w:tc>
          <w:tcPr>
            <w:tcW w:w="851" w:type="dxa"/>
          </w:tcPr>
          <w:p w14:paraId="39C9E3DF" w14:textId="77777777" w:rsidR="00A83832" w:rsidRPr="00481D2D" w:rsidRDefault="00A83832">
            <w:pPr>
              <w:pStyle w:val="TAL"/>
            </w:pPr>
            <w:r w:rsidRPr="00481D2D">
              <w:t>23A</w:t>
            </w:r>
          </w:p>
        </w:tc>
        <w:tc>
          <w:tcPr>
            <w:tcW w:w="2665" w:type="dxa"/>
          </w:tcPr>
          <w:p w14:paraId="1137AD9E" w14:textId="77777777" w:rsidR="00A83832" w:rsidRPr="00481D2D" w:rsidRDefault="00A83832">
            <w:pPr>
              <w:pStyle w:val="TAL"/>
            </w:pPr>
            <w:r w:rsidRPr="00481D2D">
              <w:t>Min-SE</w:t>
            </w:r>
          </w:p>
        </w:tc>
        <w:tc>
          <w:tcPr>
            <w:tcW w:w="1021" w:type="dxa"/>
          </w:tcPr>
          <w:p w14:paraId="200C4471" w14:textId="77777777" w:rsidR="00A83832" w:rsidRPr="00481D2D" w:rsidRDefault="00A83832">
            <w:pPr>
              <w:pStyle w:val="TAL"/>
            </w:pPr>
            <w:r w:rsidRPr="00481D2D">
              <w:t>[58] 5</w:t>
            </w:r>
          </w:p>
        </w:tc>
        <w:tc>
          <w:tcPr>
            <w:tcW w:w="1021" w:type="dxa"/>
          </w:tcPr>
          <w:p w14:paraId="11AA65D1" w14:textId="77777777" w:rsidR="00A83832" w:rsidRPr="00481D2D" w:rsidRDefault="00A83832">
            <w:pPr>
              <w:pStyle w:val="TAL"/>
            </w:pPr>
            <w:r w:rsidRPr="00481D2D">
              <w:t>c26</w:t>
            </w:r>
          </w:p>
        </w:tc>
        <w:tc>
          <w:tcPr>
            <w:tcW w:w="1021" w:type="dxa"/>
          </w:tcPr>
          <w:p w14:paraId="5110B055" w14:textId="77777777" w:rsidR="00A83832" w:rsidRPr="00481D2D" w:rsidRDefault="00A83832">
            <w:pPr>
              <w:pStyle w:val="TAL"/>
            </w:pPr>
            <w:r w:rsidRPr="00481D2D">
              <w:t>c26</w:t>
            </w:r>
          </w:p>
        </w:tc>
        <w:tc>
          <w:tcPr>
            <w:tcW w:w="1021" w:type="dxa"/>
          </w:tcPr>
          <w:p w14:paraId="08498992" w14:textId="77777777" w:rsidR="00A83832" w:rsidRPr="00481D2D" w:rsidRDefault="00A83832">
            <w:pPr>
              <w:pStyle w:val="TAL"/>
            </w:pPr>
            <w:r w:rsidRPr="00481D2D">
              <w:t>[58] 5</w:t>
            </w:r>
          </w:p>
        </w:tc>
        <w:tc>
          <w:tcPr>
            <w:tcW w:w="1021" w:type="dxa"/>
          </w:tcPr>
          <w:p w14:paraId="082F4D9B" w14:textId="77777777" w:rsidR="00A83832" w:rsidRPr="00481D2D" w:rsidRDefault="00A83832">
            <w:pPr>
              <w:pStyle w:val="TAL"/>
            </w:pPr>
            <w:r w:rsidRPr="00481D2D">
              <w:t>c25</w:t>
            </w:r>
          </w:p>
        </w:tc>
        <w:tc>
          <w:tcPr>
            <w:tcW w:w="1021" w:type="dxa"/>
          </w:tcPr>
          <w:p w14:paraId="19C0E331" w14:textId="77777777" w:rsidR="00A83832" w:rsidRPr="00481D2D" w:rsidRDefault="00A83832">
            <w:pPr>
              <w:pStyle w:val="TAL"/>
            </w:pPr>
            <w:r w:rsidRPr="00481D2D">
              <w:t>c25</w:t>
            </w:r>
          </w:p>
        </w:tc>
      </w:tr>
      <w:tr w:rsidR="00A83832" w:rsidRPr="00481D2D" w14:paraId="648A1972" w14:textId="77777777">
        <w:tc>
          <w:tcPr>
            <w:tcW w:w="851" w:type="dxa"/>
          </w:tcPr>
          <w:p w14:paraId="686F4AF0" w14:textId="77777777" w:rsidR="00A83832" w:rsidRPr="00481D2D" w:rsidRDefault="00A83832">
            <w:pPr>
              <w:pStyle w:val="TAL"/>
            </w:pPr>
            <w:r w:rsidRPr="00481D2D">
              <w:t>24</w:t>
            </w:r>
          </w:p>
        </w:tc>
        <w:tc>
          <w:tcPr>
            <w:tcW w:w="2665" w:type="dxa"/>
          </w:tcPr>
          <w:p w14:paraId="109ABBCC" w14:textId="77777777" w:rsidR="00A83832" w:rsidRPr="00481D2D" w:rsidRDefault="00A83832">
            <w:pPr>
              <w:pStyle w:val="TAL"/>
            </w:pPr>
            <w:r w:rsidRPr="00481D2D">
              <w:t>Organization</w:t>
            </w:r>
          </w:p>
        </w:tc>
        <w:tc>
          <w:tcPr>
            <w:tcW w:w="1021" w:type="dxa"/>
          </w:tcPr>
          <w:p w14:paraId="1B233616" w14:textId="77777777" w:rsidR="00A83832" w:rsidRPr="00481D2D" w:rsidRDefault="00A83832">
            <w:pPr>
              <w:pStyle w:val="TAL"/>
            </w:pPr>
            <w:r w:rsidRPr="00481D2D">
              <w:t>[26] 20.25</w:t>
            </w:r>
          </w:p>
        </w:tc>
        <w:tc>
          <w:tcPr>
            <w:tcW w:w="1021" w:type="dxa"/>
          </w:tcPr>
          <w:p w14:paraId="30DEAD94" w14:textId="77777777" w:rsidR="00A83832" w:rsidRPr="00481D2D" w:rsidRDefault="00A83832">
            <w:pPr>
              <w:pStyle w:val="TAL"/>
            </w:pPr>
            <w:r w:rsidRPr="00481D2D">
              <w:t>o</w:t>
            </w:r>
          </w:p>
        </w:tc>
        <w:tc>
          <w:tcPr>
            <w:tcW w:w="1021" w:type="dxa"/>
          </w:tcPr>
          <w:p w14:paraId="69B5DA75" w14:textId="77777777" w:rsidR="00A83832" w:rsidRPr="00481D2D" w:rsidRDefault="00A83832">
            <w:pPr>
              <w:pStyle w:val="TAL"/>
            </w:pPr>
            <w:r w:rsidRPr="00481D2D">
              <w:t>o</w:t>
            </w:r>
          </w:p>
        </w:tc>
        <w:tc>
          <w:tcPr>
            <w:tcW w:w="1021" w:type="dxa"/>
          </w:tcPr>
          <w:p w14:paraId="008AB697" w14:textId="77777777" w:rsidR="00A83832" w:rsidRPr="00481D2D" w:rsidRDefault="00A83832">
            <w:pPr>
              <w:pStyle w:val="TAL"/>
            </w:pPr>
            <w:r w:rsidRPr="00481D2D">
              <w:t>[26] 20.25</w:t>
            </w:r>
          </w:p>
        </w:tc>
        <w:tc>
          <w:tcPr>
            <w:tcW w:w="1021" w:type="dxa"/>
          </w:tcPr>
          <w:p w14:paraId="648B6A89" w14:textId="77777777" w:rsidR="00A83832" w:rsidRPr="00481D2D" w:rsidRDefault="00A83832">
            <w:pPr>
              <w:pStyle w:val="TAL"/>
            </w:pPr>
            <w:r w:rsidRPr="00481D2D">
              <w:t>o</w:t>
            </w:r>
          </w:p>
        </w:tc>
        <w:tc>
          <w:tcPr>
            <w:tcW w:w="1021" w:type="dxa"/>
          </w:tcPr>
          <w:p w14:paraId="53830600" w14:textId="77777777" w:rsidR="00A83832" w:rsidRPr="00481D2D" w:rsidRDefault="00A83832">
            <w:pPr>
              <w:pStyle w:val="TAL"/>
            </w:pPr>
            <w:r w:rsidRPr="00481D2D">
              <w:t>o</w:t>
            </w:r>
          </w:p>
        </w:tc>
      </w:tr>
      <w:tr w:rsidR="00CC5FF5" w:rsidRPr="00481D2D" w14:paraId="03D3C75D" w14:textId="77777777" w:rsidTr="00C4192A">
        <w:tc>
          <w:tcPr>
            <w:tcW w:w="851" w:type="dxa"/>
          </w:tcPr>
          <w:p w14:paraId="20FF1663" w14:textId="77777777" w:rsidR="00CC5FF5" w:rsidRPr="00481D2D" w:rsidRDefault="00CC5FF5" w:rsidP="00C4192A">
            <w:pPr>
              <w:keepNext/>
              <w:keepLines/>
              <w:spacing w:after="0"/>
              <w:rPr>
                <w:rFonts w:ascii="Arial" w:hAnsi="Arial"/>
                <w:sz w:val="18"/>
              </w:rPr>
            </w:pPr>
            <w:r w:rsidRPr="00481D2D">
              <w:rPr>
                <w:rFonts w:ascii="Arial" w:hAnsi="Arial"/>
                <w:sz w:val="18"/>
              </w:rPr>
              <w:t>24AA</w:t>
            </w:r>
          </w:p>
        </w:tc>
        <w:tc>
          <w:tcPr>
            <w:tcW w:w="2665" w:type="dxa"/>
          </w:tcPr>
          <w:p w14:paraId="750AA3FC" w14:textId="77777777" w:rsidR="00CC5FF5" w:rsidRPr="00481D2D" w:rsidRDefault="00CC5FF5" w:rsidP="00C4192A">
            <w:pPr>
              <w:keepNext/>
              <w:keepLines/>
              <w:spacing w:after="0"/>
              <w:rPr>
                <w:rFonts w:ascii="Arial" w:hAnsi="Arial"/>
                <w:sz w:val="18"/>
              </w:rPr>
            </w:pPr>
            <w:r w:rsidRPr="00481D2D">
              <w:rPr>
                <w:rFonts w:ascii="Arial" w:hAnsi="Arial"/>
                <w:sz w:val="18"/>
              </w:rPr>
              <w:t>Origination-Id</w:t>
            </w:r>
          </w:p>
        </w:tc>
        <w:tc>
          <w:tcPr>
            <w:tcW w:w="1021" w:type="dxa"/>
          </w:tcPr>
          <w:p w14:paraId="3441FA73" w14:textId="77777777" w:rsidR="00CC5FF5" w:rsidRPr="00481D2D" w:rsidRDefault="00CC5FF5" w:rsidP="00C4192A">
            <w:pPr>
              <w:keepNext/>
              <w:keepLines/>
              <w:spacing w:after="0"/>
              <w:rPr>
                <w:rFonts w:ascii="Arial" w:hAnsi="Arial"/>
                <w:sz w:val="18"/>
              </w:rPr>
            </w:pPr>
            <w:r w:rsidRPr="00481D2D">
              <w:rPr>
                <w:rFonts w:ascii="Arial" w:hAnsi="Arial"/>
                <w:sz w:val="18"/>
              </w:rPr>
              <w:t>7.2.19</w:t>
            </w:r>
          </w:p>
        </w:tc>
        <w:tc>
          <w:tcPr>
            <w:tcW w:w="1021" w:type="dxa"/>
          </w:tcPr>
          <w:p w14:paraId="6231EA03"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2FEB65EF" w14:textId="77777777" w:rsidR="00CC5FF5" w:rsidRPr="00481D2D" w:rsidRDefault="00CC5FF5" w:rsidP="00C4192A">
            <w:pPr>
              <w:keepNext/>
              <w:keepLines/>
              <w:spacing w:after="0"/>
              <w:rPr>
                <w:rFonts w:ascii="Arial" w:hAnsi="Arial"/>
                <w:sz w:val="18"/>
              </w:rPr>
            </w:pPr>
            <w:r w:rsidRPr="00481D2D">
              <w:rPr>
                <w:rFonts w:ascii="Arial" w:hAnsi="Arial"/>
                <w:sz w:val="18"/>
              </w:rPr>
              <w:t>c72</w:t>
            </w:r>
          </w:p>
        </w:tc>
        <w:tc>
          <w:tcPr>
            <w:tcW w:w="1021" w:type="dxa"/>
          </w:tcPr>
          <w:p w14:paraId="74B24A6D" w14:textId="77777777" w:rsidR="00CC5FF5" w:rsidRPr="00481D2D" w:rsidRDefault="00CC5FF5" w:rsidP="00C4192A">
            <w:pPr>
              <w:keepNext/>
              <w:keepLines/>
              <w:spacing w:after="0"/>
              <w:rPr>
                <w:rFonts w:ascii="Arial" w:hAnsi="Arial"/>
                <w:sz w:val="18"/>
              </w:rPr>
            </w:pPr>
            <w:r w:rsidRPr="00481D2D">
              <w:rPr>
                <w:rFonts w:ascii="Arial" w:hAnsi="Arial"/>
                <w:sz w:val="18"/>
              </w:rPr>
              <w:t>7.2.19</w:t>
            </w:r>
          </w:p>
        </w:tc>
        <w:tc>
          <w:tcPr>
            <w:tcW w:w="1021" w:type="dxa"/>
          </w:tcPr>
          <w:p w14:paraId="76DE382C"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461DE47F" w14:textId="77777777" w:rsidR="00CC5FF5" w:rsidRPr="00481D2D" w:rsidRDefault="00CC5FF5" w:rsidP="00C4192A">
            <w:pPr>
              <w:keepNext/>
              <w:keepLines/>
              <w:spacing w:after="0"/>
              <w:rPr>
                <w:rFonts w:ascii="Arial" w:hAnsi="Arial"/>
                <w:sz w:val="18"/>
              </w:rPr>
            </w:pPr>
            <w:r w:rsidRPr="00481D2D">
              <w:rPr>
                <w:rFonts w:ascii="Arial" w:hAnsi="Arial"/>
                <w:sz w:val="18"/>
              </w:rPr>
              <w:t>c72</w:t>
            </w:r>
          </w:p>
        </w:tc>
      </w:tr>
      <w:tr w:rsidR="00A83832" w:rsidRPr="00481D2D" w14:paraId="2692DC72" w14:textId="77777777">
        <w:tc>
          <w:tcPr>
            <w:tcW w:w="851" w:type="dxa"/>
          </w:tcPr>
          <w:p w14:paraId="6E93EB7C" w14:textId="77777777" w:rsidR="00A83832" w:rsidRPr="00481D2D" w:rsidRDefault="00A83832">
            <w:pPr>
              <w:pStyle w:val="TAL"/>
            </w:pPr>
            <w:r w:rsidRPr="00481D2D">
              <w:t>24A</w:t>
            </w:r>
          </w:p>
        </w:tc>
        <w:tc>
          <w:tcPr>
            <w:tcW w:w="2665" w:type="dxa"/>
          </w:tcPr>
          <w:p w14:paraId="3BBDF6CC" w14:textId="77777777" w:rsidR="00A83832" w:rsidRPr="00481D2D" w:rsidRDefault="00A83832">
            <w:pPr>
              <w:pStyle w:val="TAL"/>
            </w:pPr>
            <w:r w:rsidRPr="00481D2D">
              <w:t>P-Access-Network-Info</w:t>
            </w:r>
          </w:p>
        </w:tc>
        <w:tc>
          <w:tcPr>
            <w:tcW w:w="1021" w:type="dxa"/>
          </w:tcPr>
          <w:p w14:paraId="01B1C89B" w14:textId="77777777" w:rsidR="00A83832" w:rsidRPr="00481D2D" w:rsidRDefault="00A83832">
            <w:pPr>
              <w:pStyle w:val="TAL"/>
            </w:pPr>
            <w:r w:rsidRPr="00481D2D">
              <w:t>[52] 4.4</w:t>
            </w:r>
            <w:r w:rsidR="007C3194" w:rsidRPr="00481D2D">
              <w:t xml:space="preserve">, [234] </w:t>
            </w:r>
            <w:r w:rsidR="00BD447C" w:rsidRPr="00481D2D">
              <w:t>2</w:t>
            </w:r>
          </w:p>
        </w:tc>
        <w:tc>
          <w:tcPr>
            <w:tcW w:w="1021" w:type="dxa"/>
          </w:tcPr>
          <w:p w14:paraId="1C698348" w14:textId="77777777" w:rsidR="00A83832" w:rsidRPr="00481D2D" w:rsidRDefault="00A83832">
            <w:pPr>
              <w:pStyle w:val="TAL"/>
            </w:pPr>
            <w:r w:rsidRPr="00481D2D">
              <w:t>c15</w:t>
            </w:r>
          </w:p>
        </w:tc>
        <w:tc>
          <w:tcPr>
            <w:tcW w:w="1021" w:type="dxa"/>
          </w:tcPr>
          <w:p w14:paraId="16DE11A4" w14:textId="77777777" w:rsidR="00A83832" w:rsidRPr="00481D2D" w:rsidRDefault="00A83832">
            <w:pPr>
              <w:pStyle w:val="TAL"/>
            </w:pPr>
            <w:r w:rsidRPr="00481D2D">
              <w:t>c16</w:t>
            </w:r>
          </w:p>
        </w:tc>
        <w:tc>
          <w:tcPr>
            <w:tcW w:w="1021" w:type="dxa"/>
          </w:tcPr>
          <w:p w14:paraId="605778B3" w14:textId="77777777" w:rsidR="00A83832" w:rsidRPr="00481D2D" w:rsidRDefault="00A83832">
            <w:pPr>
              <w:pStyle w:val="TAL"/>
            </w:pPr>
            <w:r w:rsidRPr="00481D2D">
              <w:t>[52] 4.4</w:t>
            </w:r>
            <w:r w:rsidR="007C3194" w:rsidRPr="00481D2D">
              <w:t xml:space="preserve">, [234] </w:t>
            </w:r>
            <w:r w:rsidR="00BD447C" w:rsidRPr="00481D2D">
              <w:t>2</w:t>
            </w:r>
          </w:p>
        </w:tc>
        <w:tc>
          <w:tcPr>
            <w:tcW w:w="1021" w:type="dxa"/>
          </w:tcPr>
          <w:p w14:paraId="16BE46BE" w14:textId="77777777" w:rsidR="00A83832" w:rsidRPr="00481D2D" w:rsidRDefault="00A83832">
            <w:pPr>
              <w:pStyle w:val="TAL"/>
            </w:pPr>
            <w:r w:rsidRPr="00481D2D">
              <w:t>c15</w:t>
            </w:r>
          </w:p>
        </w:tc>
        <w:tc>
          <w:tcPr>
            <w:tcW w:w="1021" w:type="dxa"/>
          </w:tcPr>
          <w:p w14:paraId="1CACA717" w14:textId="77777777" w:rsidR="00A83832" w:rsidRPr="00481D2D" w:rsidRDefault="00A83832">
            <w:pPr>
              <w:pStyle w:val="TAL"/>
            </w:pPr>
            <w:r w:rsidRPr="00481D2D">
              <w:t>c17</w:t>
            </w:r>
          </w:p>
        </w:tc>
      </w:tr>
      <w:tr w:rsidR="00A83832" w:rsidRPr="00481D2D" w14:paraId="6BCB723D" w14:textId="77777777">
        <w:tc>
          <w:tcPr>
            <w:tcW w:w="851" w:type="dxa"/>
          </w:tcPr>
          <w:p w14:paraId="6B1FD901" w14:textId="77777777" w:rsidR="00A83832" w:rsidRPr="00481D2D" w:rsidRDefault="00A83832">
            <w:pPr>
              <w:pStyle w:val="TAL"/>
            </w:pPr>
            <w:r w:rsidRPr="00481D2D">
              <w:t>24B</w:t>
            </w:r>
          </w:p>
        </w:tc>
        <w:tc>
          <w:tcPr>
            <w:tcW w:w="2665" w:type="dxa"/>
          </w:tcPr>
          <w:p w14:paraId="3FD4E22A" w14:textId="77777777" w:rsidR="00A83832" w:rsidRPr="00481D2D" w:rsidRDefault="00A83832">
            <w:pPr>
              <w:pStyle w:val="TAL"/>
            </w:pPr>
            <w:r w:rsidRPr="00481D2D">
              <w:t>P-Asserted-Identity</w:t>
            </w:r>
          </w:p>
        </w:tc>
        <w:tc>
          <w:tcPr>
            <w:tcW w:w="1021" w:type="dxa"/>
          </w:tcPr>
          <w:p w14:paraId="64F54730" w14:textId="77777777" w:rsidR="00A83832" w:rsidRPr="00481D2D" w:rsidRDefault="00A83832">
            <w:pPr>
              <w:pStyle w:val="TAL"/>
            </w:pPr>
            <w:r w:rsidRPr="00481D2D">
              <w:t>[34] 9.1</w:t>
            </w:r>
          </w:p>
        </w:tc>
        <w:tc>
          <w:tcPr>
            <w:tcW w:w="1021" w:type="dxa"/>
          </w:tcPr>
          <w:p w14:paraId="30B8E5CA" w14:textId="77777777" w:rsidR="00A83832" w:rsidRPr="00481D2D" w:rsidRDefault="00A83832">
            <w:pPr>
              <w:pStyle w:val="TAL"/>
            </w:pPr>
            <w:r w:rsidRPr="00481D2D">
              <w:t>n/a</w:t>
            </w:r>
          </w:p>
        </w:tc>
        <w:tc>
          <w:tcPr>
            <w:tcW w:w="1021" w:type="dxa"/>
          </w:tcPr>
          <w:p w14:paraId="405438B2" w14:textId="77777777" w:rsidR="00A83832" w:rsidRPr="00481D2D" w:rsidRDefault="00666A4D">
            <w:pPr>
              <w:pStyle w:val="TAL"/>
            </w:pPr>
            <w:r w:rsidRPr="00481D2D">
              <w:t>c65</w:t>
            </w:r>
          </w:p>
        </w:tc>
        <w:tc>
          <w:tcPr>
            <w:tcW w:w="1021" w:type="dxa"/>
          </w:tcPr>
          <w:p w14:paraId="7A0FD4FC" w14:textId="77777777" w:rsidR="00A83832" w:rsidRPr="00481D2D" w:rsidRDefault="00A83832">
            <w:pPr>
              <w:pStyle w:val="TAL"/>
            </w:pPr>
            <w:r w:rsidRPr="00481D2D">
              <w:t>[34] 9.1</w:t>
            </w:r>
          </w:p>
        </w:tc>
        <w:tc>
          <w:tcPr>
            <w:tcW w:w="1021" w:type="dxa"/>
          </w:tcPr>
          <w:p w14:paraId="4C6ABCF6" w14:textId="77777777" w:rsidR="00A83832" w:rsidRPr="00481D2D" w:rsidRDefault="00A83832">
            <w:pPr>
              <w:pStyle w:val="TAL"/>
            </w:pPr>
            <w:r w:rsidRPr="00481D2D">
              <w:t>c7</w:t>
            </w:r>
          </w:p>
        </w:tc>
        <w:tc>
          <w:tcPr>
            <w:tcW w:w="1021" w:type="dxa"/>
          </w:tcPr>
          <w:p w14:paraId="35DFF51F" w14:textId="77777777" w:rsidR="00A83832" w:rsidRPr="00481D2D" w:rsidRDefault="00A83832">
            <w:pPr>
              <w:pStyle w:val="TAL"/>
            </w:pPr>
            <w:r w:rsidRPr="00481D2D">
              <w:t>c7</w:t>
            </w:r>
          </w:p>
        </w:tc>
      </w:tr>
      <w:tr w:rsidR="001B7F13" w:rsidRPr="00481D2D" w14:paraId="5F76FA7F" w14:textId="77777777">
        <w:tc>
          <w:tcPr>
            <w:tcW w:w="851" w:type="dxa"/>
          </w:tcPr>
          <w:p w14:paraId="76EA6F0A" w14:textId="77777777" w:rsidR="001B7F13" w:rsidRPr="00481D2D" w:rsidRDefault="001B7F13">
            <w:pPr>
              <w:pStyle w:val="TAL"/>
            </w:pPr>
            <w:r w:rsidRPr="00481D2D">
              <w:t>24C</w:t>
            </w:r>
          </w:p>
        </w:tc>
        <w:tc>
          <w:tcPr>
            <w:tcW w:w="2665" w:type="dxa"/>
          </w:tcPr>
          <w:p w14:paraId="1AB2CD98" w14:textId="77777777" w:rsidR="001B7F13" w:rsidRPr="00481D2D" w:rsidRDefault="001B7F13">
            <w:pPr>
              <w:pStyle w:val="TAL"/>
            </w:pPr>
            <w:r w:rsidRPr="00481D2D">
              <w:t>P-Asserted-Service</w:t>
            </w:r>
          </w:p>
        </w:tc>
        <w:tc>
          <w:tcPr>
            <w:tcW w:w="1021" w:type="dxa"/>
          </w:tcPr>
          <w:p w14:paraId="5885F68A" w14:textId="77777777" w:rsidR="001B7F13" w:rsidRPr="00481D2D" w:rsidRDefault="001B7F13">
            <w:pPr>
              <w:pStyle w:val="TAL"/>
            </w:pPr>
            <w:r w:rsidRPr="00481D2D">
              <w:t>[121] 4.1</w:t>
            </w:r>
          </w:p>
        </w:tc>
        <w:tc>
          <w:tcPr>
            <w:tcW w:w="1021" w:type="dxa"/>
          </w:tcPr>
          <w:p w14:paraId="2650006C" w14:textId="77777777" w:rsidR="001B7F13" w:rsidRPr="00481D2D" w:rsidRDefault="001B7F13">
            <w:pPr>
              <w:pStyle w:val="TAL"/>
            </w:pPr>
            <w:r w:rsidRPr="00481D2D">
              <w:t>n/a</w:t>
            </w:r>
          </w:p>
        </w:tc>
        <w:tc>
          <w:tcPr>
            <w:tcW w:w="1021" w:type="dxa"/>
          </w:tcPr>
          <w:p w14:paraId="662D057A" w14:textId="77777777" w:rsidR="001B7F13" w:rsidRPr="00481D2D" w:rsidRDefault="00D80651">
            <w:pPr>
              <w:pStyle w:val="TAL"/>
            </w:pPr>
            <w:r w:rsidRPr="00481D2D">
              <w:t>c67</w:t>
            </w:r>
          </w:p>
        </w:tc>
        <w:tc>
          <w:tcPr>
            <w:tcW w:w="1021" w:type="dxa"/>
          </w:tcPr>
          <w:p w14:paraId="6837F5C8" w14:textId="77777777" w:rsidR="001B7F13" w:rsidRPr="00481D2D" w:rsidRDefault="001B7F13">
            <w:pPr>
              <w:pStyle w:val="TAL"/>
            </w:pPr>
            <w:r w:rsidRPr="00481D2D">
              <w:t>[121] 4.1</w:t>
            </w:r>
          </w:p>
        </w:tc>
        <w:tc>
          <w:tcPr>
            <w:tcW w:w="1021" w:type="dxa"/>
          </w:tcPr>
          <w:p w14:paraId="45DCD90A" w14:textId="77777777" w:rsidR="001B7F13" w:rsidRPr="00481D2D" w:rsidRDefault="001B7F13">
            <w:pPr>
              <w:pStyle w:val="TAL"/>
            </w:pPr>
            <w:r w:rsidRPr="00481D2D">
              <w:t>c38</w:t>
            </w:r>
          </w:p>
        </w:tc>
        <w:tc>
          <w:tcPr>
            <w:tcW w:w="1021" w:type="dxa"/>
          </w:tcPr>
          <w:p w14:paraId="447F373D" w14:textId="77777777" w:rsidR="001B7F13" w:rsidRPr="00481D2D" w:rsidRDefault="001B7F13">
            <w:pPr>
              <w:pStyle w:val="TAL"/>
            </w:pPr>
            <w:r w:rsidRPr="00481D2D">
              <w:t>c38</w:t>
            </w:r>
          </w:p>
        </w:tc>
      </w:tr>
      <w:tr w:rsidR="001B7F13" w:rsidRPr="00481D2D" w14:paraId="06DB7720" w14:textId="77777777">
        <w:tc>
          <w:tcPr>
            <w:tcW w:w="851" w:type="dxa"/>
          </w:tcPr>
          <w:p w14:paraId="7274C415" w14:textId="77777777" w:rsidR="001B7F13" w:rsidRPr="00481D2D" w:rsidRDefault="001B7F13">
            <w:pPr>
              <w:pStyle w:val="TAL"/>
            </w:pPr>
            <w:r w:rsidRPr="00481D2D">
              <w:t>24D</w:t>
            </w:r>
          </w:p>
        </w:tc>
        <w:tc>
          <w:tcPr>
            <w:tcW w:w="2665" w:type="dxa"/>
          </w:tcPr>
          <w:p w14:paraId="049353B1" w14:textId="77777777" w:rsidR="001B7F13" w:rsidRPr="00481D2D" w:rsidRDefault="001B7F13">
            <w:pPr>
              <w:pStyle w:val="TAL"/>
            </w:pPr>
            <w:r w:rsidRPr="00481D2D">
              <w:t>P-Called-Party-ID</w:t>
            </w:r>
          </w:p>
        </w:tc>
        <w:tc>
          <w:tcPr>
            <w:tcW w:w="1021" w:type="dxa"/>
          </w:tcPr>
          <w:p w14:paraId="22FE5CBC" w14:textId="77777777" w:rsidR="001B7F13" w:rsidRPr="00481D2D" w:rsidRDefault="001B7F13">
            <w:pPr>
              <w:pStyle w:val="TAL"/>
            </w:pPr>
            <w:r w:rsidRPr="00481D2D">
              <w:t>[52] 4.2</w:t>
            </w:r>
          </w:p>
        </w:tc>
        <w:tc>
          <w:tcPr>
            <w:tcW w:w="1021" w:type="dxa"/>
          </w:tcPr>
          <w:p w14:paraId="13384AF4" w14:textId="77777777" w:rsidR="001B7F13" w:rsidRPr="00481D2D" w:rsidRDefault="001B7F13">
            <w:pPr>
              <w:pStyle w:val="TAL"/>
            </w:pPr>
            <w:r w:rsidRPr="00481D2D">
              <w:t>x</w:t>
            </w:r>
          </w:p>
        </w:tc>
        <w:tc>
          <w:tcPr>
            <w:tcW w:w="1021" w:type="dxa"/>
          </w:tcPr>
          <w:p w14:paraId="71A01E05" w14:textId="77777777" w:rsidR="001B7F13" w:rsidRPr="00481D2D" w:rsidRDefault="001B7F13">
            <w:pPr>
              <w:pStyle w:val="TAL"/>
            </w:pPr>
            <w:r w:rsidRPr="00481D2D">
              <w:t>x</w:t>
            </w:r>
          </w:p>
        </w:tc>
        <w:tc>
          <w:tcPr>
            <w:tcW w:w="1021" w:type="dxa"/>
          </w:tcPr>
          <w:p w14:paraId="26ACAC8A" w14:textId="77777777" w:rsidR="001B7F13" w:rsidRPr="00481D2D" w:rsidRDefault="001B7F13">
            <w:pPr>
              <w:pStyle w:val="TAL"/>
            </w:pPr>
            <w:r w:rsidRPr="00481D2D">
              <w:t>[52] 4.2</w:t>
            </w:r>
          </w:p>
        </w:tc>
        <w:tc>
          <w:tcPr>
            <w:tcW w:w="1021" w:type="dxa"/>
          </w:tcPr>
          <w:p w14:paraId="4963F463" w14:textId="77777777" w:rsidR="001B7F13" w:rsidRPr="00481D2D" w:rsidRDefault="001B7F13">
            <w:pPr>
              <w:pStyle w:val="TAL"/>
            </w:pPr>
            <w:r w:rsidRPr="00481D2D">
              <w:t>c13</w:t>
            </w:r>
          </w:p>
        </w:tc>
        <w:tc>
          <w:tcPr>
            <w:tcW w:w="1021" w:type="dxa"/>
          </w:tcPr>
          <w:p w14:paraId="1AA35408" w14:textId="77777777" w:rsidR="001B7F13" w:rsidRPr="00481D2D" w:rsidRDefault="001B7F13">
            <w:pPr>
              <w:pStyle w:val="TAL"/>
            </w:pPr>
            <w:r w:rsidRPr="00481D2D">
              <w:t>c13</w:t>
            </w:r>
          </w:p>
        </w:tc>
      </w:tr>
      <w:tr w:rsidR="001B7F13" w:rsidRPr="00481D2D" w14:paraId="4C173F59" w14:textId="77777777">
        <w:tc>
          <w:tcPr>
            <w:tcW w:w="851" w:type="dxa"/>
          </w:tcPr>
          <w:p w14:paraId="2C75AD4A" w14:textId="77777777" w:rsidR="001B7F13" w:rsidRPr="00481D2D" w:rsidRDefault="001B7F13">
            <w:pPr>
              <w:pStyle w:val="TAL"/>
            </w:pPr>
            <w:r w:rsidRPr="00481D2D">
              <w:t>24E</w:t>
            </w:r>
          </w:p>
        </w:tc>
        <w:tc>
          <w:tcPr>
            <w:tcW w:w="2665" w:type="dxa"/>
          </w:tcPr>
          <w:p w14:paraId="3985BF3C" w14:textId="77777777" w:rsidR="001B7F13" w:rsidRPr="00481D2D" w:rsidRDefault="001B7F13">
            <w:pPr>
              <w:pStyle w:val="TAL"/>
            </w:pPr>
            <w:r w:rsidRPr="00481D2D">
              <w:t>P-Charging-Function-Addresses</w:t>
            </w:r>
          </w:p>
        </w:tc>
        <w:tc>
          <w:tcPr>
            <w:tcW w:w="1021" w:type="dxa"/>
          </w:tcPr>
          <w:p w14:paraId="5B0621FC" w14:textId="77777777" w:rsidR="001B7F13" w:rsidRPr="00481D2D" w:rsidRDefault="001B7F13">
            <w:pPr>
              <w:pStyle w:val="TAL"/>
            </w:pPr>
            <w:r w:rsidRPr="00481D2D">
              <w:t>[52] 4.5</w:t>
            </w:r>
          </w:p>
        </w:tc>
        <w:tc>
          <w:tcPr>
            <w:tcW w:w="1021" w:type="dxa"/>
          </w:tcPr>
          <w:p w14:paraId="15529B70" w14:textId="77777777" w:rsidR="001B7F13" w:rsidRPr="00481D2D" w:rsidRDefault="001B7F13">
            <w:pPr>
              <w:pStyle w:val="TAL"/>
            </w:pPr>
            <w:r w:rsidRPr="00481D2D">
              <w:t>c20</w:t>
            </w:r>
          </w:p>
        </w:tc>
        <w:tc>
          <w:tcPr>
            <w:tcW w:w="1021" w:type="dxa"/>
          </w:tcPr>
          <w:p w14:paraId="1D21D7D4" w14:textId="77777777" w:rsidR="001B7F13" w:rsidRPr="00481D2D" w:rsidRDefault="001B7F13">
            <w:pPr>
              <w:pStyle w:val="TAL"/>
            </w:pPr>
            <w:r w:rsidRPr="00481D2D">
              <w:t>c21</w:t>
            </w:r>
          </w:p>
        </w:tc>
        <w:tc>
          <w:tcPr>
            <w:tcW w:w="1021" w:type="dxa"/>
          </w:tcPr>
          <w:p w14:paraId="3661A613" w14:textId="77777777" w:rsidR="001B7F13" w:rsidRPr="00481D2D" w:rsidRDefault="001B7F13">
            <w:pPr>
              <w:pStyle w:val="TAL"/>
            </w:pPr>
            <w:r w:rsidRPr="00481D2D">
              <w:t>[52] 4.5</w:t>
            </w:r>
          </w:p>
        </w:tc>
        <w:tc>
          <w:tcPr>
            <w:tcW w:w="1021" w:type="dxa"/>
          </w:tcPr>
          <w:p w14:paraId="5B2CFA5F" w14:textId="77777777" w:rsidR="001B7F13" w:rsidRPr="00481D2D" w:rsidRDefault="001B7F13">
            <w:pPr>
              <w:pStyle w:val="TAL"/>
            </w:pPr>
            <w:r w:rsidRPr="00481D2D">
              <w:t>c20</w:t>
            </w:r>
          </w:p>
        </w:tc>
        <w:tc>
          <w:tcPr>
            <w:tcW w:w="1021" w:type="dxa"/>
          </w:tcPr>
          <w:p w14:paraId="678DF5B0" w14:textId="77777777" w:rsidR="001B7F13" w:rsidRPr="00481D2D" w:rsidRDefault="001B7F13">
            <w:pPr>
              <w:pStyle w:val="TAL"/>
            </w:pPr>
            <w:r w:rsidRPr="00481D2D">
              <w:t>c21</w:t>
            </w:r>
          </w:p>
        </w:tc>
      </w:tr>
      <w:tr w:rsidR="001B7F13" w:rsidRPr="00481D2D" w14:paraId="168BC8B8" w14:textId="77777777">
        <w:tc>
          <w:tcPr>
            <w:tcW w:w="851" w:type="dxa"/>
          </w:tcPr>
          <w:p w14:paraId="32E60E14" w14:textId="77777777" w:rsidR="001B7F13" w:rsidRPr="00481D2D" w:rsidRDefault="001B7F13">
            <w:pPr>
              <w:pStyle w:val="TAL"/>
            </w:pPr>
            <w:r w:rsidRPr="00481D2D">
              <w:t>24F</w:t>
            </w:r>
          </w:p>
        </w:tc>
        <w:tc>
          <w:tcPr>
            <w:tcW w:w="2665" w:type="dxa"/>
          </w:tcPr>
          <w:p w14:paraId="3EB6D973" w14:textId="77777777" w:rsidR="001B7F13" w:rsidRPr="00481D2D" w:rsidRDefault="001B7F13">
            <w:pPr>
              <w:pStyle w:val="TAL"/>
            </w:pPr>
            <w:r w:rsidRPr="00481D2D">
              <w:t>P-Charging-Vector</w:t>
            </w:r>
          </w:p>
        </w:tc>
        <w:tc>
          <w:tcPr>
            <w:tcW w:w="1021" w:type="dxa"/>
          </w:tcPr>
          <w:p w14:paraId="07C0F5DC" w14:textId="77777777" w:rsidR="001B7F13" w:rsidRPr="00481D2D" w:rsidRDefault="001B7F13">
            <w:pPr>
              <w:pStyle w:val="TAL"/>
            </w:pPr>
            <w:r w:rsidRPr="00481D2D">
              <w:t>[52] 4.6</w:t>
            </w:r>
          </w:p>
        </w:tc>
        <w:tc>
          <w:tcPr>
            <w:tcW w:w="1021" w:type="dxa"/>
          </w:tcPr>
          <w:p w14:paraId="10A4ADAD" w14:textId="77777777" w:rsidR="001B7F13" w:rsidRPr="00481D2D" w:rsidRDefault="001B7F13">
            <w:pPr>
              <w:pStyle w:val="TAL"/>
            </w:pPr>
            <w:r w:rsidRPr="00481D2D">
              <w:t>c18</w:t>
            </w:r>
          </w:p>
        </w:tc>
        <w:tc>
          <w:tcPr>
            <w:tcW w:w="1021" w:type="dxa"/>
          </w:tcPr>
          <w:p w14:paraId="18A77488" w14:textId="77777777" w:rsidR="001B7F13" w:rsidRPr="00481D2D" w:rsidRDefault="001B7F13">
            <w:pPr>
              <w:pStyle w:val="TAL"/>
            </w:pPr>
            <w:r w:rsidRPr="00481D2D">
              <w:t>c19</w:t>
            </w:r>
          </w:p>
        </w:tc>
        <w:tc>
          <w:tcPr>
            <w:tcW w:w="1021" w:type="dxa"/>
          </w:tcPr>
          <w:p w14:paraId="6B2E3F19" w14:textId="77777777" w:rsidR="001B7F13" w:rsidRPr="00481D2D" w:rsidRDefault="001B7F13">
            <w:pPr>
              <w:pStyle w:val="TAL"/>
            </w:pPr>
            <w:r w:rsidRPr="00481D2D">
              <w:t>[52] 4.6</w:t>
            </w:r>
          </w:p>
        </w:tc>
        <w:tc>
          <w:tcPr>
            <w:tcW w:w="1021" w:type="dxa"/>
          </w:tcPr>
          <w:p w14:paraId="68379D0A" w14:textId="77777777" w:rsidR="001B7F13" w:rsidRPr="00481D2D" w:rsidRDefault="001B7F13">
            <w:pPr>
              <w:pStyle w:val="TAL"/>
            </w:pPr>
            <w:r w:rsidRPr="00481D2D">
              <w:t>c18</w:t>
            </w:r>
          </w:p>
        </w:tc>
        <w:tc>
          <w:tcPr>
            <w:tcW w:w="1021" w:type="dxa"/>
          </w:tcPr>
          <w:p w14:paraId="38906552" w14:textId="77777777" w:rsidR="001B7F13" w:rsidRPr="00481D2D" w:rsidRDefault="001B7F13">
            <w:pPr>
              <w:pStyle w:val="TAL"/>
            </w:pPr>
            <w:r w:rsidRPr="00481D2D">
              <w:t>c19</w:t>
            </w:r>
          </w:p>
        </w:tc>
      </w:tr>
      <w:tr w:rsidR="001B7F13" w:rsidRPr="00481D2D" w14:paraId="65CBBFB2" w14:textId="77777777">
        <w:tc>
          <w:tcPr>
            <w:tcW w:w="851" w:type="dxa"/>
          </w:tcPr>
          <w:p w14:paraId="0B9FEABA" w14:textId="77777777" w:rsidR="001B7F13" w:rsidRPr="00481D2D" w:rsidRDefault="001B7F13" w:rsidP="00547C67">
            <w:pPr>
              <w:pStyle w:val="TAL"/>
            </w:pPr>
            <w:r w:rsidRPr="00481D2D">
              <w:t>24</w:t>
            </w:r>
            <w:r w:rsidR="00C5468C" w:rsidRPr="00481D2D">
              <w:t>H</w:t>
            </w:r>
          </w:p>
        </w:tc>
        <w:tc>
          <w:tcPr>
            <w:tcW w:w="2665" w:type="dxa"/>
          </w:tcPr>
          <w:p w14:paraId="10FC97AC" w14:textId="77777777" w:rsidR="001B7F13" w:rsidRPr="00481D2D" w:rsidRDefault="001B7F13" w:rsidP="00547C67">
            <w:pPr>
              <w:pStyle w:val="TAL"/>
            </w:pPr>
            <w:r w:rsidRPr="00481D2D">
              <w:t>P-Early-Media</w:t>
            </w:r>
          </w:p>
        </w:tc>
        <w:tc>
          <w:tcPr>
            <w:tcW w:w="1021" w:type="dxa"/>
          </w:tcPr>
          <w:p w14:paraId="45535A81" w14:textId="77777777" w:rsidR="001B7F13" w:rsidRPr="00481D2D" w:rsidRDefault="001B7F13" w:rsidP="00547C67">
            <w:pPr>
              <w:pStyle w:val="TAL"/>
            </w:pPr>
            <w:r w:rsidRPr="00481D2D">
              <w:t>[109] 8</w:t>
            </w:r>
          </w:p>
        </w:tc>
        <w:tc>
          <w:tcPr>
            <w:tcW w:w="1021" w:type="dxa"/>
          </w:tcPr>
          <w:p w14:paraId="29C3E978" w14:textId="77777777" w:rsidR="001B7F13" w:rsidRPr="00481D2D" w:rsidRDefault="001B7F13" w:rsidP="00547C67">
            <w:pPr>
              <w:pStyle w:val="TAL"/>
            </w:pPr>
            <w:r w:rsidRPr="00481D2D">
              <w:t>c34</w:t>
            </w:r>
          </w:p>
        </w:tc>
        <w:tc>
          <w:tcPr>
            <w:tcW w:w="1021" w:type="dxa"/>
          </w:tcPr>
          <w:p w14:paraId="5BE07BEE" w14:textId="77777777" w:rsidR="001B7F13" w:rsidRPr="00481D2D" w:rsidRDefault="001B7F13" w:rsidP="00547C67">
            <w:pPr>
              <w:pStyle w:val="TAL"/>
            </w:pPr>
            <w:r w:rsidRPr="00481D2D">
              <w:t>c34</w:t>
            </w:r>
          </w:p>
        </w:tc>
        <w:tc>
          <w:tcPr>
            <w:tcW w:w="1021" w:type="dxa"/>
          </w:tcPr>
          <w:p w14:paraId="4DFF4369" w14:textId="77777777" w:rsidR="001B7F13" w:rsidRPr="00481D2D" w:rsidRDefault="001B7F13" w:rsidP="00547C67">
            <w:pPr>
              <w:pStyle w:val="TAL"/>
            </w:pPr>
            <w:r w:rsidRPr="00481D2D">
              <w:t>[109] 8</w:t>
            </w:r>
          </w:p>
        </w:tc>
        <w:tc>
          <w:tcPr>
            <w:tcW w:w="1021" w:type="dxa"/>
          </w:tcPr>
          <w:p w14:paraId="54C9E6D7" w14:textId="77777777" w:rsidR="001B7F13" w:rsidRPr="00481D2D" w:rsidRDefault="001B7F13" w:rsidP="00547C67">
            <w:pPr>
              <w:pStyle w:val="TAL"/>
            </w:pPr>
            <w:r w:rsidRPr="00481D2D">
              <w:t>c34</w:t>
            </w:r>
          </w:p>
        </w:tc>
        <w:tc>
          <w:tcPr>
            <w:tcW w:w="1021" w:type="dxa"/>
          </w:tcPr>
          <w:p w14:paraId="60A99BD2" w14:textId="77777777" w:rsidR="001B7F13" w:rsidRPr="00481D2D" w:rsidRDefault="001B7F13" w:rsidP="00547C67">
            <w:pPr>
              <w:pStyle w:val="TAL"/>
            </w:pPr>
            <w:r w:rsidRPr="00481D2D">
              <w:t>c34</w:t>
            </w:r>
          </w:p>
        </w:tc>
      </w:tr>
      <w:tr w:rsidR="001B7F13" w:rsidRPr="00481D2D" w14:paraId="7CF6E5A5" w14:textId="77777777">
        <w:tc>
          <w:tcPr>
            <w:tcW w:w="851" w:type="dxa"/>
          </w:tcPr>
          <w:p w14:paraId="54860BE5" w14:textId="77777777" w:rsidR="001B7F13" w:rsidRPr="00481D2D" w:rsidRDefault="001B7F13">
            <w:pPr>
              <w:pStyle w:val="TAL"/>
            </w:pPr>
            <w:r w:rsidRPr="00481D2D">
              <w:t>25</w:t>
            </w:r>
          </w:p>
        </w:tc>
        <w:tc>
          <w:tcPr>
            <w:tcW w:w="2665" w:type="dxa"/>
          </w:tcPr>
          <w:p w14:paraId="3583302D" w14:textId="77777777" w:rsidR="001B7F13" w:rsidRPr="00481D2D" w:rsidRDefault="001B7F13">
            <w:pPr>
              <w:pStyle w:val="TAL"/>
            </w:pPr>
            <w:r w:rsidRPr="00481D2D">
              <w:t>P-Media-Authorization</w:t>
            </w:r>
          </w:p>
        </w:tc>
        <w:tc>
          <w:tcPr>
            <w:tcW w:w="1021" w:type="dxa"/>
          </w:tcPr>
          <w:p w14:paraId="04DBFBFA" w14:textId="77777777" w:rsidR="001B7F13" w:rsidRPr="00481D2D" w:rsidRDefault="001B7F13">
            <w:pPr>
              <w:pStyle w:val="TAL"/>
            </w:pPr>
            <w:r w:rsidRPr="00481D2D">
              <w:t>[31] 5.1</w:t>
            </w:r>
          </w:p>
        </w:tc>
        <w:tc>
          <w:tcPr>
            <w:tcW w:w="1021" w:type="dxa"/>
          </w:tcPr>
          <w:p w14:paraId="065E6031" w14:textId="77777777" w:rsidR="001B7F13" w:rsidRPr="00481D2D" w:rsidRDefault="001B7F13">
            <w:pPr>
              <w:pStyle w:val="TAL"/>
            </w:pPr>
            <w:r w:rsidRPr="00481D2D">
              <w:t>n/a</w:t>
            </w:r>
          </w:p>
        </w:tc>
        <w:tc>
          <w:tcPr>
            <w:tcW w:w="1021" w:type="dxa"/>
          </w:tcPr>
          <w:p w14:paraId="6D9CFE61" w14:textId="77777777" w:rsidR="001B7F13" w:rsidRPr="00481D2D" w:rsidRDefault="001B7F13">
            <w:pPr>
              <w:pStyle w:val="TAL"/>
            </w:pPr>
            <w:r w:rsidRPr="00481D2D">
              <w:t>n/a</w:t>
            </w:r>
          </w:p>
        </w:tc>
        <w:tc>
          <w:tcPr>
            <w:tcW w:w="1021" w:type="dxa"/>
          </w:tcPr>
          <w:p w14:paraId="3AD7D37D" w14:textId="77777777" w:rsidR="001B7F13" w:rsidRPr="00481D2D" w:rsidRDefault="001B7F13">
            <w:pPr>
              <w:pStyle w:val="TAL"/>
            </w:pPr>
            <w:r w:rsidRPr="00481D2D">
              <w:t>[31] 5.1</w:t>
            </w:r>
          </w:p>
        </w:tc>
        <w:tc>
          <w:tcPr>
            <w:tcW w:w="1021" w:type="dxa"/>
          </w:tcPr>
          <w:p w14:paraId="04D92CD1" w14:textId="77777777" w:rsidR="001B7F13" w:rsidRPr="00481D2D" w:rsidRDefault="001B7F13">
            <w:pPr>
              <w:pStyle w:val="TAL"/>
            </w:pPr>
            <w:r w:rsidRPr="00481D2D">
              <w:t>c11</w:t>
            </w:r>
          </w:p>
        </w:tc>
        <w:tc>
          <w:tcPr>
            <w:tcW w:w="1021" w:type="dxa"/>
          </w:tcPr>
          <w:p w14:paraId="1A990F91" w14:textId="77777777" w:rsidR="001B7F13" w:rsidRPr="00481D2D" w:rsidRDefault="001B7F13">
            <w:pPr>
              <w:pStyle w:val="TAL"/>
            </w:pPr>
            <w:r w:rsidRPr="00481D2D">
              <w:t>c12</w:t>
            </w:r>
          </w:p>
        </w:tc>
      </w:tr>
      <w:tr w:rsidR="001B7F13" w:rsidRPr="00481D2D" w14:paraId="7EE9B316" w14:textId="77777777">
        <w:tc>
          <w:tcPr>
            <w:tcW w:w="851" w:type="dxa"/>
          </w:tcPr>
          <w:p w14:paraId="26D4DF15" w14:textId="77777777" w:rsidR="001B7F13" w:rsidRPr="00481D2D" w:rsidRDefault="001B7F13">
            <w:pPr>
              <w:pStyle w:val="TAL"/>
            </w:pPr>
            <w:r w:rsidRPr="00481D2D">
              <w:t>25A</w:t>
            </w:r>
          </w:p>
        </w:tc>
        <w:tc>
          <w:tcPr>
            <w:tcW w:w="2665" w:type="dxa"/>
          </w:tcPr>
          <w:p w14:paraId="4F7EF115" w14:textId="77777777" w:rsidR="001B7F13" w:rsidRPr="00481D2D" w:rsidRDefault="001B7F13">
            <w:pPr>
              <w:pStyle w:val="TAL"/>
            </w:pPr>
            <w:r w:rsidRPr="00481D2D">
              <w:t>P-Preferred-Identity</w:t>
            </w:r>
          </w:p>
        </w:tc>
        <w:tc>
          <w:tcPr>
            <w:tcW w:w="1021" w:type="dxa"/>
          </w:tcPr>
          <w:p w14:paraId="53F3A545" w14:textId="77777777" w:rsidR="001B7F13" w:rsidRPr="00481D2D" w:rsidRDefault="001B7F13">
            <w:pPr>
              <w:pStyle w:val="TAL"/>
            </w:pPr>
            <w:r w:rsidRPr="00481D2D">
              <w:t>[34] 9.2</w:t>
            </w:r>
          </w:p>
        </w:tc>
        <w:tc>
          <w:tcPr>
            <w:tcW w:w="1021" w:type="dxa"/>
          </w:tcPr>
          <w:p w14:paraId="45181E75" w14:textId="77777777" w:rsidR="001B7F13" w:rsidRPr="00481D2D" w:rsidRDefault="001B7F13">
            <w:pPr>
              <w:pStyle w:val="TAL"/>
            </w:pPr>
            <w:r w:rsidRPr="00481D2D">
              <w:t>c7</w:t>
            </w:r>
          </w:p>
        </w:tc>
        <w:tc>
          <w:tcPr>
            <w:tcW w:w="1021" w:type="dxa"/>
          </w:tcPr>
          <w:p w14:paraId="495558E7" w14:textId="77777777" w:rsidR="001B7F13" w:rsidRPr="00481D2D" w:rsidRDefault="001B7F13">
            <w:pPr>
              <w:pStyle w:val="TAL"/>
            </w:pPr>
            <w:r w:rsidRPr="00481D2D">
              <w:t>c5</w:t>
            </w:r>
          </w:p>
        </w:tc>
        <w:tc>
          <w:tcPr>
            <w:tcW w:w="1021" w:type="dxa"/>
          </w:tcPr>
          <w:p w14:paraId="6A406D0F" w14:textId="77777777" w:rsidR="001B7F13" w:rsidRPr="00481D2D" w:rsidRDefault="001B7F13">
            <w:pPr>
              <w:pStyle w:val="TAL"/>
            </w:pPr>
            <w:r w:rsidRPr="00481D2D">
              <w:t>[34] 9.2</w:t>
            </w:r>
          </w:p>
        </w:tc>
        <w:tc>
          <w:tcPr>
            <w:tcW w:w="1021" w:type="dxa"/>
          </w:tcPr>
          <w:p w14:paraId="44A4BBCE" w14:textId="77777777" w:rsidR="001B7F13" w:rsidRPr="00481D2D" w:rsidRDefault="001B7F13">
            <w:pPr>
              <w:pStyle w:val="TAL"/>
            </w:pPr>
            <w:r w:rsidRPr="00481D2D">
              <w:t>n/a</w:t>
            </w:r>
          </w:p>
        </w:tc>
        <w:tc>
          <w:tcPr>
            <w:tcW w:w="1021" w:type="dxa"/>
          </w:tcPr>
          <w:p w14:paraId="7EC5A220" w14:textId="77777777" w:rsidR="001B7F13" w:rsidRPr="00481D2D" w:rsidRDefault="001B7F13">
            <w:pPr>
              <w:pStyle w:val="TAL"/>
            </w:pPr>
            <w:r w:rsidRPr="00481D2D">
              <w:t>n/a</w:t>
            </w:r>
          </w:p>
        </w:tc>
      </w:tr>
      <w:tr w:rsidR="001B7F13" w:rsidRPr="00481D2D" w14:paraId="29CE3A44" w14:textId="77777777">
        <w:tc>
          <w:tcPr>
            <w:tcW w:w="851" w:type="dxa"/>
          </w:tcPr>
          <w:p w14:paraId="668850CB" w14:textId="77777777" w:rsidR="001B7F13" w:rsidRPr="00481D2D" w:rsidRDefault="001B7F13">
            <w:pPr>
              <w:pStyle w:val="TAL"/>
            </w:pPr>
            <w:r w:rsidRPr="00481D2D">
              <w:t>25B</w:t>
            </w:r>
          </w:p>
        </w:tc>
        <w:tc>
          <w:tcPr>
            <w:tcW w:w="2665" w:type="dxa"/>
          </w:tcPr>
          <w:p w14:paraId="16907B0D" w14:textId="77777777" w:rsidR="001B7F13" w:rsidRPr="00481D2D" w:rsidRDefault="001B7F13">
            <w:pPr>
              <w:pStyle w:val="TAL"/>
            </w:pPr>
            <w:r w:rsidRPr="00481D2D">
              <w:t>P-Preferred-Service</w:t>
            </w:r>
          </w:p>
        </w:tc>
        <w:tc>
          <w:tcPr>
            <w:tcW w:w="1021" w:type="dxa"/>
          </w:tcPr>
          <w:p w14:paraId="3FCD6C80" w14:textId="77777777" w:rsidR="001B7F13" w:rsidRPr="00481D2D" w:rsidRDefault="001B7F13">
            <w:pPr>
              <w:pStyle w:val="TAL"/>
            </w:pPr>
            <w:r w:rsidRPr="00481D2D">
              <w:t>[121] 4.2</w:t>
            </w:r>
          </w:p>
        </w:tc>
        <w:tc>
          <w:tcPr>
            <w:tcW w:w="1021" w:type="dxa"/>
          </w:tcPr>
          <w:p w14:paraId="46C84EFB" w14:textId="77777777" w:rsidR="001B7F13" w:rsidRPr="00481D2D" w:rsidRDefault="001B7F13">
            <w:pPr>
              <w:pStyle w:val="TAL"/>
            </w:pPr>
            <w:r w:rsidRPr="00481D2D">
              <w:t>c37</w:t>
            </w:r>
          </w:p>
        </w:tc>
        <w:tc>
          <w:tcPr>
            <w:tcW w:w="1021" w:type="dxa"/>
          </w:tcPr>
          <w:p w14:paraId="0D8ABCEB" w14:textId="77777777" w:rsidR="001B7F13" w:rsidRPr="00481D2D" w:rsidRDefault="001B7F13">
            <w:pPr>
              <w:pStyle w:val="TAL"/>
            </w:pPr>
            <w:r w:rsidRPr="00481D2D">
              <w:t>c36</w:t>
            </w:r>
          </w:p>
        </w:tc>
        <w:tc>
          <w:tcPr>
            <w:tcW w:w="1021" w:type="dxa"/>
          </w:tcPr>
          <w:p w14:paraId="1E7E2CA9" w14:textId="77777777" w:rsidR="001B7F13" w:rsidRPr="00481D2D" w:rsidRDefault="001B7F13">
            <w:pPr>
              <w:pStyle w:val="TAL"/>
            </w:pPr>
            <w:r w:rsidRPr="00481D2D">
              <w:t>[121] 4.2</w:t>
            </w:r>
          </w:p>
        </w:tc>
        <w:tc>
          <w:tcPr>
            <w:tcW w:w="1021" w:type="dxa"/>
          </w:tcPr>
          <w:p w14:paraId="69840617" w14:textId="77777777" w:rsidR="001B7F13" w:rsidRPr="00481D2D" w:rsidRDefault="001B7F13">
            <w:pPr>
              <w:pStyle w:val="TAL"/>
            </w:pPr>
            <w:r w:rsidRPr="00481D2D">
              <w:t>n/a</w:t>
            </w:r>
          </w:p>
        </w:tc>
        <w:tc>
          <w:tcPr>
            <w:tcW w:w="1021" w:type="dxa"/>
          </w:tcPr>
          <w:p w14:paraId="08EA9120" w14:textId="77777777" w:rsidR="001B7F13" w:rsidRPr="00481D2D" w:rsidRDefault="001B7F13">
            <w:pPr>
              <w:pStyle w:val="TAL"/>
            </w:pPr>
            <w:r w:rsidRPr="00481D2D">
              <w:t>n/a</w:t>
            </w:r>
          </w:p>
        </w:tc>
      </w:tr>
      <w:tr w:rsidR="00121E58" w:rsidRPr="00481D2D" w14:paraId="3F950F70" w14:textId="77777777">
        <w:tc>
          <w:tcPr>
            <w:tcW w:w="851" w:type="dxa"/>
          </w:tcPr>
          <w:p w14:paraId="679DFAAC" w14:textId="77777777" w:rsidR="00121E58" w:rsidRPr="00481D2D" w:rsidRDefault="00121E58" w:rsidP="00121E58">
            <w:pPr>
              <w:pStyle w:val="TAL"/>
            </w:pPr>
            <w:r w:rsidRPr="00481D2D">
              <w:t>25C</w:t>
            </w:r>
          </w:p>
        </w:tc>
        <w:tc>
          <w:tcPr>
            <w:tcW w:w="2665" w:type="dxa"/>
          </w:tcPr>
          <w:p w14:paraId="32A68CA0" w14:textId="77777777" w:rsidR="00121E58" w:rsidRPr="00481D2D" w:rsidRDefault="00121E58" w:rsidP="00121E58">
            <w:pPr>
              <w:pStyle w:val="TAL"/>
            </w:pPr>
            <w:r w:rsidRPr="00481D2D">
              <w:t>P-Private-Network-Indication</w:t>
            </w:r>
          </w:p>
        </w:tc>
        <w:tc>
          <w:tcPr>
            <w:tcW w:w="1021" w:type="dxa"/>
          </w:tcPr>
          <w:p w14:paraId="3A6D9E6E" w14:textId="77777777" w:rsidR="00121E58" w:rsidRPr="00481D2D" w:rsidRDefault="00121E58" w:rsidP="00121E58">
            <w:pPr>
              <w:pStyle w:val="TAL"/>
            </w:pPr>
            <w:r w:rsidRPr="00481D2D">
              <w:t>[134]</w:t>
            </w:r>
          </w:p>
        </w:tc>
        <w:tc>
          <w:tcPr>
            <w:tcW w:w="1021" w:type="dxa"/>
          </w:tcPr>
          <w:p w14:paraId="1A63C6AB" w14:textId="77777777" w:rsidR="00121E58" w:rsidRPr="00481D2D" w:rsidRDefault="00121E58" w:rsidP="00121E58">
            <w:pPr>
              <w:pStyle w:val="TAL"/>
            </w:pPr>
            <w:r w:rsidRPr="00481D2D">
              <w:t>c42</w:t>
            </w:r>
          </w:p>
        </w:tc>
        <w:tc>
          <w:tcPr>
            <w:tcW w:w="1021" w:type="dxa"/>
          </w:tcPr>
          <w:p w14:paraId="00C94665" w14:textId="77777777" w:rsidR="00121E58" w:rsidRPr="00481D2D" w:rsidRDefault="00121E58" w:rsidP="00121E58">
            <w:pPr>
              <w:pStyle w:val="TAL"/>
            </w:pPr>
            <w:r w:rsidRPr="00481D2D">
              <w:t>c42</w:t>
            </w:r>
          </w:p>
        </w:tc>
        <w:tc>
          <w:tcPr>
            <w:tcW w:w="1021" w:type="dxa"/>
          </w:tcPr>
          <w:p w14:paraId="449E53FA" w14:textId="77777777" w:rsidR="00121E58" w:rsidRPr="00481D2D" w:rsidRDefault="00121E58" w:rsidP="00121E58">
            <w:pPr>
              <w:pStyle w:val="TAL"/>
            </w:pPr>
            <w:r w:rsidRPr="00481D2D">
              <w:t>[134]</w:t>
            </w:r>
          </w:p>
        </w:tc>
        <w:tc>
          <w:tcPr>
            <w:tcW w:w="1021" w:type="dxa"/>
          </w:tcPr>
          <w:p w14:paraId="09087C03" w14:textId="77777777" w:rsidR="00121E58" w:rsidRPr="00481D2D" w:rsidRDefault="00121E58" w:rsidP="00121E58">
            <w:pPr>
              <w:pStyle w:val="TAL"/>
            </w:pPr>
            <w:r w:rsidRPr="00481D2D">
              <w:t>c42</w:t>
            </w:r>
          </w:p>
        </w:tc>
        <w:tc>
          <w:tcPr>
            <w:tcW w:w="1021" w:type="dxa"/>
          </w:tcPr>
          <w:p w14:paraId="258A2408" w14:textId="77777777" w:rsidR="00121E58" w:rsidRPr="00481D2D" w:rsidRDefault="00121E58" w:rsidP="00121E58">
            <w:pPr>
              <w:pStyle w:val="TAL"/>
            </w:pPr>
            <w:r w:rsidRPr="00481D2D">
              <w:t>c42</w:t>
            </w:r>
          </w:p>
        </w:tc>
      </w:tr>
      <w:tr w:rsidR="001B7F13" w:rsidRPr="00481D2D" w14:paraId="0FEA65D0" w14:textId="77777777">
        <w:tc>
          <w:tcPr>
            <w:tcW w:w="851" w:type="dxa"/>
          </w:tcPr>
          <w:p w14:paraId="547E0EEF" w14:textId="77777777" w:rsidR="001B7F13" w:rsidRPr="00481D2D" w:rsidRDefault="001B7F13">
            <w:pPr>
              <w:pStyle w:val="TAL"/>
            </w:pPr>
            <w:r w:rsidRPr="00481D2D">
              <w:t>25</w:t>
            </w:r>
            <w:r w:rsidR="00121E58" w:rsidRPr="00481D2D">
              <w:t>D</w:t>
            </w:r>
          </w:p>
        </w:tc>
        <w:tc>
          <w:tcPr>
            <w:tcW w:w="2665" w:type="dxa"/>
          </w:tcPr>
          <w:p w14:paraId="030FB919" w14:textId="77777777" w:rsidR="001B7F13" w:rsidRPr="00481D2D" w:rsidRDefault="001B7F13">
            <w:pPr>
              <w:pStyle w:val="TAL"/>
            </w:pPr>
            <w:r w:rsidRPr="00481D2D">
              <w:t>P-Profile-Key</w:t>
            </w:r>
          </w:p>
        </w:tc>
        <w:tc>
          <w:tcPr>
            <w:tcW w:w="1021" w:type="dxa"/>
          </w:tcPr>
          <w:p w14:paraId="0D3CB87F" w14:textId="77777777" w:rsidR="001B7F13" w:rsidRPr="00481D2D" w:rsidRDefault="001B7F13">
            <w:pPr>
              <w:pStyle w:val="TAL"/>
            </w:pPr>
            <w:r w:rsidRPr="00481D2D">
              <w:t>[97] 5</w:t>
            </w:r>
          </w:p>
        </w:tc>
        <w:tc>
          <w:tcPr>
            <w:tcW w:w="1021" w:type="dxa"/>
          </w:tcPr>
          <w:p w14:paraId="6D7E8D65" w14:textId="77777777" w:rsidR="001B7F13" w:rsidRPr="00481D2D" w:rsidRDefault="001B7F13">
            <w:pPr>
              <w:pStyle w:val="TAL"/>
            </w:pPr>
            <w:r w:rsidRPr="00481D2D">
              <w:t>n/a</w:t>
            </w:r>
          </w:p>
        </w:tc>
        <w:tc>
          <w:tcPr>
            <w:tcW w:w="1021" w:type="dxa"/>
          </w:tcPr>
          <w:p w14:paraId="2B034170" w14:textId="77777777" w:rsidR="001B7F13" w:rsidRPr="00481D2D" w:rsidRDefault="001B7F13">
            <w:pPr>
              <w:pStyle w:val="TAL"/>
            </w:pPr>
            <w:r w:rsidRPr="00481D2D">
              <w:t>n/a</w:t>
            </w:r>
          </w:p>
        </w:tc>
        <w:tc>
          <w:tcPr>
            <w:tcW w:w="1021" w:type="dxa"/>
          </w:tcPr>
          <w:p w14:paraId="36F223A7" w14:textId="77777777" w:rsidR="001B7F13" w:rsidRPr="00481D2D" w:rsidRDefault="001B7F13">
            <w:pPr>
              <w:pStyle w:val="TAL"/>
            </w:pPr>
            <w:r w:rsidRPr="00481D2D">
              <w:t>[97] 5</w:t>
            </w:r>
          </w:p>
        </w:tc>
        <w:tc>
          <w:tcPr>
            <w:tcW w:w="1021" w:type="dxa"/>
          </w:tcPr>
          <w:p w14:paraId="024E9FD4" w14:textId="77777777" w:rsidR="001B7F13" w:rsidRPr="00481D2D" w:rsidRDefault="001B7F13">
            <w:pPr>
              <w:pStyle w:val="TAL"/>
            </w:pPr>
            <w:r w:rsidRPr="00481D2D">
              <w:t>n/a</w:t>
            </w:r>
          </w:p>
        </w:tc>
        <w:tc>
          <w:tcPr>
            <w:tcW w:w="1021" w:type="dxa"/>
          </w:tcPr>
          <w:p w14:paraId="1D56398C" w14:textId="77777777" w:rsidR="001B7F13" w:rsidRPr="00481D2D" w:rsidRDefault="001B7F13">
            <w:pPr>
              <w:pStyle w:val="TAL"/>
            </w:pPr>
            <w:r w:rsidRPr="00481D2D">
              <w:t>n/a</w:t>
            </w:r>
          </w:p>
        </w:tc>
      </w:tr>
      <w:tr w:rsidR="00B647A2" w:rsidRPr="00481D2D" w14:paraId="607AD54A" w14:textId="77777777">
        <w:tc>
          <w:tcPr>
            <w:tcW w:w="851" w:type="dxa"/>
          </w:tcPr>
          <w:p w14:paraId="2E509EA7" w14:textId="77777777" w:rsidR="00B647A2" w:rsidRPr="00481D2D" w:rsidRDefault="00B647A2" w:rsidP="00CC3A0E">
            <w:pPr>
              <w:pStyle w:val="TAL"/>
            </w:pPr>
            <w:r w:rsidRPr="00481D2D">
              <w:t>25E</w:t>
            </w:r>
          </w:p>
        </w:tc>
        <w:tc>
          <w:tcPr>
            <w:tcW w:w="2665" w:type="dxa"/>
          </w:tcPr>
          <w:p w14:paraId="65E32816" w14:textId="77777777" w:rsidR="00B647A2" w:rsidRPr="00481D2D" w:rsidRDefault="00B647A2" w:rsidP="00CC3A0E">
            <w:pPr>
              <w:pStyle w:val="TAL"/>
            </w:pPr>
            <w:r w:rsidRPr="00481D2D">
              <w:t>P-Served-User</w:t>
            </w:r>
          </w:p>
        </w:tc>
        <w:tc>
          <w:tcPr>
            <w:tcW w:w="1021" w:type="dxa"/>
          </w:tcPr>
          <w:p w14:paraId="5685AF67" w14:textId="77777777" w:rsidR="00B647A2" w:rsidRPr="00481D2D" w:rsidRDefault="00B647A2" w:rsidP="00CC3A0E">
            <w:pPr>
              <w:pStyle w:val="TAL"/>
            </w:pPr>
            <w:r w:rsidRPr="00481D2D">
              <w:t xml:space="preserve">[133] </w:t>
            </w:r>
            <w:r w:rsidR="00AE0B1F" w:rsidRPr="00481D2D">
              <w:t>6</w:t>
            </w:r>
          </w:p>
        </w:tc>
        <w:tc>
          <w:tcPr>
            <w:tcW w:w="1021" w:type="dxa"/>
          </w:tcPr>
          <w:p w14:paraId="61A6F355" w14:textId="77777777" w:rsidR="00B647A2" w:rsidRPr="00481D2D" w:rsidRDefault="00B647A2" w:rsidP="00CC3A0E">
            <w:pPr>
              <w:pStyle w:val="TAL"/>
            </w:pPr>
            <w:r w:rsidRPr="00481D2D">
              <w:t>c51</w:t>
            </w:r>
          </w:p>
        </w:tc>
        <w:tc>
          <w:tcPr>
            <w:tcW w:w="1021" w:type="dxa"/>
          </w:tcPr>
          <w:p w14:paraId="5CD1F9D1" w14:textId="77777777" w:rsidR="00B647A2" w:rsidRPr="00481D2D" w:rsidRDefault="00B647A2" w:rsidP="00CC3A0E">
            <w:pPr>
              <w:pStyle w:val="TAL"/>
            </w:pPr>
            <w:r w:rsidRPr="00481D2D">
              <w:t>c51</w:t>
            </w:r>
          </w:p>
        </w:tc>
        <w:tc>
          <w:tcPr>
            <w:tcW w:w="1021" w:type="dxa"/>
          </w:tcPr>
          <w:p w14:paraId="7E699D04" w14:textId="77777777" w:rsidR="00B647A2" w:rsidRPr="00481D2D" w:rsidRDefault="00B647A2" w:rsidP="00CC3A0E">
            <w:pPr>
              <w:pStyle w:val="TAL"/>
            </w:pPr>
            <w:r w:rsidRPr="00481D2D">
              <w:t xml:space="preserve">[133] </w:t>
            </w:r>
            <w:r w:rsidR="00AE0B1F" w:rsidRPr="00481D2D">
              <w:t>6</w:t>
            </w:r>
          </w:p>
        </w:tc>
        <w:tc>
          <w:tcPr>
            <w:tcW w:w="1021" w:type="dxa"/>
          </w:tcPr>
          <w:p w14:paraId="34B99758" w14:textId="77777777" w:rsidR="00B647A2" w:rsidRPr="00481D2D" w:rsidRDefault="00B647A2" w:rsidP="00CC3A0E">
            <w:pPr>
              <w:pStyle w:val="TAL"/>
            </w:pPr>
            <w:r w:rsidRPr="00481D2D">
              <w:t>c51</w:t>
            </w:r>
          </w:p>
        </w:tc>
        <w:tc>
          <w:tcPr>
            <w:tcW w:w="1021" w:type="dxa"/>
          </w:tcPr>
          <w:p w14:paraId="4EEFCC3B" w14:textId="77777777" w:rsidR="00B647A2" w:rsidRPr="00481D2D" w:rsidRDefault="00B647A2" w:rsidP="00CC3A0E">
            <w:pPr>
              <w:pStyle w:val="TAL"/>
            </w:pPr>
            <w:r w:rsidRPr="00481D2D">
              <w:t>c51</w:t>
            </w:r>
          </w:p>
        </w:tc>
      </w:tr>
      <w:tr w:rsidR="001B7F13" w:rsidRPr="00481D2D" w14:paraId="70212EDD" w14:textId="77777777">
        <w:tc>
          <w:tcPr>
            <w:tcW w:w="851" w:type="dxa"/>
          </w:tcPr>
          <w:p w14:paraId="63555A43" w14:textId="77777777" w:rsidR="001B7F13" w:rsidRPr="00481D2D" w:rsidRDefault="001B7F13">
            <w:pPr>
              <w:pStyle w:val="TAL"/>
            </w:pPr>
            <w:r w:rsidRPr="00481D2D">
              <w:t>25</w:t>
            </w:r>
            <w:r w:rsidR="00B647A2" w:rsidRPr="00481D2D">
              <w:t>F</w:t>
            </w:r>
          </w:p>
        </w:tc>
        <w:tc>
          <w:tcPr>
            <w:tcW w:w="2665" w:type="dxa"/>
          </w:tcPr>
          <w:p w14:paraId="5C74A922" w14:textId="77777777" w:rsidR="001B7F13" w:rsidRPr="00481D2D" w:rsidRDefault="001B7F13">
            <w:pPr>
              <w:pStyle w:val="TAL"/>
            </w:pPr>
            <w:r w:rsidRPr="00481D2D">
              <w:t>P-User-Database</w:t>
            </w:r>
          </w:p>
        </w:tc>
        <w:tc>
          <w:tcPr>
            <w:tcW w:w="1021" w:type="dxa"/>
          </w:tcPr>
          <w:p w14:paraId="028973AB" w14:textId="77777777" w:rsidR="001B7F13" w:rsidRPr="00481D2D" w:rsidRDefault="001B7F13">
            <w:pPr>
              <w:pStyle w:val="TAL"/>
            </w:pPr>
            <w:r w:rsidRPr="00481D2D">
              <w:t>[82] 4</w:t>
            </w:r>
          </w:p>
        </w:tc>
        <w:tc>
          <w:tcPr>
            <w:tcW w:w="1021" w:type="dxa"/>
          </w:tcPr>
          <w:p w14:paraId="6E271354" w14:textId="77777777" w:rsidR="001B7F13" w:rsidRPr="00481D2D" w:rsidRDefault="001B7F13">
            <w:pPr>
              <w:pStyle w:val="TAL"/>
            </w:pPr>
            <w:r w:rsidRPr="00481D2D">
              <w:t>n/a</w:t>
            </w:r>
          </w:p>
        </w:tc>
        <w:tc>
          <w:tcPr>
            <w:tcW w:w="1021" w:type="dxa"/>
          </w:tcPr>
          <w:p w14:paraId="6C1D5DCC" w14:textId="77777777" w:rsidR="001B7F13" w:rsidRPr="00481D2D" w:rsidRDefault="001B7F13">
            <w:pPr>
              <w:pStyle w:val="TAL"/>
            </w:pPr>
            <w:r w:rsidRPr="00481D2D">
              <w:t>n/a</w:t>
            </w:r>
          </w:p>
        </w:tc>
        <w:tc>
          <w:tcPr>
            <w:tcW w:w="1021" w:type="dxa"/>
          </w:tcPr>
          <w:p w14:paraId="3DA45B9D" w14:textId="77777777" w:rsidR="001B7F13" w:rsidRPr="00481D2D" w:rsidRDefault="001B7F13">
            <w:pPr>
              <w:pStyle w:val="TAL"/>
            </w:pPr>
            <w:r w:rsidRPr="00481D2D">
              <w:t>[82] 4</w:t>
            </w:r>
          </w:p>
        </w:tc>
        <w:tc>
          <w:tcPr>
            <w:tcW w:w="1021" w:type="dxa"/>
          </w:tcPr>
          <w:p w14:paraId="655B5D4A" w14:textId="77777777" w:rsidR="001B7F13" w:rsidRPr="00481D2D" w:rsidRDefault="001B7F13">
            <w:pPr>
              <w:pStyle w:val="TAL"/>
            </w:pPr>
            <w:r w:rsidRPr="00481D2D">
              <w:t>n/a</w:t>
            </w:r>
          </w:p>
        </w:tc>
        <w:tc>
          <w:tcPr>
            <w:tcW w:w="1021" w:type="dxa"/>
          </w:tcPr>
          <w:p w14:paraId="7D16D61E" w14:textId="77777777" w:rsidR="001B7F13" w:rsidRPr="00481D2D" w:rsidRDefault="001B7F13">
            <w:pPr>
              <w:pStyle w:val="TAL"/>
            </w:pPr>
            <w:r w:rsidRPr="00481D2D">
              <w:t>n/a</w:t>
            </w:r>
          </w:p>
        </w:tc>
      </w:tr>
      <w:tr w:rsidR="001B7F13" w:rsidRPr="00481D2D" w14:paraId="2E896AC4" w14:textId="77777777">
        <w:tc>
          <w:tcPr>
            <w:tcW w:w="851" w:type="dxa"/>
          </w:tcPr>
          <w:p w14:paraId="440FB8C4" w14:textId="77777777" w:rsidR="001B7F13" w:rsidRPr="00481D2D" w:rsidRDefault="001B7F13">
            <w:pPr>
              <w:pStyle w:val="TAL"/>
            </w:pPr>
            <w:r w:rsidRPr="00481D2D">
              <w:t>25</w:t>
            </w:r>
            <w:r w:rsidR="00B647A2" w:rsidRPr="00481D2D">
              <w:t>G</w:t>
            </w:r>
          </w:p>
        </w:tc>
        <w:tc>
          <w:tcPr>
            <w:tcW w:w="2665" w:type="dxa"/>
          </w:tcPr>
          <w:p w14:paraId="2A300102" w14:textId="77777777" w:rsidR="001B7F13" w:rsidRPr="00481D2D" w:rsidRDefault="001B7F13">
            <w:pPr>
              <w:pStyle w:val="TAL"/>
            </w:pPr>
            <w:r w:rsidRPr="00481D2D">
              <w:t>P-Visited-Network-ID</w:t>
            </w:r>
          </w:p>
        </w:tc>
        <w:tc>
          <w:tcPr>
            <w:tcW w:w="1021" w:type="dxa"/>
          </w:tcPr>
          <w:p w14:paraId="0EA38059" w14:textId="77777777" w:rsidR="001B7F13" w:rsidRPr="00481D2D" w:rsidRDefault="001B7F13">
            <w:pPr>
              <w:pStyle w:val="TAL"/>
            </w:pPr>
            <w:r w:rsidRPr="00481D2D">
              <w:t>[52] 4.3</w:t>
            </w:r>
          </w:p>
        </w:tc>
        <w:tc>
          <w:tcPr>
            <w:tcW w:w="1021" w:type="dxa"/>
          </w:tcPr>
          <w:p w14:paraId="317F88E9" w14:textId="77777777" w:rsidR="001B7F13" w:rsidRPr="00481D2D" w:rsidRDefault="001B7F13">
            <w:pPr>
              <w:pStyle w:val="TAL"/>
            </w:pPr>
            <w:r w:rsidRPr="00481D2D">
              <w:t>x (note 3)</w:t>
            </w:r>
          </w:p>
        </w:tc>
        <w:tc>
          <w:tcPr>
            <w:tcW w:w="1021" w:type="dxa"/>
          </w:tcPr>
          <w:p w14:paraId="04B41D6D" w14:textId="77777777" w:rsidR="001B7F13" w:rsidRPr="00481D2D" w:rsidRDefault="001B7F13">
            <w:pPr>
              <w:pStyle w:val="TAL"/>
            </w:pPr>
            <w:r w:rsidRPr="00481D2D">
              <w:t>x</w:t>
            </w:r>
          </w:p>
        </w:tc>
        <w:tc>
          <w:tcPr>
            <w:tcW w:w="1021" w:type="dxa"/>
          </w:tcPr>
          <w:p w14:paraId="0CD99CB7" w14:textId="77777777" w:rsidR="001B7F13" w:rsidRPr="00481D2D" w:rsidRDefault="001B7F13">
            <w:pPr>
              <w:pStyle w:val="TAL"/>
            </w:pPr>
            <w:r w:rsidRPr="00481D2D">
              <w:t>[52] 4.3</w:t>
            </w:r>
          </w:p>
        </w:tc>
        <w:tc>
          <w:tcPr>
            <w:tcW w:w="1021" w:type="dxa"/>
          </w:tcPr>
          <w:p w14:paraId="135DE237" w14:textId="77777777" w:rsidR="001B7F13" w:rsidRPr="00481D2D" w:rsidRDefault="001B7F13">
            <w:pPr>
              <w:pStyle w:val="TAL"/>
            </w:pPr>
            <w:r w:rsidRPr="00481D2D">
              <w:t>c14</w:t>
            </w:r>
          </w:p>
        </w:tc>
        <w:tc>
          <w:tcPr>
            <w:tcW w:w="1021" w:type="dxa"/>
          </w:tcPr>
          <w:p w14:paraId="13BC0145" w14:textId="77777777" w:rsidR="001B7F13" w:rsidRPr="00481D2D" w:rsidRDefault="001B7F13">
            <w:pPr>
              <w:pStyle w:val="TAL"/>
            </w:pPr>
            <w:r w:rsidRPr="00481D2D">
              <w:t>n/a</w:t>
            </w:r>
          </w:p>
        </w:tc>
      </w:tr>
      <w:tr w:rsidR="001B7F13" w:rsidRPr="00481D2D" w14:paraId="0970B304" w14:textId="77777777">
        <w:tc>
          <w:tcPr>
            <w:tcW w:w="851" w:type="dxa"/>
          </w:tcPr>
          <w:p w14:paraId="68D1AB9B" w14:textId="77777777" w:rsidR="001B7F13" w:rsidRPr="00481D2D" w:rsidRDefault="001B7F13">
            <w:pPr>
              <w:pStyle w:val="TAL"/>
            </w:pPr>
            <w:r w:rsidRPr="00481D2D">
              <w:t>26</w:t>
            </w:r>
          </w:p>
        </w:tc>
        <w:tc>
          <w:tcPr>
            <w:tcW w:w="2665" w:type="dxa"/>
          </w:tcPr>
          <w:p w14:paraId="4EB1414F" w14:textId="77777777" w:rsidR="001B7F13" w:rsidRPr="00481D2D" w:rsidRDefault="001B7F13">
            <w:pPr>
              <w:pStyle w:val="TAL"/>
            </w:pPr>
            <w:r w:rsidRPr="00481D2D">
              <w:t>Priority</w:t>
            </w:r>
          </w:p>
        </w:tc>
        <w:tc>
          <w:tcPr>
            <w:tcW w:w="1021" w:type="dxa"/>
          </w:tcPr>
          <w:p w14:paraId="0123520A" w14:textId="77777777" w:rsidR="001B7F13" w:rsidRPr="00481D2D" w:rsidRDefault="001B7F13">
            <w:pPr>
              <w:pStyle w:val="TAL"/>
            </w:pPr>
            <w:r w:rsidRPr="00481D2D">
              <w:t>[26] 20.26</w:t>
            </w:r>
          </w:p>
        </w:tc>
        <w:tc>
          <w:tcPr>
            <w:tcW w:w="1021" w:type="dxa"/>
          </w:tcPr>
          <w:p w14:paraId="430EF10C" w14:textId="77777777" w:rsidR="001B7F13" w:rsidRPr="00481D2D" w:rsidRDefault="001B7F13">
            <w:pPr>
              <w:pStyle w:val="TAL"/>
            </w:pPr>
            <w:r w:rsidRPr="00481D2D">
              <w:t>o</w:t>
            </w:r>
          </w:p>
        </w:tc>
        <w:tc>
          <w:tcPr>
            <w:tcW w:w="1021" w:type="dxa"/>
          </w:tcPr>
          <w:p w14:paraId="2F4221AB" w14:textId="77777777" w:rsidR="001B7F13" w:rsidRPr="00481D2D" w:rsidRDefault="001B7B14">
            <w:pPr>
              <w:pStyle w:val="TAL"/>
            </w:pPr>
            <w:r w:rsidRPr="00481D2D">
              <w:t>o</w:t>
            </w:r>
          </w:p>
        </w:tc>
        <w:tc>
          <w:tcPr>
            <w:tcW w:w="1021" w:type="dxa"/>
          </w:tcPr>
          <w:p w14:paraId="171266EE" w14:textId="77777777" w:rsidR="001B7F13" w:rsidRPr="00481D2D" w:rsidRDefault="001B7F13">
            <w:pPr>
              <w:pStyle w:val="TAL"/>
            </w:pPr>
            <w:r w:rsidRPr="00481D2D">
              <w:t>[26] 20.26</w:t>
            </w:r>
          </w:p>
        </w:tc>
        <w:tc>
          <w:tcPr>
            <w:tcW w:w="1021" w:type="dxa"/>
          </w:tcPr>
          <w:p w14:paraId="380368B7" w14:textId="77777777" w:rsidR="001B7F13" w:rsidRPr="00481D2D" w:rsidRDefault="001B7F13">
            <w:pPr>
              <w:pStyle w:val="TAL"/>
            </w:pPr>
            <w:r w:rsidRPr="00481D2D">
              <w:t>o</w:t>
            </w:r>
          </w:p>
        </w:tc>
        <w:tc>
          <w:tcPr>
            <w:tcW w:w="1021" w:type="dxa"/>
          </w:tcPr>
          <w:p w14:paraId="75D50D6B" w14:textId="77777777" w:rsidR="001B7F13" w:rsidRPr="00481D2D" w:rsidRDefault="001B7B14">
            <w:pPr>
              <w:pStyle w:val="TAL"/>
            </w:pPr>
            <w:r w:rsidRPr="00481D2D">
              <w:t>o</w:t>
            </w:r>
          </w:p>
        </w:tc>
      </w:tr>
      <w:tr w:rsidR="00EB430B" w:rsidRPr="00481D2D" w14:paraId="669F9FFD" w14:textId="77777777" w:rsidTr="00074644">
        <w:tc>
          <w:tcPr>
            <w:tcW w:w="851" w:type="dxa"/>
          </w:tcPr>
          <w:p w14:paraId="43905EB8" w14:textId="77777777" w:rsidR="00EB430B" w:rsidRPr="00481D2D" w:rsidRDefault="00EB430B" w:rsidP="00EB430B">
            <w:pPr>
              <w:pStyle w:val="TAL"/>
            </w:pPr>
            <w:r w:rsidRPr="00481D2D">
              <w:t>26AA</w:t>
            </w:r>
          </w:p>
        </w:tc>
        <w:tc>
          <w:tcPr>
            <w:tcW w:w="2665" w:type="dxa"/>
          </w:tcPr>
          <w:p w14:paraId="148E9083" w14:textId="77777777" w:rsidR="00EB430B" w:rsidRPr="00481D2D" w:rsidRDefault="00EB430B" w:rsidP="00074644">
            <w:pPr>
              <w:pStyle w:val="TAL"/>
            </w:pPr>
            <w:r w:rsidRPr="00481D2D">
              <w:t>Priority-Share</w:t>
            </w:r>
          </w:p>
        </w:tc>
        <w:tc>
          <w:tcPr>
            <w:tcW w:w="1021" w:type="dxa"/>
          </w:tcPr>
          <w:p w14:paraId="3C4AB8FF" w14:textId="77777777" w:rsidR="00EB430B" w:rsidRPr="00481D2D" w:rsidRDefault="00EB430B" w:rsidP="00074644">
            <w:pPr>
              <w:pStyle w:val="TAL"/>
            </w:pPr>
            <w:r w:rsidRPr="00481D2D">
              <w:t>Subclause </w:t>
            </w:r>
            <w:r w:rsidR="0063111F" w:rsidRPr="00481D2D">
              <w:t>7.2.16</w:t>
            </w:r>
          </w:p>
        </w:tc>
        <w:tc>
          <w:tcPr>
            <w:tcW w:w="1021" w:type="dxa"/>
          </w:tcPr>
          <w:p w14:paraId="19A7EC73" w14:textId="77777777" w:rsidR="00EB430B" w:rsidRPr="00481D2D" w:rsidRDefault="00EB430B" w:rsidP="00074644">
            <w:pPr>
              <w:pStyle w:val="TAL"/>
            </w:pPr>
            <w:r w:rsidRPr="00481D2D">
              <w:t>n/a</w:t>
            </w:r>
          </w:p>
        </w:tc>
        <w:tc>
          <w:tcPr>
            <w:tcW w:w="1021" w:type="dxa"/>
          </w:tcPr>
          <w:p w14:paraId="5A26BB23" w14:textId="77777777" w:rsidR="00EB430B" w:rsidRPr="00481D2D" w:rsidRDefault="00EB430B" w:rsidP="00074644">
            <w:pPr>
              <w:pStyle w:val="TAL"/>
            </w:pPr>
            <w:r w:rsidRPr="00481D2D">
              <w:t>c6</w:t>
            </w:r>
            <w:r w:rsidR="00666A4D" w:rsidRPr="00481D2D">
              <w:t>6</w:t>
            </w:r>
          </w:p>
        </w:tc>
        <w:tc>
          <w:tcPr>
            <w:tcW w:w="1021" w:type="dxa"/>
          </w:tcPr>
          <w:p w14:paraId="1AE612DF" w14:textId="77777777" w:rsidR="00EB430B" w:rsidRPr="00481D2D" w:rsidRDefault="00EB430B" w:rsidP="00074644">
            <w:pPr>
              <w:pStyle w:val="TAL"/>
            </w:pPr>
            <w:r w:rsidRPr="00481D2D">
              <w:t>Subclause </w:t>
            </w:r>
            <w:r w:rsidR="0063111F" w:rsidRPr="00481D2D">
              <w:t>7.2.16</w:t>
            </w:r>
          </w:p>
        </w:tc>
        <w:tc>
          <w:tcPr>
            <w:tcW w:w="1021" w:type="dxa"/>
          </w:tcPr>
          <w:p w14:paraId="076EB0BC" w14:textId="77777777" w:rsidR="00EB430B" w:rsidRPr="00481D2D" w:rsidRDefault="00EB430B" w:rsidP="00074644">
            <w:pPr>
              <w:pStyle w:val="TAL"/>
            </w:pPr>
            <w:r w:rsidRPr="00481D2D">
              <w:t>n/a</w:t>
            </w:r>
          </w:p>
        </w:tc>
        <w:tc>
          <w:tcPr>
            <w:tcW w:w="1021" w:type="dxa"/>
          </w:tcPr>
          <w:p w14:paraId="3C7EC6DB" w14:textId="77777777" w:rsidR="00EB430B" w:rsidRPr="00481D2D" w:rsidRDefault="00EB430B" w:rsidP="00074644">
            <w:pPr>
              <w:pStyle w:val="TAL"/>
            </w:pPr>
            <w:r w:rsidRPr="00481D2D">
              <w:t>c6</w:t>
            </w:r>
            <w:r w:rsidR="00666A4D" w:rsidRPr="00481D2D">
              <w:t>6</w:t>
            </w:r>
          </w:p>
        </w:tc>
      </w:tr>
      <w:tr w:rsidR="001A7836" w:rsidRPr="00481D2D" w14:paraId="3A911551" w14:textId="77777777" w:rsidTr="00074644">
        <w:tc>
          <w:tcPr>
            <w:tcW w:w="851" w:type="dxa"/>
          </w:tcPr>
          <w:p w14:paraId="14C9A459" w14:textId="77777777" w:rsidR="001A7836" w:rsidRPr="00481D2D" w:rsidRDefault="001A7836" w:rsidP="001A7836">
            <w:pPr>
              <w:pStyle w:val="TAL"/>
            </w:pPr>
            <w:r w:rsidRPr="00481D2D">
              <w:t>26AB</w:t>
            </w:r>
          </w:p>
        </w:tc>
        <w:tc>
          <w:tcPr>
            <w:tcW w:w="2665" w:type="dxa"/>
          </w:tcPr>
          <w:p w14:paraId="16B2B257" w14:textId="77777777" w:rsidR="001A7836" w:rsidRPr="00481D2D" w:rsidRDefault="001A7836" w:rsidP="001A7836">
            <w:pPr>
              <w:pStyle w:val="TAL"/>
            </w:pPr>
            <w:r w:rsidRPr="00481D2D">
              <w:t>Priority-</w:t>
            </w:r>
            <w:proofErr w:type="spellStart"/>
            <w:r w:rsidRPr="00481D2D">
              <w:t>Verstat</w:t>
            </w:r>
            <w:proofErr w:type="spellEnd"/>
          </w:p>
        </w:tc>
        <w:tc>
          <w:tcPr>
            <w:tcW w:w="1021" w:type="dxa"/>
          </w:tcPr>
          <w:p w14:paraId="60707C6F" w14:textId="77777777" w:rsidR="001A7836" w:rsidRPr="00481D2D" w:rsidRDefault="001A7836" w:rsidP="001A7836">
            <w:pPr>
              <w:pStyle w:val="TAL"/>
            </w:pPr>
            <w:r w:rsidRPr="00481D2D">
              <w:t>Subclause</w:t>
            </w:r>
            <w:r w:rsidR="008D7D3A" w:rsidRPr="00481D2D">
              <w:t> </w:t>
            </w:r>
            <w:r w:rsidRPr="00481D2D">
              <w:t>7.2.</w:t>
            </w:r>
            <w:r w:rsidR="006D3201" w:rsidRPr="00481D2D">
              <w:t>21</w:t>
            </w:r>
          </w:p>
        </w:tc>
        <w:tc>
          <w:tcPr>
            <w:tcW w:w="1021" w:type="dxa"/>
          </w:tcPr>
          <w:p w14:paraId="56629D71" w14:textId="77777777" w:rsidR="001A7836" w:rsidRPr="00481D2D" w:rsidRDefault="001A7836" w:rsidP="001A7836">
            <w:pPr>
              <w:pStyle w:val="TAL"/>
            </w:pPr>
            <w:r w:rsidRPr="00481D2D">
              <w:t>n/a</w:t>
            </w:r>
          </w:p>
        </w:tc>
        <w:tc>
          <w:tcPr>
            <w:tcW w:w="1021" w:type="dxa"/>
          </w:tcPr>
          <w:p w14:paraId="203EE034" w14:textId="77777777" w:rsidR="001A7836" w:rsidRPr="00481D2D" w:rsidRDefault="001A7836" w:rsidP="001A7836">
            <w:pPr>
              <w:pStyle w:val="TAL"/>
            </w:pPr>
            <w:r w:rsidRPr="00481D2D">
              <w:t>c77</w:t>
            </w:r>
          </w:p>
        </w:tc>
        <w:tc>
          <w:tcPr>
            <w:tcW w:w="1021" w:type="dxa"/>
          </w:tcPr>
          <w:p w14:paraId="272BF0CD" w14:textId="77777777" w:rsidR="001A7836" w:rsidRPr="00481D2D" w:rsidRDefault="001A7836" w:rsidP="001A7836">
            <w:pPr>
              <w:pStyle w:val="TAL"/>
            </w:pPr>
            <w:r w:rsidRPr="00481D2D">
              <w:t>Subclause</w:t>
            </w:r>
            <w:r w:rsidR="008D7D3A" w:rsidRPr="00481D2D">
              <w:t> </w:t>
            </w:r>
            <w:r w:rsidRPr="00481D2D">
              <w:t>7.2.</w:t>
            </w:r>
            <w:r w:rsidR="006D3201" w:rsidRPr="00481D2D">
              <w:t>21</w:t>
            </w:r>
          </w:p>
        </w:tc>
        <w:tc>
          <w:tcPr>
            <w:tcW w:w="1021" w:type="dxa"/>
          </w:tcPr>
          <w:p w14:paraId="5BC1AE01" w14:textId="77777777" w:rsidR="001A7836" w:rsidRPr="00481D2D" w:rsidRDefault="001A7836" w:rsidP="001A7836">
            <w:pPr>
              <w:pStyle w:val="TAL"/>
            </w:pPr>
            <w:r w:rsidRPr="00481D2D">
              <w:t>n/a</w:t>
            </w:r>
          </w:p>
        </w:tc>
        <w:tc>
          <w:tcPr>
            <w:tcW w:w="1021" w:type="dxa"/>
          </w:tcPr>
          <w:p w14:paraId="303D4BC8" w14:textId="77777777" w:rsidR="001A7836" w:rsidRPr="00481D2D" w:rsidRDefault="001A7836" w:rsidP="001A7836">
            <w:pPr>
              <w:pStyle w:val="TAL"/>
            </w:pPr>
            <w:r w:rsidRPr="00481D2D">
              <w:t>c78</w:t>
            </w:r>
          </w:p>
        </w:tc>
      </w:tr>
      <w:tr w:rsidR="001B7F13" w:rsidRPr="00481D2D" w14:paraId="03D4F2DD" w14:textId="77777777">
        <w:tc>
          <w:tcPr>
            <w:tcW w:w="851" w:type="dxa"/>
          </w:tcPr>
          <w:p w14:paraId="6AEBA036" w14:textId="77777777" w:rsidR="001B7F13" w:rsidRPr="00481D2D" w:rsidRDefault="001B7F13">
            <w:pPr>
              <w:pStyle w:val="TAL"/>
            </w:pPr>
            <w:r w:rsidRPr="00481D2D">
              <w:t>26A</w:t>
            </w:r>
          </w:p>
        </w:tc>
        <w:tc>
          <w:tcPr>
            <w:tcW w:w="2665" w:type="dxa"/>
          </w:tcPr>
          <w:p w14:paraId="6C6E2503" w14:textId="77777777" w:rsidR="001B7F13" w:rsidRPr="00481D2D" w:rsidRDefault="001B7F13">
            <w:pPr>
              <w:pStyle w:val="TAL"/>
            </w:pPr>
            <w:r w:rsidRPr="00481D2D">
              <w:t>Privacy</w:t>
            </w:r>
          </w:p>
        </w:tc>
        <w:tc>
          <w:tcPr>
            <w:tcW w:w="1021" w:type="dxa"/>
          </w:tcPr>
          <w:p w14:paraId="588EC56C" w14:textId="77777777" w:rsidR="001B7F13" w:rsidRPr="00481D2D" w:rsidRDefault="001B7F13">
            <w:pPr>
              <w:pStyle w:val="TAL"/>
            </w:pPr>
            <w:r w:rsidRPr="00481D2D">
              <w:t>[33] 4.2</w:t>
            </w:r>
          </w:p>
        </w:tc>
        <w:tc>
          <w:tcPr>
            <w:tcW w:w="1021" w:type="dxa"/>
          </w:tcPr>
          <w:p w14:paraId="78389846" w14:textId="77777777" w:rsidR="001B7F13" w:rsidRPr="00481D2D" w:rsidRDefault="001B7F13">
            <w:pPr>
              <w:pStyle w:val="TAL"/>
            </w:pPr>
            <w:r w:rsidRPr="00481D2D">
              <w:t>c9</w:t>
            </w:r>
          </w:p>
        </w:tc>
        <w:tc>
          <w:tcPr>
            <w:tcW w:w="1021" w:type="dxa"/>
          </w:tcPr>
          <w:p w14:paraId="2E369FAE" w14:textId="77777777" w:rsidR="001B7F13" w:rsidRPr="00481D2D" w:rsidRDefault="001B7F13">
            <w:pPr>
              <w:pStyle w:val="TAL"/>
            </w:pPr>
            <w:r w:rsidRPr="00481D2D">
              <w:t>c9</w:t>
            </w:r>
          </w:p>
        </w:tc>
        <w:tc>
          <w:tcPr>
            <w:tcW w:w="1021" w:type="dxa"/>
          </w:tcPr>
          <w:p w14:paraId="00989F92" w14:textId="77777777" w:rsidR="001B7F13" w:rsidRPr="00481D2D" w:rsidRDefault="001B7F13">
            <w:pPr>
              <w:pStyle w:val="TAL"/>
            </w:pPr>
            <w:r w:rsidRPr="00481D2D">
              <w:t>[33] 4.2</w:t>
            </w:r>
          </w:p>
        </w:tc>
        <w:tc>
          <w:tcPr>
            <w:tcW w:w="1021" w:type="dxa"/>
          </w:tcPr>
          <w:p w14:paraId="7A2E50D8" w14:textId="77777777" w:rsidR="001B7F13" w:rsidRPr="00481D2D" w:rsidRDefault="001B7F13">
            <w:pPr>
              <w:pStyle w:val="TAL"/>
            </w:pPr>
            <w:r w:rsidRPr="00481D2D">
              <w:t>c9</w:t>
            </w:r>
          </w:p>
        </w:tc>
        <w:tc>
          <w:tcPr>
            <w:tcW w:w="1021" w:type="dxa"/>
          </w:tcPr>
          <w:p w14:paraId="5DE06022" w14:textId="77777777" w:rsidR="001B7F13" w:rsidRPr="00481D2D" w:rsidRDefault="001B7F13">
            <w:pPr>
              <w:pStyle w:val="TAL"/>
            </w:pPr>
            <w:r w:rsidRPr="00481D2D">
              <w:t>c9</w:t>
            </w:r>
          </w:p>
        </w:tc>
      </w:tr>
      <w:tr w:rsidR="006E2856" w:rsidRPr="00481D2D" w14:paraId="12094DE2" w14:textId="77777777">
        <w:tc>
          <w:tcPr>
            <w:tcW w:w="851" w:type="dxa"/>
          </w:tcPr>
          <w:p w14:paraId="1B75BB17" w14:textId="77777777" w:rsidR="006E2856" w:rsidRPr="00481D2D" w:rsidRDefault="006E2856" w:rsidP="00D85794">
            <w:pPr>
              <w:pStyle w:val="TAL"/>
            </w:pPr>
            <w:r w:rsidRPr="00481D2D">
              <w:t>26B</w:t>
            </w:r>
          </w:p>
        </w:tc>
        <w:tc>
          <w:tcPr>
            <w:tcW w:w="2665" w:type="dxa"/>
          </w:tcPr>
          <w:p w14:paraId="0E971AAE" w14:textId="77777777" w:rsidR="006E2856" w:rsidRPr="00481D2D" w:rsidRDefault="006E2856" w:rsidP="00D85794">
            <w:pPr>
              <w:pStyle w:val="TAL"/>
            </w:pPr>
            <w:r w:rsidRPr="00481D2D">
              <w:t>Priv-Answer-Mode</w:t>
            </w:r>
          </w:p>
        </w:tc>
        <w:tc>
          <w:tcPr>
            <w:tcW w:w="1021" w:type="dxa"/>
          </w:tcPr>
          <w:p w14:paraId="55E736F6" w14:textId="77777777" w:rsidR="006E2856" w:rsidRPr="00481D2D" w:rsidRDefault="006E2856" w:rsidP="00D85794">
            <w:pPr>
              <w:pStyle w:val="TAL"/>
            </w:pPr>
            <w:r w:rsidRPr="00481D2D">
              <w:t>[</w:t>
            </w:r>
            <w:r w:rsidR="00AC0C56" w:rsidRPr="00481D2D">
              <w:t>158</w:t>
            </w:r>
            <w:r w:rsidRPr="00481D2D">
              <w:t>]</w:t>
            </w:r>
          </w:p>
        </w:tc>
        <w:tc>
          <w:tcPr>
            <w:tcW w:w="1021" w:type="dxa"/>
          </w:tcPr>
          <w:p w14:paraId="22346C96" w14:textId="77777777" w:rsidR="006E2856" w:rsidRPr="00481D2D" w:rsidRDefault="006E2856" w:rsidP="00D85794">
            <w:pPr>
              <w:pStyle w:val="TAL"/>
            </w:pPr>
            <w:r w:rsidRPr="00481D2D">
              <w:t>c49</w:t>
            </w:r>
          </w:p>
        </w:tc>
        <w:tc>
          <w:tcPr>
            <w:tcW w:w="1021" w:type="dxa"/>
          </w:tcPr>
          <w:p w14:paraId="50367B93" w14:textId="77777777" w:rsidR="006E2856" w:rsidRPr="00481D2D" w:rsidRDefault="006E2856" w:rsidP="00D85794">
            <w:pPr>
              <w:pStyle w:val="TAL"/>
            </w:pPr>
            <w:r w:rsidRPr="00481D2D">
              <w:t>c49</w:t>
            </w:r>
          </w:p>
        </w:tc>
        <w:tc>
          <w:tcPr>
            <w:tcW w:w="1021" w:type="dxa"/>
          </w:tcPr>
          <w:p w14:paraId="552FA25F" w14:textId="77777777" w:rsidR="006E2856" w:rsidRPr="00481D2D" w:rsidRDefault="006E2856" w:rsidP="00D85794">
            <w:pPr>
              <w:pStyle w:val="TAL"/>
            </w:pPr>
            <w:r w:rsidRPr="00481D2D">
              <w:t>[</w:t>
            </w:r>
            <w:r w:rsidR="00AC0C56" w:rsidRPr="00481D2D">
              <w:t>158</w:t>
            </w:r>
            <w:r w:rsidRPr="00481D2D">
              <w:t>]</w:t>
            </w:r>
          </w:p>
        </w:tc>
        <w:tc>
          <w:tcPr>
            <w:tcW w:w="1021" w:type="dxa"/>
          </w:tcPr>
          <w:p w14:paraId="1F750CE7" w14:textId="77777777" w:rsidR="006E2856" w:rsidRPr="00481D2D" w:rsidRDefault="006E2856" w:rsidP="00D85794">
            <w:pPr>
              <w:pStyle w:val="TAL"/>
            </w:pPr>
            <w:r w:rsidRPr="00481D2D">
              <w:t>c50</w:t>
            </w:r>
          </w:p>
        </w:tc>
        <w:tc>
          <w:tcPr>
            <w:tcW w:w="1021" w:type="dxa"/>
          </w:tcPr>
          <w:p w14:paraId="687CAD18" w14:textId="77777777" w:rsidR="006E2856" w:rsidRPr="00481D2D" w:rsidRDefault="006E2856" w:rsidP="00D85794">
            <w:pPr>
              <w:pStyle w:val="TAL"/>
            </w:pPr>
            <w:r w:rsidRPr="00481D2D">
              <w:t>c50</w:t>
            </w:r>
          </w:p>
        </w:tc>
      </w:tr>
      <w:tr w:rsidR="001B7F13" w:rsidRPr="00481D2D" w14:paraId="1A87E464" w14:textId="77777777">
        <w:tc>
          <w:tcPr>
            <w:tcW w:w="851" w:type="dxa"/>
          </w:tcPr>
          <w:p w14:paraId="09FD9A9E" w14:textId="77777777" w:rsidR="001B7F13" w:rsidRPr="00481D2D" w:rsidRDefault="001B7F13">
            <w:pPr>
              <w:pStyle w:val="TAL"/>
            </w:pPr>
            <w:r w:rsidRPr="00481D2D">
              <w:t>27</w:t>
            </w:r>
          </w:p>
        </w:tc>
        <w:tc>
          <w:tcPr>
            <w:tcW w:w="2665" w:type="dxa"/>
          </w:tcPr>
          <w:p w14:paraId="612145C3" w14:textId="77777777" w:rsidR="001B7F13" w:rsidRPr="00481D2D" w:rsidRDefault="001B7F13">
            <w:pPr>
              <w:pStyle w:val="TAL"/>
            </w:pPr>
            <w:r w:rsidRPr="00481D2D">
              <w:t>Proxy-Authorization</w:t>
            </w:r>
          </w:p>
        </w:tc>
        <w:tc>
          <w:tcPr>
            <w:tcW w:w="1021" w:type="dxa"/>
          </w:tcPr>
          <w:p w14:paraId="547E23AE" w14:textId="77777777" w:rsidR="001B7F13" w:rsidRPr="00481D2D" w:rsidRDefault="001B7F13">
            <w:pPr>
              <w:pStyle w:val="TAL"/>
            </w:pPr>
            <w:r w:rsidRPr="00481D2D">
              <w:t>[26] 20.28</w:t>
            </w:r>
          </w:p>
        </w:tc>
        <w:tc>
          <w:tcPr>
            <w:tcW w:w="1021" w:type="dxa"/>
          </w:tcPr>
          <w:p w14:paraId="062B9BE3" w14:textId="77777777" w:rsidR="001B7F13" w:rsidRPr="00481D2D" w:rsidRDefault="001B7F13">
            <w:pPr>
              <w:pStyle w:val="TAL"/>
            </w:pPr>
            <w:r w:rsidRPr="00481D2D">
              <w:t>c6</w:t>
            </w:r>
          </w:p>
        </w:tc>
        <w:tc>
          <w:tcPr>
            <w:tcW w:w="1021" w:type="dxa"/>
          </w:tcPr>
          <w:p w14:paraId="5208067E" w14:textId="77777777" w:rsidR="001B7F13" w:rsidRPr="00481D2D" w:rsidRDefault="001B7F13">
            <w:pPr>
              <w:pStyle w:val="TAL"/>
            </w:pPr>
            <w:r w:rsidRPr="00481D2D">
              <w:t>c6</w:t>
            </w:r>
          </w:p>
        </w:tc>
        <w:tc>
          <w:tcPr>
            <w:tcW w:w="1021" w:type="dxa"/>
          </w:tcPr>
          <w:p w14:paraId="18EDDE00" w14:textId="77777777" w:rsidR="001B7F13" w:rsidRPr="00481D2D" w:rsidRDefault="001B7F13">
            <w:pPr>
              <w:pStyle w:val="TAL"/>
            </w:pPr>
            <w:r w:rsidRPr="00481D2D">
              <w:t>[26] 20.28</w:t>
            </w:r>
          </w:p>
        </w:tc>
        <w:tc>
          <w:tcPr>
            <w:tcW w:w="1021" w:type="dxa"/>
          </w:tcPr>
          <w:p w14:paraId="786A71C0" w14:textId="77777777" w:rsidR="001B7F13" w:rsidRPr="00481D2D" w:rsidRDefault="001B7F13">
            <w:pPr>
              <w:pStyle w:val="TAL"/>
            </w:pPr>
            <w:r w:rsidRPr="00481D2D">
              <w:t>n/a</w:t>
            </w:r>
          </w:p>
        </w:tc>
        <w:tc>
          <w:tcPr>
            <w:tcW w:w="1021" w:type="dxa"/>
          </w:tcPr>
          <w:p w14:paraId="269AC518" w14:textId="77777777" w:rsidR="001B7F13" w:rsidRPr="00481D2D" w:rsidRDefault="001B7F13">
            <w:pPr>
              <w:pStyle w:val="TAL"/>
            </w:pPr>
            <w:r w:rsidRPr="00481D2D">
              <w:t>n/a</w:t>
            </w:r>
          </w:p>
        </w:tc>
      </w:tr>
      <w:tr w:rsidR="001B7F13" w:rsidRPr="00481D2D" w14:paraId="48DDB3BB" w14:textId="77777777">
        <w:tc>
          <w:tcPr>
            <w:tcW w:w="851" w:type="dxa"/>
          </w:tcPr>
          <w:p w14:paraId="6A518C6B" w14:textId="77777777" w:rsidR="001B7F13" w:rsidRPr="00481D2D" w:rsidRDefault="001B7F13">
            <w:pPr>
              <w:pStyle w:val="TAL"/>
            </w:pPr>
            <w:r w:rsidRPr="00481D2D">
              <w:t>28</w:t>
            </w:r>
          </w:p>
        </w:tc>
        <w:tc>
          <w:tcPr>
            <w:tcW w:w="2665" w:type="dxa"/>
          </w:tcPr>
          <w:p w14:paraId="5584D8A2" w14:textId="77777777" w:rsidR="001B7F13" w:rsidRPr="00481D2D" w:rsidRDefault="001B7F13">
            <w:pPr>
              <w:pStyle w:val="TAL"/>
            </w:pPr>
            <w:r w:rsidRPr="00481D2D">
              <w:t>Proxy-Require</w:t>
            </w:r>
          </w:p>
        </w:tc>
        <w:tc>
          <w:tcPr>
            <w:tcW w:w="1021" w:type="dxa"/>
          </w:tcPr>
          <w:p w14:paraId="6477B10A" w14:textId="77777777" w:rsidR="001B7F13" w:rsidRPr="00481D2D" w:rsidRDefault="001B7F13">
            <w:pPr>
              <w:pStyle w:val="TAL"/>
            </w:pPr>
            <w:r w:rsidRPr="00481D2D">
              <w:t>[26] 20.29</w:t>
            </w:r>
          </w:p>
        </w:tc>
        <w:tc>
          <w:tcPr>
            <w:tcW w:w="1021" w:type="dxa"/>
          </w:tcPr>
          <w:p w14:paraId="5ECFC5F1" w14:textId="77777777" w:rsidR="001B7F13" w:rsidRPr="00481D2D" w:rsidRDefault="001B7F13">
            <w:pPr>
              <w:pStyle w:val="TAL"/>
            </w:pPr>
            <w:r w:rsidRPr="00481D2D">
              <w:t>o (note 2)</w:t>
            </w:r>
          </w:p>
        </w:tc>
        <w:tc>
          <w:tcPr>
            <w:tcW w:w="1021" w:type="dxa"/>
          </w:tcPr>
          <w:p w14:paraId="63E98B4F" w14:textId="77777777" w:rsidR="001B7F13" w:rsidRPr="00481D2D" w:rsidRDefault="001B7F13">
            <w:pPr>
              <w:pStyle w:val="TAL"/>
            </w:pPr>
            <w:r w:rsidRPr="00481D2D">
              <w:t>o (note 2)</w:t>
            </w:r>
          </w:p>
        </w:tc>
        <w:tc>
          <w:tcPr>
            <w:tcW w:w="1021" w:type="dxa"/>
          </w:tcPr>
          <w:p w14:paraId="119250F6" w14:textId="77777777" w:rsidR="001B7F13" w:rsidRPr="00481D2D" w:rsidRDefault="001B7F13">
            <w:pPr>
              <w:pStyle w:val="TAL"/>
            </w:pPr>
            <w:r w:rsidRPr="00481D2D">
              <w:t>[26] 20.29</w:t>
            </w:r>
          </w:p>
        </w:tc>
        <w:tc>
          <w:tcPr>
            <w:tcW w:w="1021" w:type="dxa"/>
          </w:tcPr>
          <w:p w14:paraId="35389920" w14:textId="77777777" w:rsidR="001B7F13" w:rsidRPr="00481D2D" w:rsidRDefault="001B7F13">
            <w:pPr>
              <w:pStyle w:val="TAL"/>
            </w:pPr>
            <w:r w:rsidRPr="00481D2D">
              <w:t>n/a</w:t>
            </w:r>
          </w:p>
        </w:tc>
        <w:tc>
          <w:tcPr>
            <w:tcW w:w="1021" w:type="dxa"/>
          </w:tcPr>
          <w:p w14:paraId="57573D76" w14:textId="77777777" w:rsidR="001B7F13" w:rsidRPr="00481D2D" w:rsidRDefault="001B7F13">
            <w:pPr>
              <w:pStyle w:val="TAL"/>
            </w:pPr>
            <w:r w:rsidRPr="00481D2D">
              <w:t>n/a</w:t>
            </w:r>
          </w:p>
        </w:tc>
      </w:tr>
      <w:tr w:rsidR="001B7F13" w:rsidRPr="00481D2D" w14:paraId="2F6FDE18" w14:textId="77777777">
        <w:tc>
          <w:tcPr>
            <w:tcW w:w="851" w:type="dxa"/>
          </w:tcPr>
          <w:p w14:paraId="7C44DAEE" w14:textId="77777777" w:rsidR="001B7F13" w:rsidRPr="00481D2D" w:rsidRDefault="001B7F13">
            <w:pPr>
              <w:pStyle w:val="TAL"/>
            </w:pPr>
            <w:r w:rsidRPr="00481D2D">
              <w:t>28A</w:t>
            </w:r>
          </w:p>
        </w:tc>
        <w:tc>
          <w:tcPr>
            <w:tcW w:w="2665" w:type="dxa"/>
          </w:tcPr>
          <w:p w14:paraId="788FE008" w14:textId="77777777" w:rsidR="001B7F13" w:rsidRPr="00481D2D" w:rsidRDefault="001B7F13">
            <w:pPr>
              <w:pStyle w:val="TAL"/>
            </w:pPr>
            <w:r w:rsidRPr="00481D2D">
              <w:t>Reason</w:t>
            </w:r>
          </w:p>
        </w:tc>
        <w:tc>
          <w:tcPr>
            <w:tcW w:w="1021" w:type="dxa"/>
          </w:tcPr>
          <w:p w14:paraId="4292919C" w14:textId="77777777" w:rsidR="001B7F13" w:rsidRPr="00481D2D" w:rsidRDefault="001B7F13">
            <w:pPr>
              <w:pStyle w:val="TAL"/>
            </w:pPr>
            <w:r w:rsidRPr="00481D2D">
              <w:t>[34A] 2</w:t>
            </w:r>
          </w:p>
        </w:tc>
        <w:tc>
          <w:tcPr>
            <w:tcW w:w="1021" w:type="dxa"/>
          </w:tcPr>
          <w:p w14:paraId="0BE8ED82" w14:textId="77777777" w:rsidR="001B7F13" w:rsidRPr="00481D2D" w:rsidRDefault="001B7F13">
            <w:pPr>
              <w:pStyle w:val="TAL"/>
            </w:pPr>
            <w:r w:rsidRPr="00481D2D">
              <w:t>c8</w:t>
            </w:r>
          </w:p>
        </w:tc>
        <w:tc>
          <w:tcPr>
            <w:tcW w:w="1021" w:type="dxa"/>
          </w:tcPr>
          <w:p w14:paraId="01EC53EB" w14:textId="77777777" w:rsidR="001B7F13" w:rsidRPr="00481D2D" w:rsidRDefault="001B7F13">
            <w:pPr>
              <w:pStyle w:val="TAL"/>
            </w:pPr>
            <w:r w:rsidRPr="00481D2D">
              <w:t>c8</w:t>
            </w:r>
          </w:p>
        </w:tc>
        <w:tc>
          <w:tcPr>
            <w:tcW w:w="1021" w:type="dxa"/>
          </w:tcPr>
          <w:p w14:paraId="625C20FB" w14:textId="77777777" w:rsidR="001B7F13" w:rsidRPr="00481D2D" w:rsidRDefault="001B7F13">
            <w:pPr>
              <w:pStyle w:val="TAL"/>
            </w:pPr>
            <w:r w:rsidRPr="00481D2D">
              <w:t>[34A] 2</w:t>
            </w:r>
          </w:p>
        </w:tc>
        <w:tc>
          <w:tcPr>
            <w:tcW w:w="1021" w:type="dxa"/>
          </w:tcPr>
          <w:p w14:paraId="036A2963" w14:textId="77777777" w:rsidR="001B7F13" w:rsidRPr="00481D2D" w:rsidRDefault="001B7F13">
            <w:pPr>
              <w:pStyle w:val="TAL"/>
            </w:pPr>
            <w:r w:rsidRPr="00481D2D">
              <w:t>c8</w:t>
            </w:r>
          </w:p>
        </w:tc>
        <w:tc>
          <w:tcPr>
            <w:tcW w:w="1021" w:type="dxa"/>
          </w:tcPr>
          <w:p w14:paraId="1AC26A2C" w14:textId="77777777" w:rsidR="001B7F13" w:rsidRPr="00481D2D" w:rsidRDefault="001B7F13">
            <w:pPr>
              <w:pStyle w:val="TAL"/>
            </w:pPr>
            <w:r w:rsidRPr="00481D2D">
              <w:t>c</w:t>
            </w:r>
            <w:r w:rsidR="002E0239" w:rsidRPr="00481D2D">
              <w:t>55</w:t>
            </w:r>
          </w:p>
        </w:tc>
      </w:tr>
      <w:tr w:rsidR="001B7F13" w:rsidRPr="00481D2D" w14:paraId="7FF5C923" w14:textId="77777777">
        <w:tc>
          <w:tcPr>
            <w:tcW w:w="851" w:type="dxa"/>
          </w:tcPr>
          <w:p w14:paraId="71A81CD3" w14:textId="77777777" w:rsidR="001B7F13" w:rsidRPr="00481D2D" w:rsidRDefault="001B7F13">
            <w:pPr>
              <w:pStyle w:val="TAL"/>
            </w:pPr>
            <w:r w:rsidRPr="00481D2D">
              <w:t>29</w:t>
            </w:r>
          </w:p>
        </w:tc>
        <w:tc>
          <w:tcPr>
            <w:tcW w:w="2665" w:type="dxa"/>
          </w:tcPr>
          <w:p w14:paraId="5966D040" w14:textId="77777777" w:rsidR="001B7F13" w:rsidRPr="00481D2D" w:rsidRDefault="001B7F13">
            <w:pPr>
              <w:pStyle w:val="TAL"/>
            </w:pPr>
            <w:r w:rsidRPr="00481D2D">
              <w:t>Record-Route</w:t>
            </w:r>
          </w:p>
        </w:tc>
        <w:tc>
          <w:tcPr>
            <w:tcW w:w="1021" w:type="dxa"/>
          </w:tcPr>
          <w:p w14:paraId="584FFBFE" w14:textId="77777777" w:rsidR="001B7F13" w:rsidRPr="00481D2D" w:rsidRDefault="001B7F13">
            <w:pPr>
              <w:pStyle w:val="TAL"/>
            </w:pPr>
            <w:r w:rsidRPr="00481D2D">
              <w:t>[26] 20.30</w:t>
            </w:r>
          </w:p>
        </w:tc>
        <w:tc>
          <w:tcPr>
            <w:tcW w:w="1021" w:type="dxa"/>
          </w:tcPr>
          <w:p w14:paraId="0F8329D3" w14:textId="77777777" w:rsidR="001B7F13" w:rsidRPr="00481D2D" w:rsidRDefault="001B7F13">
            <w:pPr>
              <w:pStyle w:val="TAL"/>
            </w:pPr>
            <w:r w:rsidRPr="00481D2D">
              <w:t>n/a</w:t>
            </w:r>
          </w:p>
        </w:tc>
        <w:tc>
          <w:tcPr>
            <w:tcW w:w="1021" w:type="dxa"/>
          </w:tcPr>
          <w:p w14:paraId="35E8425E" w14:textId="77777777" w:rsidR="001B7F13" w:rsidRPr="00481D2D" w:rsidRDefault="00A23EA7">
            <w:pPr>
              <w:pStyle w:val="TAL"/>
            </w:pPr>
            <w:r w:rsidRPr="00481D2D">
              <w:t>c52</w:t>
            </w:r>
          </w:p>
        </w:tc>
        <w:tc>
          <w:tcPr>
            <w:tcW w:w="1021" w:type="dxa"/>
          </w:tcPr>
          <w:p w14:paraId="2A46EB43" w14:textId="77777777" w:rsidR="001B7F13" w:rsidRPr="00481D2D" w:rsidRDefault="001B7F13">
            <w:pPr>
              <w:pStyle w:val="TAL"/>
            </w:pPr>
            <w:r w:rsidRPr="00481D2D">
              <w:t>[26] 20.30</w:t>
            </w:r>
          </w:p>
        </w:tc>
        <w:tc>
          <w:tcPr>
            <w:tcW w:w="1021" w:type="dxa"/>
          </w:tcPr>
          <w:p w14:paraId="7DBC3E61" w14:textId="77777777" w:rsidR="001B7F13" w:rsidRPr="00481D2D" w:rsidRDefault="001B7F13">
            <w:pPr>
              <w:pStyle w:val="TAL"/>
            </w:pPr>
            <w:r w:rsidRPr="00481D2D">
              <w:t>m</w:t>
            </w:r>
          </w:p>
        </w:tc>
        <w:tc>
          <w:tcPr>
            <w:tcW w:w="1021" w:type="dxa"/>
          </w:tcPr>
          <w:p w14:paraId="39B215A9" w14:textId="77777777" w:rsidR="001B7F13" w:rsidRPr="00481D2D" w:rsidRDefault="001B7F13">
            <w:pPr>
              <w:pStyle w:val="TAL"/>
            </w:pPr>
            <w:r w:rsidRPr="00481D2D">
              <w:t>m</w:t>
            </w:r>
          </w:p>
        </w:tc>
      </w:tr>
      <w:tr w:rsidR="00A66C1B" w:rsidRPr="00481D2D" w14:paraId="10E8B17F" w14:textId="77777777">
        <w:tc>
          <w:tcPr>
            <w:tcW w:w="851" w:type="dxa"/>
          </w:tcPr>
          <w:p w14:paraId="13322E44" w14:textId="77777777" w:rsidR="00A66C1B" w:rsidRPr="00481D2D" w:rsidRDefault="00A66C1B" w:rsidP="00A66C1B">
            <w:pPr>
              <w:pStyle w:val="TAL"/>
            </w:pPr>
            <w:r w:rsidRPr="00481D2D">
              <w:t>29A</w:t>
            </w:r>
          </w:p>
        </w:tc>
        <w:tc>
          <w:tcPr>
            <w:tcW w:w="2665" w:type="dxa"/>
          </w:tcPr>
          <w:p w14:paraId="0725A592" w14:textId="77777777" w:rsidR="00A66C1B" w:rsidRPr="00481D2D" w:rsidRDefault="00A66C1B" w:rsidP="00A66C1B">
            <w:pPr>
              <w:pStyle w:val="TAL"/>
            </w:pPr>
            <w:proofErr w:type="spellStart"/>
            <w:r w:rsidRPr="00481D2D">
              <w:t>Recv</w:t>
            </w:r>
            <w:proofErr w:type="spellEnd"/>
            <w:r w:rsidRPr="00481D2D">
              <w:t>-Info</w:t>
            </w:r>
          </w:p>
        </w:tc>
        <w:tc>
          <w:tcPr>
            <w:tcW w:w="1021" w:type="dxa"/>
          </w:tcPr>
          <w:p w14:paraId="4A4D94BA"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1D4F7060" w14:textId="77777777" w:rsidR="00A66C1B" w:rsidRPr="00481D2D" w:rsidRDefault="00A66C1B" w:rsidP="00A66C1B">
            <w:pPr>
              <w:pStyle w:val="TAL"/>
            </w:pPr>
            <w:r w:rsidRPr="00481D2D">
              <w:t>c48</w:t>
            </w:r>
          </w:p>
        </w:tc>
        <w:tc>
          <w:tcPr>
            <w:tcW w:w="1021" w:type="dxa"/>
          </w:tcPr>
          <w:p w14:paraId="0B96CD53" w14:textId="77777777" w:rsidR="00A66C1B" w:rsidRPr="00481D2D" w:rsidRDefault="00A66C1B" w:rsidP="00A66C1B">
            <w:pPr>
              <w:pStyle w:val="TAL"/>
            </w:pPr>
            <w:r w:rsidRPr="00481D2D">
              <w:t>c48</w:t>
            </w:r>
          </w:p>
        </w:tc>
        <w:tc>
          <w:tcPr>
            <w:tcW w:w="1021" w:type="dxa"/>
          </w:tcPr>
          <w:p w14:paraId="334F9057"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0E61335F" w14:textId="77777777" w:rsidR="00A66C1B" w:rsidRPr="00481D2D" w:rsidRDefault="00A66C1B" w:rsidP="00A66C1B">
            <w:pPr>
              <w:pStyle w:val="TAL"/>
            </w:pPr>
            <w:r w:rsidRPr="00481D2D">
              <w:t>c48</w:t>
            </w:r>
          </w:p>
        </w:tc>
        <w:tc>
          <w:tcPr>
            <w:tcW w:w="1021" w:type="dxa"/>
          </w:tcPr>
          <w:p w14:paraId="41FC8E37" w14:textId="77777777" w:rsidR="00A66C1B" w:rsidRPr="00481D2D" w:rsidRDefault="00A66C1B" w:rsidP="00A66C1B">
            <w:pPr>
              <w:pStyle w:val="TAL"/>
            </w:pPr>
            <w:r w:rsidRPr="00481D2D">
              <w:t>c48</w:t>
            </w:r>
          </w:p>
        </w:tc>
      </w:tr>
      <w:tr w:rsidR="001B7F13" w:rsidRPr="00481D2D" w14:paraId="0B880783" w14:textId="77777777">
        <w:tc>
          <w:tcPr>
            <w:tcW w:w="851" w:type="dxa"/>
          </w:tcPr>
          <w:p w14:paraId="49EDFCA0" w14:textId="77777777" w:rsidR="001B7F13" w:rsidRPr="00481D2D" w:rsidRDefault="001B7F13">
            <w:pPr>
              <w:pStyle w:val="TAL"/>
            </w:pPr>
            <w:r w:rsidRPr="00481D2D">
              <w:t>30</w:t>
            </w:r>
          </w:p>
        </w:tc>
        <w:tc>
          <w:tcPr>
            <w:tcW w:w="2665" w:type="dxa"/>
          </w:tcPr>
          <w:p w14:paraId="4A015566" w14:textId="77777777" w:rsidR="001B7F13" w:rsidRPr="00481D2D" w:rsidRDefault="001B7F13">
            <w:pPr>
              <w:pStyle w:val="TAL"/>
            </w:pPr>
            <w:r w:rsidRPr="00481D2D">
              <w:t>Referred-By</w:t>
            </w:r>
          </w:p>
        </w:tc>
        <w:tc>
          <w:tcPr>
            <w:tcW w:w="1021" w:type="dxa"/>
          </w:tcPr>
          <w:p w14:paraId="30360AA3" w14:textId="77777777" w:rsidR="001B7F13" w:rsidRPr="00481D2D" w:rsidRDefault="001B7F13">
            <w:pPr>
              <w:pStyle w:val="TAL"/>
            </w:pPr>
            <w:r w:rsidRPr="00481D2D">
              <w:t>[59] 3</w:t>
            </w:r>
          </w:p>
        </w:tc>
        <w:tc>
          <w:tcPr>
            <w:tcW w:w="1021" w:type="dxa"/>
          </w:tcPr>
          <w:p w14:paraId="2442EE3A" w14:textId="77777777" w:rsidR="001B7F13" w:rsidRPr="00481D2D" w:rsidRDefault="001B7F13">
            <w:pPr>
              <w:pStyle w:val="TAL"/>
            </w:pPr>
            <w:r w:rsidRPr="00481D2D">
              <w:t>c27</w:t>
            </w:r>
          </w:p>
        </w:tc>
        <w:tc>
          <w:tcPr>
            <w:tcW w:w="1021" w:type="dxa"/>
          </w:tcPr>
          <w:p w14:paraId="36B9E6D6" w14:textId="77777777" w:rsidR="001B7F13" w:rsidRPr="00481D2D" w:rsidRDefault="001B7F13">
            <w:pPr>
              <w:pStyle w:val="TAL"/>
            </w:pPr>
            <w:r w:rsidRPr="00481D2D">
              <w:t>c27</w:t>
            </w:r>
          </w:p>
        </w:tc>
        <w:tc>
          <w:tcPr>
            <w:tcW w:w="1021" w:type="dxa"/>
          </w:tcPr>
          <w:p w14:paraId="14D96953" w14:textId="77777777" w:rsidR="001B7F13" w:rsidRPr="00481D2D" w:rsidRDefault="001B7F13">
            <w:pPr>
              <w:pStyle w:val="TAL"/>
            </w:pPr>
            <w:r w:rsidRPr="00481D2D">
              <w:t>[59] 3</w:t>
            </w:r>
          </w:p>
        </w:tc>
        <w:tc>
          <w:tcPr>
            <w:tcW w:w="1021" w:type="dxa"/>
          </w:tcPr>
          <w:p w14:paraId="73AA56DD" w14:textId="77777777" w:rsidR="001B7F13" w:rsidRPr="00481D2D" w:rsidRDefault="001B7F13">
            <w:pPr>
              <w:pStyle w:val="TAL"/>
            </w:pPr>
            <w:r w:rsidRPr="00481D2D">
              <w:t>c28</w:t>
            </w:r>
          </w:p>
        </w:tc>
        <w:tc>
          <w:tcPr>
            <w:tcW w:w="1021" w:type="dxa"/>
          </w:tcPr>
          <w:p w14:paraId="68D34196" w14:textId="77777777" w:rsidR="001B7F13" w:rsidRPr="00481D2D" w:rsidRDefault="001B7F13">
            <w:pPr>
              <w:pStyle w:val="TAL"/>
            </w:pPr>
            <w:r w:rsidRPr="00481D2D">
              <w:t>c28</w:t>
            </w:r>
          </w:p>
        </w:tc>
      </w:tr>
      <w:tr w:rsidR="001B7F13" w:rsidRPr="00481D2D" w14:paraId="1270EA56" w14:textId="77777777">
        <w:tc>
          <w:tcPr>
            <w:tcW w:w="851" w:type="dxa"/>
          </w:tcPr>
          <w:p w14:paraId="7C94F544" w14:textId="77777777" w:rsidR="001B7F13" w:rsidRPr="00481D2D" w:rsidRDefault="001B7F13">
            <w:pPr>
              <w:pStyle w:val="TAL"/>
            </w:pPr>
            <w:r w:rsidRPr="00481D2D">
              <w:t>31</w:t>
            </w:r>
          </w:p>
        </w:tc>
        <w:tc>
          <w:tcPr>
            <w:tcW w:w="2665" w:type="dxa"/>
          </w:tcPr>
          <w:p w14:paraId="7992393F" w14:textId="77777777" w:rsidR="001B7F13" w:rsidRPr="00481D2D" w:rsidRDefault="001B7F13">
            <w:pPr>
              <w:pStyle w:val="TAL"/>
            </w:pPr>
            <w:r w:rsidRPr="00481D2D">
              <w:t>Reject-Contact</w:t>
            </w:r>
          </w:p>
        </w:tc>
        <w:tc>
          <w:tcPr>
            <w:tcW w:w="1021" w:type="dxa"/>
          </w:tcPr>
          <w:p w14:paraId="79AB165A" w14:textId="77777777" w:rsidR="001B7F13" w:rsidRPr="00481D2D" w:rsidRDefault="001B7F13">
            <w:pPr>
              <w:pStyle w:val="TAL"/>
            </w:pPr>
            <w:r w:rsidRPr="00481D2D">
              <w:t>[56B] 9.2</w:t>
            </w:r>
          </w:p>
        </w:tc>
        <w:tc>
          <w:tcPr>
            <w:tcW w:w="1021" w:type="dxa"/>
          </w:tcPr>
          <w:p w14:paraId="33856D43" w14:textId="77777777" w:rsidR="001B7F13" w:rsidRPr="00481D2D" w:rsidRDefault="001B7F13">
            <w:pPr>
              <w:pStyle w:val="TAL"/>
            </w:pPr>
            <w:r w:rsidRPr="00481D2D">
              <w:t>c24</w:t>
            </w:r>
          </w:p>
        </w:tc>
        <w:tc>
          <w:tcPr>
            <w:tcW w:w="1021" w:type="dxa"/>
          </w:tcPr>
          <w:p w14:paraId="20BD72D7" w14:textId="77777777" w:rsidR="001B7F13" w:rsidRPr="00481D2D" w:rsidRDefault="001B7F13">
            <w:pPr>
              <w:pStyle w:val="TAL"/>
            </w:pPr>
            <w:r w:rsidRPr="00481D2D">
              <w:t>c24</w:t>
            </w:r>
          </w:p>
        </w:tc>
        <w:tc>
          <w:tcPr>
            <w:tcW w:w="1021" w:type="dxa"/>
          </w:tcPr>
          <w:p w14:paraId="1EEB713B" w14:textId="77777777" w:rsidR="001B7F13" w:rsidRPr="00481D2D" w:rsidRDefault="001B7F13">
            <w:pPr>
              <w:pStyle w:val="TAL"/>
            </w:pPr>
            <w:r w:rsidRPr="00481D2D">
              <w:t>[56B] 9.2</w:t>
            </w:r>
          </w:p>
        </w:tc>
        <w:tc>
          <w:tcPr>
            <w:tcW w:w="1021" w:type="dxa"/>
          </w:tcPr>
          <w:p w14:paraId="4963B714" w14:textId="77777777" w:rsidR="001B7F13" w:rsidRPr="00481D2D" w:rsidRDefault="001B7F13">
            <w:pPr>
              <w:pStyle w:val="TAL"/>
            </w:pPr>
            <w:r w:rsidRPr="00481D2D">
              <w:t>c32</w:t>
            </w:r>
          </w:p>
        </w:tc>
        <w:tc>
          <w:tcPr>
            <w:tcW w:w="1021" w:type="dxa"/>
          </w:tcPr>
          <w:p w14:paraId="11736185" w14:textId="77777777" w:rsidR="001B7F13" w:rsidRPr="00481D2D" w:rsidRDefault="001B7F13">
            <w:pPr>
              <w:pStyle w:val="TAL"/>
            </w:pPr>
            <w:r w:rsidRPr="00481D2D">
              <w:t>c32</w:t>
            </w:r>
          </w:p>
        </w:tc>
      </w:tr>
      <w:tr w:rsidR="00114C6E" w:rsidRPr="00481D2D" w14:paraId="1C519609" w14:textId="77777777" w:rsidTr="005F1F74">
        <w:tc>
          <w:tcPr>
            <w:tcW w:w="851" w:type="dxa"/>
          </w:tcPr>
          <w:p w14:paraId="10DA8F81" w14:textId="77777777" w:rsidR="00114C6E" w:rsidRPr="00481D2D" w:rsidRDefault="00114C6E" w:rsidP="005F1F74">
            <w:pPr>
              <w:pStyle w:val="TAL"/>
            </w:pPr>
            <w:r w:rsidRPr="00481D2D">
              <w:t>31A</w:t>
            </w:r>
          </w:p>
        </w:tc>
        <w:tc>
          <w:tcPr>
            <w:tcW w:w="2665" w:type="dxa"/>
          </w:tcPr>
          <w:p w14:paraId="2BC00C6D" w14:textId="77777777" w:rsidR="00114C6E" w:rsidRPr="00481D2D" w:rsidRDefault="00114C6E" w:rsidP="005F1F74">
            <w:pPr>
              <w:pStyle w:val="TAL"/>
            </w:pPr>
            <w:r w:rsidRPr="00481D2D">
              <w:t>Relayed-Charge</w:t>
            </w:r>
          </w:p>
        </w:tc>
        <w:tc>
          <w:tcPr>
            <w:tcW w:w="1021" w:type="dxa"/>
          </w:tcPr>
          <w:p w14:paraId="01A96CCC" w14:textId="77777777" w:rsidR="00114C6E" w:rsidRPr="00481D2D" w:rsidRDefault="00114C6E" w:rsidP="005F1F74">
            <w:pPr>
              <w:pStyle w:val="TAL"/>
            </w:pPr>
            <w:r w:rsidRPr="00481D2D">
              <w:t>7.2.12</w:t>
            </w:r>
          </w:p>
        </w:tc>
        <w:tc>
          <w:tcPr>
            <w:tcW w:w="1021" w:type="dxa"/>
          </w:tcPr>
          <w:p w14:paraId="5BBF6E41" w14:textId="77777777" w:rsidR="00114C6E" w:rsidRPr="00481D2D" w:rsidRDefault="00114C6E" w:rsidP="005F1F74">
            <w:pPr>
              <w:pStyle w:val="TAL"/>
            </w:pPr>
            <w:r w:rsidRPr="00481D2D">
              <w:t>n/a</w:t>
            </w:r>
          </w:p>
        </w:tc>
        <w:tc>
          <w:tcPr>
            <w:tcW w:w="1021" w:type="dxa"/>
          </w:tcPr>
          <w:p w14:paraId="59F58A88" w14:textId="77777777" w:rsidR="00114C6E" w:rsidRPr="00481D2D" w:rsidRDefault="00114C6E" w:rsidP="005F1F74">
            <w:pPr>
              <w:pStyle w:val="TAL"/>
            </w:pPr>
            <w:r w:rsidRPr="00481D2D">
              <w:t>c61</w:t>
            </w:r>
          </w:p>
        </w:tc>
        <w:tc>
          <w:tcPr>
            <w:tcW w:w="1021" w:type="dxa"/>
          </w:tcPr>
          <w:p w14:paraId="3BD05D52" w14:textId="77777777" w:rsidR="00114C6E" w:rsidRPr="00481D2D" w:rsidRDefault="00114C6E" w:rsidP="005F1F74">
            <w:pPr>
              <w:pStyle w:val="TAL"/>
            </w:pPr>
            <w:r w:rsidRPr="00481D2D">
              <w:t>7.2.12</w:t>
            </w:r>
          </w:p>
        </w:tc>
        <w:tc>
          <w:tcPr>
            <w:tcW w:w="1021" w:type="dxa"/>
          </w:tcPr>
          <w:p w14:paraId="4398EB6E" w14:textId="77777777" w:rsidR="00114C6E" w:rsidRPr="00481D2D" w:rsidRDefault="00114C6E" w:rsidP="005F1F74">
            <w:pPr>
              <w:pStyle w:val="TAL"/>
            </w:pPr>
            <w:r w:rsidRPr="00481D2D">
              <w:t>n/a</w:t>
            </w:r>
          </w:p>
        </w:tc>
        <w:tc>
          <w:tcPr>
            <w:tcW w:w="1021" w:type="dxa"/>
          </w:tcPr>
          <w:p w14:paraId="5C8CB03A" w14:textId="77777777" w:rsidR="00114C6E" w:rsidRPr="00481D2D" w:rsidRDefault="00114C6E" w:rsidP="005F1F74">
            <w:pPr>
              <w:pStyle w:val="TAL"/>
            </w:pPr>
            <w:r w:rsidRPr="00481D2D">
              <w:t>c61</w:t>
            </w:r>
          </w:p>
        </w:tc>
      </w:tr>
      <w:tr w:rsidR="001B7F13" w:rsidRPr="00481D2D" w14:paraId="438CBC1E" w14:textId="77777777">
        <w:tc>
          <w:tcPr>
            <w:tcW w:w="851" w:type="dxa"/>
          </w:tcPr>
          <w:p w14:paraId="00F59F81" w14:textId="77777777" w:rsidR="001B7F13" w:rsidRPr="00481D2D" w:rsidRDefault="001B7F13">
            <w:pPr>
              <w:pStyle w:val="TAL"/>
            </w:pPr>
            <w:r w:rsidRPr="00481D2D">
              <w:t>31</w:t>
            </w:r>
            <w:r w:rsidR="00114C6E" w:rsidRPr="00481D2D">
              <w:t>B</w:t>
            </w:r>
          </w:p>
        </w:tc>
        <w:tc>
          <w:tcPr>
            <w:tcW w:w="2665" w:type="dxa"/>
          </w:tcPr>
          <w:p w14:paraId="69F4CF3C" w14:textId="77777777" w:rsidR="001B7F13" w:rsidRPr="00481D2D" w:rsidRDefault="001B7F13">
            <w:pPr>
              <w:pStyle w:val="TAL"/>
            </w:pPr>
            <w:r w:rsidRPr="00481D2D">
              <w:t>Replaces</w:t>
            </w:r>
          </w:p>
        </w:tc>
        <w:tc>
          <w:tcPr>
            <w:tcW w:w="1021" w:type="dxa"/>
          </w:tcPr>
          <w:p w14:paraId="6FBF138D" w14:textId="77777777" w:rsidR="001B7F13" w:rsidRPr="00481D2D" w:rsidRDefault="001B7F13">
            <w:pPr>
              <w:pStyle w:val="TAL"/>
            </w:pPr>
            <w:r w:rsidRPr="00481D2D">
              <w:t>[60] 6.1</w:t>
            </w:r>
          </w:p>
        </w:tc>
        <w:tc>
          <w:tcPr>
            <w:tcW w:w="1021" w:type="dxa"/>
          </w:tcPr>
          <w:p w14:paraId="105DFCF7" w14:textId="77777777" w:rsidR="001B7F13" w:rsidRPr="00481D2D" w:rsidRDefault="001B7F13">
            <w:pPr>
              <w:pStyle w:val="TAL"/>
            </w:pPr>
            <w:r w:rsidRPr="00481D2D">
              <w:t>c29</w:t>
            </w:r>
          </w:p>
        </w:tc>
        <w:tc>
          <w:tcPr>
            <w:tcW w:w="1021" w:type="dxa"/>
          </w:tcPr>
          <w:p w14:paraId="00BE4336" w14:textId="77777777" w:rsidR="001B7F13" w:rsidRPr="00481D2D" w:rsidRDefault="001B7F13">
            <w:pPr>
              <w:pStyle w:val="TAL"/>
            </w:pPr>
            <w:r w:rsidRPr="00481D2D">
              <w:t>c29</w:t>
            </w:r>
          </w:p>
        </w:tc>
        <w:tc>
          <w:tcPr>
            <w:tcW w:w="1021" w:type="dxa"/>
          </w:tcPr>
          <w:p w14:paraId="1E2519EE" w14:textId="77777777" w:rsidR="001B7F13" w:rsidRPr="00481D2D" w:rsidRDefault="001B7F13">
            <w:pPr>
              <w:pStyle w:val="TAL"/>
            </w:pPr>
            <w:r w:rsidRPr="00481D2D">
              <w:t>[60] 6.1</w:t>
            </w:r>
          </w:p>
        </w:tc>
        <w:tc>
          <w:tcPr>
            <w:tcW w:w="1021" w:type="dxa"/>
          </w:tcPr>
          <w:p w14:paraId="1060727E" w14:textId="77777777" w:rsidR="001B7F13" w:rsidRPr="00481D2D" w:rsidRDefault="001B7F13">
            <w:pPr>
              <w:pStyle w:val="TAL"/>
            </w:pPr>
            <w:r w:rsidRPr="00481D2D">
              <w:t>c29</w:t>
            </w:r>
          </w:p>
        </w:tc>
        <w:tc>
          <w:tcPr>
            <w:tcW w:w="1021" w:type="dxa"/>
          </w:tcPr>
          <w:p w14:paraId="5F14FF23" w14:textId="77777777" w:rsidR="001B7F13" w:rsidRPr="00481D2D" w:rsidRDefault="001B7F13">
            <w:pPr>
              <w:pStyle w:val="TAL"/>
            </w:pPr>
            <w:r w:rsidRPr="00481D2D">
              <w:t>c29</w:t>
            </w:r>
          </w:p>
        </w:tc>
      </w:tr>
      <w:tr w:rsidR="001B7F13" w:rsidRPr="00481D2D" w14:paraId="5834733D" w14:textId="77777777">
        <w:tc>
          <w:tcPr>
            <w:tcW w:w="851" w:type="dxa"/>
          </w:tcPr>
          <w:p w14:paraId="09199754" w14:textId="77777777" w:rsidR="001B7F13" w:rsidRPr="00481D2D" w:rsidRDefault="001B7F13">
            <w:pPr>
              <w:pStyle w:val="TAL"/>
            </w:pPr>
            <w:r w:rsidRPr="00481D2D">
              <w:t>31</w:t>
            </w:r>
            <w:r w:rsidR="00114C6E" w:rsidRPr="00481D2D">
              <w:t>C</w:t>
            </w:r>
          </w:p>
        </w:tc>
        <w:tc>
          <w:tcPr>
            <w:tcW w:w="2665" w:type="dxa"/>
          </w:tcPr>
          <w:p w14:paraId="35CF2F7B" w14:textId="77777777" w:rsidR="001B7F13" w:rsidRPr="00481D2D" w:rsidRDefault="001B7F13">
            <w:pPr>
              <w:pStyle w:val="TAL"/>
            </w:pPr>
            <w:r w:rsidRPr="00481D2D">
              <w:t>Reply-To</w:t>
            </w:r>
          </w:p>
        </w:tc>
        <w:tc>
          <w:tcPr>
            <w:tcW w:w="1021" w:type="dxa"/>
          </w:tcPr>
          <w:p w14:paraId="685D63D6" w14:textId="77777777" w:rsidR="001B7F13" w:rsidRPr="00481D2D" w:rsidRDefault="001B7F13">
            <w:pPr>
              <w:pStyle w:val="TAL"/>
            </w:pPr>
            <w:r w:rsidRPr="00481D2D">
              <w:t>[26] 20.31</w:t>
            </w:r>
          </w:p>
        </w:tc>
        <w:tc>
          <w:tcPr>
            <w:tcW w:w="1021" w:type="dxa"/>
          </w:tcPr>
          <w:p w14:paraId="61CC06FF" w14:textId="77777777" w:rsidR="001B7F13" w:rsidRPr="00481D2D" w:rsidRDefault="001B7F13">
            <w:pPr>
              <w:pStyle w:val="TAL"/>
            </w:pPr>
            <w:r w:rsidRPr="00481D2D">
              <w:t>o</w:t>
            </w:r>
          </w:p>
        </w:tc>
        <w:tc>
          <w:tcPr>
            <w:tcW w:w="1021" w:type="dxa"/>
          </w:tcPr>
          <w:p w14:paraId="6B3540F2" w14:textId="77777777" w:rsidR="001B7F13" w:rsidRPr="00481D2D" w:rsidRDefault="001B7F13">
            <w:pPr>
              <w:pStyle w:val="TAL"/>
            </w:pPr>
            <w:r w:rsidRPr="00481D2D">
              <w:t>o</w:t>
            </w:r>
          </w:p>
        </w:tc>
        <w:tc>
          <w:tcPr>
            <w:tcW w:w="1021" w:type="dxa"/>
          </w:tcPr>
          <w:p w14:paraId="75097BB9" w14:textId="77777777" w:rsidR="001B7F13" w:rsidRPr="00481D2D" w:rsidRDefault="001B7F13">
            <w:pPr>
              <w:pStyle w:val="TAL"/>
            </w:pPr>
            <w:r w:rsidRPr="00481D2D">
              <w:t>[26] 20.31</w:t>
            </w:r>
          </w:p>
        </w:tc>
        <w:tc>
          <w:tcPr>
            <w:tcW w:w="1021" w:type="dxa"/>
          </w:tcPr>
          <w:p w14:paraId="07DC5322" w14:textId="77777777" w:rsidR="001B7F13" w:rsidRPr="00481D2D" w:rsidRDefault="001B7F13">
            <w:pPr>
              <w:pStyle w:val="TAL"/>
            </w:pPr>
            <w:r w:rsidRPr="00481D2D">
              <w:t>o</w:t>
            </w:r>
          </w:p>
        </w:tc>
        <w:tc>
          <w:tcPr>
            <w:tcW w:w="1021" w:type="dxa"/>
          </w:tcPr>
          <w:p w14:paraId="2A6DFA9F" w14:textId="77777777" w:rsidR="001B7F13" w:rsidRPr="00481D2D" w:rsidRDefault="001B7F13">
            <w:pPr>
              <w:pStyle w:val="TAL"/>
            </w:pPr>
            <w:r w:rsidRPr="00481D2D">
              <w:t>o</w:t>
            </w:r>
          </w:p>
        </w:tc>
      </w:tr>
      <w:tr w:rsidR="001B7F13" w:rsidRPr="00481D2D" w14:paraId="105D8B57" w14:textId="77777777">
        <w:tc>
          <w:tcPr>
            <w:tcW w:w="851" w:type="dxa"/>
          </w:tcPr>
          <w:p w14:paraId="6F35BDF4" w14:textId="77777777" w:rsidR="001B7F13" w:rsidRPr="00481D2D" w:rsidRDefault="001B7F13">
            <w:pPr>
              <w:pStyle w:val="TAL"/>
            </w:pPr>
            <w:r w:rsidRPr="00481D2D">
              <w:t>31</w:t>
            </w:r>
            <w:r w:rsidR="00114C6E" w:rsidRPr="00481D2D">
              <w:t>D</w:t>
            </w:r>
          </w:p>
        </w:tc>
        <w:tc>
          <w:tcPr>
            <w:tcW w:w="2665" w:type="dxa"/>
          </w:tcPr>
          <w:p w14:paraId="7BC52ED3" w14:textId="77777777" w:rsidR="001B7F13" w:rsidRPr="00481D2D" w:rsidRDefault="001B7F13">
            <w:pPr>
              <w:pStyle w:val="TAL"/>
            </w:pPr>
            <w:r w:rsidRPr="00481D2D">
              <w:t>Request-Disposition</w:t>
            </w:r>
          </w:p>
        </w:tc>
        <w:tc>
          <w:tcPr>
            <w:tcW w:w="1021" w:type="dxa"/>
          </w:tcPr>
          <w:p w14:paraId="56A25827" w14:textId="77777777" w:rsidR="001B7F13" w:rsidRPr="00481D2D" w:rsidRDefault="001B7F13">
            <w:pPr>
              <w:pStyle w:val="TAL"/>
            </w:pPr>
            <w:r w:rsidRPr="00481D2D">
              <w:t>[56B] 9.1</w:t>
            </w:r>
          </w:p>
        </w:tc>
        <w:tc>
          <w:tcPr>
            <w:tcW w:w="1021" w:type="dxa"/>
          </w:tcPr>
          <w:p w14:paraId="2D1CA19E" w14:textId="77777777" w:rsidR="001B7F13" w:rsidRPr="00481D2D" w:rsidRDefault="001B7F13">
            <w:pPr>
              <w:pStyle w:val="TAL"/>
            </w:pPr>
            <w:r w:rsidRPr="00481D2D">
              <w:t>c24</w:t>
            </w:r>
          </w:p>
        </w:tc>
        <w:tc>
          <w:tcPr>
            <w:tcW w:w="1021" w:type="dxa"/>
          </w:tcPr>
          <w:p w14:paraId="3E70EEE2" w14:textId="77777777" w:rsidR="001B7F13" w:rsidRPr="00481D2D" w:rsidRDefault="001B7F13">
            <w:pPr>
              <w:pStyle w:val="TAL"/>
            </w:pPr>
            <w:r w:rsidRPr="00481D2D">
              <w:t>c24</w:t>
            </w:r>
          </w:p>
        </w:tc>
        <w:tc>
          <w:tcPr>
            <w:tcW w:w="1021" w:type="dxa"/>
          </w:tcPr>
          <w:p w14:paraId="0D892EB1" w14:textId="77777777" w:rsidR="001B7F13" w:rsidRPr="00481D2D" w:rsidRDefault="001B7F13">
            <w:pPr>
              <w:pStyle w:val="TAL"/>
            </w:pPr>
            <w:r w:rsidRPr="00481D2D">
              <w:t>[56B] 9.1</w:t>
            </w:r>
          </w:p>
        </w:tc>
        <w:tc>
          <w:tcPr>
            <w:tcW w:w="1021" w:type="dxa"/>
          </w:tcPr>
          <w:p w14:paraId="62D106ED" w14:textId="77777777" w:rsidR="001B7F13" w:rsidRPr="00481D2D" w:rsidRDefault="001B7F13">
            <w:pPr>
              <w:pStyle w:val="TAL"/>
            </w:pPr>
            <w:r w:rsidRPr="00481D2D">
              <w:t>c32</w:t>
            </w:r>
          </w:p>
        </w:tc>
        <w:tc>
          <w:tcPr>
            <w:tcW w:w="1021" w:type="dxa"/>
          </w:tcPr>
          <w:p w14:paraId="0803AF02" w14:textId="77777777" w:rsidR="001B7F13" w:rsidRPr="00481D2D" w:rsidRDefault="001B7F13">
            <w:pPr>
              <w:pStyle w:val="TAL"/>
            </w:pPr>
            <w:r w:rsidRPr="00481D2D">
              <w:t>c32</w:t>
            </w:r>
          </w:p>
        </w:tc>
      </w:tr>
      <w:tr w:rsidR="001B7F13" w:rsidRPr="00481D2D" w14:paraId="544B3726" w14:textId="77777777">
        <w:tc>
          <w:tcPr>
            <w:tcW w:w="851" w:type="dxa"/>
          </w:tcPr>
          <w:p w14:paraId="6FB73124" w14:textId="77777777" w:rsidR="001B7F13" w:rsidRPr="00481D2D" w:rsidRDefault="001B7F13">
            <w:pPr>
              <w:pStyle w:val="TAL"/>
            </w:pPr>
            <w:r w:rsidRPr="00481D2D">
              <w:t>32</w:t>
            </w:r>
          </w:p>
        </w:tc>
        <w:tc>
          <w:tcPr>
            <w:tcW w:w="2665" w:type="dxa"/>
          </w:tcPr>
          <w:p w14:paraId="61E5162E" w14:textId="77777777" w:rsidR="001B7F13" w:rsidRPr="00481D2D" w:rsidRDefault="001B7F13">
            <w:pPr>
              <w:pStyle w:val="TAL"/>
            </w:pPr>
            <w:r w:rsidRPr="00481D2D">
              <w:t>Require</w:t>
            </w:r>
          </w:p>
        </w:tc>
        <w:tc>
          <w:tcPr>
            <w:tcW w:w="1021" w:type="dxa"/>
          </w:tcPr>
          <w:p w14:paraId="2C90D654" w14:textId="77777777" w:rsidR="001B7F13" w:rsidRPr="00481D2D" w:rsidRDefault="001B7F13">
            <w:pPr>
              <w:pStyle w:val="TAL"/>
            </w:pPr>
            <w:r w:rsidRPr="00481D2D">
              <w:t>[26] 20.32</w:t>
            </w:r>
          </w:p>
        </w:tc>
        <w:tc>
          <w:tcPr>
            <w:tcW w:w="1021" w:type="dxa"/>
          </w:tcPr>
          <w:p w14:paraId="4B7B1268" w14:textId="77777777" w:rsidR="001B7F13" w:rsidRPr="00481D2D" w:rsidRDefault="00C16EC0">
            <w:pPr>
              <w:pStyle w:val="TAL"/>
            </w:pPr>
            <w:r w:rsidRPr="00481D2D">
              <w:t>m</w:t>
            </w:r>
          </w:p>
        </w:tc>
        <w:tc>
          <w:tcPr>
            <w:tcW w:w="1021" w:type="dxa"/>
          </w:tcPr>
          <w:p w14:paraId="4B7DFAF8" w14:textId="77777777" w:rsidR="001B7F13" w:rsidRPr="00481D2D" w:rsidRDefault="001B7F13">
            <w:pPr>
              <w:pStyle w:val="TAL"/>
            </w:pPr>
            <w:r w:rsidRPr="00481D2D">
              <w:t>m</w:t>
            </w:r>
          </w:p>
        </w:tc>
        <w:tc>
          <w:tcPr>
            <w:tcW w:w="1021" w:type="dxa"/>
          </w:tcPr>
          <w:p w14:paraId="3B11D81B" w14:textId="77777777" w:rsidR="001B7F13" w:rsidRPr="00481D2D" w:rsidRDefault="001B7F13">
            <w:pPr>
              <w:pStyle w:val="TAL"/>
            </w:pPr>
            <w:r w:rsidRPr="00481D2D">
              <w:t>[26] 20.32</w:t>
            </w:r>
          </w:p>
        </w:tc>
        <w:tc>
          <w:tcPr>
            <w:tcW w:w="1021" w:type="dxa"/>
          </w:tcPr>
          <w:p w14:paraId="369C5FBF" w14:textId="77777777" w:rsidR="001B7F13" w:rsidRPr="00481D2D" w:rsidRDefault="001B7F13">
            <w:pPr>
              <w:pStyle w:val="TAL"/>
            </w:pPr>
            <w:r w:rsidRPr="00481D2D">
              <w:t>m</w:t>
            </w:r>
          </w:p>
        </w:tc>
        <w:tc>
          <w:tcPr>
            <w:tcW w:w="1021" w:type="dxa"/>
          </w:tcPr>
          <w:p w14:paraId="2811F75B" w14:textId="77777777" w:rsidR="001B7F13" w:rsidRPr="00481D2D" w:rsidRDefault="001B7F13">
            <w:pPr>
              <w:pStyle w:val="TAL"/>
            </w:pPr>
            <w:r w:rsidRPr="00481D2D">
              <w:t>m</w:t>
            </w:r>
          </w:p>
        </w:tc>
      </w:tr>
      <w:tr w:rsidR="001B7F13" w:rsidRPr="00481D2D" w14:paraId="3D8EE09D" w14:textId="77777777">
        <w:tc>
          <w:tcPr>
            <w:tcW w:w="851" w:type="dxa"/>
          </w:tcPr>
          <w:p w14:paraId="648F8585" w14:textId="77777777" w:rsidR="001B7F13" w:rsidRPr="00481D2D" w:rsidRDefault="001B7F13" w:rsidP="00334A21">
            <w:pPr>
              <w:pStyle w:val="TAL"/>
            </w:pPr>
            <w:r w:rsidRPr="00481D2D">
              <w:t>32A</w:t>
            </w:r>
          </w:p>
        </w:tc>
        <w:tc>
          <w:tcPr>
            <w:tcW w:w="2665" w:type="dxa"/>
          </w:tcPr>
          <w:p w14:paraId="71021B8D" w14:textId="77777777" w:rsidR="001B7F13" w:rsidRPr="00481D2D" w:rsidRDefault="001B7F13" w:rsidP="00334A21">
            <w:pPr>
              <w:pStyle w:val="TAL"/>
            </w:pPr>
            <w:r w:rsidRPr="00481D2D">
              <w:t>Resource-Priority</w:t>
            </w:r>
          </w:p>
        </w:tc>
        <w:tc>
          <w:tcPr>
            <w:tcW w:w="1021" w:type="dxa"/>
          </w:tcPr>
          <w:p w14:paraId="78E7E110" w14:textId="77777777" w:rsidR="001B7F13" w:rsidRPr="00481D2D" w:rsidRDefault="001B7F13" w:rsidP="00334A21">
            <w:pPr>
              <w:pStyle w:val="TAL"/>
            </w:pPr>
            <w:r w:rsidRPr="00481D2D">
              <w:t>[116] 3.1</w:t>
            </w:r>
          </w:p>
        </w:tc>
        <w:tc>
          <w:tcPr>
            <w:tcW w:w="1021" w:type="dxa"/>
          </w:tcPr>
          <w:p w14:paraId="72B211EE" w14:textId="77777777" w:rsidR="001B7F13" w:rsidRPr="00481D2D" w:rsidRDefault="001B7F13" w:rsidP="00334A21">
            <w:pPr>
              <w:pStyle w:val="TAL"/>
            </w:pPr>
            <w:r w:rsidRPr="00481D2D">
              <w:t>c35</w:t>
            </w:r>
          </w:p>
        </w:tc>
        <w:tc>
          <w:tcPr>
            <w:tcW w:w="1021" w:type="dxa"/>
          </w:tcPr>
          <w:p w14:paraId="3466BFB0" w14:textId="77777777" w:rsidR="001B7F13" w:rsidRPr="00481D2D" w:rsidRDefault="001B7F13" w:rsidP="00334A21">
            <w:pPr>
              <w:pStyle w:val="TAL"/>
            </w:pPr>
            <w:r w:rsidRPr="00481D2D">
              <w:t>c35</w:t>
            </w:r>
          </w:p>
        </w:tc>
        <w:tc>
          <w:tcPr>
            <w:tcW w:w="1021" w:type="dxa"/>
          </w:tcPr>
          <w:p w14:paraId="64D48FE3" w14:textId="77777777" w:rsidR="001B7F13" w:rsidRPr="00481D2D" w:rsidRDefault="001B7F13" w:rsidP="00334A21">
            <w:pPr>
              <w:pStyle w:val="TAL"/>
            </w:pPr>
            <w:r w:rsidRPr="00481D2D">
              <w:t>[116] 3.1</w:t>
            </w:r>
          </w:p>
        </w:tc>
        <w:tc>
          <w:tcPr>
            <w:tcW w:w="1021" w:type="dxa"/>
          </w:tcPr>
          <w:p w14:paraId="49A0E635" w14:textId="77777777" w:rsidR="001B7F13" w:rsidRPr="00481D2D" w:rsidRDefault="001B7F13" w:rsidP="00334A21">
            <w:pPr>
              <w:pStyle w:val="TAL"/>
            </w:pPr>
            <w:r w:rsidRPr="00481D2D">
              <w:t>c35</w:t>
            </w:r>
          </w:p>
        </w:tc>
        <w:tc>
          <w:tcPr>
            <w:tcW w:w="1021" w:type="dxa"/>
          </w:tcPr>
          <w:p w14:paraId="3CAC6AED" w14:textId="77777777" w:rsidR="001B7F13" w:rsidRPr="00481D2D" w:rsidRDefault="001B7F13" w:rsidP="00334A21">
            <w:pPr>
              <w:pStyle w:val="TAL"/>
            </w:pPr>
            <w:r w:rsidRPr="00481D2D">
              <w:t>c35</w:t>
            </w:r>
          </w:p>
        </w:tc>
      </w:tr>
      <w:tr w:rsidR="00DB73D1" w:rsidRPr="00481D2D" w14:paraId="346F30ED" w14:textId="77777777" w:rsidTr="00DB73D1">
        <w:tc>
          <w:tcPr>
            <w:tcW w:w="851" w:type="dxa"/>
          </w:tcPr>
          <w:p w14:paraId="2D4BAAB2" w14:textId="77777777" w:rsidR="00DB73D1" w:rsidRPr="00481D2D" w:rsidRDefault="00DB73D1" w:rsidP="00DB73D1">
            <w:pPr>
              <w:pStyle w:val="TAL"/>
            </w:pPr>
            <w:r w:rsidRPr="00481D2D">
              <w:t>32B</w:t>
            </w:r>
          </w:p>
        </w:tc>
        <w:tc>
          <w:tcPr>
            <w:tcW w:w="2665" w:type="dxa"/>
          </w:tcPr>
          <w:p w14:paraId="4AE04954" w14:textId="77777777" w:rsidR="00DB73D1" w:rsidRPr="00481D2D" w:rsidRDefault="00DB73D1" w:rsidP="00DB73D1">
            <w:pPr>
              <w:pStyle w:val="TAL"/>
            </w:pPr>
            <w:r w:rsidRPr="00481D2D">
              <w:t>Restoration-Info</w:t>
            </w:r>
          </w:p>
        </w:tc>
        <w:tc>
          <w:tcPr>
            <w:tcW w:w="1021" w:type="dxa"/>
          </w:tcPr>
          <w:p w14:paraId="1969ED1D" w14:textId="77777777" w:rsidR="00DB73D1" w:rsidRPr="00481D2D" w:rsidRDefault="00DB73D1" w:rsidP="00DB73D1">
            <w:pPr>
              <w:pStyle w:val="TAL"/>
            </w:pPr>
            <w:r w:rsidRPr="00481D2D">
              <w:t>Subclause 7.2.11</w:t>
            </w:r>
          </w:p>
        </w:tc>
        <w:tc>
          <w:tcPr>
            <w:tcW w:w="1021" w:type="dxa"/>
          </w:tcPr>
          <w:p w14:paraId="0FBA43F6" w14:textId="77777777" w:rsidR="00DB73D1" w:rsidRPr="00481D2D" w:rsidRDefault="00DB73D1" w:rsidP="00DB73D1">
            <w:pPr>
              <w:pStyle w:val="TAL"/>
            </w:pPr>
            <w:r w:rsidRPr="00481D2D">
              <w:t>n/a</w:t>
            </w:r>
          </w:p>
        </w:tc>
        <w:tc>
          <w:tcPr>
            <w:tcW w:w="1021" w:type="dxa"/>
          </w:tcPr>
          <w:p w14:paraId="77CDE059" w14:textId="77777777" w:rsidR="00DB73D1" w:rsidRPr="00481D2D" w:rsidRDefault="00DB73D1" w:rsidP="00DB73D1">
            <w:pPr>
              <w:pStyle w:val="TAL"/>
            </w:pPr>
            <w:r w:rsidRPr="00481D2D">
              <w:t>n/a</w:t>
            </w:r>
          </w:p>
        </w:tc>
        <w:tc>
          <w:tcPr>
            <w:tcW w:w="1021" w:type="dxa"/>
          </w:tcPr>
          <w:p w14:paraId="3024A813" w14:textId="77777777" w:rsidR="00DB73D1" w:rsidRPr="00481D2D" w:rsidRDefault="00DB73D1" w:rsidP="00DB73D1">
            <w:pPr>
              <w:pStyle w:val="TAL"/>
            </w:pPr>
            <w:r w:rsidRPr="00481D2D">
              <w:t>Subclause 7.2.11</w:t>
            </w:r>
          </w:p>
        </w:tc>
        <w:tc>
          <w:tcPr>
            <w:tcW w:w="1021" w:type="dxa"/>
          </w:tcPr>
          <w:p w14:paraId="0950B08E" w14:textId="77777777" w:rsidR="00DB73D1" w:rsidRPr="00481D2D" w:rsidRDefault="00DB73D1" w:rsidP="00DB73D1">
            <w:pPr>
              <w:pStyle w:val="TAL"/>
            </w:pPr>
            <w:r w:rsidRPr="00481D2D">
              <w:t>n/a</w:t>
            </w:r>
          </w:p>
        </w:tc>
        <w:tc>
          <w:tcPr>
            <w:tcW w:w="1021" w:type="dxa"/>
          </w:tcPr>
          <w:p w14:paraId="7791EE48" w14:textId="77777777" w:rsidR="00DB73D1" w:rsidRPr="00481D2D" w:rsidRDefault="00DB73D1" w:rsidP="00DB73D1">
            <w:pPr>
              <w:pStyle w:val="TAL"/>
            </w:pPr>
            <w:r w:rsidRPr="00481D2D">
              <w:t>c60</w:t>
            </w:r>
          </w:p>
        </w:tc>
      </w:tr>
      <w:tr w:rsidR="00BF2A66" w:rsidRPr="00481D2D" w14:paraId="1919BD9D" w14:textId="77777777" w:rsidTr="00496912">
        <w:tc>
          <w:tcPr>
            <w:tcW w:w="851" w:type="dxa"/>
          </w:tcPr>
          <w:p w14:paraId="28B4B5D0" w14:textId="77777777" w:rsidR="00BF2A66" w:rsidRPr="00481D2D" w:rsidRDefault="00BF2A66" w:rsidP="00496912">
            <w:pPr>
              <w:pStyle w:val="TAL"/>
            </w:pPr>
            <w:r w:rsidRPr="00481D2D">
              <w:t>32C</w:t>
            </w:r>
          </w:p>
        </w:tc>
        <w:tc>
          <w:tcPr>
            <w:tcW w:w="2665" w:type="dxa"/>
          </w:tcPr>
          <w:p w14:paraId="37AFAB81" w14:textId="77777777" w:rsidR="00BF2A66" w:rsidRPr="00481D2D" w:rsidRDefault="00BF2A66" w:rsidP="00496912">
            <w:pPr>
              <w:pStyle w:val="TAL"/>
            </w:pPr>
            <w:r w:rsidRPr="00481D2D">
              <w:t>Resource-Share</w:t>
            </w:r>
          </w:p>
        </w:tc>
        <w:tc>
          <w:tcPr>
            <w:tcW w:w="1021" w:type="dxa"/>
          </w:tcPr>
          <w:p w14:paraId="69533D84" w14:textId="77777777" w:rsidR="00BF2A66" w:rsidRPr="00481D2D" w:rsidRDefault="00BF2A66" w:rsidP="00496912">
            <w:pPr>
              <w:pStyle w:val="TAL"/>
            </w:pPr>
            <w:r w:rsidRPr="00481D2D">
              <w:t>Subclause 7.2.13</w:t>
            </w:r>
          </w:p>
        </w:tc>
        <w:tc>
          <w:tcPr>
            <w:tcW w:w="1021" w:type="dxa"/>
          </w:tcPr>
          <w:p w14:paraId="396BDFFF" w14:textId="77777777" w:rsidR="00BF2A66" w:rsidRPr="00481D2D" w:rsidRDefault="00BF2A66" w:rsidP="00496912">
            <w:pPr>
              <w:pStyle w:val="TAL"/>
            </w:pPr>
            <w:r w:rsidRPr="00481D2D">
              <w:t>n/a</w:t>
            </w:r>
          </w:p>
        </w:tc>
        <w:tc>
          <w:tcPr>
            <w:tcW w:w="1021" w:type="dxa"/>
          </w:tcPr>
          <w:p w14:paraId="7A7D1AD1" w14:textId="77777777" w:rsidR="00BF2A66" w:rsidRPr="00481D2D" w:rsidRDefault="00BF2A66" w:rsidP="00496912">
            <w:pPr>
              <w:pStyle w:val="TAL"/>
            </w:pPr>
            <w:r w:rsidRPr="00481D2D">
              <w:t>c62</w:t>
            </w:r>
          </w:p>
        </w:tc>
        <w:tc>
          <w:tcPr>
            <w:tcW w:w="1021" w:type="dxa"/>
          </w:tcPr>
          <w:p w14:paraId="2C7AB452" w14:textId="77777777" w:rsidR="00BF2A66" w:rsidRPr="00481D2D" w:rsidRDefault="00BF2A66" w:rsidP="00496912">
            <w:pPr>
              <w:pStyle w:val="TAL"/>
            </w:pPr>
            <w:r w:rsidRPr="00481D2D">
              <w:t>Subclause 7.2.13</w:t>
            </w:r>
          </w:p>
        </w:tc>
        <w:tc>
          <w:tcPr>
            <w:tcW w:w="1021" w:type="dxa"/>
          </w:tcPr>
          <w:p w14:paraId="7A6472F2" w14:textId="77777777" w:rsidR="00BF2A66" w:rsidRPr="00481D2D" w:rsidRDefault="00BF2A66" w:rsidP="00496912">
            <w:pPr>
              <w:pStyle w:val="TAL"/>
            </w:pPr>
            <w:r w:rsidRPr="00481D2D">
              <w:t>n/a</w:t>
            </w:r>
          </w:p>
        </w:tc>
        <w:tc>
          <w:tcPr>
            <w:tcW w:w="1021" w:type="dxa"/>
          </w:tcPr>
          <w:p w14:paraId="7A9AA0DA" w14:textId="77777777" w:rsidR="00BF2A66" w:rsidRPr="00481D2D" w:rsidRDefault="00BF2A66" w:rsidP="00496912">
            <w:pPr>
              <w:pStyle w:val="TAL"/>
            </w:pPr>
            <w:r w:rsidRPr="00481D2D">
              <w:t>c62</w:t>
            </w:r>
          </w:p>
        </w:tc>
      </w:tr>
      <w:tr w:rsidR="001B7F13" w:rsidRPr="00481D2D" w14:paraId="160B7415" w14:textId="77777777">
        <w:tc>
          <w:tcPr>
            <w:tcW w:w="851" w:type="dxa"/>
          </w:tcPr>
          <w:p w14:paraId="0B8BF19A" w14:textId="77777777" w:rsidR="001B7F13" w:rsidRPr="00481D2D" w:rsidRDefault="001B7F13">
            <w:pPr>
              <w:pStyle w:val="TAL"/>
            </w:pPr>
            <w:r w:rsidRPr="00481D2D">
              <w:t>33</w:t>
            </w:r>
          </w:p>
        </w:tc>
        <w:tc>
          <w:tcPr>
            <w:tcW w:w="2665" w:type="dxa"/>
          </w:tcPr>
          <w:p w14:paraId="12C051F4" w14:textId="77777777" w:rsidR="001B7F13" w:rsidRPr="00481D2D" w:rsidRDefault="001B7F13">
            <w:pPr>
              <w:pStyle w:val="TAL"/>
            </w:pPr>
            <w:r w:rsidRPr="00481D2D">
              <w:t>Route</w:t>
            </w:r>
          </w:p>
        </w:tc>
        <w:tc>
          <w:tcPr>
            <w:tcW w:w="1021" w:type="dxa"/>
          </w:tcPr>
          <w:p w14:paraId="7714A92C" w14:textId="77777777" w:rsidR="001B7F13" w:rsidRPr="00481D2D" w:rsidRDefault="001B7F13">
            <w:pPr>
              <w:pStyle w:val="TAL"/>
            </w:pPr>
            <w:r w:rsidRPr="00481D2D">
              <w:t>[26] 20.34</w:t>
            </w:r>
          </w:p>
        </w:tc>
        <w:tc>
          <w:tcPr>
            <w:tcW w:w="1021" w:type="dxa"/>
          </w:tcPr>
          <w:p w14:paraId="6EAAEB47" w14:textId="77777777" w:rsidR="001B7F13" w:rsidRPr="00481D2D" w:rsidRDefault="001B7F13">
            <w:pPr>
              <w:pStyle w:val="TAL"/>
            </w:pPr>
            <w:r w:rsidRPr="00481D2D">
              <w:t>m</w:t>
            </w:r>
          </w:p>
        </w:tc>
        <w:tc>
          <w:tcPr>
            <w:tcW w:w="1021" w:type="dxa"/>
          </w:tcPr>
          <w:p w14:paraId="2E10EB05" w14:textId="77777777" w:rsidR="001B7F13" w:rsidRPr="00481D2D" w:rsidRDefault="001B7F13">
            <w:pPr>
              <w:pStyle w:val="TAL"/>
            </w:pPr>
            <w:r w:rsidRPr="00481D2D">
              <w:t>m</w:t>
            </w:r>
          </w:p>
        </w:tc>
        <w:tc>
          <w:tcPr>
            <w:tcW w:w="1021" w:type="dxa"/>
          </w:tcPr>
          <w:p w14:paraId="5A14EBC4" w14:textId="77777777" w:rsidR="001B7F13" w:rsidRPr="00481D2D" w:rsidRDefault="001B7F13">
            <w:pPr>
              <w:pStyle w:val="TAL"/>
            </w:pPr>
            <w:r w:rsidRPr="00481D2D">
              <w:t>[26] 20.34</w:t>
            </w:r>
          </w:p>
        </w:tc>
        <w:tc>
          <w:tcPr>
            <w:tcW w:w="1021" w:type="dxa"/>
          </w:tcPr>
          <w:p w14:paraId="6FA5ACF2" w14:textId="77777777" w:rsidR="001B7F13" w:rsidRPr="00481D2D" w:rsidRDefault="001B7F13">
            <w:pPr>
              <w:pStyle w:val="TAL"/>
            </w:pPr>
            <w:r w:rsidRPr="00481D2D">
              <w:t>n/a</w:t>
            </w:r>
          </w:p>
        </w:tc>
        <w:tc>
          <w:tcPr>
            <w:tcW w:w="1021" w:type="dxa"/>
          </w:tcPr>
          <w:p w14:paraId="41E8AB96" w14:textId="77777777" w:rsidR="001B7F13" w:rsidRPr="00481D2D" w:rsidRDefault="00B40AC3">
            <w:pPr>
              <w:pStyle w:val="TAL"/>
            </w:pPr>
            <w:r w:rsidRPr="00481D2D">
              <w:t>c52</w:t>
            </w:r>
          </w:p>
        </w:tc>
      </w:tr>
      <w:tr w:rsidR="001B7F13" w:rsidRPr="00481D2D" w14:paraId="747383D2" w14:textId="77777777">
        <w:tc>
          <w:tcPr>
            <w:tcW w:w="851" w:type="dxa"/>
          </w:tcPr>
          <w:p w14:paraId="50711442" w14:textId="77777777" w:rsidR="001B7F13" w:rsidRPr="00481D2D" w:rsidRDefault="001B7F13">
            <w:pPr>
              <w:pStyle w:val="TAL"/>
            </w:pPr>
            <w:r w:rsidRPr="00481D2D">
              <w:t>33A</w:t>
            </w:r>
          </w:p>
        </w:tc>
        <w:tc>
          <w:tcPr>
            <w:tcW w:w="2665" w:type="dxa"/>
          </w:tcPr>
          <w:p w14:paraId="1D22FE85" w14:textId="77777777" w:rsidR="001B7F13" w:rsidRPr="00481D2D" w:rsidRDefault="001B7F13">
            <w:pPr>
              <w:pStyle w:val="TAL"/>
            </w:pPr>
            <w:r w:rsidRPr="00481D2D">
              <w:t>Security-Client</w:t>
            </w:r>
          </w:p>
        </w:tc>
        <w:tc>
          <w:tcPr>
            <w:tcW w:w="1021" w:type="dxa"/>
          </w:tcPr>
          <w:p w14:paraId="628B0649" w14:textId="77777777" w:rsidR="001B7F13" w:rsidRPr="00481D2D" w:rsidRDefault="001B7F13">
            <w:pPr>
              <w:pStyle w:val="TAL"/>
            </w:pPr>
            <w:r w:rsidRPr="00481D2D">
              <w:t>[48] 2.3.1</w:t>
            </w:r>
          </w:p>
        </w:tc>
        <w:tc>
          <w:tcPr>
            <w:tcW w:w="1021" w:type="dxa"/>
          </w:tcPr>
          <w:p w14:paraId="0A7D13C9" w14:textId="77777777" w:rsidR="001B7F13" w:rsidRPr="00481D2D" w:rsidRDefault="001B7F13">
            <w:pPr>
              <w:pStyle w:val="TAL"/>
            </w:pPr>
            <w:r w:rsidRPr="00481D2D">
              <w:t>c22</w:t>
            </w:r>
          </w:p>
        </w:tc>
        <w:tc>
          <w:tcPr>
            <w:tcW w:w="1021" w:type="dxa"/>
          </w:tcPr>
          <w:p w14:paraId="7B6CC3C2" w14:textId="77777777" w:rsidR="001B7F13" w:rsidRPr="00481D2D" w:rsidRDefault="001B7F13">
            <w:pPr>
              <w:pStyle w:val="TAL"/>
            </w:pPr>
            <w:r w:rsidRPr="00481D2D">
              <w:t>c22</w:t>
            </w:r>
          </w:p>
        </w:tc>
        <w:tc>
          <w:tcPr>
            <w:tcW w:w="1021" w:type="dxa"/>
          </w:tcPr>
          <w:p w14:paraId="169EDD18" w14:textId="77777777" w:rsidR="001B7F13" w:rsidRPr="00481D2D" w:rsidRDefault="001B7F13">
            <w:pPr>
              <w:pStyle w:val="TAL"/>
            </w:pPr>
            <w:r w:rsidRPr="00481D2D">
              <w:t>[48] 2.3.1</w:t>
            </w:r>
          </w:p>
        </w:tc>
        <w:tc>
          <w:tcPr>
            <w:tcW w:w="1021" w:type="dxa"/>
          </w:tcPr>
          <w:p w14:paraId="67949FAF" w14:textId="77777777" w:rsidR="001B7F13" w:rsidRPr="00481D2D" w:rsidRDefault="001B7F13">
            <w:pPr>
              <w:pStyle w:val="TAL"/>
            </w:pPr>
            <w:r w:rsidRPr="00481D2D">
              <w:t>n/a</w:t>
            </w:r>
          </w:p>
        </w:tc>
        <w:tc>
          <w:tcPr>
            <w:tcW w:w="1021" w:type="dxa"/>
          </w:tcPr>
          <w:p w14:paraId="4BBEDEBB" w14:textId="77777777" w:rsidR="001B7F13" w:rsidRPr="00481D2D" w:rsidRDefault="001B7F13">
            <w:pPr>
              <w:pStyle w:val="TAL"/>
            </w:pPr>
            <w:r w:rsidRPr="00481D2D">
              <w:t>n/a</w:t>
            </w:r>
          </w:p>
        </w:tc>
      </w:tr>
      <w:tr w:rsidR="001B7F13" w:rsidRPr="00481D2D" w14:paraId="27A371FF" w14:textId="77777777">
        <w:tc>
          <w:tcPr>
            <w:tcW w:w="851" w:type="dxa"/>
          </w:tcPr>
          <w:p w14:paraId="0E9511F8" w14:textId="77777777" w:rsidR="001B7F13" w:rsidRPr="00481D2D" w:rsidRDefault="001B7F13">
            <w:pPr>
              <w:pStyle w:val="TAL"/>
            </w:pPr>
            <w:r w:rsidRPr="00481D2D">
              <w:t>33B</w:t>
            </w:r>
          </w:p>
        </w:tc>
        <w:tc>
          <w:tcPr>
            <w:tcW w:w="2665" w:type="dxa"/>
          </w:tcPr>
          <w:p w14:paraId="07DF022E" w14:textId="77777777" w:rsidR="001B7F13" w:rsidRPr="00481D2D" w:rsidRDefault="001B7F13">
            <w:pPr>
              <w:pStyle w:val="TAL"/>
            </w:pPr>
            <w:r w:rsidRPr="00481D2D">
              <w:t>Security-Verify</w:t>
            </w:r>
          </w:p>
        </w:tc>
        <w:tc>
          <w:tcPr>
            <w:tcW w:w="1021" w:type="dxa"/>
          </w:tcPr>
          <w:p w14:paraId="11636333" w14:textId="77777777" w:rsidR="001B7F13" w:rsidRPr="00481D2D" w:rsidRDefault="001B7F13">
            <w:pPr>
              <w:pStyle w:val="TAL"/>
            </w:pPr>
            <w:r w:rsidRPr="00481D2D">
              <w:t>[48] 2.3.1</w:t>
            </w:r>
          </w:p>
        </w:tc>
        <w:tc>
          <w:tcPr>
            <w:tcW w:w="1021" w:type="dxa"/>
          </w:tcPr>
          <w:p w14:paraId="2CE14FC1" w14:textId="77777777" w:rsidR="001B7F13" w:rsidRPr="00481D2D" w:rsidRDefault="001B7F13">
            <w:pPr>
              <w:pStyle w:val="TAL"/>
            </w:pPr>
            <w:r w:rsidRPr="00481D2D">
              <w:t>c23</w:t>
            </w:r>
          </w:p>
        </w:tc>
        <w:tc>
          <w:tcPr>
            <w:tcW w:w="1021" w:type="dxa"/>
          </w:tcPr>
          <w:p w14:paraId="5ABD69BE" w14:textId="77777777" w:rsidR="001B7F13" w:rsidRPr="00481D2D" w:rsidRDefault="001B7F13">
            <w:pPr>
              <w:pStyle w:val="TAL"/>
            </w:pPr>
            <w:r w:rsidRPr="00481D2D">
              <w:t>c23</w:t>
            </w:r>
          </w:p>
        </w:tc>
        <w:tc>
          <w:tcPr>
            <w:tcW w:w="1021" w:type="dxa"/>
          </w:tcPr>
          <w:p w14:paraId="2F8E7491" w14:textId="77777777" w:rsidR="001B7F13" w:rsidRPr="00481D2D" w:rsidRDefault="001B7F13">
            <w:pPr>
              <w:pStyle w:val="TAL"/>
            </w:pPr>
            <w:r w:rsidRPr="00481D2D">
              <w:t>[48] 2.3.1</w:t>
            </w:r>
          </w:p>
        </w:tc>
        <w:tc>
          <w:tcPr>
            <w:tcW w:w="1021" w:type="dxa"/>
          </w:tcPr>
          <w:p w14:paraId="071AB0A7" w14:textId="77777777" w:rsidR="001B7F13" w:rsidRPr="00481D2D" w:rsidRDefault="001B7F13">
            <w:pPr>
              <w:pStyle w:val="TAL"/>
            </w:pPr>
            <w:r w:rsidRPr="00481D2D">
              <w:t>n/a</w:t>
            </w:r>
          </w:p>
        </w:tc>
        <w:tc>
          <w:tcPr>
            <w:tcW w:w="1021" w:type="dxa"/>
          </w:tcPr>
          <w:p w14:paraId="25F79F35" w14:textId="77777777" w:rsidR="001B7F13" w:rsidRPr="00481D2D" w:rsidRDefault="001B7F13">
            <w:pPr>
              <w:pStyle w:val="TAL"/>
            </w:pPr>
            <w:r w:rsidRPr="00481D2D">
              <w:t>n/a</w:t>
            </w:r>
          </w:p>
        </w:tc>
      </w:tr>
      <w:tr w:rsidR="00013669" w:rsidRPr="00481D2D" w14:paraId="2368701F" w14:textId="77777777" w:rsidTr="00F72EEC">
        <w:tc>
          <w:tcPr>
            <w:tcW w:w="851" w:type="dxa"/>
          </w:tcPr>
          <w:p w14:paraId="445910E3" w14:textId="77777777" w:rsidR="00013669" w:rsidRPr="00481D2D" w:rsidRDefault="00013669" w:rsidP="00F72EEC">
            <w:pPr>
              <w:pStyle w:val="TAL"/>
            </w:pPr>
            <w:r w:rsidRPr="00481D2D">
              <w:t>33DA</w:t>
            </w:r>
          </w:p>
        </w:tc>
        <w:tc>
          <w:tcPr>
            <w:tcW w:w="2665" w:type="dxa"/>
          </w:tcPr>
          <w:p w14:paraId="27E9B8B8" w14:textId="77777777" w:rsidR="00013669" w:rsidRPr="00481D2D" w:rsidRDefault="00013669" w:rsidP="00F72EEC">
            <w:pPr>
              <w:pStyle w:val="TAL"/>
            </w:pPr>
            <w:r w:rsidRPr="00481D2D">
              <w:t>Service-Interact-Info</w:t>
            </w:r>
          </w:p>
        </w:tc>
        <w:tc>
          <w:tcPr>
            <w:tcW w:w="1021" w:type="dxa"/>
          </w:tcPr>
          <w:p w14:paraId="4C604608" w14:textId="77777777" w:rsidR="00013669" w:rsidRPr="00481D2D" w:rsidRDefault="00013669" w:rsidP="00F72EEC">
            <w:pPr>
              <w:pStyle w:val="TAL"/>
            </w:pPr>
            <w:r w:rsidRPr="00481D2D">
              <w:t>Subclause 7.2.14</w:t>
            </w:r>
          </w:p>
        </w:tc>
        <w:tc>
          <w:tcPr>
            <w:tcW w:w="1021" w:type="dxa"/>
          </w:tcPr>
          <w:p w14:paraId="246B7CEC" w14:textId="77777777" w:rsidR="00013669" w:rsidRPr="00481D2D" w:rsidRDefault="00013669" w:rsidP="00F72EEC">
            <w:pPr>
              <w:pStyle w:val="TAL"/>
            </w:pPr>
            <w:r w:rsidRPr="00481D2D">
              <w:t>n/a</w:t>
            </w:r>
          </w:p>
        </w:tc>
        <w:tc>
          <w:tcPr>
            <w:tcW w:w="1021" w:type="dxa"/>
          </w:tcPr>
          <w:p w14:paraId="4AA41F4F" w14:textId="77777777" w:rsidR="00013669" w:rsidRPr="00481D2D" w:rsidRDefault="00013669" w:rsidP="00F72EEC">
            <w:pPr>
              <w:pStyle w:val="TAL"/>
            </w:pPr>
            <w:r w:rsidRPr="00481D2D">
              <w:t>c73</w:t>
            </w:r>
          </w:p>
        </w:tc>
        <w:tc>
          <w:tcPr>
            <w:tcW w:w="1021" w:type="dxa"/>
          </w:tcPr>
          <w:p w14:paraId="1551EEAC" w14:textId="77777777" w:rsidR="00013669" w:rsidRPr="00481D2D" w:rsidRDefault="00013669" w:rsidP="00F72EEC">
            <w:pPr>
              <w:pStyle w:val="TAL"/>
            </w:pPr>
            <w:r w:rsidRPr="00481D2D">
              <w:t>Subclause 7.2.14</w:t>
            </w:r>
          </w:p>
        </w:tc>
        <w:tc>
          <w:tcPr>
            <w:tcW w:w="1021" w:type="dxa"/>
          </w:tcPr>
          <w:p w14:paraId="033DEF37" w14:textId="77777777" w:rsidR="00013669" w:rsidRPr="00481D2D" w:rsidRDefault="00013669" w:rsidP="00F72EEC">
            <w:pPr>
              <w:pStyle w:val="TAL"/>
            </w:pPr>
            <w:r w:rsidRPr="00481D2D">
              <w:t>n/a</w:t>
            </w:r>
          </w:p>
        </w:tc>
        <w:tc>
          <w:tcPr>
            <w:tcW w:w="1021" w:type="dxa"/>
          </w:tcPr>
          <w:p w14:paraId="7A0EC354" w14:textId="77777777" w:rsidR="00013669" w:rsidRPr="00481D2D" w:rsidRDefault="00013669" w:rsidP="00F72EEC">
            <w:pPr>
              <w:pStyle w:val="TAL"/>
            </w:pPr>
            <w:r w:rsidRPr="00481D2D">
              <w:t>c74</w:t>
            </w:r>
          </w:p>
        </w:tc>
      </w:tr>
      <w:tr w:rsidR="001B7F13" w:rsidRPr="00481D2D" w14:paraId="6D708D92" w14:textId="77777777">
        <w:tc>
          <w:tcPr>
            <w:tcW w:w="851" w:type="dxa"/>
          </w:tcPr>
          <w:p w14:paraId="78A21061" w14:textId="77777777" w:rsidR="001B7F13" w:rsidRPr="00481D2D" w:rsidRDefault="001B7F13">
            <w:pPr>
              <w:pStyle w:val="TAL"/>
            </w:pPr>
            <w:r w:rsidRPr="00481D2D">
              <w:t>33</w:t>
            </w:r>
            <w:r w:rsidR="00A66C1B" w:rsidRPr="00481D2D">
              <w:t>D</w:t>
            </w:r>
          </w:p>
        </w:tc>
        <w:tc>
          <w:tcPr>
            <w:tcW w:w="2665" w:type="dxa"/>
          </w:tcPr>
          <w:p w14:paraId="7C5B3F23" w14:textId="77777777" w:rsidR="001B7F13" w:rsidRPr="00481D2D" w:rsidRDefault="001B7F13">
            <w:pPr>
              <w:pStyle w:val="TAL"/>
            </w:pPr>
            <w:r w:rsidRPr="00481D2D">
              <w:t>Session-Expires</w:t>
            </w:r>
          </w:p>
        </w:tc>
        <w:tc>
          <w:tcPr>
            <w:tcW w:w="1021" w:type="dxa"/>
          </w:tcPr>
          <w:p w14:paraId="5392231D" w14:textId="77777777" w:rsidR="001B7F13" w:rsidRPr="00481D2D" w:rsidRDefault="001B7F13">
            <w:pPr>
              <w:pStyle w:val="TAL"/>
            </w:pPr>
            <w:r w:rsidRPr="00481D2D">
              <w:t>[58] 4</w:t>
            </w:r>
          </w:p>
        </w:tc>
        <w:tc>
          <w:tcPr>
            <w:tcW w:w="1021" w:type="dxa"/>
          </w:tcPr>
          <w:p w14:paraId="285A040D" w14:textId="77777777" w:rsidR="001B7F13" w:rsidRPr="00481D2D" w:rsidRDefault="001B7F13">
            <w:pPr>
              <w:pStyle w:val="TAL"/>
            </w:pPr>
            <w:r w:rsidRPr="00481D2D">
              <w:t>c25</w:t>
            </w:r>
          </w:p>
        </w:tc>
        <w:tc>
          <w:tcPr>
            <w:tcW w:w="1021" w:type="dxa"/>
          </w:tcPr>
          <w:p w14:paraId="205A2B82" w14:textId="77777777" w:rsidR="001B7F13" w:rsidRPr="00481D2D" w:rsidRDefault="001B7F13">
            <w:pPr>
              <w:pStyle w:val="TAL"/>
            </w:pPr>
            <w:r w:rsidRPr="00481D2D">
              <w:t>c25</w:t>
            </w:r>
          </w:p>
        </w:tc>
        <w:tc>
          <w:tcPr>
            <w:tcW w:w="1021" w:type="dxa"/>
          </w:tcPr>
          <w:p w14:paraId="3E43EA53" w14:textId="77777777" w:rsidR="001B7F13" w:rsidRPr="00481D2D" w:rsidRDefault="001B7F13">
            <w:pPr>
              <w:pStyle w:val="TAL"/>
            </w:pPr>
            <w:r w:rsidRPr="00481D2D">
              <w:t>[58] 4</w:t>
            </w:r>
          </w:p>
        </w:tc>
        <w:tc>
          <w:tcPr>
            <w:tcW w:w="1021" w:type="dxa"/>
          </w:tcPr>
          <w:p w14:paraId="4E8152A9" w14:textId="77777777" w:rsidR="001B7F13" w:rsidRPr="00481D2D" w:rsidRDefault="001B7F13">
            <w:pPr>
              <w:pStyle w:val="TAL"/>
            </w:pPr>
            <w:r w:rsidRPr="00481D2D">
              <w:t>c25</w:t>
            </w:r>
          </w:p>
        </w:tc>
        <w:tc>
          <w:tcPr>
            <w:tcW w:w="1021" w:type="dxa"/>
          </w:tcPr>
          <w:p w14:paraId="524CF56F" w14:textId="77777777" w:rsidR="001B7F13" w:rsidRPr="00481D2D" w:rsidRDefault="001B7F13">
            <w:pPr>
              <w:pStyle w:val="TAL"/>
            </w:pPr>
            <w:r w:rsidRPr="00481D2D">
              <w:t>c25</w:t>
            </w:r>
          </w:p>
        </w:tc>
      </w:tr>
      <w:tr w:rsidR="00047EC0" w:rsidRPr="00481D2D" w14:paraId="6FA10584" w14:textId="77777777" w:rsidTr="00047EC0">
        <w:tc>
          <w:tcPr>
            <w:tcW w:w="851" w:type="dxa"/>
          </w:tcPr>
          <w:p w14:paraId="11F4099C" w14:textId="77777777" w:rsidR="00047EC0" w:rsidRPr="00481D2D" w:rsidRDefault="00047EC0" w:rsidP="00047EC0">
            <w:pPr>
              <w:pStyle w:val="TAL"/>
            </w:pPr>
            <w:r w:rsidRPr="00481D2D">
              <w:t>33E</w:t>
            </w:r>
          </w:p>
        </w:tc>
        <w:tc>
          <w:tcPr>
            <w:tcW w:w="2665" w:type="dxa"/>
          </w:tcPr>
          <w:p w14:paraId="5A216AFB" w14:textId="77777777" w:rsidR="00047EC0" w:rsidRPr="00481D2D" w:rsidRDefault="00047EC0" w:rsidP="00047EC0">
            <w:pPr>
              <w:pStyle w:val="TAL"/>
            </w:pPr>
            <w:r w:rsidRPr="00481D2D">
              <w:t>Session-ID</w:t>
            </w:r>
          </w:p>
        </w:tc>
        <w:tc>
          <w:tcPr>
            <w:tcW w:w="1021" w:type="dxa"/>
          </w:tcPr>
          <w:p w14:paraId="4F11F9B2" w14:textId="77777777" w:rsidR="00047EC0" w:rsidRPr="00481D2D" w:rsidRDefault="00047EC0" w:rsidP="00047EC0">
            <w:pPr>
              <w:pStyle w:val="TAL"/>
            </w:pPr>
            <w:r w:rsidRPr="00481D2D">
              <w:t>[162]</w:t>
            </w:r>
          </w:p>
        </w:tc>
        <w:tc>
          <w:tcPr>
            <w:tcW w:w="1021" w:type="dxa"/>
          </w:tcPr>
          <w:p w14:paraId="7FA50BAF" w14:textId="77777777" w:rsidR="00047EC0" w:rsidRPr="00481D2D" w:rsidRDefault="00047EC0" w:rsidP="00047EC0">
            <w:pPr>
              <w:pStyle w:val="TAL"/>
            </w:pPr>
            <w:r w:rsidRPr="00481D2D">
              <w:t>o</w:t>
            </w:r>
          </w:p>
        </w:tc>
        <w:tc>
          <w:tcPr>
            <w:tcW w:w="1021" w:type="dxa"/>
          </w:tcPr>
          <w:p w14:paraId="79BE3999" w14:textId="77777777" w:rsidR="00047EC0" w:rsidRPr="00481D2D" w:rsidRDefault="00047EC0" w:rsidP="00047EC0">
            <w:pPr>
              <w:pStyle w:val="TAL"/>
            </w:pPr>
            <w:r w:rsidRPr="00481D2D">
              <w:t>c54</w:t>
            </w:r>
          </w:p>
        </w:tc>
        <w:tc>
          <w:tcPr>
            <w:tcW w:w="1021" w:type="dxa"/>
          </w:tcPr>
          <w:p w14:paraId="11B49AB2" w14:textId="77777777" w:rsidR="00047EC0" w:rsidRPr="00481D2D" w:rsidRDefault="00047EC0" w:rsidP="00047EC0">
            <w:pPr>
              <w:pStyle w:val="TAL"/>
            </w:pPr>
            <w:r w:rsidRPr="00481D2D">
              <w:t>[162]</w:t>
            </w:r>
          </w:p>
        </w:tc>
        <w:tc>
          <w:tcPr>
            <w:tcW w:w="1021" w:type="dxa"/>
          </w:tcPr>
          <w:p w14:paraId="589F58BB" w14:textId="77777777" w:rsidR="00047EC0" w:rsidRPr="00481D2D" w:rsidRDefault="00047EC0" w:rsidP="00047EC0">
            <w:pPr>
              <w:pStyle w:val="TAL"/>
            </w:pPr>
            <w:r w:rsidRPr="00481D2D">
              <w:t>o</w:t>
            </w:r>
          </w:p>
        </w:tc>
        <w:tc>
          <w:tcPr>
            <w:tcW w:w="1021" w:type="dxa"/>
          </w:tcPr>
          <w:p w14:paraId="741BF55E" w14:textId="77777777" w:rsidR="00047EC0" w:rsidRPr="00481D2D" w:rsidRDefault="00047EC0" w:rsidP="00047EC0">
            <w:pPr>
              <w:pStyle w:val="TAL"/>
            </w:pPr>
            <w:r w:rsidRPr="00481D2D">
              <w:t>c54</w:t>
            </w:r>
          </w:p>
        </w:tc>
      </w:tr>
      <w:tr w:rsidR="001B7F13" w:rsidRPr="00481D2D" w14:paraId="5F5D0F15" w14:textId="77777777">
        <w:tc>
          <w:tcPr>
            <w:tcW w:w="851" w:type="dxa"/>
          </w:tcPr>
          <w:p w14:paraId="0F5D883A" w14:textId="77777777" w:rsidR="001B7F13" w:rsidRPr="00481D2D" w:rsidRDefault="001B7F13">
            <w:pPr>
              <w:pStyle w:val="TAL"/>
            </w:pPr>
            <w:r w:rsidRPr="00481D2D">
              <w:t>34</w:t>
            </w:r>
          </w:p>
        </w:tc>
        <w:tc>
          <w:tcPr>
            <w:tcW w:w="2665" w:type="dxa"/>
          </w:tcPr>
          <w:p w14:paraId="123FC282" w14:textId="77777777" w:rsidR="001B7F13" w:rsidRPr="00481D2D" w:rsidRDefault="001B7F13">
            <w:pPr>
              <w:pStyle w:val="TAL"/>
            </w:pPr>
            <w:r w:rsidRPr="00481D2D">
              <w:t>Subject</w:t>
            </w:r>
          </w:p>
        </w:tc>
        <w:tc>
          <w:tcPr>
            <w:tcW w:w="1021" w:type="dxa"/>
          </w:tcPr>
          <w:p w14:paraId="3315B9DD" w14:textId="77777777" w:rsidR="001B7F13" w:rsidRPr="00481D2D" w:rsidRDefault="001B7F13">
            <w:pPr>
              <w:pStyle w:val="TAL"/>
            </w:pPr>
            <w:r w:rsidRPr="00481D2D">
              <w:t>[26] 20.36</w:t>
            </w:r>
          </w:p>
        </w:tc>
        <w:tc>
          <w:tcPr>
            <w:tcW w:w="1021" w:type="dxa"/>
          </w:tcPr>
          <w:p w14:paraId="63881572" w14:textId="77777777" w:rsidR="001B7F13" w:rsidRPr="00481D2D" w:rsidRDefault="001B7F13">
            <w:pPr>
              <w:pStyle w:val="TAL"/>
            </w:pPr>
            <w:r w:rsidRPr="00481D2D">
              <w:t>o</w:t>
            </w:r>
          </w:p>
        </w:tc>
        <w:tc>
          <w:tcPr>
            <w:tcW w:w="1021" w:type="dxa"/>
          </w:tcPr>
          <w:p w14:paraId="76AB9F29" w14:textId="77777777" w:rsidR="001B7F13" w:rsidRPr="00481D2D" w:rsidRDefault="001B7F13">
            <w:pPr>
              <w:pStyle w:val="TAL"/>
            </w:pPr>
            <w:r w:rsidRPr="00481D2D">
              <w:t>o</w:t>
            </w:r>
          </w:p>
        </w:tc>
        <w:tc>
          <w:tcPr>
            <w:tcW w:w="1021" w:type="dxa"/>
          </w:tcPr>
          <w:p w14:paraId="3105E58D" w14:textId="77777777" w:rsidR="001B7F13" w:rsidRPr="00481D2D" w:rsidRDefault="001B7F13">
            <w:pPr>
              <w:pStyle w:val="TAL"/>
            </w:pPr>
            <w:r w:rsidRPr="00481D2D">
              <w:t>[26] 20.36</w:t>
            </w:r>
          </w:p>
        </w:tc>
        <w:tc>
          <w:tcPr>
            <w:tcW w:w="1021" w:type="dxa"/>
          </w:tcPr>
          <w:p w14:paraId="4A441D3A" w14:textId="77777777" w:rsidR="001B7F13" w:rsidRPr="00481D2D" w:rsidRDefault="001B7F13">
            <w:pPr>
              <w:pStyle w:val="TAL"/>
            </w:pPr>
            <w:r w:rsidRPr="00481D2D">
              <w:t>o</w:t>
            </w:r>
          </w:p>
        </w:tc>
        <w:tc>
          <w:tcPr>
            <w:tcW w:w="1021" w:type="dxa"/>
          </w:tcPr>
          <w:p w14:paraId="32220D18" w14:textId="77777777" w:rsidR="001B7F13" w:rsidRPr="00481D2D" w:rsidRDefault="001B7F13">
            <w:pPr>
              <w:pStyle w:val="TAL"/>
            </w:pPr>
            <w:r w:rsidRPr="00481D2D">
              <w:t>o</w:t>
            </w:r>
          </w:p>
        </w:tc>
      </w:tr>
      <w:tr w:rsidR="001B7F13" w:rsidRPr="00481D2D" w14:paraId="379AFCD8" w14:textId="77777777">
        <w:tc>
          <w:tcPr>
            <w:tcW w:w="851" w:type="dxa"/>
          </w:tcPr>
          <w:p w14:paraId="10188FC5" w14:textId="77777777" w:rsidR="001B7F13" w:rsidRPr="00481D2D" w:rsidRDefault="001B7F13">
            <w:pPr>
              <w:pStyle w:val="TAL"/>
            </w:pPr>
            <w:r w:rsidRPr="00481D2D">
              <w:t>35</w:t>
            </w:r>
          </w:p>
        </w:tc>
        <w:tc>
          <w:tcPr>
            <w:tcW w:w="2665" w:type="dxa"/>
          </w:tcPr>
          <w:p w14:paraId="195024B4" w14:textId="77777777" w:rsidR="001B7F13" w:rsidRPr="00481D2D" w:rsidRDefault="001B7F13">
            <w:pPr>
              <w:pStyle w:val="TAL"/>
            </w:pPr>
            <w:r w:rsidRPr="00481D2D">
              <w:t>Supported</w:t>
            </w:r>
          </w:p>
        </w:tc>
        <w:tc>
          <w:tcPr>
            <w:tcW w:w="1021" w:type="dxa"/>
          </w:tcPr>
          <w:p w14:paraId="329CC058" w14:textId="77777777" w:rsidR="001B7F13" w:rsidRPr="00481D2D" w:rsidRDefault="001B7F13">
            <w:pPr>
              <w:pStyle w:val="TAL"/>
            </w:pPr>
            <w:r w:rsidRPr="00481D2D">
              <w:t>[26] 20.37</w:t>
            </w:r>
          </w:p>
        </w:tc>
        <w:tc>
          <w:tcPr>
            <w:tcW w:w="1021" w:type="dxa"/>
          </w:tcPr>
          <w:p w14:paraId="428BB73A" w14:textId="77777777" w:rsidR="001B7F13" w:rsidRPr="00481D2D" w:rsidRDefault="001B7F13">
            <w:pPr>
              <w:pStyle w:val="TAL"/>
            </w:pPr>
            <w:r w:rsidRPr="00481D2D">
              <w:t>m</w:t>
            </w:r>
          </w:p>
        </w:tc>
        <w:tc>
          <w:tcPr>
            <w:tcW w:w="1021" w:type="dxa"/>
          </w:tcPr>
          <w:p w14:paraId="0500FBF3" w14:textId="77777777" w:rsidR="001B7F13" w:rsidRPr="00481D2D" w:rsidRDefault="001B7F13">
            <w:pPr>
              <w:pStyle w:val="TAL"/>
            </w:pPr>
            <w:r w:rsidRPr="00481D2D">
              <w:t>m</w:t>
            </w:r>
          </w:p>
        </w:tc>
        <w:tc>
          <w:tcPr>
            <w:tcW w:w="1021" w:type="dxa"/>
          </w:tcPr>
          <w:p w14:paraId="11CE3E85" w14:textId="77777777" w:rsidR="001B7F13" w:rsidRPr="00481D2D" w:rsidRDefault="001B7F13">
            <w:pPr>
              <w:pStyle w:val="TAL"/>
            </w:pPr>
            <w:r w:rsidRPr="00481D2D">
              <w:t>[26] 20.37</w:t>
            </w:r>
          </w:p>
        </w:tc>
        <w:tc>
          <w:tcPr>
            <w:tcW w:w="1021" w:type="dxa"/>
          </w:tcPr>
          <w:p w14:paraId="3041325C" w14:textId="77777777" w:rsidR="001B7F13" w:rsidRPr="00481D2D" w:rsidRDefault="001B7F13">
            <w:pPr>
              <w:pStyle w:val="TAL"/>
            </w:pPr>
            <w:r w:rsidRPr="00481D2D">
              <w:t>m</w:t>
            </w:r>
          </w:p>
        </w:tc>
        <w:tc>
          <w:tcPr>
            <w:tcW w:w="1021" w:type="dxa"/>
          </w:tcPr>
          <w:p w14:paraId="5035B62F" w14:textId="77777777" w:rsidR="001B7F13" w:rsidRPr="00481D2D" w:rsidRDefault="001B7F13">
            <w:pPr>
              <w:pStyle w:val="TAL"/>
            </w:pPr>
            <w:r w:rsidRPr="00481D2D">
              <w:t>m</w:t>
            </w:r>
          </w:p>
        </w:tc>
      </w:tr>
      <w:tr w:rsidR="00555723" w:rsidRPr="00481D2D" w14:paraId="6F8BFE93" w14:textId="77777777" w:rsidTr="000F13B1">
        <w:tc>
          <w:tcPr>
            <w:tcW w:w="851" w:type="dxa"/>
          </w:tcPr>
          <w:p w14:paraId="4FE2C728" w14:textId="77777777" w:rsidR="00555723" w:rsidRPr="00481D2D" w:rsidRDefault="00555723" w:rsidP="000F13B1">
            <w:pPr>
              <w:pStyle w:val="TAL"/>
              <w:rPr>
                <w:lang w:eastAsia="ja-JP"/>
              </w:rPr>
            </w:pPr>
            <w:r w:rsidRPr="00481D2D">
              <w:rPr>
                <w:lang w:eastAsia="ja-JP"/>
              </w:rPr>
              <w:t>35A</w:t>
            </w:r>
          </w:p>
        </w:tc>
        <w:tc>
          <w:tcPr>
            <w:tcW w:w="2665" w:type="dxa"/>
          </w:tcPr>
          <w:p w14:paraId="49FF1775" w14:textId="77777777" w:rsidR="00555723" w:rsidRPr="00481D2D" w:rsidRDefault="00555723" w:rsidP="000F13B1">
            <w:pPr>
              <w:pStyle w:val="TAL"/>
            </w:pPr>
            <w:r w:rsidRPr="00481D2D">
              <w:t>Target-Dialog</w:t>
            </w:r>
          </w:p>
        </w:tc>
        <w:tc>
          <w:tcPr>
            <w:tcW w:w="1021" w:type="dxa"/>
          </w:tcPr>
          <w:p w14:paraId="5A33B9BF" w14:textId="77777777" w:rsidR="00555723" w:rsidRPr="00481D2D" w:rsidRDefault="00555723"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0D69B0DA" w14:textId="77777777" w:rsidR="00555723" w:rsidRPr="00481D2D" w:rsidRDefault="00555723" w:rsidP="000F13B1">
            <w:pPr>
              <w:pStyle w:val="TAL"/>
              <w:rPr>
                <w:lang w:eastAsia="ja-JP"/>
              </w:rPr>
            </w:pPr>
            <w:r w:rsidRPr="00481D2D">
              <w:rPr>
                <w:lang w:eastAsia="ja-JP"/>
              </w:rPr>
              <w:t>c56</w:t>
            </w:r>
          </w:p>
        </w:tc>
        <w:tc>
          <w:tcPr>
            <w:tcW w:w="1021" w:type="dxa"/>
          </w:tcPr>
          <w:p w14:paraId="2AB25438" w14:textId="77777777" w:rsidR="00555723" w:rsidRPr="00481D2D" w:rsidRDefault="00555723" w:rsidP="000F13B1">
            <w:pPr>
              <w:pStyle w:val="TAL"/>
              <w:rPr>
                <w:lang w:eastAsia="ja-JP"/>
              </w:rPr>
            </w:pPr>
            <w:r w:rsidRPr="00481D2D">
              <w:rPr>
                <w:lang w:eastAsia="ja-JP"/>
              </w:rPr>
              <w:t>c56</w:t>
            </w:r>
          </w:p>
        </w:tc>
        <w:tc>
          <w:tcPr>
            <w:tcW w:w="1021" w:type="dxa"/>
          </w:tcPr>
          <w:p w14:paraId="1655A497" w14:textId="77777777" w:rsidR="00555723" w:rsidRPr="00481D2D" w:rsidRDefault="00555723" w:rsidP="000F13B1">
            <w:pPr>
              <w:pStyle w:val="TAL"/>
              <w:rPr>
                <w:lang w:eastAsia="ja-JP"/>
              </w:rPr>
            </w:pPr>
            <w:r w:rsidRPr="00481D2D">
              <w:rPr>
                <w:rFonts w:hint="eastAsia"/>
                <w:lang w:eastAsia="ja-JP"/>
              </w:rPr>
              <w:t>[</w:t>
            </w:r>
            <w:r w:rsidR="00E26DD4" w:rsidRPr="00481D2D">
              <w:rPr>
                <w:lang w:eastAsia="ja-JP"/>
              </w:rPr>
              <w:t>184</w:t>
            </w:r>
            <w:r w:rsidRPr="00481D2D">
              <w:rPr>
                <w:rFonts w:hint="eastAsia"/>
                <w:lang w:eastAsia="ja-JP"/>
              </w:rPr>
              <w:t>] 7</w:t>
            </w:r>
          </w:p>
        </w:tc>
        <w:tc>
          <w:tcPr>
            <w:tcW w:w="1021" w:type="dxa"/>
          </w:tcPr>
          <w:p w14:paraId="6E97E9D4" w14:textId="77777777" w:rsidR="00555723" w:rsidRPr="00481D2D" w:rsidRDefault="00555723" w:rsidP="000F13B1">
            <w:pPr>
              <w:pStyle w:val="TAL"/>
              <w:rPr>
                <w:lang w:eastAsia="ja-JP"/>
              </w:rPr>
            </w:pPr>
            <w:r w:rsidRPr="00481D2D">
              <w:rPr>
                <w:lang w:eastAsia="ja-JP"/>
              </w:rPr>
              <w:t>c57</w:t>
            </w:r>
          </w:p>
        </w:tc>
        <w:tc>
          <w:tcPr>
            <w:tcW w:w="1021" w:type="dxa"/>
          </w:tcPr>
          <w:p w14:paraId="54F253F7" w14:textId="77777777" w:rsidR="00555723" w:rsidRPr="00481D2D" w:rsidRDefault="00555723" w:rsidP="000F13B1">
            <w:pPr>
              <w:pStyle w:val="TAL"/>
              <w:rPr>
                <w:lang w:eastAsia="ja-JP"/>
              </w:rPr>
            </w:pPr>
            <w:r w:rsidRPr="00481D2D">
              <w:rPr>
                <w:lang w:eastAsia="ja-JP"/>
              </w:rPr>
              <w:t>c57</w:t>
            </w:r>
          </w:p>
        </w:tc>
      </w:tr>
      <w:tr w:rsidR="001B7F13" w:rsidRPr="00481D2D" w14:paraId="52098B4C" w14:textId="77777777">
        <w:tc>
          <w:tcPr>
            <w:tcW w:w="851" w:type="dxa"/>
          </w:tcPr>
          <w:p w14:paraId="68B2310E" w14:textId="77777777" w:rsidR="001B7F13" w:rsidRPr="00481D2D" w:rsidRDefault="001B7F13">
            <w:pPr>
              <w:pStyle w:val="TAL"/>
            </w:pPr>
            <w:r w:rsidRPr="00481D2D">
              <w:t>36</w:t>
            </w:r>
          </w:p>
        </w:tc>
        <w:tc>
          <w:tcPr>
            <w:tcW w:w="2665" w:type="dxa"/>
          </w:tcPr>
          <w:p w14:paraId="1710D668" w14:textId="77777777" w:rsidR="001B7F13" w:rsidRPr="00481D2D" w:rsidRDefault="001B7F13">
            <w:pPr>
              <w:pStyle w:val="TAL"/>
            </w:pPr>
            <w:r w:rsidRPr="00481D2D">
              <w:t>Timestamp</w:t>
            </w:r>
          </w:p>
        </w:tc>
        <w:tc>
          <w:tcPr>
            <w:tcW w:w="1021" w:type="dxa"/>
          </w:tcPr>
          <w:p w14:paraId="7BFE11F8" w14:textId="77777777" w:rsidR="001B7F13" w:rsidRPr="00481D2D" w:rsidRDefault="001B7F13">
            <w:pPr>
              <w:pStyle w:val="TAL"/>
            </w:pPr>
            <w:r w:rsidRPr="00481D2D">
              <w:t>[26] 20.38</w:t>
            </w:r>
          </w:p>
        </w:tc>
        <w:tc>
          <w:tcPr>
            <w:tcW w:w="1021" w:type="dxa"/>
          </w:tcPr>
          <w:p w14:paraId="5D044E27" w14:textId="77777777" w:rsidR="001B7F13" w:rsidRPr="00481D2D" w:rsidRDefault="001B7F13">
            <w:pPr>
              <w:pStyle w:val="TAL"/>
            </w:pPr>
            <w:r w:rsidRPr="00481D2D">
              <w:t>c10</w:t>
            </w:r>
          </w:p>
        </w:tc>
        <w:tc>
          <w:tcPr>
            <w:tcW w:w="1021" w:type="dxa"/>
          </w:tcPr>
          <w:p w14:paraId="09372023" w14:textId="77777777" w:rsidR="001B7F13" w:rsidRPr="00481D2D" w:rsidRDefault="001B7F13">
            <w:pPr>
              <w:pStyle w:val="TAL"/>
            </w:pPr>
            <w:r w:rsidRPr="00481D2D">
              <w:t>c10</w:t>
            </w:r>
          </w:p>
        </w:tc>
        <w:tc>
          <w:tcPr>
            <w:tcW w:w="1021" w:type="dxa"/>
          </w:tcPr>
          <w:p w14:paraId="22D89CC2" w14:textId="77777777" w:rsidR="001B7F13" w:rsidRPr="00481D2D" w:rsidRDefault="001B7F13">
            <w:pPr>
              <w:pStyle w:val="TAL"/>
            </w:pPr>
            <w:r w:rsidRPr="00481D2D">
              <w:t>[26] 20.38</w:t>
            </w:r>
          </w:p>
        </w:tc>
        <w:tc>
          <w:tcPr>
            <w:tcW w:w="1021" w:type="dxa"/>
          </w:tcPr>
          <w:p w14:paraId="6B02813C" w14:textId="77777777" w:rsidR="001B7F13" w:rsidRPr="00481D2D" w:rsidRDefault="001B7F13">
            <w:pPr>
              <w:pStyle w:val="TAL"/>
            </w:pPr>
            <w:r w:rsidRPr="00481D2D">
              <w:t>m</w:t>
            </w:r>
          </w:p>
        </w:tc>
        <w:tc>
          <w:tcPr>
            <w:tcW w:w="1021" w:type="dxa"/>
          </w:tcPr>
          <w:p w14:paraId="5A24D4EE" w14:textId="77777777" w:rsidR="001B7F13" w:rsidRPr="00481D2D" w:rsidRDefault="001B7F13">
            <w:pPr>
              <w:pStyle w:val="TAL"/>
            </w:pPr>
            <w:r w:rsidRPr="00481D2D">
              <w:t>m</w:t>
            </w:r>
          </w:p>
        </w:tc>
      </w:tr>
      <w:tr w:rsidR="001B7F13" w:rsidRPr="00481D2D" w14:paraId="3A1A8D4A" w14:textId="77777777">
        <w:tc>
          <w:tcPr>
            <w:tcW w:w="851" w:type="dxa"/>
          </w:tcPr>
          <w:p w14:paraId="5331BE78" w14:textId="77777777" w:rsidR="001B7F13" w:rsidRPr="00481D2D" w:rsidRDefault="001B7F13">
            <w:pPr>
              <w:pStyle w:val="TAL"/>
            </w:pPr>
            <w:r w:rsidRPr="00481D2D">
              <w:t>37</w:t>
            </w:r>
          </w:p>
        </w:tc>
        <w:tc>
          <w:tcPr>
            <w:tcW w:w="2665" w:type="dxa"/>
          </w:tcPr>
          <w:p w14:paraId="3664F5F5" w14:textId="77777777" w:rsidR="001B7F13" w:rsidRPr="00481D2D" w:rsidRDefault="001B7F13">
            <w:pPr>
              <w:pStyle w:val="TAL"/>
            </w:pPr>
            <w:r w:rsidRPr="00481D2D">
              <w:t>To</w:t>
            </w:r>
          </w:p>
        </w:tc>
        <w:tc>
          <w:tcPr>
            <w:tcW w:w="1021" w:type="dxa"/>
          </w:tcPr>
          <w:p w14:paraId="5A3C9537" w14:textId="77777777" w:rsidR="001B7F13" w:rsidRPr="00481D2D" w:rsidRDefault="001B7F13">
            <w:pPr>
              <w:pStyle w:val="TAL"/>
            </w:pPr>
            <w:r w:rsidRPr="00481D2D">
              <w:t>[26] 20.39</w:t>
            </w:r>
          </w:p>
        </w:tc>
        <w:tc>
          <w:tcPr>
            <w:tcW w:w="1021" w:type="dxa"/>
          </w:tcPr>
          <w:p w14:paraId="61353752" w14:textId="77777777" w:rsidR="001B7F13" w:rsidRPr="00481D2D" w:rsidRDefault="001B7F13">
            <w:pPr>
              <w:pStyle w:val="TAL"/>
            </w:pPr>
            <w:r w:rsidRPr="00481D2D">
              <w:t>m</w:t>
            </w:r>
          </w:p>
        </w:tc>
        <w:tc>
          <w:tcPr>
            <w:tcW w:w="1021" w:type="dxa"/>
          </w:tcPr>
          <w:p w14:paraId="5198248C" w14:textId="77777777" w:rsidR="001B7F13" w:rsidRPr="00481D2D" w:rsidRDefault="001B7F13">
            <w:pPr>
              <w:pStyle w:val="TAL"/>
            </w:pPr>
            <w:r w:rsidRPr="00481D2D">
              <w:t>m</w:t>
            </w:r>
          </w:p>
        </w:tc>
        <w:tc>
          <w:tcPr>
            <w:tcW w:w="1021" w:type="dxa"/>
          </w:tcPr>
          <w:p w14:paraId="54BEEDF1" w14:textId="77777777" w:rsidR="001B7F13" w:rsidRPr="00481D2D" w:rsidRDefault="001B7F13">
            <w:pPr>
              <w:pStyle w:val="TAL"/>
            </w:pPr>
            <w:r w:rsidRPr="00481D2D">
              <w:t>[26] 20.39</w:t>
            </w:r>
          </w:p>
        </w:tc>
        <w:tc>
          <w:tcPr>
            <w:tcW w:w="1021" w:type="dxa"/>
          </w:tcPr>
          <w:p w14:paraId="3BBB23A6" w14:textId="77777777" w:rsidR="001B7F13" w:rsidRPr="00481D2D" w:rsidRDefault="001B7F13">
            <w:pPr>
              <w:pStyle w:val="TAL"/>
            </w:pPr>
            <w:r w:rsidRPr="00481D2D">
              <w:t>m</w:t>
            </w:r>
          </w:p>
        </w:tc>
        <w:tc>
          <w:tcPr>
            <w:tcW w:w="1021" w:type="dxa"/>
          </w:tcPr>
          <w:p w14:paraId="15535CC4" w14:textId="77777777" w:rsidR="001B7F13" w:rsidRPr="00481D2D" w:rsidRDefault="001B7F13">
            <w:pPr>
              <w:pStyle w:val="TAL"/>
            </w:pPr>
            <w:r w:rsidRPr="00481D2D">
              <w:t>m</w:t>
            </w:r>
          </w:p>
        </w:tc>
      </w:tr>
      <w:tr w:rsidR="00B47B75" w:rsidRPr="00481D2D" w14:paraId="13128340" w14:textId="77777777">
        <w:tc>
          <w:tcPr>
            <w:tcW w:w="851" w:type="dxa"/>
          </w:tcPr>
          <w:p w14:paraId="27AB31AB" w14:textId="77777777" w:rsidR="00B47B75" w:rsidRPr="00481D2D" w:rsidRDefault="00B47B75">
            <w:pPr>
              <w:pStyle w:val="TAL"/>
            </w:pPr>
            <w:r w:rsidRPr="00481D2D">
              <w:t>37A</w:t>
            </w:r>
          </w:p>
        </w:tc>
        <w:tc>
          <w:tcPr>
            <w:tcW w:w="2665" w:type="dxa"/>
          </w:tcPr>
          <w:p w14:paraId="6D9D222B" w14:textId="77777777" w:rsidR="00B47B75" w:rsidRPr="00481D2D" w:rsidRDefault="00B47B75">
            <w:pPr>
              <w:pStyle w:val="TAL"/>
            </w:pPr>
            <w:r w:rsidRPr="00481D2D">
              <w:t>Trigger-Consent</w:t>
            </w:r>
          </w:p>
        </w:tc>
        <w:tc>
          <w:tcPr>
            <w:tcW w:w="1021" w:type="dxa"/>
          </w:tcPr>
          <w:p w14:paraId="4034BC8A" w14:textId="77777777" w:rsidR="00B47B75" w:rsidRPr="00481D2D" w:rsidRDefault="00B47B75">
            <w:pPr>
              <w:pStyle w:val="TAL"/>
            </w:pPr>
            <w:r w:rsidRPr="00481D2D">
              <w:t>[125] 5.11.2</w:t>
            </w:r>
          </w:p>
        </w:tc>
        <w:tc>
          <w:tcPr>
            <w:tcW w:w="1021" w:type="dxa"/>
          </w:tcPr>
          <w:p w14:paraId="4231C9C8" w14:textId="77777777" w:rsidR="00B47B75" w:rsidRPr="00481D2D" w:rsidRDefault="00B47B75">
            <w:pPr>
              <w:pStyle w:val="TAL"/>
            </w:pPr>
            <w:r w:rsidRPr="00481D2D">
              <w:t>c39</w:t>
            </w:r>
          </w:p>
        </w:tc>
        <w:tc>
          <w:tcPr>
            <w:tcW w:w="1021" w:type="dxa"/>
          </w:tcPr>
          <w:p w14:paraId="0B16DAB9" w14:textId="77777777" w:rsidR="00B47B75" w:rsidRPr="00481D2D" w:rsidRDefault="00B47B75">
            <w:pPr>
              <w:pStyle w:val="TAL"/>
            </w:pPr>
            <w:r w:rsidRPr="00481D2D">
              <w:t>c39</w:t>
            </w:r>
          </w:p>
        </w:tc>
        <w:tc>
          <w:tcPr>
            <w:tcW w:w="1021" w:type="dxa"/>
          </w:tcPr>
          <w:p w14:paraId="06D18F40" w14:textId="77777777" w:rsidR="00B47B75" w:rsidRPr="00481D2D" w:rsidRDefault="00B47B75">
            <w:pPr>
              <w:pStyle w:val="TAL"/>
            </w:pPr>
            <w:r w:rsidRPr="00481D2D">
              <w:t>[125] 5.11.2</w:t>
            </w:r>
          </w:p>
        </w:tc>
        <w:tc>
          <w:tcPr>
            <w:tcW w:w="1021" w:type="dxa"/>
          </w:tcPr>
          <w:p w14:paraId="30714BE3" w14:textId="77777777" w:rsidR="00B47B75" w:rsidRPr="00481D2D" w:rsidRDefault="00B47B75">
            <w:pPr>
              <w:pStyle w:val="TAL"/>
            </w:pPr>
            <w:r w:rsidRPr="00481D2D">
              <w:t>c40</w:t>
            </w:r>
          </w:p>
        </w:tc>
        <w:tc>
          <w:tcPr>
            <w:tcW w:w="1021" w:type="dxa"/>
          </w:tcPr>
          <w:p w14:paraId="057921CE" w14:textId="77777777" w:rsidR="00B47B75" w:rsidRPr="00481D2D" w:rsidRDefault="00B47B75">
            <w:pPr>
              <w:pStyle w:val="TAL"/>
            </w:pPr>
            <w:r w:rsidRPr="00481D2D">
              <w:t>c40</w:t>
            </w:r>
          </w:p>
        </w:tc>
      </w:tr>
      <w:tr w:rsidR="00B47B75" w:rsidRPr="00481D2D" w14:paraId="6D991860" w14:textId="77777777">
        <w:tc>
          <w:tcPr>
            <w:tcW w:w="851" w:type="dxa"/>
          </w:tcPr>
          <w:p w14:paraId="4841F68E" w14:textId="77777777" w:rsidR="00B47B75" w:rsidRPr="00481D2D" w:rsidRDefault="00B47B75">
            <w:pPr>
              <w:pStyle w:val="TAL"/>
            </w:pPr>
            <w:r w:rsidRPr="00481D2D">
              <w:t>38</w:t>
            </w:r>
          </w:p>
        </w:tc>
        <w:tc>
          <w:tcPr>
            <w:tcW w:w="2665" w:type="dxa"/>
          </w:tcPr>
          <w:p w14:paraId="259C8A4B" w14:textId="77777777" w:rsidR="00B47B75" w:rsidRPr="00481D2D" w:rsidRDefault="00B47B75">
            <w:pPr>
              <w:pStyle w:val="TAL"/>
            </w:pPr>
            <w:r w:rsidRPr="00481D2D">
              <w:t>User-Agent</w:t>
            </w:r>
          </w:p>
        </w:tc>
        <w:tc>
          <w:tcPr>
            <w:tcW w:w="1021" w:type="dxa"/>
          </w:tcPr>
          <w:p w14:paraId="01721785" w14:textId="77777777" w:rsidR="00B47B75" w:rsidRPr="00481D2D" w:rsidRDefault="00B47B75">
            <w:pPr>
              <w:pStyle w:val="TAL"/>
            </w:pPr>
            <w:r w:rsidRPr="00481D2D">
              <w:t>[26] 20.41</w:t>
            </w:r>
          </w:p>
        </w:tc>
        <w:tc>
          <w:tcPr>
            <w:tcW w:w="1021" w:type="dxa"/>
          </w:tcPr>
          <w:p w14:paraId="10FD0C9B" w14:textId="77777777" w:rsidR="00B47B75" w:rsidRPr="00481D2D" w:rsidRDefault="00B47B75">
            <w:pPr>
              <w:pStyle w:val="TAL"/>
            </w:pPr>
            <w:r w:rsidRPr="00481D2D">
              <w:t>o</w:t>
            </w:r>
          </w:p>
        </w:tc>
        <w:tc>
          <w:tcPr>
            <w:tcW w:w="1021" w:type="dxa"/>
          </w:tcPr>
          <w:p w14:paraId="56D94E21" w14:textId="77777777" w:rsidR="00B47B75" w:rsidRPr="00481D2D" w:rsidRDefault="00B47B75">
            <w:pPr>
              <w:pStyle w:val="TAL"/>
            </w:pPr>
            <w:r w:rsidRPr="00481D2D">
              <w:t>o</w:t>
            </w:r>
          </w:p>
        </w:tc>
        <w:tc>
          <w:tcPr>
            <w:tcW w:w="1021" w:type="dxa"/>
          </w:tcPr>
          <w:p w14:paraId="699739B1" w14:textId="77777777" w:rsidR="00B47B75" w:rsidRPr="00481D2D" w:rsidRDefault="00B47B75">
            <w:pPr>
              <w:pStyle w:val="TAL"/>
            </w:pPr>
            <w:r w:rsidRPr="00481D2D">
              <w:t>[26] 20.41</w:t>
            </w:r>
          </w:p>
        </w:tc>
        <w:tc>
          <w:tcPr>
            <w:tcW w:w="1021" w:type="dxa"/>
          </w:tcPr>
          <w:p w14:paraId="698D1A75" w14:textId="77777777" w:rsidR="00B47B75" w:rsidRPr="00481D2D" w:rsidRDefault="00B47B75">
            <w:pPr>
              <w:pStyle w:val="TAL"/>
            </w:pPr>
            <w:r w:rsidRPr="00481D2D">
              <w:t>o</w:t>
            </w:r>
          </w:p>
        </w:tc>
        <w:tc>
          <w:tcPr>
            <w:tcW w:w="1021" w:type="dxa"/>
          </w:tcPr>
          <w:p w14:paraId="653CEE91" w14:textId="77777777" w:rsidR="00B47B75" w:rsidRPr="00481D2D" w:rsidRDefault="00B47B75">
            <w:pPr>
              <w:pStyle w:val="TAL"/>
            </w:pPr>
            <w:r w:rsidRPr="00481D2D">
              <w:t>o</w:t>
            </w:r>
          </w:p>
        </w:tc>
      </w:tr>
      <w:tr w:rsidR="0085241A" w:rsidRPr="00481D2D" w14:paraId="1075CDD2" w14:textId="77777777">
        <w:tc>
          <w:tcPr>
            <w:tcW w:w="851" w:type="dxa"/>
          </w:tcPr>
          <w:p w14:paraId="254903B4" w14:textId="77777777" w:rsidR="0085241A" w:rsidRPr="00481D2D" w:rsidRDefault="0085241A">
            <w:pPr>
              <w:pStyle w:val="TAL"/>
            </w:pPr>
            <w:r w:rsidRPr="00481D2D">
              <w:t>38A</w:t>
            </w:r>
          </w:p>
        </w:tc>
        <w:tc>
          <w:tcPr>
            <w:tcW w:w="2665" w:type="dxa"/>
          </w:tcPr>
          <w:p w14:paraId="7D1FC85C" w14:textId="77777777" w:rsidR="0085241A" w:rsidRPr="00481D2D" w:rsidRDefault="0085241A">
            <w:pPr>
              <w:pStyle w:val="TAL"/>
            </w:pPr>
            <w:r w:rsidRPr="00481D2D">
              <w:t>User-to-User</w:t>
            </w:r>
          </w:p>
        </w:tc>
        <w:tc>
          <w:tcPr>
            <w:tcW w:w="1021" w:type="dxa"/>
          </w:tcPr>
          <w:p w14:paraId="47566590" w14:textId="77777777" w:rsidR="0085241A" w:rsidRPr="00481D2D" w:rsidRDefault="0085241A">
            <w:pPr>
              <w:pStyle w:val="TAL"/>
            </w:pPr>
            <w:r w:rsidRPr="00481D2D">
              <w:t xml:space="preserve">[126] </w:t>
            </w:r>
            <w:r w:rsidR="00F36F7C" w:rsidRPr="00481D2D">
              <w:t>7</w:t>
            </w:r>
          </w:p>
        </w:tc>
        <w:tc>
          <w:tcPr>
            <w:tcW w:w="1021" w:type="dxa"/>
          </w:tcPr>
          <w:p w14:paraId="58830DC4" w14:textId="77777777" w:rsidR="0085241A" w:rsidRPr="00481D2D" w:rsidRDefault="0085241A">
            <w:pPr>
              <w:pStyle w:val="TAL"/>
            </w:pPr>
            <w:r w:rsidRPr="00481D2D">
              <w:t>c41</w:t>
            </w:r>
          </w:p>
        </w:tc>
        <w:tc>
          <w:tcPr>
            <w:tcW w:w="1021" w:type="dxa"/>
          </w:tcPr>
          <w:p w14:paraId="36B40AD8" w14:textId="77777777" w:rsidR="0085241A" w:rsidRPr="00481D2D" w:rsidRDefault="0085241A">
            <w:pPr>
              <w:pStyle w:val="TAL"/>
            </w:pPr>
            <w:r w:rsidRPr="00481D2D">
              <w:t>c41</w:t>
            </w:r>
          </w:p>
        </w:tc>
        <w:tc>
          <w:tcPr>
            <w:tcW w:w="1021" w:type="dxa"/>
          </w:tcPr>
          <w:p w14:paraId="3410D6DD" w14:textId="77777777" w:rsidR="0085241A" w:rsidRPr="00481D2D" w:rsidRDefault="0085241A">
            <w:pPr>
              <w:pStyle w:val="TAL"/>
            </w:pPr>
            <w:r w:rsidRPr="00481D2D">
              <w:t xml:space="preserve">[126] </w:t>
            </w:r>
            <w:r w:rsidR="00F36F7C" w:rsidRPr="00481D2D">
              <w:t>7</w:t>
            </w:r>
          </w:p>
        </w:tc>
        <w:tc>
          <w:tcPr>
            <w:tcW w:w="1021" w:type="dxa"/>
          </w:tcPr>
          <w:p w14:paraId="050FA053" w14:textId="77777777" w:rsidR="0085241A" w:rsidRPr="00481D2D" w:rsidRDefault="0085241A">
            <w:pPr>
              <w:pStyle w:val="TAL"/>
            </w:pPr>
            <w:r w:rsidRPr="00481D2D">
              <w:t>c41</w:t>
            </w:r>
          </w:p>
        </w:tc>
        <w:tc>
          <w:tcPr>
            <w:tcW w:w="1021" w:type="dxa"/>
          </w:tcPr>
          <w:p w14:paraId="438640EE" w14:textId="77777777" w:rsidR="0085241A" w:rsidRPr="00481D2D" w:rsidRDefault="0085241A">
            <w:pPr>
              <w:pStyle w:val="TAL"/>
            </w:pPr>
            <w:r w:rsidRPr="00481D2D">
              <w:t>c41</w:t>
            </w:r>
          </w:p>
        </w:tc>
      </w:tr>
      <w:tr w:rsidR="00B47B75" w:rsidRPr="00481D2D" w14:paraId="3C4656A7" w14:textId="77777777">
        <w:tc>
          <w:tcPr>
            <w:tcW w:w="851" w:type="dxa"/>
          </w:tcPr>
          <w:p w14:paraId="12659F39" w14:textId="77777777" w:rsidR="00B47B75" w:rsidRPr="00481D2D" w:rsidRDefault="00B47B75">
            <w:pPr>
              <w:pStyle w:val="TAL"/>
            </w:pPr>
            <w:r w:rsidRPr="00481D2D">
              <w:t>39</w:t>
            </w:r>
          </w:p>
        </w:tc>
        <w:tc>
          <w:tcPr>
            <w:tcW w:w="2665" w:type="dxa"/>
          </w:tcPr>
          <w:p w14:paraId="5F9A0E72" w14:textId="77777777" w:rsidR="00B47B75" w:rsidRPr="00481D2D" w:rsidRDefault="00B47B75">
            <w:pPr>
              <w:pStyle w:val="TAL"/>
            </w:pPr>
            <w:r w:rsidRPr="00481D2D">
              <w:t>Via</w:t>
            </w:r>
          </w:p>
        </w:tc>
        <w:tc>
          <w:tcPr>
            <w:tcW w:w="1021" w:type="dxa"/>
          </w:tcPr>
          <w:p w14:paraId="342902DB" w14:textId="77777777" w:rsidR="00B47B75" w:rsidRPr="00481D2D" w:rsidRDefault="00B47B75">
            <w:pPr>
              <w:pStyle w:val="TAL"/>
            </w:pPr>
            <w:r w:rsidRPr="00481D2D">
              <w:t>[26] 20.42</w:t>
            </w:r>
          </w:p>
        </w:tc>
        <w:tc>
          <w:tcPr>
            <w:tcW w:w="1021" w:type="dxa"/>
          </w:tcPr>
          <w:p w14:paraId="245F646D" w14:textId="77777777" w:rsidR="00B47B75" w:rsidRPr="00481D2D" w:rsidRDefault="00B47B75">
            <w:pPr>
              <w:pStyle w:val="TAL"/>
            </w:pPr>
            <w:r w:rsidRPr="00481D2D">
              <w:t>m</w:t>
            </w:r>
          </w:p>
        </w:tc>
        <w:tc>
          <w:tcPr>
            <w:tcW w:w="1021" w:type="dxa"/>
          </w:tcPr>
          <w:p w14:paraId="7A9C6D68" w14:textId="77777777" w:rsidR="00B47B75" w:rsidRPr="00481D2D" w:rsidRDefault="00B47B75">
            <w:pPr>
              <w:pStyle w:val="TAL"/>
            </w:pPr>
            <w:r w:rsidRPr="00481D2D">
              <w:t>m</w:t>
            </w:r>
          </w:p>
        </w:tc>
        <w:tc>
          <w:tcPr>
            <w:tcW w:w="1021" w:type="dxa"/>
          </w:tcPr>
          <w:p w14:paraId="5E1E1761" w14:textId="77777777" w:rsidR="00B47B75" w:rsidRPr="00481D2D" w:rsidRDefault="00B47B75">
            <w:pPr>
              <w:pStyle w:val="TAL"/>
            </w:pPr>
            <w:r w:rsidRPr="00481D2D">
              <w:t>[26] 20.42</w:t>
            </w:r>
          </w:p>
        </w:tc>
        <w:tc>
          <w:tcPr>
            <w:tcW w:w="1021" w:type="dxa"/>
          </w:tcPr>
          <w:p w14:paraId="4373D3F5" w14:textId="77777777" w:rsidR="00B47B75" w:rsidRPr="00481D2D" w:rsidRDefault="00B47B75">
            <w:pPr>
              <w:pStyle w:val="TAL"/>
            </w:pPr>
            <w:r w:rsidRPr="00481D2D">
              <w:t>m</w:t>
            </w:r>
          </w:p>
        </w:tc>
        <w:tc>
          <w:tcPr>
            <w:tcW w:w="1021" w:type="dxa"/>
          </w:tcPr>
          <w:p w14:paraId="4D97312C" w14:textId="77777777" w:rsidR="00B47B75" w:rsidRPr="00481D2D" w:rsidRDefault="00B47B75">
            <w:pPr>
              <w:pStyle w:val="TAL"/>
            </w:pPr>
            <w:r w:rsidRPr="00481D2D">
              <w:t>m</w:t>
            </w:r>
          </w:p>
        </w:tc>
      </w:tr>
      <w:tr w:rsidR="00B47B75" w:rsidRPr="00481D2D" w14:paraId="3D9DA472" w14:textId="77777777">
        <w:trPr>
          <w:cantSplit/>
        </w:trPr>
        <w:tc>
          <w:tcPr>
            <w:tcW w:w="9642" w:type="dxa"/>
            <w:gridSpan w:val="8"/>
          </w:tcPr>
          <w:p w14:paraId="71770D32" w14:textId="77777777" w:rsidR="00B47B75" w:rsidRPr="00481D2D" w:rsidRDefault="00B47B75">
            <w:pPr>
              <w:pStyle w:val="TAN"/>
            </w:pPr>
            <w:r w:rsidRPr="00481D2D">
              <w:t>c1:</w:t>
            </w:r>
            <w:r w:rsidRPr="00481D2D">
              <w:tab/>
              <w:t xml:space="preserve">IF A.4/12 THEN m </w:t>
            </w:r>
            <w:smartTag w:uri="urn:schemas-microsoft-com:office:smarttags" w:element="stockticker">
              <w:r w:rsidRPr="00481D2D">
                <w:t>ELSE</w:t>
              </w:r>
            </w:smartTag>
            <w:r w:rsidRPr="00481D2D">
              <w:t xml:space="preserve"> n/a - - downloading of alerting information.</w:t>
            </w:r>
          </w:p>
          <w:p w14:paraId="7F4230C5" w14:textId="77777777" w:rsidR="00B47B75" w:rsidRPr="00481D2D" w:rsidRDefault="00B47B75">
            <w:pPr>
              <w:pStyle w:val="TAN"/>
            </w:pPr>
            <w:r w:rsidRPr="00481D2D">
              <w:t>c2:</w:t>
            </w:r>
            <w:r w:rsidRPr="00481D2D">
              <w:tab/>
              <w:t>IF A.4/2</w:t>
            </w:r>
            <w:r w:rsidR="00A36102" w:rsidRPr="00481D2D">
              <w:t>2</w:t>
            </w:r>
            <w:r w:rsidRPr="00481D2D">
              <w:t xml:space="preserve"> THEN m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14:paraId="2955EE47" w14:textId="77777777" w:rsidR="00B47B75" w:rsidRPr="00481D2D" w:rsidRDefault="00B47B75">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60A2E53E" w14:textId="77777777" w:rsidR="00B47B75" w:rsidRPr="00481D2D" w:rsidRDefault="00B47B75">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6441785A" w14:textId="77777777" w:rsidR="00B47B75" w:rsidRPr="00481D2D" w:rsidRDefault="00B47B75">
            <w:pPr>
              <w:pStyle w:val="TAN"/>
            </w:pPr>
            <w:r w:rsidRPr="00481D2D">
              <w:t>c5:</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14:paraId="3EB30610" w14:textId="77777777" w:rsidR="00B47B75" w:rsidRPr="00481D2D" w:rsidRDefault="00B47B75">
            <w:pPr>
              <w:pStyle w:val="TAN"/>
            </w:pPr>
            <w:r w:rsidRPr="00481D2D">
              <w:t>c6:</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74FC66D5" w14:textId="77777777" w:rsidR="00B47B75" w:rsidRPr="00481D2D" w:rsidRDefault="00B47B75">
            <w:pPr>
              <w:pStyle w:val="TAN"/>
            </w:pPr>
            <w:r w:rsidRPr="00481D2D">
              <w:t>c7:</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1201DD1D" w14:textId="77777777" w:rsidR="00B47B75" w:rsidRPr="00481D2D" w:rsidRDefault="00B47B75">
            <w:pPr>
              <w:pStyle w:val="TAN"/>
            </w:pPr>
            <w:r w:rsidRPr="00481D2D">
              <w:t>c8:</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6C8C4C04" w14:textId="77777777" w:rsidR="00B47B75" w:rsidRPr="00481D2D" w:rsidRDefault="00B47B75">
            <w:pPr>
              <w:pStyle w:val="TAN"/>
            </w:pPr>
            <w:r w:rsidRPr="00481D2D">
              <w:t>c9:</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5D4D3548" w14:textId="77777777" w:rsidR="00B47B75" w:rsidRPr="00481D2D" w:rsidRDefault="00B47B75">
            <w:pPr>
              <w:pStyle w:val="TAN"/>
            </w:pPr>
            <w:r w:rsidRPr="00481D2D">
              <w:t>c10:</w:t>
            </w:r>
            <w:r w:rsidRPr="00481D2D">
              <w:tab/>
              <w:t xml:space="preserve">IF A.4/6 THEN o </w:t>
            </w:r>
            <w:smartTag w:uri="urn:schemas-microsoft-com:office:smarttags" w:element="stockticker">
              <w:r w:rsidRPr="00481D2D">
                <w:t>ELSE</w:t>
              </w:r>
            </w:smartTag>
            <w:r w:rsidRPr="00481D2D">
              <w:t xml:space="preserve"> n/a - - timestamping of requests.</w:t>
            </w:r>
          </w:p>
          <w:p w14:paraId="7601E07F" w14:textId="77777777" w:rsidR="00B47B75" w:rsidRPr="00481D2D" w:rsidRDefault="00B47B75">
            <w:pPr>
              <w:pStyle w:val="TAN"/>
            </w:pPr>
            <w:r w:rsidRPr="00481D2D">
              <w:t>c11:</w:t>
            </w:r>
            <w:r w:rsidRPr="00481D2D">
              <w:tab/>
              <w:t xml:space="preserve">IF A.4/19 THEN m </w:t>
            </w:r>
            <w:smartTag w:uri="urn:schemas-microsoft-com:office:smarttags" w:element="stockticker">
              <w:r w:rsidRPr="00481D2D">
                <w:t>ELSE</w:t>
              </w:r>
            </w:smartTag>
            <w:r w:rsidRPr="00481D2D">
              <w:t xml:space="preserve"> n/a - - SIP extensions for media authorization.</w:t>
            </w:r>
          </w:p>
          <w:p w14:paraId="410E6412" w14:textId="77777777" w:rsidR="00B47B75" w:rsidRPr="00481D2D" w:rsidRDefault="00B47B75">
            <w:pPr>
              <w:pStyle w:val="TAN"/>
            </w:pPr>
            <w:r w:rsidRPr="00481D2D">
              <w:t>c12:</w:t>
            </w:r>
            <w:r w:rsidRPr="00481D2D">
              <w:tab/>
              <w:t xml:space="preserve">IF A.3/1 </w:t>
            </w:r>
            <w:smartTag w:uri="urn:schemas-microsoft-com:office:smarttags" w:element="stockticker">
              <w:r w:rsidR="00B443AD" w:rsidRPr="00481D2D">
                <w:t>AND</w:t>
              </w:r>
            </w:smartTag>
            <w:r w:rsidR="00B443AD" w:rsidRPr="00481D2D">
              <w:t xml:space="preserve"> A.4/19 </w:t>
            </w:r>
            <w:r w:rsidRPr="00481D2D">
              <w:t xml:space="preserve">THEN m </w:t>
            </w:r>
            <w:smartTag w:uri="urn:schemas-microsoft-com:office:smarttags" w:element="stockticker">
              <w:r w:rsidRPr="00481D2D">
                <w:t>ELSE</w:t>
              </w:r>
            </w:smartTag>
            <w:r w:rsidRPr="00481D2D">
              <w:t xml:space="preserve"> n/a - - UE</w:t>
            </w:r>
            <w:r w:rsidR="00B443AD" w:rsidRPr="00481D2D">
              <w:t>, SIP extensions for media authorization</w:t>
            </w:r>
            <w:r w:rsidRPr="00481D2D">
              <w:t>.</w:t>
            </w:r>
          </w:p>
          <w:p w14:paraId="6021CACC" w14:textId="77777777" w:rsidR="00B47B75" w:rsidRPr="00481D2D" w:rsidRDefault="00B47B75">
            <w:pPr>
              <w:pStyle w:val="TAN"/>
            </w:pPr>
            <w:r w:rsidRPr="00481D2D">
              <w:t>c13:</w:t>
            </w:r>
            <w:r w:rsidRPr="00481D2D">
              <w:tab/>
              <w:t xml:space="preserve">IF A.4/32 THEN o </w:t>
            </w:r>
            <w:smartTag w:uri="urn:schemas-microsoft-com:office:smarttags" w:element="stockticker">
              <w:r w:rsidRPr="00481D2D">
                <w:t>ELSE</w:t>
              </w:r>
            </w:smartTag>
            <w:r w:rsidRPr="00481D2D">
              <w:t xml:space="preserve"> n/a - - the P-Called-Party-ID extension.</w:t>
            </w:r>
          </w:p>
          <w:p w14:paraId="0B6DE029" w14:textId="77777777" w:rsidR="00B47B75" w:rsidRPr="00481D2D" w:rsidRDefault="00B47B75">
            <w:pPr>
              <w:pStyle w:val="TAN"/>
            </w:pPr>
            <w:r w:rsidRPr="00481D2D">
              <w:t>c14:</w:t>
            </w:r>
            <w:r w:rsidRPr="00481D2D">
              <w:tab/>
              <w:t xml:space="preserve">IF A.4/33 THEN o </w:t>
            </w:r>
            <w:smartTag w:uri="urn:schemas-microsoft-com:office:smarttags" w:element="stockticker">
              <w:r w:rsidRPr="00481D2D">
                <w:t>ELSE</w:t>
              </w:r>
            </w:smartTag>
            <w:r w:rsidRPr="00481D2D">
              <w:t xml:space="preserve"> n/a - - the P-Visited-Network-ID extension.</w:t>
            </w:r>
          </w:p>
          <w:p w14:paraId="113D3587" w14:textId="77777777" w:rsidR="00B47B75" w:rsidRPr="00481D2D" w:rsidRDefault="00B47B75">
            <w:pPr>
              <w:pStyle w:val="TAN"/>
            </w:pPr>
            <w:r w:rsidRPr="00481D2D">
              <w:t>c1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743B2B18" w14:textId="77777777" w:rsidR="00B47B75" w:rsidRPr="00481D2D" w:rsidRDefault="00B47B75">
            <w:pPr>
              <w:pStyle w:val="TAN"/>
            </w:pPr>
            <w:r w:rsidRPr="00481D2D">
              <w:t>c16:</w:t>
            </w:r>
            <w:r w:rsidRPr="00481D2D">
              <w:tab/>
              <w:t xml:space="preserve">IF A.4/34 </w:t>
            </w:r>
            <w:smartTag w:uri="urn:schemas-microsoft-com:office:smarttags" w:element="stockticker">
              <w:r w:rsidRPr="00481D2D">
                <w:t>AND</w:t>
              </w:r>
            </w:smartTag>
            <w:r w:rsidRPr="00481D2D">
              <w:t xml:space="preserve"> </w:t>
            </w:r>
            <w:r w:rsidR="006957F3" w:rsidRPr="00481D2D">
              <w:t>(</w:t>
            </w:r>
            <w:r w:rsidRPr="00481D2D">
              <w:t>A.3/1</w:t>
            </w:r>
            <w:r w:rsidR="006957F3" w:rsidRPr="00481D2D">
              <w:rPr>
                <w:rFonts w:hint="eastAsia"/>
                <w:lang w:eastAsia="zh-CN"/>
              </w:rPr>
              <w:t xml:space="preserve"> OR A.3/2A OR A.3/7 OR A.3A/81</w:t>
            </w:r>
            <w:r w:rsidR="00A43D8F" w:rsidRPr="00481D2D">
              <w:rPr>
                <w:lang w:eastAsia="zh-CN"/>
              </w:rPr>
              <w:t xml:space="preserve"> OR A.3A/81A</w:t>
            </w:r>
            <w:r w:rsidR="008153C7" w:rsidRPr="00481D2D">
              <w:rPr>
                <w:lang w:eastAsia="zh-CN"/>
              </w:rPr>
              <w:t xml:space="preserve"> OR A.3A/81B </w:t>
            </w:r>
            <w:r w:rsidR="00E363E6" w:rsidRPr="00481D2D">
              <w:t>OR A.3/6</w:t>
            </w:r>
            <w:r w:rsidR="006957F3" w:rsidRPr="00481D2D">
              <w:rPr>
                <w:rFonts w:hint="eastAsia"/>
                <w:lang w:eastAsia="zh-CN"/>
              </w:rPr>
              <w:t>)</w:t>
            </w:r>
            <w:r w:rsidRPr="00481D2D">
              <w:t xml:space="preserve"> THEN m </w:t>
            </w:r>
            <w:smartTag w:uri="urn:schemas-microsoft-com:office:smarttags" w:element="stockticker">
              <w:r w:rsidRPr="00481D2D">
                <w:t>ELSE</w:t>
              </w:r>
            </w:smartTag>
            <w:r w:rsidRPr="00481D2D">
              <w:t xml:space="preserve"> n/a - - the P-Access-Network-Info header extension and UE</w:t>
            </w:r>
            <w:r w:rsidR="006957F3" w:rsidRPr="00481D2D">
              <w:rPr>
                <w:rFonts w:hint="eastAsia"/>
                <w:lang w:eastAsia="zh-CN"/>
              </w:rPr>
              <w:t xml:space="preserve">, </w:t>
            </w:r>
            <w:r w:rsidR="006957F3" w:rsidRPr="00481D2D">
              <w:t>P-CSCF</w:t>
            </w:r>
            <w:r w:rsidR="006957F3" w:rsidRPr="00481D2D">
              <w:rPr>
                <w:rFonts w:hint="eastAsia"/>
                <w:lang w:eastAsia="zh-CN"/>
              </w:rPr>
              <w:t xml:space="preserve"> (IMS-</w:t>
            </w:r>
            <w:smartTag w:uri="urn:schemas-microsoft-com:office:smarttags" w:element="stockticker">
              <w:r w:rsidR="006957F3" w:rsidRPr="00481D2D">
                <w:rPr>
                  <w:rFonts w:hint="eastAsia"/>
                  <w:lang w:eastAsia="zh-CN"/>
                </w:rPr>
                <w:t>ALG</w:t>
              </w:r>
            </w:smartTag>
            <w:r w:rsidR="006957F3" w:rsidRPr="00481D2D">
              <w:rPr>
                <w:rFonts w:hint="eastAsia"/>
                <w:lang w:eastAsia="zh-CN"/>
              </w:rPr>
              <w:t>), the AS</w:t>
            </w:r>
            <w:r w:rsidR="00E363E6" w:rsidRPr="00481D2D">
              <w:rPr>
                <w:lang w:eastAsia="zh-CN"/>
              </w:rPr>
              <w:t>,</w:t>
            </w:r>
            <w:r w:rsidR="006957F3" w:rsidRPr="00481D2D">
              <w:rPr>
                <w:rFonts w:hint="eastAsia"/>
                <w:lang w:eastAsia="zh-CN"/>
              </w:rPr>
              <w:t xml:space="preserve"> the </w:t>
            </w:r>
            <w:smartTag w:uri="urn:schemas-microsoft-com:office:smarttags" w:element="stockticker">
              <w:r w:rsidR="006957F3" w:rsidRPr="00481D2D">
                <w:rPr>
                  <w:rFonts w:hint="eastAsia"/>
                  <w:lang w:eastAsia="zh-CN"/>
                </w:rPr>
                <w:t>MSC</w:t>
              </w:r>
            </w:smartTag>
            <w:r w:rsidR="006957F3" w:rsidRPr="00481D2D">
              <w:rPr>
                <w:rFonts w:hint="eastAsia"/>
                <w:lang w:eastAsia="zh-CN"/>
              </w:rPr>
              <w:t xml:space="preserve"> server enhanced for ICS</w:t>
            </w:r>
            <w:r w:rsidR="00A43D8F" w:rsidRPr="00481D2D">
              <w:rPr>
                <w:lang w:eastAsia="zh-CN"/>
              </w:rPr>
              <w:t xml:space="preserve">, </w:t>
            </w:r>
            <w:smartTag w:uri="urn:schemas-microsoft-com:office:smarttags" w:element="stockticker">
              <w:r w:rsidR="00A43D8F" w:rsidRPr="00481D2D">
                <w:rPr>
                  <w:lang w:eastAsia="zh-CN"/>
                </w:rPr>
                <w:t>MSC</w:t>
              </w:r>
            </w:smartTag>
            <w:r w:rsidR="00A43D8F" w:rsidRPr="00481D2D">
              <w:rPr>
                <w:lang w:eastAsia="zh-CN"/>
              </w:rPr>
              <w:t xml:space="preserve"> server enhanced for SRVCC </w:t>
            </w:r>
            <w:r w:rsidR="00A43D8F" w:rsidRPr="00481D2D">
              <w:t>using SIP interface</w:t>
            </w:r>
            <w:r w:rsidR="008153C7" w:rsidRPr="00481D2D">
              <w:t xml:space="preserve">, </w:t>
            </w:r>
            <w:smartTag w:uri="urn:schemas-microsoft-com:office:smarttags" w:element="stockticker">
              <w:r w:rsidR="008153C7" w:rsidRPr="00481D2D">
                <w:t>MSC</w:t>
              </w:r>
            </w:smartTag>
            <w:r w:rsidR="008153C7" w:rsidRPr="00481D2D">
              <w:t xml:space="preserve"> server enhanced for DRVCC using SIP interface</w:t>
            </w:r>
            <w:r w:rsidR="00E363E6" w:rsidRPr="00481D2D">
              <w:t xml:space="preserve"> or MGCF</w:t>
            </w:r>
            <w:r w:rsidRPr="00481D2D">
              <w:t>.</w:t>
            </w:r>
          </w:p>
          <w:p w14:paraId="1CF13A9F" w14:textId="77777777" w:rsidR="00B47B75" w:rsidRPr="00481D2D" w:rsidRDefault="00B47B75">
            <w:pPr>
              <w:pStyle w:val="TAN"/>
            </w:pPr>
            <w:r w:rsidRPr="00481D2D">
              <w:t>c17:</w:t>
            </w:r>
            <w:r w:rsidRPr="00481D2D">
              <w:tab/>
              <w:t xml:space="preserve">IF A.4/34 </w:t>
            </w:r>
            <w:smartTag w:uri="urn:schemas-microsoft-com:office:smarttags" w:element="stockticker">
              <w:r w:rsidRPr="00481D2D">
                <w:t>AND</w:t>
              </w:r>
            </w:smartTag>
            <w:r w:rsidRPr="00481D2D">
              <w:t xml:space="preserve"> (</w:t>
            </w:r>
            <w:r w:rsidR="006957F3" w:rsidRPr="00481D2D">
              <w:rPr>
                <w:rFonts w:hint="eastAsia"/>
                <w:lang w:eastAsia="zh-CN"/>
              </w:rPr>
              <w:t>A.3/2A OR</w:t>
            </w:r>
            <w:r w:rsidR="006957F3" w:rsidRPr="00481D2D">
              <w:t xml:space="preserve"> </w:t>
            </w:r>
            <w:r w:rsidR="006957F3" w:rsidRPr="00481D2D">
              <w:rPr>
                <w:rFonts w:hint="eastAsia"/>
                <w:lang w:eastAsia="zh-CN"/>
              </w:rPr>
              <w:t xml:space="preserve">A.3A/81 OR </w:t>
            </w:r>
            <w:r w:rsidRPr="00481D2D">
              <w:t>A.3/7A OR A.3/7D</w:t>
            </w:r>
            <w:r w:rsidR="00EB40B1" w:rsidRPr="00481D2D">
              <w:t xml:space="preserve"> OR A3A/84</w:t>
            </w:r>
            <w:r w:rsidR="00B136E6" w:rsidRPr="00481D2D">
              <w:t xml:space="preserve"> OR A.3/6</w:t>
            </w:r>
            <w:r w:rsidRPr="00481D2D">
              <w:t xml:space="preserve">) THEN m </w:t>
            </w:r>
            <w:smartTag w:uri="urn:schemas-microsoft-com:office:smarttags" w:element="stockticker">
              <w:r w:rsidRPr="00481D2D">
                <w:t>ELSE</w:t>
              </w:r>
            </w:smartTag>
            <w:r w:rsidRPr="00481D2D">
              <w:t xml:space="preserve"> n/a - - the P-Access-Network-Info header extension and </w:t>
            </w:r>
            <w:r w:rsidR="006957F3" w:rsidRPr="00481D2D">
              <w:t>P-CSCF (IMS-</w:t>
            </w:r>
            <w:smartTag w:uri="urn:schemas-microsoft-com:office:smarttags" w:element="stockticker">
              <w:r w:rsidR="006957F3" w:rsidRPr="00481D2D">
                <w:t>ALG</w:t>
              </w:r>
            </w:smartTag>
            <w:r w:rsidR="006957F3" w:rsidRPr="00481D2D">
              <w:t xml:space="preserve">), the </w:t>
            </w:r>
            <w:smartTag w:uri="urn:schemas-microsoft-com:office:smarttags" w:element="stockticker">
              <w:r w:rsidR="006957F3" w:rsidRPr="00481D2D">
                <w:t>MSC</w:t>
              </w:r>
            </w:smartTag>
            <w:r w:rsidR="006957F3" w:rsidRPr="00481D2D">
              <w:t xml:space="preserve"> server enhanced for ICS</w:t>
            </w:r>
            <w:r w:rsidR="006957F3" w:rsidRPr="00481D2D">
              <w:rPr>
                <w:rFonts w:hint="eastAsia"/>
                <w:lang w:eastAsia="zh-CN"/>
              </w:rPr>
              <w:t xml:space="preserve">, </w:t>
            </w:r>
            <w:r w:rsidRPr="00481D2D">
              <w:t>AS acting as terminating UA</w:t>
            </w:r>
            <w:r w:rsidR="00EB40B1" w:rsidRPr="00481D2D">
              <w:t>,</w:t>
            </w:r>
            <w:r w:rsidRPr="00481D2D">
              <w:t xml:space="preserve"> AS acting as third-party call controller</w:t>
            </w:r>
            <w:r w:rsidR="00B136E6" w:rsidRPr="00481D2D">
              <w:t>,</w:t>
            </w:r>
            <w:r w:rsidR="00EB40B1" w:rsidRPr="00481D2D">
              <w:t xml:space="preserve"> EATF</w:t>
            </w:r>
            <w:r w:rsidR="00B136E6" w:rsidRPr="00481D2D">
              <w:t xml:space="preserve"> or MGCF</w:t>
            </w:r>
            <w:r w:rsidRPr="00481D2D">
              <w:t>.</w:t>
            </w:r>
          </w:p>
          <w:p w14:paraId="6D62A5D3" w14:textId="77777777" w:rsidR="00B47B75" w:rsidRPr="00481D2D" w:rsidRDefault="00B47B75">
            <w:pPr>
              <w:pStyle w:val="TAN"/>
            </w:pPr>
            <w:r w:rsidRPr="00481D2D">
              <w:t>c1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7C80751A" w14:textId="77777777" w:rsidR="00B47B75" w:rsidRPr="00481D2D" w:rsidRDefault="00B47B75">
            <w:pPr>
              <w:pStyle w:val="TAN"/>
            </w:pPr>
            <w:r w:rsidRPr="00481D2D">
              <w:t>c1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6719648C" w14:textId="77777777" w:rsidR="00B47B75" w:rsidRPr="00481D2D" w:rsidRDefault="00B47B75">
            <w:pPr>
              <w:pStyle w:val="TAN"/>
            </w:pPr>
            <w:r w:rsidRPr="00481D2D">
              <w:t>c2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543343AC" w14:textId="77777777" w:rsidR="00B47B75" w:rsidRPr="00481D2D" w:rsidRDefault="00B47B75">
            <w:pPr>
              <w:pStyle w:val="TAN"/>
            </w:pPr>
            <w:r w:rsidRPr="00481D2D">
              <w:t>c2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4DB7FE24" w14:textId="77777777" w:rsidR="00B47B75" w:rsidRPr="00481D2D" w:rsidRDefault="00B47B75">
            <w:pPr>
              <w:pStyle w:val="TAN"/>
            </w:pPr>
            <w:r w:rsidRPr="00481D2D">
              <w:t>c22:</w:t>
            </w:r>
            <w:r w:rsidRPr="00481D2D">
              <w:tab/>
              <w:t xml:space="preserve">IF A.4/37 </w:t>
            </w:r>
            <w:r w:rsidR="00310091"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w:t>
            </w:r>
            <w:r w:rsidR="00310091" w:rsidRPr="00481D2D">
              <w:t xml:space="preserve"> or </w:t>
            </w:r>
            <w:proofErr w:type="spellStart"/>
            <w:r w:rsidR="00310091" w:rsidRPr="00481D2D">
              <w:t>mediasec</w:t>
            </w:r>
            <w:proofErr w:type="spellEnd"/>
            <w:r w:rsidR="00310091" w:rsidRPr="00481D2D">
              <w:t xml:space="preserve"> header field parameter for marking security mechanisms related to media</w:t>
            </w:r>
            <w:r w:rsidRPr="00481D2D">
              <w:t xml:space="preserve"> (note 4).</w:t>
            </w:r>
          </w:p>
          <w:p w14:paraId="269D910F" w14:textId="77777777" w:rsidR="00B47B75" w:rsidRPr="00481D2D" w:rsidRDefault="00B47B75">
            <w:pPr>
              <w:pStyle w:val="TAN"/>
            </w:pPr>
            <w:r w:rsidRPr="00481D2D">
              <w:t>c23:</w:t>
            </w:r>
            <w:r w:rsidRPr="00481D2D">
              <w:tab/>
              <w:t xml:space="preserve">IF A.4/37 </w:t>
            </w:r>
            <w:r w:rsidR="00310091"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310091" w:rsidRPr="00481D2D">
              <w:t xml:space="preserve"> or </w:t>
            </w:r>
            <w:proofErr w:type="spellStart"/>
            <w:r w:rsidR="00310091" w:rsidRPr="00481D2D">
              <w:t>mediasec</w:t>
            </w:r>
            <w:proofErr w:type="spellEnd"/>
            <w:r w:rsidR="00310091" w:rsidRPr="00481D2D">
              <w:t xml:space="preserve"> header field parameter for marking security mechanisms related to media</w:t>
            </w:r>
            <w:r w:rsidRPr="00481D2D">
              <w:t>.</w:t>
            </w:r>
          </w:p>
          <w:p w14:paraId="05D2A819" w14:textId="77777777" w:rsidR="00B47B75" w:rsidRPr="00481D2D" w:rsidRDefault="00B47B75">
            <w:pPr>
              <w:pStyle w:val="TAN"/>
            </w:pPr>
            <w:r w:rsidRPr="00481D2D">
              <w:t>c24:</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7D876AAB" w14:textId="77777777" w:rsidR="00B47B75" w:rsidRPr="00481D2D" w:rsidRDefault="00B47B75">
            <w:pPr>
              <w:pStyle w:val="TAN"/>
            </w:pPr>
            <w:r w:rsidRPr="00481D2D">
              <w:t>c25:</w:t>
            </w:r>
            <w:r w:rsidRPr="00481D2D">
              <w:tab/>
              <w:t xml:space="preserve">IF A.4/42 THEN m </w:t>
            </w:r>
            <w:smartTag w:uri="urn:schemas-microsoft-com:office:smarttags" w:element="stockticker">
              <w:r w:rsidRPr="00481D2D">
                <w:t>ELSE</w:t>
              </w:r>
            </w:smartTag>
            <w:r w:rsidRPr="00481D2D">
              <w:t xml:space="preserve"> n/a - - the SIP session timer.</w:t>
            </w:r>
          </w:p>
          <w:p w14:paraId="4F142D0A" w14:textId="77777777" w:rsidR="00B47B75" w:rsidRPr="00481D2D" w:rsidRDefault="00B47B75">
            <w:pPr>
              <w:pStyle w:val="TAN"/>
            </w:pPr>
            <w:r w:rsidRPr="00481D2D">
              <w:t>c26:</w:t>
            </w:r>
            <w:r w:rsidRPr="00481D2D">
              <w:tab/>
              <w:t xml:space="preserve">IF A.4/42 THEN o </w:t>
            </w:r>
            <w:smartTag w:uri="urn:schemas-microsoft-com:office:smarttags" w:element="stockticker">
              <w:r w:rsidRPr="00481D2D">
                <w:t>ELSE</w:t>
              </w:r>
            </w:smartTag>
            <w:r w:rsidRPr="00481D2D">
              <w:t xml:space="preserve"> n/a - - the SIP session timer.</w:t>
            </w:r>
          </w:p>
          <w:p w14:paraId="5410A97B" w14:textId="77777777" w:rsidR="00B47B75" w:rsidRPr="00481D2D" w:rsidRDefault="00B47B75">
            <w:pPr>
              <w:pStyle w:val="TAN"/>
            </w:pPr>
            <w:r w:rsidRPr="00481D2D">
              <w:t>c27:</w:t>
            </w:r>
            <w:r w:rsidRPr="00481D2D">
              <w:tab/>
              <w:t xml:space="preserve">IF A.4/43 THEN m </w:t>
            </w:r>
            <w:smartTag w:uri="urn:schemas-microsoft-com:office:smarttags" w:element="stockticker">
              <w:r w:rsidRPr="00481D2D">
                <w:t>ELSE</w:t>
              </w:r>
            </w:smartTag>
            <w:r w:rsidRPr="00481D2D">
              <w:t xml:space="preserve"> n/a - - the SIP Referred-By mechanism.</w:t>
            </w:r>
          </w:p>
          <w:p w14:paraId="1E42AD26" w14:textId="77777777" w:rsidR="00B47B75" w:rsidRPr="00481D2D" w:rsidRDefault="00B47B75">
            <w:pPr>
              <w:pStyle w:val="TAN"/>
            </w:pPr>
            <w:r w:rsidRPr="00481D2D">
              <w:t>c28:</w:t>
            </w:r>
            <w:r w:rsidRPr="00481D2D">
              <w:tab/>
              <w:t xml:space="preserve">IF A.4/43 THEN o </w:t>
            </w:r>
            <w:smartTag w:uri="urn:schemas-microsoft-com:office:smarttags" w:element="stockticker">
              <w:r w:rsidRPr="00481D2D">
                <w:t>ELSE</w:t>
              </w:r>
            </w:smartTag>
            <w:r w:rsidRPr="00481D2D">
              <w:t xml:space="preserve"> n/a - - the SIP Referred-By mechanism.</w:t>
            </w:r>
          </w:p>
          <w:p w14:paraId="7EF95FFF" w14:textId="77777777" w:rsidR="00B47B75" w:rsidRPr="00481D2D" w:rsidRDefault="00B47B75">
            <w:pPr>
              <w:pStyle w:val="TAN"/>
            </w:pPr>
            <w:r w:rsidRPr="00481D2D">
              <w:t>c29:</w:t>
            </w:r>
            <w:r w:rsidRPr="00481D2D">
              <w:tab/>
              <w:t xml:space="preserve">IF A.4/44 THEN m </w:t>
            </w:r>
            <w:smartTag w:uri="urn:schemas-microsoft-com:office:smarttags" w:element="stockticker">
              <w:r w:rsidRPr="00481D2D">
                <w:t>ELSE</w:t>
              </w:r>
            </w:smartTag>
            <w:r w:rsidRPr="00481D2D">
              <w:t xml:space="preserve"> n/a - - the Session </w:t>
            </w:r>
            <w:proofErr w:type="spellStart"/>
            <w:r w:rsidRPr="00481D2D">
              <w:t>Inititation</w:t>
            </w:r>
            <w:proofErr w:type="spellEnd"/>
            <w:r w:rsidRPr="00481D2D">
              <w:t xml:space="preserve"> Protocol (SIP) "Replaces" header.</w:t>
            </w:r>
          </w:p>
          <w:p w14:paraId="3FE4A7A2" w14:textId="77777777" w:rsidR="00B47B75" w:rsidRPr="00481D2D" w:rsidRDefault="00B47B75">
            <w:pPr>
              <w:pStyle w:val="TAN"/>
            </w:pPr>
            <w:r w:rsidRPr="00481D2D">
              <w:t>c30:</w:t>
            </w:r>
            <w:r w:rsidRPr="00481D2D">
              <w:tab/>
              <w:t xml:space="preserve">IF A.4/45 THEN m </w:t>
            </w:r>
            <w:smartTag w:uri="urn:schemas-microsoft-com:office:smarttags" w:element="stockticker">
              <w:r w:rsidRPr="00481D2D">
                <w:t>ELSE</w:t>
              </w:r>
            </w:smartTag>
            <w:r w:rsidRPr="00481D2D">
              <w:t xml:space="preserve"> n/a - - the Session </w:t>
            </w:r>
            <w:proofErr w:type="spellStart"/>
            <w:r w:rsidRPr="00481D2D">
              <w:t>Inititation</w:t>
            </w:r>
            <w:proofErr w:type="spellEnd"/>
            <w:r w:rsidRPr="00481D2D">
              <w:t xml:space="preserve"> Protocol (SIP) "Join" header.</w:t>
            </w:r>
          </w:p>
          <w:p w14:paraId="41FFBE34" w14:textId="77777777" w:rsidR="00B47B75" w:rsidRPr="00481D2D" w:rsidRDefault="00B47B75">
            <w:pPr>
              <w:pStyle w:val="TAN"/>
            </w:pPr>
            <w:r w:rsidRPr="00481D2D">
              <w:t>c31:</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0B30AE41" w14:textId="77777777" w:rsidR="00B47B75" w:rsidRPr="00481D2D" w:rsidRDefault="00B47B75">
            <w:pPr>
              <w:pStyle w:val="TAN"/>
            </w:pPr>
            <w:r w:rsidRPr="00481D2D">
              <w:t>c32:</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6599B386" w14:textId="77777777" w:rsidR="00B47B75" w:rsidRPr="00481D2D" w:rsidRDefault="00B47B75" w:rsidP="00A83832">
            <w:pPr>
              <w:pStyle w:val="TAN"/>
            </w:pPr>
            <w:r w:rsidRPr="00481D2D">
              <w:t>c33:</w:t>
            </w:r>
            <w:r w:rsidRPr="00481D2D">
              <w:tab/>
              <w:t xml:space="preserve">IF A.4/60 THEN m </w:t>
            </w:r>
            <w:smartTag w:uri="urn:schemas-microsoft-com:office:smarttags" w:element="stockticker">
              <w:r w:rsidRPr="00481D2D">
                <w:t>ELSE</w:t>
              </w:r>
            </w:smartTag>
            <w:r w:rsidRPr="00481D2D">
              <w:t xml:space="preserve"> n/a - - SIP location conveyance.</w:t>
            </w:r>
          </w:p>
          <w:p w14:paraId="5489198F" w14:textId="77777777" w:rsidR="00B47B75" w:rsidRPr="00481D2D" w:rsidRDefault="00B47B75" w:rsidP="00222E52">
            <w:pPr>
              <w:pStyle w:val="TAN"/>
            </w:pPr>
            <w:r w:rsidRPr="00481D2D">
              <w:t>c34:</w:t>
            </w:r>
            <w:r w:rsidRPr="00481D2D">
              <w:tab/>
              <w:t xml:space="preserve">IF A.4/66 THEN m </w:t>
            </w:r>
            <w:smartTag w:uri="urn:schemas-microsoft-com:office:smarttags" w:element="stockticker">
              <w:r w:rsidRPr="00481D2D">
                <w:t>ELSE</w:t>
              </w:r>
            </w:smartTag>
            <w:r w:rsidRPr="00481D2D">
              <w:t xml:space="preserve"> n/a - - The SIP P-Early-Media private header extension for authorization of early media.</w:t>
            </w:r>
          </w:p>
          <w:p w14:paraId="2AA662C9" w14:textId="77777777" w:rsidR="00B47B75" w:rsidRPr="00481D2D" w:rsidRDefault="00B47B75" w:rsidP="00334A21">
            <w:pPr>
              <w:pStyle w:val="TAN"/>
              <w:rPr>
                <w:szCs w:val="24"/>
              </w:rPr>
            </w:pPr>
            <w:r w:rsidRPr="00481D2D">
              <w:rPr>
                <w:rFonts w:eastAsia="MS Mincho"/>
              </w:rPr>
              <w:t>c35:</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4C2878B5" w14:textId="77777777" w:rsidR="00B47B75" w:rsidRPr="00481D2D" w:rsidRDefault="00B47B75" w:rsidP="001B7F13">
            <w:pPr>
              <w:pStyle w:val="TAN"/>
            </w:pPr>
            <w:r w:rsidRPr="00481D2D">
              <w:t>c36:</w:t>
            </w:r>
            <w:r w:rsidRPr="00481D2D">
              <w:tab/>
              <w:t xml:space="preserve">IF </w:t>
            </w:r>
            <w:r w:rsidR="006C2131" w:rsidRPr="00481D2D">
              <w:t>(</w:t>
            </w:r>
            <w:r w:rsidRPr="00481D2D">
              <w:t xml:space="preserve">A.3/1 </w:t>
            </w:r>
            <w:r w:rsidR="00313E0F" w:rsidRPr="00481D2D">
              <w:t>OR A.3A/81</w:t>
            </w:r>
            <w:r w:rsidR="00A43D8F" w:rsidRPr="00481D2D">
              <w:t xml:space="preserve"> OR A.3A/81A</w:t>
            </w:r>
            <w:r w:rsidR="009F3D3E" w:rsidRPr="00481D2D">
              <w:t xml:space="preserve"> OR A.3A/81B</w:t>
            </w:r>
            <w:r w:rsidR="006C2131" w:rsidRPr="00481D2D">
              <w:t xml:space="preserve">)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00A43D8F" w:rsidRPr="00481D2D">
              <w:t xml:space="preserve">, </w:t>
            </w:r>
            <w:smartTag w:uri="urn:schemas-microsoft-com:office:smarttags" w:element="stockticker">
              <w:r w:rsidR="00A43D8F" w:rsidRPr="00481D2D">
                <w:t>MSC</w:t>
              </w:r>
            </w:smartTag>
            <w:r w:rsidR="00A43D8F" w:rsidRPr="00481D2D">
              <w:t xml:space="preserve"> server enhanced for SRVCC</w:t>
            </w:r>
            <w:r w:rsidR="009F3D3E" w:rsidRPr="00481D2D">
              <w:t xml:space="preserve"> </w:t>
            </w:r>
            <w:r w:rsidR="00A43D8F" w:rsidRPr="00481D2D">
              <w:t>using SIP interface</w:t>
            </w:r>
            <w:r w:rsidR="009F3D3E" w:rsidRPr="00481D2D">
              <w:t xml:space="preserve">, </w:t>
            </w:r>
            <w:smartTag w:uri="urn:schemas-microsoft-com:office:smarttags" w:element="stockticker">
              <w:r w:rsidR="009F3D3E" w:rsidRPr="00481D2D">
                <w:t>MSC</w:t>
              </w:r>
            </w:smartTag>
            <w:r w:rsidR="009F3D3E" w:rsidRPr="00481D2D">
              <w:t xml:space="preserve"> server enhanced for DRVCC using SIP interface</w:t>
            </w:r>
            <w:r w:rsidRPr="00481D2D">
              <w:t xml:space="preserve"> and </w:t>
            </w:r>
            <w:r w:rsidR="00155C2D" w:rsidRPr="00481D2D">
              <w:t>SIP extension for the identification of services.</w:t>
            </w:r>
          </w:p>
          <w:p w14:paraId="47ABA0BA" w14:textId="77777777" w:rsidR="00B47B75" w:rsidRPr="00481D2D" w:rsidRDefault="00B47B75" w:rsidP="001B7F13">
            <w:pPr>
              <w:pStyle w:val="TAN"/>
            </w:pPr>
            <w:r w:rsidRPr="00481D2D">
              <w:t>c37:</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p>
          <w:p w14:paraId="1E41EBC5" w14:textId="77777777" w:rsidR="00B47B75" w:rsidRPr="00481D2D" w:rsidRDefault="00B47B75" w:rsidP="001B7F13">
            <w:pPr>
              <w:pStyle w:val="TAN"/>
            </w:pPr>
            <w:r w:rsidRPr="00481D2D">
              <w:t>c38:</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0085241A" w:rsidRPr="00481D2D">
              <w:t>.</w:t>
            </w:r>
          </w:p>
          <w:p w14:paraId="61FEA321" w14:textId="77777777" w:rsidR="00B47B75" w:rsidRPr="00481D2D" w:rsidRDefault="00B47B75" w:rsidP="00B47B75">
            <w:pPr>
              <w:pStyle w:val="TAN"/>
            </w:pPr>
            <w:r w:rsidRPr="00481D2D">
              <w:t>c39:</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14:paraId="00C51C88" w14:textId="77777777" w:rsidR="0085241A" w:rsidRPr="00481D2D" w:rsidRDefault="00B47B75" w:rsidP="0085241A">
            <w:pPr>
              <w:pStyle w:val="TAN"/>
            </w:pPr>
            <w:r w:rsidRPr="00481D2D">
              <w:t>c40:</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14:paraId="24E44455" w14:textId="77777777" w:rsidR="00B47B75" w:rsidRPr="00481D2D" w:rsidRDefault="0085241A" w:rsidP="0085241A">
            <w:pPr>
              <w:pStyle w:val="TAN"/>
            </w:pPr>
            <w:r w:rsidRPr="00481D2D">
              <w:rPr>
                <w:szCs w:val="24"/>
              </w:rPr>
              <w:t>c41:</w:t>
            </w:r>
            <w:r w:rsidR="006E59FF" w:rsidRPr="00481D2D">
              <w:rPr>
                <w:szCs w:val="24"/>
              </w:rPr>
              <w:tab/>
            </w:r>
            <w:r w:rsidRPr="00481D2D">
              <w:rPr>
                <w:rFonts w:eastAsia="MS Mincho"/>
              </w:rPr>
              <w:t xml:space="preserve">IF A.4/76 THEN o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transporting user to user information for call </w:t>
            </w:r>
            <w:proofErr w:type="spellStart"/>
            <w:r w:rsidRPr="00481D2D">
              <w:t>centers</w:t>
            </w:r>
            <w:proofErr w:type="spellEnd"/>
            <w:r w:rsidRPr="00481D2D">
              <w:t xml:space="preserve"> using SIP.</w:t>
            </w:r>
          </w:p>
          <w:p w14:paraId="641E29D3" w14:textId="77777777" w:rsidR="00DA641A" w:rsidRPr="00481D2D" w:rsidRDefault="00DA641A" w:rsidP="00DA641A">
            <w:pPr>
              <w:pStyle w:val="TAN"/>
            </w:pPr>
            <w:r w:rsidRPr="00481D2D">
              <w:t>c42:</w:t>
            </w:r>
            <w:r w:rsidRPr="00481D2D">
              <w:tab/>
              <w:t xml:space="preserve">IF A.4/77 THEN m </w:t>
            </w:r>
            <w:smartTag w:uri="urn:schemas-microsoft-com:office:smarttags" w:element="stockticker">
              <w:r w:rsidRPr="00481D2D">
                <w:t>ELSE</w:t>
              </w:r>
            </w:smartTag>
            <w:r w:rsidRPr="00481D2D">
              <w:t xml:space="preserve"> n/a - - </w:t>
            </w:r>
            <w:r w:rsidR="00121E58" w:rsidRPr="00481D2D">
              <w:rPr>
                <w:rFonts w:eastAsia="SimSun"/>
              </w:rPr>
              <w:t>the SIP P-Private-Network-Indication private-header (P-Header)</w:t>
            </w:r>
            <w:r w:rsidRPr="00481D2D">
              <w:t>.</w:t>
            </w:r>
          </w:p>
          <w:p w14:paraId="74376ACA" w14:textId="77777777" w:rsidR="00755651" w:rsidRPr="00481D2D" w:rsidRDefault="00755651" w:rsidP="00755651">
            <w:pPr>
              <w:pStyle w:val="TAN"/>
              <w:rPr>
                <w:rFonts w:eastAsia="SimSun"/>
                <w:lang w:eastAsia="zh-CN"/>
              </w:rPr>
            </w:pPr>
            <w:r w:rsidRPr="00481D2D">
              <w:rPr>
                <w:szCs w:val="24"/>
              </w:rPr>
              <w:t>c45:</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B40AC3" w:rsidRPr="00481D2D">
              <w:rPr>
                <w:rFonts w:eastAsia="SimSun"/>
                <w:lang w:eastAsia="zh-CN"/>
              </w:rPr>
              <w:t xml:space="preserve">IF A.3/1 </w:t>
            </w:r>
            <w:smartTag w:uri="urn:schemas-microsoft-com:office:smarttags" w:element="stockticker">
              <w:r w:rsidR="00B40AC3" w:rsidRPr="00481D2D">
                <w:rPr>
                  <w:rFonts w:eastAsia="SimSun"/>
                  <w:lang w:eastAsia="zh-CN"/>
                </w:rPr>
                <w:t>AND</w:t>
              </w:r>
            </w:smartTag>
            <w:r w:rsidR="00B40AC3" w:rsidRPr="00481D2D">
              <w:rPr>
                <w:rFonts w:eastAsia="SimSun"/>
                <w:lang w:eastAsia="zh-CN"/>
              </w:rPr>
              <w:t xml:space="preserve"> NOT A.3C/1 THEN n/a </w:t>
            </w:r>
            <w:smartTag w:uri="urn:schemas-microsoft-com:office:smarttags" w:element="stockticker">
              <w:r w:rsidR="00B40AC3" w:rsidRPr="00481D2D">
                <w:rPr>
                  <w:rFonts w:eastAsia="SimSun"/>
                  <w:lang w:eastAsia="zh-CN"/>
                </w:rPr>
                <w:t>ELSE</w:t>
              </w:r>
            </w:smartTag>
            <w:r w:rsidR="00B40AC3"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00B40AC3" w:rsidRPr="00481D2D">
              <w:t xml:space="preserve">, </w:t>
            </w:r>
            <w:r w:rsidR="00B40AC3" w:rsidRPr="00481D2D">
              <w:rPr>
                <w:rFonts w:eastAsia="SimSun"/>
                <w:lang w:eastAsia="zh-CN"/>
              </w:rPr>
              <w:t xml:space="preserve">UE, </w:t>
            </w:r>
            <w:r w:rsidR="00B40AC3" w:rsidRPr="00481D2D">
              <w:t>UE performing the functions of an external attached network</w:t>
            </w:r>
            <w:r w:rsidRPr="00481D2D">
              <w:rPr>
                <w:rFonts w:eastAsia="SimSun"/>
                <w:lang w:eastAsia="zh-CN"/>
              </w:rPr>
              <w:t>.</w:t>
            </w:r>
          </w:p>
          <w:p w14:paraId="0D08B588" w14:textId="77777777" w:rsidR="00755651" w:rsidRPr="00481D2D" w:rsidRDefault="00755651" w:rsidP="00755651">
            <w:pPr>
              <w:pStyle w:val="TAN"/>
              <w:rPr>
                <w:rFonts w:eastAsia="SimSun"/>
                <w:lang w:eastAsia="zh-CN"/>
              </w:rPr>
            </w:pPr>
            <w:r w:rsidRPr="00481D2D">
              <w:rPr>
                <w:rFonts w:eastAsia="SimSun"/>
                <w:lang w:eastAsia="zh-CN"/>
              </w:rPr>
              <w:t>c46:</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2228D67C" w14:textId="77777777" w:rsidR="00F60C93" w:rsidRPr="00481D2D" w:rsidRDefault="00F60C93" w:rsidP="00F60C93">
            <w:pPr>
              <w:pStyle w:val="TAN"/>
            </w:pPr>
            <w:r w:rsidRPr="00481D2D">
              <w:t>c47:</w:t>
            </w:r>
            <w:r w:rsidRPr="00481D2D">
              <w:tab/>
              <w:t xml:space="preserve">IF A.3/1 </w:t>
            </w:r>
            <w:smartTag w:uri="urn:schemas-microsoft-com:office:smarttags" w:element="stockticker">
              <w:r w:rsidRPr="00481D2D">
                <w:t>AND</w:t>
              </w:r>
            </w:smartTag>
            <w:r w:rsidRPr="00481D2D">
              <w:t xml:space="preserve"> A.4/2B THEN m </w:t>
            </w:r>
            <w:smartTag w:uri="urn:schemas-microsoft-com:office:smarttags" w:element="stockticker">
              <w:r w:rsidRPr="00481D2D">
                <w:t>ELSE</w:t>
              </w:r>
            </w:smartTag>
            <w:r w:rsidRPr="00481D2D">
              <w:t xml:space="preserve"> o - - UE and initiating a session.</w:t>
            </w:r>
          </w:p>
          <w:p w14:paraId="13B90FBE" w14:textId="77777777" w:rsidR="00682A62" w:rsidRPr="00481D2D" w:rsidRDefault="00A66C1B" w:rsidP="00682A62">
            <w:pPr>
              <w:pStyle w:val="TAN"/>
              <w:rPr>
                <w:lang w:eastAsia="ja-JP"/>
              </w:rPr>
            </w:pPr>
            <w:r w:rsidRPr="00481D2D">
              <w:t>c48:</w:t>
            </w:r>
            <w:r w:rsidRPr="00481D2D">
              <w:tab/>
              <w:t xml:space="preserve">IF A.4/13 THEN m </w:t>
            </w:r>
            <w:smartTag w:uri="urn:schemas-microsoft-com:office:smarttags" w:element="stockticker">
              <w:r w:rsidRPr="00481D2D">
                <w:t>ELSE</w:t>
              </w:r>
            </w:smartTag>
            <w:r w:rsidRPr="00481D2D">
              <w:t xml:space="preserve"> </w:t>
            </w:r>
            <w:r w:rsidR="00DB7E83" w:rsidRPr="00481D2D">
              <w:t xml:space="preserve">IF A.4/13A THEN m </w:t>
            </w:r>
            <w:smartTag w:uri="urn:schemas-microsoft-com:office:smarttags" w:element="stockticker">
              <w:r w:rsidR="00DB7E83" w:rsidRPr="00481D2D">
                <w:t>ELSE</w:t>
              </w:r>
            </w:smartTag>
            <w:r w:rsidR="00DB7E83" w:rsidRPr="00481D2D">
              <w:t xml:space="preserve"> </w:t>
            </w:r>
            <w:r w:rsidRPr="00481D2D">
              <w:t>n/a - - SIP INFO method and package framework</w:t>
            </w:r>
            <w:r w:rsidR="00DB7E83" w:rsidRPr="00481D2D">
              <w:t>, legacy INFO usage</w:t>
            </w:r>
            <w:r w:rsidRPr="00481D2D">
              <w:t>.</w:t>
            </w:r>
          </w:p>
        </w:tc>
      </w:tr>
      <w:tr w:rsidR="00D17D10" w:rsidRPr="00481D2D" w14:paraId="557C1818" w14:textId="77777777">
        <w:trPr>
          <w:cantSplit/>
        </w:trPr>
        <w:tc>
          <w:tcPr>
            <w:tcW w:w="9642" w:type="dxa"/>
            <w:gridSpan w:val="8"/>
          </w:tcPr>
          <w:p w14:paraId="63BA7AA2" w14:textId="77777777" w:rsidR="00D17D10" w:rsidRPr="00481D2D" w:rsidRDefault="00D17D10" w:rsidP="00D17D10">
            <w:pPr>
              <w:pStyle w:val="TAN"/>
              <w:rPr>
                <w:rFonts w:eastAsia="SimSun"/>
                <w:lang w:eastAsia="zh-CN"/>
              </w:rPr>
            </w:pPr>
            <w:r w:rsidRPr="00481D2D">
              <w:rPr>
                <w:rFonts w:eastAsia="SimSun"/>
                <w:lang w:eastAsia="zh-CN"/>
              </w:rPr>
              <w:t>c49:</w:t>
            </w:r>
            <w:r w:rsidRPr="00481D2D">
              <w:rPr>
                <w:rFonts w:eastAsia="SimSun"/>
                <w:lang w:eastAsia="zh-CN"/>
              </w:rPr>
              <w:tab/>
              <w:t xml:space="preserve">IF A.4/87 THEN o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requesting answering modes for SIP</w:t>
            </w:r>
            <w:r w:rsidRPr="00481D2D">
              <w:rPr>
                <w:rFonts w:eastAsia="SimSun"/>
                <w:lang w:eastAsia="zh-CN"/>
              </w:rPr>
              <w:t>.</w:t>
            </w:r>
          </w:p>
          <w:p w14:paraId="03FF9529" w14:textId="77777777" w:rsidR="00D17D10" w:rsidRPr="00481D2D" w:rsidRDefault="00D17D10" w:rsidP="00D17D10">
            <w:pPr>
              <w:pStyle w:val="TAN"/>
            </w:pPr>
            <w:r w:rsidRPr="00481D2D">
              <w:rPr>
                <w:rFonts w:eastAsia="SimSun"/>
                <w:lang w:eastAsia="zh-CN"/>
              </w:rPr>
              <w:t>c50:</w:t>
            </w:r>
            <w:r w:rsidRPr="00481D2D">
              <w:rPr>
                <w:rFonts w:eastAsia="SimSun"/>
                <w:lang w:eastAsia="zh-CN"/>
              </w:rPr>
              <w:tab/>
              <w:t xml:space="preserve">IF A.4/87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requesting answering modes for SIP.</w:t>
            </w:r>
          </w:p>
          <w:p w14:paraId="7F0A067B" w14:textId="77777777" w:rsidR="00D17D10" w:rsidRPr="00481D2D" w:rsidRDefault="00D17D10" w:rsidP="00D17D10">
            <w:pPr>
              <w:pStyle w:val="TAN"/>
            </w:pPr>
            <w:r w:rsidRPr="00481D2D">
              <w:t>c51:</w:t>
            </w:r>
            <w:r w:rsidRPr="00481D2D">
              <w:tab/>
              <w:t xml:space="preserve">IF A.4/78 THEN m </w:t>
            </w:r>
            <w:smartTag w:uri="urn:schemas-microsoft-com:office:smarttags" w:element="stockticker">
              <w:r w:rsidRPr="00481D2D">
                <w:t>ELSE</w:t>
              </w:r>
            </w:smartTag>
            <w:r w:rsidRPr="00481D2D">
              <w:t xml:space="preserve"> n/a - - the SIP P-Served-User private header.</w:t>
            </w:r>
          </w:p>
          <w:p w14:paraId="3EA78C8D" w14:textId="77777777" w:rsidR="00D17D10" w:rsidRPr="00481D2D" w:rsidRDefault="00D17D10" w:rsidP="00D17D10">
            <w:pPr>
              <w:pStyle w:val="TAN"/>
            </w:pPr>
            <w:r w:rsidRPr="00481D2D">
              <w:rPr>
                <w:rFonts w:eastAsia="SimSun"/>
                <w:lang w:eastAsia="zh-CN"/>
              </w:rPr>
              <w:t>c52:</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14:paraId="3CC7DE68" w14:textId="77777777" w:rsidR="00D17D10" w:rsidRPr="00481D2D" w:rsidRDefault="00D17D10" w:rsidP="00D17D10">
            <w:pPr>
              <w:keepNext/>
              <w:keepLines/>
              <w:spacing w:after="0"/>
              <w:ind w:left="851" w:hanging="851"/>
              <w:rPr>
                <w:rFonts w:ascii="Arial" w:hAnsi="Arial"/>
                <w:sz w:val="18"/>
              </w:rPr>
            </w:pPr>
            <w:r w:rsidRPr="00481D2D">
              <w:rPr>
                <w:rFonts w:ascii="Arial" w:hAnsi="Arial"/>
                <w:sz w:val="18"/>
              </w:rPr>
              <w:t>c53:</w:t>
            </w:r>
            <w:r w:rsidRPr="00481D2D">
              <w:rPr>
                <w:rFonts w:ascii="Arial" w:hAnsi="Arial"/>
                <w:sz w:val="18"/>
              </w:rPr>
              <w:tab/>
              <w:t xml:space="preserve">IF A.4/23 THEN m </w:t>
            </w:r>
            <w:smartTag w:uri="urn:schemas-microsoft-com:office:smarttags" w:element="stockticker">
              <w:r w:rsidRPr="00481D2D">
                <w:rPr>
                  <w:rFonts w:ascii="Arial" w:hAnsi="Arial"/>
                  <w:sz w:val="18"/>
                </w:rPr>
                <w:t>ELSE</w:t>
              </w:r>
            </w:smartTag>
            <w:r w:rsidRPr="00481D2D">
              <w:rPr>
                <w:rFonts w:ascii="Arial" w:hAnsi="Arial"/>
                <w:sz w:val="18"/>
              </w:rPr>
              <w:t xml:space="preserve"> n/a - - acting as the subscriber to event information.</w:t>
            </w:r>
          </w:p>
          <w:p w14:paraId="5AAC05CF" w14:textId="77777777" w:rsidR="00D17D10" w:rsidRPr="00481D2D" w:rsidRDefault="00D17D10" w:rsidP="00D17D10">
            <w:pPr>
              <w:pStyle w:val="TAN"/>
            </w:pPr>
            <w:r w:rsidRPr="00481D2D">
              <w:rPr>
                <w:rFonts w:eastAsia="SimSun"/>
                <w:lang w:eastAsia="zh-CN"/>
              </w:rPr>
              <w:t>c54:</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1467C1B9" w14:textId="77777777" w:rsidR="00D17D10" w:rsidRPr="00481D2D" w:rsidRDefault="00D17D10" w:rsidP="00D17D10">
            <w:pPr>
              <w:pStyle w:val="TAN"/>
            </w:pPr>
            <w:r w:rsidRPr="00481D2D">
              <w:t>c55:</w:t>
            </w:r>
            <w:r w:rsidRPr="00481D2D">
              <w:tab/>
              <w:t xml:space="preserve">IF A.4/38 THEN IF A.3A/83 THEN m </w:t>
            </w:r>
            <w:smartTag w:uri="urn:schemas-microsoft-com:office:smarttags" w:element="stockticker">
              <w:r w:rsidRPr="00481D2D">
                <w:t>ELSE</w:t>
              </w:r>
            </w:smartTag>
            <w:r w:rsidRPr="00481D2D">
              <w:t xml:space="preserve"> o </w:t>
            </w:r>
            <w:smartTag w:uri="urn:schemas-microsoft-com:office:smarttags" w:element="stockticker">
              <w:r w:rsidRPr="00481D2D">
                <w:t>ELSE</w:t>
              </w:r>
            </w:smartTag>
            <w:r w:rsidRPr="00481D2D">
              <w:t xml:space="preserve"> n/a - - the Reason header field for the session initiation protocol, </w:t>
            </w:r>
            <w:smartTag w:uri="urn:schemas-microsoft-com:office:smarttags" w:element="stockticker">
              <w:r w:rsidRPr="00481D2D">
                <w:t>SCC</w:t>
              </w:r>
            </w:smartTag>
            <w:r w:rsidRPr="00481D2D">
              <w:t xml:space="preserve"> application server.</w:t>
            </w:r>
          </w:p>
          <w:p w14:paraId="6B7FA2C8" w14:textId="77777777" w:rsidR="00D17D10" w:rsidRPr="00481D2D" w:rsidRDefault="00D17D10" w:rsidP="00D17D10">
            <w:pPr>
              <w:pStyle w:val="TAN"/>
              <w:rPr>
                <w:lang w:eastAsia="ja-JP"/>
              </w:rPr>
            </w:pPr>
            <w:r w:rsidRPr="00481D2D">
              <w:rPr>
                <w:rFonts w:hint="eastAsia"/>
                <w:lang w:eastAsia="ja-JP"/>
              </w:rPr>
              <w:t>c</w:t>
            </w:r>
            <w:r w:rsidRPr="00481D2D">
              <w:rPr>
                <w:lang w:eastAsia="ja-JP"/>
              </w:rPr>
              <w:t>56</w:t>
            </w:r>
            <w:r w:rsidRPr="00481D2D">
              <w:rPr>
                <w:rFonts w:hint="eastAsia"/>
                <w:lang w:eastAsia="ja-JP"/>
              </w:rPr>
              <w:t>:</w:t>
            </w:r>
            <w:r w:rsidRPr="00481D2D">
              <w:tab/>
              <w:t xml:space="preserve">IF A.4/99 THEN </w:t>
            </w:r>
            <w:r w:rsidRPr="00481D2D">
              <w:rPr>
                <w:rFonts w:hint="eastAsia"/>
                <w:lang w:eastAsia="ja-JP"/>
              </w:rPr>
              <w:t>o</w:t>
            </w:r>
            <w:r w:rsidRPr="00481D2D">
              <w:t xml:space="preserve"> </w:t>
            </w:r>
            <w:smartTag w:uri="urn:schemas-microsoft-com:office:smarttags" w:element="stockticker">
              <w:r w:rsidRPr="00481D2D">
                <w:t>ELSE</w:t>
              </w:r>
            </w:smartTag>
            <w:r w:rsidRPr="00481D2D">
              <w:t xml:space="preserve"> n/a - - request authorization through dialog Identification in the session initiation protocol.</w:t>
            </w:r>
          </w:p>
          <w:p w14:paraId="1A94C4ED" w14:textId="77777777" w:rsidR="00D17D10" w:rsidRPr="00481D2D" w:rsidRDefault="00D17D10" w:rsidP="00D17D10">
            <w:pPr>
              <w:pStyle w:val="TAN"/>
              <w:rPr>
                <w:lang w:eastAsia="ja-JP"/>
              </w:rPr>
            </w:pPr>
            <w:r w:rsidRPr="00481D2D">
              <w:rPr>
                <w:rFonts w:hint="eastAsia"/>
                <w:lang w:eastAsia="ja-JP"/>
              </w:rPr>
              <w:t>c</w:t>
            </w:r>
            <w:r w:rsidRPr="00481D2D">
              <w:rPr>
                <w:lang w:eastAsia="ja-JP"/>
              </w:rPr>
              <w:t>57</w:t>
            </w:r>
            <w:r w:rsidRPr="00481D2D">
              <w:rPr>
                <w:rFonts w:hint="eastAsia"/>
                <w:lang w:eastAsia="ja-JP"/>
              </w:rPr>
              <w:t>:</w:t>
            </w:r>
            <w:r w:rsidRPr="00481D2D">
              <w:tab/>
              <w:t xml:space="preserve">IF A.4/99 THEN m </w:t>
            </w:r>
            <w:smartTag w:uri="urn:schemas-microsoft-com:office:smarttags" w:element="stockticker">
              <w:r w:rsidRPr="00481D2D">
                <w:t>ELSE</w:t>
              </w:r>
            </w:smartTag>
            <w:r w:rsidRPr="00481D2D">
              <w:t xml:space="preserve"> n/a - - request authorization through dialog Identification in the session initiation protocol.</w:t>
            </w:r>
          </w:p>
          <w:p w14:paraId="58536BB9" w14:textId="77777777" w:rsidR="00D17D10" w:rsidRPr="00481D2D" w:rsidRDefault="00D17D10" w:rsidP="00D17D10">
            <w:pPr>
              <w:pStyle w:val="TAN"/>
              <w:rPr>
                <w:lang w:eastAsia="ja-JP"/>
              </w:rPr>
            </w:pPr>
            <w:r w:rsidRPr="00481D2D">
              <w:rPr>
                <w:lang w:eastAsia="ja-JP"/>
              </w:rPr>
              <w:t>c58:</w:t>
            </w:r>
            <w:r w:rsidRPr="00481D2D">
              <w:rPr>
                <w:lang w:eastAsia="ja-JP"/>
              </w:rPr>
              <w:tab/>
              <w:t xml:space="preserve">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w:t>
            </w:r>
          </w:p>
          <w:p w14:paraId="135877D2" w14:textId="77777777" w:rsidR="00682A62" w:rsidRPr="00481D2D" w:rsidRDefault="00682A62" w:rsidP="00D17D10">
            <w:pPr>
              <w:pStyle w:val="TAN"/>
              <w:rPr>
                <w:lang w:eastAsia="ja-JP"/>
              </w:rPr>
            </w:pPr>
            <w:r w:rsidRPr="00481D2D">
              <w:rPr>
                <w:lang w:eastAsia="ja-JP"/>
              </w:rPr>
              <w:t>c59:</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43F95E13" w14:textId="77777777" w:rsidR="00DB73D1" w:rsidRPr="00481D2D" w:rsidRDefault="00DB73D1" w:rsidP="00DB73D1">
            <w:pPr>
              <w:pStyle w:val="TAN"/>
              <w:rPr>
                <w:lang w:eastAsia="ja-JP"/>
              </w:rPr>
            </w:pPr>
            <w:r w:rsidRPr="00481D2D">
              <w:rPr>
                <w:lang w:eastAsia="ja-JP"/>
              </w:rPr>
              <w:t>c60:</w:t>
            </w:r>
            <w:r w:rsidRPr="00481D2D">
              <w:rPr>
                <w:lang w:eastAsia="ja-JP"/>
              </w:rPr>
              <w:tab/>
              <w:t>IF A.</w:t>
            </w:r>
            <w:r w:rsidR="00232FBB" w:rsidRPr="00481D2D">
              <w:rPr>
                <w:lang w:eastAsia="ja-JP"/>
              </w:rPr>
              <w:t xml:space="preserve"> 4/109</w:t>
            </w:r>
            <w:r w:rsidRPr="00481D2D">
              <w:rPr>
                <w:lang w:eastAsia="ja-JP"/>
              </w:rPr>
              <w:t xml:space="preserve"> THEN o </w:t>
            </w:r>
            <w:smartTag w:uri="urn:schemas-microsoft-com:office:smarttags" w:element="stockticker">
              <w:r w:rsidRPr="00481D2D">
                <w:rPr>
                  <w:lang w:eastAsia="ja-JP"/>
                </w:rPr>
                <w:t>ELSE</w:t>
              </w:r>
            </w:smartTag>
            <w:r w:rsidRPr="00481D2D">
              <w:rPr>
                <w:lang w:eastAsia="ja-JP"/>
              </w:rPr>
              <w:t xml:space="preserve"> n/a - - </w:t>
            </w:r>
            <w:r w:rsidR="00232FBB" w:rsidRPr="00481D2D">
              <w:t>PCRF based P-CSCF restoration.</w:t>
            </w:r>
          </w:p>
          <w:p w14:paraId="509ACDE0" w14:textId="77777777" w:rsidR="00114C6E" w:rsidRPr="00481D2D" w:rsidRDefault="00114C6E" w:rsidP="00114C6E">
            <w:pPr>
              <w:pStyle w:val="TAN"/>
              <w:rPr>
                <w:lang w:eastAsia="ja-JP"/>
              </w:rPr>
            </w:pPr>
            <w:r w:rsidRPr="00481D2D">
              <w:t>c61:</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14:paraId="5DD8F572" w14:textId="77777777" w:rsidR="00BF2A66" w:rsidRPr="00481D2D" w:rsidRDefault="00BF2A66" w:rsidP="00BF2A66">
            <w:pPr>
              <w:pStyle w:val="TAN"/>
            </w:pPr>
            <w:r w:rsidRPr="00481D2D">
              <w:rPr>
                <w:lang w:eastAsia="ja-JP"/>
              </w:rPr>
              <w:t>c62:</w:t>
            </w:r>
            <w:r w:rsidRPr="00481D2D">
              <w:rPr>
                <w:lang w:eastAsia="ja-JP"/>
              </w:rPr>
              <w:tab/>
            </w:r>
            <w:r w:rsidRPr="00481D2D">
              <w:t xml:space="preserve">IF A.4/112 THEN o </w:t>
            </w:r>
            <w:smartTag w:uri="urn:schemas-microsoft-com:office:smarttags" w:element="stockticker">
              <w:r w:rsidRPr="00481D2D">
                <w:t>ELSE</w:t>
              </w:r>
            </w:smartTag>
            <w:r w:rsidRPr="00481D2D">
              <w:t xml:space="preserve"> n/a - - resource sharing</w:t>
            </w:r>
            <w:r w:rsidR="00E27509" w:rsidRPr="00481D2D">
              <w:t>.</w:t>
            </w:r>
          </w:p>
          <w:p w14:paraId="674D05E8" w14:textId="77777777" w:rsidR="00746979" w:rsidRPr="00481D2D" w:rsidRDefault="00746979" w:rsidP="00746979">
            <w:pPr>
              <w:pStyle w:val="TAN"/>
            </w:pPr>
            <w:r w:rsidRPr="00481D2D">
              <w:t>c63:</w:t>
            </w:r>
            <w:r w:rsidRPr="00481D2D">
              <w:tab/>
              <w:t>IF A.4/113 AND (A.3/1</w:t>
            </w:r>
            <w:r w:rsidRPr="00481D2D">
              <w:rPr>
                <w:rFonts w:hint="eastAsia"/>
                <w:lang w:eastAsia="zh-CN"/>
              </w:rPr>
              <w:t xml:space="preserve"> OR A.3/2A OR A.3/7)</w:t>
            </w:r>
            <w:r w:rsidRPr="00481D2D">
              <w:t xml:space="preserve"> THEN m ELSE n/a - - the Cellular-Network-Info header extension and UE</w:t>
            </w:r>
            <w:r w:rsidRPr="00481D2D">
              <w:rPr>
                <w:rFonts w:hint="eastAsia"/>
                <w:lang w:eastAsia="zh-CN"/>
              </w:rPr>
              <w:t xml:space="preserve">, </w:t>
            </w:r>
            <w:r w:rsidRPr="00481D2D">
              <w:t>P-CSCF</w:t>
            </w:r>
            <w:r w:rsidRPr="00481D2D">
              <w:rPr>
                <w:rFonts w:hint="eastAsia"/>
                <w:lang w:eastAsia="zh-CN"/>
              </w:rPr>
              <w:t xml:space="preserve"> (IMS-ALG) or the AS</w:t>
            </w:r>
            <w:r w:rsidRPr="00481D2D">
              <w:t>.</w:t>
            </w:r>
          </w:p>
          <w:p w14:paraId="10E879EA" w14:textId="77777777" w:rsidR="00746979" w:rsidRPr="00481D2D" w:rsidRDefault="00746979" w:rsidP="00746979">
            <w:pPr>
              <w:pStyle w:val="TAN"/>
            </w:pPr>
            <w:r w:rsidRPr="00481D2D">
              <w:t>c64:</w:t>
            </w:r>
            <w:r w:rsidRPr="00481D2D">
              <w:tab/>
              <w:t>IF A.4/113 AND (</w:t>
            </w:r>
            <w:r w:rsidRPr="00481D2D">
              <w:rPr>
                <w:rFonts w:hint="eastAsia"/>
                <w:lang w:eastAsia="zh-CN"/>
              </w:rPr>
              <w:t xml:space="preserve">A.3/2A OR </w:t>
            </w:r>
            <w:r w:rsidRPr="00481D2D">
              <w:t xml:space="preserve">A.3/7A OR A.3/7D OR A3A/84) THEN m </w:t>
            </w:r>
            <w:r w:rsidR="00666A4D" w:rsidRPr="00481D2D">
              <w:t xml:space="preserve">ELSE IF A.4/113 AND A.3/6 THEN o </w:t>
            </w:r>
            <w:r w:rsidRPr="00481D2D">
              <w:t>ELSE n/a - - the Cellular-Network-Info header extension and P-CSCF (IMS-ALG)</w:t>
            </w:r>
            <w:r w:rsidRPr="00481D2D">
              <w:rPr>
                <w:rFonts w:hint="eastAsia"/>
                <w:lang w:eastAsia="zh-CN"/>
              </w:rPr>
              <w:t xml:space="preserve">, </w:t>
            </w:r>
            <w:r w:rsidRPr="00481D2D">
              <w:t>AS acting as terminating UA or AS acting as third-party call controller, EATF or MGCF.</w:t>
            </w:r>
          </w:p>
          <w:p w14:paraId="4199B750" w14:textId="77777777" w:rsidR="00666A4D" w:rsidRPr="00481D2D" w:rsidRDefault="00666A4D" w:rsidP="00666A4D">
            <w:pPr>
              <w:pStyle w:val="TAN"/>
            </w:pPr>
            <w:r w:rsidRPr="00481D2D">
              <w:t>c65:</w:t>
            </w:r>
            <w:r w:rsidRPr="00481D2D">
              <w:tab/>
              <w:t xml:space="preserve">IF A.4/25 AND (A.3/6 OR A.3/7B OR A.3/8 OR A.3A/81 OR A.3A/81A OR A.3A/81B OR A.3A/83 OR A.3A/89)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MGCF, AS acting as originating UA, MRFC, MSC Server enhanced for ICS, </w:t>
            </w:r>
            <w:r w:rsidRPr="00481D2D">
              <w:rPr>
                <w:rFonts w:eastAsia="PMingLiU"/>
              </w:rPr>
              <w:t xml:space="preserve">MSC server enhanced for SRVCC </w:t>
            </w:r>
            <w:r w:rsidRPr="00481D2D">
              <w:t xml:space="preserve">using SIP interface, </w:t>
            </w:r>
            <w:smartTag w:uri="urn:schemas-microsoft-com:office:smarttags" w:element="stockticker">
              <w:r w:rsidRPr="00481D2D">
                <w:t>MSC</w:t>
              </w:r>
            </w:smartTag>
            <w:r w:rsidRPr="00481D2D">
              <w:t xml:space="preserve"> server enhanced for DRVCC using SIP interface, </w:t>
            </w:r>
            <w:smartTag w:uri="urn:schemas-microsoft-com:office:smarttags" w:element="stockticker">
              <w:r w:rsidRPr="00481D2D">
                <w:t>SCC</w:t>
              </w:r>
            </w:smartTag>
            <w:r w:rsidRPr="00481D2D">
              <w:t xml:space="preserve"> application server, ATCF (UA).</w:t>
            </w:r>
          </w:p>
          <w:p w14:paraId="411A3F78" w14:textId="77777777" w:rsidR="00EB430B" w:rsidRPr="00481D2D" w:rsidRDefault="00EB430B" w:rsidP="00746979">
            <w:pPr>
              <w:pStyle w:val="TAN"/>
            </w:pPr>
            <w:r w:rsidRPr="00481D2D">
              <w:t>c6</w:t>
            </w:r>
            <w:r w:rsidR="00666A4D" w:rsidRPr="00481D2D">
              <w:t>6</w:t>
            </w:r>
            <w:r w:rsidRPr="00481D2D">
              <w:t>:</w:t>
            </w:r>
            <w:r w:rsidRPr="00481D2D">
              <w:tab/>
              <w:t xml:space="preserve">IF A.4/114 THEN o </w:t>
            </w:r>
            <w:smartTag w:uri="urn:schemas-microsoft-com:office:smarttags" w:element="stockticker">
              <w:r w:rsidRPr="00481D2D">
                <w:t>ELSE</w:t>
              </w:r>
            </w:smartTag>
            <w:r w:rsidRPr="00481D2D">
              <w:t xml:space="preserve"> n/a - - priority sharing.</w:t>
            </w:r>
          </w:p>
          <w:p w14:paraId="2701BC68" w14:textId="77777777" w:rsidR="009F2B7A" w:rsidRPr="00481D2D" w:rsidRDefault="00D80651" w:rsidP="009F2B7A">
            <w:pPr>
              <w:pStyle w:val="TAN"/>
            </w:pPr>
            <w:r w:rsidRPr="00481D2D">
              <w:t>c67:</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14:paraId="08A5A525" w14:textId="77777777" w:rsidR="002A0E3D" w:rsidRPr="00481D2D" w:rsidRDefault="009F2B7A" w:rsidP="002A0E3D">
            <w:pPr>
              <w:pStyle w:val="TAN"/>
            </w:pPr>
            <w:r w:rsidRPr="00481D2D">
              <w:t>c68:</w:t>
            </w:r>
            <w:r w:rsidRPr="00481D2D">
              <w:tab/>
              <w:t xml:space="preserve">IF A.4/116 AND </w:t>
            </w:r>
            <w:r w:rsidR="00D46EFC" w:rsidRPr="00481D2D">
              <w:t>(</w:t>
            </w:r>
            <w:r w:rsidRPr="00481D2D">
              <w:t>A.3/7</w:t>
            </w:r>
            <w:r w:rsidR="00D46EFC" w:rsidRPr="00481D2D">
              <w:t xml:space="preserve"> OR A.3/9)</w:t>
            </w:r>
            <w:r w:rsidRPr="00481D2D">
              <w:t xml:space="preserve"> THEN m ELSE n/a - - authenticated identity management in the Session Initiation Protocol, AS</w:t>
            </w:r>
            <w:r w:rsidR="00D46EFC" w:rsidRPr="00481D2D">
              <w:t>, IBCF</w:t>
            </w:r>
            <w:r w:rsidRPr="00481D2D">
              <w:t>.</w:t>
            </w:r>
          </w:p>
          <w:p w14:paraId="55BD3B3B" w14:textId="77777777" w:rsidR="002A0E3D" w:rsidRPr="00481D2D" w:rsidRDefault="002A0E3D" w:rsidP="002A0E3D">
            <w:pPr>
              <w:pStyle w:val="TAN"/>
            </w:pPr>
            <w:r w:rsidRPr="00481D2D">
              <w:rPr>
                <w:lang w:eastAsia="ja-JP"/>
              </w:rPr>
              <w:t>c69:</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57962883" w14:textId="77777777" w:rsidR="00CC5FF5" w:rsidRPr="00481D2D" w:rsidRDefault="002A0E3D" w:rsidP="00CC5FF5">
            <w:pPr>
              <w:keepNext/>
              <w:keepLines/>
              <w:spacing w:after="0"/>
              <w:ind w:left="851" w:hanging="851"/>
              <w:rPr>
                <w:rFonts w:ascii="Arial" w:hAnsi="Arial"/>
                <w:sz w:val="18"/>
              </w:rPr>
            </w:pPr>
            <w:r w:rsidRPr="00481D2D">
              <w:rPr>
                <w:lang w:eastAsia="ja-JP"/>
              </w:rPr>
              <w:t>c70:</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369D20E0" w14:textId="77777777" w:rsidR="00CC5FF5" w:rsidRPr="00481D2D" w:rsidRDefault="00CC5FF5" w:rsidP="00CC5FF5">
            <w:pPr>
              <w:keepNext/>
              <w:keepLines/>
              <w:spacing w:after="0"/>
              <w:ind w:left="851" w:hanging="851"/>
              <w:rPr>
                <w:rFonts w:ascii="Arial" w:hAnsi="Arial"/>
                <w:sz w:val="18"/>
              </w:rPr>
            </w:pPr>
            <w:r w:rsidRPr="00481D2D">
              <w:rPr>
                <w:rFonts w:ascii="Arial" w:hAnsi="Arial"/>
                <w:sz w:val="18"/>
              </w:rPr>
              <w:t>c71:</w:t>
            </w:r>
            <w:r w:rsidRPr="00481D2D">
              <w:rPr>
                <w:rFonts w:ascii="Arial" w:hAnsi="Arial"/>
                <w:sz w:val="18"/>
              </w:rPr>
              <w:tab/>
              <w:t xml:space="preserve">IF A.4/121 AND (A.3/6 OR A.3/7 OR A.3/9) THEN m ELSE n/a - - </w:t>
            </w:r>
            <w:r w:rsidR="00D46EFC" w:rsidRPr="00481D2D">
              <w:rPr>
                <w:rFonts w:ascii="Arial" w:hAnsi="Arial"/>
                <w:sz w:val="18"/>
                <w:lang w:eastAsia="ja-JP"/>
              </w:rPr>
              <w:t xml:space="preserve">the Attestation-Info </w:t>
            </w:r>
            <w:r w:rsidR="00D46EFC" w:rsidRPr="00481D2D">
              <w:rPr>
                <w:rFonts w:ascii="Arial" w:hAnsi="Arial"/>
                <w:sz w:val="18"/>
              </w:rPr>
              <w:t>header field extension</w:t>
            </w:r>
            <w:r w:rsidRPr="00481D2D">
              <w:rPr>
                <w:rFonts w:ascii="Arial" w:hAnsi="Arial"/>
                <w:sz w:val="18"/>
              </w:rPr>
              <w:t>, MGCF, AS, IBCF.</w:t>
            </w:r>
          </w:p>
          <w:p w14:paraId="450311CF" w14:textId="77777777" w:rsidR="00D80651" w:rsidRPr="00481D2D" w:rsidRDefault="00CC5FF5" w:rsidP="00CC5FF5">
            <w:pPr>
              <w:pStyle w:val="TAN"/>
            </w:pPr>
            <w:r w:rsidRPr="00481D2D">
              <w:t>c72:</w:t>
            </w:r>
            <w:r w:rsidRPr="00481D2D">
              <w:tab/>
              <w:t xml:space="preserve">IF A.4/122 AND (A.3/6 OR A.3/7 OR A.3/9) THEN m ELSE n/a - - </w:t>
            </w:r>
            <w:r w:rsidR="00D46EFC" w:rsidRPr="00481D2D">
              <w:rPr>
                <w:lang w:eastAsia="ja-JP"/>
              </w:rPr>
              <w:t>the Origination-Id</w:t>
            </w:r>
            <w:r w:rsidR="00D46EFC" w:rsidRPr="00481D2D">
              <w:t xml:space="preserve"> header field extension</w:t>
            </w:r>
            <w:r w:rsidRPr="00481D2D">
              <w:t>, MGCF, AS, IBCF.</w:t>
            </w:r>
          </w:p>
          <w:p w14:paraId="21CF0346" w14:textId="77777777" w:rsidR="00013669" w:rsidRPr="00481D2D" w:rsidRDefault="00013669" w:rsidP="00013669">
            <w:pPr>
              <w:pStyle w:val="TAN"/>
            </w:pPr>
            <w:r w:rsidRPr="00481D2D">
              <w:t>c73:</w:t>
            </w:r>
            <w:r w:rsidRPr="00481D2D">
              <w:tab/>
              <w:t xml:space="preserve">IF A.4/123 AND (A.3/7 OR A.3/9) THEN m ELSE n/a - - </w:t>
            </w:r>
            <w:r w:rsidRPr="00481D2D">
              <w:rPr>
                <w:szCs w:val="18"/>
              </w:rPr>
              <w:t>Dynamic services interactions</w:t>
            </w:r>
            <w:r w:rsidRPr="00481D2D">
              <w:t>, AS, IBCF.</w:t>
            </w:r>
          </w:p>
          <w:p w14:paraId="1DBD5C70" w14:textId="77777777" w:rsidR="00013669" w:rsidRPr="00481D2D" w:rsidRDefault="00013669" w:rsidP="00013669">
            <w:pPr>
              <w:pStyle w:val="TAN"/>
            </w:pPr>
            <w:r w:rsidRPr="00481D2D">
              <w:t>c74:</w:t>
            </w:r>
            <w:r w:rsidRPr="00481D2D">
              <w:tab/>
              <w:t xml:space="preserve">IF A.4/123 AND (A.3/2 OR A.3/7 OR A.3/9) THEN m ELSE n/a - - </w:t>
            </w:r>
            <w:r w:rsidRPr="00481D2D">
              <w:rPr>
                <w:szCs w:val="18"/>
              </w:rPr>
              <w:t>Dynamic services interactions</w:t>
            </w:r>
            <w:r w:rsidRPr="00481D2D">
              <w:t>, P-CSCF, AS, IBCF.</w:t>
            </w:r>
          </w:p>
          <w:p w14:paraId="048FFD86" w14:textId="77777777" w:rsidR="00503AF7" w:rsidRPr="00481D2D" w:rsidRDefault="00503AF7" w:rsidP="00503AF7">
            <w:pPr>
              <w:pStyle w:val="TAN"/>
            </w:pPr>
            <w:r w:rsidRPr="00481D2D">
              <w:t>c75:</w:t>
            </w:r>
            <w:r w:rsidRPr="00481D2D">
              <w:tab/>
              <w:t xml:space="preserve">IF A.4/124 THEN o ELSE n/a - - the </w:t>
            </w:r>
            <w:r w:rsidRPr="00481D2D">
              <w:rPr>
                <w:rFonts w:eastAsia="SimSun"/>
                <w:lang w:eastAsia="zh-CN"/>
              </w:rPr>
              <w:t>Additional-Identity</w:t>
            </w:r>
            <w:r w:rsidRPr="00481D2D">
              <w:t xml:space="preserve"> header field extension.</w:t>
            </w:r>
          </w:p>
          <w:p w14:paraId="22FDA013" w14:textId="77777777" w:rsidR="00503AF7" w:rsidRPr="00481D2D" w:rsidRDefault="00503AF7" w:rsidP="00013669">
            <w:pPr>
              <w:pStyle w:val="TAN"/>
            </w:pPr>
            <w:r w:rsidRPr="00481D2D">
              <w:t>c76:</w:t>
            </w:r>
            <w:r w:rsidRPr="00481D2D">
              <w:tab/>
              <w:t xml:space="preserve">IF A.4/124 THEN m ELSE n/a - - the </w:t>
            </w:r>
            <w:r w:rsidRPr="00481D2D">
              <w:rPr>
                <w:rFonts w:eastAsia="SimSun"/>
                <w:lang w:eastAsia="zh-CN"/>
              </w:rPr>
              <w:t>Additional-Identity</w:t>
            </w:r>
            <w:r w:rsidRPr="00481D2D">
              <w:t xml:space="preserve"> header field extension.</w:t>
            </w:r>
          </w:p>
          <w:p w14:paraId="76F2BAB0" w14:textId="77777777" w:rsidR="006D45CD" w:rsidRPr="00481D2D" w:rsidRDefault="006D45CD" w:rsidP="006D45CD">
            <w:pPr>
              <w:pStyle w:val="TAN"/>
            </w:pPr>
            <w:r w:rsidRPr="00481D2D">
              <w:t>c77:</w:t>
            </w:r>
            <w:r w:rsidRPr="00481D2D">
              <w:tab/>
              <w:t xml:space="preserve">IF </w:t>
            </w:r>
            <w:r w:rsidRPr="00481D2D">
              <w:rPr>
                <w:rFonts w:eastAsia="MS Mincho"/>
              </w:rPr>
              <w:t xml:space="preserve">A.4/70 AND </w:t>
            </w:r>
            <w:r w:rsidRPr="00481D2D">
              <w:t xml:space="preserve">A.4/126 AND A.3/9 THEN m ELSE n/a - - communications resource priority for </w:t>
            </w:r>
            <w:r w:rsidRPr="00481D2D">
              <w:rPr>
                <w:szCs w:val="24"/>
              </w:rPr>
              <w:t>the session initiation protocol,</w:t>
            </w:r>
            <w:r w:rsidRPr="00481D2D">
              <w:rPr>
                <w:lang w:eastAsia="ja-JP"/>
              </w:rPr>
              <w:t xml:space="preserve"> the </w:t>
            </w:r>
            <w:r w:rsidRPr="00481D2D">
              <w:t>Priority-</w:t>
            </w:r>
            <w:proofErr w:type="spellStart"/>
            <w:r w:rsidRPr="00481D2D">
              <w:t>Verstat</w:t>
            </w:r>
            <w:proofErr w:type="spellEnd"/>
            <w:r w:rsidRPr="00481D2D">
              <w:t xml:space="preserve"> header field extension, IBCF.</w:t>
            </w:r>
          </w:p>
          <w:p w14:paraId="58F0DE35" w14:textId="77777777" w:rsidR="006D45CD" w:rsidRPr="00481D2D" w:rsidRDefault="006D45CD" w:rsidP="006D45CD">
            <w:pPr>
              <w:pStyle w:val="TAN"/>
            </w:pPr>
            <w:r w:rsidRPr="00481D2D">
              <w:t>c78:</w:t>
            </w:r>
            <w:r w:rsidRPr="00481D2D">
              <w:tab/>
              <w:t xml:space="preserve">IF </w:t>
            </w:r>
            <w:r w:rsidRPr="00481D2D">
              <w:rPr>
                <w:rFonts w:eastAsia="MS Mincho"/>
              </w:rPr>
              <w:t xml:space="preserve">A.4/70 AND </w:t>
            </w:r>
            <w:r w:rsidRPr="00481D2D">
              <w:t xml:space="preserve">A.4/126 THEN o ELSE n/a - - communications resource priority for </w:t>
            </w:r>
            <w:r w:rsidRPr="00481D2D">
              <w:rPr>
                <w:szCs w:val="24"/>
              </w:rPr>
              <w:t>the session initiation protocol,</w:t>
            </w:r>
            <w:r w:rsidRPr="00481D2D">
              <w:rPr>
                <w:lang w:eastAsia="ja-JP"/>
              </w:rPr>
              <w:t xml:space="preserve"> the </w:t>
            </w:r>
            <w:r w:rsidRPr="00481D2D">
              <w:t>Priority-</w:t>
            </w:r>
            <w:proofErr w:type="spellStart"/>
            <w:r w:rsidRPr="00481D2D">
              <w:t>Verstat</w:t>
            </w:r>
            <w:proofErr w:type="spellEnd"/>
            <w:r w:rsidRPr="00481D2D">
              <w:t xml:space="preserve"> header field extension.</w:t>
            </w:r>
          </w:p>
          <w:p w14:paraId="2B89833A" w14:textId="77777777" w:rsidR="00D17D10" w:rsidRPr="00481D2D" w:rsidRDefault="00D17D10" w:rsidP="00D17D10">
            <w:pPr>
              <w:pStyle w:val="TAN"/>
            </w:pPr>
            <w:r w:rsidRPr="00481D2D">
              <w:t>o.1:</w:t>
            </w:r>
            <w:r w:rsidRPr="00481D2D">
              <w:tab/>
              <w:t>At least one of these shall be supported.</w:t>
            </w:r>
          </w:p>
        </w:tc>
      </w:tr>
      <w:tr w:rsidR="00B47B75" w:rsidRPr="00481D2D" w14:paraId="533838F8" w14:textId="77777777">
        <w:trPr>
          <w:cantSplit/>
        </w:trPr>
        <w:tc>
          <w:tcPr>
            <w:tcW w:w="9642" w:type="dxa"/>
            <w:gridSpan w:val="8"/>
          </w:tcPr>
          <w:p w14:paraId="14B52A43" w14:textId="77777777" w:rsidR="00B47B75" w:rsidRPr="00481D2D" w:rsidRDefault="00B47B75">
            <w:pPr>
              <w:pStyle w:val="TAN"/>
            </w:pPr>
            <w:r w:rsidRPr="00481D2D">
              <w:t>NOTE 1:</w:t>
            </w:r>
            <w:r w:rsidRPr="00481D2D">
              <w:tab/>
              <w:t>RFC 3261 [26] gives the status of this header as SHOULD rather than OPTIONAL.</w:t>
            </w:r>
          </w:p>
          <w:p w14:paraId="05230224" w14:textId="77777777" w:rsidR="000B46B6" w:rsidRPr="00481D2D" w:rsidRDefault="00B47B75">
            <w:pPr>
              <w:pStyle w:val="TAN"/>
            </w:pPr>
            <w:r w:rsidRPr="00481D2D">
              <w:t>NOTE 2:</w:t>
            </w:r>
            <w:r w:rsidR="006E59FF" w:rsidRPr="00481D2D">
              <w:tab/>
            </w:r>
            <w:r w:rsidRPr="00481D2D">
              <w:t>No distinction has been made in these tables between first use of a request on a From/To/Call-ID combination, and the usage in a subsequent one. Therefore the use of "o" etc. above has been included from a viewpoint of first usage.</w:t>
            </w:r>
          </w:p>
          <w:p w14:paraId="2B15E297" w14:textId="77777777" w:rsidR="00B47B75" w:rsidRPr="00481D2D" w:rsidRDefault="00B47B75">
            <w:pPr>
              <w:pStyle w:val="TAN"/>
            </w:pPr>
            <w:r w:rsidRPr="00481D2D">
              <w:t>NOTE 3:</w:t>
            </w:r>
            <w:r w:rsidRPr="00481D2D">
              <w:tab/>
              <w:t xml:space="preserve">The strength of this requirement in </w:t>
            </w:r>
            <w:r w:rsidR="00806A44" w:rsidRPr="00481D2D">
              <w:t>RFC 7315</w:t>
            </w:r>
            <w:r w:rsidR="00E1477C" w:rsidRPr="00481D2D">
              <w:t> </w:t>
            </w:r>
            <w:r w:rsidRPr="00481D2D">
              <w:t>[52] is SHOULD NOT, rather than MUST NOT.</w:t>
            </w:r>
          </w:p>
          <w:p w14:paraId="01A28796" w14:textId="77777777" w:rsidR="00B47B75" w:rsidRPr="00481D2D" w:rsidRDefault="00B47B75">
            <w:pPr>
              <w:pStyle w:val="TAN"/>
            </w:pPr>
            <w:r w:rsidRPr="00481D2D">
              <w:t>NOTE 4:</w:t>
            </w:r>
            <w:r w:rsidRPr="00481D2D">
              <w:tab/>
              <w:t>Support of this header in this method is dependent on the security mechanism and the security architecture which is implemented. Use of this header in this method is not appropriate to the security mechanism defined by 3GPP TS 33.203 [19].</w:t>
            </w:r>
          </w:p>
        </w:tc>
      </w:tr>
    </w:tbl>
    <w:p w14:paraId="2EEE53C5" w14:textId="77777777" w:rsidR="00897956" w:rsidRPr="00481D2D" w:rsidRDefault="00897956">
      <w:pPr>
        <w:rPr>
          <w:strike/>
        </w:rPr>
      </w:pPr>
    </w:p>
    <w:p w14:paraId="08106B0F" w14:textId="77777777" w:rsidR="00897956" w:rsidRPr="00481D2D" w:rsidRDefault="00897956">
      <w:pPr>
        <w:keepNext/>
        <w:keepLines/>
      </w:pPr>
      <w:r w:rsidRPr="00481D2D">
        <w:t>Prerequisite A.5/8 - - INVITE request</w:t>
      </w:r>
    </w:p>
    <w:p w14:paraId="78E7E4A7" w14:textId="77777777" w:rsidR="00897956" w:rsidRPr="00481D2D" w:rsidRDefault="00897956">
      <w:pPr>
        <w:pStyle w:val="TH"/>
      </w:pPr>
      <w:bookmarkStart w:id="2972" w:name="_CRTableA_47"/>
      <w:r w:rsidRPr="00481D2D">
        <w:t>Table </w:t>
      </w:r>
      <w:bookmarkEnd w:id="2972"/>
      <w:r w:rsidRPr="00481D2D">
        <w:t>A.47: Supported message bodies within the INVI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85D19EB" w14:textId="77777777">
        <w:trPr>
          <w:cantSplit/>
        </w:trPr>
        <w:tc>
          <w:tcPr>
            <w:tcW w:w="851" w:type="dxa"/>
            <w:vMerge w:val="restart"/>
          </w:tcPr>
          <w:p w14:paraId="733BE26F" w14:textId="77777777" w:rsidR="00897956" w:rsidRPr="00481D2D" w:rsidRDefault="00897956">
            <w:pPr>
              <w:pStyle w:val="TAH"/>
            </w:pPr>
            <w:r w:rsidRPr="00481D2D">
              <w:t>Item</w:t>
            </w:r>
          </w:p>
        </w:tc>
        <w:tc>
          <w:tcPr>
            <w:tcW w:w="2665" w:type="dxa"/>
            <w:vMerge w:val="restart"/>
          </w:tcPr>
          <w:p w14:paraId="5B6AC19F" w14:textId="77777777" w:rsidR="00897956" w:rsidRPr="00481D2D" w:rsidRDefault="00897956">
            <w:pPr>
              <w:pStyle w:val="TAH"/>
            </w:pPr>
            <w:r w:rsidRPr="00481D2D">
              <w:t>Header</w:t>
            </w:r>
          </w:p>
        </w:tc>
        <w:tc>
          <w:tcPr>
            <w:tcW w:w="3063" w:type="dxa"/>
            <w:gridSpan w:val="3"/>
          </w:tcPr>
          <w:p w14:paraId="2992CFFF" w14:textId="77777777" w:rsidR="00897956" w:rsidRPr="00481D2D" w:rsidRDefault="00897956">
            <w:pPr>
              <w:pStyle w:val="TAH"/>
            </w:pPr>
            <w:r w:rsidRPr="00481D2D">
              <w:t>Sending</w:t>
            </w:r>
          </w:p>
        </w:tc>
        <w:tc>
          <w:tcPr>
            <w:tcW w:w="3063" w:type="dxa"/>
            <w:gridSpan w:val="3"/>
          </w:tcPr>
          <w:p w14:paraId="00423E4F" w14:textId="77777777" w:rsidR="00897956" w:rsidRPr="00481D2D" w:rsidRDefault="00897956">
            <w:pPr>
              <w:pStyle w:val="TAH"/>
              <w:rPr>
                <w:b w:val="0"/>
              </w:rPr>
            </w:pPr>
            <w:r w:rsidRPr="00481D2D">
              <w:t>Receiving</w:t>
            </w:r>
          </w:p>
        </w:tc>
      </w:tr>
      <w:tr w:rsidR="00897956" w:rsidRPr="00481D2D" w14:paraId="72C37C2B" w14:textId="77777777">
        <w:trPr>
          <w:cantSplit/>
        </w:trPr>
        <w:tc>
          <w:tcPr>
            <w:tcW w:w="851" w:type="dxa"/>
            <w:vMerge/>
          </w:tcPr>
          <w:p w14:paraId="76B80F35" w14:textId="77777777" w:rsidR="00897956" w:rsidRPr="00481D2D" w:rsidRDefault="00897956">
            <w:pPr>
              <w:pStyle w:val="TAH"/>
            </w:pPr>
          </w:p>
        </w:tc>
        <w:tc>
          <w:tcPr>
            <w:tcW w:w="2665" w:type="dxa"/>
            <w:vMerge/>
          </w:tcPr>
          <w:p w14:paraId="0E2C4D5F" w14:textId="77777777" w:rsidR="00897956" w:rsidRPr="00481D2D" w:rsidRDefault="00897956">
            <w:pPr>
              <w:pStyle w:val="TAH"/>
            </w:pPr>
          </w:p>
        </w:tc>
        <w:tc>
          <w:tcPr>
            <w:tcW w:w="1021" w:type="dxa"/>
          </w:tcPr>
          <w:p w14:paraId="54A0FA12" w14:textId="77777777" w:rsidR="00897956" w:rsidRPr="00481D2D" w:rsidRDefault="00897956">
            <w:pPr>
              <w:pStyle w:val="TAH"/>
            </w:pPr>
            <w:r w:rsidRPr="00481D2D">
              <w:t>Ref.</w:t>
            </w:r>
          </w:p>
        </w:tc>
        <w:tc>
          <w:tcPr>
            <w:tcW w:w="1021" w:type="dxa"/>
          </w:tcPr>
          <w:p w14:paraId="3EA66619" w14:textId="77777777" w:rsidR="00897956" w:rsidRPr="00481D2D" w:rsidRDefault="00897956">
            <w:pPr>
              <w:pStyle w:val="TAH"/>
            </w:pPr>
            <w:r w:rsidRPr="00481D2D">
              <w:t>RFC status</w:t>
            </w:r>
          </w:p>
        </w:tc>
        <w:tc>
          <w:tcPr>
            <w:tcW w:w="1021" w:type="dxa"/>
          </w:tcPr>
          <w:p w14:paraId="10A79398" w14:textId="77777777" w:rsidR="00897956" w:rsidRPr="00481D2D" w:rsidRDefault="00897956">
            <w:pPr>
              <w:pStyle w:val="TAH"/>
            </w:pPr>
            <w:r w:rsidRPr="00481D2D">
              <w:t>Profile status</w:t>
            </w:r>
          </w:p>
        </w:tc>
        <w:tc>
          <w:tcPr>
            <w:tcW w:w="1021" w:type="dxa"/>
          </w:tcPr>
          <w:p w14:paraId="07D5DEC7" w14:textId="77777777" w:rsidR="00897956" w:rsidRPr="00481D2D" w:rsidRDefault="00897956">
            <w:pPr>
              <w:pStyle w:val="TAH"/>
            </w:pPr>
            <w:r w:rsidRPr="00481D2D">
              <w:t>Ref.</w:t>
            </w:r>
          </w:p>
        </w:tc>
        <w:tc>
          <w:tcPr>
            <w:tcW w:w="1021" w:type="dxa"/>
          </w:tcPr>
          <w:p w14:paraId="32D02061" w14:textId="77777777" w:rsidR="00897956" w:rsidRPr="00481D2D" w:rsidRDefault="00897956">
            <w:pPr>
              <w:pStyle w:val="TAH"/>
            </w:pPr>
            <w:r w:rsidRPr="00481D2D">
              <w:t>RFC status</w:t>
            </w:r>
          </w:p>
        </w:tc>
        <w:tc>
          <w:tcPr>
            <w:tcW w:w="1021" w:type="dxa"/>
          </w:tcPr>
          <w:p w14:paraId="757709E5" w14:textId="77777777" w:rsidR="00897956" w:rsidRPr="00481D2D" w:rsidRDefault="00897956">
            <w:pPr>
              <w:pStyle w:val="TAH"/>
            </w:pPr>
            <w:r w:rsidRPr="00481D2D">
              <w:t>Profile status</w:t>
            </w:r>
          </w:p>
        </w:tc>
      </w:tr>
      <w:tr w:rsidR="00897956" w:rsidRPr="00481D2D" w14:paraId="7B90778E" w14:textId="77777777">
        <w:tc>
          <w:tcPr>
            <w:tcW w:w="851" w:type="dxa"/>
          </w:tcPr>
          <w:p w14:paraId="507F5FB4" w14:textId="77777777" w:rsidR="00897956" w:rsidRPr="00481D2D" w:rsidRDefault="00897956">
            <w:pPr>
              <w:pStyle w:val="TAL"/>
            </w:pPr>
            <w:r w:rsidRPr="00481D2D">
              <w:t>1</w:t>
            </w:r>
          </w:p>
        </w:tc>
        <w:tc>
          <w:tcPr>
            <w:tcW w:w="2665" w:type="dxa"/>
          </w:tcPr>
          <w:p w14:paraId="41874D63" w14:textId="77777777" w:rsidR="00897956" w:rsidRPr="00481D2D" w:rsidRDefault="00705D12">
            <w:pPr>
              <w:pStyle w:val="TAL"/>
            </w:pPr>
            <w:r w:rsidRPr="00481D2D">
              <w:rPr>
                <w:rFonts w:eastAsia="MS Mincho"/>
              </w:rPr>
              <w:t xml:space="preserve">XML Schema for </w:t>
            </w:r>
            <w:smartTag w:uri="urn:schemas-microsoft-com:office:smarttags" w:element="stockticker">
              <w:r w:rsidRPr="00481D2D">
                <w:rPr>
                  <w:rFonts w:eastAsia="MS Mincho"/>
                </w:rPr>
                <w:t>PST</w:t>
              </w:r>
            </w:smartTag>
            <w:r w:rsidRPr="00481D2D">
              <w:rPr>
                <w:rFonts w:eastAsia="MS Mincho"/>
              </w:rPr>
              <w:t>N</w:t>
            </w:r>
          </w:p>
        </w:tc>
        <w:tc>
          <w:tcPr>
            <w:tcW w:w="1021" w:type="dxa"/>
          </w:tcPr>
          <w:p w14:paraId="7EB0B65D" w14:textId="77777777" w:rsidR="00897956" w:rsidRPr="00481D2D" w:rsidRDefault="00705D12">
            <w:pPr>
              <w:pStyle w:val="TAL"/>
            </w:pPr>
            <w:r w:rsidRPr="00481D2D">
              <w:t>[11B]</w:t>
            </w:r>
          </w:p>
        </w:tc>
        <w:tc>
          <w:tcPr>
            <w:tcW w:w="1021" w:type="dxa"/>
          </w:tcPr>
          <w:p w14:paraId="5C510119" w14:textId="77777777" w:rsidR="00897956" w:rsidRPr="00481D2D" w:rsidRDefault="00897956">
            <w:pPr>
              <w:pStyle w:val="TAL"/>
            </w:pPr>
          </w:p>
        </w:tc>
        <w:tc>
          <w:tcPr>
            <w:tcW w:w="1021" w:type="dxa"/>
          </w:tcPr>
          <w:p w14:paraId="2AA40AE7" w14:textId="77777777" w:rsidR="00897956" w:rsidRPr="00481D2D" w:rsidRDefault="00705D12">
            <w:pPr>
              <w:pStyle w:val="TAL"/>
            </w:pPr>
            <w:r w:rsidRPr="00481D2D">
              <w:t>c1</w:t>
            </w:r>
          </w:p>
        </w:tc>
        <w:tc>
          <w:tcPr>
            <w:tcW w:w="1021" w:type="dxa"/>
          </w:tcPr>
          <w:p w14:paraId="72430C31" w14:textId="77777777" w:rsidR="00897956" w:rsidRPr="00481D2D" w:rsidRDefault="00705D12">
            <w:pPr>
              <w:pStyle w:val="TAL"/>
            </w:pPr>
            <w:r w:rsidRPr="00481D2D">
              <w:t>[11B]</w:t>
            </w:r>
          </w:p>
        </w:tc>
        <w:tc>
          <w:tcPr>
            <w:tcW w:w="1021" w:type="dxa"/>
          </w:tcPr>
          <w:p w14:paraId="1137B08F" w14:textId="77777777" w:rsidR="00897956" w:rsidRPr="00481D2D" w:rsidRDefault="00897956">
            <w:pPr>
              <w:pStyle w:val="TAL"/>
            </w:pPr>
          </w:p>
        </w:tc>
        <w:tc>
          <w:tcPr>
            <w:tcW w:w="1021" w:type="dxa"/>
          </w:tcPr>
          <w:p w14:paraId="207D2210" w14:textId="77777777" w:rsidR="00897956" w:rsidRPr="00481D2D" w:rsidRDefault="00705D12">
            <w:pPr>
              <w:pStyle w:val="TAL"/>
            </w:pPr>
            <w:r w:rsidRPr="00481D2D">
              <w:t>c1</w:t>
            </w:r>
          </w:p>
        </w:tc>
      </w:tr>
      <w:tr w:rsidR="00DD4E79" w:rsidRPr="00481D2D" w14:paraId="62C58A01" w14:textId="77777777" w:rsidTr="00DD4E79">
        <w:tc>
          <w:tcPr>
            <w:tcW w:w="851" w:type="dxa"/>
            <w:tcBorders>
              <w:top w:val="single" w:sz="4" w:space="0" w:color="auto"/>
              <w:left w:val="single" w:sz="4" w:space="0" w:color="auto"/>
              <w:bottom w:val="single" w:sz="4" w:space="0" w:color="auto"/>
              <w:right w:val="single" w:sz="4" w:space="0" w:color="auto"/>
            </w:tcBorders>
          </w:tcPr>
          <w:p w14:paraId="7047882E" w14:textId="77777777" w:rsidR="00DD4E79" w:rsidRPr="00481D2D" w:rsidRDefault="00DD4E79" w:rsidP="00DD4E79">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034047D2" w14:textId="77777777" w:rsidR="00DD4E79" w:rsidRPr="00481D2D" w:rsidRDefault="00DD4E79" w:rsidP="00DD4E79">
            <w:pPr>
              <w:pStyle w:val="TAL"/>
              <w:rPr>
                <w:rFonts w:eastAsia="MS Mincho"/>
              </w:rPr>
            </w:pPr>
            <w:r w:rsidRPr="00481D2D">
              <w:t>application/vnd.3gpp.ussd</w:t>
            </w:r>
          </w:p>
        </w:tc>
        <w:tc>
          <w:tcPr>
            <w:tcW w:w="1021" w:type="dxa"/>
            <w:tcBorders>
              <w:top w:val="single" w:sz="4" w:space="0" w:color="auto"/>
              <w:left w:val="single" w:sz="4" w:space="0" w:color="auto"/>
              <w:bottom w:val="single" w:sz="4" w:space="0" w:color="auto"/>
              <w:right w:val="single" w:sz="4" w:space="0" w:color="auto"/>
            </w:tcBorders>
          </w:tcPr>
          <w:p w14:paraId="5410078C" w14:textId="77777777"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14:paraId="05FE71EA" w14:textId="77777777" w:rsidR="00DD4E79" w:rsidRPr="00481D2D" w:rsidRDefault="00DD4E79" w:rsidP="00DD4E79">
            <w:pPr>
              <w:pStyle w:val="TAL"/>
            </w:pPr>
          </w:p>
        </w:tc>
        <w:tc>
          <w:tcPr>
            <w:tcW w:w="1021" w:type="dxa"/>
            <w:tcBorders>
              <w:top w:val="single" w:sz="4" w:space="0" w:color="auto"/>
              <w:left w:val="single" w:sz="4" w:space="0" w:color="auto"/>
              <w:bottom w:val="single" w:sz="4" w:space="0" w:color="auto"/>
              <w:right w:val="single" w:sz="4" w:space="0" w:color="auto"/>
            </w:tcBorders>
          </w:tcPr>
          <w:p w14:paraId="0D64BF48" w14:textId="77777777" w:rsidR="00DD4E79" w:rsidRPr="00481D2D" w:rsidRDefault="00DD4E79" w:rsidP="00DD4E79">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14:paraId="6D0AD324" w14:textId="77777777"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14:paraId="53530FCD" w14:textId="77777777" w:rsidR="00DD4E79" w:rsidRPr="00481D2D" w:rsidRDefault="00DD4E79" w:rsidP="00DD4E79">
            <w:pPr>
              <w:pStyle w:val="TAL"/>
            </w:pPr>
          </w:p>
        </w:tc>
        <w:tc>
          <w:tcPr>
            <w:tcW w:w="1021" w:type="dxa"/>
            <w:tcBorders>
              <w:top w:val="single" w:sz="4" w:space="0" w:color="auto"/>
              <w:left w:val="single" w:sz="4" w:space="0" w:color="auto"/>
              <w:bottom w:val="single" w:sz="4" w:space="0" w:color="auto"/>
              <w:right w:val="single" w:sz="4" w:space="0" w:color="auto"/>
            </w:tcBorders>
          </w:tcPr>
          <w:p w14:paraId="349211E7" w14:textId="77777777" w:rsidR="00DD4E79" w:rsidRPr="00481D2D" w:rsidRDefault="00DD4E79" w:rsidP="00DD4E79">
            <w:pPr>
              <w:pStyle w:val="TAL"/>
            </w:pPr>
            <w:r w:rsidRPr="00481D2D">
              <w:t>c3</w:t>
            </w:r>
          </w:p>
        </w:tc>
      </w:tr>
      <w:tr w:rsidR="00343E5B" w:rsidRPr="00481D2D" w14:paraId="2609604B" w14:textId="77777777" w:rsidTr="00C16614">
        <w:tc>
          <w:tcPr>
            <w:tcW w:w="851" w:type="dxa"/>
            <w:tcBorders>
              <w:top w:val="single" w:sz="4" w:space="0" w:color="auto"/>
              <w:left w:val="single" w:sz="4" w:space="0" w:color="auto"/>
              <w:bottom w:val="single" w:sz="4" w:space="0" w:color="auto"/>
              <w:right w:val="single" w:sz="4" w:space="0" w:color="auto"/>
            </w:tcBorders>
          </w:tcPr>
          <w:p w14:paraId="4F4C4651" w14:textId="77777777" w:rsidR="00343E5B" w:rsidRPr="00481D2D" w:rsidRDefault="00343E5B" w:rsidP="00C1661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3C32783A"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773B2B00"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33ED885A"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A94A728" w14:textId="77777777" w:rsidR="00343E5B" w:rsidRPr="00481D2D" w:rsidRDefault="00343E5B" w:rsidP="00C16614">
            <w:pPr>
              <w:pStyle w:val="TAL"/>
            </w:pPr>
            <w:r w:rsidRPr="00481D2D">
              <w:t>c4</w:t>
            </w:r>
          </w:p>
        </w:tc>
        <w:tc>
          <w:tcPr>
            <w:tcW w:w="1021" w:type="dxa"/>
            <w:tcBorders>
              <w:top w:val="single" w:sz="4" w:space="0" w:color="auto"/>
              <w:left w:val="single" w:sz="4" w:space="0" w:color="auto"/>
              <w:bottom w:val="single" w:sz="4" w:space="0" w:color="auto"/>
              <w:right w:val="single" w:sz="4" w:space="0" w:color="auto"/>
            </w:tcBorders>
          </w:tcPr>
          <w:p w14:paraId="73DD87CA"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14AF3D8E"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1D93D17" w14:textId="77777777" w:rsidR="00343E5B" w:rsidRPr="00481D2D" w:rsidRDefault="00343E5B" w:rsidP="00C16614">
            <w:pPr>
              <w:pStyle w:val="TAL"/>
            </w:pPr>
            <w:r w:rsidRPr="00481D2D">
              <w:t>c4</w:t>
            </w:r>
          </w:p>
        </w:tc>
      </w:tr>
      <w:tr w:rsidR="008F5800" w:rsidRPr="00481D2D" w14:paraId="36F9393C" w14:textId="77777777" w:rsidTr="008F5800">
        <w:tc>
          <w:tcPr>
            <w:tcW w:w="851" w:type="dxa"/>
            <w:tcBorders>
              <w:top w:val="single" w:sz="4" w:space="0" w:color="auto"/>
              <w:left w:val="single" w:sz="4" w:space="0" w:color="auto"/>
              <w:bottom w:val="single" w:sz="4" w:space="0" w:color="auto"/>
              <w:right w:val="single" w:sz="4" w:space="0" w:color="auto"/>
            </w:tcBorders>
          </w:tcPr>
          <w:p w14:paraId="50BFD4EB" w14:textId="77777777" w:rsidR="008F5800" w:rsidRPr="00481D2D" w:rsidRDefault="008F5800" w:rsidP="008F5800">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14:paraId="6A5813A2" w14:textId="77777777" w:rsidR="008F5800" w:rsidRPr="00481D2D" w:rsidRDefault="008F5800" w:rsidP="008F5800">
            <w:pPr>
              <w:pStyle w:val="TAL"/>
            </w:pPr>
            <w:r w:rsidRPr="00481D2D">
              <w:t>application/</w:t>
            </w:r>
            <w:proofErr w:type="spellStart"/>
            <w:r w:rsidRPr="00481D2D">
              <w:t>vnd.etsi.aoc+xml</w:t>
            </w:r>
            <w:proofErr w:type="spellEnd"/>
          </w:p>
        </w:tc>
        <w:tc>
          <w:tcPr>
            <w:tcW w:w="1021" w:type="dxa"/>
            <w:tcBorders>
              <w:top w:val="single" w:sz="4" w:space="0" w:color="auto"/>
              <w:left w:val="single" w:sz="4" w:space="0" w:color="auto"/>
              <w:bottom w:val="single" w:sz="4" w:space="0" w:color="auto"/>
              <w:right w:val="single" w:sz="4" w:space="0" w:color="auto"/>
            </w:tcBorders>
          </w:tcPr>
          <w:p w14:paraId="4FF62D01" w14:textId="77777777"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14:paraId="32296292" w14:textId="77777777"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8B74165" w14:textId="77777777" w:rsidR="008F5800" w:rsidRPr="00481D2D" w:rsidRDefault="008F5800" w:rsidP="008F5800">
            <w:pPr>
              <w:pStyle w:val="TAL"/>
            </w:pPr>
            <w:r w:rsidRPr="00481D2D">
              <w:t>c5</w:t>
            </w:r>
          </w:p>
        </w:tc>
        <w:tc>
          <w:tcPr>
            <w:tcW w:w="1021" w:type="dxa"/>
            <w:tcBorders>
              <w:top w:val="single" w:sz="4" w:space="0" w:color="auto"/>
              <w:left w:val="single" w:sz="4" w:space="0" w:color="auto"/>
              <w:bottom w:val="single" w:sz="4" w:space="0" w:color="auto"/>
              <w:right w:val="single" w:sz="4" w:space="0" w:color="auto"/>
            </w:tcBorders>
          </w:tcPr>
          <w:p w14:paraId="2954AF09" w14:textId="77777777"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14:paraId="30CBC31D" w14:textId="77777777"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408F705" w14:textId="77777777" w:rsidR="008F5800" w:rsidRPr="00481D2D" w:rsidRDefault="008F5800" w:rsidP="008F5800">
            <w:pPr>
              <w:pStyle w:val="TAL"/>
            </w:pPr>
            <w:r w:rsidRPr="00481D2D">
              <w:t>c6</w:t>
            </w:r>
          </w:p>
        </w:tc>
      </w:tr>
      <w:tr w:rsidR="00F125FC" w:rsidRPr="00481D2D" w14:paraId="05C25AEC" w14:textId="77777777" w:rsidTr="006F5691">
        <w:tc>
          <w:tcPr>
            <w:tcW w:w="851" w:type="dxa"/>
            <w:tcBorders>
              <w:top w:val="single" w:sz="4" w:space="0" w:color="auto"/>
              <w:left w:val="single" w:sz="4" w:space="0" w:color="auto"/>
              <w:bottom w:val="single" w:sz="4" w:space="0" w:color="auto"/>
              <w:right w:val="single" w:sz="4" w:space="0" w:color="auto"/>
            </w:tcBorders>
          </w:tcPr>
          <w:p w14:paraId="1215720A" w14:textId="77777777" w:rsidR="00F125FC" w:rsidRPr="00481D2D" w:rsidRDefault="00F125FC" w:rsidP="006F5691">
            <w:pPr>
              <w:pStyle w:val="TAL"/>
            </w:pPr>
            <w:r w:rsidRPr="00481D2D">
              <w:t>5</w:t>
            </w:r>
          </w:p>
        </w:tc>
        <w:tc>
          <w:tcPr>
            <w:tcW w:w="2665" w:type="dxa"/>
            <w:tcBorders>
              <w:top w:val="single" w:sz="4" w:space="0" w:color="auto"/>
              <w:left w:val="single" w:sz="4" w:space="0" w:color="auto"/>
              <w:bottom w:val="single" w:sz="4" w:space="0" w:color="auto"/>
              <w:right w:val="single" w:sz="4" w:space="0" w:color="auto"/>
            </w:tcBorders>
          </w:tcPr>
          <w:p w14:paraId="5BC4A8CC" w14:textId="77777777" w:rsidR="00F125FC" w:rsidRPr="00481D2D" w:rsidRDefault="00F125FC" w:rsidP="006F5691">
            <w:pPr>
              <w:pStyle w:val="TAL"/>
            </w:pPr>
            <w:r w:rsidRPr="00481D2D">
              <w:t>application/</w:t>
            </w:r>
            <w:proofErr w:type="spellStart"/>
            <w:r w:rsidRPr="00481D2D">
              <w:t>EmergencyCallData.eCall.MSD</w:t>
            </w:r>
            <w:proofErr w:type="spellEnd"/>
          </w:p>
        </w:tc>
        <w:tc>
          <w:tcPr>
            <w:tcW w:w="1021" w:type="dxa"/>
            <w:tcBorders>
              <w:top w:val="single" w:sz="4" w:space="0" w:color="auto"/>
              <w:left w:val="single" w:sz="4" w:space="0" w:color="auto"/>
              <w:bottom w:val="single" w:sz="4" w:space="0" w:color="auto"/>
              <w:right w:val="single" w:sz="4" w:space="0" w:color="auto"/>
            </w:tcBorders>
          </w:tcPr>
          <w:p w14:paraId="228C78AC" w14:textId="77777777" w:rsidR="00F125FC" w:rsidRPr="00481D2D" w:rsidRDefault="00F125FC" w:rsidP="006F5691">
            <w:pPr>
              <w:pStyle w:val="TAL"/>
            </w:pPr>
            <w:r w:rsidRPr="00481D2D">
              <w:t>[244] 14.3</w:t>
            </w:r>
          </w:p>
        </w:tc>
        <w:tc>
          <w:tcPr>
            <w:tcW w:w="1021" w:type="dxa"/>
            <w:tcBorders>
              <w:top w:val="single" w:sz="4" w:space="0" w:color="auto"/>
              <w:left w:val="single" w:sz="4" w:space="0" w:color="auto"/>
              <w:bottom w:val="single" w:sz="4" w:space="0" w:color="auto"/>
              <w:right w:val="single" w:sz="4" w:space="0" w:color="auto"/>
            </w:tcBorders>
          </w:tcPr>
          <w:p w14:paraId="01FE1ACE" w14:textId="77777777"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0C570CC8" w14:textId="77777777" w:rsidR="00F125FC" w:rsidRPr="00481D2D" w:rsidRDefault="00F125FC" w:rsidP="006F5691">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14:paraId="02921420" w14:textId="77777777" w:rsidR="00F125FC" w:rsidRPr="00481D2D" w:rsidRDefault="00F125FC" w:rsidP="006F5691">
            <w:pPr>
              <w:pStyle w:val="TAL"/>
            </w:pPr>
            <w:r w:rsidRPr="00481D2D">
              <w:t>[244] 14.3</w:t>
            </w:r>
          </w:p>
        </w:tc>
        <w:tc>
          <w:tcPr>
            <w:tcW w:w="1021" w:type="dxa"/>
            <w:tcBorders>
              <w:top w:val="single" w:sz="4" w:space="0" w:color="auto"/>
              <w:left w:val="single" w:sz="4" w:space="0" w:color="auto"/>
              <w:bottom w:val="single" w:sz="4" w:space="0" w:color="auto"/>
              <w:right w:val="single" w:sz="4" w:space="0" w:color="auto"/>
            </w:tcBorders>
          </w:tcPr>
          <w:p w14:paraId="391AD453" w14:textId="77777777"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55505464" w14:textId="77777777" w:rsidR="00F125FC" w:rsidRPr="00481D2D" w:rsidRDefault="00F125FC" w:rsidP="006F5691">
            <w:pPr>
              <w:pStyle w:val="TAL"/>
            </w:pPr>
            <w:r w:rsidRPr="00481D2D">
              <w:t>c8</w:t>
            </w:r>
          </w:p>
        </w:tc>
      </w:tr>
      <w:tr w:rsidR="00705D12" w:rsidRPr="00481D2D" w14:paraId="4B834A51" w14:textId="77777777">
        <w:tc>
          <w:tcPr>
            <w:tcW w:w="9642" w:type="dxa"/>
            <w:gridSpan w:val="8"/>
          </w:tcPr>
          <w:p w14:paraId="0C26B401" w14:textId="77777777" w:rsidR="00705D12" w:rsidRPr="00481D2D" w:rsidRDefault="00705D12" w:rsidP="007D0EE6">
            <w:pPr>
              <w:pStyle w:val="TAN"/>
              <w:keepNext w:val="0"/>
              <w:keepLines w:val="0"/>
              <w:widowControl w:val="0"/>
              <w:rPr>
                <w:rFonts w:eastAsia="PMingLiU"/>
              </w:rPr>
            </w:pPr>
            <w:r w:rsidRPr="00481D2D">
              <w:t>c1:</w:t>
            </w:r>
            <w:r w:rsidRPr="00481D2D">
              <w:tab/>
              <w:t xml:space="preserve">IF A.3/6 OR A.3/7A OR A.3/7B OR A.3/7D OR A.3/9B </w:t>
            </w:r>
            <w:r w:rsidR="0066119C" w:rsidRPr="00481D2D">
              <w:t xml:space="preserve">OR A.3/13B </w:t>
            </w:r>
            <w:r w:rsidRPr="00481D2D">
              <w:t xml:space="preserve">THEN o </w:t>
            </w:r>
            <w:smartTag w:uri="urn:schemas-microsoft-com:office:smarttags" w:element="stockticker">
              <w:r w:rsidRPr="00481D2D">
                <w:t>ELSE</w:t>
              </w:r>
            </w:smartTag>
            <w:r w:rsidRPr="00481D2D">
              <w:t xml:space="preserve"> n/a - - MGCF, AS acting as terminating UA, or redirect server, AS acting as originating UA, AS performing 3rd party call control,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66119C" w:rsidRPr="00481D2D">
              <w:t>, ISC gateway function (IMS-</w:t>
            </w:r>
            <w:smartTag w:uri="urn:schemas-microsoft-com:office:smarttags" w:element="stockticker">
              <w:r w:rsidR="0066119C" w:rsidRPr="00481D2D">
                <w:t>ALG</w:t>
              </w:r>
            </w:smartTag>
            <w:r w:rsidR="0066119C" w:rsidRPr="00481D2D">
              <w:t>)</w:t>
            </w:r>
            <w:r w:rsidRPr="00481D2D">
              <w:rPr>
                <w:rFonts w:eastAsia="PMingLiU"/>
              </w:rPr>
              <w:t>.</w:t>
            </w:r>
          </w:p>
          <w:p w14:paraId="43D43A8B" w14:textId="77777777" w:rsidR="00DD4E79" w:rsidRPr="00481D2D" w:rsidRDefault="00DD4E79" w:rsidP="00DD4E79">
            <w:pPr>
              <w:pStyle w:val="TAN"/>
              <w:widowControl w:val="0"/>
            </w:pPr>
            <w:r w:rsidRPr="00481D2D">
              <w:t>c2:</w:t>
            </w:r>
            <w:r w:rsidRPr="00481D2D">
              <w:tab/>
              <w:t>IF A.3A/92</w:t>
            </w:r>
            <w:r w:rsidR="00F86983" w:rsidRPr="00481D2D">
              <w:t>A OR A.3A/93B</w:t>
            </w:r>
            <w:r w:rsidRPr="00481D2D">
              <w:t xml:space="preserve"> OR A.3/9 OR A.3/2 OR A.3A/89 THEN m </w:t>
            </w:r>
            <w:smartTag w:uri="urn:schemas-microsoft-com:office:smarttags" w:element="stockticker">
              <w:r w:rsidRPr="00481D2D">
                <w:t>ELSE</w:t>
              </w:r>
            </w:smartTag>
            <w:r w:rsidRPr="00481D2D">
              <w:t xml:space="preserve"> n/a - - USSI UE</w:t>
            </w:r>
            <w:r w:rsidR="00F86983" w:rsidRPr="00481D2D">
              <w:t xml:space="preserve"> supporting user-initiated USSD operations, USSI AS supporting network-initiated USSD operations</w:t>
            </w:r>
            <w:r w:rsidRPr="00481D2D">
              <w:t>, IBCF, P-CSCF, ATCF (UA).</w:t>
            </w:r>
          </w:p>
          <w:p w14:paraId="3FD6B878" w14:textId="77777777" w:rsidR="00DD4E79" w:rsidRPr="00481D2D" w:rsidRDefault="00DD4E79" w:rsidP="00DD4E79">
            <w:pPr>
              <w:pStyle w:val="TAN"/>
              <w:keepNext w:val="0"/>
              <w:keepLines w:val="0"/>
              <w:widowControl w:val="0"/>
            </w:pPr>
            <w:r w:rsidRPr="00481D2D">
              <w:t>c3:</w:t>
            </w:r>
            <w:r w:rsidRPr="00481D2D">
              <w:tab/>
              <w:t>IF A.3A/93</w:t>
            </w:r>
            <w:r w:rsidR="00F86983" w:rsidRPr="00481D2D">
              <w:t>A OR A.3A/92B</w:t>
            </w:r>
            <w:r w:rsidRPr="00481D2D">
              <w:t xml:space="preserve"> OR A.3/9 OR A.3/2 OR A.3A/89 THEN m </w:t>
            </w:r>
            <w:smartTag w:uri="urn:schemas-microsoft-com:office:smarttags" w:element="stockticker">
              <w:r w:rsidRPr="00481D2D">
                <w:t>ELSE</w:t>
              </w:r>
            </w:smartTag>
            <w:r w:rsidRPr="00481D2D">
              <w:t xml:space="preserve"> n/a - - USSI AS</w:t>
            </w:r>
            <w:r w:rsidR="00F86983" w:rsidRPr="00481D2D">
              <w:t xml:space="preserve"> supporting user-initiated USSD operations, USSI UE supporting network-initiated USSD operations</w:t>
            </w:r>
            <w:r w:rsidRPr="00481D2D">
              <w:t>, IBCF, P-CSCF, ATCF (UA).</w:t>
            </w:r>
          </w:p>
          <w:p w14:paraId="2B6FA27F" w14:textId="77777777" w:rsidR="008F5800" w:rsidRPr="00481D2D" w:rsidRDefault="00343E5B" w:rsidP="008F5800">
            <w:pPr>
              <w:pStyle w:val="TAN"/>
              <w:rPr>
                <w:szCs w:val="24"/>
              </w:rPr>
            </w:pPr>
            <w:r w:rsidRPr="00481D2D">
              <w:t>c4:</w:t>
            </w:r>
            <w:r w:rsidRPr="00481D2D">
              <w:tab/>
              <w:t>IF A.3A/102 OR A.3A/103 THEN m ELSE n/a - - MCPTT client, MCPTT server.</w:t>
            </w:r>
          </w:p>
          <w:p w14:paraId="74B99FE0" w14:textId="77777777" w:rsidR="008F5800" w:rsidRPr="00481D2D" w:rsidRDefault="008F5800" w:rsidP="008F5800">
            <w:pPr>
              <w:pStyle w:val="TAN"/>
            </w:pPr>
            <w:r w:rsidRPr="00481D2D">
              <w:rPr>
                <w:szCs w:val="24"/>
              </w:rPr>
              <w:t>c5</w:t>
            </w:r>
            <w:r w:rsidRPr="00481D2D">
              <w:rPr>
                <w:szCs w:val="24"/>
              </w:rPr>
              <w:tab/>
              <w:t xml:space="preserve">IF A.3A/53 THEN m ELSE n/a - - </w:t>
            </w:r>
            <w:r w:rsidRPr="00481D2D">
              <w:t>Advice of charge application server.</w:t>
            </w:r>
          </w:p>
          <w:p w14:paraId="103747FE" w14:textId="77777777" w:rsidR="00F125FC" w:rsidRPr="00481D2D" w:rsidRDefault="008F5800" w:rsidP="00F125FC">
            <w:pPr>
              <w:pStyle w:val="TAN"/>
            </w:pPr>
            <w:r w:rsidRPr="00481D2D">
              <w:t>c6</w:t>
            </w:r>
            <w:r w:rsidRPr="00481D2D">
              <w:tab/>
              <w:t>IF A.3A/54 THEN m ELSE n/a - - Advice of charge UA client.</w:t>
            </w:r>
          </w:p>
          <w:p w14:paraId="33D1993D" w14:textId="77777777" w:rsidR="00F125FC" w:rsidRPr="00481D2D" w:rsidRDefault="00F125FC" w:rsidP="00F125FC">
            <w:pPr>
              <w:pStyle w:val="TAN"/>
            </w:pPr>
            <w:r w:rsidRPr="00481D2D">
              <w:t>c7:</w:t>
            </w:r>
            <w:r w:rsidRPr="00481D2D">
              <w:tab/>
              <w:t xml:space="preserve">IF (A.3/1 AND A.4/120) THEN m ELSE IF ((A.3/2A OR A.3/11A OR A.3A/84) AND A.4/120) THEN </w:t>
            </w:r>
            <w:proofErr w:type="spellStart"/>
            <w:r w:rsidRPr="00481D2D">
              <w:t>i</w:t>
            </w:r>
            <w:proofErr w:type="spellEnd"/>
            <w:r w:rsidRPr="00481D2D">
              <w:t xml:space="preserve"> ELSE n/a - - UE, </w:t>
            </w:r>
            <w:r w:rsidRPr="00481D2D">
              <w:rPr>
                <w:lang w:eastAsia="ja-JP"/>
              </w:rPr>
              <w:t xml:space="preserve">Next-Generation Pan-European </w:t>
            </w:r>
            <w:proofErr w:type="spellStart"/>
            <w:r w:rsidRPr="00481D2D">
              <w:rPr>
                <w:lang w:eastAsia="ja-JP"/>
              </w:rPr>
              <w:t>eCall</w:t>
            </w:r>
            <w:proofErr w:type="spellEnd"/>
            <w:r w:rsidRPr="00481D2D">
              <w:rPr>
                <w:lang w:eastAsia="ja-JP"/>
              </w:rPr>
              <w:t xml:space="preserve"> </w:t>
            </w:r>
            <w:r w:rsidRPr="00481D2D">
              <w:t>emergency service, P-CSCF (IMS-</w:t>
            </w:r>
            <w:smartTag w:uri="urn:schemas-microsoft-com:office:smarttags" w:element="stockticker">
              <w:r w:rsidRPr="00481D2D">
                <w:t>ALG</w:t>
              </w:r>
            </w:smartTag>
            <w:r w:rsidRPr="00481D2D">
              <w:t>), E-CSCF acting as UA, EATF.</w:t>
            </w:r>
          </w:p>
          <w:p w14:paraId="0AF09B52" w14:textId="77777777" w:rsidR="00343E5B" w:rsidRPr="00481D2D" w:rsidRDefault="00F125FC" w:rsidP="00F125FC">
            <w:pPr>
              <w:pStyle w:val="TAN"/>
              <w:keepNext w:val="0"/>
              <w:keepLines w:val="0"/>
              <w:widowControl w:val="0"/>
            </w:pPr>
            <w:r w:rsidRPr="00481D2D">
              <w:t>c8:</w:t>
            </w:r>
            <w:r w:rsidRPr="00481D2D">
              <w:tab/>
              <w:t xml:space="preserve">IF ((A.3/2A OR A.3/11A OR A.3A/84 OR A.3/12) AND A.4/120) THEN </w:t>
            </w:r>
            <w:proofErr w:type="spellStart"/>
            <w:r w:rsidRPr="00481D2D">
              <w:t>i</w:t>
            </w:r>
            <w:proofErr w:type="spellEnd"/>
            <w:r w:rsidRPr="00481D2D">
              <w:t xml:space="preserve"> ELSE n/a - - P-CSCF (IMS-</w:t>
            </w:r>
            <w:smartTag w:uri="urn:schemas-microsoft-com:office:smarttags" w:element="stockticker">
              <w:r w:rsidRPr="00481D2D">
                <w:t>ALG</w:t>
              </w:r>
            </w:smartTag>
            <w:r w:rsidRPr="00481D2D">
              <w:t xml:space="preserve">), E-CSCF acting as UA, EATF, LRF, </w:t>
            </w:r>
            <w:r w:rsidRPr="00481D2D">
              <w:rPr>
                <w:lang w:eastAsia="ja-JP"/>
              </w:rPr>
              <w:t xml:space="preserve">Next-Generation Pan-European </w:t>
            </w:r>
            <w:proofErr w:type="spellStart"/>
            <w:r w:rsidRPr="00481D2D">
              <w:rPr>
                <w:lang w:eastAsia="ja-JP"/>
              </w:rPr>
              <w:t>eCall</w:t>
            </w:r>
            <w:proofErr w:type="spellEnd"/>
            <w:r w:rsidRPr="00481D2D">
              <w:rPr>
                <w:lang w:eastAsia="ja-JP"/>
              </w:rPr>
              <w:t xml:space="preserve"> </w:t>
            </w:r>
            <w:r w:rsidRPr="00481D2D">
              <w:t>emergency service.</w:t>
            </w:r>
          </w:p>
        </w:tc>
      </w:tr>
    </w:tbl>
    <w:p w14:paraId="06C6E1BE" w14:textId="77777777" w:rsidR="00897956" w:rsidRPr="00481D2D" w:rsidRDefault="00897956"/>
    <w:p w14:paraId="16CEE11C" w14:textId="77777777" w:rsidR="00897956" w:rsidRPr="00481D2D" w:rsidRDefault="00897956">
      <w:pPr>
        <w:keepNext/>
        <w:keepLines/>
      </w:pPr>
      <w:r w:rsidRPr="00481D2D">
        <w:t>Prerequisite A.5/9 - - INVITE response</w:t>
      </w:r>
    </w:p>
    <w:p w14:paraId="199EB3A9" w14:textId="77777777" w:rsidR="00897956" w:rsidRPr="00481D2D" w:rsidRDefault="00897956">
      <w:pPr>
        <w:keepNext/>
        <w:keepLines/>
      </w:pPr>
      <w:r w:rsidRPr="00481D2D">
        <w:t>Prerequisite: A.6/1 - - Additional for 100 (Trying) response</w:t>
      </w:r>
    </w:p>
    <w:p w14:paraId="785F0E9E" w14:textId="77777777" w:rsidR="00897956" w:rsidRPr="00481D2D" w:rsidRDefault="00897956">
      <w:pPr>
        <w:pStyle w:val="TH"/>
      </w:pPr>
      <w:bookmarkStart w:id="2973" w:name="_CRTableA_48"/>
      <w:r w:rsidRPr="00481D2D">
        <w:t>Table </w:t>
      </w:r>
      <w:bookmarkEnd w:id="2973"/>
      <w:r w:rsidRPr="00481D2D">
        <w:t>A.48: Supported header</w:t>
      </w:r>
      <w:r w:rsidR="00EB5529"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A62978E" w14:textId="77777777">
        <w:trPr>
          <w:cantSplit/>
        </w:trPr>
        <w:tc>
          <w:tcPr>
            <w:tcW w:w="851" w:type="dxa"/>
            <w:vMerge w:val="restart"/>
          </w:tcPr>
          <w:p w14:paraId="71C0B463" w14:textId="77777777" w:rsidR="00897956" w:rsidRPr="00481D2D" w:rsidRDefault="00897956">
            <w:pPr>
              <w:pStyle w:val="TAH"/>
            </w:pPr>
            <w:r w:rsidRPr="00481D2D">
              <w:t>Item</w:t>
            </w:r>
          </w:p>
        </w:tc>
        <w:tc>
          <w:tcPr>
            <w:tcW w:w="2665" w:type="dxa"/>
            <w:vMerge w:val="restart"/>
          </w:tcPr>
          <w:p w14:paraId="08D536E0" w14:textId="77777777" w:rsidR="00897956" w:rsidRPr="00481D2D" w:rsidRDefault="00897956">
            <w:pPr>
              <w:pStyle w:val="TAH"/>
            </w:pPr>
            <w:r w:rsidRPr="00481D2D">
              <w:t>Header</w:t>
            </w:r>
            <w:r w:rsidR="00EB5529" w:rsidRPr="00481D2D">
              <w:t xml:space="preserve"> field</w:t>
            </w:r>
          </w:p>
        </w:tc>
        <w:tc>
          <w:tcPr>
            <w:tcW w:w="3063" w:type="dxa"/>
            <w:gridSpan w:val="3"/>
          </w:tcPr>
          <w:p w14:paraId="76A6DB0E" w14:textId="77777777" w:rsidR="00897956" w:rsidRPr="00481D2D" w:rsidRDefault="00897956">
            <w:pPr>
              <w:pStyle w:val="TAH"/>
            </w:pPr>
            <w:r w:rsidRPr="00481D2D">
              <w:t>Sending</w:t>
            </w:r>
          </w:p>
        </w:tc>
        <w:tc>
          <w:tcPr>
            <w:tcW w:w="3063" w:type="dxa"/>
            <w:gridSpan w:val="3"/>
          </w:tcPr>
          <w:p w14:paraId="7A2EA450" w14:textId="77777777" w:rsidR="00897956" w:rsidRPr="00481D2D" w:rsidRDefault="00897956">
            <w:pPr>
              <w:pStyle w:val="TAH"/>
              <w:rPr>
                <w:b w:val="0"/>
              </w:rPr>
            </w:pPr>
            <w:r w:rsidRPr="00481D2D">
              <w:t>Receiving</w:t>
            </w:r>
          </w:p>
        </w:tc>
      </w:tr>
      <w:tr w:rsidR="00897956" w:rsidRPr="00481D2D" w14:paraId="5B39B08E" w14:textId="77777777">
        <w:trPr>
          <w:cantSplit/>
        </w:trPr>
        <w:tc>
          <w:tcPr>
            <w:tcW w:w="851" w:type="dxa"/>
            <w:vMerge/>
          </w:tcPr>
          <w:p w14:paraId="635D2496" w14:textId="77777777" w:rsidR="00897956" w:rsidRPr="00481D2D" w:rsidRDefault="00897956">
            <w:pPr>
              <w:pStyle w:val="TAH"/>
            </w:pPr>
          </w:p>
        </w:tc>
        <w:tc>
          <w:tcPr>
            <w:tcW w:w="2665" w:type="dxa"/>
            <w:vMerge/>
          </w:tcPr>
          <w:p w14:paraId="07516DF4" w14:textId="77777777" w:rsidR="00897956" w:rsidRPr="00481D2D" w:rsidRDefault="00897956">
            <w:pPr>
              <w:pStyle w:val="TAH"/>
            </w:pPr>
          </w:p>
        </w:tc>
        <w:tc>
          <w:tcPr>
            <w:tcW w:w="1021" w:type="dxa"/>
          </w:tcPr>
          <w:p w14:paraId="59F3ECDA" w14:textId="77777777" w:rsidR="00897956" w:rsidRPr="00481D2D" w:rsidRDefault="00897956">
            <w:pPr>
              <w:pStyle w:val="TAH"/>
            </w:pPr>
            <w:r w:rsidRPr="00481D2D">
              <w:t>Ref.</w:t>
            </w:r>
          </w:p>
        </w:tc>
        <w:tc>
          <w:tcPr>
            <w:tcW w:w="1021" w:type="dxa"/>
          </w:tcPr>
          <w:p w14:paraId="7DD23E69" w14:textId="77777777" w:rsidR="00897956" w:rsidRPr="00481D2D" w:rsidRDefault="00897956">
            <w:pPr>
              <w:pStyle w:val="TAH"/>
            </w:pPr>
            <w:r w:rsidRPr="00481D2D">
              <w:t>RFC status</w:t>
            </w:r>
          </w:p>
        </w:tc>
        <w:tc>
          <w:tcPr>
            <w:tcW w:w="1021" w:type="dxa"/>
          </w:tcPr>
          <w:p w14:paraId="05B12C79" w14:textId="77777777" w:rsidR="00897956" w:rsidRPr="00481D2D" w:rsidRDefault="00897956">
            <w:pPr>
              <w:pStyle w:val="TAH"/>
            </w:pPr>
            <w:r w:rsidRPr="00481D2D">
              <w:t>Profile status</w:t>
            </w:r>
          </w:p>
        </w:tc>
        <w:tc>
          <w:tcPr>
            <w:tcW w:w="1021" w:type="dxa"/>
          </w:tcPr>
          <w:p w14:paraId="7903C7D7" w14:textId="77777777" w:rsidR="00897956" w:rsidRPr="00481D2D" w:rsidRDefault="00897956">
            <w:pPr>
              <w:pStyle w:val="TAH"/>
            </w:pPr>
            <w:r w:rsidRPr="00481D2D">
              <w:t>Ref.</w:t>
            </w:r>
          </w:p>
        </w:tc>
        <w:tc>
          <w:tcPr>
            <w:tcW w:w="1021" w:type="dxa"/>
          </w:tcPr>
          <w:p w14:paraId="2116718D" w14:textId="77777777" w:rsidR="00897956" w:rsidRPr="00481D2D" w:rsidRDefault="00897956">
            <w:pPr>
              <w:pStyle w:val="TAH"/>
            </w:pPr>
            <w:r w:rsidRPr="00481D2D">
              <w:t>RFC status</w:t>
            </w:r>
          </w:p>
        </w:tc>
        <w:tc>
          <w:tcPr>
            <w:tcW w:w="1021" w:type="dxa"/>
          </w:tcPr>
          <w:p w14:paraId="750EFE2B" w14:textId="77777777" w:rsidR="00897956" w:rsidRPr="00481D2D" w:rsidRDefault="00897956">
            <w:pPr>
              <w:pStyle w:val="TAH"/>
            </w:pPr>
            <w:r w:rsidRPr="00481D2D">
              <w:t>Profile status</w:t>
            </w:r>
          </w:p>
        </w:tc>
      </w:tr>
      <w:tr w:rsidR="00897956" w:rsidRPr="00481D2D" w14:paraId="16A5AC9F" w14:textId="77777777">
        <w:tc>
          <w:tcPr>
            <w:tcW w:w="851" w:type="dxa"/>
          </w:tcPr>
          <w:p w14:paraId="4F371805" w14:textId="77777777" w:rsidR="00897956" w:rsidRPr="00481D2D" w:rsidRDefault="00897956">
            <w:pPr>
              <w:pStyle w:val="TAL"/>
            </w:pPr>
            <w:r w:rsidRPr="00481D2D">
              <w:t>1</w:t>
            </w:r>
          </w:p>
        </w:tc>
        <w:tc>
          <w:tcPr>
            <w:tcW w:w="2665" w:type="dxa"/>
          </w:tcPr>
          <w:p w14:paraId="0FA148E4" w14:textId="77777777" w:rsidR="00897956" w:rsidRPr="00481D2D" w:rsidRDefault="00897956">
            <w:pPr>
              <w:pStyle w:val="TAL"/>
            </w:pPr>
            <w:r w:rsidRPr="00481D2D">
              <w:t>Call-ID</w:t>
            </w:r>
          </w:p>
        </w:tc>
        <w:tc>
          <w:tcPr>
            <w:tcW w:w="1021" w:type="dxa"/>
          </w:tcPr>
          <w:p w14:paraId="39761AD6" w14:textId="77777777" w:rsidR="00897956" w:rsidRPr="00481D2D" w:rsidRDefault="00897956">
            <w:pPr>
              <w:pStyle w:val="TAL"/>
            </w:pPr>
            <w:r w:rsidRPr="00481D2D">
              <w:t>[26] 20.8</w:t>
            </w:r>
          </w:p>
        </w:tc>
        <w:tc>
          <w:tcPr>
            <w:tcW w:w="1021" w:type="dxa"/>
          </w:tcPr>
          <w:p w14:paraId="02F04C94" w14:textId="77777777" w:rsidR="00897956" w:rsidRPr="00481D2D" w:rsidRDefault="00897956">
            <w:pPr>
              <w:pStyle w:val="TAL"/>
            </w:pPr>
            <w:r w:rsidRPr="00481D2D">
              <w:t>m</w:t>
            </w:r>
          </w:p>
        </w:tc>
        <w:tc>
          <w:tcPr>
            <w:tcW w:w="1021" w:type="dxa"/>
          </w:tcPr>
          <w:p w14:paraId="57B66C28" w14:textId="77777777" w:rsidR="00897956" w:rsidRPr="00481D2D" w:rsidRDefault="00897956">
            <w:pPr>
              <w:pStyle w:val="TAL"/>
            </w:pPr>
            <w:r w:rsidRPr="00481D2D">
              <w:t>m</w:t>
            </w:r>
          </w:p>
        </w:tc>
        <w:tc>
          <w:tcPr>
            <w:tcW w:w="1021" w:type="dxa"/>
          </w:tcPr>
          <w:p w14:paraId="0C6022B0" w14:textId="77777777" w:rsidR="00897956" w:rsidRPr="00481D2D" w:rsidRDefault="00897956">
            <w:pPr>
              <w:pStyle w:val="TAL"/>
            </w:pPr>
            <w:r w:rsidRPr="00481D2D">
              <w:t>[26] 20.8</w:t>
            </w:r>
          </w:p>
        </w:tc>
        <w:tc>
          <w:tcPr>
            <w:tcW w:w="1021" w:type="dxa"/>
          </w:tcPr>
          <w:p w14:paraId="5F1F707C" w14:textId="77777777" w:rsidR="00897956" w:rsidRPr="00481D2D" w:rsidRDefault="00897956">
            <w:pPr>
              <w:pStyle w:val="TAL"/>
            </w:pPr>
            <w:r w:rsidRPr="00481D2D">
              <w:t>m</w:t>
            </w:r>
          </w:p>
        </w:tc>
        <w:tc>
          <w:tcPr>
            <w:tcW w:w="1021" w:type="dxa"/>
          </w:tcPr>
          <w:p w14:paraId="542B27E0" w14:textId="77777777" w:rsidR="00897956" w:rsidRPr="00481D2D" w:rsidRDefault="00897956">
            <w:pPr>
              <w:pStyle w:val="TAL"/>
            </w:pPr>
            <w:r w:rsidRPr="00481D2D">
              <w:t>m</w:t>
            </w:r>
          </w:p>
        </w:tc>
      </w:tr>
      <w:tr w:rsidR="00897956" w:rsidRPr="00481D2D" w14:paraId="4C7E27AE" w14:textId="77777777">
        <w:tc>
          <w:tcPr>
            <w:tcW w:w="851" w:type="dxa"/>
          </w:tcPr>
          <w:p w14:paraId="6CDC06FB" w14:textId="77777777" w:rsidR="00897956" w:rsidRPr="00481D2D" w:rsidRDefault="00897956">
            <w:pPr>
              <w:pStyle w:val="TAL"/>
            </w:pPr>
            <w:r w:rsidRPr="00481D2D">
              <w:t>2</w:t>
            </w:r>
          </w:p>
        </w:tc>
        <w:tc>
          <w:tcPr>
            <w:tcW w:w="2665" w:type="dxa"/>
          </w:tcPr>
          <w:p w14:paraId="5004C65D" w14:textId="77777777" w:rsidR="00897956" w:rsidRPr="00481D2D" w:rsidRDefault="00897956">
            <w:pPr>
              <w:pStyle w:val="TAL"/>
            </w:pPr>
            <w:r w:rsidRPr="00481D2D">
              <w:t>Content-Length</w:t>
            </w:r>
          </w:p>
        </w:tc>
        <w:tc>
          <w:tcPr>
            <w:tcW w:w="1021" w:type="dxa"/>
          </w:tcPr>
          <w:p w14:paraId="623ACF4D" w14:textId="77777777" w:rsidR="00897956" w:rsidRPr="00481D2D" w:rsidRDefault="00897956">
            <w:pPr>
              <w:pStyle w:val="TAL"/>
            </w:pPr>
            <w:r w:rsidRPr="00481D2D">
              <w:t>[26] 20.14</w:t>
            </w:r>
          </w:p>
        </w:tc>
        <w:tc>
          <w:tcPr>
            <w:tcW w:w="1021" w:type="dxa"/>
          </w:tcPr>
          <w:p w14:paraId="052F9DEF" w14:textId="77777777" w:rsidR="00897956" w:rsidRPr="00481D2D" w:rsidRDefault="00897956">
            <w:pPr>
              <w:pStyle w:val="TAL"/>
            </w:pPr>
            <w:r w:rsidRPr="00481D2D">
              <w:t>m</w:t>
            </w:r>
          </w:p>
        </w:tc>
        <w:tc>
          <w:tcPr>
            <w:tcW w:w="1021" w:type="dxa"/>
          </w:tcPr>
          <w:p w14:paraId="0ECA8EF4" w14:textId="77777777" w:rsidR="00897956" w:rsidRPr="00481D2D" w:rsidRDefault="00897956">
            <w:pPr>
              <w:pStyle w:val="TAL"/>
            </w:pPr>
            <w:r w:rsidRPr="00481D2D">
              <w:t>m</w:t>
            </w:r>
          </w:p>
        </w:tc>
        <w:tc>
          <w:tcPr>
            <w:tcW w:w="1021" w:type="dxa"/>
          </w:tcPr>
          <w:p w14:paraId="0BDAD1CE" w14:textId="77777777" w:rsidR="00897956" w:rsidRPr="00481D2D" w:rsidRDefault="00897956">
            <w:pPr>
              <w:pStyle w:val="TAL"/>
            </w:pPr>
            <w:r w:rsidRPr="00481D2D">
              <w:t>[26] 20.14</w:t>
            </w:r>
          </w:p>
        </w:tc>
        <w:tc>
          <w:tcPr>
            <w:tcW w:w="1021" w:type="dxa"/>
          </w:tcPr>
          <w:p w14:paraId="64AF70EC" w14:textId="77777777" w:rsidR="00897956" w:rsidRPr="00481D2D" w:rsidRDefault="00897956">
            <w:pPr>
              <w:pStyle w:val="TAL"/>
            </w:pPr>
            <w:r w:rsidRPr="00481D2D">
              <w:t>m</w:t>
            </w:r>
          </w:p>
        </w:tc>
        <w:tc>
          <w:tcPr>
            <w:tcW w:w="1021" w:type="dxa"/>
          </w:tcPr>
          <w:p w14:paraId="398C0A91" w14:textId="77777777" w:rsidR="00897956" w:rsidRPr="00481D2D" w:rsidRDefault="00897956">
            <w:pPr>
              <w:pStyle w:val="TAL"/>
            </w:pPr>
            <w:r w:rsidRPr="00481D2D">
              <w:t>m</w:t>
            </w:r>
          </w:p>
        </w:tc>
      </w:tr>
      <w:tr w:rsidR="00897956" w:rsidRPr="00481D2D" w14:paraId="3A74EE7F" w14:textId="77777777">
        <w:tc>
          <w:tcPr>
            <w:tcW w:w="851" w:type="dxa"/>
          </w:tcPr>
          <w:p w14:paraId="1EC5113C" w14:textId="77777777" w:rsidR="00897956" w:rsidRPr="00481D2D" w:rsidRDefault="00897956">
            <w:pPr>
              <w:pStyle w:val="TAL"/>
            </w:pPr>
            <w:r w:rsidRPr="00481D2D">
              <w:t>3</w:t>
            </w:r>
          </w:p>
        </w:tc>
        <w:tc>
          <w:tcPr>
            <w:tcW w:w="2665" w:type="dxa"/>
          </w:tcPr>
          <w:p w14:paraId="0932E82B"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01016409" w14:textId="77777777" w:rsidR="00897956" w:rsidRPr="00481D2D" w:rsidRDefault="00897956">
            <w:pPr>
              <w:pStyle w:val="TAL"/>
            </w:pPr>
            <w:r w:rsidRPr="00481D2D">
              <w:t>[26] 20.16</w:t>
            </w:r>
          </w:p>
        </w:tc>
        <w:tc>
          <w:tcPr>
            <w:tcW w:w="1021" w:type="dxa"/>
          </w:tcPr>
          <w:p w14:paraId="2D675967" w14:textId="77777777" w:rsidR="00897956" w:rsidRPr="00481D2D" w:rsidRDefault="00897956">
            <w:pPr>
              <w:pStyle w:val="TAL"/>
            </w:pPr>
            <w:r w:rsidRPr="00481D2D">
              <w:t>m</w:t>
            </w:r>
          </w:p>
        </w:tc>
        <w:tc>
          <w:tcPr>
            <w:tcW w:w="1021" w:type="dxa"/>
          </w:tcPr>
          <w:p w14:paraId="70DD9DBB" w14:textId="77777777" w:rsidR="00897956" w:rsidRPr="00481D2D" w:rsidRDefault="00897956">
            <w:pPr>
              <w:pStyle w:val="TAL"/>
            </w:pPr>
            <w:r w:rsidRPr="00481D2D">
              <w:t>m</w:t>
            </w:r>
          </w:p>
        </w:tc>
        <w:tc>
          <w:tcPr>
            <w:tcW w:w="1021" w:type="dxa"/>
          </w:tcPr>
          <w:p w14:paraId="00F9080F" w14:textId="77777777" w:rsidR="00897956" w:rsidRPr="00481D2D" w:rsidRDefault="00897956">
            <w:pPr>
              <w:pStyle w:val="TAL"/>
            </w:pPr>
            <w:r w:rsidRPr="00481D2D">
              <w:t>[26] 20.16</w:t>
            </w:r>
          </w:p>
        </w:tc>
        <w:tc>
          <w:tcPr>
            <w:tcW w:w="1021" w:type="dxa"/>
          </w:tcPr>
          <w:p w14:paraId="6CB6DFB8" w14:textId="77777777" w:rsidR="00897956" w:rsidRPr="00481D2D" w:rsidRDefault="00897956">
            <w:pPr>
              <w:pStyle w:val="TAL"/>
            </w:pPr>
            <w:r w:rsidRPr="00481D2D">
              <w:t>m</w:t>
            </w:r>
          </w:p>
        </w:tc>
        <w:tc>
          <w:tcPr>
            <w:tcW w:w="1021" w:type="dxa"/>
          </w:tcPr>
          <w:p w14:paraId="3EB17F7F" w14:textId="77777777" w:rsidR="00897956" w:rsidRPr="00481D2D" w:rsidRDefault="00897956">
            <w:pPr>
              <w:pStyle w:val="TAL"/>
            </w:pPr>
            <w:r w:rsidRPr="00481D2D">
              <w:t>m</w:t>
            </w:r>
          </w:p>
        </w:tc>
      </w:tr>
      <w:tr w:rsidR="00897956" w:rsidRPr="00481D2D" w14:paraId="3926FE04" w14:textId="77777777">
        <w:tc>
          <w:tcPr>
            <w:tcW w:w="851" w:type="dxa"/>
          </w:tcPr>
          <w:p w14:paraId="32EE634B" w14:textId="77777777" w:rsidR="00897956" w:rsidRPr="00481D2D" w:rsidRDefault="00897956">
            <w:pPr>
              <w:pStyle w:val="TAL"/>
            </w:pPr>
            <w:r w:rsidRPr="00481D2D">
              <w:t>4</w:t>
            </w:r>
          </w:p>
        </w:tc>
        <w:tc>
          <w:tcPr>
            <w:tcW w:w="2665" w:type="dxa"/>
          </w:tcPr>
          <w:p w14:paraId="7E63EFF6" w14:textId="77777777" w:rsidR="00897956" w:rsidRPr="00481D2D" w:rsidRDefault="00897956">
            <w:pPr>
              <w:pStyle w:val="TAL"/>
            </w:pPr>
            <w:r w:rsidRPr="00481D2D">
              <w:t>Date</w:t>
            </w:r>
          </w:p>
        </w:tc>
        <w:tc>
          <w:tcPr>
            <w:tcW w:w="1021" w:type="dxa"/>
          </w:tcPr>
          <w:p w14:paraId="5AF9A7A7" w14:textId="77777777" w:rsidR="00897956" w:rsidRPr="00481D2D" w:rsidRDefault="00897956">
            <w:pPr>
              <w:pStyle w:val="TAL"/>
            </w:pPr>
            <w:r w:rsidRPr="00481D2D">
              <w:t>[26] 20.17</w:t>
            </w:r>
          </w:p>
        </w:tc>
        <w:tc>
          <w:tcPr>
            <w:tcW w:w="1021" w:type="dxa"/>
          </w:tcPr>
          <w:p w14:paraId="36A1921A" w14:textId="77777777" w:rsidR="00897956" w:rsidRPr="00481D2D" w:rsidRDefault="00897956">
            <w:pPr>
              <w:pStyle w:val="TAL"/>
            </w:pPr>
            <w:r w:rsidRPr="00481D2D">
              <w:t>c1</w:t>
            </w:r>
          </w:p>
        </w:tc>
        <w:tc>
          <w:tcPr>
            <w:tcW w:w="1021" w:type="dxa"/>
          </w:tcPr>
          <w:p w14:paraId="6F6EC084" w14:textId="77777777" w:rsidR="00897956" w:rsidRPr="00481D2D" w:rsidRDefault="00897956">
            <w:pPr>
              <w:pStyle w:val="TAL"/>
            </w:pPr>
            <w:r w:rsidRPr="00481D2D">
              <w:t>c1</w:t>
            </w:r>
          </w:p>
        </w:tc>
        <w:tc>
          <w:tcPr>
            <w:tcW w:w="1021" w:type="dxa"/>
          </w:tcPr>
          <w:p w14:paraId="06DC7654" w14:textId="77777777" w:rsidR="00897956" w:rsidRPr="00481D2D" w:rsidRDefault="00897956">
            <w:pPr>
              <w:pStyle w:val="TAL"/>
            </w:pPr>
            <w:r w:rsidRPr="00481D2D">
              <w:t>[26] 20.17</w:t>
            </w:r>
          </w:p>
        </w:tc>
        <w:tc>
          <w:tcPr>
            <w:tcW w:w="1021" w:type="dxa"/>
          </w:tcPr>
          <w:p w14:paraId="52B4170F" w14:textId="77777777" w:rsidR="00897956" w:rsidRPr="00481D2D" w:rsidRDefault="00897956">
            <w:pPr>
              <w:pStyle w:val="TAL"/>
            </w:pPr>
            <w:r w:rsidRPr="00481D2D">
              <w:t>m</w:t>
            </w:r>
          </w:p>
        </w:tc>
        <w:tc>
          <w:tcPr>
            <w:tcW w:w="1021" w:type="dxa"/>
          </w:tcPr>
          <w:p w14:paraId="61E56A2C" w14:textId="77777777" w:rsidR="00897956" w:rsidRPr="00481D2D" w:rsidRDefault="00897956">
            <w:pPr>
              <w:pStyle w:val="TAL"/>
            </w:pPr>
            <w:r w:rsidRPr="00481D2D">
              <w:t>m</w:t>
            </w:r>
          </w:p>
        </w:tc>
      </w:tr>
      <w:tr w:rsidR="00897956" w:rsidRPr="00481D2D" w14:paraId="1D9F22BB" w14:textId="77777777">
        <w:tc>
          <w:tcPr>
            <w:tcW w:w="851" w:type="dxa"/>
          </w:tcPr>
          <w:p w14:paraId="27EBA5BD" w14:textId="77777777" w:rsidR="00897956" w:rsidRPr="00481D2D" w:rsidRDefault="00897956">
            <w:pPr>
              <w:pStyle w:val="TAL"/>
            </w:pPr>
            <w:r w:rsidRPr="00481D2D">
              <w:t>5</w:t>
            </w:r>
          </w:p>
        </w:tc>
        <w:tc>
          <w:tcPr>
            <w:tcW w:w="2665" w:type="dxa"/>
          </w:tcPr>
          <w:p w14:paraId="164205AD" w14:textId="77777777" w:rsidR="00897956" w:rsidRPr="00481D2D" w:rsidRDefault="00897956">
            <w:pPr>
              <w:pStyle w:val="TAL"/>
            </w:pPr>
            <w:r w:rsidRPr="00481D2D">
              <w:t>From</w:t>
            </w:r>
          </w:p>
        </w:tc>
        <w:tc>
          <w:tcPr>
            <w:tcW w:w="1021" w:type="dxa"/>
          </w:tcPr>
          <w:p w14:paraId="7DE0724B" w14:textId="77777777" w:rsidR="00897956" w:rsidRPr="00481D2D" w:rsidRDefault="00897956">
            <w:pPr>
              <w:pStyle w:val="TAL"/>
            </w:pPr>
            <w:r w:rsidRPr="00481D2D">
              <w:t>[26] 20.20</w:t>
            </w:r>
          </w:p>
        </w:tc>
        <w:tc>
          <w:tcPr>
            <w:tcW w:w="1021" w:type="dxa"/>
          </w:tcPr>
          <w:p w14:paraId="268DAD25" w14:textId="77777777" w:rsidR="00897956" w:rsidRPr="00481D2D" w:rsidRDefault="00897956">
            <w:pPr>
              <w:pStyle w:val="TAL"/>
            </w:pPr>
            <w:r w:rsidRPr="00481D2D">
              <w:t>m</w:t>
            </w:r>
          </w:p>
        </w:tc>
        <w:tc>
          <w:tcPr>
            <w:tcW w:w="1021" w:type="dxa"/>
          </w:tcPr>
          <w:p w14:paraId="24382EB3" w14:textId="77777777" w:rsidR="00897956" w:rsidRPr="00481D2D" w:rsidRDefault="00897956">
            <w:pPr>
              <w:pStyle w:val="TAL"/>
            </w:pPr>
            <w:r w:rsidRPr="00481D2D">
              <w:t>m</w:t>
            </w:r>
          </w:p>
        </w:tc>
        <w:tc>
          <w:tcPr>
            <w:tcW w:w="1021" w:type="dxa"/>
          </w:tcPr>
          <w:p w14:paraId="1A643CBB" w14:textId="77777777" w:rsidR="00897956" w:rsidRPr="00481D2D" w:rsidRDefault="00897956">
            <w:pPr>
              <w:pStyle w:val="TAL"/>
            </w:pPr>
            <w:r w:rsidRPr="00481D2D">
              <w:t>[26] 20.20</w:t>
            </w:r>
          </w:p>
        </w:tc>
        <w:tc>
          <w:tcPr>
            <w:tcW w:w="1021" w:type="dxa"/>
          </w:tcPr>
          <w:p w14:paraId="127A9226" w14:textId="77777777" w:rsidR="00897956" w:rsidRPr="00481D2D" w:rsidRDefault="00897956">
            <w:pPr>
              <w:pStyle w:val="TAL"/>
            </w:pPr>
            <w:r w:rsidRPr="00481D2D">
              <w:t>m</w:t>
            </w:r>
          </w:p>
        </w:tc>
        <w:tc>
          <w:tcPr>
            <w:tcW w:w="1021" w:type="dxa"/>
          </w:tcPr>
          <w:p w14:paraId="034588D6" w14:textId="77777777" w:rsidR="00897956" w:rsidRPr="00481D2D" w:rsidRDefault="00897956">
            <w:pPr>
              <w:pStyle w:val="TAL"/>
            </w:pPr>
            <w:r w:rsidRPr="00481D2D">
              <w:t>m</w:t>
            </w:r>
          </w:p>
        </w:tc>
      </w:tr>
      <w:tr w:rsidR="00897956" w:rsidRPr="00481D2D" w14:paraId="5443EFF3" w14:textId="77777777">
        <w:tc>
          <w:tcPr>
            <w:tcW w:w="851" w:type="dxa"/>
          </w:tcPr>
          <w:p w14:paraId="7D04211F" w14:textId="77777777" w:rsidR="00897956" w:rsidRPr="00481D2D" w:rsidRDefault="00897956">
            <w:pPr>
              <w:pStyle w:val="TAL"/>
            </w:pPr>
            <w:r w:rsidRPr="00481D2D">
              <w:t>6</w:t>
            </w:r>
          </w:p>
        </w:tc>
        <w:tc>
          <w:tcPr>
            <w:tcW w:w="2665" w:type="dxa"/>
          </w:tcPr>
          <w:p w14:paraId="22779428" w14:textId="77777777" w:rsidR="00897956" w:rsidRPr="00481D2D" w:rsidRDefault="00897956">
            <w:pPr>
              <w:pStyle w:val="TAL"/>
            </w:pPr>
            <w:r w:rsidRPr="00481D2D">
              <w:t>To</w:t>
            </w:r>
          </w:p>
        </w:tc>
        <w:tc>
          <w:tcPr>
            <w:tcW w:w="1021" w:type="dxa"/>
          </w:tcPr>
          <w:p w14:paraId="607B799A" w14:textId="77777777" w:rsidR="00897956" w:rsidRPr="00481D2D" w:rsidRDefault="00897956">
            <w:pPr>
              <w:pStyle w:val="TAL"/>
            </w:pPr>
            <w:r w:rsidRPr="00481D2D">
              <w:t>[26] 20.39</w:t>
            </w:r>
          </w:p>
        </w:tc>
        <w:tc>
          <w:tcPr>
            <w:tcW w:w="1021" w:type="dxa"/>
          </w:tcPr>
          <w:p w14:paraId="7BF4F630" w14:textId="77777777" w:rsidR="00897956" w:rsidRPr="00481D2D" w:rsidRDefault="00897956">
            <w:pPr>
              <w:pStyle w:val="TAL"/>
            </w:pPr>
            <w:r w:rsidRPr="00481D2D">
              <w:t>m</w:t>
            </w:r>
          </w:p>
        </w:tc>
        <w:tc>
          <w:tcPr>
            <w:tcW w:w="1021" w:type="dxa"/>
          </w:tcPr>
          <w:p w14:paraId="7F958931" w14:textId="77777777" w:rsidR="00897956" w:rsidRPr="00481D2D" w:rsidRDefault="00897956">
            <w:pPr>
              <w:pStyle w:val="TAL"/>
            </w:pPr>
            <w:r w:rsidRPr="00481D2D">
              <w:t>m</w:t>
            </w:r>
          </w:p>
        </w:tc>
        <w:tc>
          <w:tcPr>
            <w:tcW w:w="1021" w:type="dxa"/>
          </w:tcPr>
          <w:p w14:paraId="26BD2373" w14:textId="77777777" w:rsidR="00897956" w:rsidRPr="00481D2D" w:rsidRDefault="00897956">
            <w:pPr>
              <w:pStyle w:val="TAL"/>
            </w:pPr>
            <w:r w:rsidRPr="00481D2D">
              <w:t>[26] 20.39</w:t>
            </w:r>
          </w:p>
        </w:tc>
        <w:tc>
          <w:tcPr>
            <w:tcW w:w="1021" w:type="dxa"/>
          </w:tcPr>
          <w:p w14:paraId="4105B5FD" w14:textId="77777777" w:rsidR="00897956" w:rsidRPr="00481D2D" w:rsidRDefault="00897956">
            <w:pPr>
              <w:pStyle w:val="TAL"/>
            </w:pPr>
            <w:r w:rsidRPr="00481D2D">
              <w:t>m</w:t>
            </w:r>
          </w:p>
        </w:tc>
        <w:tc>
          <w:tcPr>
            <w:tcW w:w="1021" w:type="dxa"/>
          </w:tcPr>
          <w:p w14:paraId="13238221" w14:textId="77777777" w:rsidR="00897956" w:rsidRPr="00481D2D" w:rsidRDefault="00897956">
            <w:pPr>
              <w:pStyle w:val="TAL"/>
            </w:pPr>
            <w:r w:rsidRPr="00481D2D">
              <w:t>m</w:t>
            </w:r>
          </w:p>
        </w:tc>
      </w:tr>
      <w:tr w:rsidR="00897956" w:rsidRPr="00481D2D" w14:paraId="2331D260" w14:textId="77777777">
        <w:tc>
          <w:tcPr>
            <w:tcW w:w="851" w:type="dxa"/>
          </w:tcPr>
          <w:p w14:paraId="4D590D73" w14:textId="77777777" w:rsidR="00897956" w:rsidRPr="00481D2D" w:rsidRDefault="00897956">
            <w:pPr>
              <w:pStyle w:val="TAL"/>
            </w:pPr>
            <w:r w:rsidRPr="00481D2D">
              <w:t>7</w:t>
            </w:r>
          </w:p>
        </w:tc>
        <w:tc>
          <w:tcPr>
            <w:tcW w:w="2665" w:type="dxa"/>
          </w:tcPr>
          <w:p w14:paraId="6C65DC40" w14:textId="77777777" w:rsidR="00897956" w:rsidRPr="00481D2D" w:rsidRDefault="00897956">
            <w:pPr>
              <w:pStyle w:val="TAL"/>
            </w:pPr>
            <w:r w:rsidRPr="00481D2D">
              <w:t>Via</w:t>
            </w:r>
          </w:p>
        </w:tc>
        <w:tc>
          <w:tcPr>
            <w:tcW w:w="1021" w:type="dxa"/>
          </w:tcPr>
          <w:p w14:paraId="1ABF7D89" w14:textId="77777777" w:rsidR="00897956" w:rsidRPr="00481D2D" w:rsidRDefault="00897956">
            <w:pPr>
              <w:pStyle w:val="TAL"/>
            </w:pPr>
            <w:r w:rsidRPr="00481D2D">
              <w:t>[26] 20.42</w:t>
            </w:r>
          </w:p>
        </w:tc>
        <w:tc>
          <w:tcPr>
            <w:tcW w:w="1021" w:type="dxa"/>
          </w:tcPr>
          <w:p w14:paraId="3F3FB508" w14:textId="77777777" w:rsidR="00897956" w:rsidRPr="00481D2D" w:rsidRDefault="00897956">
            <w:pPr>
              <w:pStyle w:val="TAL"/>
            </w:pPr>
            <w:r w:rsidRPr="00481D2D">
              <w:t>m</w:t>
            </w:r>
          </w:p>
        </w:tc>
        <w:tc>
          <w:tcPr>
            <w:tcW w:w="1021" w:type="dxa"/>
          </w:tcPr>
          <w:p w14:paraId="0A10B998" w14:textId="77777777" w:rsidR="00897956" w:rsidRPr="00481D2D" w:rsidRDefault="00897956">
            <w:pPr>
              <w:pStyle w:val="TAL"/>
            </w:pPr>
            <w:r w:rsidRPr="00481D2D">
              <w:t>m</w:t>
            </w:r>
          </w:p>
        </w:tc>
        <w:tc>
          <w:tcPr>
            <w:tcW w:w="1021" w:type="dxa"/>
          </w:tcPr>
          <w:p w14:paraId="3EACACD9" w14:textId="77777777" w:rsidR="00897956" w:rsidRPr="00481D2D" w:rsidRDefault="00897956">
            <w:pPr>
              <w:pStyle w:val="TAL"/>
            </w:pPr>
            <w:r w:rsidRPr="00481D2D">
              <w:t>[26] 20.42</w:t>
            </w:r>
          </w:p>
        </w:tc>
        <w:tc>
          <w:tcPr>
            <w:tcW w:w="1021" w:type="dxa"/>
          </w:tcPr>
          <w:p w14:paraId="016FD641" w14:textId="77777777" w:rsidR="00897956" w:rsidRPr="00481D2D" w:rsidRDefault="00897956">
            <w:pPr>
              <w:pStyle w:val="TAL"/>
            </w:pPr>
            <w:r w:rsidRPr="00481D2D">
              <w:t>m</w:t>
            </w:r>
          </w:p>
        </w:tc>
        <w:tc>
          <w:tcPr>
            <w:tcW w:w="1021" w:type="dxa"/>
          </w:tcPr>
          <w:p w14:paraId="3A7B31C9" w14:textId="77777777" w:rsidR="00897956" w:rsidRPr="00481D2D" w:rsidRDefault="00897956">
            <w:pPr>
              <w:pStyle w:val="TAL"/>
            </w:pPr>
            <w:r w:rsidRPr="00481D2D">
              <w:t>m</w:t>
            </w:r>
          </w:p>
        </w:tc>
      </w:tr>
      <w:tr w:rsidR="00897956" w:rsidRPr="00481D2D" w14:paraId="5BEB9407" w14:textId="77777777">
        <w:tc>
          <w:tcPr>
            <w:tcW w:w="9642" w:type="dxa"/>
            <w:gridSpan w:val="8"/>
          </w:tcPr>
          <w:p w14:paraId="49607076" w14:textId="77777777" w:rsidR="00C5468C" w:rsidRPr="00481D2D" w:rsidRDefault="00897956" w:rsidP="00C5468C">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13C73291" w14:textId="77777777" w:rsidR="00897956" w:rsidRPr="00481D2D" w:rsidRDefault="00897956" w:rsidP="00C5468C">
            <w:pPr>
              <w:pStyle w:val="TAN"/>
            </w:pPr>
          </w:p>
        </w:tc>
      </w:tr>
    </w:tbl>
    <w:p w14:paraId="779AC8F3" w14:textId="77777777" w:rsidR="00897956" w:rsidRPr="00481D2D" w:rsidRDefault="00897956"/>
    <w:p w14:paraId="081C0E83" w14:textId="77777777" w:rsidR="00897956" w:rsidRPr="00481D2D" w:rsidRDefault="00897956">
      <w:pPr>
        <w:keepNext/>
        <w:keepLines/>
      </w:pPr>
      <w:r w:rsidRPr="00481D2D">
        <w:t>Prerequisite A.5/9 - - INVITE response for all remaining status-codes</w:t>
      </w:r>
    </w:p>
    <w:p w14:paraId="3765715C" w14:textId="77777777" w:rsidR="00897956" w:rsidRPr="00481D2D" w:rsidRDefault="00897956">
      <w:pPr>
        <w:pStyle w:val="TH"/>
      </w:pPr>
      <w:bookmarkStart w:id="2974" w:name="_CRTableA_49"/>
      <w:r w:rsidRPr="00481D2D">
        <w:t>Table </w:t>
      </w:r>
      <w:bookmarkEnd w:id="2974"/>
      <w:r w:rsidRPr="00481D2D">
        <w:t>A.49: Supported header</w:t>
      </w:r>
      <w:r w:rsidR="006059A0" w:rsidRPr="00481D2D">
        <w:t xml:space="preserve"> </w:t>
      </w:r>
      <w:r w:rsidR="00976393" w:rsidRPr="00481D2D">
        <w:t>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8FC83E1" w14:textId="77777777">
        <w:trPr>
          <w:cantSplit/>
        </w:trPr>
        <w:tc>
          <w:tcPr>
            <w:tcW w:w="851" w:type="dxa"/>
            <w:vMerge w:val="restart"/>
          </w:tcPr>
          <w:p w14:paraId="49BAB1FC" w14:textId="77777777" w:rsidR="00897956" w:rsidRPr="00481D2D" w:rsidRDefault="00897956">
            <w:pPr>
              <w:pStyle w:val="TAH"/>
            </w:pPr>
            <w:r w:rsidRPr="00481D2D">
              <w:t>Item</w:t>
            </w:r>
          </w:p>
        </w:tc>
        <w:tc>
          <w:tcPr>
            <w:tcW w:w="2665" w:type="dxa"/>
            <w:vMerge w:val="restart"/>
          </w:tcPr>
          <w:p w14:paraId="1A4AE90A" w14:textId="77777777" w:rsidR="00897956" w:rsidRPr="00481D2D" w:rsidRDefault="00897956">
            <w:pPr>
              <w:pStyle w:val="TAH"/>
            </w:pPr>
            <w:r w:rsidRPr="00481D2D">
              <w:t>Header</w:t>
            </w:r>
            <w:r w:rsidR="00976393" w:rsidRPr="00481D2D">
              <w:t xml:space="preserve"> field</w:t>
            </w:r>
          </w:p>
        </w:tc>
        <w:tc>
          <w:tcPr>
            <w:tcW w:w="3063" w:type="dxa"/>
            <w:gridSpan w:val="3"/>
          </w:tcPr>
          <w:p w14:paraId="46DAEBF7" w14:textId="77777777" w:rsidR="00897956" w:rsidRPr="00481D2D" w:rsidRDefault="00897956">
            <w:pPr>
              <w:pStyle w:val="TAH"/>
            </w:pPr>
            <w:r w:rsidRPr="00481D2D">
              <w:t>Sending</w:t>
            </w:r>
          </w:p>
        </w:tc>
        <w:tc>
          <w:tcPr>
            <w:tcW w:w="3063" w:type="dxa"/>
            <w:gridSpan w:val="3"/>
          </w:tcPr>
          <w:p w14:paraId="579B3992" w14:textId="77777777" w:rsidR="00897956" w:rsidRPr="00481D2D" w:rsidRDefault="00897956">
            <w:pPr>
              <w:pStyle w:val="TAH"/>
              <w:rPr>
                <w:b w:val="0"/>
              </w:rPr>
            </w:pPr>
            <w:r w:rsidRPr="00481D2D">
              <w:t>Receiving</w:t>
            </w:r>
          </w:p>
        </w:tc>
      </w:tr>
      <w:tr w:rsidR="00897956" w:rsidRPr="00481D2D" w14:paraId="13CDE74A" w14:textId="77777777">
        <w:trPr>
          <w:cantSplit/>
        </w:trPr>
        <w:tc>
          <w:tcPr>
            <w:tcW w:w="851" w:type="dxa"/>
            <w:vMerge/>
          </w:tcPr>
          <w:p w14:paraId="0A5C59E2" w14:textId="77777777" w:rsidR="00897956" w:rsidRPr="00481D2D" w:rsidRDefault="00897956">
            <w:pPr>
              <w:pStyle w:val="TAH"/>
            </w:pPr>
          </w:p>
        </w:tc>
        <w:tc>
          <w:tcPr>
            <w:tcW w:w="2665" w:type="dxa"/>
            <w:vMerge/>
          </w:tcPr>
          <w:p w14:paraId="13F0F26B" w14:textId="77777777" w:rsidR="00897956" w:rsidRPr="00481D2D" w:rsidRDefault="00897956">
            <w:pPr>
              <w:pStyle w:val="TAH"/>
            </w:pPr>
          </w:p>
        </w:tc>
        <w:tc>
          <w:tcPr>
            <w:tcW w:w="1021" w:type="dxa"/>
          </w:tcPr>
          <w:p w14:paraId="1D90B902" w14:textId="77777777" w:rsidR="00897956" w:rsidRPr="00481D2D" w:rsidRDefault="00897956">
            <w:pPr>
              <w:pStyle w:val="TAH"/>
            </w:pPr>
            <w:r w:rsidRPr="00481D2D">
              <w:t>Ref.</w:t>
            </w:r>
          </w:p>
        </w:tc>
        <w:tc>
          <w:tcPr>
            <w:tcW w:w="1021" w:type="dxa"/>
          </w:tcPr>
          <w:p w14:paraId="541635CD" w14:textId="77777777" w:rsidR="00897956" w:rsidRPr="00481D2D" w:rsidRDefault="00897956">
            <w:pPr>
              <w:pStyle w:val="TAH"/>
            </w:pPr>
            <w:r w:rsidRPr="00481D2D">
              <w:t>RFC status</w:t>
            </w:r>
          </w:p>
        </w:tc>
        <w:tc>
          <w:tcPr>
            <w:tcW w:w="1021" w:type="dxa"/>
          </w:tcPr>
          <w:p w14:paraId="731ADC86" w14:textId="77777777" w:rsidR="00897956" w:rsidRPr="00481D2D" w:rsidRDefault="00897956">
            <w:pPr>
              <w:pStyle w:val="TAH"/>
            </w:pPr>
            <w:r w:rsidRPr="00481D2D">
              <w:t>Profile status</w:t>
            </w:r>
          </w:p>
        </w:tc>
        <w:tc>
          <w:tcPr>
            <w:tcW w:w="1021" w:type="dxa"/>
          </w:tcPr>
          <w:p w14:paraId="688B05D3" w14:textId="77777777" w:rsidR="00897956" w:rsidRPr="00481D2D" w:rsidRDefault="00897956">
            <w:pPr>
              <w:pStyle w:val="TAH"/>
            </w:pPr>
            <w:r w:rsidRPr="00481D2D">
              <w:t>Ref.</w:t>
            </w:r>
          </w:p>
        </w:tc>
        <w:tc>
          <w:tcPr>
            <w:tcW w:w="1021" w:type="dxa"/>
          </w:tcPr>
          <w:p w14:paraId="386B6750" w14:textId="77777777" w:rsidR="00897956" w:rsidRPr="00481D2D" w:rsidRDefault="00897956">
            <w:pPr>
              <w:pStyle w:val="TAH"/>
            </w:pPr>
            <w:r w:rsidRPr="00481D2D">
              <w:t>RFC status</w:t>
            </w:r>
          </w:p>
        </w:tc>
        <w:tc>
          <w:tcPr>
            <w:tcW w:w="1021" w:type="dxa"/>
          </w:tcPr>
          <w:p w14:paraId="0B6744FA" w14:textId="77777777" w:rsidR="00897956" w:rsidRPr="00481D2D" w:rsidRDefault="00897956">
            <w:pPr>
              <w:pStyle w:val="TAH"/>
            </w:pPr>
            <w:r w:rsidRPr="00481D2D">
              <w:t>Profile status</w:t>
            </w:r>
          </w:p>
        </w:tc>
      </w:tr>
      <w:tr w:rsidR="00897956" w:rsidRPr="00481D2D" w14:paraId="16ECD8D7" w14:textId="77777777">
        <w:tc>
          <w:tcPr>
            <w:tcW w:w="851" w:type="dxa"/>
          </w:tcPr>
          <w:p w14:paraId="5D2ECBC3" w14:textId="77777777" w:rsidR="00897956" w:rsidRPr="00481D2D" w:rsidRDefault="00897956">
            <w:pPr>
              <w:pStyle w:val="TAL"/>
            </w:pPr>
            <w:r w:rsidRPr="00481D2D">
              <w:t>0A</w:t>
            </w:r>
          </w:p>
        </w:tc>
        <w:tc>
          <w:tcPr>
            <w:tcW w:w="2665" w:type="dxa"/>
          </w:tcPr>
          <w:p w14:paraId="674BD56C" w14:textId="77777777" w:rsidR="00897956" w:rsidRPr="00481D2D" w:rsidRDefault="00897956">
            <w:pPr>
              <w:pStyle w:val="TAL"/>
            </w:pPr>
            <w:r w:rsidRPr="00481D2D">
              <w:t>Allow</w:t>
            </w:r>
          </w:p>
        </w:tc>
        <w:tc>
          <w:tcPr>
            <w:tcW w:w="1021" w:type="dxa"/>
          </w:tcPr>
          <w:p w14:paraId="63478B6A" w14:textId="77777777" w:rsidR="00897956" w:rsidRPr="00481D2D" w:rsidRDefault="00897956">
            <w:pPr>
              <w:pStyle w:val="TAL"/>
            </w:pPr>
            <w:r w:rsidRPr="00481D2D">
              <w:t>[26] 20.5</w:t>
            </w:r>
          </w:p>
        </w:tc>
        <w:tc>
          <w:tcPr>
            <w:tcW w:w="1021" w:type="dxa"/>
          </w:tcPr>
          <w:p w14:paraId="4ABC5306" w14:textId="77777777" w:rsidR="00897956" w:rsidRPr="00481D2D" w:rsidRDefault="00897956">
            <w:pPr>
              <w:pStyle w:val="TAL"/>
            </w:pPr>
            <w:r w:rsidRPr="00481D2D">
              <w:t>c12</w:t>
            </w:r>
          </w:p>
        </w:tc>
        <w:tc>
          <w:tcPr>
            <w:tcW w:w="1021" w:type="dxa"/>
          </w:tcPr>
          <w:p w14:paraId="35C9EE23" w14:textId="77777777" w:rsidR="00897956" w:rsidRPr="00481D2D" w:rsidRDefault="00897956">
            <w:pPr>
              <w:pStyle w:val="TAL"/>
            </w:pPr>
            <w:r w:rsidRPr="00481D2D">
              <w:t>c12</w:t>
            </w:r>
          </w:p>
        </w:tc>
        <w:tc>
          <w:tcPr>
            <w:tcW w:w="1021" w:type="dxa"/>
          </w:tcPr>
          <w:p w14:paraId="1EC19034" w14:textId="77777777" w:rsidR="00897956" w:rsidRPr="00481D2D" w:rsidRDefault="00897956">
            <w:pPr>
              <w:pStyle w:val="TAL"/>
            </w:pPr>
            <w:r w:rsidRPr="00481D2D">
              <w:t>[26] 20.5</w:t>
            </w:r>
          </w:p>
        </w:tc>
        <w:tc>
          <w:tcPr>
            <w:tcW w:w="1021" w:type="dxa"/>
          </w:tcPr>
          <w:p w14:paraId="02C5EC6B" w14:textId="77777777" w:rsidR="00897956" w:rsidRPr="00481D2D" w:rsidRDefault="00897956">
            <w:pPr>
              <w:pStyle w:val="TAL"/>
            </w:pPr>
            <w:r w:rsidRPr="00481D2D">
              <w:t>m</w:t>
            </w:r>
          </w:p>
        </w:tc>
        <w:tc>
          <w:tcPr>
            <w:tcW w:w="1021" w:type="dxa"/>
          </w:tcPr>
          <w:p w14:paraId="7E0B69F5" w14:textId="77777777" w:rsidR="00897956" w:rsidRPr="00481D2D" w:rsidRDefault="00897956">
            <w:pPr>
              <w:pStyle w:val="TAL"/>
            </w:pPr>
            <w:r w:rsidRPr="00481D2D">
              <w:t>m</w:t>
            </w:r>
          </w:p>
        </w:tc>
      </w:tr>
      <w:tr w:rsidR="00897956" w:rsidRPr="00481D2D" w14:paraId="6FB0BAC3" w14:textId="77777777">
        <w:tc>
          <w:tcPr>
            <w:tcW w:w="851" w:type="dxa"/>
          </w:tcPr>
          <w:p w14:paraId="17476BD3" w14:textId="77777777" w:rsidR="00897956" w:rsidRPr="00481D2D" w:rsidRDefault="00897956">
            <w:pPr>
              <w:pStyle w:val="TAL"/>
            </w:pPr>
            <w:r w:rsidRPr="00481D2D">
              <w:t>1</w:t>
            </w:r>
          </w:p>
        </w:tc>
        <w:tc>
          <w:tcPr>
            <w:tcW w:w="2665" w:type="dxa"/>
          </w:tcPr>
          <w:p w14:paraId="2A004E94" w14:textId="77777777" w:rsidR="00897956" w:rsidRPr="00481D2D" w:rsidRDefault="00897956">
            <w:pPr>
              <w:pStyle w:val="TAL"/>
            </w:pPr>
            <w:r w:rsidRPr="00481D2D">
              <w:t>Call-ID</w:t>
            </w:r>
          </w:p>
        </w:tc>
        <w:tc>
          <w:tcPr>
            <w:tcW w:w="1021" w:type="dxa"/>
          </w:tcPr>
          <w:p w14:paraId="68D33DD5" w14:textId="77777777" w:rsidR="00897956" w:rsidRPr="00481D2D" w:rsidRDefault="00897956">
            <w:pPr>
              <w:pStyle w:val="TAL"/>
            </w:pPr>
            <w:r w:rsidRPr="00481D2D">
              <w:t>[26] 20.8</w:t>
            </w:r>
          </w:p>
        </w:tc>
        <w:tc>
          <w:tcPr>
            <w:tcW w:w="1021" w:type="dxa"/>
          </w:tcPr>
          <w:p w14:paraId="0AF80BD1" w14:textId="77777777" w:rsidR="00897956" w:rsidRPr="00481D2D" w:rsidRDefault="00897956">
            <w:pPr>
              <w:pStyle w:val="TAL"/>
            </w:pPr>
            <w:r w:rsidRPr="00481D2D">
              <w:t>m</w:t>
            </w:r>
          </w:p>
        </w:tc>
        <w:tc>
          <w:tcPr>
            <w:tcW w:w="1021" w:type="dxa"/>
          </w:tcPr>
          <w:p w14:paraId="68EA18EE" w14:textId="77777777" w:rsidR="00897956" w:rsidRPr="00481D2D" w:rsidRDefault="00897956">
            <w:pPr>
              <w:pStyle w:val="TAL"/>
            </w:pPr>
            <w:r w:rsidRPr="00481D2D">
              <w:t>m</w:t>
            </w:r>
          </w:p>
        </w:tc>
        <w:tc>
          <w:tcPr>
            <w:tcW w:w="1021" w:type="dxa"/>
          </w:tcPr>
          <w:p w14:paraId="77CB51A7" w14:textId="77777777" w:rsidR="00897956" w:rsidRPr="00481D2D" w:rsidRDefault="00897956">
            <w:pPr>
              <w:pStyle w:val="TAL"/>
            </w:pPr>
            <w:r w:rsidRPr="00481D2D">
              <w:t>[26] 20.8</w:t>
            </w:r>
          </w:p>
        </w:tc>
        <w:tc>
          <w:tcPr>
            <w:tcW w:w="1021" w:type="dxa"/>
          </w:tcPr>
          <w:p w14:paraId="4E0862C9" w14:textId="77777777" w:rsidR="00897956" w:rsidRPr="00481D2D" w:rsidRDefault="00897956">
            <w:pPr>
              <w:pStyle w:val="TAL"/>
            </w:pPr>
            <w:r w:rsidRPr="00481D2D">
              <w:t>m</w:t>
            </w:r>
          </w:p>
        </w:tc>
        <w:tc>
          <w:tcPr>
            <w:tcW w:w="1021" w:type="dxa"/>
          </w:tcPr>
          <w:p w14:paraId="32C2A13F" w14:textId="77777777" w:rsidR="00897956" w:rsidRPr="00481D2D" w:rsidRDefault="00897956">
            <w:pPr>
              <w:pStyle w:val="TAL"/>
            </w:pPr>
            <w:r w:rsidRPr="00481D2D">
              <w:t>m</w:t>
            </w:r>
          </w:p>
        </w:tc>
      </w:tr>
      <w:tr w:rsidR="00897956" w:rsidRPr="00481D2D" w14:paraId="080AC92D" w14:textId="77777777">
        <w:tc>
          <w:tcPr>
            <w:tcW w:w="851" w:type="dxa"/>
          </w:tcPr>
          <w:p w14:paraId="69F9B29D" w14:textId="77777777" w:rsidR="00897956" w:rsidRPr="00481D2D" w:rsidRDefault="00897956">
            <w:pPr>
              <w:pStyle w:val="TAL"/>
            </w:pPr>
            <w:r w:rsidRPr="00481D2D">
              <w:t>1A</w:t>
            </w:r>
          </w:p>
        </w:tc>
        <w:tc>
          <w:tcPr>
            <w:tcW w:w="2665" w:type="dxa"/>
          </w:tcPr>
          <w:p w14:paraId="2B4620E8" w14:textId="77777777" w:rsidR="00897956" w:rsidRPr="00481D2D" w:rsidRDefault="00897956">
            <w:pPr>
              <w:pStyle w:val="TAL"/>
            </w:pPr>
            <w:r w:rsidRPr="00481D2D">
              <w:t>Call-Info</w:t>
            </w:r>
          </w:p>
        </w:tc>
        <w:tc>
          <w:tcPr>
            <w:tcW w:w="1021" w:type="dxa"/>
          </w:tcPr>
          <w:p w14:paraId="3C691F07" w14:textId="77777777" w:rsidR="00897956" w:rsidRPr="00481D2D" w:rsidRDefault="00897956">
            <w:pPr>
              <w:pStyle w:val="TAL"/>
            </w:pPr>
            <w:r w:rsidRPr="00481D2D">
              <w:t>[26] 20.9</w:t>
            </w:r>
          </w:p>
        </w:tc>
        <w:tc>
          <w:tcPr>
            <w:tcW w:w="1021" w:type="dxa"/>
          </w:tcPr>
          <w:p w14:paraId="27D8129B" w14:textId="77777777" w:rsidR="00897956" w:rsidRPr="00481D2D" w:rsidRDefault="00897956">
            <w:pPr>
              <w:pStyle w:val="TAL"/>
            </w:pPr>
            <w:r w:rsidRPr="00481D2D">
              <w:t>o</w:t>
            </w:r>
          </w:p>
        </w:tc>
        <w:tc>
          <w:tcPr>
            <w:tcW w:w="1021" w:type="dxa"/>
          </w:tcPr>
          <w:p w14:paraId="274E8D97" w14:textId="77777777" w:rsidR="00897956" w:rsidRPr="00481D2D" w:rsidRDefault="00897956">
            <w:pPr>
              <w:pStyle w:val="TAL"/>
            </w:pPr>
            <w:r w:rsidRPr="00481D2D">
              <w:t>o</w:t>
            </w:r>
          </w:p>
        </w:tc>
        <w:tc>
          <w:tcPr>
            <w:tcW w:w="1021" w:type="dxa"/>
          </w:tcPr>
          <w:p w14:paraId="0B9AA610" w14:textId="77777777" w:rsidR="00897956" w:rsidRPr="00481D2D" w:rsidRDefault="00897956">
            <w:pPr>
              <w:pStyle w:val="TAL"/>
            </w:pPr>
            <w:r w:rsidRPr="00481D2D">
              <w:t>[26] 20.9</w:t>
            </w:r>
          </w:p>
        </w:tc>
        <w:tc>
          <w:tcPr>
            <w:tcW w:w="1021" w:type="dxa"/>
          </w:tcPr>
          <w:p w14:paraId="46E15CE0" w14:textId="77777777" w:rsidR="00897956" w:rsidRPr="00481D2D" w:rsidRDefault="00897956">
            <w:pPr>
              <w:pStyle w:val="TAL"/>
            </w:pPr>
            <w:r w:rsidRPr="00481D2D">
              <w:t>o</w:t>
            </w:r>
          </w:p>
        </w:tc>
        <w:tc>
          <w:tcPr>
            <w:tcW w:w="1021" w:type="dxa"/>
          </w:tcPr>
          <w:p w14:paraId="4EB4C588" w14:textId="77777777" w:rsidR="00897956" w:rsidRPr="00481D2D" w:rsidRDefault="00897956">
            <w:pPr>
              <w:pStyle w:val="TAL"/>
            </w:pPr>
            <w:r w:rsidRPr="00481D2D">
              <w:t>o</w:t>
            </w:r>
          </w:p>
        </w:tc>
      </w:tr>
      <w:tr w:rsidR="00746979" w:rsidRPr="00481D2D" w14:paraId="436AB7F2" w14:textId="77777777" w:rsidTr="00915E8F">
        <w:tc>
          <w:tcPr>
            <w:tcW w:w="851" w:type="dxa"/>
          </w:tcPr>
          <w:p w14:paraId="20D483DD" w14:textId="77777777" w:rsidR="00746979" w:rsidRPr="00481D2D" w:rsidRDefault="00746979" w:rsidP="00915E8F">
            <w:pPr>
              <w:pStyle w:val="TAL"/>
            </w:pPr>
            <w:r w:rsidRPr="00481D2D">
              <w:t>1B</w:t>
            </w:r>
          </w:p>
        </w:tc>
        <w:tc>
          <w:tcPr>
            <w:tcW w:w="2665" w:type="dxa"/>
          </w:tcPr>
          <w:p w14:paraId="13D377D3" w14:textId="77777777" w:rsidR="00746979" w:rsidRPr="00481D2D" w:rsidRDefault="00746979" w:rsidP="00915E8F">
            <w:pPr>
              <w:pStyle w:val="TAL"/>
            </w:pPr>
            <w:r w:rsidRPr="00481D2D">
              <w:rPr>
                <w:lang w:eastAsia="zh-CN"/>
              </w:rPr>
              <w:t>Cellular-Network-Info</w:t>
            </w:r>
          </w:p>
        </w:tc>
        <w:tc>
          <w:tcPr>
            <w:tcW w:w="1021" w:type="dxa"/>
          </w:tcPr>
          <w:p w14:paraId="32A89885" w14:textId="77777777" w:rsidR="00746979" w:rsidRPr="00481D2D" w:rsidRDefault="00746979" w:rsidP="00915E8F">
            <w:pPr>
              <w:pStyle w:val="TAL"/>
            </w:pPr>
            <w:r w:rsidRPr="00481D2D">
              <w:t>7.2.15</w:t>
            </w:r>
          </w:p>
        </w:tc>
        <w:tc>
          <w:tcPr>
            <w:tcW w:w="1021" w:type="dxa"/>
          </w:tcPr>
          <w:p w14:paraId="08EFE902" w14:textId="77777777" w:rsidR="00746979" w:rsidRPr="00481D2D" w:rsidRDefault="00746979" w:rsidP="00915E8F">
            <w:pPr>
              <w:pStyle w:val="TAL"/>
            </w:pPr>
            <w:r w:rsidRPr="00481D2D">
              <w:t>n/a</w:t>
            </w:r>
          </w:p>
        </w:tc>
        <w:tc>
          <w:tcPr>
            <w:tcW w:w="1021" w:type="dxa"/>
          </w:tcPr>
          <w:p w14:paraId="76CA9829" w14:textId="77777777" w:rsidR="00746979" w:rsidRPr="00481D2D" w:rsidRDefault="00746979" w:rsidP="00915E8F">
            <w:pPr>
              <w:pStyle w:val="TAL"/>
            </w:pPr>
            <w:r w:rsidRPr="00481D2D">
              <w:t>c20</w:t>
            </w:r>
          </w:p>
        </w:tc>
        <w:tc>
          <w:tcPr>
            <w:tcW w:w="1021" w:type="dxa"/>
          </w:tcPr>
          <w:p w14:paraId="553C6410" w14:textId="77777777" w:rsidR="00746979" w:rsidRPr="00481D2D" w:rsidRDefault="00746979" w:rsidP="00915E8F">
            <w:pPr>
              <w:pStyle w:val="TAL"/>
            </w:pPr>
            <w:r w:rsidRPr="00481D2D">
              <w:t>7.2.15</w:t>
            </w:r>
          </w:p>
        </w:tc>
        <w:tc>
          <w:tcPr>
            <w:tcW w:w="1021" w:type="dxa"/>
          </w:tcPr>
          <w:p w14:paraId="08D7ADBB" w14:textId="77777777" w:rsidR="00746979" w:rsidRPr="00481D2D" w:rsidRDefault="00746979" w:rsidP="00915E8F">
            <w:pPr>
              <w:pStyle w:val="TAL"/>
            </w:pPr>
            <w:r w:rsidRPr="00481D2D">
              <w:t>n/a</w:t>
            </w:r>
          </w:p>
        </w:tc>
        <w:tc>
          <w:tcPr>
            <w:tcW w:w="1021" w:type="dxa"/>
          </w:tcPr>
          <w:p w14:paraId="55309255" w14:textId="77777777" w:rsidR="00746979" w:rsidRPr="00481D2D" w:rsidRDefault="00746979" w:rsidP="00915E8F">
            <w:pPr>
              <w:pStyle w:val="TAL"/>
            </w:pPr>
            <w:r w:rsidRPr="00481D2D">
              <w:t>c21</w:t>
            </w:r>
          </w:p>
        </w:tc>
      </w:tr>
      <w:tr w:rsidR="00897956" w:rsidRPr="00481D2D" w14:paraId="39C26A0D" w14:textId="77777777">
        <w:tc>
          <w:tcPr>
            <w:tcW w:w="851" w:type="dxa"/>
          </w:tcPr>
          <w:p w14:paraId="701F9C6C" w14:textId="77777777" w:rsidR="00897956" w:rsidRPr="00481D2D" w:rsidRDefault="00897956">
            <w:pPr>
              <w:pStyle w:val="TAL"/>
            </w:pPr>
            <w:r w:rsidRPr="00481D2D">
              <w:t>2</w:t>
            </w:r>
          </w:p>
        </w:tc>
        <w:tc>
          <w:tcPr>
            <w:tcW w:w="2665" w:type="dxa"/>
          </w:tcPr>
          <w:p w14:paraId="07C0CF74" w14:textId="77777777" w:rsidR="00897956" w:rsidRPr="00481D2D" w:rsidRDefault="00897956">
            <w:pPr>
              <w:pStyle w:val="TAL"/>
            </w:pPr>
            <w:r w:rsidRPr="00481D2D">
              <w:t>Content-Disposition</w:t>
            </w:r>
          </w:p>
        </w:tc>
        <w:tc>
          <w:tcPr>
            <w:tcW w:w="1021" w:type="dxa"/>
          </w:tcPr>
          <w:p w14:paraId="0AE33E21" w14:textId="77777777" w:rsidR="00897956" w:rsidRPr="00481D2D" w:rsidRDefault="00897956">
            <w:pPr>
              <w:pStyle w:val="TAL"/>
            </w:pPr>
            <w:r w:rsidRPr="00481D2D">
              <w:t>[26] 20.11</w:t>
            </w:r>
          </w:p>
        </w:tc>
        <w:tc>
          <w:tcPr>
            <w:tcW w:w="1021" w:type="dxa"/>
          </w:tcPr>
          <w:p w14:paraId="4AD3392D" w14:textId="77777777" w:rsidR="00897956" w:rsidRPr="00481D2D" w:rsidRDefault="00897956">
            <w:pPr>
              <w:pStyle w:val="TAL"/>
            </w:pPr>
            <w:r w:rsidRPr="00481D2D">
              <w:t>o</w:t>
            </w:r>
          </w:p>
        </w:tc>
        <w:tc>
          <w:tcPr>
            <w:tcW w:w="1021" w:type="dxa"/>
          </w:tcPr>
          <w:p w14:paraId="24454E3D" w14:textId="77777777" w:rsidR="00897956" w:rsidRPr="00481D2D" w:rsidRDefault="00897956">
            <w:pPr>
              <w:pStyle w:val="TAL"/>
            </w:pPr>
            <w:r w:rsidRPr="00481D2D">
              <w:t>o</w:t>
            </w:r>
          </w:p>
        </w:tc>
        <w:tc>
          <w:tcPr>
            <w:tcW w:w="1021" w:type="dxa"/>
          </w:tcPr>
          <w:p w14:paraId="11D73A4D" w14:textId="77777777" w:rsidR="00897956" w:rsidRPr="00481D2D" w:rsidRDefault="00897956">
            <w:pPr>
              <w:pStyle w:val="TAL"/>
            </w:pPr>
            <w:r w:rsidRPr="00481D2D">
              <w:t>[26] 20.11</w:t>
            </w:r>
          </w:p>
        </w:tc>
        <w:tc>
          <w:tcPr>
            <w:tcW w:w="1021" w:type="dxa"/>
          </w:tcPr>
          <w:p w14:paraId="08E46209" w14:textId="77777777" w:rsidR="00897956" w:rsidRPr="00481D2D" w:rsidRDefault="00897956">
            <w:pPr>
              <w:pStyle w:val="TAL"/>
            </w:pPr>
            <w:r w:rsidRPr="00481D2D">
              <w:t>m</w:t>
            </w:r>
          </w:p>
        </w:tc>
        <w:tc>
          <w:tcPr>
            <w:tcW w:w="1021" w:type="dxa"/>
          </w:tcPr>
          <w:p w14:paraId="3C91A060" w14:textId="77777777" w:rsidR="00897956" w:rsidRPr="00481D2D" w:rsidRDefault="00897956">
            <w:pPr>
              <w:pStyle w:val="TAL"/>
            </w:pPr>
            <w:r w:rsidRPr="00481D2D">
              <w:t>m</w:t>
            </w:r>
          </w:p>
        </w:tc>
      </w:tr>
      <w:tr w:rsidR="00897956" w:rsidRPr="00481D2D" w14:paraId="77182EF5" w14:textId="77777777">
        <w:tc>
          <w:tcPr>
            <w:tcW w:w="851" w:type="dxa"/>
          </w:tcPr>
          <w:p w14:paraId="726B5321" w14:textId="77777777" w:rsidR="00897956" w:rsidRPr="00481D2D" w:rsidRDefault="00897956">
            <w:pPr>
              <w:pStyle w:val="TAL"/>
            </w:pPr>
            <w:r w:rsidRPr="00481D2D">
              <w:t>3</w:t>
            </w:r>
          </w:p>
        </w:tc>
        <w:tc>
          <w:tcPr>
            <w:tcW w:w="2665" w:type="dxa"/>
          </w:tcPr>
          <w:p w14:paraId="1A611419" w14:textId="77777777" w:rsidR="00897956" w:rsidRPr="00481D2D" w:rsidRDefault="00897956">
            <w:pPr>
              <w:pStyle w:val="TAL"/>
            </w:pPr>
            <w:r w:rsidRPr="00481D2D">
              <w:t>Content-Encoding</w:t>
            </w:r>
          </w:p>
        </w:tc>
        <w:tc>
          <w:tcPr>
            <w:tcW w:w="1021" w:type="dxa"/>
          </w:tcPr>
          <w:p w14:paraId="194CC758" w14:textId="77777777" w:rsidR="00897956" w:rsidRPr="00481D2D" w:rsidRDefault="00897956">
            <w:pPr>
              <w:pStyle w:val="TAL"/>
            </w:pPr>
            <w:r w:rsidRPr="00481D2D">
              <w:t>[26] 20.12</w:t>
            </w:r>
          </w:p>
        </w:tc>
        <w:tc>
          <w:tcPr>
            <w:tcW w:w="1021" w:type="dxa"/>
          </w:tcPr>
          <w:p w14:paraId="318840A7" w14:textId="77777777" w:rsidR="00897956" w:rsidRPr="00481D2D" w:rsidRDefault="00897956">
            <w:pPr>
              <w:pStyle w:val="TAL"/>
            </w:pPr>
            <w:r w:rsidRPr="00481D2D">
              <w:t>o</w:t>
            </w:r>
          </w:p>
        </w:tc>
        <w:tc>
          <w:tcPr>
            <w:tcW w:w="1021" w:type="dxa"/>
          </w:tcPr>
          <w:p w14:paraId="53251DA9" w14:textId="77777777" w:rsidR="00897956" w:rsidRPr="00481D2D" w:rsidRDefault="00897956">
            <w:pPr>
              <w:pStyle w:val="TAL"/>
            </w:pPr>
            <w:r w:rsidRPr="00481D2D">
              <w:t>o</w:t>
            </w:r>
          </w:p>
        </w:tc>
        <w:tc>
          <w:tcPr>
            <w:tcW w:w="1021" w:type="dxa"/>
          </w:tcPr>
          <w:p w14:paraId="51EFB1D0" w14:textId="77777777" w:rsidR="00897956" w:rsidRPr="00481D2D" w:rsidRDefault="00897956">
            <w:pPr>
              <w:pStyle w:val="TAL"/>
            </w:pPr>
            <w:r w:rsidRPr="00481D2D">
              <w:t>[26] 20.12</w:t>
            </w:r>
          </w:p>
        </w:tc>
        <w:tc>
          <w:tcPr>
            <w:tcW w:w="1021" w:type="dxa"/>
          </w:tcPr>
          <w:p w14:paraId="73855519" w14:textId="77777777" w:rsidR="00897956" w:rsidRPr="00481D2D" w:rsidRDefault="00897956">
            <w:pPr>
              <w:pStyle w:val="TAL"/>
            </w:pPr>
            <w:r w:rsidRPr="00481D2D">
              <w:t>m</w:t>
            </w:r>
          </w:p>
        </w:tc>
        <w:tc>
          <w:tcPr>
            <w:tcW w:w="1021" w:type="dxa"/>
          </w:tcPr>
          <w:p w14:paraId="5D1E866F" w14:textId="77777777" w:rsidR="00897956" w:rsidRPr="00481D2D" w:rsidRDefault="00897956">
            <w:pPr>
              <w:pStyle w:val="TAL"/>
            </w:pPr>
            <w:r w:rsidRPr="00481D2D">
              <w:t>m</w:t>
            </w:r>
          </w:p>
        </w:tc>
      </w:tr>
      <w:tr w:rsidR="002A0E3D" w:rsidRPr="00481D2D" w14:paraId="7F69139B" w14:textId="77777777" w:rsidTr="0058236F">
        <w:tc>
          <w:tcPr>
            <w:tcW w:w="851" w:type="dxa"/>
          </w:tcPr>
          <w:p w14:paraId="75CE56A6" w14:textId="77777777" w:rsidR="002A0E3D" w:rsidRPr="00481D2D" w:rsidRDefault="002A0E3D" w:rsidP="0058236F">
            <w:pPr>
              <w:pStyle w:val="TAL"/>
            </w:pPr>
            <w:r w:rsidRPr="00481D2D">
              <w:t>3A</w:t>
            </w:r>
          </w:p>
        </w:tc>
        <w:tc>
          <w:tcPr>
            <w:tcW w:w="2665" w:type="dxa"/>
          </w:tcPr>
          <w:p w14:paraId="07DF2302" w14:textId="77777777" w:rsidR="002A0E3D" w:rsidRPr="00481D2D" w:rsidRDefault="002A0E3D" w:rsidP="0058236F">
            <w:pPr>
              <w:pStyle w:val="TAL"/>
            </w:pPr>
            <w:r w:rsidRPr="00481D2D">
              <w:t>Content-ID</w:t>
            </w:r>
          </w:p>
        </w:tc>
        <w:tc>
          <w:tcPr>
            <w:tcW w:w="1021" w:type="dxa"/>
          </w:tcPr>
          <w:p w14:paraId="164EAB37" w14:textId="77777777" w:rsidR="002A0E3D" w:rsidRPr="00481D2D" w:rsidRDefault="002A0E3D" w:rsidP="002A0E3D">
            <w:pPr>
              <w:pStyle w:val="TAL"/>
            </w:pPr>
            <w:r w:rsidRPr="00481D2D">
              <w:t>[256] 3.2</w:t>
            </w:r>
          </w:p>
        </w:tc>
        <w:tc>
          <w:tcPr>
            <w:tcW w:w="1021" w:type="dxa"/>
          </w:tcPr>
          <w:p w14:paraId="630B2C41" w14:textId="77777777" w:rsidR="002A0E3D" w:rsidRPr="00481D2D" w:rsidRDefault="002A0E3D" w:rsidP="0058236F">
            <w:pPr>
              <w:pStyle w:val="TAL"/>
            </w:pPr>
            <w:r w:rsidRPr="00481D2D">
              <w:t>o</w:t>
            </w:r>
          </w:p>
        </w:tc>
        <w:tc>
          <w:tcPr>
            <w:tcW w:w="1021" w:type="dxa"/>
          </w:tcPr>
          <w:p w14:paraId="3EAD9A32" w14:textId="77777777" w:rsidR="002A0E3D" w:rsidRPr="00481D2D" w:rsidRDefault="002A0E3D" w:rsidP="0058236F">
            <w:pPr>
              <w:pStyle w:val="TAL"/>
            </w:pPr>
            <w:r w:rsidRPr="00481D2D">
              <w:t>c23</w:t>
            </w:r>
          </w:p>
        </w:tc>
        <w:tc>
          <w:tcPr>
            <w:tcW w:w="1021" w:type="dxa"/>
          </w:tcPr>
          <w:p w14:paraId="25014F2D" w14:textId="77777777" w:rsidR="002A0E3D" w:rsidRPr="00481D2D" w:rsidRDefault="002A0E3D" w:rsidP="002A0E3D">
            <w:pPr>
              <w:pStyle w:val="TAL"/>
            </w:pPr>
            <w:r w:rsidRPr="00481D2D">
              <w:t>[256] 3.2</w:t>
            </w:r>
          </w:p>
        </w:tc>
        <w:tc>
          <w:tcPr>
            <w:tcW w:w="1021" w:type="dxa"/>
          </w:tcPr>
          <w:p w14:paraId="3E47311D" w14:textId="77777777" w:rsidR="002A0E3D" w:rsidRPr="00481D2D" w:rsidRDefault="002A0E3D" w:rsidP="0058236F">
            <w:pPr>
              <w:pStyle w:val="TAL"/>
            </w:pPr>
            <w:r w:rsidRPr="00481D2D">
              <w:t>m</w:t>
            </w:r>
          </w:p>
        </w:tc>
        <w:tc>
          <w:tcPr>
            <w:tcW w:w="1021" w:type="dxa"/>
          </w:tcPr>
          <w:p w14:paraId="4C33EF1D" w14:textId="77777777" w:rsidR="002A0E3D" w:rsidRPr="00481D2D" w:rsidRDefault="002A0E3D" w:rsidP="0058236F">
            <w:pPr>
              <w:pStyle w:val="TAL"/>
            </w:pPr>
            <w:r w:rsidRPr="00481D2D">
              <w:t>c24</w:t>
            </w:r>
          </w:p>
        </w:tc>
      </w:tr>
      <w:tr w:rsidR="00897956" w:rsidRPr="00481D2D" w14:paraId="7AED7708" w14:textId="77777777">
        <w:tc>
          <w:tcPr>
            <w:tcW w:w="851" w:type="dxa"/>
          </w:tcPr>
          <w:p w14:paraId="7D222CF9" w14:textId="77777777" w:rsidR="00897956" w:rsidRPr="00481D2D" w:rsidRDefault="00897956">
            <w:pPr>
              <w:pStyle w:val="TAL"/>
            </w:pPr>
            <w:r w:rsidRPr="00481D2D">
              <w:t>4</w:t>
            </w:r>
          </w:p>
        </w:tc>
        <w:tc>
          <w:tcPr>
            <w:tcW w:w="2665" w:type="dxa"/>
          </w:tcPr>
          <w:p w14:paraId="23243C7A" w14:textId="77777777" w:rsidR="00897956" w:rsidRPr="00481D2D" w:rsidRDefault="00897956">
            <w:pPr>
              <w:pStyle w:val="TAL"/>
            </w:pPr>
            <w:r w:rsidRPr="00481D2D">
              <w:t>Content-Language</w:t>
            </w:r>
          </w:p>
        </w:tc>
        <w:tc>
          <w:tcPr>
            <w:tcW w:w="1021" w:type="dxa"/>
          </w:tcPr>
          <w:p w14:paraId="4030DD13" w14:textId="77777777" w:rsidR="00897956" w:rsidRPr="00481D2D" w:rsidRDefault="00897956">
            <w:pPr>
              <w:pStyle w:val="TAL"/>
            </w:pPr>
            <w:r w:rsidRPr="00481D2D">
              <w:t>[26] 20.13</w:t>
            </w:r>
          </w:p>
        </w:tc>
        <w:tc>
          <w:tcPr>
            <w:tcW w:w="1021" w:type="dxa"/>
          </w:tcPr>
          <w:p w14:paraId="2D9E0A0E" w14:textId="77777777" w:rsidR="00897956" w:rsidRPr="00481D2D" w:rsidRDefault="00897956">
            <w:pPr>
              <w:pStyle w:val="TAL"/>
            </w:pPr>
            <w:r w:rsidRPr="00481D2D">
              <w:t>o</w:t>
            </w:r>
          </w:p>
        </w:tc>
        <w:tc>
          <w:tcPr>
            <w:tcW w:w="1021" w:type="dxa"/>
          </w:tcPr>
          <w:p w14:paraId="22F480FF" w14:textId="77777777" w:rsidR="00897956" w:rsidRPr="00481D2D" w:rsidRDefault="00897956">
            <w:pPr>
              <w:pStyle w:val="TAL"/>
            </w:pPr>
            <w:r w:rsidRPr="00481D2D">
              <w:t>o</w:t>
            </w:r>
          </w:p>
        </w:tc>
        <w:tc>
          <w:tcPr>
            <w:tcW w:w="1021" w:type="dxa"/>
          </w:tcPr>
          <w:p w14:paraId="19057C2C" w14:textId="77777777" w:rsidR="00897956" w:rsidRPr="00481D2D" w:rsidRDefault="00897956">
            <w:pPr>
              <w:pStyle w:val="TAL"/>
            </w:pPr>
            <w:r w:rsidRPr="00481D2D">
              <w:t>[26] 20.13</w:t>
            </w:r>
          </w:p>
        </w:tc>
        <w:tc>
          <w:tcPr>
            <w:tcW w:w="1021" w:type="dxa"/>
          </w:tcPr>
          <w:p w14:paraId="02796D0B" w14:textId="77777777" w:rsidR="00897956" w:rsidRPr="00481D2D" w:rsidRDefault="00897956">
            <w:pPr>
              <w:pStyle w:val="TAL"/>
            </w:pPr>
            <w:r w:rsidRPr="00481D2D">
              <w:t>m</w:t>
            </w:r>
          </w:p>
        </w:tc>
        <w:tc>
          <w:tcPr>
            <w:tcW w:w="1021" w:type="dxa"/>
          </w:tcPr>
          <w:p w14:paraId="0758F64C" w14:textId="77777777" w:rsidR="00897956" w:rsidRPr="00481D2D" w:rsidRDefault="00897956">
            <w:pPr>
              <w:pStyle w:val="TAL"/>
            </w:pPr>
            <w:r w:rsidRPr="00481D2D">
              <w:t>m</w:t>
            </w:r>
          </w:p>
        </w:tc>
      </w:tr>
      <w:tr w:rsidR="00897956" w:rsidRPr="00481D2D" w14:paraId="5A425457" w14:textId="77777777">
        <w:tc>
          <w:tcPr>
            <w:tcW w:w="851" w:type="dxa"/>
          </w:tcPr>
          <w:p w14:paraId="02FC724D" w14:textId="77777777" w:rsidR="00897956" w:rsidRPr="00481D2D" w:rsidRDefault="00897956">
            <w:pPr>
              <w:pStyle w:val="TAL"/>
            </w:pPr>
            <w:r w:rsidRPr="00481D2D">
              <w:t>5</w:t>
            </w:r>
          </w:p>
        </w:tc>
        <w:tc>
          <w:tcPr>
            <w:tcW w:w="2665" w:type="dxa"/>
          </w:tcPr>
          <w:p w14:paraId="29B996AB" w14:textId="77777777" w:rsidR="00897956" w:rsidRPr="00481D2D" w:rsidRDefault="00897956">
            <w:pPr>
              <w:pStyle w:val="TAL"/>
            </w:pPr>
            <w:r w:rsidRPr="00481D2D">
              <w:t>Content-Length</w:t>
            </w:r>
          </w:p>
        </w:tc>
        <w:tc>
          <w:tcPr>
            <w:tcW w:w="1021" w:type="dxa"/>
          </w:tcPr>
          <w:p w14:paraId="4FD5D56B" w14:textId="77777777" w:rsidR="00897956" w:rsidRPr="00481D2D" w:rsidRDefault="00897956">
            <w:pPr>
              <w:pStyle w:val="TAL"/>
            </w:pPr>
            <w:r w:rsidRPr="00481D2D">
              <w:t>[26] 20.14</w:t>
            </w:r>
          </w:p>
        </w:tc>
        <w:tc>
          <w:tcPr>
            <w:tcW w:w="1021" w:type="dxa"/>
          </w:tcPr>
          <w:p w14:paraId="59695CA9" w14:textId="77777777" w:rsidR="00897956" w:rsidRPr="00481D2D" w:rsidRDefault="00897956">
            <w:pPr>
              <w:pStyle w:val="TAL"/>
            </w:pPr>
            <w:r w:rsidRPr="00481D2D">
              <w:t>m</w:t>
            </w:r>
          </w:p>
        </w:tc>
        <w:tc>
          <w:tcPr>
            <w:tcW w:w="1021" w:type="dxa"/>
          </w:tcPr>
          <w:p w14:paraId="3A14A3B9" w14:textId="77777777" w:rsidR="00897956" w:rsidRPr="00481D2D" w:rsidRDefault="00897956">
            <w:pPr>
              <w:pStyle w:val="TAL"/>
            </w:pPr>
            <w:r w:rsidRPr="00481D2D">
              <w:t>m</w:t>
            </w:r>
          </w:p>
        </w:tc>
        <w:tc>
          <w:tcPr>
            <w:tcW w:w="1021" w:type="dxa"/>
          </w:tcPr>
          <w:p w14:paraId="44D9D25D" w14:textId="77777777" w:rsidR="00897956" w:rsidRPr="00481D2D" w:rsidRDefault="00897956">
            <w:pPr>
              <w:pStyle w:val="TAL"/>
            </w:pPr>
            <w:r w:rsidRPr="00481D2D">
              <w:t>[26] 20.14</w:t>
            </w:r>
          </w:p>
        </w:tc>
        <w:tc>
          <w:tcPr>
            <w:tcW w:w="1021" w:type="dxa"/>
          </w:tcPr>
          <w:p w14:paraId="736811AC" w14:textId="77777777" w:rsidR="00897956" w:rsidRPr="00481D2D" w:rsidRDefault="00897956">
            <w:pPr>
              <w:pStyle w:val="TAL"/>
            </w:pPr>
            <w:r w:rsidRPr="00481D2D">
              <w:t>m</w:t>
            </w:r>
          </w:p>
        </w:tc>
        <w:tc>
          <w:tcPr>
            <w:tcW w:w="1021" w:type="dxa"/>
          </w:tcPr>
          <w:p w14:paraId="7A7AF628" w14:textId="77777777" w:rsidR="00897956" w:rsidRPr="00481D2D" w:rsidRDefault="00897956">
            <w:pPr>
              <w:pStyle w:val="TAL"/>
            </w:pPr>
            <w:r w:rsidRPr="00481D2D">
              <w:t>m</w:t>
            </w:r>
          </w:p>
        </w:tc>
      </w:tr>
      <w:tr w:rsidR="00897956" w:rsidRPr="00481D2D" w14:paraId="74DCAD06" w14:textId="77777777">
        <w:tc>
          <w:tcPr>
            <w:tcW w:w="851" w:type="dxa"/>
          </w:tcPr>
          <w:p w14:paraId="3DAA7887" w14:textId="77777777" w:rsidR="00897956" w:rsidRPr="00481D2D" w:rsidRDefault="00897956">
            <w:pPr>
              <w:pStyle w:val="TAL"/>
            </w:pPr>
            <w:r w:rsidRPr="00481D2D">
              <w:t>6</w:t>
            </w:r>
          </w:p>
        </w:tc>
        <w:tc>
          <w:tcPr>
            <w:tcW w:w="2665" w:type="dxa"/>
          </w:tcPr>
          <w:p w14:paraId="4FDEB499" w14:textId="77777777" w:rsidR="00897956" w:rsidRPr="00481D2D" w:rsidRDefault="00897956">
            <w:pPr>
              <w:pStyle w:val="TAL"/>
            </w:pPr>
            <w:r w:rsidRPr="00481D2D">
              <w:t>Content-Type</w:t>
            </w:r>
          </w:p>
        </w:tc>
        <w:tc>
          <w:tcPr>
            <w:tcW w:w="1021" w:type="dxa"/>
          </w:tcPr>
          <w:p w14:paraId="2DC33E74" w14:textId="77777777" w:rsidR="00897956" w:rsidRPr="00481D2D" w:rsidRDefault="00897956">
            <w:pPr>
              <w:pStyle w:val="TAL"/>
            </w:pPr>
            <w:r w:rsidRPr="00481D2D">
              <w:t>[26] 20.15</w:t>
            </w:r>
          </w:p>
        </w:tc>
        <w:tc>
          <w:tcPr>
            <w:tcW w:w="1021" w:type="dxa"/>
          </w:tcPr>
          <w:p w14:paraId="363FBF0F" w14:textId="77777777" w:rsidR="00897956" w:rsidRPr="00481D2D" w:rsidRDefault="00897956">
            <w:pPr>
              <w:pStyle w:val="TAL"/>
            </w:pPr>
            <w:r w:rsidRPr="00481D2D">
              <w:t>m</w:t>
            </w:r>
          </w:p>
        </w:tc>
        <w:tc>
          <w:tcPr>
            <w:tcW w:w="1021" w:type="dxa"/>
          </w:tcPr>
          <w:p w14:paraId="469170E6" w14:textId="77777777" w:rsidR="00897956" w:rsidRPr="00481D2D" w:rsidRDefault="00897956">
            <w:pPr>
              <w:pStyle w:val="TAL"/>
            </w:pPr>
            <w:r w:rsidRPr="00481D2D">
              <w:t>m</w:t>
            </w:r>
          </w:p>
        </w:tc>
        <w:tc>
          <w:tcPr>
            <w:tcW w:w="1021" w:type="dxa"/>
          </w:tcPr>
          <w:p w14:paraId="54A50836" w14:textId="77777777" w:rsidR="00897956" w:rsidRPr="00481D2D" w:rsidRDefault="00897956">
            <w:pPr>
              <w:pStyle w:val="TAL"/>
            </w:pPr>
            <w:r w:rsidRPr="00481D2D">
              <w:t>[26] 20.15</w:t>
            </w:r>
          </w:p>
        </w:tc>
        <w:tc>
          <w:tcPr>
            <w:tcW w:w="1021" w:type="dxa"/>
          </w:tcPr>
          <w:p w14:paraId="5A38E598" w14:textId="77777777" w:rsidR="00897956" w:rsidRPr="00481D2D" w:rsidRDefault="00897956">
            <w:pPr>
              <w:pStyle w:val="TAL"/>
            </w:pPr>
            <w:r w:rsidRPr="00481D2D">
              <w:t>m</w:t>
            </w:r>
          </w:p>
        </w:tc>
        <w:tc>
          <w:tcPr>
            <w:tcW w:w="1021" w:type="dxa"/>
          </w:tcPr>
          <w:p w14:paraId="53CCDA39" w14:textId="77777777" w:rsidR="00897956" w:rsidRPr="00481D2D" w:rsidRDefault="00897956">
            <w:pPr>
              <w:pStyle w:val="TAL"/>
            </w:pPr>
            <w:r w:rsidRPr="00481D2D">
              <w:t>m</w:t>
            </w:r>
          </w:p>
        </w:tc>
      </w:tr>
      <w:tr w:rsidR="00897956" w:rsidRPr="00481D2D" w14:paraId="668EC6DF" w14:textId="77777777">
        <w:tc>
          <w:tcPr>
            <w:tcW w:w="851" w:type="dxa"/>
          </w:tcPr>
          <w:p w14:paraId="50E6A3BC" w14:textId="77777777" w:rsidR="00897956" w:rsidRPr="00481D2D" w:rsidRDefault="00897956">
            <w:pPr>
              <w:pStyle w:val="TAL"/>
            </w:pPr>
            <w:r w:rsidRPr="00481D2D">
              <w:t>7</w:t>
            </w:r>
          </w:p>
        </w:tc>
        <w:tc>
          <w:tcPr>
            <w:tcW w:w="2665" w:type="dxa"/>
          </w:tcPr>
          <w:p w14:paraId="3B243425"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76F148E7" w14:textId="77777777" w:rsidR="00897956" w:rsidRPr="00481D2D" w:rsidRDefault="00897956">
            <w:pPr>
              <w:pStyle w:val="TAL"/>
            </w:pPr>
            <w:r w:rsidRPr="00481D2D">
              <w:t>[26] 20.16</w:t>
            </w:r>
          </w:p>
        </w:tc>
        <w:tc>
          <w:tcPr>
            <w:tcW w:w="1021" w:type="dxa"/>
          </w:tcPr>
          <w:p w14:paraId="2186C17A" w14:textId="77777777" w:rsidR="00897956" w:rsidRPr="00481D2D" w:rsidRDefault="00897956">
            <w:pPr>
              <w:pStyle w:val="TAL"/>
            </w:pPr>
            <w:r w:rsidRPr="00481D2D">
              <w:t>m</w:t>
            </w:r>
          </w:p>
        </w:tc>
        <w:tc>
          <w:tcPr>
            <w:tcW w:w="1021" w:type="dxa"/>
          </w:tcPr>
          <w:p w14:paraId="49B92D07" w14:textId="77777777" w:rsidR="00897956" w:rsidRPr="00481D2D" w:rsidRDefault="00897956">
            <w:pPr>
              <w:pStyle w:val="TAL"/>
            </w:pPr>
            <w:r w:rsidRPr="00481D2D">
              <w:t>m</w:t>
            </w:r>
          </w:p>
        </w:tc>
        <w:tc>
          <w:tcPr>
            <w:tcW w:w="1021" w:type="dxa"/>
          </w:tcPr>
          <w:p w14:paraId="600138DD" w14:textId="77777777" w:rsidR="00897956" w:rsidRPr="00481D2D" w:rsidRDefault="00897956">
            <w:pPr>
              <w:pStyle w:val="TAL"/>
            </w:pPr>
            <w:r w:rsidRPr="00481D2D">
              <w:t>[26] 20.16</w:t>
            </w:r>
          </w:p>
        </w:tc>
        <w:tc>
          <w:tcPr>
            <w:tcW w:w="1021" w:type="dxa"/>
          </w:tcPr>
          <w:p w14:paraId="29EF4F87" w14:textId="77777777" w:rsidR="00897956" w:rsidRPr="00481D2D" w:rsidRDefault="00897956">
            <w:pPr>
              <w:pStyle w:val="TAL"/>
            </w:pPr>
            <w:r w:rsidRPr="00481D2D">
              <w:t>m</w:t>
            </w:r>
          </w:p>
        </w:tc>
        <w:tc>
          <w:tcPr>
            <w:tcW w:w="1021" w:type="dxa"/>
          </w:tcPr>
          <w:p w14:paraId="5CCAAE54" w14:textId="77777777" w:rsidR="00897956" w:rsidRPr="00481D2D" w:rsidRDefault="00897956">
            <w:pPr>
              <w:pStyle w:val="TAL"/>
            </w:pPr>
            <w:r w:rsidRPr="00481D2D">
              <w:t>m</w:t>
            </w:r>
          </w:p>
        </w:tc>
      </w:tr>
      <w:tr w:rsidR="00897956" w:rsidRPr="00481D2D" w14:paraId="5A9BA754" w14:textId="77777777">
        <w:tc>
          <w:tcPr>
            <w:tcW w:w="851" w:type="dxa"/>
          </w:tcPr>
          <w:p w14:paraId="0E704A9B" w14:textId="77777777" w:rsidR="00897956" w:rsidRPr="00481D2D" w:rsidRDefault="00897956">
            <w:pPr>
              <w:pStyle w:val="TAL"/>
            </w:pPr>
            <w:r w:rsidRPr="00481D2D">
              <w:t>8</w:t>
            </w:r>
          </w:p>
        </w:tc>
        <w:tc>
          <w:tcPr>
            <w:tcW w:w="2665" w:type="dxa"/>
          </w:tcPr>
          <w:p w14:paraId="04EADDE0" w14:textId="77777777" w:rsidR="00897956" w:rsidRPr="00481D2D" w:rsidRDefault="00897956">
            <w:pPr>
              <w:pStyle w:val="TAL"/>
            </w:pPr>
            <w:r w:rsidRPr="00481D2D">
              <w:t>Date</w:t>
            </w:r>
          </w:p>
        </w:tc>
        <w:tc>
          <w:tcPr>
            <w:tcW w:w="1021" w:type="dxa"/>
          </w:tcPr>
          <w:p w14:paraId="414E8B61" w14:textId="77777777" w:rsidR="00897956" w:rsidRPr="00481D2D" w:rsidRDefault="00897956">
            <w:pPr>
              <w:pStyle w:val="TAL"/>
            </w:pPr>
            <w:r w:rsidRPr="00481D2D">
              <w:t>[26] 20.17</w:t>
            </w:r>
          </w:p>
        </w:tc>
        <w:tc>
          <w:tcPr>
            <w:tcW w:w="1021" w:type="dxa"/>
          </w:tcPr>
          <w:p w14:paraId="7D45DA22" w14:textId="77777777" w:rsidR="00897956" w:rsidRPr="00481D2D" w:rsidRDefault="00897956">
            <w:pPr>
              <w:pStyle w:val="TAL"/>
            </w:pPr>
            <w:r w:rsidRPr="00481D2D">
              <w:t>c1</w:t>
            </w:r>
          </w:p>
        </w:tc>
        <w:tc>
          <w:tcPr>
            <w:tcW w:w="1021" w:type="dxa"/>
          </w:tcPr>
          <w:p w14:paraId="7BCE38A5" w14:textId="77777777" w:rsidR="00897956" w:rsidRPr="00481D2D" w:rsidRDefault="00897956">
            <w:pPr>
              <w:pStyle w:val="TAL"/>
            </w:pPr>
            <w:r w:rsidRPr="00481D2D">
              <w:t>c1</w:t>
            </w:r>
          </w:p>
        </w:tc>
        <w:tc>
          <w:tcPr>
            <w:tcW w:w="1021" w:type="dxa"/>
          </w:tcPr>
          <w:p w14:paraId="315FFA2B" w14:textId="77777777" w:rsidR="00897956" w:rsidRPr="00481D2D" w:rsidRDefault="00897956">
            <w:pPr>
              <w:pStyle w:val="TAL"/>
            </w:pPr>
            <w:r w:rsidRPr="00481D2D">
              <w:t>[26] 20.17</w:t>
            </w:r>
          </w:p>
        </w:tc>
        <w:tc>
          <w:tcPr>
            <w:tcW w:w="1021" w:type="dxa"/>
          </w:tcPr>
          <w:p w14:paraId="4A0D1092" w14:textId="77777777" w:rsidR="00897956" w:rsidRPr="00481D2D" w:rsidRDefault="00897956">
            <w:pPr>
              <w:pStyle w:val="TAL"/>
            </w:pPr>
            <w:r w:rsidRPr="00481D2D">
              <w:t>m</w:t>
            </w:r>
          </w:p>
        </w:tc>
        <w:tc>
          <w:tcPr>
            <w:tcW w:w="1021" w:type="dxa"/>
          </w:tcPr>
          <w:p w14:paraId="72419FC8" w14:textId="77777777" w:rsidR="00897956" w:rsidRPr="00481D2D" w:rsidRDefault="00897956">
            <w:pPr>
              <w:pStyle w:val="TAL"/>
            </w:pPr>
            <w:r w:rsidRPr="00481D2D">
              <w:t>m</w:t>
            </w:r>
          </w:p>
        </w:tc>
      </w:tr>
      <w:tr w:rsidR="00897956" w:rsidRPr="00481D2D" w14:paraId="0E43D1A4" w14:textId="77777777">
        <w:tc>
          <w:tcPr>
            <w:tcW w:w="851" w:type="dxa"/>
          </w:tcPr>
          <w:p w14:paraId="206F1C1B" w14:textId="77777777" w:rsidR="00897956" w:rsidRPr="00481D2D" w:rsidRDefault="00897956">
            <w:pPr>
              <w:pStyle w:val="TAL"/>
            </w:pPr>
            <w:r w:rsidRPr="00481D2D">
              <w:t>8ª</w:t>
            </w:r>
          </w:p>
        </w:tc>
        <w:tc>
          <w:tcPr>
            <w:tcW w:w="2665" w:type="dxa"/>
          </w:tcPr>
          <w:p w14:paraId="6196026F" w14:textId="77777777" w:rsidR="00897956" w:rsidRPr="00481D2D" w:rsidRDefault="00897956">
            <w:pPr>
              <w:pStyle w:val="TAL"/>
            </w:pPr>
            <w:r w:rsidRPr="00481D2D">
              <w:t>Expires</w:t>
            </w:r>
          </w:p>
        </w:tc>
        <w:tc>
          <w:tcPr>
            <w:tcW w:w="1021" w:type="dxa"/>
          </w:tcPr>
          <w:p w14:paraId="52E8593B" w14:textId="77777777" w:rsidR="00897956" w:rsidRPr="00481D2D" w:rsidRDefault="00897956">
            <w:pPr>
              <w:pStyle w:val="TAL"/>
            </w:pPr>
            <w:r w:rsidRPr="00481D2D">
              <w:t>[26] 20.19</w:t>
            </w:r>
          </w:p>
        </w:tc>
        <w:tc>
          <w:tcPr>
            <w:tcW w:w="1021" w:type="dxa"/>
          </w:tcPr>
          <w:p w14:paraId="36B3FE68" w14:textId="77777777" w:rsidR="00897956" w:rsidRPr="00481D2D" w:rsidRDefault="00897956">
            <w:pPr>
              <w:pStyle w:val="TAL"/>
            </w:pPr>
            <w:r w:rsidRPr="00481D2D">
              <w:t>o</w:t>
            </w:r>
          </w:p>
        </w:tc>
        <w:tc>
          <w:tcPr>
            <w:tcW w:w="1021" w:type="dxa"/>
          </w:tcPr>
          <w:p w14:paraId="3233AAAF" w14:textId="77777777" w:rsidR="00897956" w:rsidRPr="00481D2D" w:rsidRDefault="00897956">
            <w:pPr>
              <w:pStyle w:val="TAL"/>
            </w:pPr>
            <w:r w:rsidRPr="00481D2D">
              <w:t>o</w:t>
            </w:r>
          </w:p>
        </w:tc>
        <w:tc>
          <w:tcPr>
            <w:tcW w:w="1021" w:type="dxa"/>
          </w:tcPr>
          <w:p w14:paraId="0327B952" w14:textId="77777777" w:rsidR="00897956" w:rsidRPr="00481D2D" w:rsidRDefault="00897956">
            <w:pPr>
              <w:pStyle w:val="TAL"/>
            </w:pPr>
            <w:r w:rsidRPr="00481D2D">
              <w:t>[26] 20.19</w:t>
            </w:r>
          </w:p>
        </w:tc>
        <w:tc>
          <w:tcPr>
            <w:tcW w:w="1021" w:type="dxa"/>
          </w:tcPr>
          <w:p w14:paraId="25FD25AE" w14:textId="77777777" w:rsidR="00897956" w:rsidRPr="00481D2D" w:rsidRDefault="00897956">
            <w:pPr>
              <w:pStyle w:val="TAL"/>
            </w:pPr>
            <w:r w:rsidRPr="00481D2D">
              <w:t>o</w:t>
            </w:r>
          </w:p>
        </w:tc>
        <w:tc>
          <w:tcPr>
            <w:tcW w:w="1021" w:type="dxa"/>
          </w:tcPr>
          <w:p w14:paraId="7B9B421A" w14:textId="77777777" w:rsidR="00897956" w:rsidRPr="00481D2D" w:rsidRDefault="00897956">
            <w:pPr>
              <w:pStyle w:val="TAL"/>
            </w:pPr>
            <w:r w:rsidRPr="00481D2D">
              <w:t>o</w:t>
            </w:r>
          </w:p>
        </w:tc>
      </w:tr>
      <w:tr w:rsidR="00897956" w:rsidRPr="00481D2D" w14:paraId="0F20BBD5" w14:textId="77777777">
        <w:tc>
          <w:tcPr>
            <w:tcW w:w="851" w:type="dxa"/>
          </w:tcPr>
          <w:p w14:paraId="5ACE2D29" w14:textId="77777777" w:rsidR="00897956" w:rsidRPr="00481D2D" w:rsidRDefault="00897956">
            <w:pPr>
              <w:pStyle w:val="TAL"/>
            </w:pPr>
            <w:r w:rsidRPr="00481D2D">
              <w:t>9</w:t>
            </w:r>
          </w:p>
        </w:tc>
        <w:tc>
          <w:tcPr>
            <w:tcW w:w="2665" w:type="dxa"/>
          </w:tcPr>
          <w:p w14:paraId="32A75AA8" w14:textId="77777777" w:rsidR="00897956" w:rsidRPr="00481D2D" w:rsidRDefault="00897956">
            <w:pPr>
              <w:pStyle w:val="TAL"/>
            </w:pPr>
            <w:r w:rsidRPr="00481D2D">
              <w:t>From</w:t>
            </w:r>
          </w:p>
        </w:tc>
        <w:tc>
          <w:tcPr>
            <w:tcW w:w="1021" w:type="dxa"/>
          </w:tcPr>
          <w:p w14:paraId="594DB3EC" w14:textId="77777777" w:rsidR="00897956" w:rsidRPr="00481D2D" w:rsidRDefault="00897956">
            <w:pPr>
              <w:pStyle w:val="TAL"/>
            </w:pPr>
            <w:r w:rsidRPr="00481D2D">
              <w:t>[26] 20.20</w:t>
            </w:r>
          </w:p>
        </w:tc>
        <w:tc>
          <w:tcPr>
            <w:tcW w:w="1021" w:type="dxa"/>
          </w:tcPr>
          <w:p w14:paraId="14FC5D39" w14:textId="77777777" w:rsidR="00897956" w:rsidRPr="00481D2D" w:rsidRDefault="00897956">
            <w:pPr>
              <w:pStyle w:val="TAL"/>
            </w:pPr>
            <w:r w:rsidRPr="00481D2D">
              <w:t>m</w:t>
            </w:r>
          </w:p>
        </w:tc>
        <w:tc>
          <w:tcPr>
            <w:tcW w:w="1021" w:type="dxa"/>
          </w:tcPr>
          <w:p w14:paraId="30910A2E" w14:textId="77777777" w:rsidR="00897956" w:rsidRPr="00481D2D" w:rsidRDefault="00897956">
            <w:pPr>
              <w:pStyle w:val="TAL"/>
            </w:pPr>
            <w:r w:rsidRPr="00481D2D">
              <w:t>m</w:t>
            </w:r>
          </w:p>
        </w:tc>
        <w:tc>
          <w:tcPr>
            <w:tcW w:w="1021" w:type="dxa"/>
          </w:tcPr>
          <w:p w14:paraId="47406293" w14:textId="77777777" w:rsidR="00897956" w:rsidRPr="00481D2D" w:rsidRDefault="00897956">
            <w:pPr>
              <w:pStyle w:val="TAL"/>
            </w:pPr>
            <w:r w:rsidRPr="00481D2D">
              <w:t>[26] 20.20</w:t>
            </w:r>
          </w:p>
        </w:tc>
        <w:tc>
          <w:tcPr>
            <w:tcW w:w="1021" w:type="dxa"/>
          </w:tcPr>
          <w:p w14:paraId="0C126F68" w14:textId="77777777" w:rsidR="00897956" w:rsidRPr="00481D2D" w:rsidRDefault="00897956">
            <w:pPr>
              <w:pStyle w:val="TAL"/>
            </w:pPr>
            <w:r w:rsidRPr="00481D2D">
              <w:t>m</w:t>
            </w:r>
          </w:p>
        </w:tc>
        <w:tc>
          <w:tcPr>
            <w:tcW w:w="1021" w:type="dxa"/>
          </w:tcPr>
          <w:p w14:paraId="3A489FA1" w14:textId="77777777" w:rsidR="00897956" w:rsidRPr="00481D2D" w:rsidRDefault="00897956">
            <w:pPr>
              <w:pStyle w:val="TAL"/>
            </w:pPr>
            <w:r w:rsidRPr="00481D2D">
              <w:t>m</w:t>
            </w:r>
          </w:p>
        </w:tc>
      </w:tr>
      <w:tr w:rsidR="00AD21C8" w:rsidRPr="00481D2D" w14:paraId="050C4D4A" w14:textId="77777777">
        <w:tc>
          <w:tcPr>
            <w:tcW w:w="851" w:type="dxa"/>
          </w:tcPr>
          <w:p w14:paraId="75D293C5" w14:textId="77777777" w:rsidR="00AD21C8" w:rsidRPr="00481D2D" w:rsidRDefault="00AD21C8">
            <w:pPr>
              <w:pStyle w:val="TAL"/>
            </w:pPr>
            <w:r w:rsidRPr="00481D2D">
              <w:t>9A</w:t>
            </w:r>
          </w:p>
        </w:tc>
        <w:tc>
          <w:tcPr>
            <w:tcW w:w="2665" w:type="dxa"/>
          </w:tcPr>
          <w:p w14:paraId="2A7BF204" w14:textId="77777777" w:rsidR="00AD21C8" w:rsidRPr="00481D2D" w:rsidRDefault="00AD21C8">
            <w:pPr>
              <w:pStyle w:val="TAL"/>
            </w:pPr>
            <w:r w:rsidRPr="00481D2D">
              <w:t>Geolocation</w:t>
            </w:r>
            <w:r w:rsidR="00FC320B" w:rsidRPr="00481D2D">
              <w:t>-Error</w:t>
            </w:r>
          </w:p>
        </w:tc>
        <w:tc>
          <w:tcPr>
            <w:tcW w:w="1021" w:type="dxa"/>
          </w:tcPr>
          <w:p w14:paraId="70004A42" w14:textId="77777777" w:rsidR="00AD21C8" w:rsidRPr="00481D2D" w:rsidRDefault="00AD21C8">
            <w:pPr>
              <w:pStyle w:val="TAL"/>
            </w:pPr>
            <w:r w:rsidRPr="00481D2D">
              <w:t xml:space="preserve">[89] </w:t>
            </w:r>
            <w:r w:rsidR="00FC320B" w:rsidRPr="00481D2D">
              <w:t>4.3</w:t>
            </w:r>
          </w:p>
        </w:tc>
        <w:tc>
          <w:tcPr>
            <w:tcW w:w="1021" w:type="dxa"/>
          </w:tcPr>
          <w:p w14:paraId="562DB8C4" w14:textId="77777777" w:rsidR="00AD21C8" w:rsidRPr="00481D2D" w:rsidRDefault="00AD21C8">
            <w:pPr>
              <w:pStyle w:val="TAL"/>
            </w:pPr>
            <w:r w:rsidRPr="00481D2D">
              <w:t>c14</w:t>
            </w:r>
          </w:p>
        </w:tc>
        <w:tc>
          <w:tcPr>
            <w:tcW w:w="1021" w:type="dxa"/>
          </w:tcPr>
          <w:p w14:paraId="33161B89" w14:textId="77777777" w:rsidR="00AD21C8" w:rsidRPr="00481D2D" w:rsidRDefault="00AD21C8">
            <w:pPr>
              <w:pStyle w:val="TAL"/>
            </w:pPr>
            <w:r w:rsidRPr="00481D2D">
              <w:t>c14</w:t>
            </w:r>
          </w:p>
        </w:tc>
        <w:tc>
          <w:tcPr>
            <w:tcW w:w="1021" w:type="dxa"/>
          </w:tcPr>
          <w:p w14:paraId="722B128F" w14:textId="77777777" w:rsidR="00AD21C8" w:rsidRPr="00481D2D" w:rsidRDefault="00AD21C8">
            <w:pPr>
              <w:pStyle w:val="TAL"/>
            </w:pPr>
            <w:r w:rsidRPr="00481D2D">
              <w:t xml:space="preserve">[89] </w:t>
            </w:r>
            <w:r w:rsidR="00FC320B" w:rsidRPr="00481D2D">
              <w:t>4.3</w:t>
            </w:r>
          </w:p>
        </w:tc>
        <w:tc>
          <w:tcPr>
            <w:tcW w:w="1021" w:type="dxa"/>
          </w:tcPr>
          <w:p w14:paraId="7973F633" w14:textId="77777777" w:rsidR="00AD21C8" w:rsidRPr="00481D2D" w:rsidRDefault="00AD21C8">
            <w:pPr>
              <w:pStyle w:val="TAL"/>
            </w:pPr>
            <w:r w:rsidRPr="00481D2D">
              <w:t>c14</w:t>
            </w:r>
          </w:p>
        </w:tc>
        <w:tc>
          <w:tcPr>
            <w:tcW w:w="1021" w:type="dxa"/>
          </w:tcPr>
          <w:p w14:paraId="70B90546" w14:textId="77777777" w:rsidR="00AD21C8" w:rsidRPr="00481D2D" w:rsidRDefault="00AD21C8">
            <w:pPr>
              <w:pStyle w:val="TAL"/>
            </w:pPr>
            <w:r w:rsidRPr="00481D2D">
              <w:t>c14</w:t>
            </w:r>
          </w:p>
        </w:tc>
      </w:tr>
      <w:tr w:rsidR="00AD21C8" w:rsidRPr="00481D2D" w14:paraId="3B95B1ED" w14:textId="77777777">
        <w:tc>
          <w:tcPr>
            <w:tcW w:w="851" w:type="dxa"/>
          </w:tcPr>
          <w:p w14:paraId="43FDB0ED" w14:textId="77777777" w:rsidR="00AD21C8" w:rsidRPr="00481D2D" w:rsidRDefault="00AD21C8">
            <w:pPr>
              <w:pStyle w:val="TAL"/>
            </w:pPr>
            <w:r w:rsidRPr="00481D2D">
              <w:t>9B</w:t>
            </w:r>
          </w:p>
        </w:tc>
        <w:tc>
          <w:tcPr>
            <w:tcW w:w="2665" w:type="dxa"/>
          </w:tcPr>
          <w:p w14:paraId="767951E8" w14:textId="77777777" w:rsidR="00AD21C8" w:rsidRPr="00481D2D" w:rsidRDefault="00AD21C8">
            <w:pPr>
              <w:pStyle w:val="TAL"/>
            </w:pPr>
            <w:r w:rsidRPr="00481D2D">
              <w:t>History-Info</w:t>
            </w:r>
          </w:p>
        </w:tc>
        <w:tc>
          <w:tcPr>
            <w:tcW w:w="1021" w:type="dxa"/>
          </w:tcPr>
          <w:p w14:paraId="27481B02" w14:textId="77777777" w:rsidR="00AD21C8" w:rsidRPr="00481D2D" w:rsidRDefault="00AD21C8">
            <w:pPr>
              <w:pStyle w:val="TAL"/>
            </w:pPr>
            <w:r w:rsidRPr="00481D2D">
              <w:t>[66] 4.1</w:t>
            </w:r>
          </w:p>
        </w:tc>
        <w:tc>
          <w:tcPr>
            <w:tcW w:w="1021" w:type="dxa"/>
          </w:tcPr>
          <w:p w14:paraId="1440DA98" w14:textId="77777777" w:rsidR="00AD21C8" w:rsidRPr="00481D2D" w:rsidRDefault="00AD21C8">
            <w:pPr>
              <w:pStyle w:val="TAL"/>
            </w:pPr>
            <w:r w:rsidRPr="00481D2D">
              <w:t>c13</w:t>
            </w:r>
          </w:p>
        </w:tc>
        <w:tc>
          <w:tcPr>
            <w:tcW w:w="1021" w:type="dxa"/>
          </w:tcPr>
          <w:p w14:paraId="170EBBE8" w14:textId="77777777" w:rsidR="00AD21C8" w:rsidRPr="00481D2D" w:rsidRDefault="00AD21C8">
            <w:pPr>
              <w:pStyle w:val="TAL"/>
            </w:pPr>
            <w:r w:rsidRPr="00481D2D">
              <w:t>c13</w:t>
            </w:r>
          </w:p>
        </w:tc>
        <w:tc>
          <w:tcPr>
            <w:tcW w:w="1021" w:type="dxa"/>
          </w:tcPr>
          <w:p w14:paraId="2B4B8016" w14:textId="77777777" w:rsidR="00AD21C8" w:rsidRPr="00481D2D" w:rsidRDefault="00AD21C8">
            <w:pPr>
              <w:pStyle w:val="TAL"/>
            </w:pPr>
            <w:r w:rsidRPr="00481D2D">
              <w:t xml:space="preserve">[66] 4.1 </w:t>
            </w:r>
          </w:p>
        </w:tc>
        <w:tc>
          <w:tcPr>
            <w:tcW w:w="1021" w:type="dxa"/>
          </w:tcPr>
          <w:p w14:paraId="0A7D8671" w14:textId="77777777" w:rsidR="00AD21C8" w:rsidRPr="00481D2D" w:rsidRDefault="00AD21C8">
            <w:pPr>
              <w:pStyle w:val="TAL"/>
            </w:pPr>
            <w:r w:rsidRPr="00481D2D">
              <w:t>c13</w:t>
            </w:r>
          </w:p>
        </w:tc>
        <w:tc>
          <w:tcPr>
            <w:tcW w:w="1021" w:type="dxa"/>
          </w:tcPr>
          <w:p w14:paraId="0C9B443E" w14:textId="77777777" w:rsidR="00AD21C8" w:rsidRPr="00481D2D" w:rsidRDefault="00AD21C8">
            <w:pPr>
              <w:pStyle w:val="TAL"/>
            </w:pPr>
            <w:r w:rsidRPr="00481D2D">
              <w:t>c13</w:t>
            </w:r>
          </w:p>
        </w:tc>
      </w:tr>
      <w:tr w:rsidR="00AD21C8" w:rsidRPr="00481D2D" w14:paraId="1CECB87C" w14:textId="77777777">
        <w:tc>
          <w:tcPr>
            <w:tcW w:w="851" w:type="dxa"/>
          </w:tcPr>
          <w:p w14:paraId="78D79BCC" w14:textId="77777777" w:rsidR="00AD21C8" w:rsidRPr="00481D2D" w:rsidRDefault="00AD21C8">
            <w:pPr>
              <w:pStyle w:val="TAL"/>
            </w:pPr>
            <w:r w:rsidRPr="00481D2D">
              <w:t>10</w:t>
            </w:r>
          </w:p>
        </w:tc>
        <w:tc>
          <w:tcPr>
            <w:tcW w:w="2665" w:type="dxa"/>
          </w:tcPr>
          <w:p w14:paraId="0280E4FD" w14:textId="77777777" w:rsidR="00AD21C8" w:rsidRPr="00481D2D" w:rsidRDefault="00AD21C8">
            <w:pPr>
              <w:pStyle w:val="TAL"/>
            </w:pPr>
            <w:r w:rsidRPr="00481D2D">
              <w:t>MIME-Version</w:t>
            </w:r>
          </w:p>
        </w:tc>
        <w:tc>
          <w:tcPr>
            <w:tcW w:w="1021" w:type="dxa"/>
          </w:tcPr>
          <w:p w14:paraId="25DD6566" w14:textId="77777777" w:rsidR="00AD21C8" w:rsidRPr="00481D2D" w:rsidRDefault="00AD21C8">
            <w:pPr>
              <w:pStyle w:val="TAL"/>
            </w:pPr>
            <w:r w:rsidRPr="00481D2D">
              <w:t>[26] 20.24</w:t>
            </w:r>
          </w:p>
        </w:tc>
        <w:tc>
          <w:tcPr>
            <w:tcW w:w="1021" w:type="dxa"/>
          </w:tcPr>
          <w:p w14:paraId="3987C955" w14:textId="77777777" w:rsidR="00AD21C8" w:rsidRPr="00481D2D" w:rsidRDefault="00AD21C8">
            <w:pPr>
              <w:pStyle w:val="TAL"/>
            </w:pPr>
            <w:r w:rsidRPr="00481D2D">
              <w:t>o</w:t>
            </w:r>
          </w:p>
        </w:tc>
        <w:tc>
          <w:tcPr>
            <w:tcW w:w="1021" w:type="dxa"/>
          </w:tcPr>
          <w:p w14:paraId="2943931A" w14:textId="77777777" w:rsidR="00AD21C8" w:rsidRPr="00481D2D" w:rsidRDefault="00AD21C8">
            <w:pPr>
              <w:pStyle w:val="TAL"/>
            </w:pPr>
            <w:r w:rsidRPr="00481D2D">
              <w:t>o</w:t>
            </w:r>
          </w:p>
        </w:tc>
        <w:tc>
          <w:tcPr>
            <w:tcW w:w="1021" w:type="dxa"/>
          </w:tcPr>
          <w:p w14:paraId="206F2264" w14:textId="77777777" w:rsidR="00AD21C8" w:rsidRPr="00481D2D" w:rsidRDefault="00AD21C8">
            <w:pPr>
              <w:pStyle w:val="TAL"/>
            </w:pPr>
            <w:r w:rsidRPr="00481D2D">
              <w:t>[26] 20.24</w:t>
            </w:r>
          </w:p>
        </w:tc>
        <w:tc>
          <w:tcPr>
            <w:tcW w:w="1021" w:type="dxa"/>
          </w:tcPr>
          <w:p w14:paraId="628716EA" w14:textId="77777777" w:rsidR="00AD21C8" w:rsidRPr="00481D2D" w:rsidRDefault="00AD21C8">
            <w:pPr>
              <w:pStyle w:val="TAL"/>
            </w:pPr>
            <w:r w:rsidRPr="00481D2D">
              <w:t>m</w:t>
            </w:r>
          </w:p>
        </w:tc>
        <w:tc>
          <w:tcPr>
            <w:tcW w:w="1021" w:type="dxa"/>
          </w:tcPr>
          <w:p w14:paraId="7386FEDF" w14:textId="77777777" w:rsidR="00AD21C8" w:rsidRPr="00481D2D" w:rsidRDefault="00AD21C8">
            <w:pPr>
              <w:pStyle w:val="TAL"/>
            </w:pPr>
            <w:r w:rsidRPr="00481D2D">
              <w:t>m</w:t>
            </w:r>
          </w:p>
        </w:tc>
      </w:tr>
      <w:tr w:rsidR="00AD21C8" w:rsidRPr="00481D2D" w14:paraId="32CEFEA6" w14:textId="77777777">
        <w:tc>
          <w:tcPr>
            <w:tcW w:w="851" w:type="dxa"/>
          </w:tcPr>
          <w:p w14:paraId="406E301C" w14:textId="77777777" w:rsidR="00AD21C8" w:rsidRPr="00481D2D" w:rsidRDefault="00AD21C8">
            <w:pPr>
              <w:pStyle w:val="TAL"/>
            </w:pPr>
            <w:r w:rsidRPr="00481D2D">
              <w:t>11</w:t>
            </w:r>
          </w:p>
        </w:tc>
        <w:tc>
          <w:tcPr>
            <w:tcW w:w="2665" w:type="dxa"/>
          </w:tcPr>
          <w:p w14:paraId="5E386B73" w14:textId="77777777" w:rsidR="00AD21C8" w:rsidRPr="00481D2D" w:rsidRDefault="00AD21C8">
            <w:pPr>
              <w:pStyle w:val="TAL"/>
            </w:pPr>
            <w:r w:rsidRPr="00481D2D">
              <w:t>Organization</w:t>
            </w:r>
          </w:p>
        </w:tc>
        <w:tc>
          <w:tcPr>
            <w:tcW w:w="1021" w:type="dxa"/>
          </w:tcPr>
          <w:p w14:paraId="357F0D58" w14:textId="77777777" w:rsidR="00AD21C8" w:rsidRPr="00481D2D" w:rsidRDefault="00AD21C8">
            <w:pPr>
              <w:pStyle w:val="TAL"/>
            </w:pPr>
            <w:r w:rsidRPr="00481D2D">
              <w:t>[26] 20.25</w:t>
            </w:r>
          </w:p>
        </w:tc>
        <w:tc>
          <w:tcPr>
            <w:tcW w:w="1021" w:type="dxa"/>
          </w:tcPr>
          <w:p w14:paraId="662FB864" w14:textId="77777777" w:rsidR="00AD21C8" w:rsidRPr="00481D2D" w:rsidRDefault="00AD21C8">
            <w:pPr>
              <w:pStyle w:val="TAL"/>
            </w:pPr>
            <w:r w:rsidRPr="00481D2D">
              <w:t>o</w:t>
            </w:r>
          </w:p>
        </w:tc>
        <w:tc>
          <w:tcPr>
            <w:tcW w:w="1021" w:type="dxa"/>
          </w:tcPr>
          <w:p w14:paraId="4FC1C2D9" w14:textId="77777777" w:rsidR="00AD21C8" w:rsidRPr="00481D2D" w:rsidRDefault="00AD21C8">
            <w:pPr>
              <w:pStyle w:val="TAL"/>
            </w:pPr>
            <w:r w:rsidRPr="00481D2D">
              <w:t>o</w:t>
            </w:r>
          </w:p>
        </w:tc>
        <w:tc>
          <w:tcPr>
            <w:tcW w:w="1021" w:type="dxa"/>
          </w:tcPr>
          <w:p w14:paraId="575CD599" w14:textId="77777777" w:rsidR="00AD21C8" w:rsidRPr="00481D2D" w:rsidRDefault="00AD21C8">
            <w:pPr>
              <w:pStyle w:val="TAL"/>
            </w:pPr>
            <w:r w:rsidRPr="00481D2D">
              <w:t>[26] 20.25</w:t>
            </w:r>
          </w:p>
        </w:tc>
        <w:tc>
          <w:tcPr>
            <w:tcW w:w="1021" w:type="dxa"/>
          </w:tcPr>
          <w:p w14:paraId="1F7B3576" w14:textId="77777777" w:rsidR="00AD21C8" w:rsidRPr="00481D2D" w:rsidRDefault="00AD21C8">
            <w:pPr>
              <w:pStyle w:val="TAL"/>
            </w:pPr>
            <w:r w:rsidRPr="00481D2D">
              <w:t>o</w:t>
            </w:r>
          </w:p>
        </w:tc>
        <w:tc>
          <w:tcPr>
            <w:tcW w:w="1021" w:type="dxa"/>
          </w:tcPr>
          <w:p w14:paraId="54BEB267" w14:textId="77777777" w:rsidR="00AD21C8" w:rsidRPr="00481D2D" w:rsidRDefault="00AD21C8">
            <w:pPr>
              <w:pStyle w:val="TAL"/>
            </w:pPr>
            <w:r w:rsidRPr="00481D2D">
              <w:t>o</w:t>
            </w:r>
          </w:p>
        </w:tc>
      </w:tr>
      <w:tr w:rsidR="00AD21C8" w:rsidRPr="00481D2D" w14:paraId="2DB81E0F" w14:textId="77777777">
        <w:tc>
          <w:tcPr>
            <w:tcW w:w="851" w:type="dxa"/>
          </w:tcPr>
          <w:p w14:paraId="4A0BE8FE" w14:textId="77777777" w:rsidR="00AD21C8" w:rsidRPr="00481D2D" w:rsidRDefault="00AD21C8">
            <w:pPr>
              <w:pStyle w:val="TAL"/>
            </w:pPr>
            <w:r w:rsidRPr="00481D2D">
              <w:t>11A</w:t>
            </w:r>
          </w:p>
        </w:tc>
        <w:tc>
          <w:tcPr>
            <w:tcW w:w="2665" w:type="dxa"/>
          </w:tcPr>
          <w:p w14:paraId="45F62513" w14:textId="77777777" w:rsidR="00AD21C8" w:rsidRPr="00481D2D" w:rsidRDefault="00AD21C8">
            <w:pPr>
              <w:pStyle w:val="TAL"/>
            </w:pPr>
            <w:r w:rsidRPr="00481D2D">
              <w:t>P-Access-Network-Info</w:t>
            </w:r>
          </w:p>
        </w:tc>
        <w:tc>
          <w:tcPr>
            <w:tcW w:w="1021" w:type="dxa"/>
          </w:tcPr>
          <w:p w14:paraId="0EF92AB7" w14:textId="77777777"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14:paraId="07E855AC" w14:textId="77777777" w:rsidR="00AD21C8" w:rsidRPr="00481D2D" w:rsidRDefault="00AD21C8">
            <w:pPr>
              <w:pStyle w:val="TAL"/>
            </w:pPr>
            <w:r w:rsidRPr="00481D2D">
              <w:t>c5</w:t>
            </w:r>
          </w:p>
        </w:tc>
        <w:tc>
          <w:tcPr>
            <w:tcW w:w="1021" w:type="dxa"/>
          </w:tcPr>
          <w:p w14:paraId="772B5AE2" w14:textId="77777777" w:rsidR="00AD21C8" w:rsidRPr="00481D2D" w:rsidRDefault="00AD21C8">
            <w:pPr>
              <w:pStyle w:val="TAL"/>
            </w:pPr>
            <w:r w:rsidRPr="00481D2D">
              <w:t>c6</w:t>
            </w:r>
          </w:p>
        </w:tc>
        <w:tc>
          <w:tcPr>
            <w:tcW w:w="1021" w:type="dxa"/>
          </w:tcPr>
          <w:p w14:paraId="554A812B" w14:textId="77777777"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14:paraId="264A2C35" w14:textId="77777777" w:rsidR="00AD21C8" w:rsidRPr="00481D2D" w:rsidRDefault="00AD21C8">
            <w:pPr>
              <w:pStyle w:val="TAL"/>
            </w:pPr>
            <w:r w:rsidRPr="00481D2D">
              <w:t>c5</w:t>
            </w:r>
          </w:p>
        </w:tc>
        <w:tc>
          <w:tcPr>
            <w:tcW w:w="1021" w:type="dxa"/>
          </w:tcPr>
          <w:p w14:paraId="068EC214" w14:textId="77777777" w:rsidR="00AD21C8" w:rsidRPr="00481D2D" w:rsidRDefault="00AD21C8">
            <w:pPr>
              <w:pStyle w:val="TAL"/>
            </w:pPr>
            <w:r w:rsidRPr="00481D2D">
              <w:t>c7</w:t>
            </w:r>
          </w:p>
        </w:tc>
      </w:tr>
      <w:tr w:rsidR="00AD21C8" w:rsidRPr="00481D2D" w14:paraId="2FFE7045" w14:textId="77777777">
        <w:tc>
          <w:tcPr>
            <w:tcW w:w="851" w:type="dxa"/>
          </w:tcPr>
          <w:p w14:paraId="0B65E00C" w14:textId="77777777" w:rsidR="00AD21C8" w:rsidRPr="00481D2D" w:rsidRDefault="00AD21C8">
            <w:pPr>
              <w:pStyle w:val="TAL"/>
            </w:pPr>
            <w:r w:rsidRPr="00481D2D">
              <w:t>11B</w:t>
            </w:r>
          </w:p>
        </w:tc>
        <w:tc>
          <w:tcPr>
            <w:tcW w:w="2665" w:type="dxa"/>
          </w:tcPr>
          <w:p w14:paraId="5E50E17B" w14:textId="77777777" w:rsidR="00AD21C8" w:rsidRPr="00481D2D" w:rsidRDefault="00AD21C8">
            <w:pPr>
              <w:pStyle w:val="TAL"/>
            </w:pPr>
            <w:r w:rsidRPr="00481D2D">
              <w:t>P-Asserted-Identity</w:t>
            </w:r>
          </w:p>
        </w:tc>
        <w:tc>
          <w:tcPr>
            <w:tcW w:w="1021" w:type="dxa"/>
          </w:tcPr>
          <w:p w14:paraId="5FE72391" w14:textId="77777777" w:rsidR="00AD21C8" w:rsidRPr="00481D2D" w:rsidRDefault="00AD21C8">
            <w:pPr>
              <w:pStyle w:val="TAL"/>
            </w:pPr>
            <w:r w:rsidRPr="00481D2D">
              <w:t>[34] 9.1</w:t>
            </w:r>
          </w:p>
        </w:tc>
        <w:tc>
          <w:tcPr>
            <w:tcW w:w="1021" w:type="dxa"/>
          </w:tcPr>
          <w:p w14:paraId="414C637E" w14:textId="77777777" w:rsidR="00AD21C8" w:rsidRPr="00481D2D" w:rsidRDefault="00AD21C8">
            <w:pPr>
              <w:pStyle w:val="TAL"/>
            </w:pPr>
            <w:r w:rsidRPr="00481D2D">
              <w:t>n/a</w:t>
            </w:r>
          </w:p>
        </w:tc>
        <w:tc>
          <w:tcPr>
            <w:tcW w:w="1021" w:type="dxa"/>
          </w:tcPr>
          <w:p w14:paraId="2A91AF3E" w14:textId="77777777" w:rsidR="00AD21C8" w:rsidRPr="00481D2D" w:rsidRDefault="00666A4D">
            <w:pPr>
              <w:pStyle w:val="TAL"/>
            </w:pPr>
            <w:r w:rsidRPr="00481D2D">
              <w:t>c22</w:t>
            </w:r>
          </w:p>
        </w:tc>
        <w:tc>
          <w:tcPr>
            <w:tcW w:w="1021" w:type="dxa"/>
          </w:tcPr>
          <w:p w14:paraId="31FCA887" w14:textId="77777777" w:rsidR="00AD21C8" w:rsidRPr="00481D2D" w:rsidRDefault="00AD21C8">
            <w:pPr>
              <w:pStyle w:val="TAL"/>
            </w:pPr>
            <w:r w:rsidRPr="00481D2D">
              <w:t>[34] 9.1</w:t>
            </w:r>
          </w:p>
        </w:tc>
        <w:tc>
          <w:tcPr>
            <w:tcW w:w="1021" w:type="dxa"/>
          </w:tcPr>
          <w:p w14:paraId="44DA1610" w14:textId="77777777" w:rsidR="00AD21C8" w:rsidRPr="00481D2D" w:rsidRDefault="00AD21C8">
            <w:pPr>
              <w:pStyle w:val="TAL"/>
            </w:pPr>
            <w:r w:rsidRPr="00481D2D">
              <w:t>c3</w:t>
            </w:r>
          </w:p>
        </w:tc>
        <w:tc>
          <w:tcPr>
            <w:tcW w:w="1021" w:type="dxa"/>
          </w:tcPr>
          <w:p w14:paraId="7D8D478A" w14:textId="77777777" w:rsidR="00AD21C8" w:rsidRPr="00481D2D" w:rsidRDefault="00AD21C8">
            <w:pPr>
              <w:pStyle w:val="TAL"/>
            </w:pPr>
            <w:r w:rsidRPr="00481D2D">
              <w:t>c3</w:t>
            </w:r>
          </w:p>
        </w:tc>
      </w:tr>
      <w:tr w:rsidR="00AD21C8" w:rsidRPr="00481D2D" w14:paraId="22C64B39" w14:textId="77777777">
        <w:tc>
          <w:tcPr>
            <w:tcW w:w="851" w:type="dxa"/>
          </w:tcPr>
          <w:p w14:paraId="4F25D9B6" w14:textId="77777777" w:rsidR="00AD21C8" w:rsidRPr="00481D2D" w:rsidRDefault="00AD21C8">
            <w:pPr>
              <w:pStyle w:val="TAL"/>
            </w:pPr>
            <w:r w:rsidRPr="00481D2D">
              <w:t>11C</w:t>
            </w:r>
          </w:p>
        </w:tc>
        <w:tc>
          <w:tcPr>
            <w:tcW w:w="2665" w:type="dxa"/>
          </w:tcPr>
          <w:p w14:paraId="7A1E025D" w14:textId="77777777" w:rsidR="00AD21C8" w:rsidRPr="00481D2D" w:rsidRDefault="00AD21C8">
            <w:pPr>
              <w:pStyle w:val="TAL"/>
            </w:pPr>
            <w:r w:rsidRPr="00481D2D">
              <w:t>P-Charging-Function-Addresses</w:t>
            </w:r>
          </w:p>
        </w:tc>
        <w:tc>
          <w:tcPr>
            <w:tcW w:w="1021" w:type="dxa"/>
          </w:tcPr>
          <w:p w14:paraId="6C4DB586" w14:textId="77777777" w:rsidR="00AD21C8" w:rsidRPr="00481D2D" w:rsidRDefault="00AD21C8">
            <w:pPr>
              <w:pStyle w:val="TAL"/>
            </w:pPr>
            <w:r w:rsidRPr="00481D2D">
              <w:t>[52] 4.5</w:t>
            </w:r>
            <w:r w:rsidR="006059A0" w:rsidRPr="00481D2D">
              <w:t>, [52A] 4</w:t>
            </w:r>
          </w:p>
        </w:tc>
        <w:tc>
          <w:tcPr>
            <w:tcW w:w="1021" w:type="dxa"/>
          </w:tcPr>
          <w:p w14:paraId="7C39CCBD" w14:textId="77777777" w:rsidR="00AD21C8" w:rsidRPr="00481D2D" w:rsidRDefault="00AD21C8">
            <w:pPr>
              <w:pStyle w:val="TAL"/>
            </w:pPr>
            <w:r w:rsidRPr="00481D2D">
              <w:t>c10</w:t>
            </w:r>
          </w:p>
        </w:tc>
        <w:tc>
          <w:tcPr>
            <w:tcW w:w="1021" w:type="dxa"/>
          </w:tcPr>
          <w:p w14:paraId="507060A0" w14:textId="77777777" w:rsidR="00AD21C8" w:rsidRPr="00481D2D" w:rsidRDefault="00AD21C8">
            <w:pPr>
              <w:pStyle w:val="TAL"/>
            </w:pPr>
            <w:r w:rsidRPr="00481D2D">
              <w:t>c11</w:t>
            </w:r>
          </w:p>
        </w:tc>
        <w:tc>
          <w:tcPr>
            <w:tcW w:w="1021" w:type="dxa"/>
          </w:tcPr>
          <w:p w14:paraId="0237BE9C" w14:textId="77777777" w:rsidR="00AD21C8" w:rsidRPr="00481D2D" w:rsidRDefault="00AD21C8">
            <w:pPr>
              <w:pStyle w:val="TAL"/>
            </w:pPr>
            <w:r w:rsidRPr="00481D2D">
              <w:t>[52] 4.5</w:t>
            </w:r>
            <w:r w:rsidR="006059A0" w:rsidRPr="00481D2D">
              <w:t>, [52A] 4</w:t>
            </w:r>
          </w:p>
        </w:tc>
        <w:tc>
          <w:tcPr>
            <w:tcW w:w="1021" w:type="dxa"/>
          </w:tcPr>
          <w:p w14:paraId="2F980A0A" w14:textId="77777777" w:rsidR="00AD21C8" w:rsidRPr="00481D2D" w:rsidRDefault="00AD21C8">
            <w:pPr>
              <w:pStyle w:val="TAL"/>
            </w:pPr>
            <w:r w:rsidRPr="00481D2D">
              <w:t>c11</w:t>
            </w:r>
          </w:p>
        </w:tc>
        <w:tc>
          <w:tcPr>
            <w:tcW w:w="1021" w:type="dxa"/>
          </w:tcPr>
          <w:p w14:paraId="76C5F148" w14:textId="77777777" w:rsidR="00AD21C8" w:rsidRPr="00481D2D" w:rsidRDefault="00AD21C8">
            <w:pPr>
              <w:pStyle w:val="TAL"/>
            </w:pPr>
            <w:r w:rsidRPr="00481D2D">
              <w:t>c11</w:t>
            </w:r>
          </w:p>
        </w:tc>
      </w:tr>
      <w:tr w:rsidR="00AD21C8" w:rsidRPr="00481D2D" w14:paraId="160F1D62" w14:textId="77777777">
        <w:tc>
          <w:tcPr>
            <w:tcW w:w="851" w:type="dxa"/>
          </w:tcPr>
          <w:p w14:paraId="2C408B1F" w14:textId="77777777" w:rsidR="00AD21C8" w:rsidRPr="00481D2D" w:rsidRDefault="00AD21C8">
            <w:pPr>
              <w:pStyle w:val="TAL"/>
            </w:pPr>
            <w:r w:rsidRPr="00481D2D">
              <w:t>11D</w:t>
            </w:r>
          </w:p>
        </w:tc>
        <w:tc>
          <w:tcPr>
            <w:tcW w:w="2665" w:type="dxa"/>
          </w:tcPr>
          <w:p w14:paraId="4325EDB1" w14:textId="77777777" w:rsidR="00AD21C8" w:rsidRPr="00481D2D" w:rsidRDefault="00AD21C8">
            <w:pPr>
              <w:pStyle w:val="TAL"/>
            </w:pPr>
            <w:r w:rsidRPr="00481D2D">
              <w:t>P-Charging-Vector</w:t>
            </w:r>
          </w:p>
        </w:tc>
        <w:tc>
          <w:tcPr>
            <w:tcW w:w="1021" w:type="dxa"/>
          </w:tcPr>
          <w:p w14:paraId="211C7971" w14:textId="77777777" w:rsidR="00AD21C8" w:rsidRPr="00481D2D" w:rsidRDefault="00AD21C8">
            <w:pPr>
              <w:pStyle w:val="TAL"/>
            </w:pPr>
            <w:r w:rsidRPr="00481D2D">
              <w:t>[52] 4.6</w:t>
            </w:r>
            <w:r w:rsidR="006059A0" w:rsidRPr="00481D2D">
              <w:t>, [52A] 4</w:t>
            </w:r>
          </w:p>
        </w:tc>
        <w:tc>
          <w:tcPr>
            <w:tcW w:w="1021" w:type="dxa"/>
          </w:tcPr>
          <w:p w14:paraId="5C6BAB3B" w14:textId="77777777" w:rsidR="00AD21C8" w:rsidRPr="00481D2D" w:rsidRDefault="00AD21C8">
            <w:pPr>
              <w:pStyle w:val="TAL"/>
            </w:pPr>
            <w:r w:rsidRPr="00481D2D">
              <w:t>c8</w:t>
            </w:r>
          </w:p>
        </w:tc>
        <w:tc>
          <w:tcPr>
            <w:tcW w:w="1021" w:type="dxa"/>
          </w:tcPr>
          <w:p w14:paraId="2994E5B4" w14:textId="77777777" w:rsidR="00AD21C8" w:rsidRPr="00481D2D" w:rsidRDefault="00AD21C8">
            <w:pPr>
              <w:pStyle w:val="TAL"/>
            </w:pPr>
            <w:r w:rsidRPr="00481D2D">
              <w:t>c9</w:t>
            </w:r>
          </w:p>
        </w:tc>
        <w:tc>
          <w:tcPr>
            <w:tcW w:w="1021" w:type="dxa"/>
          </w:tcPr>
          <w:p w14:paraId="503CFA1D" w14:textId="77777777" w:rsidR="00AD21C8" w:rsidRPr="00481D2D" w:rsidRDefault="00AD21C8">
            <w:pPr>
              <w:pStyle w:val="TAL"/>
            </w:pPr>
            <w:r w:rsidRPr="00481D2D">
              <w:t>[52] 4.6</w:t>
            </w:r>
            <w:r w:rsidR="006059A0" w:rsidRPr="00481D2D">
              <w:t>, [52A] 4</w:t>
            </w:r>
          </w:p>
        </w:tc>
        <w:tc>
          <w:tcPr>
            <w:tcW w:w="1021" w:type="dxa"/>
          </w:tcPr>
          <w:p w14:paraId="4E540E90" w14:textId="77777777" w:rsidR="00AD21C8" w:rsidRPr="00481D2D" w:rsidRDefault="00AD21C8">
            <w:pPr>
              <w:pStyle w:val="TAL"/>
            </w:pPr>
            <w:r w:rsidRPr="00481D2D">
              <w:t>c8</w:t>
            </w:r>
          </w:p>
        </w:tc>
        <w:tc>
          <w:tcPr>
            <w:tcW w:w="1021" w:type="dxa"/>
          </w:tcPr>
          <w:p w14:paraId="09BF96F6" w14:textId="77777777" w:rsidR="00AD21C8" w:rsidRPr="00481D2D" w:rsidRDefault="00AD21C8">
            <w:pPr>
              <w:pStyle w:val="TAL"/>
            </w:pPr>
            <w:r w:rsidRPr="00481D2D">
              <w:t>c9</w:t>
            </w:r>
          </w:p>
        </w:tc>
      </w:tr>
      <w:tr w:rsidR="00AD21C8" w:rsidRPr="00481D2D" w14:paraId="6E21C85F" w14:textId="77777777">
        <w:tc>
          <w:tcPr>
            <w:tcW w:w="851" w:type="dxa"/>
          </w:tcPr>
          <w:p w14:paraId="5CE6ED0D" w14:textId="77777777" w:rsidR="00AD21C8" w:rsidRPr="00481D2D" w:rsidRDefault="00AD21C8">
            <w:pPr>
              <w:pStyle w:val="TAL"/>
            </w:pPr>
            <w:r w:rsidRPr="00481D2D">
              <w:t>11</w:t>
            </w:r>
            <w:r w:rsidR="00C5468C" w:rsidRPr="00481D2D">
              <w:t>F</w:t>
            </w:r>
          </w:p>
        </w:tc>
        <w:tc>
          <w:tcPr>
            <w:tcW w:w="2665" w:type="dxa"/>
          </w:tcPr>
          <w:p w14:paraId="2220EB42" w14:textId="77777777" w:rsidR="00AD21C8" w:rsidRPr="00481D2D" w:rsidRDefault="00AD21C8">
            <w:pPr>
              <w:pStyle w:val="TAL"/>
            </w:pPr>
            <w:r w:rsidRPr="00481D2D">
              <w:t>P-Preferred-Identity</w:t>
            </w:r>
          </w:p>
        </w:tc>
        <w:tc>
          <w:tcPr>
            <w:tcW w:w="1021" w:type="dxa"/>
          </w:tcPr>
          <w:p w14:paraId="63EE0D27" w14:textId="77777777" w:rsidR="00AD21C8" w:rsidRPr="00481D2D" w:rsidRDefault="00AD21C8">
            <w:pPr>
              <w:pStyle w:val="TAL"/>
            </w:pPr>
            <w:r w:rsidRPr="00481D2D">
              <w:t>[34] 9.2</w:t>
            </w:r>
          </w:p>
        </w:tc>
        <w:tc>
          <w:tcPr>
            <w:tcW w:w="1021" w:type="dxa"/>
          </w:tcPr>
          <w:p w14:paraId="3E7B8AA1" w14:textId="77777777" w:rsidR="00AD21C8" w:rsidRPr="00481D2D" w:rsidRDefault="00AD21C8">
            <w:pPr>
              <w:pStyle w:val="TAL"/>
            </w:pPr>
            <w:r w:rsidRPr="00481D2D">
              <w:t>c3</w:t>
            </w:r>
          </w:p>
        </w:tc>
        <w:tc>
          <w:tcPr>
            <w:tcW w:w="1021" w:type="dxa"/>
          </w:tcPr>
          <w:p w14:paraId="248206D3" w14:textId="77777777" w:rsidR="00AD21C8" w:rsidRPr="00481D2D" w:rsidRDefault="00AD21C8">
            <w:pPr>
              <w:pStyle w:val="TAL"/>
            </w:pPr>
            <w:r w:rsidRPr="00481D2D">
              <w:t>x</w:t>
            </w:r>
          </w:p>
        </w:tc>
        <w:tc>
          <w:tcPr>
            <w:tcW w:w="1021" w:type="dxa"/>
          </w:tcPr>
          <w:p w14:paraId="2B4C994E" w14:textId="77777777" w:rsidR="00AD21C8" w:rsidRPr="00481D2D" w:rsidRDefault="00AD21C8">
            <w:pPr>
              <w:pStyle w:val="TAL"/>
            </w:pPr>
            <w:r w:rsidRPr="00481D2D">
              <w:t>[34] 9.2</w:t>
            </w:r>
          </w:p>
        </w:tc>
        <w:tc>
          <w:tcPr>
            <w:tcW w:w="1021" w:type="dxa"/>
          </w:tcPr>
          <w:p w14:paraId="34A21835" w14:textId="77777777" w:rsidR="00AD21C8" w:rsidRPr="00481D2D" w:rsidRDefault="00AD21C8">
            <w:pPr>
              <w:pStyle w:val="TAL"/>
            </w:pPr>
            <w:r w:rsidRPr="00481D2D">
              <w:t>n/a</w:t>
            </w:r>
          </w:p>
        </w:tc>
        <w:tc>
          <w:tcPr>
            <w:tcW w:w="1021" w:type="dxa"/>
          </w:tcPr>
          <w:p w14:paraId="49877F0C" w14:textId="77777777" w:rsidR="00AD21C8" w:rsidRPr="00481D2D" w:rsidRDefault="00AD21C8">
            <w:pPr>
              <w:pStyle w:val="TAL"/>
            </w:pPr>
            <w:r w:rsidRPr="00481D2D">
              <w:t>n/a</w:t>
            </w:r>
          </w:p>
        </w:tc>
      </w:tr>
      <w:tr w:rsidR="00AD21C8" w:rsidRPr="00481D2D" w14:paraId="31C395A4" w14:textId="77777777">
        <w:tc>
          <w:tcPr>
            <w:tcW w:w="851" w:type="dxa"/>
          </w:tcPr>
          <w:p w14:paraId="2110DCA0" w14:textId="77777777" w:rsidR="00AD21C8" w:rsidRPr="00481D2D" w:rsidRDefault="00AD21C8">
            <w:pPr>
              <w:pStyle w:val="TAL"/>
            </w:pPr>
            <w:r w:rsidRPr="00481D2D">
              <w:t>11</w:t>
            </w:r>
            <w:r w:rsidR="00C5468C" w:rsidRPr="00481D2D">
              <w:t>G</w:t>
            </w:r>
          </w:p>
        </w:tc>
        <w:tc>
          <w:tcPr>
            <w:tcW w:w="2665" w:type="dxa"/>
          </w:tcPr>
          <w:p w14:paraId="1EECA032" w14:textId="77777777" w:rsidR="00AD21C8" w:rsidRPr="00481D2D" w:rsidRDefault="00AD21C8">
            <w:pPr>
              <w:pStyle w:val="TAL"/>
            </w:pPr>
            <w:r w:rsidRPr="00481D2D">
              <w:t>Privacy</w:t>
            </w:r>
          </w:p>
        </w:tc>
        <w:tc>
          <w:tcPr>
            <w:tcW w:w="1021" w:type="dxa"/>
          </w:tcPr>
          <w:p w14:paraId="76CA6F3C" w14:textId="77777777" w:rsidR="00AD21C8" w:rsidRPr="00481D2D" w:rsidRDefault="00AD21C8">
            <w:pPr>
              <w:pStyle w:val="TAL"/>
            </w:pPr>
            <w:r w:rsidRPr="00481D2D">
              <w:t>[33] 4.2</w:t>
            </w:r>
          </w:p>
        </w:tc>
        <w:tc>
          <w:tcPr>
            <w:tcW w:w="1021" w:type="dxa"/>
          </w:tcPr>
          <w:p w14:paraId="4F1A3F2A" w14:textId="77777777" w:rsidR="00AD21C8" w:rsidRPr="00481D2D" w:rsidRDefault="00AD21C8">
            <w:pPr>
              <w:pStyle w:val="TAL"/>
            </w:pPr>
            <w:r w:rsidRPr="00481D2D">
              <w:t>c4</w:t>
            </w:r>
          </w:p>
        </w:tc>
        <w:tc>
          <w:tcPr>
            <w:tcW w:w="1021" w:type="dxa"/>
          </w:tcPr>
          <w:p w14:paraId="3CF61D87" w14:textId="77777777" w:rsidR="00AD21C8" w:rsidRPr="00481D2D" w:rsidRDefault="00AD21C8">
            <w:pPr>
              <w:pStyle w:val="TAL"/>
            </w:pPr>
            <w:r w:rsidRPr="00481D2D">
              <w:t>c4</w:t>
            </w:r>
          </w:p>
        </w:tc>
        <w:tc>
          <w:tcPr>
            <w:tcW w:w="1021" w:type="dxa"/>
          </w:tcPr>
          <w:p w14:paraId="48D793C4" w14:textId="77777777" w:rsidR="00AD21C8" w:rsidRPr="00481D2D" w:rsidRDefault="00AD21C8">
            <w:pPr>
              <w:pStyle w:val="TAL"/>
            </w:pPr>
            <w:r w:rsidRPr="00481D2D">
              <w:t>[33] 4.2</w:t>
            </w:r>
          </w:p>
        </w:tc>
        <w:tc>
          <w:tcPr>
            <w:tcW w:w="1021" w:type="dxa"/>
          </w:tcPr>
          <w:p w14:paraId="114CAA3C" w14:textId="77777777" w:rsidR="00AD21C8" w:rsidRPr="00481D2D" w:rsidRDefault="00AD21C8">
            <w:pPr>
              <w:pStyle w:val="TAL"/>
            </w:pPr>
            <w:r w:rsidRPr="00481D2D">
              <w:t>c4</w:t>
            </w:r>
          </w:p>
        </w:tc>
        <w:tc>
          <w:tcPr>
            <w:tcW w:w="1021" w:type="dxa"/>
          </w:tcPr>
          <w:p w14:paraId="452B8614" w14:textId="77777777" w:rsidR="00AD21C8" w:rsidRPr="00481D2D" w:rsidRDefault="00AD21C8">
            <w:pPr>
              <w:pStyle w:val="TAL"/>
            </w:pPr>
            <w:r w:rsidRPr="00481D2D">
              <w:t>c4</w:t>
            </w:r>
          </w:p>
        </w:tc>
      </w:tr>
      <w:tr w:rsidR="003868F0" w:rsidRPr="00481D2D" w14:paraId="64C94916" w14:textId="77777777" w:rsidTr="005F1F74">
        <w:tc>
          <w:tcPr>
            <w:tcW w:w="851" w:type="dxa"/>
          </w:tcPr>
          <w:p w14:paraId="37508F64" w14:textId="77777777" w:rsidR="003868F0" w:rsidRPr="00481D2D" w:rsidRDefault="003868F0" w:rsidP="005F1F74">
            <w:pPr>
              <w:pStyle w:val="TAL"/>
            </w:pPr>
            <w:r w:rsidRPr="00481D2D">
              <w:t>11H</w:t>
            </w:r>
          </w:p>
        </w:tc>
        <w:tc>
          <w:tcPr>
            <w:tcW w:w="2665" w:type="dxa"/>
          </w:tcPr>
          <w:p w14:paraId="2899CEDD" w14:textId="77777777" w:rsidR="003868F0" w:rsidRPr="00481D2D" w:rsidRDefault="003868F0" w:rsidP="005F1F74">
            <w:pPr>
              <w:pStyle w:val="TAL"/>
            </w:pPr>
            <w:r w:rsidRPr="00481D2D">
              <w:t>Relayed-Charge</w:t>
            </w:r>
          </w:p>
        </w:tc>
        <w:tc>
          <w:tcPr>
            <w:tcW w:w="1021" w:type="dxa"/>
          </w:tcPr>
          <w:p w14:paraId="2FA1BE77" w14:textId="77777777" w:rsidR="003868F0" w:rsidRPr="00481D2D" w:rsidRDefault="003868F0" w:rsidP="005F1F74">
            <w:pPr>
              <w:pStyle w:val="TAL"/>
            </w:pPr>
            <w:r w:rsidRPr="00481D2D">
              <w:t>7.2.12</w:t>
            </w:r>
          </w:p>
        </w:tc>
        <w:tc>
          <w:tcPr>
            <w:tcW w:w="1021" w:type="dxa"/>
          </w:tcPr>
          <w:p w14:paraId="6B14AE53" w14:textId="77777777" w:rsidR="003868F0" w:rsidRPr="00481D2D" w:rsidRDefault="003868F0" w:rsidP="005F1F74">
            <w:pPr>
              <w:pStyle w:val="TAL"/>
            </w:pPr>
            <w:r w:rsidRPr="00481D2D">
              <w:t>n/a</w:t>
            </w:r>
          </w:p>
        </w:tc>
        <w:tc>
          <w:tcPr>
            <w:tcW w:w="1021" w:type="dxa"/>
          </w:tcPr>
          <w:p w14:paraId="137090DA" w14:textId="77777777" w:rsidR="003868F0" w:rsidRPr="00481D2D" w:rsidRDefault="003868F0" w:rsidP="005F1F74">
            <w:pPr>
              <w:pStyle w:val="TAL"/>
            </w:pPr>
            <w:r w:rsidRPr="00481D2D">
              <w:t>c19</w:t>
            </w:r>
          </w:p>
        </w:tc>
        <w:tc>
          <w:tcPr>
            <w:tcW w:w="1021" w:type="dxa"/>
          </w:tcPr>
          <w:p w14:paraId="6071C7D8" w14:textId="77777777" w:rsidR="003868F0" w:rsidRPr="00481D2D" w:rsidRDefault="003868F0" w:rsidP="005F1F74">
            <w:pPr>
              <w:pStyle w:val="TAL"/>
            </w:pPr>
            <w:r w:rsidRPr="00481D2D">
              <w:t>7.2.12</w:t>
            </w:r>
          </w:p>
        </w:tc>
        <w:tc>
          <w:tcPr>
            <w:tcW w:w="1021" w:type="dxa"/>
          </w:tcPr>
          <w:p w14:paraId="080CA2B5" w14:textId="77777777" w:rsidR="003868F0" w:rsidRPr="00481D2D" w:rsidRDefault="003868F0" w:rsidP="005F1F74">
            <w:pPr>
              <w:pStyle w:val="TAL"/>
            </w:pPr>
            <w:r w:rsidRPr="00481D2D">
              <w:t>n/a</w:t>
            </w:r>
          </w:p>
        </w:tc>
        <w:tc>
          <w:tcPr>
            <w:tcW w:w="1021" w:type="dxa"/>
          </w:tcPr>
          <w:p w14:paraId="67CAA92E" w14:textId="77777777" w:rsidR="003868F0" w:rsidRPr="00481D2D" w:rsidRDefault="003868F0" w:rsidP="005F1F74">
            <w:pPr>
              <w:pStyle w:val="TAL"/>
            </w:pPr>
            <w:r w:rsidRPr="00481D2D">
              <w:t>c19</w:t>
            </w:r>
          </w:p>
        </w:tc>
      </w:tr>
      <w:tr w:rsidR="00AD21C8" w:rsidRPr="00481D2D" w14:paraId="146692B5" w14:textId="77777777">
        <w:tc>
          <w:tcPr>
            <w:tcW w:w="851" w:type="dxa"/>
          </w:tcPr>
          <w:p w14:paraId="1905C91B" w14:textId="77777777" w:rsidR="00AD21C8" w:rsidRPr="00481D2D" w:rsidRDefault="00AD21C8">
            <w:pPr>
              <w:pStyle w:val="TAL"/>
            </w:pPr>
            <w:r w:rsidRPr="00481D2D">
              <w:t>11</w:t>
            </w:r>
            <w:r w:rsidR="003868F0" w:rsidRPr="00481D2D">
              <w:t>I</w:t>
            </w:r>
          </w:p>
        </w:tc>
        <w:tc>
          <w:tcPr>
            <w:tcW w:w="2665" w:type="dxa"/>
          </w:tcPr>
          <w:p w14:paraId="0E00CACE" w14:textId="77777777" w:rsidR="00AD21C8" w:rsidRPr="00481D2D" w:rsidRDefault="00AD21C8">
            <w:pPr>
              <w:pStyle w:val="TAL"/>
            </w:pPr>
            <w:r w:rsidRPr="00481D2D">
              <w:t>Reply-To</w:t>
            </w:r>
          </w:p>
        </w:tc>
        <w:tc>
          <w:tcPr>
            <w:tcW w:w="1021" w:type="dxa"/>
          </w:tcPr>
          <w:p w14:paraId="4F710AF0" w14:textId="77777777" w:rsidR="00AD21C8" w:rsidRPr="00481D2D" w:rsidRDefault="00AD21C8">
            <w:pPr>
              <w:pStyle w:val="TAL"/>
            </w:pPr>
            <w:r w:rsidRPr="00481D2D">
              <w:t>[26] 20.31</w:t>
            </w:r>
          </w:p>
        </w:tc>
        <w:tc>
          <w:tcPr>
            <w:tcW w:w="1021" w:type="dxa"/>
          </w:tcPr>
          <w:p w14:paraId="3EBD8BAE" w14:textId="77777777" w:rsidR="00AD21C8" w:rsidRPr="00481D2D" w:rsidRDefault="00AD21C8">
            <w:pPr>
              <w:pStyle w:val="TAL"/>
            </w:pPr>
            <w:r w:rsidRPr="00481D2D">
              <w:t>o</w:t>
            </w:r>
          </w:p>
        </w:tc>
        <w:tc>
          <w:tcPr>
            <w:tcW w:w="1021" w:type="dxa"/>
          </w:tcPr>
          <w:p w14:paraId="08A45AAC" w14:textId="77777777" w:rsidR="00AD21C8" w:rsidRPr="00481D2D" w:rsidRDefault="00AD21C8">
            <w:pPr>
              <w:pStyle w:val="TAL"/>
            </w:pPr>
            <w:r w:rsidRPr="00481D2D">
              <w:t>o</w:t>
            </w:r>
          </w:p>
        </w:tc>
        <w:tc>
          <w:tcPr>
            <w:tcW w:w="1021" w:type="dxa"/>
          </w:tcPr>
          <w:p w14:paraId="24371E66" w14:textId="77777777" w:rsidR="00AD21C8" w:rsidRPr="00481D2D" w:rsidRDefault="00AD21C8">
            <w:pPr>
              <w:pStyle w:val="TAL"/>
            </w:pPr>
            <w:r w:rsidRPr="00481D2D">
              <w:t>[26] 20.31</w:t>
            </w:r>
          </w:p>
        </w:tc>
        <w:tc>
          <w:tcPr>
            <w:tcW w:w="1021" w:type="dxa"/>
          </w:tcPr>
          <w:p w14:paraId="71960572" w14:textId="77777777" w:rsidR="00AD21C8" w:rsidRPr="00481D2D" w:rsidRDefault="00AD21C8">
            <w:pPr>
              <w:pStyle w:val="TAL"/>
            </w:pPr>
            <w:r w:rsidRPr="00481D2D">
              <w:t>o</w:t>
            </w:r>
          </w:p>
        </w:tc>
        <w:tc>
          <w:tcPr>
            <w:tcW w:w="1021" w:type="dxa"/>
          </w:tcPr>
          <w:p w14:paraId="235BD0D0" w14:textId="77777777" w:rsidR="00AD21C8" w:rsidRPr="00481D2D" w:rsidRDefault="00AD21C8">
            <w:pPr>
              <w:pStyle w:val="TAL"/>
            </w:pPr>
            <w:r w:rsidRPr="00481D2D">
              <w:t>o</w:t>
            </w:r>
          </w:p>
        </w:tc>
      </w:tr>
      <w:tr w:rsidR="00AD21C8" w:rsidRPr="00481D2D" w14:paraId="69AEAEDA" w14:textId="77777777">
        <w:tc>
          <w:tcPr>
            <w:tcW w:w="851" w:type="dxa"/>
          </w:tcPr>
          <w:p w14:paraId="3E16E6BF" w14:textId="77777777" w:rsidR="00AD21C8" w:rsidRPr="00481D2D" w:rsidRDefault="00AD21C8">
            <w:pPr>
              <w:pStyle w:val="TAL"/>
            </w:pPr>
            <w:r w:rsidRPr="00481D2D">
              <w:t>11</w:t>
            </w:r>
            <w:r w:rsidR="003868F0" w:rsidRPr="00481D2D">
              <w:t>J</w:t>
            </w:r>
          </w:p>
        </w:tc>
        <w:tc>
          <w:tcPr>
            <w:tcW w:w="2665" w:type="dxa"/>
          </w:tcPr>
          <w:p w14:paraId="0F9F01AF" w14:textId="77777777" w:rsidR="00AD21C8" w:rsidRPr="00481D2D" w:rsidRDefault="00AD21C8">
            <w:pPr>
              <w:pStyle w:val="TAL"/>
            </w:pPr>
            <w:r w:rsidRPr="00481D2D">
              <w:t>Require</w:t>
            </w:r>
          </w:p>
        </w:tc>
        <w:tc>
          <w:tcPr>
            <w:tcW w:w="1021" w:type="dxa"/>
          </w:tcPr>
          <w:p w14:paraId="6210574F" w14:textId="77777777" w:rsidR="00AD21C8" w:rsidRPr="00481D2D" w:rsidRDefault="00AD21C8">
            <w:pPr>
              <w:pStyle w:val="TAL"/>
            </w:pPr>
            <w:r w:rsidRPr="00481D2D">
              <w:t>[26] 20.32</w:t>
            </w:r>
          </w:p>
        </w:tc>
        <w:tc>
          <w:tcPr>
            <w:tcW w:w="1021" w:type="dxa"/>
          </w:tcPr>
          <w:p w14:paraId="27F26F81" w14:textId="77777777" w:rsidR="00AD21C8" w:rsidRPr="00481D2D" w:rsidRDefault="00AD21C8">
            <w:pPr>
              <w:pStyle w:val="TAL"/>
            </w:pPr>
            <w:r w:rsidRPr="00481D2D">
              <w:t>m</w:t>
            </w:r>
          </w:p>
        </w:tc>
        <w:tc>
          <w:tcPr>
            <w:tcW w:w="1021" w:type="dxa"/>
          </w:tcPr>
          <w:p w14:paraId="1AAC80BB" w14:textId="77777777" w:rsidR="00AD21C8" w:rsidRPr="00481D2D" w:rsidRDefault="00AD21C8">
            <w:pPr>
              <w:pStyle w:val="TAL"/>
            </w:pPr>
            <w:r w:rsidRPr="00481D2D">
              <w:t>m</w:t>
            </w:r>
          </w:p>
        </w:tc>
        <w:tc>
          <w:tcPr>
            <w:tcW w:w="1021" w:type="dxa"/>
          </w:tcPr>
          <w:p w14:paraId="66D349BE" w14:textId="77777777" w:rsidR="00AD21C8" w:rsidRPr="00481D2D" w:rsidRDefault="00AD21C8">
            <w:pPr>
              <w:pStyle w:val="TAL"/>
            </w:pPr>
            <w:r w:rsidRPr="00481D2D">
              <w:t>[26] 20.32</w:t>
            </w:r>
          </w:p>
        </w:tc>
        <w:tc>
          <w:tcPr>
            <w:tcW w:w="1021" w:type="dxa"/>
          </w:tcPr>
          <w:p w14:paraId="52C0E69F" w14:textId="77777777" w:rsidR="00AD21C8" w:rsidRPr="00481D2D" w:rsidRDefault="00AD21C8">
            <w:pPr>
              <w:pStyle w:val="TAL"/>
            </w:pPr>
            <w:r w:rsidRPr="00481D2D">
              <w:t>m</w:t>
            </w:r>
          </w:p>
        </w:tc>
        <w:tc>
          <w:tcPr>
            <w:tcW w:w="1021" w:type="dxa"/>
          </w:tcPr>
          <w:p w14:paraId="4D5C517B" w14:textId="77777777" w:rsidR="00AD21C8" w:rsidRPr="00481D2D" w:rsidRDefault="00AD21C8">
            <w:pPr>
              <w:pStyle w:val="TAL"/>
            </w:pPr>
            <w:r w:rsidRPr="00481D2D">
              <w:t>m</w:t>
            </w:r>
          </w:p>
        </w:tc>
      </w:tr>
      <w:tr w:rsidR="00AD21C8" w:rsidRPr="00481D2D" w14:paraId="46EEB713" w14:textId="77777777">
        <w:tc>
          <w:tcPr>
            <w:tcW w:w="851" w:type="dxa"/>
          </w:tcPr>
          <w:p w14:paraId="6D76D2DC" w14:textId="77777777" w:rsidR="00AD21C8" w:rsidRPr="00481D2D" w:rsidRDefault="00AD21C8">
            <w:pPr>
              <w:pStyle w:val="TAL"/>
            </w:pPr>
            <w:r w:rsidRPr="00481D2D">
              <w:t>11</w:t>
            </w:r>
            <w:r w:rsidR="003868F0" w:rsidRPr="00481D2D">
              <w:t>K</w:t>
            </w:r>
          </w:p>
        </w:tc>
        <w:tc>
          <w:tcPr>
            <w:tcW w:w="2665" w:type="dxa"/>
          </w:tcPr>
          <w:p w14:paraId="028430D2" w14:textId="77777777" w:rsidR="00AD21C8" w:rsidRPr="00481D2D" w:rsidRDefault="00AD21C8">
            <w:pPr>
              <w:pStyle w:val="TAL"/>
            </w:pPr>
            <w:r w:rsidRPr="00481D2D">
              <w:t>Server</w:t>
            </w:r>
          </w:p>
        </w:tc>
        <w:tc>
          <w:tcPr>
            <w:tcW w:w="1021" w:type="dxa"/>
          </w:tcPr>
          <w:p w14:paraId="2451952C" w14:textId="77777777" w:rsidR="00AD21C8" w:rsidRPr="00481D2D" w:rsidRDefault="00AD21C8">
            <w:pPr>
              <w:pStyle w:val="TAL"/>
            </w:pPr>
            <w:r w:rsidRPr="00481D2D">
              <w:t>[26] 20.35</w:t>
            </w:r>
          </w:p>
        </w:tc>
        <w:tc>
          <w:tcPr>
            <w:tcW w:w="1021" w:type="dxa"/>
          </w:tcPr>
          <w:p w14:paraId="68D48B41" w14:textId="77777777" w:rsidR="00AD21C8" w:rsidRPr="00481D2D" w:rsidRDefault="00AD21C8">
            <w:pPr>
              <w:pStyle w:val="TAL"/>
            </w:pPr>
            <w:r w:rsidRPr="00481D2D">
              <w:t>o</w:t>
            </w:r>
          </w:p>
        </w:tc>
        <w:tc>
          <w:tcPr>
            <w:tcW w:w="1021" w:type="dxa"/>
          </w:tcPr>
          <w:p w14:paraId="3CEF3E64" w14:textId="77777777" w:rsidR="00AD21C8" w:rsidRPr="00481D2D" w:rsidRDefault="00AD21C8">
            <w:pPr>
              <w:pStyle w:val="TAL"/>
            </w:pPr>
            <w:r w:rsidRPr="00481D2D">
              <w:t>o</w:t>
            </w:r>
          </w:p>
        </w:tc>
        <w:tc>
          <w:tcPr>
            <w:tcW w:w="1021" w:type="dxa"/>
          </w:tcPr>
          <w:p w14:paraId="41394CE2" w14:textId="77777777" w:rsidR="00AD21C8" w:rsidRPr="00481D2D" w:rsidRDefault="00AD21C8">
            <w:pPr>
              <w:pStyle w:val="TAL"/>
            </w:pPr>
            <w:r w:rsidRPr="00481D2D">
              <w:t>[26] 20.35</w:t>
            </w:r>
          </w:p>
        </w:tc>
        <w:tc>
          <w:tcPr>
            <w:tcW w:w="1021" w:type="dxa"/>
          </w:tcPr>
          <w:p w14:paraId="4E4749AD" w14:textId="77777777" w:rsidR="00AD21C8" w:rsidRPr="00481D2D" w:rsidRDefault="00AD21C8">
            <w:pPr>
              <w:pStyle w:val="TAL"/>
            </w:pPr>
            <w:r w:rsidRPr="00481D2D">
              <w:t>o</w:t>
            </w:r>
          </w:p>
        </w:tc>
        <w:tc>
          <w:tcPr>
            <w:tcW w:w="1021" w:type="dxa"/>
          </w:tcPr>
          <w:p w14:paraId="1FE247F1" w14:textId="77777777" w:rsidR="00AD21C8" w:rsidRPr="00481D2D" w:rsidRDefault="00AD21C8">
            <w:pPr>
              <w:pStyle w:val="TAL"/>
            </w:pPr>
            <w:r w:rsidRPr="00481D2D">
              <w:t>o</w:t>
            </w:r>
          </w:p>
        </w:tc>
      </w:tr>
      <w:tr w:rsidR="00013669" w:rsidRPr="00481D2D" w14:paraId="56C503B7" w14:textId="77777777" w:rsidTr="00F72EEC">
        <w:tc>
          <w:tcPr>
            <w:tcW w:w="851" w:type="dxa"/>
          </w:tcPr>
          <w:p w14:paraId="4EF23B87" w14:textId="77777777" w:rsidR="00013669" w:rsidRPr="00481D2D" w:rsidRDefault="00013669" w:rsidP="00F72EEC">
            <w:pPr>
              <w:pStyle w:val="TAL"/>
            </w:pPr>
            <w:r w:rsidRPr="00481D2D">
              <w:t>11LA</w:t>
            </w:r>
          </w:p>
        </w:tc>
        <w:tc>
          <w:tcPr>
            <w:tcW w:w="2665" w:type="dxa"/>
          </w:tcPr>
          <w:p w14:paraId="3DE28BE6" w14:textId="77777777" w:rsidR="00013669" w:rsidRPr="00481D2D" w:rsidRDefault="00013669" w:rsidP="00F72EEC">
            <w:pPr>
              <w:pStyle w:val="TAL"/>
            </w:pPr>
            <w:r w:rsidRPr="00481D2D">
              <w:t>Service-Interact-Info</w:t>
            </w:r>
          </w:p>
        </w:tc>
        <w:tc>
          <w:tcPr>
            <w:tcW w:w="1021" w:type="dxa"/>
          </w:tcPr>
          <w:p w14:paraId="371DD8F0" w14:textId="77777777" w:rsidR="00013669" w:rsidRPr="00481D2D" w:rsidRDefault="00013669" w:rsidP="00F72EEC">
            <w:pPr>
              <w:pStyle w:val="TAL"/>
            </w:pPr>
            <w:r w:rsidRPr="00481D2D">
              <w:t>Subclause 7.2.14</w:t>
            </w:r>
          </w:p>
        </w:tc>
        <w:tc>
          <w:tcPr>
            <w:tcW w:w="1021" w:type="dxa"/>
          </w:tcPr>
          <w:p w14:paraId="0F1835A0" w14:textId="77777777" w:rsidR="00013669" w:rsidRPr="00481D2D" w:rsidRDefault="00013669" w:rsidP="00F72EEC">
            <w:pPr>
              <w:pStyle w:val="TAL"/>
            </w:pPr>
            <w:r w:rsidRPr="00481D2D">
              <w:t>n/a</w:t>
            </w:r>
          </w:p>
        </w:tc>
        <w:tc>
          <w:tcPr>
            <w:tcW w:w="1021" w:type="dxa"/>
          </w:tcPr>
          <w:p w14:paraId="2ECDE4B6" w14:textId="77777777" w:rsidR="00013669" w:rsidRPr="00481D2D" w:rsidRDefault="00013669" w:rsidP="00F72EEC">
            <w:pPr>
              <w:pStyle w:val="TAL"/>
            </w:pPr>
            <w:r w:rsidRPr="00481D2D">
              <w:t>c25</w:t>
            </w:r>
          </w:p>
        </w:tc>
        <w:tc>
          <w:tcPr>
            <w:tcW w:w="1021" w:type="dxa"/>
          </w:tcPr>
          <w:p w14:paraId="2BCBECB1" w14:textId="77777777" w:rsidR="00013669" w:rsidRPr="00481D2D" w:rsidRDefault="00013669" w:rsidP="00F72EEC">
            <w:pPr>
              <w:pStyle w:val="TAL"/>
            </w:pPr>
            <w:r w:rsidRPr="00481D2D">
              <w:t>Subclause 7.2.14</w:t>
            </w:r>
          </w:p>
        </w:tc>
        <w:tc>
          <w:tcPr>
            <w:tcW w:w="1021" w:type="dxa"/>
          </w:tcPr>
          <w:p w14:paraId="4943FC38" w14:textId="77777777" w:rsidR="00013669" w:rsidRPr="00481D2D" w:rsidRDefault="00013669" w:rsidP="00F72EEC">
            <w:pPr>
              <w:pStyle w:val="TAL"/>
            </w:pPr>
            <w:r w:rsidRPr="00481D2D">
              <w:t>n/a</w:t>
            </w:r>
          </w:p>
        </w:tc>
        <w:tc>
          <w:tcPr>
            <w:tcW w:w="1021" w:type="dxa"/>
          </w:tcPr>
          <w:p w14:paraId="502FD9D8" w14:textId="77777777" w:rsidR="00013669" w:rsidRPr="00481D2D" w:rsidRDefault="00013669" w:rsidP="00F72EEC">
            <w:pPr>
              <w:pStyle w:val="TAL"/>
            </w:pPr>
            <w:r w:rsidRPr="00481D2D">
              <w:t>c26</w:t>
            </w:r>
          </w:p>
        </w:tc>
      </w:tr>
      <w:tr w:rsidR="00047EC0" w:rsidRPr="00481D2D" w14:paraId="3C37A654" w14:textId="77777777" w:rsidTr="00047EC0">
        <w:tc>
          <w:tcPr>
            <w:tcW w:w="851" w:type="dxa"/>
          </w:tcPr>
          <w:p w14:paraId="5F2C71EC" w14:textId="77777777" w:rsidR="00047EC0" w:rsidRPr="00481D2D" w:rsidRDefault="00047EC0" w:rsidP="00047EC0">
            <w:pPr>
              <w:pStyle w:val="TAL"/>
            </w:pPr>
            <w:r w:rsidRPr="00481D2D">
              <w:t>11</w:t>
            </w:r>
            <w:r w:rsidR="003868F0" w:rsidRPr="00481D2D">
              <w:t>L</w:t>
            </w:r>
          </w:p>
        </w:tc>
        <w:tc>
          <w:tcPr>
            <w:tcW w:w="2665" w:type="dxa"/>
          </w:tcPr>
          <w:p w14:paraId="471B60E5" w14:textId="77777777" w:rsidR="00047EC0" w:rsidRPr="00481D2D" w:rsidRDefault="00047EC0" w:rsidP="00047EC0">
            <w:pPr>
              <w:pStyle w:val="TAL"/>
            </w:pPr>
            <w:r w:rsidRPr="00481D2D">
              <w:t>Session-ID</w:t>
            </w:r>
          </w:p>
        </w:tc>
        <w:tc>
          <w:tcPr>
            <w:tcW w:w="1021" w:type="dxa"/>
          </w:tcPr>
          <w:p w14:paraId="00611C31" w14:textId="77777777" w:rsidR="00047EC0" w:rsidRPr="00481D2D" w:rsidRDefault="00047EC0" w:rsidP="00047EC0">
            <w:pPr>
              <w:pStyle w:val="TAL"/>
            </w:pPr>
            <w:r w:rsidRPr="00481D2D">
              <w:t>[162]</w:t>
            </w:r>
          </w:p>
        </w:tc>
        <w:tc>
          <w:tcPr>
            <w:tcW w:w="1021" w:type="dxa"/>
          </w:tcPr>
          <w:p w14:paraId="288345F7" w14:textId="77777777" w:rsidR="00047EC0" w:rsidRPr="00481D2D" w:rsidRDefault="00047EC0" w:rsidP="00047EC0">
            <w:pPr>
              <w:pStyle w:val="TAL"/>
            </w:pPr>
            <w:r w:rsidRPr="00481D2D">
              <w:t>o</w:t>
            </w:r>
          </w:p>
        </w:tc>
        <w:tc>
          <w:tcPr>
            <w:tcW w:w="1021" w:type="dxa"/>
          </w:tcPr>
          <w:p w14:paraId="4F1FD71E" w14:textId="77777777" w:rsidR="00047EC0" w:rsidRPr="00481D2D" w:rsidRDefault="00047EC0" w:rsidP="00047EC0">
            <w:pPr>
              <w:pStyle w:val="TAL"/>
            </w:pPr>
            <w:r w:rsidRPr="00481D2D">
              <w:t>c18</w:t>
            </w:r>
          </w:p>
        </w:tc>
        <w:tc>
          <w:tcPr>
            <w:tcW w:w="1021" w:type="dxa"/>
          </w:tcPr>
          <w:p w14:paraId="138C7F94" w14:textId="77777777" w:rsidR="00047EC0" w:rsidRPr="00481D2D" w:rsidRDefault="00047EC0" w:rsidP="00047EC0">
            <w:pPr>
              <w:pStyle w:val="TAL"/>
            </w:pPr>
            <w:r w:rsidRPr="00481D2D">
              <w:t>[162]</w:t>
            </w:r>
          </w:p>
        </w:tc>
        <w:tc>
          <w:tcPr>
            <w:tcW w:w="1021" w:type="dxa"/>
          </w:tcPr>
          <w:p w14:paraId="100716E7" w14:textId="77777777" w:rsidR="00047EC0" w:rsidRPr="00481D2D" w:rsidRDefault="00047EC0" w:rsidP="00047EC0">
            <w:pPr>
              <w:pStyle w:val="TAL"/>
            </w:pPr>
            <w:r w:rsidRPr="00481D2D">
              <w:t>o</w:t>
            </w:r>
          </w:p>
        </w:tc>
        <w:tc>
          <w:tcPr>
            <w:tcW w:w="1021" w:type="dxa"/>
          </w:tcPr>
          <w:p w14:paraId="7B064FFD" w14:textId="77777777" w:rsidR="00047EC0" w:rsidRPr="00481D2D" w:rsidRDefault="00047EC0" w:rsidP="00047EC0">
            <w:pPr>
              <w:pStyle w:val="TAL"/>
            </w:pPr>
            <w:r w:rsidRPr="00481D2D">
              <w:t>c18</w:t>
            </w:r>
          </w:p>
        </w:tc>
      </w:tr>
      <w:tr w:rsidR="00AD21C8" w:rsidRPr="00481D2D" w14:paraId="478FFAB4" w14:textId="77777777">
        <w:tc>
          <w:tcPr>
            <w:tcW w:w="851" w:type="dxa"/>
          </w:tcPr>
          <w:p w14:paraId="3DF4C373" w14:textId="77777777" w:rsidR="00AD21C8" w:rsidRPr="00481D2D" w:rsidRDefault="00AD21C8">
            <w:pPr>
              <w:pStyle w:val="TAL"/>
            </w:pPr>
            <w:r w:rsidRPr="00481D2D">
              <w:t>12</w:t>
            </w:r>
          </w:p>
        </w:tc>
        <w:tc>
          <w:tcPr>
            <w:tcW w:w="2665" w:type="dxa"/>
          </w:tcPr>
          <w:p w14:paraId="71FAF1EF" w14:textId="77777777" w:rsidR="00AD21C8" w:rsidRPr="00481D2D" w:rsidRDefault="00AD21C8">
            <w:pPr>
              <w:pStyle w:val="TAL"/>
            </w:pPr>
            <w:r w:rsidRPr="00481D2D">
              <w:t>Timestamp</w:t>
            </w:r>
          </w:p>
        </w:tc>
        <w:tc>
          <w:tcPr>
            <w:tcW w:w="1021" w:type="dxa"/>
          </w:tcPr>
          <w:p w14:paraId="432051E3" w14:textId="77777777" w:rsidR="00AD21C8" w:rsidRPr="00481D2D" w:rsidRDefault="00AD21C8">
            <w:pPr>
              <w:pStyle w:val="TAL"/>
            </w:pPr>
            <w:r w:rsidRPr="00481D2D">
              <w:t>[26] 20.38</w:t>
            </w:r>
          </w:p>
        </w:tc>
        <w:tc>
          <w:tcPr>
            <w:tcW w:w="1021" w:type="dxa"/>
          </w:tcPr>
          <w:p w14:paraId="49F2593E" w14:textId="77777777" w:rsidR="00AD21C8" w:rsidRPr="00481D2D" w:rsidRDefault="00AD21C8">
            <w:pPr>
              <w:pStyle w:val="TAL"/>
            </w:pPr>
            <w:r w:rsidRPr="00481D2D">
              <w:t>m</w:t>
            </w:r>
          </w:p>
        </w:tc>
        <w:tc>
          <w:tcPr>
            <w:tcW w:w="1021" w:type="dxa"/>
          </w:tcPr>
          <w:p w14:paraId="715668F3" w14:textId="77777777" w:rsidR="00AD21C8" w:rsidRPr="00481D2D" w:rsidRDefault="00AD21C8">
            <w:pPr>
              <w:pStyle w:val="TAL"/>
            </w:pPr>
            <w:r w:rsidRPr="00481D2D">
              <w:t>m</w:t>
            </w:r>
          </w:p>
        </w:tc>
        <w:tc>
          <w:tcPr>
            <w:tcW w:w="1021" w:type="dxa"/>
          </w:tcPr>
          <w:p w14:paraId="1B0532C8" w14:textId="77777777" w:rsidR="00AD21C8" w:rsidRPr="00481D2D" w:rsidRDefault="00AD21C8">
            <w:pPr>
              <w:pStyle w:val="TAL"/>
            </w:pPr>
            <w:r w:rsidRPr="00481D2D">
              <w:t>[26] 20.38</w:t>
            </w:r>
          </w:p>
        </w:tc>
        <w:tc>
          <w:tcPr>
            <w:tcW w:w="1021" w:type="dxa"/>
          </w:tcPr>
          <w:p w14:paraId="3179E9EA" w14:textId="77777777" w:rsidR="00AD21C8" w:rsidRPr="00481D2D" w:rsidRDefault="00AD21C8">
            <w:pPr>
              <w:pStyle w:val="TAL"/>
            </w:pPr>
            <w:r w:rsidRPr="00481D2D">
              <w:t>c2</w:t>
            </w:r>
          </w:p>
        </w:tc>
        <w:tc>
          <w:tcPr>
            <w:tcW w:w="1021" w:type="dxa"/>
          </w:tcPr>
          <w:p w14:paraId="2D0F85E2" w14:textId="77777777" w:rsidR="00AD21C8" w:rsidRPr="00481D2D" w:rsidRDefault="00AD21C8">
            <w:pPr>
              <w:pStyle w:val="TAL"/>
            </w:pPr>
            <w:r w:rsidRPr="00481D2D">
              <w:t>c2</w:t>
            </w:r>
          </w:p>
        </w:tc>
      </w:tr>
      <w:tr w:rsidR="00AD21C8" w:rsidRPr="00481D2D" w14:paraId="501176EA" w14:textId="77777777">
        <w:tc>
          <w:tcPr>
            <w:tcW w:w="851" w:type="dxa"/>
          </w:tcPr>
          <w:p w14:paraId="7991AFCB" w14:textId="77777777" w:rsidR="00AD21C8" w:rsidRPr="00481D2D" w:rsidRDefault="00AD21C8">
            <w:pPr>
              <w:pStyle w:val="TAL"/>
            </w:pPr>
            <w:r w:rsidRPr="00481D2D">
              <w:t>13</w:t>
            </w:r>
          </w:p>
        </w:tc>
        <w:tc>
          <w:tcPr>
            <w:tcW w:w="2665" w:type="dxa"/>
          </w:tcPr>
          <w:p w14:paraId="6511E7DE" w14:textId="77777777" w:rsidR="00AD21C8" w:rsidRPr="00481D2D" w:rsidRDefault="00AD21C8">
            <w:pPr>
              <w:pStyle w:val="TAL"/>
            </w:pPr>
            <w:r w:rsidRPr="00481D2D">
              <w:t>To</w:t>
            </w:r>
          </w:p>
        </w:tc>
        <w:tc>
          <w:tcPr>
            <w:tcW w:w="1021" w:type="dxa"/>
          </w:tcPr>
          <w:p w14:paraId="7AF929DA" w14:textId="77777777" w:rsidR="00AD21C8" w:rsidRPr="00481D2D" w:rsidRDefault="00AD21C8">
            <w:pPr>
              <w:pStyle w:val="TAL"/>
            </w:pPr>
            <w:r w:rsidRPr="00481D2D">
              <w:t>[26] 20.39</w:t>
            </w:r>
          </w:p>
        </w:tc>
        <w:tc>
          <w:tcPr>
            <w:tcW w:w="1021" w:type="dxa"/>
          </w:tcPr>
          <w:p w14:paraId="43C79A37" w14:textId="77777777" w:rsidR="00AD21C8" w:rsidRPr="00481D2D" w:rsidRDefault="00AD21C8">
            <w:pPr>
              <w:pStyle w:val="TAL"/>
            </w:pPr>
            <w:r w:rsidRPr="00481D2D">
              <w:t>m</w:t>
            </w:r>
          </w:p>
        </w:tc>
        <w:tc>
          <w:tcPr>
            <w:tcW w:w="1021" w:type="dxa"/>
          </w:tcPr>
          <w:p w14:paraId="5B73F9EF" w14:textId="77777777" w:rsidR="00AD21C8" w:rsidRPr="00481D2D" w:rsidRDefault="00AD21C8">
            <w:pPr>
              <w:pStyle w:val="TAL"/>
            </w:pPr>
            <w:r w:rsidRPr="00481D2D">
              <w:t>m</w:t>
            </w:r>
          </w:p>
        </w:tc>
        <w:tc>
          <w:tcPr>
            <w:tcW w:w="1021" w:type="dxa"/>
          </w:tcPr>
          <w:p w14:paraId="0B482A62" w14:textId="77777777" w:rsidR="00AD21C8" w:rsidRPr="00481D2D" w:rsidRDefault="00AD21C8">
            <w:pPr>
              <w:pStyle w:val="TAL"/>
            </w:pPr>
            <w:r w:rsidRPr="00481D2D">
              <w:t>[26] 20.39</w:t>
            </w:r>
          </w:p>
        </w:tc>
        <w:tc>
          <w:tcPr>
            <w:tcW w:w="1021" w:type="dxa"/>
          </w:tcPr>
          <w:p w14:paraId="6A8E9BEF" w14:textId="77777777" w:rsidR="00AD21C8" w:rsidRPr="00481D2D" w:rsidRDefault="00AD21C8">
            <w:pPr>
              <w:pStyle w:val="TAL"/>
            </w:pPr>
            <w:r w:rsidRPr="00481D2D">
              <w:t>m</w:t>
            </w:r>
          </w:p>
        </w:tc>
        <w:tc>
          <w:tcPr>
            <w:tcW w:w="1021" w:type="dxa"/>
          </w:tcPr>
          <w:p w14:paraId="7C0111B6" w14:textId="77777777" w:rsidR="00AD21C8" w:rsidRPr="00481D2D" w:rsidRDefault="00AD21C8">
            <w:pPr>
              <w:pStyle w:val="TAL"/>
            </w:pPr>
            <w:r w:rsidRPr="00481D2D">
              <w:t>m</w:t>
            </w:r>
          </w:p>
        </w:tc>
      </w:tr>
      <w:tr w:rsidR="00AD21C8" w:rsidRPr="00481D2D" w14:paraId="28B59056" w14:textId="77777777">
        <w:tc>
          <w:tcPr>
            <w:tcW w:w="851" w:type="dxa"/>
          </w:tcPr>
          <w:p w14:paraId="490BDC54" w14:textId="77777777" w:rsidR="00AD21C8" w:rsidRPr="00481D2D" w:rsidRDefault="00AD21C8">
            <w:pPr>
              <w:pStyle w:val="TAL"/>
            </w:pPr>
            <w:r w:rsidRPr="00481D2D">
              <w:t>13A</w:t>
            </w:r>
          </w:p>
        </w:tc>
        <w:tc>
          <w:tcPr>
            <w:tcW w:w="2665" w:type="dxa"/>
          </w:tcPr>
          <w:p w14:paraId="67105CE1" w14:textId="77777777" w:rsidR="00AD21C8" w:rsidRPr="00481D2D" w:rsidRDefault="00AD21C8">
            <w:pPr>
              <w:pStyle w:val="TAL"/>
            </w:pPr>
            <w:r w:rsidRPr="00481D2D">
              <w:t>User-Agent</w:t>
            </w:r>
          </w:p>
        </w:tc>
        <w:tc>
          <w:tcPr>
            <w:tcW w:w="1021" w:type="dxa"/>
          </w:tcPr>
          <w:p w14:paraId="79C7FFD2" w14:textId="77777777" w:rsidR="00AD21C8" w:rsidRPr="00481D2D" w:rsidRDefault="00AD21C8">
            <w:pPr>
              <w:pStyle w:val="TAL"/>
            </w:pPr>
            <w:r w:rsidRPr="00481D2D">
              <w:t>[26] 20.41</w:t>
            </w:r>
          </w:p>
        </w:tc>
        <w:tc>
          <w:tcPr>
            <w:tcW w:w="1021" w:type="dxa"/>
          </w:tcPr>
          <w:p w14:paraId="08AE2490" w14:textId="77777777" w:rsidR="00AD21C8" w:rsidRPr="00481D2D" w:rsidRDefault="00AD21C8">
            <w:pPr>
              <w:pStyle w:val="TAL"/>
            </w:pPr>
            <w:r w:rsidRPr="00481D2D">
              <w:t>o</w:t>
            </w:r>
          </w:p>
        </w:tc>
        <w:tc>
          <w:tcPr>
            <w:tcW w:w="1021" w:type="dxa"/>
          </w:tcPr>
          <w:p w14:paraId="1BBD52CD" w14:textId="77777777" w:rsidR="00AD21C8" w:rsidRPr="00481D2D" w:rsidRDefault="00AD21C8">
            <w:pPr>
              <w:pStyle w:val="TAL"/>
            </w:pPr>
            <w:r w:rsidRPr="00481D2D">
              <w:t>o</w:t>
            </w:r>
          </w:p>
        </w:tc>
        <w:tc>
          <w:tcPr>
            <w:tcW w:w="1021" w:type="dxa"/>
          </w:tcPr>
          <w:p w14:paraId="491E3593" w14:textId="77777777" w:rsidR="00AD21C8" w:rsidRPr="00481D2D" w:rsidRDefault="00AD21C8">
            <w:pPr>
              <w:pStyle w:val="TAL"/>
            </w:pPr>
            <w:r w:rsidRPr="00481D2D">
              <w:t>[26] 20.41</w:t>
            </w:r>
          </w:p>
        </w:tc>
        <w:tc>
          <w:tcPr>
            <w:tcW w:w="1021" w:type="dxa"/>
          </w:tcPr>
          <w:p w14:paraId="26FA1D99" w14:textId="77777777" w:rsidR="00AD21C8" w:rsidRPr="00481D2D" w:rsidRDefault="00AD21C8">
            <w:pPr>
              <w:pStyle w:val="TAL"/>
            </w:pPr>
            <w:r w:rsidRPr="00481D2D">
              <w:t>o</w:t>
            </w:r>
          </w:p>
        </w:tc>
        <w:tc>
          <w:tcPr>
            <w:tcW w:w="1021" w:type="dxa"/>
          </w:tcPr>
          <w:p w14:paraId="644E3E36" w14:textId="77777777" w:rsidR="00AD21C8" w:rsidRPr="00481D2D" w:rsidRDefault="00AD21C8">
            <w:pPr>
              <w:pStyle w:val="TAL"/>
            </w:pPr>
            <w:r w:rsidRPr="00481D2D">
              <w:t>o</w:t>
            </w:r>
          </w:p>
        </w:tc>
      </w:tr>
      <w:tr w:rsidR="0085241A" w:rsidRPr="00481D2D" w14:paraId="157B5A25" w14:textId="77777777">
        <w:tc>
          <w:tcPr>
            <w:tcW w:w="851" w:type="dxa"/>
          </w:tcPr>
          <w:p w14:paraId="586EEA3D" w14:textId="77777777" w:rsidR="0085241A" w:rsidRPr="00481D2D" w:rsidRDefault="0085241A">
            <w:pPr>
              <w:pStyle w:val="TAL"/>
            </w:pPr>
            <w:r w:rsidRPr="00481D2D">
              <w:t>13B</w:t>
            </w:r>
          </w:p>
        </w:tc>
        <w:tc>
          <w:tcPr>
            <w:tcW w:w="2665" w:type="dxa"/>
          </w:tcPr>
          <w:p w14:paraId="321D0C70" w14:textId="77777777" w:rsidR="0085241A" w:rsidRPr="00481D2D" w:rsidRDefault="0085241A">
            <w:pPr>
              <w:pStyle w:val="TAL"/>
            </w:pPr>
            <w:r w:rsidRPr="00481D2D">
              <w:t>User-to-User</w:t>
            </w:r>
          </w:p>
        </w:tc>
        <w:tc>
          <w:tcPr>
            <w:tcW w:w="1021" w:type="dxa"/>
          </w:tcPr>
          <w:p w14:paraId="1F72FC35" w14:textId="77777777" w:rsidR="0085241A" w:rsidRPr="00481D2D" w:rsidRDefault="0085241A">
            <w:pPr>
              <w:pStyle w:val="TAL"/>
            </w:pPr>
            <w:r w:rsidRPr="00481D2D">
              <w:t xml:space="preserve">[126] </w:t>
            </w:r>
            <w:r w:rsidR="00F36F7C" w:rsidRPr="00481D2D">
              <w:t>7</w:t>
            </w:r>
          </w:p>
        </w:tc>
        <w:tc>
          <w:tcPr>
            <w:tcW w:w="1021" w:type="dxa"/>
          </w:tcPr>
          <w:p w14:paraId="194236BA" w14:textId="77777777" w:rsidR="0085241A" w:rsidRPr="00481D2D" w:rsidRDefault="0085241A">
            <w:pPr>
              <w:pStyle w:val="TAL"/>
            </w:pPr>
            <w:r w:rsidRPr="00481D2D">
              <w:t>c15</w:t>
            </w:r>
          </w:p>
        </w:tc>
        <w:tc>
          <w:tcPr>
            <w:tcW w:w="1021" w:type="dxa"/>
          </w:tcPr>
          <w:p w14:paraId="1C3A3D43" w14:textId="77777777" w:rsidR="0085241A" w:rsidRPr="00481D2D" w:rsidRDefault="0085241A">
            <w:pPr>
              <w:pStyle w:val="TAL"/>
            </w:pPr>
            <w:r w:rsidRPr="00481D2D">
              <w:t>c15</w:t>
            </w:r>
          </w:p>
        </w:tc>
        <w:tc>
          <w:tcPr>
            <w:tcW w:w="1021" w:type="dxa"/>
          </w:tcPr>
          <w:p w14:paraId="014CF5F5" w14:textId="77777777" w:rsidR="0085241A" w:rsidRPr="00481D2D" w:rsidRDefault="0085241A">
            <w:pPr>
              <w:pStyle w:val="TAL"/>
            </w:pPr>
            <w:r w:rsidRPr="00481D2D">
              <w:t xml:space="preserve">[126] </w:t>
            </w:r>
            <w:r w:rsidR="00F36F7C" w:rsidRPr="00481D2D">
              <w:t>7</w:t>
            </w:r>
          </w:p>
        </w:tc>
        <w:tc>
          <w:tcPr>
            <w:tcW w:w="1021" w:type="dxa"/>
          </w:tcPr>
          <w:p w14:paraId="0084577A" w14:textId="77777777" w:rsidR="0085241A" w:rsidRPr="00481D2D" w:rsidRDefault="0085241A">
            <w:pPr>
              <w:pStyle w:val="TAL"/>
            </w:pPr>
            <w:r w:rsidRPr="00481D2D">
              <w:t>c15</w:t>
            </w:r>
          </w:p>
        </w:tc>
        <w:tc>
          <w:tcPr>
            <w:tcW w:w="1021" w:type="dxa"/>
          </w:tcPr>
          <w:p w14:paraId="701CA1E2" w14:textId="77777777" w:rsidR="0085241A" w:rsidRPr="00481D2D" w:rsidRDefault="0085241A">
            <w:pPr>
              <w:pStyle w:val="TAL"/>
            </w:pPr>
            <w:r w:rsidRPr="00481D2D">
              <w:t>c15</w:t>
            </w:r>
          </w:p>
        </w:tc>
      </w:tr>
      <w:tr w:rsidR="00AD21C8" w:rsidRPr="00481D2D" w14:paraId="2FBF1D28" w14:textId="77777777">
        <w:tc>
          <w:tcPr>
            <w:tcW w:w="851" w:type="dxa"/>
          </w:tcPr>
          <w:p w14:paraId="383DEC1F" w14:textId="77777777" w:rsidR="00AD21C8" w:rsidRPr="00481D2D" w:rsidRDefault="00AD21C8">
            <w:pPr>
              <w:pStyle w:val="TAL"/>
            </w:pPr>
            <w:r w:rsidRPr="00481D2D">
              <w:t>14</w:t>
            </w:r>
          </w:p>
        </w:tc>
        <w:tc>
          <w:tcPr>
            <w:tcW w:w="2665" w:type="dxa"/>
          </w:tcPr>
          <w:p w14:paraId="3A984152" w14:textId="77777777" w:rsidR="00AD21C8" w:rsidRPr="00481D2D" w:rsidRDefault="00AD21C8">
            <w:pPr>
              <w:pStyle w:val="TAL"/>
            </w:pPr>
            <w:r w:rsidRPr="00481D2D">
              <w:t>Via</w:t>
            </w:r>
          </w:p>
        </w:tc>
        <w:tc>
          <w:tcPr>
            <w:tcW w:w="1021" w:type="dxa"/>
          </w:tcPr>
          <w:p w14:paraId="7E0EBB61" w14:textId="77777777" w:rsidR="00AD21C8" w:rsidRPr="00481D2D" w:rsidRDefault="00AD21C8">
            <w:pPr>
              <w:pStyle w:val="TAL"/>
            </w:pPr>
            <w:r w:rsidRPr="00481D2D">
              <w:t>[26] 20.42</w:t>
            </w:r>
          </w:p>
        </w:tc>
        <w:tc>
          <w:tcPr>
            <w:tcW w:w="1021" w:type="dxa"/>
          </w:tcPr>
          <w:p w14:paraId="16377B37" w14:textId="77777777" w:rsidR="00AD21C8" w:rsidRPr="00481D2D" w:rsidRDefault="00AD21C8">
            <w:pPr>
              <w:pStyle w:val="TAL"/>
            </w:pPr>
            <w:r w:rsidRPr="00481D2D">
              <w:t>m</w:t>
            </w:r>
          </w:p>
        </w:tc>
        <w:tc>
          <w:tcPr>
            <w:tcW w:w="1021" w:type="dxa"/>
          </w:tcPr>
          <w:p w14:paraId="697EB3EF" w14:textId="77777777" w:rsidR="00AD21C8" w:rsidRPr="00481D2D" w:rsidRDefault="00AD21C8">
            <w:pPr>
              <w:pStyle w:val="TAL"/>
            </w:pPr>
            <w:r w:rsidRPr="00481D2D">
              <w:t>m</w:t>
            </w:r>
          </w:p>
        </w:tc>
        <w:tc>
          <w:tcPr>
            <w:tcW w:w="1021" w:type="dxa"/>
          </w:tcPr>
          <w:p w14:paraId="3CC9D88D" w14:textId="77777777" w:rsidR="00AD21C8" w:rsidRPr="00481D2D" w:rsidRDefault="00AD21C8">
            <w:pPr>
              <w:pStyle w:val="TAL"/>
            </w:pPr>
            <w:r w:rsidRPr="00481D2D">
              <w:t>[26] 20.42</w:t>
            </w:r>
          </w:p>
        </w:tc>
        <w:tc>
          <w:tcPr>
            <w:tcW w:w="1021" w:type="dxa"/>
          </w:tcPr>
          <w:p w14:paraId="26857550" w14:textId="77777777" w:rsidR="00AD21C8" w:rsidRPr="00481D2D" w:rsidRDefault="00AD21C8">
            <w:pPr>
              <w:pStyle w:val="TAL"/>
            </w:pPr>
            <w:r w:rsidRPr="00481D2D">
              <w:t>m</w:t>
            </w:r>
          </w:p>
        </w:tc>
        <w:tc>
          <w:tcPr>
            <w:tcW w:w="1021" w:type="dxa"/>
          </w:tcPr>
          <w:p w14:paraId="68F23A9A" w14:textId="77777777" w:rsidR="00AD21C8" w:rsidRPr="00481D2D" w:rsidRDefault="00AD21C8">
            <w:pPr>
              <w:pStyle w:val="TAL"/>
            </w:pPr>
            <w:r w:rsidRPr="00481D2D">
              <w:t>m</w:t>
            </w:r>
          </w:p>
        </w:tc>
      </w:tr>
      <w:tr w:rsidR="00AD21C8" w:rsidRPr="00481D2D" w14:paraId="6434AC2E" w14:textId="77777777">
        <w:tc>
          <w:tcPr>
            <w:tcW w:w="851" w:type="dxa"/>
          </w:tcPr>
          <w:p w14:paraId="51CE60FF" w14:textId="77777777" w:rsidR="00AD21C8" w:rsidRPr="00481D2D" w:rsidRDefault="00AD21C8">
            <w:pPr>
              <w:pStyle w:val="TAL"/>
            </w:pPr>
            <w:r w:rsidRPr="00481D2D">
              <w:t>15</w:t>
            </w:r>
          </w:p>
        </w:tc>
        <w:tc>
          <w:tcPr>
            <w:tcW w:w="2665" w:type="dxa"/>
          </w:tcPr>
          <w:p w14:paraId="756BEBD4" w14:textId="77777777" w:rsidR="00AD21C8" w:rsidRPr="00481D2D" w:rsidRDefault="00AD21C8">
            <w:pPr>
              <w:pStyle w:val="TAL"/>
            </w:pPr>
            <w:r w:rsidRPr="00481D2D">
              <w:t>Warning</w:t>
            </w:r>
          </w:p>
        </w:tc>
        <w:tc>
          <w:tcPr>
            <w:tcW w:w="1021" w:type="dxa"/>
          </w:tcPr>
          <w:p w14:paraId="48431203" w14:textId="77777777" w:rsidR="00AD21C8" w:rsidRPr="00481D2D" w:rsidRDefault="00AD21C8">
            <w:pPr>
              <w:pStyle w:val="TAL"/>
            </w:pPr>
            <w:r w:rsidRPr="00481D2D">
              <w:t>[26] 20.43</w:t>
            </w:r>
          </w:p>
        </w:tc>
        <w:tc>
          <w:tcPr>
            <w:tcW w:w="1021" w:type="dxa"/>
          </w:tcPr>
          <w:p w14:paraId="5016C971" w14:textId="77777777" w:rsidR="00AD21C8" w:rsidRPr="00481D2D" w:rsidRDefault="00AD21C8">
            <w:pPr>
              <w:pStyle w:val="TAL"/>
            </w:pPr>
            <w:r w:rsidRPr="00481D2D">
              <w:t>o (note)</w:t>
            </w:r>
          </w:p>
        </w:tc>
        <w:tc>
          <w:tcPr>
            <w:tcW w:w="1021" w:type="dxa"/>
          </w:tcPr>
          <w:p w14:paraId="153AD16A" w14:textId="77777777" w:rsidR="00AD21C8" w:rsidRPr="00481D2D" w:rsidRDefault="00AD21C8">
            <w:pPr>
              <w:pStyle w:val="TAL"/>
            </w:pPr>
            <w:r w:rsidRPr="00481D2D">
              <w:t>o</w:t>
            </w:r>
          </w:p>
        </w:tc>
        <w:tc>
          <w:tcPr>
            <w:tcW w:w="1021" w:type="dxa"/>
          </w:tcPr>
          <w:p w14:paraId="0C808F6D" w14:textId="77777777" w:rsidR="00AD21C8" w:rsidRPr="00481D2D" w:rsidRDefault="00AD21C8">
            <w:pPr>
              <w:pStyle w:val="TAL"/>
            </w:pPr>
            <w:r w:rsidRPr="00481D2D">
              <w:t>[26] 20.43</w:t>
            </w:r>
          </w:p>
        </w:tc>
        <w:tc>
          <w:tcPr>
            <w:tcW w:w="1021" w:type="dxa"/>
          </w:tcPr>
          <w:p w14:paraId="3B0AF9C0" w14:textId="77777777" w:rsidR="00AD21C8" w:rsidRPr="00481D2D" w:rsidRDefault="00AD21C8">
            <w:pPr>
              <w:pStyle w:val="TAL"/>
            </w:pPr>
            <w:r w:rsidRPr="00481D2D">
              <w:t>o</w:t>
            </w:r>
          </w:p>
        </w:tc>
        <w:tc>
          <w:tcPr>
            <w:tcW w:w="1021" w:type="dxa"/>
          </w:tcPr>
          <w:p w14:paraId="2F1C1A96" w14:textId="77777777" w:rsidR="00AD21C8" w:rsidRPr="00481D2D" w:rsidRDefault="00AD21C8">
            <w:pPr>
              <w:pStyle w:val="TAL"/>
            </w:pPr>
            <w:r w:rsidRPr="00481D2D">
              <w:t>o</w:t>
            </w:r>
          </w:p>
        </w:tc>
      </w:tr>
      <w:tr w:rsidR="00AD21C8" w:rsidRPr="00481D2D" w14:paraId="397C5CFF" w14:textId="77777777">
        <w:trPr>
          <w:cantSplit/>
        </w:trPr>
        <w:tc>
          <w:tcPr>
            <w:tcW w:w="9642" w:type="dxa"/>
            <w:gridSpan w:val="8"/>
          </w:tcPr>
          <w:p w14:paraId="53BE49AF" w14:textId="77777777" w:rsidR="00AD21C8" w:rsidRPr="00481D2D" w:rsidRDefault="00AD21C8">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61DAAC5" w14:textId="77777777" w:rsidR="00AD21C8" w:rsidRPr="00481D2D" w:rsidRDefault="00AD21C8">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7B2D2C7E" w14:textId="77777777" w:rsidR="00AD21C8" w:rsidRPr="00481D2D" w:rsidRDefault="00AD21C8">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0F10D151" w14:textId="77777777" w:rsidR="00AD21C8" w:rsidRPr="00481D2D" w:rsidRDefault="00AD21C8">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133AC780" w14:textId="77777777" w:rsidR="00AD21C8" w:rsidRPr="00481D2D" w:rsidRDefault="00AD21C8">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51044062" w14:textId="77777777" w:rsidR="00AD21C8" w:rsidRPr="00481D2D" w:rsidRDefault="00AD21C8">
            <w:pPr>
              <w:pStyle w:val="TAN"/>
            </w:pPr>
            <w:r w:rsidRPr="00481D2D">
              <w:t>c6:</w:t>
            </w:r>
            <w:r w:rsidRPr="00481D2D">
              <w:tab/>
              <w:t xml:space="preserve">IF A.4/34 </w:t>
            </w:r>
            <w:smartTag w:uri="urn:schemas-microsoft-com:office:smarttags" w:element="stockticker">
              <w:r w:rsidRPr="00481D2D">
                <w:t>AND</w:t>
              </w:r>
            </w:smartTag>
            <w:r w:rsidRPr="00481D2D">
              <w:t xml:space="preserve"> </w:t>
            </w:r>
            <w:r w:rsidR="006957F3" w:rsidRPr="00481D2D">
              <w:t>(</w:t>
            </w:r>
            <w:r w:rsidRPr="00481D2D">
              <w:t>A.3/1</w:t>
            </w:r>
            <w:r w:rsidR="006957F3" w:rsidRPr="00481D2D">
              <w:rPr>
                <w:rFonts w:hint="eastAsia"/>
                <w:lang w:eastAsia="zh-CN"/>
              </w:rPr>
              <w:t xml:space="preserve"> OR A.3/2A OR A.3/7 OR A.3A/81</w:t>
            </w:r>
            <w:r w:rsidR="00A43D8F" w:rsidRPr="00481D2D">
              <w:rPr>
                <w:lang w:eastAsia="zh-CN"/>
              </w:rPr>
              <w:t xml:space="preserve"> </w:t>
            </w:r>
            <w:r w:rsidR="009F3D3E" w:rsidRPr="00481D2D">
              <w:rPr>
                <w:lang w:eastAsia="zh-CN"/>
              </w:rPr>
              <w:t xml:space="preserve">OR </w:t>
            </w:r>
            <w:r w:rsidR="00A43D8F" w:rsidRPr="00481D2D">
              <w:rPr>
                <w:lang w:eastAsia="zh-CN"/>
              </w:rPr>
              <w:t>A.3/81A</w:t>
            </w:r>
            <w:r w:rsidR="009F3D3E" w:rsidRPr="00481D2D">
              <w:t xml:space="preserve"> OR A.3A/81B</w:t>
            </w:r>
            <w:r w:rsidR="006957F3" w:rsidRPr="00481D2D">
              <w:rPr>
                <w:rFonts w:hint="eastAsia"/>
                <w:lang w:eastAsia="zh-CN"/>
              </w:rPr>
              <w:t>)</w:t>
            </w:r>
            <w:r w:rsidRPr="00481D2D">
              <w:t xml:space="preserve"> THEN m </w:t>
            </w:r>
            <w:smartTag w:uri="urn:schemas-microsoft-com:office:smarttags" w:element="stockticker">
              <w:r w:rsidRPr="00481D2D">
                <w:t>ELSE</w:t>
              </w:r>
            </w:smartTag>
            <w:r w:rsidRPr="00481D2D">
              <w:t xml:space="preserve"> n/a - - the P-Access-Network-Info header extension and UE</w:t>
            </w:r>
            <w:r w:rsidR="006957F3" w:rsidRPr="00481D2D">
              <w:t>,</w:t>
            </w:r>
            <w:r w:rsidR="006957F3" w:rsidRPr="00481D2D">
              <w:rPr>
                <w:rFonts w:hint="eastAsia"/>
                <w:lang w:eastAsia="zh-CN"/>
              </w:rPr>
              <w:t xml:space="preserve"> P-CSCF (IMS-</w:t>
            </w:r>
            <w:smartTag w:uri="urn:schemas-microsoft-com:office:smarttags" w:element="stockticker">
              <w:r w:rsidR="006957F3" w:rsidRPr="00481D2D">
                <w:rPr>
                  <w:rFonts w:hint="eastAsia"/>
                  <w:lang w:eastAsia="zh-CN"/>
                </w:rPr>
                <w:t>ALG</w:t>
              </w:r>
            </w:smartTag>
            <w:r w:rsidR="006957F3" w:rsidRPr="00481D2D">
              <w:rPr>
                <w:rFonts w:hint="eastAsia"/>
                <w:lang w:eastAsia="zh-CN"/>
              </w:rPr>
              <w:t xml:space="preserve">), AS or </w:t>
            </w:r>
            <w:smartTag w:uri="urn:schemas-microsoft-com:office:smarttags" w:element="stockticker">
              <w:r w:rsidR="006957F3" w:rsidRPr="00481D2D">
                <w:rPr>
                  <w:rFonts w:hint="eastAsia"/>
                  <w:lang w:eastAsia="zh-CN"/>
                </w:rPr>
                <w:t>MSC</w:t>
              </w:r>
            </w:smartTag>
            <w:r w:rsidR="006957F3" w:rsidRPr="00481D2D">
              <w:rPr>
                <w:rFonts w:hint="eastAsia"/>
                <w:lang w:eastAsia="zh-CN"/>
              </w:rPr>
              <w:t xml:space="preserve"> server enhanced for ICS</w:t>
            </w:r>
            <w:r w:rsidR="00A43D8F" w:rsidRPr="00481D2D">
              <w:rPr>
                <w:lang w:eastAsia="zh-CN"/>
              </w:rPr>
              <w:t xml:space="preserve"> or </w:t>
            </w:r>
            <w:smartTag w:uri="urn:schemas-microsoft-com:office:smarttags" w:element="stockticker">
              <w:r w:rsidR="00A43D8F" w:rsidRPr="00481D2D">
                <w:rPr>
                  <w:lang w:eastAsia="zh-CN"/>
                </w:rPr>
                <w:t>MSC</w:t>
              </w:r>
            </w:smartTag>
            <w:r w:rsidR="00A43D8F" w:rsidRPr="00481D2D">
              <w:rPr>
                <w:lang w:eastAsia="zh-CN"/>
              </w:rPr>
              <w:t xml:space="preserve"> Server enhanced for SRVCC </w:t>
            </w:r>
            <w:r w:rsidR="00A43D8F" w:rsidRPr="00481D2D">
              <w:t>using SIP interface</w:t>
            </w:r>
            <w:r w:rsidR="009F3D3E" w:rsidRPr="00481D2D">
              <w:t xml:space="preserve">, </w:t>
            </w:r>
            <w:smartTag w:uri="urn:schemas-microsoft-com:office:smarttags" w:element="stockticker">
              <w:r w:rsidR="009F3D3E" w:rsidRPr="00481D2D">
                <w:t>MSC</w:t>
              </w:r>
            </w:smartTag>
            <w:r w:rsidR="009F3D3E" w:rsidRPr="00481D2D">
              <w:t xml:space="preserve"> server enhanced for DRVCC using SIP interface</w:t>
            </w:r>
            <w:r w:rsidRPr="00481D2D">
              <w:t>.</w:t>
            </w:r>
          </w:p>
          <w:p w14:paraId="2B26C300" w14:textId="77777777" w:rsidR="00AD21C8" w:rsidRPr="00481D2D" w:rsidRDefault="00AD21C8">
            <w:pPr>
              <w:pStyle w:val="TAN"/>
            </w:pPr>
            <w:r w:rsidRPr="00481D2D">
              <w:t>c7:</w:t>
            </w:r>
            <w:r w:rsidRPr="00481D2D">
              <w:tab/>
              <w:t xml:space="preserve">IF A.4/34 </w:t>
            </w:r>
            <w:smartTag w:uri="urn:schemas-microsoft-com:office:smarttags" w:element="stockticker">
              <w:r w:rsidRPr="00481D2D">
                <w:t>AND</w:t>
              </w:r>
            </w:smartTag>
            <w:r w:rsidRPr="00481D2D">
              <w:t xml:space="preserve"> (</w:t>
            </w:r>
            <w:r w:rsidR="006957F3" w:rsidRPr="00481D2D">
              <w:rPr>
                <w:rFonts w:hint="eastAsia"/>
                <w:lang w:eastAsia="zh-CN"/>
              </w:rPr>
              <w:t>A.3/2A OR</w:t>
            </w:r>
            <w:r w:rsidR="006957F3" w:rsidRPr="00481D2D">
              <w:t xml:space="preserve"> </w:t>
            </w:r>
            <w:r w:rsidR="006957F3" w:rsidRPr="00481D2D">
              <w:rPr>
                <w:rFonts w:hint="eastAsia"/>
                <w:lang w:eastAsia="zh-CN"/>
              </w:rPr>
              <w:t xml:space="preserve">A.3A/81 OR </w:t>
            </w:r>
            <w:r w:rsidRPr="00481D2D">
              <w:t>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w:t>
            </w:r>
            <w:r w:rsidR="006957F3" w:rsidRPr="00481D2D">
              <w:rPr>
                <w:lang w:eastAsia="zh-CN"/>
              </w:rPr>
              <w:t>P-CSCF</w:t>
            </w:r>
            <w:r w:rsidR="006957F3" w:rsidRPr="00481D2D">
              <w:rPr>
                <w:rFonts w:hint="eastAsia"/>
                <w:lang w:eastAsia="zh-CN"/>
              </w:rPr>
              <w:t xml:space="preserve"> </w:t>
            </w:r>
            <w:r w:rsidR="006957F3" w:rsidRPr="00481D2D">
              <w:rPr>
                <w:lang w:eastAsia="zh-CN"/>
              </w:rPr>
              <w:t>(IMS-</w:t>
            </w:r>
            <w:smartTag w:uri="urn:schemas-microsoft-com:office:smarttags" w:element="stockticker">
              <w:r w:rsidR="006957F3" w:rsidRPr="00481D2D">
                <w:rPr>
                  <w:lang w:eastAsia="zh-CN"/>
                </w:rPr>
                <w:t>ALG</w:t>
              </w:r>
            </w:smartTag>
            <w:r w:rsidR="006957F3" w:rsidRPr="00481D2D">
              <w:rPr>
                <w:lang w:eastAsia="zh-CN"/>
              </w:rPr>
              <w:t>),</w:t>
            </w:r>
            <w:r w:rsidR="006957F3" w:rsidRPr="00481D2D">
              <w:rPr>
                <w:rFonts w:hint="eastAsia"/>
                <w:lang w:eastAsia="zh-CN"/>
              </w:rPr>
              <w:t xml:space="preserve"> </w:t>
            </w:r>
            <w:smartTag w:uri="urn:schemas-microsoft-com:office:smarttags" w:element="stockticker">
              <w:r w:rsidR="006957F3" w:rsidRPr="00481D2D">
                <w:t>MSC</w:t>
              </w:r>
            </w:smartTag>
            <w:r w:rsidR="006957F3" w:rsidRPr="00481D2D">
              <w:t xml:space="preserve"> server enhanced for ICS</w:t>
            </w:r>
            <w:r w:rsidR="006957F3" w:rsidRPr="00481D2D">
              <w:rPr>
                <w:rFonts w:hint="eastAsia"/>
                <w:lang w:eastAsia="zh-CN"/>
              </w:rPr>
              <w:t xml:space="preserve">, </w:t>
            </w:r>
            <w:r w:rsidRPr="00481D2D">
              <w:t>AS acting as terminating UA</w:t>
            </w:r>
            <w:r w:rsidR="00EB40B1" w:rsidRPr="00481D2D">
              <w:t>,</w:t>
            </w:r>
            <w:r w:rsidRPr="00481D2D">
              <w:t xml:space="preserve"> AS acting as third-party call controller</w:t>
            </w:r>
            <w:r w:rsidR="00EB40B1" w:rsidRPr="00481D2D">
              <w:t xml:space="preserve"> or EATF</w:t>
            </w:r>
            <w:r w:rsidRPr="00481D2D">
              <w:t>.</w:t>
            </w:r>
          </w:p>
          <w:p w14:paraId="091390D9" w14:textId="77777777" w:rsidR="00AD21C8" w:rsidRPr="00481D2D" w:rsidRDefault="00AD21C8">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4EA89100" w14:textId="77777777" w:rsidR="00AD21C8" w:rsidRPr="00481D2D" w:rsidRDefault="00AD21C8">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33CF815F" w14:textId="77777777" w:rsidR="00AD21C8" w:rsidRPr="00481D2D" w:rsidRDefault="00AD21C8">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3AA2E138" w14:textId="77777777" w:rsidR="00AD21C8" w:rsidRPr="00481D2D" w:rsidRDefault="00AD21C8">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15A6F4AB" w14:textId="77777777" w:rsidR="00AD21C8" w:rsidRPr="00481D2D" w:rsidRDefault="00AD21C8">
            <w:pPr>
              <w:pStyle w:val="TAN"/>
            </w:pPr>
            <w:r w:rsidRPr="00481D2D">
              <w:t>c12:</w:t>
            </w:r>
            <w:r w:rsidRPr="00481D2D">
              <w:tab/>
              <w:t>IF A.6/</w:t>
            </w:r>
            <w:r w:rsidR="00614972" w:rsidRPr="00481D2D">
              <w:t>102</w:t>
            </w:r>
            <w:r w:rsidRPr="00481D2D">
              <w:t xml:space="preserve"> OR A.6/18 THEN m </w:t>
            </w:r>
            <w:smartTag w:uri="urn:schemas-microsoft-com:office:smarttags" w:element="stockticker">
              <w:r w:rsidRPr="00481D2D">
                <w:t>ELSE</w:t>
              </w:r>
            </w:smartTag>
            <w:r w:rsidRPr="00481D2D">
              <w:t xml:space="preserve"> o - - </w:t>
            </w:r>
            <w:r w:rsidR="00614972" w:rsidRPr="00481D2D">
              <w:t>2xx response</w:t>
            </w:r>
            <w:r w:rsidRPr="00481D2D">
              <w:t>, 405 (Method Not Allowed).</w:t>
            </w:r>
          </w:p>
          <w:p w14:paraId="4104F6FF" w14:textId="77777777" w:rsidR="00AD21C8" w:rsidRPr="00481D2D" w:rsidRDefault="00AD21C8" w:rsidP="00AD21C8">
            <w:pPr>
              <w:pStyle w:val="TAN"/>
            </w:pPr>
            <w:r w:rsidRPr="00481D2D">
              <w:t>c13:</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76847B49" w14:textId="77777777" w:rsidR="0085241A" w:rsidRPr="00481D2D" w:rsidRDefault="00AD21C8" w:rsidP="0085241A">
            <w:pPr>
              <w:pStyle w:val="TAN"/>
            </w:pPr>
            <w:r w:rsidRPr="00481D2D">
              <w:t>c14:</w:t>
            </w:r>
            <w:r w:rsidRPr="00481D2D">
              <w:tab/>
              <w:t xml:space="preserve">IF A.4/60 THEN m </w:t>
            </w:r>
            <w:smartTag w:uri="urn:schemas-microsoft-com:office:smarttags" w:element="stockticker">
              <w:r w:rsidRPr="00481D2D">
                <w:t>ELSE</w:t>
              </w:r>
            </w:smartTag>
            <w:r w:rsidRPr="00481D2D">
              <w:t xml:space="preserve"> n/a - - SIP location conveyance.</w:t>
            </w:r>
          </w:p>
          <w:p w14:paraId="537A99E0" w14:textId="77777777" w:rsidR="00C5468C" w:rsidRPr="00481D2D" w:rsidRDefault="0085241A" w:rsidP="00C5468C">
            <w:pPr>
              <w:pStyle w:val="TAN"/>
            </w:pPr>
            <w:r w:rsidRPr="00481D2D">
              <w:rPr>
                <w:szCs w:val="24"/>
              </w:rPr>
              <w:t>c15:</w:t>
            </w:r>
            <w:r w:rsidR="006E59FF" w:rsidRPr="00481D2D">
              <w:rPr>
                <w:szCs w:val="24"/>
              </w:rPr>
              <w:tab/>
            </w:r>
            <w:r w:rsidRPr="00481D2D">
              <w:rPr>
                <w:rFonts w:eastAsia="MS Mincho"/>
              </w:rPr>
              <w:t xml:space="preserve">IF A.4/76 THEN o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transporting user to user information for call </w:t>
            </w:r>
            <w:proofErr w:type="spellStart"/>
            <w:r w:rsidRPr="00481D2D">
              <w:t>centers</w:t>
            </w:r>
            <w:proofErr w:type="spellEnd"/>
            <w:r w:rsidRPr="00481D2D">
              <w:t xml:space="preserve"> using SIP.</w:t>
            </w:r>
          </w:p>
          <w:p w14:paraId="216E180B" w14:textId="77777777" w:rsidR="00AD21C8" w:rsidRPr="00481D2D" w:rsidRDefault="00047EC0" w:rsidP="00047EC0">
            <w:pPr>
              <w:pStyle w:val="TAN"/>
              <w:rPr>
                <w:rFonts w:eastAsia="SimSun"/>
                <w:lang w:eastAsia="zh-CN"/>
              </w:rPr>
            </w:pPr>
            <w:r w:rsidRPr="00481D2D">
              <w:rPr>
                <w:rFonts w:eastAsia="SimSun"/>
                <w:lang w:eastAsia="zh-CN"/>
              </w:rPr>
              <w:t>c18:</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179D2688" w14:textId="77777777" w:rsidR="003868F0" w:rsidRPr="00481D2D" w:rsidRDefault="003868F0" w:rsidP="00047EC0">
            <w:pPr>
              <w:pStyle w:val="TAN"/>
            </w:pPr>
            <w:r w:rsidRPr="00481D2D">
              <w:t>c19:</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14:paraId="02DBDC4B" w14:textId="77777777" w:rsidR="00746979" w:rsidRPr="00481D2D" w:rsidRDefault="00746979" w:rsidP="00746979">
            <w:pPr>
              <w:pStyle w:val="TAN"/>
            </w:pPr>
            <w:r w:rsidRPr="00481D2D">
              <w:t>c20:</w:t>
            </w:r>
            <w:r w:rsidRPr="00481D2D">
              <w:tab/>
              <w:t>IF A.4/113 AND (A.3/1</w:t>
            </w:r>
            <w:r w:rsidRPr="00481D2D">
              <w:rPr>
                <w:rFonts w:hint="eastAsia"/>
                <w:lang w:eastAsia="zh-CN"/>
              </w:rPr>
              <w:t xml:space="preserve"> OR A.3/2A OR A.3/7)</w:t>
            </w:r>
            <w:r w:rsidRPr="00481D2D">
              <w:t xml:space="preserve"> THEN m ELSE n/a - - the </w:t>
            </w:r>
            <w:r w:rsidRPr="00481D2D">
              <w:rPr>
                <w:lang w:eastAsia="zh-CN"/>
              </w:rPr>
              <w:t>Cellular-Network-Info</w:t>
            </w:r>
            <w:r w:rsidRPr="00481D2D">
              <w:t xml:space="preserve"> header extension and UE,</w:t>
            </w:r>
            <w:r w:rsidRPr="00481D2D">
              <w:rPr>
                <w:rFonts w:hint="eastAsia"/>
                <w:lang w:eastAsia="zh-CN"/>
              </w:rPr>
              <w:t xml:space="preserve"> P-CSCF (IMS-ALG) or AS</w:t>
            </w:r>
            <w:r w:rsidRPr="00481D2D">
              <w:t>.</w:t>
            </w:r>
          </w:p>
          <w:p w14:paraId="479ED527" w14:textId="77777777" w:rsidR="00666A4D" w:rsidRPr="00481D2D" w:rsidRDefault="00746979" w:rsidP="00666A4D">
            <w:pPr>
              <w:pStyle w:val="TAN"/>
            </w:pPr>
            <w:r w:rsidRPr="00481D2D">
              <w:t>c21:</w:t>
            </w:r>
            <w:r w:rsidRPr="00481D2D">
              <w:tab/>
              <w:t>IF A.4/113 AND (</w:t>
            </w:r>
            <w:r w:rsidRPr="00481D2D">
              <w:rPr>
                <w:rFonts w:hint="eastAsia"/>
                <w:lang w:eastAsia="zh-CN"/>
              </w:rPr>
              <w:t xml:space="preserve">A.3/2A OR </w:t>
            </w:r>
            <w:r w:rsidRPr="00481D2D">
              <w:t xml:space="preserve">A.3/7A OR A.3/7D OR A3A/84) THEN m ELSE n/a - - the </w:t>
            </w:r>
            <w:r w:rsidRPr="00481D2D">
              <w:rPr>
                <w:lang w:eastAsia="zh-CN"/>
              </w:rPr>
              <w:t>Cellular-Network-Info</w:t>
            </w:r>
            <w:r w:rsidRPr="00481D2D">
              <w:t xml:space="preserve"> header extension and </w:t>
            </w:r>
            <w:r w:rsidRPr="00481D2D">
              <w:rPr>
                <w:lang w:eastAsia="zh-CN"/>
              </w:rPr>
              <w:t>P-CSCF</w:t>
            </w:r>
            <w:r w:rsidRPr="00481D2D">
              <w:rPr>
                <w:rFonts w:hint="eastAsia"/>
                <w:lang w:eastAsia="zh-CN"/>
              </w:rPr>
              <w:t xml:space="preserve"> </w:t>
            </w:r>
            <w:r w:rsidRPr="00481D2D">
              <w:rPr>
                <w:lang w:eastAsia="zh-CN"/>
              </w:rPr>
              <w:t>(IMS-ALG),</w:t>
            </w:r>
            <w:r w:rsidRPr="00481D2D">
              <w:rPr>
                <w:rFonts w:hint="eastAsia"/>
                <w:lang w:eastAsia="zh-CN"/>
              </w:rPr>
              <w:t xml:space="preserve"> </w:t>
            </w:r>
            <w:r w:rsidRPr="00481D2D">
              <w:t>AS acting as terminating UA, AS acting as third-party call controller or EATF.</w:t>
            </w:r>
          </w:p>
          <w:p w14:paraId="336423F2" w14:textId="77777777" w:rsidR="002A0E3D" w:rsidRPr="00481D2D" w:rsidRDefault="00666A4D" w:rsidP="002A0E3D">
            <w:pPr>
              <w:pStyle w:val="TAN"/>
            </w:pPr>
            <w:r w:rsidRPr="00481D2D">
              <w:t>c22:</w:t>
            </w:r>
            <w:r w:rsidRPr="00481D2D">
              <w:tab/>
              <w:t xml:space="preserve">IF A.4/25 AND (A.3/6 OR A.3/7B OR A.3/8 OR A.3A/81 OR A.3A/81A OR A.3A/81B OR A.3A/83 OR A.3A/89)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MGCF, AS acting as originating UA, MRFC, MSC Server enhanced for ICS, </w:t>
            </w:r>
            <w:r w:rsidRPr="00481D2D">
              <w:rPr>
                <w:rFonts w:eastAsia="PMingLiU"/>
              </w:rPr>
              <w:t xml:space="preserve">MSC server enhanced for SRVCC </w:t>
            </w:r>
            <w:r w:rsidRPr="00481D2D">
              <w:t xml:space="preserve">using SIP interface, </w:t>
            </w:r>
            <w:smartTag w:uri="urn:schemas-microsoft-com:office:smarttags" w:element="stockticker">
              <w:r w:rsidRPr="00481D2D">
                <w:t>MSC</w:t>
              </w:r>
            </w:smartTag>
            <w:r w:rsidRPr="00481D2D">
              <w:t xml:space="preserve"> server enhanced for DRVCC using SIP interface, </w:t>
            </w:r>
            <w:smartTag w:uri="urn:schemas-microsoft-com:office:smarttags" w:element="stockticker">
              <w:r w:rsidRPr="00481D2D">
                <w:t>SCC</w:t>
              </w:r>
            </w:smartTag>
            <w:r w:rsidRPr="00481D2D">
              <w:t xml:space="preserve"> application server, ATCF (UA).</w:t>
            </w:r>
          </w:p>
          <w:p w14:paraId="23C3BF2D" w14:textId="77777777" w:rsidR="002A0E3D" w:rsidRPr="00481D2D" w:rsidRDefault="002A0E3D" w:rsidP="002A0E3D">
            <w:pPr>
              <w:pStyle w:val="TAN"/>
            </w:pPr>
            <w:r w:rsidRPr="00481D2D">
              <w:rPr>
                <w:lang w:eastAsia="ja-JP"/>
              </w:rPr>
              <w:t>c23:</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2789E708" w14:textId="77777777" w:rsidR="00013669" w:rsidRPr="00481D2D" w:rsidRDefault="002A0E3D" w:rsidP="00013669">
            <w:pPr>
              <w:pStyle w:val="TAN"/>
            </w:pPr>
            <w:r w:rsidRPr="00481D2D">
              <w:rPr>
                <w:lang w:eastAsia="ja-JP"/>
              </w:rPr>
              <w:t>c24:</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7070F4E5" w14:textId="77777777" w:rsidR="00013669" w:rsidRPr="00481D2D" w:rsidRDefault="00013669" w:rsidP="00013669">
            <w:pPr>
              <w:pStyle w:val="TAN"/>
            </w:pPr>
            <w:r w:rsidRPr="00481D2D">
              <w:t>c25:</w:t>
            </w:r>
            <w:r w:rsidRPr="00481D2D">
              <w:tab/>
              <w:t xml:space="preserve">IF A.4/123 AND (A.3/7 OR A.3/9) THEN m ELSE n/a - - </w:t>
            </w:r>
            <w:r w:rsidRPr="00481D2D">
              <w:rPr>
                <w:szCs w:val="18"/>
              </w:rPr>
              <w:t>Dynamic services interactions</w:t>
            </w:r>
            <w:r w:rsidRPr="00481D2D">
              <w:t>, AS, IBCF.</w:t>
            </w:r>
          </w:p>
          <w:p w14:paraId="386FF0F9" w14:textId="77777777" w:rsidR="00746979" w:rsidRPr="00481D2D" w:rsidRDefault="00013669" w:rsidP="00013669">
            <w:pPr>
              <w:pStyle w:val="TAN"/>
            </w:pPr>
            <w:r w:rsidRPr="00481D2D">
              <w:t>c26:</w:t>
            </w:r>
            <w:r w:rsidRPr="00481D2D">
              <w:tab/>
              <w:t xml:space="preserve">IF A.4/123 AND (A.3/2 OR A.3/7 OR A.3/9) THEN m ELSE n/a - - </w:t>
            </w:r>
            <w:r w:rsidRPr="00481D2D">
              <w:rPr>
                <w:szCs w:val="18"/>
              </w:rPr>
              <w:t>Dynamic services interactions</w:t>
            </w:r>
            <w:r w:rsidRPr="00481D2D">
              <w:t>, P-CSCF, AS, IBCF.</w:t>
            </w:r>
          </w:p>
        </w:tc>
      </w:tr>
      <w:tr w:rsidR="00AD21C8" w:rsidRPr="00481D2D" w14:paraId="23BC729D" w14:textId="77777777">
        <w:trPr>
          <w:cantSplit/>
        </w:trPr>
        <w:tc>
          <w:tcPr>
            <w:tcW w:w="9642" w:type="dxa"/>
            <w:gridSpan w:val="8"/>
          </w:tcPr>
          <w:p w14:paraId="7308629F" w14:textId="77777777" w:rsidR="00AD21C8" w:rsidRPr="00481D2D" w:rsidRDefault="00AD21C8">
            <w:pPr>
              <w:pStyle w:val="TAN"/>
            </w:pPr>
            <w:r w:rsidRPr="00481D2D">
              <w:t>NOTE:</w:t>
            </w:r>
            <w:r w:rsidRPr="00481D2D">
              <w:tab/>
              <w:t>For a 488 (Not Acceptable Here) response, RFC 3261 [26] gives the status of this header as SHOULD rather than OPTIONAL.</w:t>
            </w:r>
          </w:p>
        </w:tc>
      </w:tr>
    </w:tbl>
    <w:p w14:paraId="0F85A676" w14:textId="77777777" w:rsidR="00897956" w:rsidRPr="00481D2D" w:rsidRDefault="00897956"/>
    <w:p w14:paraId="154FC3E7" w14:textId="77777777" w:rsidR="00897956" w:rsidRPr="00481D2D" w:rsidRDefault="00897956">
      <w:pPr>
        <w:keepNext/>
        <w:keepLines/>
      </w:pPr>
      <w:r w:rsidRPr="00481D2D">
        <w:t>Prerequisite A.5/9 - - INVITE response</w:t>
      </w:r>
    </w:p>
    <w:p w14:paraId="301B2FE3" w14:textId="77777777" w:rsidR="00897956" w:rsidRPr="00481D2D" w:rsidRDefault="00897956">
      <w:pPr>
        <w:keepNext/>
        <w:keepLines/>
      </w:pPr>
      <w:r w:rsidRPr="00481D2D">
        <w:t>Prerequisite: A.6/101</w:t>
      </w:r>
      <w:r w:rsidR="003E4A8C" w:rsidRPr="00481D2D">
        <w:t>A</w:t>
      </w:r>
      <w:r w:rsidRPr="00481D2D">
        <w:t xml:space="preserve"> - - Additional for 1</w:t>
      </w:r>
      <w:r w:rsidR="003E4A8C" w:rsidRPr="00481D2D">
        <w:t>8</w:t>
      </w:r>
      <w:r w:rsidRPr="00481D2D">
        <w:t>x response</w:t>
      </w:r>
    </w:p>
    <w:p w14:paraId="1E08EF6F" w14:textId="77777777" w:rsidR="00897956" w:rsidRPr="00481D2D" w:rsidRDefault="00897956">
      <w:pPr>
        <w:pStyle w:val="TH"/>
      </w:pPr>
      <w:bookmarkStart w:id="2975" w:name="_CRTableA_50"/>
      <w:r w:rsidRPr="00481D2D">
        <w:t>Table </w:t>
      </w:r>
      <w:bookmarkEnd w:id="2975"/>
      <w:r w:rsidRPr="00481D2D">
        <w:t>A.50: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BE0198D" w14:textId="77777777">
        <w:trPr>
          <w:cantSplit/>
        </w:trPr>
        <w:tc>
          <w:tcPr>
            <w:tcW w:w="851" w:type="dxa"/>
            <w:vMerge w:val="restart"/>
          </w:tcPr>
          <w:p w14:paraId="57D6323D" w14:textId="77777777" w:rsidR="00897956" w:rsidRPr="00481D2D" w:rsidRDefault="00897956">
            <w:pPr>
              <w:pStyle w:val="TAH"/>
            </w:pPr>
            <w:r w:rsidRPr="00481D2D">
              <w:t>Item</w:t>
            </w:r>
          </w:p>
        </w:tc>
        <w:tc>
          <w:tcPr>
            <w:tcW w:w="2665" w:type="dxa"/>
            <w:vMerge w:val="restart"/>
          </w:tcPr>
          <w:p w14:paraId="4F5241D9" w14:textId="77777777" w:rsidR="00897956" w:rsidRPr="00481D2D" w:rsidRDefault="00897956">
            <w:pPr>
              <w:pStyle w:val="TAH"/>
            </w:pPr>
            <w:r w:rsidRPr="00481D2D">
              <w:t>Header</w:t>
            </w:r>
            <w:r w:rsidR="00976393" w:rsidRPr="00481D2D">
              <w:t xml:space="preserve"> field</w:t>
            </w:r>
          </w:p>
        </w:tc>
        <w:tc>
          <w:tcPr>
            <w:tcW w:w="3063" w:type="dxa"/>
            <w:gridSpan w:val="3"/>
          </w:tcPr>
          <w:p w14:paraId="21B50D0E" w14:textId="77777777" w:rsidR="00897956" w:rsidRPr="00481D2D" w:rsidRDefault="00897956">
            <w:pPr>
              <w:pStyle w:val="TAH"/>
            </w:pPr>
            <w:r w:rsidRPr="00481D2D">
              <w:t>Sending</w:t>
            </w:r>
          </w:p>
        </w:tc>
        <w:tc>
          <w:tcPr>
            <w:tcW w:w="3063" w:type="dxa"/>
            <w:gridSpan w:val="3"/>
          </w:tcPr>
          <w:p w14:paraId="39C2A927" w14:textId="77777777" w:rsidR="00897956" w:rsidRPr="00481D2D" w:rsidRDefault="00897956">
            <w:pPr>
              <w:pStyle w:val="TAH"/>
              <w:rPr>
                <w:b w:val="0"/>
              </w:rPr>
            </w:pPr>
            <w:r w:rsidRPr="00481D2D">
              <w:t>Receiving</w:t>
            </w:r>
          </w:p>
        </w:tc>
      </w:tr>
      <w:tr w:rsidR="00897956" w:rsidRPr="00481D2D" w14:paraId="2BF9E8E5" w14:textId="77777777">
        <w:trPr>
          <w:cantSplit/>
        </w:trPr>
        <w:tc>
          <w:tcPr>
            <w:tcW w:w="851" w:type="dxa"/>
            <w:vMerge/>
          </w:tcPr>
          <w:p w14:paraId="5F413500" w14:textId="77777777" w:rsidR="00897956" w:rsidRPr="00481D2D" w:rsidRDefault="00897956">
            <w:pPr>
              <w:pStyle w:val="TAH"/>
            </w:pPr>
          </w:p>
        </w:tc>
        <w:tc>
          <w:tcPr>
            <w:tcW w:w="2665" w:type="dxa"/>
            <w:vMerge/>
          </w:tcPr>
          <w:p w14:paraId="639B27BA" w14:textId="77777777" w:rsidR="00897956" w:rsidRPr="00481D2D" w:rsidRDefault="00897956">
            <w:pPr>
              <w:pStyle w:val="TAH"/>
            </w:pPr>
          </w:p>
        </w:tc>
        <w:tc>
          <w:tcPr>
            <w:tcW w:w="1021" w:type="dxa"/>
          </w:tcPr>
          <w:p w14:paraId="524FE588" w14:textId="77777777" w:rsidR="00897956" w:rsidRPr="00481D2D" w:rsidRDefault="00897956">
            <w:pPr>
              <w:pStyle w:val="TAH"/>
            </w:pPr>
            <w:r w:rsidRPr="00481D2D">
              <w:t>Ref.</w:t>
            </w:r>
          </w:p>
        </w:tc>
        <w:tc>
          <w:tcPr>
            <w:tcW w:w="1021" w:type="dxa"/>
          </w:tcPr>
          <w:p w14:paraId="5E257FE0" w14:textId="77777777" w:rsidR="00897956" w:rsidRPr="00481D2D" w:rsidRDefault="00897956">
            <w:pPr>
              <w:pStyle w:val="TAH"/>
            </w:pPr>
            <w:r w:rsidRPr="00481D2D">
              <w:t>RFC status</w:t>
            </w:r>
          </w:p>
        </w:tc>
        <w:tc>
          <w:tcPr>
            <w:tcW w:w="1021" w:type="dxa"/>
          </w:tcPr>
          <w:p w14:paraId="5FA79CAC" w14:textId="77777777" w:rsidR="00897956" w:rsidRPr="00481D2D" w:rsidRDefault="00897956">
            <w:pPr>
              <w:pStyle w:val="TAH"/>
            </w:pPr>
            <w:r w:rsidRPr="00481D2D">
              <w:t>Profile status</w:t>
            </w:r>
          </w:p>
        </w:tc>
        <w:tc>
          <w:tcPr>
            <w:tcW w:w="1021" w:type="dxa"/>
          </w:tcPr>
          <w:p w14:paraId="3C326CB1" w14:textId="77777777" w:rsidR="00897956" w:rsidRPr="00481D2D" w:rsidRDefault="00897956">
            <w:pPr>
              <w:pStyle w:val="TAH"/>
            </w:pPr>
            <w:r w:rsidRPr="00481D2D">
              <w:t>Ref.</w:t>
            </w:r>
          </w:p>
        </w:tc>
        <w:tc>
          <w:tcPr>
            <w:tcW w:w="1021" w:type="dxa"/>
          </w:tcPr>
          <w:p w14:paraId="7580A5F4" w14:textId="77777777" w:rsidR="00897956" w:rsidRPr="00481D2D" w:rsidRDefault="00897956">
            <w:pPr>
              <w:pStyle w:val="TAH"/>
            </w:pPr>
            <w:r w:rsidRPr="00481D2D">
              <w:t>RFC status</w:t>
            </w:r>
          </w:p>
        </w:tc>
        <w:tc>
          <w:tcPr>
            <w:tcW w:w="1021" w:type="dxa"/>
          </w:tcPr>
          <w:p w14:paraId="636B71CE" w14:textId="77777777" w:rsidR="00897956" w:rsidRPr="00481D2D" w:rsidRDefault="00897956">
            <w:pPr>
              <w:pStyle w:val="TAH"/>
            </w:pPr>
            <w:r w:rsidRPr="00481D2D">
              <w:t>Profile status</w:t>
            </w:r>
          </w:p>
        </w:tc>
      </w:tr>
      <w:tr w:rsidR="00897956" w:rsidRPr="00481D2D" w14:paraId="1918212A" w14:textId="77777777">
        <w:tc>
          <w:tcPr>
            <w:tcW w:w="851" w:type="dxa"/>
          </w:tcPr>
          <w:p w14:paraId="2D6852BD" w14:textId="77777777" w:rsidR="00897956" w:rsidRPr="00481D2D" w:rsidRDefault="00897956">
            <w:pPr>
              <w:pStyle w:val="TAL"/>
            </w:pPr>
            <w:r w:rsidRPr="00481D2D">
              <w:t>4</w:t>
            </w:r>
          </w:p>
        </w:tc>
        <w:tc>
          <w:tcPr>
            <w:tcW w:w="2665" w:type="dxa"/>
          </w:tcPr>
          <w:p w14:paraId="163AE352" w14:textId="77777777" w:rsidR="00897956" w:rsidRPr="00481D2D" w:rsidRDefault="00897956">
            <w:pPr>
              <w:pStyle w:val="TAL"/>
            </w:pPr>
            <w:r w:rsidRPr="00481D2D">
              <w:t>Contact</w:t>
            </w:r>
          </w:p>
        </w:tc>
        <w:tc>
          <w:tcPr>
            <w:tcW w:w="1021" w:type="dxa"/>
          </w:tcPr>
          <w:p w14:paraId="6C2F7F47" w14:textId="77777777" w:rsidR="00897956" w:rsidRPr="00481D2D" w:rsidRDefault="00897956">
            <w:pPr>
              <w:pStyle w:val="TAL"/>
            </w:pPr>
            <w:r w:rsidRPr="00481D2D">
              <w:t>[26] 20.10</w:t>
            </w:r>
          </w:p>
        </w:tc>
        <w:tc>
          <w:tcPr>
            <w:tcW w:w="1021" w:type="dxa"/>
          </w:tcPr>
          <w:p w14:paraId="7532B35C" w14:textId="77777777" w:rsidR="00897956" w:rsidRPr="00481D2D" w:rsidRDefault="00897956">
            <w:pPr>
              <w:pStyle w:val="TAL"/>
            </w:pPr>
            <w:r w:rsidRPr="00481D2D">
              <w:t>o</w:t>
            </w:r>
          </w:p>
        </w:tc>
        <w:tc>
          <w:tcPr>
            <w:tcW w:w="1021" w:type="dxa"/>
          </w:tcPr>
          <w:p w14:paraId="3517D845" w14:textId="77777777" w:rsidR="00897956" w:rsidRPr="00481D2D" w:rsidRDefault="00897956">
            <w:pPr>
              <w:pStyle w:val="TAL"/>
            </w:pPr>
            <w:r w:rsidRPr="00481D2D">
              <w:t>m</w:t>
            </w:r>
          </w:p>
        </w:tc>
        <w:tc>
          <w:tcPr>
            <w:tcW w:w="1021" w:type="dxa"/>
          </w:tcPr>
          <w:p w14:paraId="6ED08EAE" w14:textId="77777777" w:rsidR="00897956" w:rsidRPr="00481D2D" w:rsidRDefault="00897956">
            <w:pPr>
              <w:pStyle w:val="TAL"/>
            </w:pPr>
            <w:r w:rsidRPr="00481D2D">
              <w:t>[26] 20.10</w:t>
            </w:r>
          </w:p>
        </w:tc>
        <w:tc>
          <w:tcPr>
            <w:tcW w:w="1021" w:type="dxa"/>
          </w:tcPr>
          <w:p w14:paraId="51FE8B37" w14:textId="77777777" w:rsidR="00897956" w:rsidRPr="00481D2D" w:rsidRDefault="00897956">
            <w:pPr>
              <w:pStyle w:val="TAL"/>
            </w:pPr>
            <w:r w:rsidRPr="00481D2D">
              <w:t>m</w:t>
            </w:r>
          </w:p>
        </w:tc>
        <w:tc>
          <w:tcPr>
            <w:tcW w:w="1021" w:type="dxa"/>
          </w:tcPr>
          <w:p w14:paraId="2D2FAD4D" w14:textId="77777777" w:rsidR="00897956" w:rsidRPr="00481D2D" w:rsidRDefault="00897956">
            <w:pPr>
              <w:pStyle w:val="TAL"/>
            </w:pPr>
            <w:r w:rsidRPr="00481D2D">
              <w:t>m</w:t>
            </w:r>
          </w:p>
        </w:tc>
      </w:tr>
      <w:tr w:rsidR="00DE592E" w:rsidRPr="00481D2D" w14:paraId="2C2DCAD0" w14:textId="77777777" w:rsidTr="00D61096">
        <w:tc>
          <w:tcPr>
            <w:tcW w:w="851" w:type="dxa"/>
          </w:tcPr>
          <w:p w14:paraId="4DBD18F4" w14:textId="77777777" w:rsidR="00DE592E" w:rsidRPr="00481D2D" w:rsidRDefault="00DE592E" w:rsidP="00D61096">
            <w:pPr>
              <w:pStyle w:val="TAL"/>
            </w:pPr>
            <w:r w:rsidRPr="00481D2D">
              <w:t>4A</w:t>
            </w:r>
          </w:p>
        </w:tc>
        <w:tc>
          <w:tcPr>
            <w:tcW w:w="2665" w:type="dxa"/>
          </w:tcPr>
          <w:p w14:paraId="6A733A88" w14:textId="77777777" w:rsidR="00DE592E" w:rsidRPr="00481D2D" w:rsidRDefault="00DE592E" w:rsidP="00D61096">
            <w:pPr>
              <w:pStyle w:val="TAL"/>
            </w:pPr>
            <w:r w:rsidRPr="00481D2D">
              <w:t>Feature-Caps</w:t>
            </w:r>
          </w:p>
        </w:tc>
        <w:tc>
          <w:tcPr>
            <w:tcW w:w="1021" w:type="dxa"/>
          </w:tcPr>
          <w:p w14:paraId="619950D7" w14:textId="77777777" w:rsidR="00DE592E" w:rsidRPr="00481D2D" w:rsidRDefault="00DE592E" w:rsidP="00D61096">
            <w:pPr>
              <w:pStyle w:val="TAL"/>
            </w:pPr>
            <w:r w:rsidRPr="00481D2D">
              <w:t>[190]</w:t>
            </w:r>
          </w:p>
        </w:tc>
        <w:tc>
          <w:tcPr>
            <w:tcW w:w="1021" w:type="dxa"/>
          </w:tcPr>
          <w:p w14:paraId="51BF355A" w14:textId="77777777" w:rsidR="00DE592E" w:rsidRPr="00481D2D" w:rsidRDefault="00DE592E" w:rsidP="00D61096">
            <w:pPr>
              <w:pStyle w:val="TAL"/>
            </w:pPr>
            <w:r w:rsidRPr="00481D2D">
              <w:t>c1</w:t>
            </w:r>
            <w:r w:rsidR="00682A62" w:rsidRPr="00481D2D">
              <w:t>7</w:t>
            </w:r>
          </w:p>
        </w:tc>
        <w:tc>
          <w:tcPr>
            <w:tcW w:w="1021" w:type="dxa"/>
          </w:tcPr>
          <w:p w14:paraId="2F6E9118" w14:textId="77777777" w:rsidR="00DE592E" w:rsidRPr="00481D2D" w:rsidRDefault="00DE592E" w:rsidP="00D61096">
            <w:pPr>
              <w:pStyle w:val="TAL"/>
            </w:pPr>
            <w:r w:rsidRPr="00481D2D">
              <w:t>c1</w:t>
            </w:r>
            <w:r w:rsidR="00682A62" w:rsidRPr="00481D2D">
              <w:t>7</w:t>
            </w:r>
          </w:p>
        </w:tc>
        <w:tc>
          <w:tcPr>
            <w:tcW w:w="1021" w:type="dxa"/>
          </w:tcPr>
          <w:p w14:paraId="3FC0FF90" w14:textId="77777777" w:rsidR="00DE592E" w:rsidRPr="00481D2D" w:rsidRDefault="00DE592E" w:rsidP="00D61096">
            <w:pPr>
              <w:pStyle w:val="TAL"/>
            </w:pPr>
            <w:r w:rsidRPr="00481D2D">
              <w:t>[190]</w:t>
            </w:r>
          </w:p>
        </w:tc>
        <w:tc>
          <w:tcPr>
            <w:tcW w:w="1021" w:type="dxa"/>
          </w:tcPr>
          <w:p w14:paraId="6A1919D7" w14:textId="77777777" w:rsidR="00DE592E" w:rsidRPr="00481D2D" w:rsidRDefault="00DE592E" w:rsidP="00D61096">
            <w:pPr>
              <w:pStyle w:val="TAL"/>
            </w:pPr>
            <w:r w:rsidRPr="00481D2D">
              <w:t>c16</w:t>
            </w:r>
          </w:p>
        </w:tc>
        <w:tc>
          <w:tcPr>
            <w:tcW w:w="1021" w:type="dxa"/>
          </w:tcPr>
          <w:p w14:paraId="600147D6" w14:textId="77777777" w:rsidR="00DE592E" w:rsidRPr="00481D2D" w:rsidRDefault="00DE592E" w:rsidP="00D61096">
            <w:pPr>
              <w:pStyle w:val="TAL"/>
            </w:pPr>
            <w:r w:rsidRPr="00481D2D">
              <w:t>c16</w:t>
            </w:r>
          </w:p>
        </w:tc>
      </w:tr>
      <w:tr w:rsidR="00CB0C86" w:rsidRPr="00481D2D" w14:paraId="26E65C19" w14:textId="77777777">
        <w:tc>
          <w:tcPr>
            <w:tcW w:w="851" w:type="dxa"/>
          </w:tcPr>
          <w:p w14:paraId="73CA60E1" w14:textId="77777777" w:rsidR="00CB0C86" w:rsidRPr="00481D2D" w:rsidRDefault="00CB0C86">
            <w:pPr>
              <w:pStyle w:val="TAL"/>
            </w:pPr>
            <w:r w:rsidRPr="00481D2D">
              <w:t>5</w:t>
            </w:r>
          </w:p>
        </w:tc>
        <w:tc>
          <w:tcPr>
            <w:tcW w:w="2665" w:type="dxa"/>
          </w:tcPr>
          <w:p w14:paraId="35F39758" w14:textId="77777777" w:rsidR="00CB0C86" w:rsidRPr="00481D2D" w:rsidRDefault="00CB0C86">
            <w:pPr>
              <w:pStyle w:val="TAL"/>
            </w:pPr>
            <w:r w:rsidRPr="00481D2D">
              <w:t>P-Answer-State</w:t>
            </w:r>
          </w:p>
        </w:tc>
        <w:tc>
          <w:tcPr>
            <w:tcW w:w="1021" w:type="dxa"/>
          </w:tcPr>
          <w:p w14:paraId="5D01CB55" w14:textId="77777777" w:rsidR="00CB0C86" w:rsidRPr="00481D2D" w:rsidRDefault="00CB0C86">
            <w:pPr>
              <w:pStyle w:val="TAL"/>
            </w:pPr>
            <w:r w:rsidRPr="00481D2D">
              <w:t>[111]</w:t>
            </w:r>
          </w:p>
        </w:tc>
        <w:tc>
          <w:tcPr>
            <w:tcW w:w="1021" w:type="dxa"/>
          </w:tcPr>
          <w:p w14:paraId="28E256D8" w14:textId="77777777" w:rsidR="00CB0C86" w:rsidRPr="00481D2D" w:rsidRDefault="00CB0C86">
            <w:pPr>
              <w:pStyle w:val="TAL"/>
            </w:pPr>
            <w:r w:rsidRPr="00481D2D">
              <w:t>c13</w:t>
            </w:r>
          </w:p>
        </w:tc>
        <w:tc>
          <w:tcPr>
            <w:tcW w:w="1021" w:type="dxa"/>
          </w:tcPr>
          <w:p w14:paraId="0E2A6394" w14:textId="77777777" w:rsidR="00CB0C86" w:rsidRPr="00481D2D" w:rsidRDefault="00CB0C86">
            <w:pPr>
              <w:pStyle w:val="TAL"/>
            </w:pPr>
            <w:r w:rsidRPr="00481D2D">
              <w:t>c13</w:t>
            </w:r>
          </w:p>
        </w:tc>
        <w:tc>
          <w:tcPr>
            <w:tcW w:w="1021" w:type="dxa"/>
          </w:tcPr>
          <w:p w14:paraId="0B3AE6B5" w14:textId="77777777" w:rsidR="00CB0C86" w:rsidRPr="00481D2D" w:rsidRDefault="00CB0C86">
            <w:pPr>
              <w:pStyle w:val="TAL"/>
            </w:pPr>
            <w:r w:rsidRPr="00481D2D">
              <w:t>[111]</w:t>
            </w:r>
          </w:p>
        </w:tc>
        <w:tc>
          <w:tcPr>
            <w:tcW w:w="1021" w:type="dxa"/>
          </w:tcPr>
          <w:p w14:paraId="6DB15B3C" w14:textId="77777777" w:rsidR="00CB0C86" w:rsidRPr="00481D2D" w:rsidRDefault="00CB0C86">
            <w:pPr>
              <w:pStyle w:val="TAL"/>
            </w:pPr>
            <w:r w:rsidRPr="00481D2D">
              <w:t>c13</w:t>
            </w:r>
          </w:p>
        </w:tc>
        <w:tc>
          <w:tcPr>
            <w:tcW w:w="1021" w:type="dxa"/>
          </w:tcPr>
          <w:p w14:paraId="4805F074" w14:textId="77777777" w:rsidR="00CB0C86" w:rsidRPr="00481D2D" w:rsidRDefault="00CB0C86">
            <w:pPr>
              <w:pStyle w:val="TAL"/>
            </w:pPr>
            <w:r w:rsidRPr="00481D2D">
              <w:t>c13</w:t>
            </w:r>
          </w:p>
        </w:tc>
      </w:tr>
      <w:tr w:rsidR="003E4A8C" w:rsidRPr="00481D2D" w14:paraId="48D6819A" w14:textId="77777777">
        <w:tc>
          <w:tcPr>
            <w:tcW w:w="851" w:type="dxa"/>
          </w:tcPr>
          <w:p w14:paraId="6E67E945" w14:textId="77777777" w:rsidR="003E4A8C" w:rsidRPr="00481D2D" w:rsidRDefault="003E4A8C" w:rsidP="00547C67">
            <w:pPr>
              <w:pStyle w:val="TAL"/>
            </w:pPr>
            <w:r w:rsidRPr="00481D2D">
              <w:t>5A</w:t>
            </w:r>
          </w:p>
        </w:tc>
        <w:tc>
          <w:tcPr>
            <w:tcW w:w="2665" w:type="dxa"/>
          </w:tcPr>
          <w:p w14:paraId="236CF321" w14:textId="77777777" w:rsidR="003E4A8C" w:rsidRPr="00481D2D" w:rsidRDefault="003E4A8C" w:rsidP="00547C67">
            <w:pPr>
              <w:pStyle w:val="TAL"/>
            </w:pPr>
            <w:r w:rsidRPr="00481D2D">
              <w:t>P-Early-Media</w:t>
            </w:r>
          </w:p>
        </w:tc>
        <w:tc>
          <w:tcPr>
            <w:tcW w:w="1021" w:type="dxa"/>
          </w:tcPr>
          <w:p w14:paraId="25B80498" w14:textId="77777777" w:rsidR="003E4A8C" w:rsidRPr="00481D2D" w:rsidRDefault="003E4A8C" w:rsidP="00547C67">
            <w:pPr>
              <w:pStyle w:val="TAL"/>
            </w:pPr>
            <w:r w:rsidRPr="00481D2D">
              <w:t>[109] 8</w:t>
            </w:r>
          </w:p>
        </w:tc>
        <w:tc>
          <w:tcPr>
            <w:tcW w:w="1021" w:type="dxa"/>
          </w:tcPr>
          <w:p w14:paraId="1F94F943" w14:textId="77777777" w:rsidR="003E4A8C" w:rsidRPr="00481D2D" w:rsidRDefault="00222E52" w:rsidP="00547C67">
            <w:pPr>
              <w:pStyle w:val="TAL"/>
            </w:pPr>
            <w:r w:rsidRPr="00481D2D">
              <w:t>c</w:t>
            </w:r>
            <w:r w:rsidR="003E4A8C" w:rsidRPr="00481D2D">
              <w:t>14</w:t>
            </w:r>
          </w:p>
        </w:tc>
        <w:tc>
          <w:tcPr>
            <w:tcW w:w="1021" w:type="dxa"/>
          </w:tcPr>
          <w:p w14:paraId="312B421A" w14:textId="77777777" w:rsidR="003E4A8C" w:rsidRPr="00481D2D" w:rsidRDefault="003E4A8C" w:rsidP="00547C67">
            <w:pPr>
              <w:pStyle w:val="TAL"/>
            </w:pPr>
            <w:r w:rsidRPr="00481D2D">
              <w:t>c14</w:t>
            </w:r>
          </w:p>
        </w:tc>
        <w:tc>
          <w:tcPr>
            <w:tcW w:w="1021" w:type="dxa"/>
          </w:tcPr>
          <w:p w14:paraId="6393B337" w14:textId="77777777" w:rsidR="003E4A8C" w:rsidRPr="00481D2D" w:rsidRDefault="003E4A8C" w:rsidP="00547C67">
            <w:pPr>
              <w:pStyle w:val="TAL"/>
            </w:pPr>
            <w:r w:rsidRPr="00481D2D">
              <w:t>[109] 8</w:t>
            </w:r>
          </w:p>
        </w:tc>
        <w:tc>
          <w:tcPr>
            <w:tcW w:w="1021" w:type="dxa"/>
          </w:tcPr>
          <w:p w14:paraId="344F21AB" w14:textId="77777777" w:rsidR="003E4A8C" w:rsidRPr="00481D2D" w:rsidRDefault="003E4A8C" w:rsidP="00547C67">
            <w:pPr>
              <w:pStyle w:val="TAL"/>
            </w:pPr>
            <w:r w:rsidRPr="00481D2D">
              <w:t>c14</w:t>
            </w:r>
          </w:p>
        </w:tc>
        <w:tc>
          <w:tcPr>
            <w:tcW w:w="1021" w:type="dxa"/>
          </w:tcPr>
          <w:p w14:paraId="5ACB6B0C" w14:textId="77777777" w:rsidR="003E4A8C" w:rsidRPr="00481D2D" w:rsidRDefault="003E4A8C" w:rsidP="00547C67">
            <w:pPr>
              <w:pStyle w:val="TAL"/>
            </w:pPr>
            <w:r w:rsidRPr="00481D2D">
              <w:t>c14</w:t>
            </w:r>
          </w:p>
        </w:tc>
      </w:tr>
      <w:tr w:rsidR="00CB0C86" w:rsidRPr="00481D2D" w14:paraId="5F2E4FC2" w14:textId="77777777">
        <w:tc>
          <w:tcPr>
            <w:tcW w:w="851" w:type="dxa"/>
          </w:tcPr>
          <w:p w14:paraId="6836CD68" w14:textId="77777777" w:rsidR="00CB0C86" w:rsidRPr="00481D2D" w:rsidRDefault="00CB0C86">
            <w:pPr>
              <w:pStyle w:val="TAL"/>
            </w:pPr>
            <w:r w:rsidRPr="00481D2D">
              <w:t>6</w:t>
            </w:r>
          </w:p>
        </w:tc>
        <w:tc>
          <w:tcPr>
            <w:tcW w:w="2665" w:type="dxa"/>
          </w:tcPr>
          <w:p w14:paraId="1972EE2B" w14:textId="77777777" w:rsidR="00CB0C86" w:rsidRPr="00481D2D" w:rsidRDefault="00CB0C86">
            <w:pPr>
              <w:pStyle w:val="TAL"/>
            </w:pPr>
            <w:r w:rsidRPr="00481D2D">
              <w:t>P-Media-Authorization</w:t>
            </w:r>
          </w:p>
        </w:tc>
        <w:tc>
          <w:tcPr>
            <w:tcW w:w="1021" w:type="dxa"/>
          </w:tcPr>
          <w:p w14:paraId="6927A3DC" w14:textId="77777777" w:rsidR="00CB0C86" w:rsidRPr="00481D2D" w:rsidRDefault="00CB0C86">
            <w:pPr>
              <w:pStyle w:val="TAL"/>
            </w:pPr>
            <w:r w:rsidRPr="00481D2D">
              <w:t>[31] 5.1</w:t>
            </w:r>
          </w:p>
        </w:tc>
        <w:tc>
          <w:tcPr>
            <w:tcW w:w="1021" w:type="dxa"/>
          </w:tcPr>
          <w:p w14:paraId="30C630A0" w14:textId="77777777" w:rsidR="00CB0C86" w:rsidRPr="00481D2D" w:rsidRDefault="00CB0C86">
            <w:pPr>
              <w:pStyle w:val="TAL"/>
            </w:pPr>
            <w:r w:rsidRPr="00481D2D">
              <w:t>n/a</w:t>
            </w:r>
          </w:p>
        </w:tc>
        <w:tc>
          <w:tcPr>
            <w:tcW w:w="1021" w:type="dxa"/>
          </w:tcPr>
          <w:p w14:paraId="3E442DB6" w14:textId="77777777" w:rsidR="00CB0C86" w:rsidRPr="00481D2D" w:rsidRDefault="00CB0C86">
            <w:pPr>
              <w:pStyle w:val="TAL"/>
            </w:pPr>
            <w:r w:rsidRPr="00481D2D">
              <w:t>n/a</w:t>
            </w:r>
          </w:p>
        </w:tc>
        <w:tc>
          <w:tcPr>
            <w:tcW w:w="1021" w:type="dxa"/>
          </w:tcPr>
          <w:p w14:paraId="589A72D0" w14:textId="77777777" w:rsidR="00CB0C86" w:rsidRPr="00481D2D" w:rsidRDefault="00CB0C86">
            <w:pPr>
              <w:pStyle w:val="TAL"/>
            </w:pPr>
            <w:r w:rsidRPr="00481D2D">
              <w:t>[31] 5.1</w:t>
            </w:r>
          </w:p>
        </w:tc>
        <w:tc>
          <w:tcPr>
            <w:tcW w:w="1021" w:type="dxa"/>
          </w:tcPr>
          <w:p w14:paraId="38336B48" w14:textId="77777777" w:rsidR="00CB0C86" w:rsidRPr="00481D2D" w:rsidRDefault="00CB0C86">
            <w:pPr>
              <w:pStyle w:val="TAL"/>
            </w:pPr>
            <w:r w:rsidRPr="00481D2D">
              <w:t>c11</w:t>
            </w:r>
          </w:p>
        </w:tc>
        <w:tc>
          <w:tcPr>
            <w:tcW w:w="1021" w:type="dxa"/>
          </w:tcPr>
          <w:p w14:paraId="27A77B34" w14:textId="77777777" w:rsidR="00CB0C86" w:rsidRPr="00481D2D" w:rsidRDefault="00CB0C86">
            <w:pPr>
              <w:pStyle w:val="TAL"/>
            </w:pPr>
            <w:r w:rsidRPr="00481D2D">
              <w:t>c12</w:t>
            </w:r>
          </w:p>
        </w:tc>
      </w:tr>
      <w:tr w:rsidR="00EB430B" w:rsidRPr="00481D2D" w14:paraId="55C9E8BA" w14:textId="77777777" w:rsidTr="00074644">
        <w:tc>
          <w:tcPr>
            <w:tcW w:w="851" w:type="dxa"/>
          </w:tcPr>
          <w:p w14:paraId="0EB6A577" w14:textId="77777777" w:rsidR="00EB430B" w:rsidRPr="00481D2D" w:rsidRDefault="00EB430B" w:rsidP="00074644">
            <w:pPr>
              <w:pStyle w:val="TAL"/>
            </w:pPr>
            <w:r w:rsidRPr="00481D2D">
              <w:t>6AA</w:t>
            </w:r>
          </w:p>
        </w:tc>
        <w:tc>
          <w:tcPr>
            <w:tcW w:w="2665" w:type="dxa"/>
          </w:tcPr>
          <w:p w14:paraId="0FF66D7F" w14:textId="77777777" w:rsidR="00EB430B" w:rsidRPr="00481D2D" w:rsidRDefault="00EB430B" w:rsidP="00074644">
            <w:pPr>
              <w:pStyle w:val="TAL"/>
            </w:pPr>
            <w:r w:rsidRPr="00481D2D">
              <w:t>Priority-Share</w:t>
            </w:r>
          </w:p>
        </w:tc>
        <w:tc>
          <w:tcPr>
            <w:tcW w:w="1021" w:type="dxa"/>
          </w:tcPr>
          <w:p w14:paraId="7BD35B81" w14:textId="77777777" w:rsidR="00EB430B" w:rsidRPr="00481D2D" w:rsidRDefault="00EB430B" w:rsidP="00074644">
            <w:pPr>
              <w:pStyle w:val="TAL"/>
            </w:pPr>
            <w:r w:rsidRPr="00481D2D">
              <w:t>Subclause </w:t>
            </w:r>
            <w:r w:rsidR="0063111F" w:rsidRPr="00481D2D">
              <w:t>7.2.16</w:t>
            </w:r>
          </w:p>
        </w:tc>
        <w:tc>
          <w:tcPr>
            <w:tcW w:w="1021" w:type="dxa"/>
          </w:tcPr>
          <w:p w14:paraId="766A50CE" w14:textId="77777777" w:rsidR="00EB430B" w:rsidRPr="00481D2D" w:rsidRDefault="00EB430B" w:rsidP="00074644">
            <w:pPr>
              <w:pStyle w:val="TAL"/>
            </w:pPr>
            <w:r w:rsidRPr="00481D2D">
              <w:t>n/a</w:t>
            </w:r>
          </w:p>
        </w:tc>
        <w:tc>
          <w:tcPr>
            <w:tcW w:w="1021" w:type="dxa"/>
          </w:tcPr>
          <w:p w14:paraId="67AAF33B" w14:textId="77777777" w:rsidR="00EB430B" w:rsidRPr="00481D2D" w:rsidRDefault="00EB430B" w:rsidP="00074644">
            <w:pPr>
              <w:pStyle w:val="TAL"/>
            </w:pPr>
            <w:r w:rsidRPr="00481D2D">
              <w:t>c19</w:t>
            </w:r>
          </w:p>
        </w:tc>
        <w:tc>
          <w:tcPr>
            <w:tcW w:w="1021" w:type="dxa"/>
          </w:tcPr>
          <w:p w14:paraId="24421D24" w14:textId="77777777" w:rsidR="00EB430B" w:rsidRPr="00481D2D" w:rsidRDefault="00EB430B" w:rsidP="00074644">
            <w:pPr>
              <w:pStyle w:val="TAL"/>
            </w:pPr>
            <w:r w:rsidRPr="00481D2D">
              <w:t>Subclause </w:t>
            </w:r>
            <w:r w:rsidR="0063111F" w:rsidRPr="00481D2D">
              <w:t>7.2.16</w:t>
            </w:r>
          </w:p>
        </w:tc>
        <w:tc>
          <w:tcPr>
            <w:tcW w:w="1021" w:type="dxa"/>
          </w:tcPr>
          <w:p w14:paraId="1764A77A" w14:textId="77777777" w:rsidR="00EB430B" w:rsidRPr="00481D2D" w:rsidRDefault="00EB430B" w:rsidP="00074644">
            <w:pPr>
              <w:pStyle w:val="TAL"/>
            </w:pPr>
            <w:r w:rsidRPr="00481D2D">
              <w:t>n/a</w:t>
            </w:r>
          </w:p>
        </w:tc>
        <w:tc>
          <w:tcPr>
            <w:tcW w:w="1021" w:type="dxa"/>
          </w:tcPr>
          <w:p w14:paraId="0B79AC0B" w14:textId="77777777" w:rsidR="00EB430B" w:rsidRPr="00481D2D" w:rsidRDefault="00EB430B" w:rsidP="00EB430B">
            <w:pPr>
              <w:pStyle w:val="TAL"/>
            </w:pPr>
            <w:r w:rsidRPr="00481D2D">
              <w:t>c19</w:t>
            </w:r>
          </w:p>
        </w:tc>
      </w:tr>
      <w:tr w:rsidR="004D3564" w:rsidRPr="00481D2D" w14:paraId="2379273D" w14:textId="77777777">
        <w:tc>
          <w:tcPr>
            <w:tcW w:w="851" w:type="dxa"/>
          </w:tcPr>
          <w:p w14:paraId="3DF21364" w14:textId="77777777" w:rsidR="004D3564" w:rsidRPr="00481D2D" w:rsidRDefault="004D3564" w:rsidP="007D1264">
            <w:pPr>
              <w:pStyle w:val="TAL"/>
            </w:pPr>
            <w:r w:rsidRPr="00481D2D">
              <w:t>6A</w:t>
            </w:r>
          </w:p>
        </w:tc>
        <w:tc>
          <w:tcPr>
            <w:tcW w:w="2665" w:type="dxa"/>
          </w:tcPr>
          <w:p w14:paraId="0ADECBC8" w14:textId="77777777" w:rsidR="004D3564" w:rsidRPr="00481D2D" w:rsidRDefault="004D3564" w:rsidP="007D1264">
            <w:pPr>
              <w:pStyle w:val="TAL"/>
            </w:pPr>
            <w:r w:rsidRPr="00481D2D">
              <w:t>Reason</w:t>
            </w:r>
          </w:p>
        </w:tc>
        <w:tc>
          <w:tcPr>
            <w:tcW w:w="1021" w:type="dxa"/>
          </w:tcPr>
          <w:p w14:paraId="203C7314" w14:textId="77777777" w:rsidR="004D3564" w:rsidRPr="00481D2D" w:rsidRDefault="004D3564" w:rsidP="007D1264">
            <w:pPr>
              <w:pStyle w:val="TAL"/>
            </w:pPr>
            <w:r w:rsidRPr="00481D2D">
              <w:t>[130]</w:t>
            </w:r>
            <w:r w:rsidR="00CE615F">
              <w:t>, [294]</w:t>
            </w:r>
          </w:p>
        </w:tc>
        <w:tc>
          <w:tcPr>
            <w:tcW w:w="1021" w:type="dxa"/>
          </w:tcPr>
          <w:p w14:paraId="4A177B51" w14:textId="77777777" w:rsidR="004D3564" w:rsidRPr="00481D2D" w:rsidRDefault="004D3564" w:rsidP="007D1264">
            <w:pPr>
              <w:pStyle w:val="TAL"/>
            </w:pPr>
            <w:r w:rsidRPr="00481D2D">
              <w:t>o</w:t>
            </w:r>
          </w:p>
        </w:tc>
        <w:tc>
          <w:tcPr>
            <w:tcW w:w="1021" w:type="dxa"/>
          </w:tcPr>
          <w:p w14:paraId="01E29CFC" w14:textId="77777777" w:rsidR="004D3564" w:rsidRPr="00481D2D" w:rsidRDefault="004D3564" w:rsidP="007D1264">
            <w:pPr>
              <w:pStyle w:val="TAL"/>
            </w:pPr>
            <w:r w:rsidRPr="00481D2D">
              <w:t>c15</w:t>
            </w:r>
          </w:p>
        </w:tc>
        <w:tc>
          <w:tcPr>
            <w:tcW w:w="1021" w:type="dxa"/>
          </w:tcPr>
          <w:p w14:paraId="6DAD18C1" w14:textId="77777777" w:rsidR="004D3564" w:rsidRPr="00481D2D" w:rsidRDefault="004D3564" w:rsidP="007D1264">
            <w:pPr>
              <w:pStyle w:val="TAL"/>
            </w:pPr>
            <w:r w:rsidRPr="00481D2D">
              <w:t>[130]</w:t>
            </w:r>
            <w:r w:rsidR="00CE615F">
              <w:t>, [294]</w:t>
            </w:r>
          </w:p>
        </w:tc>
        <w:tc>
          <w:tcPr>
            <w:tcW w:w="1021" w:type="dxa"/>
          </w:tcPr>
          <w:p w14:paraId="249BA093" w14:textId="77777777" w:rsidR="004D3564" w:rsidRPr="00481D2D" w:rsidRDefault="004D3564" w:rsidP="007D1264">
            <w:pPr>
              <w:pStyle w:val="TAL"/>
            </w:pPr>
            <w:r w:rsidRPr="00481D2D">
              <w:t>o</w:t>
            </w:r>
          </w:p>
        </w:tc>
        <w:tc>
          <w:tcPr>
            <w:tcW w:w="1021" w:type="dxa"/>
          </w:tcPr>
          <w:p w14:paraId="016BE692" w14:textId="77777777" w:rsidR="004D3564" w:rsidRPr="00481D2D" w:rsidRDefault="004D3564" w:rsidP="007D1264">
            <w:pPr>
              <w:pStyle w:val="TAL"/>
            </w:pPr>
            <w:r w:rsidRPr="00481D2D">
              <w:t>c15</w:t>
            </w:r>
          </w:p>
        </w:tc>
      </w:tr>
      <w:tr w:rsidR="002932BE" w:rsidRPr="00481D2D" w14:paraId="01F67102" w14:textId="77777777">
        <w:tc>
          <w:tcPr>
            <w:tcW w:w="851" w:type="dxa"/>
          </w:tcPr>
          <w:p w14:paraId="79E30B7A" w14:textId="77777777" w:rsidR="002932BE" w:rsidRPr="00481D2D" w:rsidRDefault="002932BE" w:rsidP="007E6836">
            <w:pPr>
              <w:pStyle w:val="TAL"/>
            </w:pPr>
            <w:r w:rsidRPr="00481D2D">
              <w:t>7</w:t>
            </w:r>
          </w:p>
        </w:tc>
        <w:tc>
          <w:tcPr>
            <w:tcW w:w="2665" w:type="dxa"/>
          </w:tcPr>
          <w:p w14:paraId="163C3521" w14:textId="77777777" w:rsidR="002932BE" w:rsidRPr="00481D2D" w:rsidRDefault="002932BE" w:rsidP="007E6836">
            <w:pPr>
              <w:pStyle w:val="TAL"/>
            </w:pPr>
            <w:r w:rsidRPr="00481D2D">
              <w:t>Record-Route</w:t>
            </w:r>
          </w:p>
        </w:tc>
        <w:tc>
          <w:tcPr>
            <w:tcW w:w="1021" w:type="dxa"/>
          </w:tcPr>
          <w:p w14:paraId="1ECF0124" w14:textId="77777777" w:rsidR="002932BE" w:rsidRPr="00481D2D" w:rsidRDefault="002932BE" w:rsidP="007E6836">
            <w:pPr>
              <w:pStyle w:val="TAL"/>
            </w:pPr>
            <w:r w:rsidRPr="00481D2D">
              <w:t>[26] 20.30</w:t>
            </w:r>
          </w:p>
        </w:tc>
        <w:tc>
          <w:tcPr>
            <w:tcW w:w="1021" w:type="dxa"/>
          </w:tcPr>
          <w:p w14:paraId="066B86DE" w14:textId="77777777" w:rsidR="002932BE" w:rsidRPr="00481D2D" w:rsidRDefault="002932BE" w:rsidP="007E6836">
            <w:pPr>
              <w:pStyle w:val="TAL"/>
            </w:pPr>
            <w:r w:rsidRPr="00481D2D">
              <w:t>o</w:t>
            </w:r>
          </w:p>
        </w:tc>
        <w:tc>
          <w:tcPr>
            <w:tcW w:w="1021" w:type="dxa"/>
          </w:tcPr>
          <w:p w14:paraId="66219C62" w14:textId="77777777" w:rsidR="002932BE" w:rsidRPr="00481D2D" w:rsidRDefault="002932BE" w:rsidP="007E6836">
            <w:pPr>
              <w:pStyle w:val="TAL"/>
            </w:pPr>
            <w:r w:rsidRPr="00481D2D">
              <w:t>m</w:t>
            </w:r>
          </w:p>
        </w:tc>
        <w:tc>
          <w:tcPr>
            <w:tcW w:w="1021" w:type="dxa"/>
          </w:tcPr>
          <w:p w14:paraId="32793C1C" w14:textId="77777777" w:rsidR="002932BE" w:rsidRPr="00481D2D" w:rsidRDefault="002932BE" w:rsidP="007E6836">
            <w:pPr>
              <w:pStyle w:val="TAL"/>
            </w:pPr>
            <w:r w:rsidRPr="00481D2D">
              <w:t>[26] 20.30</w:t>
            </w:r>
          </w:p>
        </w:tc>
        <w:tc>
          <w:tcPr>
            <w:tcW w:w="1021" w:type="dxa"/>
          </w:tcPr>
          <w:p w14:paraId="7003D636" w14:textId="77777777" w:rsidR="002932BE" w:rsidRPr="00481D2D" w:rsidRDefault="002932BE" w:rsidP="007E6836">
            <w:pPr>
              <w:pStyle w:val="TAL"/>
            </w:pPr>
            <w:r w:rsidRPr="00481D2D">
              <w:t>m</w:t>
            </w:r>
          </w:p>
        </w:tc>
        <w:tc>
          <w:tcPr>
            <w:tcW w:w="1021" w:type="dxa"/>
          </w:tcPr>
          <w:p w14:paraId="5E3DBFDD" w14:textId="77777777" w:rsidR="002932BE" w:rsidRPr="00481D2D" w:rsidRDefault="002932BE" w:rsidP="007E6836">
            <w:pPr>
              <w:pStyle w:val="TAL"/>
            </w:pPr>
            <w:r w:rsidRPr="00481D2D">
              <w:t>m</w:t>
            </w:r>
          </w:p>
        </w:tc>
      </w:tr>
      <w:tr w:rsidR="00A66C1B" w:rsidRPr="00481D2D" w14:paraId="4C7B7D8A" w14:textId="77777777">
        <w:tc>
          <w:tcPr>
            <w:tcW w:w="851" w:type="dxa"/>
          </w:tcPr>
          <w:p w14:paraId="665A0688" w14:textId="77777777" w:rsidR="00A66C1B" w:rsidRPr="00481D2D" w:rsidRDefault="00A66C1B" w:rsidP="00A66C1B">
            <w:pPr>
              <w:pStyle w:val="TAL"/>
            </w:pPr>
            <w:r w:rsidRPr="00481D2D">
              <w:t>8</w:t>
            </w:r>
          </w:p>
        </w:tc>
        <w:tc>
          <w:tcPr>
            <w:tcW w:w="2665" w:type="dxa"/>
          </w:tcPr>
          <w:p w14:paraId="26B98114" w14:textId="77777777" w:rsidR="00A66C1B" w:rsidRPr="00481D2D" w:rsidRDefault="00A66C1B" w:rsidP="00A66C1B">
            <w:pPr>
              <w:pStyle w:val="TAL"/>
            </w:pPr>
            <w:proofErr w:type="spellStart"/>
            <w:r w:rsidRPr="00481D2D">
              <w:t>Recv</w:t>
            </w:r>
            <w:proofErr w:type="spellEnd"/>
            <w:r w:rsidRPr="00481D2D">
              <w:t>-Info</w:t>
            </w:r>
          </w:p>
        </w:tc>
        <w:tc>
          <w:tcPr>
            <w:tcW w:w="1021" w:type="dxa"/>
          </w:tcPr>
          <w:p w14:paraId="35999570"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6006B3DD" w14:textId="77777777" w:rsidR="00A66C1B" w:rsidRPr="00481D2D" w:rsidRDefault="00A66C1B" w:rsidP="00A66C1B">
            <w:pPr>
              <w:pStyle w:val="TAL"/>
            </w:pPr>
            <w:r w:rsidRPr="00481D2D">
              <w:t>c4</w:t>
            </w:r>
          </w:p>
        </w:tc>
        <w:tc>
          <w:tcPr>
            <w:tcW w:w="1021" w:type="dxa"/>
          </w:tcPr>
          <w:p w14:paraId="7C2F1EBE" w14:textId="77777777" w:rsidR="00A66C1B" w:rsidRPr="00481D2D" w:rsidRDefault="00A66C1B" w:rsidP="00A66C1B">
            <w:pPr>
              <w:pStyle w:val="TAL"/>
            </w:pPr>
            <w:r w:rsidRPr="00481D2D">
              <w:t>c4</w:t>
            </w:r>
          </w:p>
        </w:tc>
        <w:tc>
          <w:tcPr>
            <w:tcW w:w="1021" w:type="dxa"/>
          </w:tcPr>
          <w:p w14:paraId="36BB49B9"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4A080ADC" w14:textId="77777777" w:rsidR="00A66C1B" w:rsidRPr="00481D2D" w:rsidRDefault="00A66C1B" w:rsidP="00A66C1B">
            <w:pPr>
              <w:pStyle w:val="TAL"/>
            </w:pPr>
            <w:r w:rsidRPr="00481D2D">
              <w:t>c4</w:t>
            </w:r>
          </w:p>
        </w:tc>
        <w:tc>
          <w:tcPr>
            <w:tcW w:w="1021" w:type="dxa"/>
          </w:tcPr>
          <w:p w14:paraId="31956CCB" w14:textId="77777777" w:rsidR="00A66C1B" w:rsidRPr="00481D2D" w:rsidRDefault="00A66C1B" w:rsidP="00A66C1B">
            <w:pPr>
              <w:pStyle w:val="TAL"/>
            </w:pPr>
            <w:r w:rsidRPr="00481D2D">
              <w:t>c4</w:t>
            </w:r>
          </w:p>
        </w:tc>
      </w:tr>
      <w:tr w:rsidR="00BF2A66" w:rsidRPr="00481D2D" w14:paraId="0A5FE66E" w14:textId="77777777" w:rsidTr="00496912">
        <w:tc>
          <w:tcPr>
            <w:tcW w:w="851" w:type="dxa"/>
          </w:tcPr>
          <w:p w14:paraId="388BF026" w14:textId="77777777" w:rsidR="00BF2A66" w:rsidRPr="00481D2D" w:rsidRDefault="00BF2A66" w:rsidP="00496912">
            <w:pPr>
              <w:pStyle w:val="TAL"/>
            </w:pPr>
            <w:r w:rsidRPr="00481D2D">
              <w:t>8A</w:t>
            </w:r>
          </w:p>
        </w:tc>
        <w:tc>
          <w:tcPr>
            <w:tcW w:w="2665" w:type="dxa"/>
          </w:tcPr>
          <w:p w14:paraId="6B88B38D" w14:textId="77777777" w:rsidR="00BF2A66" w:rsidRPr="00481D2D" w:rsidRDefault="00BF2A66" w:rsidP="00496912">
            <w:pPr>
              <w:pStyle w:val="TAL"/>
            </w:pPr>
            <w:r w:rsidRPr="00481D2D">
              <w:t>Resource-Share</w:t>
            </w:r>
          </w:p>
        </w:tc>
        <w:tc>
          <w:tcPr>
            <w:tcW w:w="1021" w:type="dxa"/>
          </w:tcPr>
          <w:p w14:paraId="765D0894" w14:textId="77777777" w:rsidR="00BF2A66" w:rsidRPr="00481D2D" w:rsidRDefault="00BF2A66" w:rsidP="00496912">
            <w:pPr>
              <w:pStyle w:val="TAL"/>
            </w:pPr>
            <w:r w:rsidRPr="00481D2D">
              <w:t>Subclause 7.2.13</w:t>
            </w:r>
          </w:p>
        </w:tc>
        <w:tc>
          <w:tcPr>
            <w:tcW w:w="1021" w:type="dxa"/>
          </w:tcPr>
          <w:p w14:paraId="6A1F0661" w14:textId="77777777" w:rsidR="00BF2A66" w:rsidRPr="00481D2D" w:rsidRDefault="00BF2A66" w:rsidP="00496912">
            <w:pPr>
              <w:pStyle w:val="TAL"/>
            </w:pPr>
            <w:r w:rsidRPr="00481D2D">
              <w:t>n/a</w:t>
            </w:r>
          </w:p>
        </w:tc>
        <w:tc>
          <w:tcPr>
            <w:tcW w:w="1021" w:type="dxa"/>
          </w:tcPr>
          <w:p w14:paraId="4344B7BE" w14:textId="77777777" w:rsidR="00BF2A66" w:rsidRPr="00481D2D" w:rsidRDefault="00BF2A66" w:rsidP="00496912">
            <w:pPr>
              <w:pStyle w:val="TAL"/>
            </w:pPr>
            <w:r w:rsidRPr="00481D2D">
              <w:t>c18</w:t>
            </w:r>
          </w:p>
        </w:tc>
        <w:tc>
          <w:tcPr>
            <w:tcW w:w="1021" w:type="dxa"/>
          </w:tcPr>
          <w:p w14:paraId="3E49BB35" w14:textId="77777777" w:rsidR="00BF2A66" w:rsidRPr="00481D2D" w:rsidRDefault="00BF2A66" w:rsidP="00496912">
            <w:pPr>
              <w:pStyle w:val="TAL"/>
            </w:pPr>
            <w:r w:rsidRPr="00481D2D">
              <w:t>Subclause 7.2.13</w:t>
            </w:r>
          </w:p>
        </w:tc>
        <w:tc>
          <w:tcPr>
            <w:tcW w:w="1021" w:type="dxa"/>
          </w:tcPr>
          <w:p w14:paraId="2D9FA929" w14:textId="77777777" w:rsidR="00BF2A66" w:rsidRPr="00481D2D" w:rsidRDefault="00BF2A66" w:rsidP="00496912">
            <w:pPr>
              <w:pStyle w:val="TAL"/>
            </w:pPr>
            <w:r w:rsidRPr="00481D2D">
              <w:t>n/a</w:t>
            </w:r>
          </w:p>
        </w:tc>
        <w:tc>
          <w:tcPr>
            <w:tcW w:w="1021" w:type="dxa"/>
          </w:tcPr>
          <w:p w14:paraId="6129599E" w14:textId="77777777" w:rsidR="00BF2A66" w:rsidRPr="00481D2D" w:rsidRDefault="00BF2A66" w:rsidP="00496912">
            <w:pPr>
              <w:pStyle w:val="TAL"/>
            </w:pPr>
            <w:r w:rsidRPr="00481D2D">
              <w:t>c18</w:t>
            </w:r>
          </w:p>
        </w:tc>
      </w:tr>
      <w:tr w:rsidR="00CB0C86" w:rsidRPr="00481D2D" w14:paraId="734A0F48" w14:textId="77777777">
        <w:tc>
          <w:tcPr>
            <w:tcW w:w="851" w:type="dxa"/>
          </w:tcPr>
          <w:p w14:paraId="1C17D03F" w14:textId="77777777" w:rsidR="00CB0C86" w:rsidRPr="00481D2D" w:rsidRDefault="00CB0C86">
            <w:pPr>
              <w:pStyle w:val="TAL"/>
            </w:pPr>
            <w:r w:rsidRPr="00481D2D">
              <w:t>9</w:t>
            </w:r>
          </w:p>
        </w:tc>
        <w:tc>
          <w:tcPr>
            <w:tcW w:w="2665" w:type="dxa"/>
          </w:tcPr>
          <w:p w14:paraId="589CC2E6" w14:textId="77777777" w:rsidR="00CB0C86" w:rsidRPr="00481D2D" w:rsidRDefault="00CB0C86">
            <w:pPr>
              <w:pStyle w:val="TAL"/>
            </w:pPr>
            <w:proofErr w:type="spellStart"/>
            <w:r w:rsidRPr="00481D2D">
              <w:t>R</w:t>
            </w:r>
            <w:r w:rsidR="00AB6F58" w:rsidRPr="00481D2D">
              <w:t>S</w:t>
            </w:r>
            <w:r w:rsidRPr="00481D2D">
              <w:t>eq</w:t>
            </w:r>
            <w:proofErr w:type="spellEnd"/>
          </w:p>
        </w:tc>
        <w:tc>
          <w:tcPr>
            <w:tcW w:w="1021" w:type="dxa"/>
          </w:tcPr>
          <w:p w14:paraId="10EDCC5F" w14:textId="77777777" w:rsidR="00CB0C86" w:rsidRPr="00481D2D" w:rsidRDefault="00CB0C86">
            <w:pPr>
              <w:pStyle w:val="TAL"/>
            </w:pPr>
            <w:r w:rsidRPr="00481D2D">
              <w:t>[27] 7.1</w:t>
            </w:r>
          </w:p>
        </w:tc>
        <w:tc>
          <w:tcPr>
            <w:tcW w:w="1021" w:type="dxa"/>
          </w:tcPr>
          <w:p w14:paraId="0DC611AF" w14:textId="77777777" w:rsidR="00CB0C86" w:rsidRPr="00481D2D" w:rsidRDefault="00CB0C86">
            <w:pPr>
              <w:pStyle w:val="TAL"/>
            </w:pPr>
            <w:r w:rsidRPr="00481D2D">
              <w:t>c2</w:t>
            </w:r>
          </w:p>
        </w:tc>
        <w:tc>
          <w:tcPr>
            <w:tcW w:w="1021" w:type="dxa"/>
          </w:tcPr>
          <w:p w14:paraId="02A130C2" w14:textId="77777777" w:rsidR="00CB0C86" w:rsidRPr="00481D2D" w:rsidRDefault="00CB0C86">
            <w:pPr>
              <w:pStyle w:val="TAL"/>
            </w:pPr>
            <w:r w:rsidRPr="00481D2D">
              <w:t>m</w:t>
            </w:r>
          </w:p>
        </w:tc>
        <w:tc>
          <w:tcPr>
            <w:tcW w:w="1021" w:type="dxa"/>
          </w:tcPr>
          <w:p w14:paraId="7CD82F35" w14:textId="77777777" w:rsidR="00CB0C86" w:rsidRPr="00481D2D" w:rsidRDefault="00CB0C86">
            <w:pPr>
              <w:pStyle w:val="TAL"/>
            </w:pPr>
            <w:r w:rsidRPr="00481D2D">
              <w:t>[27] 7.1</w:t>
            </w:r>
          </w:p>
        </w:tc>
        <w:tc>
          <w:tcPr>
            <w:tcW w:w="1021" w:type="dxa"/>
          </w:tcPr>
          <w:p w14:paraId="0C97EEF5" w14:textId="77777777" w:rsidR="00CB0C86" w:rsidRPr="00481D2D" w:rsidRDefault="00CB0C86">
            <w:pPr>
              <w:pStyle w:val="TAL"/>
            </w:pPr>
            <w:r w:rsidRPr="00481D2D">
              <w:t>c3</w:t>
            </w:r>
          </w:p>
        </w:tc>
        <w:tc>
          <w:tcPr>
            <w:tcW w:w="1021" w:type="dxa"/>
          </w:tcPr>
          <w:p w14:paraId="3BB6EA5F" w14:textId="77777777" w:rsidR="00CB0C86" w:rsidRPr="00481D2D" w:rsidRDefault="00CB0C86">
            <w:pPr>
              <w:pStyle w:val="TAL"/>
            </w:pPr>
            <w:r w:rsidRPr="00481D2D">
              <w:t>m</w:t>
            </w:r>
          </w:p>
        </w:tc>
      </w:tr>
      <w:tr w:rsidR="00CB0C86" w:rsidRPr="00481D2D" w14:paraId="5B5B254B" w14:textId="77777777">
        <w:trPr>
          <w:cantSplit/>
        </w:trPr>
        <w:tc>
          <w:tcPr>
            <w:tcW w:w="9642" w:type="dxa"/>
            <w:gridSpan w:val="8"/>
          </w:tcPr>
          <w:p w14:paraId="7B393603" w14:textId="77777777" w:rsidR="00CB0C86" w:rsidRPr="00481D2D" w:rsidRDefault="00CB0C86">
            <w:pPr>
              <w:pStyle w:val="TAN"/>
            </w:pPr>
            <w:r w:rsidRPr="00481D2D">
              <w:t>c2:</w:t>
            </w:r>
            <w:r w:rsidRPr="00481D2D">
              <w:tab/>
              <w:t xml:space="preserve">IF A.4/14 THEN o </w:t>
            </w:r>
            <w:smartTag w:uri="urn:schemas-microsoft-com:office:smarttags" w:element="stockticker">
              <w:r w:rsidRPr="00481D2D">
                <w:t>ELSE</w:t>
              </w:r>
            </w:smartTag>
            <w:r w:rsidRPr="00481D2D">
              <w:t xml:space="preserve"> n/a - - reliability of provisional responses in SIP.</w:t>
            </w:r>
          </w:p>
          <w:p w14:paraId="5CDA10D7" w14:textId="77777777" w:rsidR="00CB0C86" w:rsidRPr="00481D2D" w:rsidRDefault="00CB0C86">
            <w:pPr>
              <w:pStyle w:val="TAN"/>
            </w:pPr>
            <w:r w:rsidRPr="00481D2D">
              <w:t>c3:</w:t>
            </w:r>
            <w:r w:rsidRPr="00481D2D">
              <w:tab/>
              <w:t xml:space="preserve">IF A.4/14 THEN m </w:t>
            </w:r>
            <w:smartTag w:uri="urn:schemas-microsoft-com:office:smarttags" w:element="stockticker">
              <w:r w:rsidRPr="00481D2D">
                <w:t>ELSE</w:t>
              </w:r>
            </w:smartTag>
            <w:r w:rsidRPr="00481D2D">
              <w:t xml:space="preserve"> n/a - - reliability of provisional responses in SIP.</w:t>
            </w:r>
          </w:p>
          <w:p w14:paraId="34C4FCC5" w14:textId="77777777" w:rsidR="00A66C1B" w:rsidRPr="00481D2D" w:rsidRDefault="00A66C1B" w:rsidP="00A66C1B">
            <w:pPr>
              <w:pStyle w:val="TAN"/>
            </w:pPr>
            <w:r w:rsidRPr="00481D2D">
              <w:t>c4:</w:t>
            </w:r>
            <w:r w:rsidRPr="00481D2D">
              <w:tab/>
              <w:t xml:space="preserve">IF A.4/13 THEN m </w:t>
            </w:r>
            <w:smartTag w:uri="urn:schemas-microsoft-com:office:smarttags" w:element="stockticker">
              <w:r w:rsidRPr="00481D2D">
                <w:t>ELSE</w:t>
              </w:r>
            </w:smartTag>
            <w:r w:rsidRPr="00481D2D">
              <w:t xml:space="preserve"> </w:t>
            </w:r>
            <w:r w:rsidR="00DB7E83" w:rsidRPr="00481D2D">
              <w:t xml:space="preserve">IF A.4/13A THEN m </w:t>
            </w:r>
            <w:smartTag w:uri="urn:schemas-microsoft-com:office:smarttags" w:element="stockticker">
              <w:r w:rsidR="00DB7E83" w:rsidRPr="00481D2D">
                <w:t>ELSE</w:t>
              </w:r>
            </w:smartTag>
            <w:r w:rsidR="00DB7E83" w:rsidRPr="00481D2D">
              <w:t xml:space="preserve"> </w:t>
            </w:r>
            <w:r w:rsidRPr="00481D2D">
              <w:t>n/a - - SIP INFO method and package framework</w:t>
            </w:r>
            <w:r w:rsidR="00DB7E83" w:rsidRPr="00481D2D">
              <w:t>, legacy INFO usage</w:t>
            </w:r>
            <w:r w:rsidRPr="00481D2D">
              <w:t>.</w:t>
            </w:r>
          </w:p>
          <w:p w14:paraId="0421E44B" w14:textId="77777777" w:rsidR="00CB0C86" w:rsidRPr="00481D2D" w:rsidRDefault="00CB0C86">
            <w:pPr>
              <w:pStyle w:val="TAN"/>
            </w:pPr>
            <w:r w:rsidRPr="00481D2D">
              <w:t>c11:</w:t>
            </w:r>
            <w:r w:rsidRPr="00481D2D">
              <w:tab/>
              <w:t xml:space="preserve">IF A.4/19 THEN m </w:t>
            </w:r>
            <w:smartTag w:uri="urn:schemas-microsoft-com:office:smarttags" w:element="stockticker">
              <w:r w:rsidRPr="00481D2D">
                <w:t>ELSE</w:t>
              </w:r>
            </w:smartTag>
            <w:r w:rsidRPr="00481D2D">
              <w:t xml:space="preserve"> n/a - - SIP extensions for media authorization.</w:t>
            </w:r>
          </w:p>
          <w:p w14:paraId="233FB2BE" w14:textId="77777777" w:rsidR="00CB0C86" w:rsidRPr="00481D2D" w:rsidRDefault="00CB0C86">
            <w:pPr>
              <w:pStyle w:val="TAN"/>
            </w:pPr>
            <w:r w:rsidRPr="00481D2D">
              <w:t>c12:</w:t>
            </w:r>
            <w:r w:rsidRPr="00481D2D">
              <w:tab/>
              <w:t xml:space="preserve">IF A.3/1 </w:t>
            </w:r>
            <w:smartTag w:uri="urn:schemas-microsoft-com:office:smarttags" w:element="stockticker">
              <w:r w:rsidR="00B443AD" w:rsidRPr="00481D2D">
                <w:t>AND</w:t>
              </w:r>
            </w:smartTag>
            <w:r w:rsidR="00B443AD" w:rsidRPr="00481D2D">
              <w:t xml:space="preserve"> A.4/19 </w:t>
            </w:r>
            <w:r w:rsidRPr="00481D2D">
              <w:t xml:space="preserve">THEN m </w:t>
            </w:r>
            <w:smartTag w:uri="urn:schemas-microsoft-com:office:smarttags" w:element="stockticker">
              <w:r w:rsidRPr="00481D2D">
                <w:t>ELSE</w:t>
              </w:r>
            </w:smartTag>
            <w:r w:rsidRPr="00481D2D">
              <w:t xml:space="preserve"> n/a - - UE</w:t>
            </w:r>
            <w:r w:rsidR="00B443AD" w:rsidRPr="00481D2D">
              <w:t>, SIP extensions for media authorization</w:t>
            </w:r>
            <w:r w:rsidRPr="00481D2D">
              <w:t>.</w:t>
            </w:r>
          </w:p>
          <w:p w14:paraId="5DB8DDEA" w14:textId="77777777" w:rsidR="003E4A8C" w:rsidRPr="00481D2D" w:rsidRDefault="00CB0C86" w:rsidP="003E4A8C">
            <w:pPr>
              <w:pStyle w:val="TAN"/>
            </w:pPr>
            <w:r w:rsidRPr="00481D2D">
              <w:t>c13:</w:t>
            </w:r>
            <w:r w:rsidRPr="00481D2D">
              <w:tab/>
              <w:t>IF A.4/</w:t>
            </w:r>
            <w:r w:rsidR="00A765D1" w:rsidRPr="00481D2D">
              <w:t>65</w:t>
            </w:r>
            <w:r w:rsidRPr="00481D2D">
              <w:t xml:space="preserve"> THEN m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14:paraId="1826515F" w14:textId="77777777" w:rsidR="004D3564" w:rsidRPr="00481D2D" w:rsidRDefault="003E4A8C" w:rsidP="004D3564">
            <w:pPr>
              <w:pStyle w:val="TAN"/>
            </w:pPr>
            <w:r w:rsidRPr="00481D2D">
              <w:t>c1</w:t>
            </w:r>
            <w:r w:rsidR="00222E52" w:rsidRPr="00481D2D">
              <w:t>4</w:t>
            </w:r>
            <w:r w:rsidRPr="00481D2D">
              <w:t>:</w:t>
            </w:r>
            <w:r w:rsidRPr="00481D2D">
              <w:tab/>
              <w:t xml:space="preserve">IF A.4/66 THEN m </w:t>
            </w:r>
            <w:smartTag w:uri="urn:schemas-microsoft-com:office:smarttags" w:element="stockticker">
              <w:r w:rsidRPr="00481D2D">
                <w:t>ELSE</w:t>
              </w:r>
            </w:smartTag>
            <w:r w:rsidRPr="00481D2D">
              <w:t xml:space="preserve"> n/a - - </w:t>
            </w:r>
            <w:r w:rsidR="00E857AC" w:rsidRPr="00481D2D">
              <w:t>t</w:t>
            </w:r>
            <w:r w:rsidRPr="00481D2D">
              <w:t>he SIP P-Early-Media private header extension for authorization of early media.</w:t>
            </w:r>
          </w:p>
          <w:p w14:paraId="110C6A8D" w14:textId="77777777" w:rsidR="00DE592E" w:rsidRPr="00481D2D" w:rsidRDefault="004D3564" w:rsidP="00DE592E">
            <w:pPr>
              <w:pStyle w:val="TAN"/>
              <w:rPr>
                <w:rFonts w:eastAsia="SimSun"/>
              </w:rPr>
            </w:pPr>
            <w:r w:rsidRPr="00481D2D">
              <w:t>c15:</w:t>
            </w:r>
            <w:r w:rsidR="006E59FF" w:rsidRPr="00481D2D">
              <w:tab/>
            </w:r>
            <w:r w:rsidRPr="00481D2D">
              <w:t xml:space="preserve">IF A.4/38A </w:t>
            </w:r>
            <w:r w:rsidR="00CE615F" w:rsidRPr="0021247A">
              <w:t xml:space="preserve">OR A.4/38C </w:t>
            </w:r>
            <w:r w:rsidRPr="00481D2D">
              <w:t xml:space="preserve">THEN o </w:t>
            </w:r>
            <w:smartTag w:uri="urn:schemas-microsoft-com:office:smarttags" w:element="stockticker">
              <w:r w:rsidRPr="00481D2D">
                <w:t>ELSE</w:t>
              </w:r>
            </w:smartTag>
            <w:r w:rsidRPr="00481D2D">
              <w:t xml:space="preserve"> n/a - - </w:t>
            </w:r>
            <w:r w:rsidRPr="00481D2D">
              <w:rPr>
                <w:rFonts w:eastAsia="SimSun"/>
              </w:rPr>
              <w:t>use of the Reason header field in Session Initiation Protocol (SIP) responses</w:t>
            </w:r>
            <w:r w:rsidR="00CE615F" w:rsidRPr="0021247A">
              <w:rPr>
                <w:rFonts w:eastAsia="SimSun"/>
              </w:rPr>
              <w:t xml:space="preserve"> </w:t>
            </w:r>
            <w:r w:rsidR="00CE615F" w:rsidRPr="0021247A">
              <w:t>(carrying Q.850 or STIR codes)</w:t>
            </w:r>
            <w:r w:rsidR="00682A62" w:rsidRPr="00481D2D">
              <w:rPr>
                <w:rFonts w:eastAsia="SimSun"/>
              </w:rPr>
              <w:t>.</w:t>
            </w:r>
          </w:p>
          <w:p w14:paraId="2460702D" w14:textId="77777777" w:rsidR="00CB0C86" w:rsidRPr="00481D2D" w:rsidRDefault="00DE592E" w:rsidP="00DE592E">
            <w:pPr>
              <w:pStyle w:val="TAN"/>
            </w:pPr>
            <w:r w:rsidRPr="00481D2D">
              <w:t>c16:</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22BC36BB" w14:textId="77777777" w:rsidR="00BF2A66" w:rsidRPr="00481D2D" w:rsidRDefault="00682A62" w:rsidP="00BF2A66">
            <w:pPr>
              <w:pStyle w:val="TAN"/>
              <w:rPr>
                <w:lang w:eastAsia="ja-JP"/>
              </w:rPr>
            </w:pPr>
            <w:r w:rsidRPr="00481D2D">
              <w:rPr>
                <w:lang w:eastAsia="ja-JP"/>
              </w:rPr>
              <w:t>c17:</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298C693E" w14:textId="77777777" w:rsidR="00EB430B" w:rsidRPr="00481D2D" w:rsidRDefault="00BF2A66" w:rsidP="00EB430B">
            <w:pPr>
              <w:pStyle w:val="TAN"/>
            </w:pPr>
            <w:r w:rsidRPr="00481D2D">
              <w:rPr>
                <w:lang w:eastAsia="ja-JP"/>
              </w:rPr>
              <w:t>c18:</w:t>
            </w:r>
            <w:r w:rsidRPr="00481D2D">
              <w:rPr>
                <w:lang w:eastAsia="ja-JP"/>
              </w:rPr>
              <w:tab/>
            </w:r>
            <w:r w:rsidRPr="00481D2D">
              <w:t xml:space="preserve">IF A.4/112 THEN o </w:t>
            </w:r>
            <w:smartTag w:uri="urn:schemas-microsoft-com:office:smarttags" w:element="stockticker">
              <w:r w:rsidRPr="00481D2D">
                <w:t>ELSE</w:t>
              </w:r>
            </w:smartTag>
            <w:r w:rsidRPr="00481D2D">
              <w:t xml:space="preserve"> n/a - - resource sharing.</w:t>
            </w:r>
          </w:p>
          <w:p w14:paraId="0AAE4A0A" w14:textId="77777777" w:rsidR="00EB430B" w:rsidRPr="00481D2D" w:rsidRDefault="00EB430B" w:rsidP="00EB430B">
            <w:pPr>
              <w:pStyle w:val="TAN"/>
            </w:pPr>
            <w:r w:rsidRPr="00481D2D">
              <w:t>c19:</w:t>
            </w:r>
            <w:r w:rsidRPr="00481D2D">
              <w:tab/>
              <w:t xml:space="preserve">IF A.4/114THEN o </w:t>
            </w:r>
            <w:smartTag w:uri="urn:schemas-microsoft-com:office:smarttags" w:element="stockticker">
              <w:r w:rsidRPr="00481D2D">
                <w:t>ELSE</w:t>
              </w:r>
            </w:smartTag>
            <w:r w:rsidRPr="00481D2D">
              <w:t xml:space="preserve"> n/a - - priority sharing.</w:t>
            </w:r>
          </w:p>
        </w:tc>
      </w:tr>
    </w:tbl>
    <w:p w14:paraId="52B288E9" w14:textId="77777777" w:rsidR="00897956" w:rsidRPr="00481D2D" w:rsidRDefault="00897956"/>
    <w:p w14:paraId="263B243E" w14:textId="77777777" w:rsidR="00AC7F30" w:rsidRPr="00481D2D" w:rsidRDefault="00AC7F30" w:rsidP="00AC7F30">
      <w:pPr>
        <w:keepNext/>
        <w:keepLines/>
      </w:pPr>
      <w:r w:rsidRPr="00481D2D">
        <w:t>Prerequisite A.5/9 - - INVITE response</w:t>
      </w:r>
    </w:p>
    <w:p w14:paraId="45EA30F2" w14:textId="77777777" w:rsidR="00AC7F30" w:rsidRPr="00481D2D" w:rsidRDefault="00AC7F30" w:rsidP="00AC7F30">
      <w:pPr>
        <w:keepNext/>
        <w:keepLines/>
      </w:pPr>
      <w:r w:rsidRPr="00481D2D">
        <w:t>Prerequisite: A.6/2 - - Additional for 180 (Ringing) response</w:t>
      </w:r>
    </w:p>
    <w:p w14:paraId="44648643" w14:textId="77777777" w:rsidR="00AC7F30" w:rsidRPr="00481D2D" w:rsidRDefault="00AC7F30" w:rsidP="00AC7F30">
      <w:pPr>
        <w:pStyle w:val="TH"/>
      </w:pPr>
      <w:bookmarkStart w:id="2976" w:name="_CRTableA_50A"/>
      <w:r w:rsidRPr="00481D2D">
        <w:t>Table </w:t>
      </w:r>
      <w:bookmarkEnd w:id="2976"/>
      <w:r w:rsidRPr="00481D2D">
        <w:t>A.50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C7F30" w:rsidRPr="00481D2D" w14:paraId="18C8CA0A" w14:textId="77777777" w:rsidTr="00815C10">
        <w:trPr>
          <w:cantSplit/>
        </w:trPr>
        <w:tc>
          <w:tcPr>
            <w:tcW w:w="851" w:type="dxa"/>
            <w:vMerge w:val="restart"/>
          </w:tcPr>
          <w:p w14:paraId="5F7F83B7" w14:textId="77777777" w:rsidR="00AC7F30" w:rsidRPr="00481D2D" w:rsidRDefault="00AC7F30" w:rsidP="00815C10">
            <w:pPr>
              <w:pStyle w:val="TAH"/>
            </w:pPr>
            <w:r w:rsidRPr="00481D2D">
              <w:t>Item</w:t>
            </w:r>
          </w:p>
        </w:tc>
        <w:tc>
          <w:tcPr>
            <w:tcW w:w="2665" w:type="dxa"/>
            <w:vMerge w:val="restart"/>
          </w:tcPr>
          <w:p w14:paraId="39ECF958" w14:textId="77777777" w:rsidR="00AC7F30" w:rsidRPr="00481D2D" w:rsidRDefault="00AC7F30" w:rsidP="00815C10">
            <w:pPr>
              <w:pStyle w:val="TAH"/>
            </w:pPr>
            <w:r w:rsidRPr="00481D2D">
              <w:t>Header field</w:t>
            </w:r>
          </w:p>
        </w:tc>
        <w:tc>
          <w:tcPr>
            <w:tcW w:w="3063" w:type="dxa"/>
            <w:gridSpan w:val="3"/>
          </w:tcPr>
          <w:p w14:paraId="53267418" w14:textId="77777777" w:rsidR="00AC7F30" w:rsidRPr="00481D2D" w:rsidRDefault="00AC7F30" w:rsidP="00815C10">
            <w:pPr>
              <w:pStyle w:val="TAH"/>
            </w:pPr>
            <w:r w:rsidRPr="00481D2D">
              <w:t>Sending</w:t>
            </w:r>
          </w:p>
        </w:tc>
        <w:tc>
          <w:tcPr>
            <w:tcW w:w="3063" w:type="dxa"/>
            <w:gridSpan w:val="3"/>
          </w:tcPr>
          <w:p w14:paraId="05408F5E" w14:textId="77777777" w:rsidR="00AC7F30" w:rsidRPr="00481D2D" w:rsidRDefault="00AC7F30" w:rsidP="00815C10">
            <w:pPr>
              <w:pStyle w:val="TAH"/>
              <w:rPr>
                <w:b w:val="0"/>
              </w:rPr>
            </w:pPr>
            <w:r w:rsidRPr="00481D2D">
              <w:t>Receiving</w:t>
            </w:r>
          </w:p>
        </w:tc>
      </w:tr>
      <w:tr w:rsidR="00AC7F30" w:rsidRPr="00481D2D" w14:paraId="0CB8822E" w14:textId="77777777" w:rsidTr="00815C10">
        <w:trPr>
          <w:cantSplit/>
        </w:trPr>
        <w:tc>
          <w:tcPr>
            <w:tcW w:w="851" w:type="dxa"/>
            <w:vMerge/>
          </w:tcPr>
          <w:p w14:paraId="69FBA0A5" w14:textId="77777777" w:rsidR="00AC7F30" w:rsidRPr="00481D2D" w:rsidRDefault="00AC7F30" w:rsidP="00815C10">
            <w:pPr>
              <w:pStyle w:val="TAH"/>
            </w:pPr>
          </w:p>
        </w:tc>
        <w:tc>
          <w:tcPr>
            <w:tcW w:w="2665" w:type="dxa"/>
            <w:vMerge/>
          </w:tcPr>
          <w:p w14:paraId="754ED0ED" w14:textId="77777777" w:rsidR="00AC7F30" w:rsidRPr="00481D2D" w:rsidRDefault="00AC7F30" w:rsidP="00815C10">
            <w:pPr>
              <w:pStyle w:val="TAH"/>
            </w:pPr>
          </w:p>
        </w:tc>
        <w:tc>
          <w:tcPr>
            <w:tcW w:w="1021" w:type="dxa"/>
          </w:tcPr>
          <w:p w14:paraId="6BB1FF05" w14:textId="77777777" w:rsidR="00AC7F30" w:rsidRPr="00481D2D" w:rsidRDefault="00AC7F30" w:rsidP="00815C10">
            <w:pPr>
              <w:pStyle w:val="TAH"/>
            </w:pPr>
            <w:r w:rsidRPr="00481D2D">
              <w:t>Ref.</w:t>
            </w:r>
          </w:p>
        </w:tc>
        <w:tc>
          <w:tcPr>
            <w:tcW w:w="1021" w:type="dxa"/>
          </w:tcPr>
          <w:p w14:paraId="26914473" w14:textId="77777777" w:rsidR="00AC7F30" w:rsidRPr="00481D2D" w:rsidRDefault="00AC7F30" w:rsidP="00815C10">
            <w:pPr>
              <w:pStyle w:val="TAH"/>
            </w:pPr>
            <w:r w:rsidRPr="00481D2D">
              <w:t>RFC status</w:t>
            </w:r>
          </w:p>
        </w:tc>
        <w:tc>
          <w:tcPr>
            <w:tcW w:w="1021" w:type="dxa"/>
          </w:tcPr>
          <w:p w14:paraId="2DFBBD54" w14:textId="77777777" w:rsidR="00AC7F30" w:rsidRPr="00481D2D" w:rsidRDefault="00AC7F30" w:rsidP="00815C10">
            <w:pPr>
              <w:pStyle w:val="TAH"/>
            </w:pPr>
            <w:r w:rsidRPr="00481D2D">
              <w:t>Profile status</w:t>
            </w:r>
          </w:p>
        </w:tc>
        <w:tc>
          <w:tcPr>
            <w:tcW w:w="1021" w:type="dxa"/>
          </w:tcPr>
          <w:p w14:paraId="2D9B1948" w14:textId="77777777" w:rsidR="00AC7F30" w:rsidRPr="00481D2D" w:rsidRDefault="00AC7F30" w:rsidP="00815C10">
            <w:pPr>
              <w:pStyle w:val="TAH"/>
            </w:pPr>
            <w:r w:rsidRPr="00481D2D">
              <w:t>Ref.</w:t>
            </w:r>
          </w:p>
        </w:tc>
        <w:tc>
          <w:tcPr>
            <w:tcW w:w="1021" w:type="dxa"/>
          </w:tcPr>
          <w:p w14:paraId="3225A9DC" w14:textId="77777777" w:rsidR="00AC7F30" w:rsidRPr="00481D2D" w:rsidRDefault="00AC7F30" w:rsidP="00815C10">
            <w:pPr>
              <w:pStyle w:val="TAH"/>
            </w:pPr>
            <w:r w:rsidRPr="00481D2D">
              <w:t>RFC status</w:t>
            </w:r>
          </w:p>
        </w:tc>
        <w:tc>
          <w:tcPr>
            <w:tcW w:w="1021" w:type="dxa"/>
          </w:tcPr>
          <w:p w14:paraId="69F23A6E" w14:textId="77777777" w:rsidR="00AC7F30" w:rsidRPr="00481D2D" w:rsidRDefault="00AC7F30" w:rsidP="00815C10">
            <w:pPr>
              <w:pStyle w:val="TAH"/>
            </w:pPr>
            <w:r w:rsidRPr="00481D2D">
              <w:t>Profile status</w:t>
            </w:r>
          </w:p>
        </w:tc>
      </w:tr>
      <w:tr w:rsidR="00AC7F30" w:rsidRPr="00481D2D" w14:paraId="2492E31F" w14:textId="77777777" w:rsidTr="00815C10">
        <w:tc>
          <w:tcPr>
            <w:tcW w:w="851" w:type="dxa"/>
          </w:tcPr>
          <w:p w14:paraId="1D66C7A0" w14:textId="77777777" w:rsidR="00AC7F30" w:rsidRPr="00481D2D" w:rsidRDefault="00AC7F30" w:rsidP="00815C10">
            <w:pPr>
              <w:pStyle w:val="TAL"/>
            </w:pPr>
            <w:r w:rsidRPr="00481D2D">
              <w:t>1</w:t>
            </w:r>
          </w:p>
        </w:tc>
        <w:tc>
          <w:tcPr>
            <w:tcW w:w="2665" w:type="dxa"/>
          </w:tcPr>
          <w:p w14:paraId="0B04FF59" w14:textId="77777777" w:rsidR="00AC7F30" w:rsidRPr="00481D2D" w:rsidRDefault="00AC7F30" w:rsidP="00815C10">
            <w:pPr>
              <w:pStyle w:val="TAL"/>
            </w:pPr>
            <w:r w:rsidRPr="00481D2D">
              <w:t>Alert-Info</w:t>
            </w:r>
          </w:p>
        </w:tc>
        <w:tc>
          <w:tcPr>
            <w:tcW w:w="1021" w:type="dxa"/>
          </w:tcPr>
          <w:p w14:paraId="59C4B1FA" w14:textId="77777777" w:rsidR="00AC7F30" w:rsidRPr="00481D2D" w:rsidRDefault="00AC7F30" w:rsidP="00815C10">
            <w:pPr>
              <w:pStyle w:val="TAL"/>
            </w:pPr>
            <w:r w:rsidRPr="00481D2D">
              <w:t>[26] 20.4</w:t>
            </w:r>
          </w:p>
        </w:tc>
        <w:tc>
          <w:tcPr>
            <w:tcW w:w="1021" w:type="dxa"/>
          </w:tcPr>
          <w:p w14:paraId="69ECA9F2" w14:textId="77777777" w:rsidR="00AC7F30" w:rsidRPr="00481D2D" w:rsidRDefault="00AC7F30" w:rsidP="00815C10">
            <w:pPr>
              <w:pStyle w:val="TAL"/>
            </w:pPr>
            <w:r w:rsidRPr="00481D2D">
              <w:t>o</w:t>
            </w:r>
          </w:p>
        </w:tc>
        <w:tc>
          <w:tcPr>
            <w:tcW w:w="1021" w:type="dxa"/>
          </w:tcPr>
          <w:p w14:paraId="374098DC" w14:textId="77777777" w:rsidR="00AC7F30" w:rsidRPr="00481D2D" w:rsidRDefault="00AC7F30" w:rsidP="00815C10">
            <w:pPr>
              <w:pStyle w:val="TAL"/>
            </w:pPr>
            <w:r w:rsidRPr="00481D2D">
              <w:t>c1</w:t>
            </w:r>
          </w:p>
        </w:tc>
        <w:tc>
          <w:tcPr>
            <w:tcW w:w="1021" w:type="dxa"/>
          </w:tcPr>
          <w:p w14:paraId="4434F1A2" w14:textId="77777777" w:rsidR="00AC7F30" w:rsidRPr="00481D2D" w:rsidRDefault="00AC7F30" w:rsidP="00815C10">
            <w:pPr>
              <w:pStyle w:val="TAL"/>
            </w:pPr>
            <w:r w:rsidRPr="00481D2D">
              <w:t>[26] 20.4</w:t>
            </w:r>
          </w:p>
        </w:tc>
        <w:tc>
          <w:tcPr>
            <w:tcW w:w="1021" w:type="dxa"/>
          </w:tcPr>
          <w:p w14:paraId="3E26B928" w14:textId="77777777" w:rsidR="00AC7F30" w:rsidRPr="00481D2D" w:rsidRDefault="00AC7F30" w:rsidP="00815C10">
            <w:pPr>
              <w:pStyle w:val="TAL"/>
            </w:pPr>
            <w:r w:rsidRPr="00481D2D">
              <w:t>o</w:t>
            </w:r>
          </w:p>
        </w:tc>
        <w:tc>
          <w:tcPr>
            <w:tcW w:w="1021" w:type="dxa"/>
          </w:tcPr>
          <w:p w14:paraId="6E99FD2F" w14:textId="77777777" w:rsidR="00AC7F30" w:rsidRPr="00481D2D" w:rsidRDefault="00AC7F30" w:rsidP="00815C10">
            <w:pPr>
              <w:pStyle w:val="TAL"/>
            </w:pPr>
            <w:r w:rsidRPr="00481D2D">
              <w:t>c1</w:t>
            </w:r>
          </w:p>
        </w:tc>
      </w:tr>
      <w:tr w:rsidR="00AC7F30" w:rsidRPr="00481D2D" w14:paraId="0A90CA67" w14:textId="77777777" w:rsidTr="00815C10">
        <w:trPr>
          <w:cantSplit/>
        </w:trPr>
        <w:tc>
          <w:tcPr>
            <w:tcW w:w="9642" w:type="dxa"/>
            <w:gridSpan w:val="8"/>
          </w:tcPr>
          <w:p w14:paraId="321FD73B" w14:textId="77777777" w:rsidR="00AC7F30" w:rsidRPr="00481D2D" w:rsidRDefault="00AC7F30" w:rsidP="00815C10">
            <w:pPr>
              <w:pStyle w:val="TAN"/>
            </w:pPr>
            <w:r w:rsidRPr="00481D2D">
              <w:rPr>
                <w:szCs w:val="24"/>
              </w:rPr>
              <w:t>c1:</w:t>
            </w:r>
            <w:r w:rsidRPr="00481D2D">
              <w:rPr>
                <w:szCs w:val="24"/>
              </w:rPr>
              <w:tab/>
              <w:t>IF A.4/9</w:t>
            </w:r>
            <w:r w:rsidR="006A6A65" w:rsidRPr="00481D2D">
              <w:rPr>
                <w:szCs w:val="24"/>
              </w:rPr>
              <w:t>6</w:t>
            </w:r>
            <w:r w:rsidRPr="00481D2D">
              <w:rPr>
                <w:szCs w:val="24"/>
              </w:rPr>
              <w:t xml:space="preserve"> THEN m </w:t>
            </w:r>
            <w:smartTag w:uri="urn:schemas-microsoft-com:office:smarttags" w:element="stockticker">
              <w:r w:rsidRPr="00481D2D">
                <w:rPr>
                  <w:szCs w:val="24"/>
                </w:rPr>
                <w:t>ELSE</w:t>
              </w:r>
            </w:smartTag>
            <w:r w:rsidRPr="00481D2D">
              <w:rPr>
                <w:szCs w:val="24"/>
              </w:rPr>
              <w:t xml:space="preserve"> o - - </w:t>
            </w:r>
            <w:r w:rsidRPr="00481D2D">
              <w:t>Alert-Info URNs for the Session Initiation Protocol</w:t>
            </w:r>
            <w:r w:rsidRPr="00481D2D">
              <w:rPr>
                <w:szCs w:val="24"/>
              </w:rPr>
              <w:t>.</w:t>
            </w:r>
          </w:p>
        </w:tc>
      </w:tr>
    </w:tbl>
    <w:p w14:paraId="6FB18E55" w14:textId="77777777" w:rsidR="00AC7F30" w:rsidRPr="00481D2D" w:rsidRDefault="00AC7F30" w:rsidP="00AC7F30">
      <w:pPr>
        <w:keepNext/>
        <w:keepLines/>
      </w:pPr>
    </w:p>
    <w:p w14:paraId="09AE4692" w14:textId="77777777" w:rsidR="00983EA1" w:rsidRPr="00481D2D" w:rsidRDefault="00983EA1" w:rsidP="00983EA1">
      <w:pPr>
        <w:keepNext/>
        <w:keepLines/>
      </w:pPr>
      <w:r w:rsidRPr="00481D2D">
        <w:t>Prerequisite A.5/9 - - INVITE response</w:t>
      </w:r>
    </w:p>
    <w:p w14:paraId="7DD613E5" w14:textId="77777777" w:rsidR="00983EA1" w:rsidRPr="00481D2D" w:rsidRDefault="00983EA1" w:rsidP="00983EA1">
      <w:pPr>
        <w:keepNext/>
        <w:keepLines/>
      </w:pPr>
      <w:r w:rsidRPr="00481D2D">
        <w:t>Prerequisite: A.6/5A - - Additional for 199 (Early Dialog Terminated) response</w:t>
      </w:r>
    </w:p>
    <w:p w14:paraId="18C635A0" w14:textId="77777777" w:rsidR="00983EA1" w:rsidRPr="00481D2D" w:rsidRDefault="00983EA1" w:rsidP="00983EA1">
      <w:pPr>
        <w:pStyle w:val="TH"/>
      </w:pPr>
      <w:bookmarkStart w:id="2977" w:name="_CRTableA_50B"/>
      <w:r w:rsidRPr="00481D2D">
        <w:t>Table </w:t>
      </w:r>
      <w:bookmarkEnd w:id="2977"/>
      <w:r w:rsidRPr="00481D2D">
        <w:t>A.50</w:t>
      </w:r>
      <w:r w:rsidR="00AC7F30" w:rsidRPr="00481D2D">
        <w:t>B</w:t>
      </w:r>
      <w:r w:rsidRPr="00481D2D">
        <w:t>: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83EA1" w:rsidRPr="00481D2D" w14:paraId="6E6859B5" w14:textId="77777777">
        <w:trPr>
          <w:cantSplit/>
        </w:trPr>
        <w:tc>
          <w:tcPr>
            <w:tcW w:w="851" w:type="dxa"/>
            <w:vMerge w:val="restart"/>
          </w:tcPr>
          <w:p w14:paraId="0703F14D" w14:textId="77777777" w:rsidR="00983EA1" w:rsidRPr="00481D2D" w:rsidRDefault="00983EA1" w:rsidP="00B9488B">
            <w:pPr>
              <w:pStyle w:val="TAH"/>
            </w:pPr>
            <w:r w:rsidRPr="00481D2D">
              <w:t>Item</w:t>
            </w:r>
          </w:p>
        </w:tc>
        <w:tc>
          <w:tcPr>
            <w:tcW w:w="2665" w:type="dxa"/>
            <w:vMerge w:val="restart"/>
          </w:tcPr>
          <w:p w14:paraId="3D4CD6F6" w14:textId="77777777" w:rsidR="00983EA1" w:rsidRPr="00481D2D" w:rsidRDefault="00983EA1" w:rsidP="00B9488B">
            <w:pPr>
              <w:pStyle w:val="TAH"/>
            </w:pPr>
            <w:r w:rsidRPr="00481D2D">
              <w:t>Header</w:t>
            </w:r>
            <w:r w:rsidR="00976393" w:rsidRPr="00481D2D">
              <w:t xml:space="preserve"> field</w:t>
            </w:r>
          </w:p>
        </w:tc>
        <w:tc>
          <w:tcPr>
            <w:tcW w:w="3063" w:type="dxa"/>
            <w:gridSpan w:val="3"/>
          </w:tcPr>
          <w:p w14:paraId="47DF79DA" w14:textId="77777777" w:rsidR="00983EA1" w:rsidRPr="00481D2D" w:rsidRDefault="00983EA1" w:rsidP="00B9488B">
            <w:pPr>
              <w:pStyle w:val="TAH"/>
            </w:pPr>
            <w:r w:rsidRPr="00481D2D">
              <w:t>Sending</w:t>
            </w:r>
          </w:p>
        </w:tc>
        <w:tc>
          <w:tcPr>
            <w:tcW w:w="3063" w:type="dxa"/>
            <w:gridSpan w:val="3"/>
          </w:tcPr>
          <w:p w14:paraId="63527BE8" w14:textId="77777777" w:rsidR="00983EA1" w:rsidRPr="00481D2D" w:rsidRDefault="00983EA1" w:rsidP="00B9488B">
            <w:pPr>
              <w:pStyle w:val="TAH"/>
              <w:rPr>
                <w:b w:val="0"/>
              </w:rPr>
            </w:pPr>
            <w:r w:rsidRPr="00481D2D">
              <w:t>Receiving</w:t>
            </w:r>
          </w:p>
        </w:tc>
      </w:tr>
      <w:tr w:rsidR="00983EA1" w:rsidRPr="00481D2D" w14:paraId="33F0D5C6" w14:textId="77777777">
        <w:trPr>
          <w:cantSplit/>
        </w:trPr>
        <w:tc>
          <w:tcPr>
            <w:tcW w:w="851" w:type="dxa"/>
            <w:vMerge/>
          </w:tcPr>
          <w:p w14:paraId="34465A35" w14:textId="77777777" w:rsidR="00983EA1" w:rsidRPr="00481D2D" w:rsidRDefault="00983EA1" w:rsidP="00B9488B">
            <w:pPr>
              <w:pStyle w:val="TAH"/>
            </w:pPr>
          </w:p>
        </w:tc>
        <w:tc>
          <w:tcPr>
            <w:tcW w:w="2665" w:type="dxa"/>
            <w:vMerge/>
          </w:tcPr>
          <w:p w14:paraId="09FF7B00" w14:textId="77777777" w:rsidR="00983EA1" w:rsidRPr="00481D2D" w:rsidRDefault="00983EA1" w:rsidP="00B9488B">
            <w:pPr>
              <w:pStyle w:val="TAH"/>
            </w:pPr>
          </w:p>
        </w:tc>
        <w:tc>
          <w:tcPr>
            <w:tcW w:w="1021" w:type="dxa"/>
          </w:tcPr>
          <w:p w14:paraId="291E5703" w14:textId="77777777" w:rsidR="00983EA1" w:rsidRPr="00481D2D" w:rsidRDefault="00983EA1" w:rsidP="00B9488B">
            <w:pPr>
              <w:pStyle w:val="TAH"/>
            </w:pPr>
            <w:r w:rsidRPr="00481D2D">
              <w:t>Ref.</w:t>
            </w:r>
          </w:p>
        </w:tc>
        <w:tc>
          <w:tcPr>
            <w:tcW w:w="1021" w:type="dxa"/>
          </w:tcPr>
          <w:p w14:paraId="0BFCE7C8" w14:textId="77777777" w:rsidR="00983EA1" w:rsidRPr="00481D2D" w:rsidRDefault="00983EA1" w:rsidP="00B9488B">
            <w:pPr>
              <w:pStyle w:val="TAH"/>
            </w:pPr>
            <w:r w:rsidRPr="00481D2D">
              <w:t>RFC status</w:t>
            </w:r>
          </w:p>
        </w:tc>
        <w:tc>
          <w:tcPr>
            <w:tcW w:w="1021" w:type="dxa"/>
          </w:tcPr>
          <w:p w14:paraId="0054A765" w14:textId="77777777" w:rsidR="00983EA1" w:rsidRPr="00481D2D" w:rsidRDefault="00983EA1" w:rsidP="00B9488B">
            <w:pPr>
              <w:pStyle w:val="TAH"/>
            </w:pPr>
            <w:r w:rsidRPr="00481D2D">
              <w:t>Profile status</w:t>
            </w:r>
          </w:p>
        </w:tc>
        <w:tc>
          <w:tcPr>
            <w:tcW w:w="1021" w:type="dxa"/>
          </w:tcPr>
          <w:p w14:paraId="4AA688F6" w14:textId="77777777" w:rsidR="00983EA1" w:rsidRPr="00481D2D" w:rsidRDefault="00983EA1" w:rsidP="00B9488B">
            <w:pPr>
              <w:pStyle w:val="TAH"/>
            </w:pPr>
            <w:r w:rsidRPr="00481D2D">
              <w:t>Ref.</w:t>
            </w:r>
          </w:p>
        </w:tc>
        <w:tc>
          <w:tcPr>
            <w:tcW w:w="1021" w:type="dxa"/>
          </w:tcPr>
          <w:p w14:paraId="71E112D7" w14:textId="77777777" w:rsidR="00983EA1" w:rsidRPr="00481D2D" w:rsidRDefault="00983EA1" w:rsidP="00B9488B">
            <w:pPr>
              <w:pStyle w:val="TAH"/>
            </w:pPr>
            <w:r w:rsidRPr="00481D2D">
              <w:t>RFC status</w:t>
            </w:r>
          </w:p>
        </w:tc>
        <w:tc>
          <w:tcPr>
            <w:tcW w:w="1021" w:type="dxa"/>
          </w:tcPr>
          <w:p w14:paraId="629CC9A6" w14:textId="77777777" w:rsidR="00983EA1" w:rsidRPr="00481D2D" w:rsidRDefault="00983EA1" w:rsidP="00B9488B">
            <w:pPr>
              <w:pStyle w:val="TAH"/>
            </w:pPr>
            <w:r w:rsidRPr="00481D2D">
              <w:t>Profile status</w:t>
            </w:r>
          </w:p>
        </w:tc>
      </w:tr>
      <w:tr w:rsidR="00983EA1" w:rsidRPr="00481D2D" w14:paraId="0712435C" w14:textId="77777777">
        <w:tc>
          <w:tcPr>
            <w:tcW w:w="851" w:type="dxa"/>
          </w:tcPr>
          <w:p w14:paraId="3945D90F" w14:textId="77777777" w:rsidR="00983EA1" w:rsidRPr="00481D2D" w:rsidRDefault="00983EA1" w:rsidP="00B9488B">
            <w:pPr>
              <w:pStyle w:val="TAL"/>
            </w:pPr>
            <w:r w:rsidRPr="00481D2D">
              <w:t>4</w:t>
            </w:r>
          </w:p>
        </w:tc>
        <w:tc>
          <w:tcPr>
            <w:tcW w:w="2665" w:type="dxa"/>
          </w:tcPr>
          <w:p w14:paraId="47A4DCE8" w14:textId="77777777" w:rsidR="00983EA1" w:rsidRPr="00481D2D" w:rsidRDefault="00983EA1" w:rsidP="00B9488B">
            <w:pPr>
              <w:pStyle w:val="TAL"/>
            </w:pPr>
            <w:r w:rsidRPr="00481D2D">
              <w:t>Contact</w:t>
            </w:r>
          </w:p>
        </w:tc>
        <w:tc>
          <w:tcPr>
            <w:tcW w:w="1021" w:type="dxa"/>
          </w:tcPr>
          <w:p w14:paraId="1ABB7C90" w14:textId="77777777" w:rsidR="00983EA1" w:rsidRPr="00481D2D" w:rsidRDefault="00983EA1" w:rsidP="00B9488B">
            <w:pPr>
              <w:pStyle w:val="TAL"/>
            </w:pPr>
            <w:r w:rsidRPr="00481D2D">
              <w:t>[26] 20.10</w:t>
            </w:r>
          </w:p>
        </w:tc>
        <w:tc>
          <w:tcPr>
            <w:tcW w:w="1021" w:type="dxa"/>
          </w:tcPr>
          <w:p w14:paraId="25A65058" w14:textId="77777777" w:rsidR="00983EA1" w:rsidRPr="00481D2D" w:rsidRDefault="00983EA1" w:rsidP="00B9488B">
            <w:pPr>
              <w:pStyle w:val="TAL"/>
            </w:pPr>
            <w:r w:rsidRPr="00481D2D">
              <w:t>o</w:t>
            </w:r>
          </w:p>
        </w:tc>
        <w:tc>
          <w:tcPr>
            <w:tcW w:w="1021" w:type="dxa"/>
          </w:tcPr>
          <w:p w14:paraId="78650400" w14:textId="77777777" w:rsidR="00983EA1" w:rsidRPr="00481D2D" w:rsidRDefault="00983EA1" w:rsidP="00B9488B">
            <w:pPr>
              <w:pStyle w:val="TAL"/>
            </w:pPr>
            <w:r w:rsidRPr="00481D2D">
              <w:t>m</w:t>
            </w:r>
          </w:p>
        </w:tc>
        <w:tc>
          <w:tcPr>
            <w:tcW w:w="1021" w:type="dxa"/>
          </w:tcPr>
          <w:p w14:paraId="56577181" w14:textId="77777777" w:rsidR="00983EA1" w:rsidRPr="00481D2D" w:rsidRDefault="00983EA1" w:rsidP="00B9488B">
            <w:pPr>
              <w:pStyle w:val="TAL"/>
            </w:pPr>
            <w:r w:rsidRPr="00481D2D">
              <w:t>[26] 20.10</w:t>
            </w:r>
          </w:p>
        </w:tc>
        <w:tc>
          <w:tcPr>
            <w:tcW w:w="1021" w:type="dxa"/>
          </w:tcPr>
          <w:p w14:paraId="73AA454A" w14:textId="77777777" w:rsidR="00983EA1" w:rsidRPr="00481D2D" w:rsidRDefault="00983EA1" w:rsidP="00B9488B">
            <w:pPr>
              <w:pStyle w:val="TAL"/>
            </w:pPr>
            <w:r w:rsidRPr="00481D2D">
              <w:t>m</w:t>
            </w:r>
          </w:p>
        </w:tc>
        <w:tc>
          <w:tcPr>
            <w:tcW w:w="1021" w:type="dxa"/>
          </w:tcPr>
          <w:p w14:paraId="66312982" w14:textId="77777777" w:rsidR="00983EA1" w:rsidRPr="00481D2D" w:rsidRDefault="00983EA1" w:rsidP="00B9488B">
            <w:pPr>
              <w:pStyle w:val="TAL"/>
            </w:pPr>
            <w:r w:rsidRPr="00481D2D">
              <w:t>m</w:t>
            </w:r>
          </w:p>
        </w:tc>
      </w:tr>
      <w:tr w:rsidR="004D3564" w:rsidRPr="00481D2D" w14:paraId="2E11B4CD" w14:textId="77777777">
        <w:tc>
          <w:tcPr>
            <w:tcW w:w="851" w:type="dxa"/>
          </w:tcPr>
          <w:p w14:paraId="62AEDFCF" w14:textId="77777777" w:rsidR="004D3564" w:rsidRPr="00481D2D" w:rsidRDefault="004D3564" w:rsidP="007D1264">
            <w:pPr>
              <w:pStyle w:val="TAL"/>
            </w:pPr>
            <w:r w:rsidRPr="00481D2D">
              <w:t>5</w:t>
            </w:r>
          </w:p>
        </w:tc>
        <w:tc>
          <w:tcPr>
            <w:tcW w:w="2665" w:type="dxa"/>
          </w:tcPr>
          <w:p w14:paraId="69CCFBA9" w14:textId="77777777" w:rsidR="004D3564" w:rsidRPr="00481D2D" w:rsidRDefault="004D3564" w:rsidP="007D1264">
            <w:pPr>
              <w:pStyle w:val="TAL"/>
            </w:pPr>
            <w:r w:rsidRPr="00481D2D">
              <w:t>Reason</w:t>
            </w:r>
          </w:p>
        </w:tc>
        <w:tc>
          <w:tcPr>
            <w:tcW w:w="1021" w:type="dxa"/>
          </w:tcPr>
          <w:p w14:paraId="77DF7F12" w14:textId="77777777" w:rsidR="004D3564" w:rsidRPr="00481D2D" w:rsidRDefault="004D3564" w:rsidP="007D1264">
            <w:pPr>
              <w:pStyle w:val="TAL"/>
            </w:pPr>
            <w:r w:rsidRPr="00481D2D">
              <w:t>[130]</w:t>
            </w:r>
            <w:r w:rsidR="00CE615F">
              <w:t>, [294]</w:t>
            </w:r>
          </w:p>
        </w:tc>
        <w:tc>
          <w:tcPr>
            <w:tcW w:w="1021" w:type="dxa"/>
          </w:tcPr>
          <w:p w14:paraId="541ADF55" w14:textId="77777777" w:rsidR="004D3564" w:rsidRPr="00481D2D" w:rsidRDefault="004D3564" w:rsidP="007D1264">
            <w:pPr>
              <w:pStyle w:val="TAL"/>
            </w:pPr>
            <w:r w:rsidRPr="00481D2D">
              <w:t>o</w:t>
            </w:r>
          </w:p>
        </w:tc>
        <w:tc>
          <w:tcPr>
            <w:tcW w:w="1021" w:type="dxa"/>
          </w:tcPr>
          <w:p w14:paraId="25F69B38" w14:textId="77777777" w:rsidR="004D3564" w:rsidRPr="00481D2D" w:rsidRDefault="004D3564" w:rsidP="007D1264">
            <w:pPr>
              <w:pStyle w:val="TAL"/>
            </w:pPr>
            <w:r w:rsidRPr="00481D2D">
              <w:t>c5</w:t>
            </w:r>
          </w:p>
        </w:tc>
        <w:tc>
          <w:tcPr>
            <w:tcW w:w="1021" w:type="dxa"/>
          </w:tcPr>
          <w:p w14:paraId="00AD76EF" w14:textId="77777777" w:rsidR="004D3564" w:rsidRPr="00481D2D" w:rsidRDefault="004D3564" w:rsidP="007D1264">
            <w:pPr>
              <w:pStyle w:val="TAL"/>
            </w:pPr>
            <w:r w:rsidRPr="00481D2D">
              <w:t>[130]</w:t>
            </w:r>
            <w:r w:rsidR="00CE615F">
              <w:t>, [294]</w:t>
            </w:r>
          </w:p>
        </w:tc>
        <w:tc>
          <w:tcPr>
            <w:tcW w:w="1021" w:type="dxa"/>
          </w:tcPr>
          <w:p w14:paraId="19B85C29" w14:textId="77777777" w:rsidR="004D3564" w:rsidRPr="00481D2D" w:rsidRDefault="004D3564" w:rsidP="007D1264">
            <w:pPr>
              <w:pStyle w:val="TAL"/>
            </w:pPr>
            <w:r w:rsidRPr="00481D2D">
              <w:t>o</w:t>
            </w:r>
          </w:p>
        </w:tc>
        <w:tc>
          <w:tcPr>
            <w:tcW w:w="1021" w:type="dxa"/>
          </w:tcPr>
          <w:p w14:paraId="50B44040" w14:textId="77777777" w:rsidR="004D3564" w:rsidRPr="00481D2D" w:rsidRDefault="004D3564" w:rsidP="007D1264">
            <w:pPr>
              <w:pStyle w:val="TAL"/>
            </w:pPr>
            <w:r w:rsidRPr="00481D2D">
              <w:t>c5</w:t>
            </w:r>
          </w:p>
        </w:tc>
      </w:tr>
      <w:tr w:rsidR="00983EA1" w:rsidRPr="00481D2D" w14:paraId="38CDF466" w14:textId="77777777">
        <w:tc>
          <w:tcPr>
            <w:tcW w:w="851" w:type="dxa"/>
          </w:tcPr>
          <w:p w14:paraId="7851DAA9" w14:textId="77777777" w:rsidR="00983EA1" w:rsidRPr="00481D2D" w:rsidRDefault="00983EA1" w:rsidP="00B9488B">
            <w:pPr>
              <w:pStyle w:val="TAL"/>
            </w:pPr>
            <w:r w:rsidRPr="00481D2D">
              <w:t>7</w:t>
            </w:r>
          </w:p>
        </w:tc>
        <w:tc>
          <w:tcPr>
            <w:tcW w:w="2665" w:type="dxa"/>
          </w:tcPr>
          <w:p w14:paraId="773E7C74" w14:textId="77777777" w:rsidR="00983EA1" w:rsidRPr="00481D2D" w:rsidRDefault="00983EA1" w:rsidP="00B9488B">
            <w:pPr>
              <w:pStyle w:val="TAL"/>
            </w:pPr>
            <w:r w:rsidRPr="00481D2D">
              <w:t>Record-Route</w:t>
            </w:r>
          </w:p>
        </w:tc>
        <w:tc>
          <w:tcPr>
            <w:tcW w:w="1021" w:type="dxa"/>
          </w:tcPr>
          <w:p w14:paraId="3339601C" w14:textId="77777777" w:rsidR="00983EA1" w:rsidRPr="00481D2D" w:rsidRDefault="00983EA1" w:rsidP="00B9488B">
            <w:pPr>
              <w:pStyle w:val="TAL"/>
            </w:pPr>
            <w:r w:rsidRPr="00481D2D">
              <w:t>[26] 20.30</w:t>
            </w:r>
          </w:p>
        </w:tc>
        <w:tc>
          <w:tcPr>
            <w:tcW w:w="1021" w:type="dxa"/>
          </w:tcPr>
          <w:p w14:paraId="3B28D04A" w14:textId="77777777" w:rsidR="00983EA1" w:rsidRPr="00481D2D" w:rsidRDefault="00983EA1" w:rsidP="00B9488B">
            <w:pPr>
              <w:pStyle w:val="TAL"/>
            </w:pPr>
            <w:r w:rsidRPr="00481D2D">
              <w:t>o</w:t>
            </w:r>
          </w:p>
        </w:tc>
        <w:tc>
          <w:tcPr>
            <w:tcW w:w="1021" w:type="dxa"/>
          </w:tcPr>
          <w:p w14:paraId="27CB709D" w14:textId="77777777" w:rsidR="00983EA1" w:rsidRPr="00481D2D" w:rsidRDefault="00983EA1" w:rsidP="00B9488B">
            <w:pPr>
              <w:pStyle w:val="TAL"/>
            </w:pPr>
            <w:r w:rsidRPr="00481D2D">
              <w:t>m</w:t>
            </w:r>
          </w:p>
        </w:tc>
        <w:tc>
          <w:tcPr>
            <w:tcW w:w="1021" w:type="dxa"/>
          </w:tcPr>
          <w:p w14:paraId="42AC06AF" w14:textId="77777777" w:rsidR="00983EA1" w:rsidRPr="00481D2D" w:rsidRDefault="00983EA1" w:rsidP="00B9488B">
            <w:pPr>
              <w:pStyle w:val="TAL"/>
            </w:pPr>
            <w:r w:rsidRPr="00481D2D">
              <w:t>[26] 20.30</w:t>
            </w:r>
          </w:p>
        </w:tc>
        <w:tc>
          <w:tcPr>
            <w:tcW w:w="1021" w:type="dxa"/>
          </w:tcPr>
          <w:p w14:paraId="5C8944A2" w14:textId="77777777" w:rsidR="00983EA1" w:rsidRPr="00481D2D" w:rsidRDefault="00983EA1" w:rsidP="00B9488B">
            <w:pPr>
              <w:pStyle w:val="TAL"/>
            </w:pPr>
            <w:r w:rsidRPr="00481D2D">
              <w:t>m</w:t>
            </w:r>
          </w:p>
        </w:tc>
        <w:tc>
          <w:tcPr>
            <w:tcW w:w="1021" w:type="dxa"/>
          </w:tcPr>
          <w:p w14:paraId="191AEB9F" w14:textId="77777777" w:rsidR="00983EA1" w:rsidRPr="00481D2D" w:rsidRDefault="00983EA1" w:rsidP="00B9488B">
            <w:pPr>
              <w:pStyle w:val="TAL"/>
            </w:pPr>
            <w:r w:rsidRPr="00481D2D">
              <w:t>m</w:t>
            </w:r>
          </w:p>
        </w:tc>
      </w:tr>
      <w:tr w:rsidR="00A66C1B" w:rsidRPr="00481D2D" w14:paraId="4C00EE50" w14:textId="77777777">
        <w:tc>
          <w:tcPr>
            <w:tcW w:w="851" w:type="dxa"/>
          </w:tcPr>
          <w:p w14:paraId="5025CB64" w14:textId="77777777" w:rsidR="00A66C1B" w:rsidRPr="00481D2D" w:rsidRDefault="00A66C1B" w:rsidP="00A66C1B">
            <w:pPr>
              <w:pStyle w:val="TAL"/>
            </w:pPr>
            <w:r w:rsidRPr="00481D2D">
              <w:t>8</w:t>
            </w:r>
          </w:p>
        </w:tc>
        <w:tc>
          <w:tcPr>
            <w:tcW w:w="2665" w:type="dxa"/>
          </w:tcPr>
          <w:p w14:paraId="54F8891A" w14:textId="77777777" w:rsidR="00A66C1B" w:rsidRPr="00481D2D" w:rsidRDefault="00A66C1B" w:rsidP="00A66C1B">
            <w:pPr>
              <w:pStyle w:val="TAL"/>
            </w:pPr>
            <w:proofErr w:type="spellStart"/>
            <w:r w:rsidRPr="00481D2D">
              <w:t>Recv</w:t>
            </w:r>
            <w:proofErr w:type="spellEnd"/>
            <w:r w:rsidRPr="00481D2D">
              <w:t>-Info</w:t>
            </w:r>
          </w:p>
        </w:tc>
        <w:tc>
          <w:tcPr>
            <w:tcW w:w="1021" w:type="dxa"/>
          </w:tcPr>
          <w:p w14:paraId="5DB0991D"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5AEED23D" w14:textId="77777777" w:rsidR="00A66C1B" w:rsidRPr="00481D2D" w:rsidRDefault="00A66C1B" w:rsidP="00A66C1B">
            <w:pPr>
              <w:pStyle w:val="TAL"/>
            </w:pPr>
            <w:r w:rsidRPr="00481D2D">
              <w:t>c4</w:t>
            </w:r>
          </w:p>
        </w:tc>
        <w:tc>
          <w:tcPr>
            <w:tcW w:w="1021" w:type="dxa"/>
          </w:tcPr>
          <w:p w14:paraId="17044CCC" w14:textId="77777777" w:rsidR="00A66C1B" w:rsidRPr="00481D2D" w:rsidRDefault="00A66C1B" w:rsidP="00A66C1B">
            <w:pPr>
              <w:pStyle w:val="TAL"/>
            </w:pPr>
            <w:r w:rsidRPr="00481D2D">
              <w:t>c4</w:t>
            </w:r>
          </w:p>
        </w:tc>
        <w:tc>
          <w:tcPr>
            <w:tcW w:w="1021" w:type="dxa"/>
          </w:tcPr>
          <w:p w14:paraId="1B02F166"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5AF38DE0" w14:textId="77777777" w:rsidR="00A66C1B" w:rsidRPr="00481D2D" w:rsidRDefault="00A66C1B" w:rsidP="00A66C1B">
            <w:pPr>
              <w:pStyle w:val="TAL"/>
            </w:pPr>
            <w:r w:rsidRPr="00481D2D">
              <w:t>c4</w:t>
            </w:r>
          </w:p>
        </w:tc>
        <w:tc>
          <w:tcPr>
            <w:tcW w:w="1021" w:type="dxa"/>
          </w:tcPr>
          <w:p w14:paraId="4C96B094" w14:textId="77777777" w:rsidR="00A66C1B" w:rsidRPr="00481D2D" w:rsidRDefault="00A66C1B" w:rsidP="00A66C1B">
            <w:pPr>
              <w:pStyle w:val="TAL"/>
            </w:pPr>
            <w:r w:rsidRPr="00481D2D">
              <w:t>c4</w:t>
            </w:r>
          </w:p>
        </w:tc>
      </w:tr>
      <w:tr w:rsidR="00983EA1" w:rsidRPr="00481D2D" w14:paraId="5A0D3868" w14:textId="77777777">
        <w:tc>
          <w:tcPr>
            <w:tcW w:w="851" w:type="dxa"/>
          </w:tcPr>
          <w:p w14:paraId="5AC35704" w14:textId="77777777" w:rsidR="00983EA1" w:rsidRPr="00481D2D" w:rsidRDefault="00983EA1" w:rsidP="00B9488B">
            <w:pPr>
              <w:pStyle w:val="TAL"/>
            </w:pPr>
            <w:r w:rsidRPr="00481D2D">
              <w:t>9</w:t>
            </w:r>
          </w:p>
        </w:tc>
        <w:tc>
          <w:tcPr>
            <w:tcW w:w="2665" w:type="dxa"/>
          </w:tcPr>
          <w:p w14:paraId="12EE1A22" w14:textId="77777777" w:rsidR="00983EA1" w:rsidRPr="00481D2D" w:rsidRDefault="00983EA1" w:rsidP="00B9488B">
            <w:pPr>
              <w:pStyle w:val="TAL"/>
            </w:pPr>
            <w:proofErr w:type="spellStart"/>
            <w:r w:rsidRPr="00481D2D">
              <w:t>R</w:t>
            </w:r>
            <w:r w:rsidR="00AB6F58" w:rsidRPr="00481D2D">
              <w:t>S</w:t>
            </w:r>
            <w:r w:rsidRPr="00481D2D">
              <w:t>eq</w:t>
            </w:r>
            <w:proofErr w:type="spellEnd"/>
          </w:p>
        </w:tc>
        <w:tc>
          <w:tcPr>
            <w:tcW w:w="1021" w:type="dxa"/>
          </w:tcPr>
          <w:p w14:paraId="536D507C" w14:textId="77777777" w:rsidR="00983EA1" w:rsidRPr="00481D2D" w:rsidRDefault="00983EA1" w:rsidP="00B9488B">
            <w:pPr>
              <w:pStyle w:val="TAL"/>
            </w:pPr>
            <w:r w:rsidRPr="00481D2D">
              <w:t>[27] 7.1</w:t>
            </w:r>
          </w:p>
        </w:tc>
        <w:tc>
          <w:tcPr>
            <w:tcW w:w="1021" w:type="dxa"/>
          </w:tcPr>
          <w:p w14:paraId="23B57F7D" w14:textId="77777777" w:rsidR="00983EA1" w:rsidRPr="00481D2D" w:rsidRDefault="00983EA1" w:rsidP="00B9488B">
            <w:pPr>
              <w:pStyle w:val="TAL"/>
            </w:pPr>
            <w:r w:rsidRPr="00481D2D">
              <w:t>c2</w:t>
            </w:r>
          </w:p>
        </w:tc>
        <w:tc>
          <w:tcPr>
            <w:tcW w:w="1021" w:type="dxa"/>
          </w:tcPr>
          <w:p w14:paraId="04E89B1B" w14:textId="77777777" w:rsidR="00983EA1" w:rsidRPr="00481D2D" w:rsidRDefault="00983EA1" w:rsidP="00B9488B">
            <w:pPr>
              <w:pStyle w:val="TAL"/>
            </w:pPr>
            <w:r w:rsidRPr="00481D2D">
              <w:t>m</w:t>
            </w:r>
          </w:p>
        </w:tc>
        <w:tc>
          <w:tcPr>
            <w:tcW w:w="1021" w:type="dxa"/>
          </w:tcPr>
          <w:p w14:paraId="6A93133A" w14:textId="77777777" w:rsidR="00983EA1" w:rsidRPr="00481D2D" w:rsidRDefault="00983EA1" w:rsidP="00B9488B">
            <w:pPr>
              <w:pStyle w:val="TAL"/>
            </w:pPr>
            <w:r w:rsidRPr="00481D2D">
              <w:t>[27] 7.1</w:t>
            </w:r>
          </w:p>
        </w:tc>
        <w:tc>
          <w:tcPr>
            <w:tcW w:w="1021" w:type="dxa"/>
          </w:tcPr>
          <w:p w14:paraId="27558FA8" w14:textId="77777777" w:rsidR="00983EA1" w:rsidRPr="00481D2D" w:rsidRDefault="00983EA1" w:rsidP="00B9488B">
            <w:pPr>
              <w:pStyle w:val="TAL"/>
            </w:pPr>
            <w:r w:rsidRPr="00481D2D">
              <w:t>c3</w:t>
            </w:r>
          </w:p>
        </w:tc>
        <w:tc>
          <w:tcPr>
            <w:tcW w:w="1021" w:type="dxa"/>
          </w:tcPr>
          <w:p w14:paraId="1874F5FA" w14:textId="77777777" w:rsidR="00983EA1" w:rsidRPr="00481D2D" w:rsidRDefault="00983EA1" w:rsidP="00B9488B">
            <w:pPr>
              <w:pStyle w:val="TAL"/>
            </w:pPr>
            <w:r w:rsidRPr="00481D2D">
              <w:t>m</w:t>
            </w:r>
          </w:p>
        </w:tc>
      </w:tr>
      <w:tr w:rsidR="00983EA1" w:rsidRPr="00481D2D" w14:paraId="1EEB76DD" w14:textId="77777777">
        <w:trPr>
          <w:cantSplit/>
        </w:trPr>
        <w:tc>
          <w:tcPr>
            <w:tcW w:w="9642" w:type="dxa"/>
            <w:gridSpan w:val="8"/>
          </w:tcPr>
          <w:p w14:paraId="4839DDA6" w14:textId="77777777" w:rsidR="00983EA1" w:rsidRPr="00481D2D" w:rsidRDefault="00983EA1" w:rsidP="00B9488B">
            <w:pPr>
              <w:pStyle w:val="TAN"/>
            </w:pPr>
            <w:r w:rsidRPr="00481D2D">
              <w:t>c2:</w:t>
            </w:r>
            <w:r w:rsidRPr="00481D2D">
              <w:tab/>
              <w:t xml:space="preserve">IF A.4/14 THEN o </w:t>
            </w:r>
            <w:smartTag w:uri="urn:schemas-microsoft-com:office:smarttags" w:element="stockticker">
              <w:r w:rsidRPr="00481D2D">
                <w:t>ELSE</w:t>
              </w:r>
            </w:smartTag>
            <w:r w:rsidRPr="00481D2D">
              <w:t xml:space="preserve"> n/a - - reliability of provisional responses in SIP.</w:t>
            </w:r>
          </w:p>
          <w:p w14:paraId="6EF90A69" w14:textId="77777777" w:rsidR="00A66C1B" w:rsidRPr="00481D2D" w:rsidRDefault="00983EA1" w:rsidP="00A66C1B">
            <w:pPr>
              <w:pStyle w:val="TAN"/>
            </w:pPr>
            <w:r w:rsidRPr="00481D2D">
              <w:t>c3:</w:t>
            </w:r>
            <w:r w:rsidRPr="00481D2D">
              <w:tab/>
              <w:t xml:space="preserve">IF A.4/14 THEN m </w:t>
            </w:r>
            <w:smartTag w:uri="urn:schemas-microsoft-com:office:smarttags" w:element="stockticker">
              <w:r w:rsidRPr="00481D2D">
                <w:t>ELSE</w:t>
              </w:r>
            </w:smartTag>
            <w:r w:rsidRPr="00481D2D">
              <w:t xml:space="preserve"> n/a - - reliability of provisional responses in SIP.</w:t>
            </w:r>
          </w:p>
          <w:p w14:paraId="63114791" w14:textId="77777777" w:rsidR="004D3564" w:rsidRPr="00481D2D" w:rsidRDefault="00A66C1B" w:rsidP="004D3564">
            <w:pPr>
              <w:pStyle w:val="TAN"/>
            </w:pPr>
            <w:r w:rsidRPr="00481D2D">
              <w:t>c4:</w:t>
            </w:r>
            <w:r w:rsidRPr="00481D2D">
              <w:tab/>
              <w:t xml:space="preserve">IF A.4/13 THEN m </w:t>
            </w:r>
            <w:smartTag w:uri="urn:schemas-microsoft-com:office:smarttags" w:element="stockticker">
              <w:r w:rsidRPr="00481D2D">
                <w:t>ELSE</w:t>
              </w:r>
            </w:smartTag>
            <w:r w:rsidRPr="00481D2D">
              <w:t xml:space="preserve"> </w:t>
            </w:r>
            <w:r w:rsidR="00DB7E83" w:rsidRPr="00481D2D">
              <w:t xml:space="preserve">IF A.4/13A THEN m </w:t>
            </w:r>
            <w:smartTag w:uri="urn:schemas-microsoft-com:office:smarttags" w:element="stockticker">
              <w:r w:rsidR="00DB7E83" w:rsidRPr="00481D2D">
                <w:t>ELSE</w:t>
              </w:r>
            </w:smartTag>
            <w:r w:rsidR="00DB7E83" w:rsidRPr="00481D2D">
              <w:t xml:space="preserve"> </w:t>
            </w:r>
            <w:r w:rsidRPr="00481D2D">
              <w:t>n/a - - SIP INFO method and package framework</w:t>
            </w:r>
            <w:r w:rsidR="00DB7E83" w:rsidRPr="00481D2D">
              <w:t>, legacy INFO usage</w:t>
            </w:r>
            <w:r w:rsidRPr="00481D2D">
              <w:t>.</w:t>
            </w:r>
          </w:p>
          <w:p w14:paraId="28F37565" w14:textId="77777777" w:rsidR="00983EA1" w:rsidRPr="00481D2D" w:rsidRDefault="00CE615F" w:rsidP="004D3564">
            <w:pPr>
              <w:pStyle w:val="TAN"/>
            </w:pPr>
            <w:r>
              <w:t>c</w:t>
            </w:r>
            <w:r w:rsidR="004D3564" w:rsidRPr="00481D2D">
              <w:t>5:</w:t>
            </w:r>
            <w:r w:rsidR="004D3564" w:rsidRPr="00481D2D">
              <w:tab/>
              <w:t xml:space="preserve">IF A.4/38A </w:t>
            </w:r>
            <w:r w:rsidRPr="0021247A">
              <w:t xml:space="preserve">OR A.4/38C </w:t>
            </w:r>
            <w:r w:rsidR="004D3564" w:rsidRPr="00481D2D">
              <w:t xml:space="preserve">THEN o </w:t>
            </w:r>
            <w:smartTag w:uri="urn:schemas-microsoft-com:office:smarttags" w:element="stockticker">
              <w:r w:rsidR="004D3564" w:rsidRPr="00481D2D">
                <w:t>ELSE</w:t>
              </w:r>
            </w:smartTag>
            <w:r w:rsidR="004D3564" w:rsidRPr="00481D2D">
              <w:t xml:space="preserve"> n/a - - </w:t>
            </w:r>
            <w:r w:rsidR="004D3564" w:rsidRPr="00481D2D">
              <w:rPr>
                <w:rFonts w:eastAsia="SimSun"/>
              </w:rPr>
              <w:t>use of the Reason header field in Session Initiation Protocol (SIP) responses</w:t>
            </w:r>
            <w:r w:rsidRPr="0021247A">
              <w:rPr>
                <w:rFonts w:eastAsia="SimSun"/>
              </w:rPr>
              <w:t xml:space="preserve"> </w:t>
            </w:r>
            <w:r w:rsidRPr="0021247A">
              <w:t>(carrying Q.850 or STIR codes)</w:t>
            </w:r>
            <w:r>
              <w:rPr>
                <w:rFonts w:eastAsia="SimSun"/>
              </w:rPr>
              <w:t>.</w:t>
            </w:r>
          </w:p>
        </w:tc>
      </w:tr>
    </w:tbl>
    <w:p w14:paraId="4A3BC796" w14:textId="77777777" w:rsidR="00983EA1" w:rsidRPr="00481D2D" w:rsidRDefault="00983EA1" w:rsidP="00983EA1"/>
    <w:p w14:paraId="7264B462" w14:textId="77777777" w:rsidR="00897956" w:rsidRPr="00481D2D" w:rsidRDefault="00897956">
      <w:pPr>
        <w:keepNext/>
        <w:keepLines/>
      </w:pPr>
      <w:r w:rsidRPr="00481D2D">
        <w:t>Prerequisite A.5/9 - - INVITE response</w:t>
      </w:r>
    </w:p>
    <w:p w14:paraId="1C690D36" w14:textId="77777777" w:rsidR="00897956" w:rsidRPr="00481D2D" w:rsidRDefault="00897956">
      <w:pPr>
        <w:keepNext/>
        <w:keepLines/>
      </w:pPr>
      <w:r w:rsidRPr="00481D2D">
        <w:t>Prerequisite: A.6/102 - - Additional for 2xx response</w:t>
      </w:r>
    </w:p>
    <w:p w14:paraId="052CA2F8" w14:textId="77777777" w:rsidR="00897956" w:rsidRPr="00481D2D" w:rsidRDefault="00897956">
      <w:pPr>
        <w:pStyle w:val="TH"/>
      </w:pPr>
      <w:bookmarkStart w:id="2978" w:name="_CRTableA_51"/>
      <w:r w:rsidRPr="00481D2D">
        <w:t>Table </w:t>
      </w:r>
      <w:bookmarkEnd w:id="2978"/>
      <w:r w:rsidRPr="00481D2D">
        <w:t>A.51: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D778CAD" w14:textId="77777777">
        <w:trPr>
          <w:cantSplit/>
        </w:trPr>
        <w:tc>
          <w:tcPr>
            <w:tcW w:w="851" w:type="dxa"/>
            <w:vMerge w:val="restart"/>
          </w:tcPr>
          <w:p w14:paraId="1C74A91C" w14:textId="77777777" w:rsidR="00897956" w:rsidRPr="00481D2D" w:rsidRDefault="00897956">
            <w:pPr>
              <w:pStyle w:val="TAH"/>
            </w:pPr>
            <w:r w:rsidRPr="00481D2D">
              <w:t>Item</w:t>
            </w:r>
          </w:p>
        </w:tc>
        <w:tc>
          <w:tcPr>
            <w:tcW w:w="2665" w:type="dxa"/>
            <w:vMerge w:val="restart"/>
          </w:tcPr>
          <w:p w14:paraId="428866AC" w14:textId="77777777" w:rsidR="00897956" w:rsidRPr="00481D2D" w:rsidRDefault="00897956">
            <w:pPr>
              <w:pStyle w:val="TAH"/>
            </w:pPr>
            <w:r w:rsidRPr="00481D2D">
              <w:t>Header</w:t>
            </w:r>
            <w:r w:rsidR="00976393" w:rsidRPr="00481D2D">
              <w:t xml:space="preserve"> field</w:t>
            </w:r>
          </w:p>
        </w:tc>
        <w:tc>
          <w:tcPr>
            <w:tcW w:w="3063" w:type="dxa"/>
            <w:gridSpan w:val="3"/>
          </w:tcPr>
          <w:p w14:paraId="05D7A39D" w14:textId="77777777" w:rsidR="00897956" w:rsidRPr="00481D2D" w:rsidRDefault="00897956">
            <w:pPr>
              <w:pStyle w:val="TAH"/>
            </w:pPr>
            <w:r w:rsidRPr="00481D2D">
              <w:t>Sending</w:t>
            </w:r>
          </w:p>
        </w:tc>
        <w:tc>
          <w:tcPr>
            <w:tcW w:w="3063" w:type="dxa"/>
            <w:gridSpan w:val="3"/>
          </w:tcPr>
          <w:p w14:paraId="3CAC6A51" w14:textId="77777777" w:rsidR="00897956" w:rsidRPr="00481D2D" w:rsidRDefault="00897956">
            <w:pPr>
              <w:pStyle w:val="TAH"/>
              <w:rPr>
                <w:b w:val="0"/>
              </w:rPr>
            </w:pPr>
            <w:r w:rsidRPr="00481D2D">
              <w:t>Receiving</w:t>
            </w:r>
          </w:p>
        </w:tc>
      </w:tr>
      <w:tr w:rsidR="00897956" w:rsidRPr="00481D2D" w14:paraId="49F0222E" w14:textId="77777777">
        <w:trPr>
          <w:cantSplit/>
        </w:trPr>
        <w:tc>
          <w:tcPr>
            <w:tcW w:w="851" w:type="dxa"/>
            <w:vMerge/>
          </w:tcPr>
          <w:p w14:paraId="2E5CAE3A" w14:textId="77777777" w:rsidR="00897956" w:rsidRPr="00481D2D" w:rsidRDefault="00897956">
            <w:pPr>
              <w:pStyle w:val="TAH"/>
            </w:pPr>
          </w:p>
        </w:tc>
        <w:tc>
          <w:tcPr>
            <w:tcW w:w="2665" w:type="dxa"/>
            <w:vMerge/>
          </w:tcPr>
          <w:p w14:paraId="3494B7B2" w14:textId="77777777" w:rsidR="00897956" w:rsidRPr="00481D2D" w:rsidRDefault="00897956">
            <w:pPr>
              <w:pStyle w:val="TAH"/>
            </w:pPr>
          </w:p>
        </w:tc>
        <w:tc>
          <w:tcPr>
            <w:tcW w:w="1021" w:type="dxa"/>
          </w:tcPr>
          <w:p w14:paraId="4857EC39" w14:textId="77777777" w:rsidR="00897956" w:rsidRPr="00481D2D" w:rsidRDefault="00897956">
            <w:pPr>
              <w:pStyle w:val="TAH"/>
            </w:pPr>
            <w:r w:rsidRPr="00481D2D">
              <w:t>Ref.</w:t>
            </w:r>
          </w:p>
        </w:tc>
        <w:tc>
          <w:tcPr>
            <w:tcW w:w="1021" w:type="dxa"/>
          </w:tcPr>
          <w:p w14:paraId="700E2843" w14:textId="77777777" w:rsidR="00897956" w:rsidRPr="00481D2D" w:rsidRDefault="00897956">
            <w:pPr>
              <w:pStyle w:val="TAH"/>
            </w:pPr>
            <w:r w:rsidRPr="00481D2D">
              <w:t>RFC status</w:t>
            </w:r>
          </w:p>
        </w:tc>
        <w:tc>
          <w:tcPr>
            <w:tcW w:w="1021" w:type="dxa"/>
          </w:tcPr>
          <w:p w14:paraId="6A2B7F35" w14:textId="77777777" w:rsidR="00897956" w:rsidRPr="00481D2D" w:rsidRDefault="00897956">
            <w:pPr>
              <w:pStyle w:val="TAH"/>
            </w:pPr>
            <w:r w:rsidRPr="00481D2D">
              <w:t>Profile status</w:t>
            </w:r>
          </w:p>
        </w:tc>
        <w:tc>
          <w:tcPr>
            <w:tcW w:w="1021" w:type="dxa"/>
          </w:tcPr>
          <w:p w14:paraId="21BC119C" w14:textId="77777777" w:rsidR="00897956" w:rsidRPr="00481D2D" w:rsidRDefault="00897956">
            <w:pPr>
              <w:pStyle w:val="TAH"/>
            </w:pPr>
            <w:r w:rsidRPr="00481D2D">
              <w:t>Ref.</w:t>
            </w:r>
          </w:p>
        </w:tc>
        <w:tc>
          <w:tcPr>
            <w:tcW w:w="1021" w:type="dxa"/>
          </w:tcPr>
          <w:p w14:paraId="46FC6317" w14:textId="77777777" w:rsidR="00897956" w:rsidRPr="00481D2D" w:rsidRDefault="00897956">
            <w:pPr>
              <w:pStyle w:val="TAH"/>
            </w:pPr>
            <w:r w:rsidRPr="00481D2D">
              <w:t>RFC status</w:t>
            </w:r>
          </w:p>
        </w:tc>
        <w:tc>
          <w:tcPr>
            <w:tcW w:w="1021" w:type="dxa"/>
          </w:tcPr>
          <w:p w14:paraId="5B7245E4" w14:textId="77777777" w:rsidR="00897956" w:rsidRPr="00481D2D" w:rsidRDefault="00897956">
            <w:pPr>
              <w:pStyle w:val="TAH"/>
            </w:pPr>
            <w:r w:rsidRPr="00481D2D">
              <w:t>Profile status</w:t>
            </w:r>
          </w:p>
        </w:tc>
      </w:tr>
      <w:tr w:rsidR="00897956" w:rsidRPr="00481D2D" w14:paraId="0035F0FC" w14:textId="77777777">
        <w:tc>
          <w:tcPr>
            <w:tcW w:w="851" w:type="dxa"/>
          </w:tcPr>
          <w:p w14:paraId="1C5C1D33" w14:textId="77777777" w:rsidR="00897956" w:rsidRPr="00481D2D" w:rsidRDefault="00897956">
            <w:pPr>
              <w:pStyle w:val="TAL"/>
            </w:pPr>
            <w:r w:rsidRPr="00481D2D">
              <w:t>1</w:t>
            </w:r>
          </w:p>
        </w:tc>
        <w:tc>
          <w:tcPr>
            <w:tcW w:w="2665" w:type="dxa"/>
          </w:tcPr>
          <w:p w14:paraId="14D8E2E1" w14:textId="77777777" w:rsidR="00897956" w:rsidRPr="00481D2D" w:rsidRDefault="00897956">
            <w:pPr>
              <w:pStyle w:val="TAL"/>
            </w:pPr>
            <w:r w:rsidRPr="00481D2D">
              <w:t>Accept</w:t>
            </w:r>
          </w:p>
        </w:tc>
        <w:tc>
          <w:tcPr>
            <w:tcW w:w="1021" w:type="dxa"/>
          </w:tcPr>
          <w:p w14:paraId="5F8491CD" w14:textId="77777777" w:rsidR="00897956" w:rsidRPr="00481D2D" w:rsidRDefault="00897956">
            <w:pPr>
              <w:pStyle w:val="TAL"/>
            </w:pPr>
            <w:r w:rsidRPr="00481D2D">
              <w:t>[26] 20.1</w:t>
            </w:r>
          </w:p>
        </w:tc>
        <w:tc>
          <w:tcPr>
            <w:tcW w:w="1021" w:type="dxa"/>
          </w:tcPr>
          <w:p w14:paraId="7BDA4AEC" w14:textId="77777777" w:rsidR="00897956" w:rsidRPr="00481D2D" w:rsidRDefault="00897956">
            <w:pPr>
              <w:pStyle w:val="TAL"/>
            </w:pPr>
            <w:r w:rsidRPr="00481D2D">
              <w:t>o</w:t>
            </w:r>
          </w:p>
        </w:tc>
        <w:tc>
          <w:tcPr>
            <w:tcW w:w="1021" w:type="dxa"/>
          </w:tcPr>
          <w:p w14:paraId="00793DB1" w14:textId="77777777" w:rsidR="00897956" w:rsidRPr="00481D2D" w:rsidRDefault="00897956">
            <w:pPr>
              <w:pStyle w:val="TAL"/>
            </w:pPr>
            <w:r w:rsidRPr="00481D2D">
              <w:t>o</w:t>
            </w:r>
          </w:p>
        </w:tc>
        <w:tc>
          <w:tcPr>
            <w:tcW w:w="1021" w:type="dxa"/>
          </w:tcPr>
          <w:p w14:paraId="46406FD0" w14:textId="77777777" w:rsidR="00897956" w:rsidRPr="00481D2D" w:rsidRDefault="00897956">
            <w:pPr>
              <w:pStyle w:val="TAL"/>
            </w:pPr>
            <w:r w:rsidRPr="00481D2D">
              <w:t>[26] 20.1</w:t>
            </w:r>
          </w:p>
        </w:tc>
        <w:tc>
          <w:tcPr>
            <w:tcW w:w="1021" w:type="dxa"/>
          </w:tcPr>
          <w:p w14:paraId="310E6777" w14:textId="77777777" w:rsidR="00897956" w:rsidRPr="00481D2D" w:rsidRDefault="00897956">
            <w:pPr>
              <w:pStyle w:val="TAL"/>
            </w:pPr>
            <w:r w:rsidRPr="00481D2D">
              <w:t>m</w:t>
            </w:r>
          </w:p>
        </w:tc>
        <w:tc>
          <w:tcPr>
            <w:tcW w:w="1021" w:type="dxa"/>
          </w:tcPr>
          <w:p w14:paraId="10A40A90" w14:textId="77777777" w:rsidR="00897956" w:rsidRPr="00481D2D" w:rsidRDefault="00897956">
            <w:pPr>
              <w:pStyle w:val="TAL"/>
            </w:pPr>
            <w:r w:rsidRPr="00481D2D">
              <w:t>m</w:t>
            </w:r>
          </w:p>
        </w:tc>
      </w:tr>
      <w:tr w:rsidR="00897956" w:rsidRPr="00481D2D" w14:paraId="6A6C379A" w14:textId="77777777">
        <w:tc>
          <w:tcPr>
            <w:tcW w:w="851" w:type="dxa"/>
          </w:tcPr>
          <w:p w14:paraId="306AAFA4" w14:textId="77777777" w:rsidR="00897956" w:rsidRPr="00481D2D" w:rsidRDefault="00897956">
            <w:pPr>
              <w:pStyle w:val="TAL"/>
            </w:pPr>
            <w:r w:rsidRPr="00481D2D">
              <w:t>1A</w:t>
            </w:r>
          </w:p>
        </w:tc>
        <w:tc>
          <w:tcPr>
            <w:tcW w:w="2665" w:type="dxa"/>
          </w:tcPr>
          <w:p w14:paraId="07E0F3FC" w14:textId="77777777" w:rsidR="00897956" w:rsidRPr="00481D2D" w:rsidRDefault="00897956">
            <w:pPr>
              <w:pStyle w:val="TAL"/>
            </w:pPr>
            <w:r w:rsidRPr="00481D2D">
              <w:t>Accept-Encoding</w:t>
            </w:r>
          </w:p>
        </w:tc>
        <w:tc>
          <w:tcPr>
            <w:tcW w:w="1021" w:type="dxa"/>
          </w:tcPr>
          <w:p w14:paraId="5BFCBE65" w14:textId="77777777" w:rsidR="00897956" w:rsidRPr="00481D2D" w:rsidRDefault="00897956">
            <w:pPr>
              <w:pStyle w:val="TAL"/>
            </w:pPr>
            <w:r w:rsidRPr="00481D2D">
              <w:t>[26] 20.2</w:t>
            </w:r>
          </w:p>
        </w:tc>
        <w:tc>
          <w:tcPr>
            <w:tcW w:w="1021" w:type="dxa"/>
          </w:tcPr>
          <w:p w14:paraId="0A211D35" w14:textId="77777777" w:rsidR="00897956" w:rsidRPr="00481D2D" w:rsidRDefault="00897956">
            <w:pPr>
              <w:pStyle w:val="TAL"/>
            </w:pPr>
            <w:r w:rsidRPr="00481D2D">
              <w:t>o</w:t>
            </w:r>
          </w:p>
        </w:tc>
        <w:tc>
          <w:tcPr>
            <w:tcW w:w="1021" w:type="dxa"/>
          </w:tcPr>
          <w:p w14:paraId="336A3F0A" w14:textId="77777777" w:rsidR="00897956" w:rsidRPr="00481D2D" w:rsidRDefault="00897956">
            <w:pPr>
              <w:pStyle w:val="TAL"/>
            </w:pPr>
            <w:r w:rsidRPr="00481D2D">
              <w:t>o</w:t>
            </w:r>
          </w:p>
        </w:tc>
        <w:tc>
          <w:tcPr>
            <w:tcW w:w="1021" w:type="dxa"/>
          </w:tcPr>
          <w:p w14:paraId="0E0132BC" w14:textId="77777777" w:rsidR="00897956" w:rsidRPr="00481D2D" w:rsidRDefault="00897956">
            <w:pPr>
              <w:pStyle w:val="TAL"/>
            </w:pPr>
            <w:r w:rsidRPr="00481D2D">
              <w:t>[26] 20.2</w:t>
            </w:r>
          </w:p>
        </w:tc>
        <w:tc>
          <w:tcPr>
            <w:tcW w:w="1021" w:type="dxa"/>
          </w:tcPr>
          <w:p w14:paraId="5F041071" w14:textId="77777777" w:rsidR="00897956" w:rsidRPr="00481D2D" w:rsidRDefault="00897956">
            <w:pPr>
              <w:pStyle w:val="TAL"/>
            </w:pPr>
            <w:r w:rsidRPr="00481D2D">
              <w:t>m</w:t>
            </w:r>
          </w:p>
        </w:tc>
        <w:tc>
          <w:tcPr>
            <w:tcW w:w="1021" w:type="dxa"/>
          </w:tcPr>
          <w:p w14:paraId="39F79718" w14:textId="77777777" w:rsidR="00897956" w:rsidRPr="00481D2D" w:rsidRDefault="00897956">
            <w:pPr>
              <w:pStyle w:val="TAL"/>
            </w:pPr>
            <w:r w:rsidRPr="00481D2D">
              <w:t>m</w:t>
            </w:r>
          </w:p>
        </w:tc>
      </w:tr>
      <w:tr w:rsidR="00897956" w:rsidRPr="00481D2D" w14:paraId="3FE3F413" w14:textId="77777777">
        <w:tc>
          <w:tcPr>
            <w:tcW w:w="851" w:type="dxa"/>
          </w:tcPr>
          <w:p w14:paraId="549DFE83" w14:textId="77777777" w:rsidR="00897956" w:rsidRPr="00481D2D" w:rsidRDefault="00897956">
            <w:pPr>
              <w:pStyle w:val="TAL"/>
            </w:pPr>
            <w:r w:rsidRPr="00481D2D">
              <w:t>1B</w:t>
            </w:r>
          </w:p>
        </w:tc>
        <w:tc>
          <w:tcPr>
            <w:tcW w:w="2665" w:type="dxa"/>
          </w:tcPr>
          <w:p w14:paraId="4C39D330" w14:textId="77777777" w:rsidR="00897956" w:rsidRPr="00481D2D" w:rsidRDefault="00897956">
            <w:pPr>
              <w:pStyle w:val="TAL"/>
            </w:pPr>
            <w:r w:rsidRPr="00481D2D">
              <w:t>Accept-Language</w:t>
            </w:r>
          </w:p>
        </w:tc>
        <w:tc>
          <w:tcPr>
            <w:tcW w:w="1021" w:type="dxa"/>
          </w:tcPr>
          <w:p w14:paraId="6167ABFB" w14:textId="77777777" w:rsidR="00897956" w:rsidRPr="00481D2D" w:rsidRDefault="00897956">
            <w:pPr>
              <w:pStyle w:val="TAL"/>
            </w:pPr>
            <w:r w:rsidRPr="00481D2D">
              <w:t>[26] 20.3</w:t>
            </w:r>
          </w:p>
        </w:tc>
        <w:tc>
          <w:tcPr>
            <w:tcW w:w="1021" w:type="dxa"/>
          </w:tcPr>
          <w:p w14:paraId="613DAA54" w14:textId="77777777" w:rsidR="00897956" w:rsidRPr="00481D2D" w:rsidRDefault="00897956">
            <w:pPr>
              <w:pStyle w:val="TAL"/>
            </w:pPr>
            <w:r w:rsidRPr="00481D2D">
              <w:t>o</w:t>
            </w:r>
          </w:p>
        </w:tc>
        <w:tc>
          <w:tcPr>
            <w:tcW w:w="1021" w:type="dxa"/>
          </w:tcPr>
          <w:p w14:paraId="15BC32CF" w14:textId="77777777" w:rsidR="00897956" w:rsidRPr="00481D2D" w:rsidRDefault="00897956">
            <w:pPr>
              <w:pStyle w:val="TAL"/>
            </w:pPr>
            <w:r w:rsidRPr="00481D2D">
              <w:t>o</w:t>
            </w:r>
          </w:p>
        </w:tc>
        <w:tc>
          <w:tcPr>
            <w:tcW w:w="1021" w:type="dxa"/>
          </w:tcPr>
          <w:p w14:paraId="6FF5DDF4" w14:textId="77777777" w:rsidR="00897956" w:rsidRPr="00481D2D" w:rsidRDefault="00897956">
            <w:pPr>
              <w:pStyle w:val="TAL"/>
            </w:pPr>
            <w:r w:rsidRPr="00481D2D">
              <w:t>[26] 20.3</w:t>
            </w:r>
          </w:p>
        </w:tc>
        <w:tc>
          <w:tcPr>
            <w:tcW w:w="1021" w:type="dxa"/>
          </w:tcPr>
          <w:p w14:paraId="4650C0AB" w14:textId="77777777" w:rsidR="00897956" w:rsidRPr="00481D2D" w:rsidRDefault="00897956">
            <w:pPr>
              <w:pStyle w:val="TAL"/>
            </w:pPr>
            <w:r w:rsidRPr="00481D2D">
              <w:t>m</w:t>
            </w:r>
          </w:p>
        </w:tc>
        <w:tc>
          <w:tcPr>
            <w:tcW w:w="1021" w:type="dxa"/>
          </w:tcPr>
          <w:p w14:paraId="22FC30AC" w14:textId="77777777" w:rsidR="00897956" w:rsidRPr="00481D2D" w:rsidRDefault="00897956">
            <w:pPr>
              <w:pStyle w:val="TAL"/>
            </w:pPr>
            <w:r w:rsidRPr="00481D2D">
              <w:t>m</w:t>
            </w:r>
          </w:p>
        </w:tc>
      </w:tr>
      <w:tr w:rsidR="00334A21" w:rsidRPr="00481D2D" w14:paraId="684C75F9" w14:textId="77777777">
        <w:tc>
          <w:tcPr>
            <w:tcW w:w="851" w:type="dxa"/>
          </w:tcPr>
          <w:p w14:paraId="27176295" w14:textId="77777777" w:rsidR="00334A21" w:rsidRPr="00481D2D" w:rsidRDefault="00334A21" w:rsidP="00334A21">
            <w:pPr>
              <w:pStyle w:val="TAL"/>
            </w:pPr>
            <w:r w:rsidRPr="00481D2D">
              <w:t>1C</w:t>
            </w:r>
          </w:p>
        </w:tc>
        <w:tc>
          <w:tcPr>
            <w:tcW w:w="2665" w:type="dxa"/>
          </w:tcPr>
          <w:p w14:paraId="472DB443" w14:textId="77777777" w:rsidR="00334A21" w:rsidRPr="00481D2D" w:rsidRDefault="00334A21" w:rsidP="00334A21">
            <w:pPr>
              <w:pStyle w:val="TAL"/>
            </w:pPr>
            <w:r w:rsidRPr="00481D2D">
              <w:t>Accept-Resource-Priority</w:t>
            </w:r>
          </w:p>
        </w:tc>
        <w:tc>
          <w:tcPr>
            <w:tcW w:w="1021" w:type="dxa"/>
          </w:tcPr>
          <w:p w14:paraId="3F6948C7" w14:textId="77777777" w:rsidR="00334A21" w:rsidRPr="00481D2D" w:rsidRDefault="00AE232F" w:rsidP="00334A21">
            <w:pPr>
              <w:pStyle w:val="TAL"/>
            </w:pPr>
            <w:r w:rsidRPr="00481D2D">
              <w:t>[116</w:t>
            </w:r>
            <w:r w:rsidR="00334A21" w:rsidRPr="00481D2D">
              <w:t>] 3.2</w:t>
            </w:r>
          </w:p>
        </w:tc>
        <w:tc>
          <w:tcPr>
            <w:tcW w:w="1021" w:type="dxa"/>
          </w:tcPr>
          <w:p w14:paraId="4519DD59" w14:textId="77777777" w:rsidR="00334A21" w:rsidRPr="00481D2D" w:rsidRDefault="00334A21" w:rsidP="00334A21">
            <w:pPr>
              <w:pStyle w:val="TAL"/>
            </w:pPr>
            <w:r w:rsidRPr="00481D2D">
              <w:t>c15</w:t>
            </w:r>
          </w:p>
        </w:tc>
        <w:tc>
          <w:tcPr>
            <w:tcW w:w="1021" w:type="dxa"/>
          </w:tcPr>
          <w:p w14:paraId="0C4D7E1F" w14:textId="77777777" w:rsidR="00334A21" w:rsidRPr="00481D2D" w:rsidRDefault="00334A21" w:rsidP="00334A21">
            <w:pPr>
              <w:pStyle w:val="TAL"/>
            </w:pPr>
            <w:r w:rsidRPr="00481D2D">
              <w:t>c15</w:t>
            </w:r>
          </w:p>
        </w:tc>
        <w:tc>
          <w:tcPr>
            <w:tcW w:w="1021" w:type="dxa"/>
          </w:tcPr>
          <w:p w14:paraId="13EC1620" w14:textId="77777777" w:rsidR="00334A21" w:rsidRPr="00481D2D" w:rsidRDefault="00AE232F" w:rsidP="00334A21">
            <w:pPr>
              <w:pStyle w:val="TAL"/>
            </w:pPr>
            <w:r w:rsidRPr="00481D2D">
              <w:t>[116</w:t>
            </w:r>
            <w:r w:rsidR="00334A21" w:rsidRPr="00481D2D">
              <w:t>] 3.2</w:t>
            </w:r>
          </w:p>
        </w:tc>
        <w:tc>
          <w:tcPr>
            <w:tcW w:w="1021" w:type="dxa"/>
          </w:tcPr>
          <w:p w14:paraId="63197934" w14:textId="77777777" w:rsidR="00334A21" w:rsidRPr="00481D2D" w:rsidRDefault="00334A21" w:rsidP="00334A21">
            <w:pPr>
              <w:pStyle w:val="TAL"/>
            </w:pPr>
            <w:r w:rsidRPr="00481D2D">
              <w:t>c15</w:t>
            </w:r>
          </w:p>
        </w:tc>
        <w:tc>
          <w:tcPr>
            <w:tcW w:w="1021" w:type="dxa"/>
          </w:tcPr>
          <w:p w14:paraId="634BA6D7" w14:textId="77777777" w:rsidR="00334A21" w:rsidRPr="00481D2D" w:rsidRDefault="00334A21" w:rsidP="00334A21">
            <w:pPr>
              <w:pStyle w:val="TAL"/>
            </w:pPr>
            <w:r w:rsidRPr="00481D2D">
              <w:t>c15</w:t>
            </w:r>
          </w:p>
        </w:tc>
      </w:tr>
      <w:tr w:rsidR="00897956" w:rsidRPr="00481D2D" w14:paraId="19B9715B" w14:textId="77777777">
        <w:tc>
          <w:tcPr>
            <w:tcW w:w="851" w:type="dxa"/>
          </w:tcPr>
          <w:p w14:paraId="5856B290" w14:textId="77777777" w:rsidR="00897956" w:rsidRPr="00481D2D" w:rsidRDefault="00897956">
            <w:pPr>
              <w:pStyle w:val="TAL"/>
            </w:pPr>
            <w:r w:rsidRPr="00481D2D">
              <w:t>2</w:t>
            </w:r>
          </w:p>
        </w:tc>
        <w:tc>
          <w:tcPr>
            <w:tcW w:w="2665" w:type="dxa"/>
          </w:tcPr>
          <w:p w14:paraId="110D27BD" w14:textId="77777777" w:rsidR="00897956" w:rsidRPr="00481D2D" w:rsidRDefault="00897956">
            <w:pPr>
              <w:pStyle w:val="TAL"/>
            </w:pPr>
            <w:r w:rsidRPr="00481D2D">
              <w:t>Allow-Events</w:t>
            </w:r>
          </w:p>
        </w:tc>
        <w:tc>
          <w:tcPr>
            <w:tcW w:w="1021" w:type="dxa"/>
          </w:tcPr>
          <w:p w14:paraId="40BA46F1" w14:textId="77777777" w:rsidR="00897956" w:rsidRPr="00481D2D" w:rsidRDefault="00897956">
            <w:pPr>
              <w:pStyle w:val="TAL"/>
            </w:pPr>
            <w:r w:rsidRPr="00481D2D">
              <w:t xml:space="preserve">[28] </w:t>
            </w:r>
            <w:r w:rsidR="007915D7" w:rsidRPr="00481D2D">
              <w:t>8</w:t>
            </w:r>
            <w:r w:rsidRPr="00481D2D">
              <w:t>.2.2</w:t>
            </w:r>
          </w:p>
        </w:tc>
        <w:tc>
          <w:tcPr>
            <w:tcW w:w="1021" w:type="dxa"/>
          </w:tcPr>
          <w:p w14:paraId="454057C1" w14:textId="77777777" w:rsidR="00897956" w:rsidRPr="00481D2D" w:rsidRDefault="00897956">
            <w:pPr>
              <w:pStyle w:val="TAL"/>
            </w:pPr>
            <w:r w:rsidRPr="00481D2D">
              <w:t>c3</w:t>
            </w:r>
          </w:p>
        </w:tc>
        <w:tc>
          <w:tcPr>
            <w:tcW w:w="1021" w:type="dxa"/>
          </w:tcPr>
          <w:p w14:paraId="50735689" w14:textId="77777777" w:rsidR="00897956" w:rsidRPr="00481D2D" w:rsidRDefault="00897956">
            <w:pPr>
              <w:pStyle w:val="TAL"/>
            </w:pPr>
            <w:r w:rsidRPr="00481D2D">
              <w:t>c3</w:t>
            </w:r>
          </w:p>
        </w:tc>
        <w:tc>
          <w:tcPr>
            <w:tcW w:w="1021" w:type="dxa"/>
          </w:tcPr>
          <w:p w14:paraId="73CBB449" w14:textId="77777777" w:rsidR="00897956" w:rsidRPr="00481D2D" w:rsidRDefault="00897956">
            <w:pPr>
              <w:pStyle w:val="TAL"/>
            </w:pPr>
            <w:r w:rsidRPr="00481D2D">
              <w:t xml:space="preserve">[28] </w:t>
            </w:r>
            <w:r w:rsidR="007915D7" w:rsidRPr="00481D2D">
              <w:t>8</w:t>
            </w:r>
            <w:r w:rsidRPr="00481D2D">
              <w:t>.2.2</w:t>
            </w:r>
          </w:p>
        </w:tc>
        <w:tc>
          <w:tcPr>
            <w:tcW w:w="1021" w:type="dxa"/>
          </w:tcPr>
          <w:p w14:paraId="68D051A6" w14:textId="77777777" w:rsidR="00897956" w:rsidRPr="00481D2D" w:rsidRDefault="00897956">
            <w:pPr>
              <w:pStyle w:val="TAL"/>
            </w:pPr>
            <w:r w:rsidRPr="00481D2D">
              <w:t>c4</w:t>
            </w:r>
          </w:p>
        </w:tc>
        <w:tc>
          <w:tcPr>
            <w:tcW w:w="1021" w:type="dxa"/>
          </w:tcPr>
          <w:p w14:paraId="1AD93455" w14:textId="77777777" w:rsidR="00897956" w:rsidRPr="00481D2D" w:rsidRDefault="00897956">
            <w:pPr>
              <w:pStyle w:val="TAL"/>
            </w:pPr>
            <w:r w:rsidRPr="00481D2D">
              <w:t>c4</w:t>
            </w:r>
          </w:p>
        </w:tc>
      </w:tr>
      <w:tr w:rsidR="006E2856" w:rsidRPr="00481D2D" w14:paraId="276DF94C" w14:textId="77777777">
        <w:tc>
          <w:tcPr>
            <w:tcW w:w="851" w:type="dxa"/>
          </w:tcPr>
          <w:p w14:paraId="7A3E66AE" w14:textId="77777777" w:rsidR="006E2856" w:rsidRPr="00481D2D" w:rsidRDefault="006E2856" w:rsidP="00D85794">
            <w:pPr>
              <w:pStyle w:val="TAL"/>
            </w:pPr>
            <w:r w:rsidRPr="00481D2D">
              <w:t>3</w:t>
            </w:r>
          </w:p>
        </w:tc>
        <w:tc>
          <w:tcPr>
            <w:tcW w:w="2665" w:type="dxa"/>
          </w:tcPr>
          <w:p w14:paraId="46F60B02" w14:textId="77777777" w:rsidR="006E2856" w:rsidRPr="00481D2D" w:rsidRDefault="006E2856" w:rsidP="00D85794">
            <w:pPr>
              <w:pStyle w:val="TAL"/>
            </w:pPr>
            <w:r w:rsidRPr="00481D2D">
              <w:t>Answer-Mode</w:t>
            </w:r>
          </w:p>
        </w:tc>
        <w:tc>
          <w:tcPr>
            <w:tcW w:w="1021" w:type="dxa"/>
          </w:tcPr>
          <w:p w14:paraId="681137D9" w14:textId="77777777" w:rsidR="006E2856" w:rsidRPr="00481D2D" w:rsidRDefault="006E2856" w:rsidP="00D85794">
            <w:pPr>
              <w:pStyle w:val="TAL"/>
            </w:pPr>
            <w:r w:rsidRPr="00481D2D">
              <w:t>[15</w:t>
            </w:r>
            <w:r w:rsidR="00AC0C56" w:rsidRPr="00481D2D">
              <w:t>8</w:t>
            </w:r>
            <w:r w:rsidRPr="00481D2D">
              <w:t>]</w:t>
            </w:r>
          </w:p>
        </w:tc>
        <w:tc>
          <w:tcPr>
            <w:tcW w:w="1021" w:type="dxa"/>
          </w:tcPr>
          <w:p w14:paraId="77985DCA" w14:textId="77777777" w:rsidR="006E2856" w:rsidRPr="00481D2D" w:rsidRDefault="006E2856" w:rsidP="00D85794">
            <w:pPr>
              <w:pStyle w:val="TAL"/>
            </w:pPr>
            <w:r w:rsidRPr="00481D2D">
              <w:t>c6</w:t>
            </w:r>
          </w:p>
        </w:tc>
        <w:tc>
          <w:tcPr>
            <w:tcW w:w="1021" w:type="dxa"/>
          </w:tcPr>
          <w:p w14:paraId="2B53060B" w14:textId="77777777" w:rsidR="006E2856" w:rsidRPr="00481D2D" w:rsidRDefault="006E2856" w:rsidP="00D85794">
            <w:pPr>
              <w:pStyle w:val="TAL"/>
            </w:pPr>
            <w:r w:rsidRPr="00481D2D">
              <w:t>c6</w:t>
            </w:r>
          </w:p>
        </w:tc>
        <w:tc>
          <w:tcPr>
            <w:tcW w:w="1021" w:type="dxa"/>
          </w:tcPr>
          <w:p w14:paraId="2B1BB0FC" w14:textId="77777777" w:rsidR="006E2856" w:rsidRPr="00481D2D" w:rsidRDefault="006E2856" w:rsidP="00D85794">
            <w:pPr>
              <w:pStyle w:val="TAL"/>
            </w:pPr>
            <w:r w:rsidRPr="00481D2D">
              <w:t>[15</w:t>
            </w:r>
            <w:r w:rsidR="00AC0C56" w:rsidRPr="00481D2D">
              <w:t>8</w:t>
            </w:r>
            <w:r w:rsidRPr="00481D2D">
              <w:t>]</w:t>
            </w:r>
          </w:p>
        </w:tc>
        <w:tc>
          <w:tcPr>
            <w:tcW w:w="1021" w:type="dxa"/>
          </w:tcPr>
          <w:p w14:paraId="606176FB" w14:textId="77777777" w:rsidR="006E2856" w:rsidRPr="00481D2D" w:rsidRDefault="006E2856" w:rsidP="00D85794">
            <w:pPr>
              <w:pStyle w:val="TAL"/>
            </w:pPr>
            <w:r w:rsidRPr="00481D2D">
              <w:t>c7</w:t>
            </w:r>
          </w:p>
        </w:tc>
        <w:tc>
          <w:tcPr>
            <w:tcW w:w="1021" w:type="dxa"/>
          </w:tcPr>
          <w:p w14:paraId="161E674F" w14:textId="77777777" w:rsidR="006E2856" w:rsidRPr="00481D2D" w:rsidRDefault="006E2856" w:rsidP="00D85794">
            <w:pPr>
              <w:pStyle w:val="TAL"/>
            </w:pPr>
            <w:r w:rsidRPr="00481D2D">
              <w:t>c7</w:t>
            </w:r>
          </w:p>
        </w:tc>
      </w:tr>
      <w:tr w:rsidR="00897956" w:rsidRPr="00481D2D" w14:paraId="2B4E54ED" w14:textId="77777777">
        <w:tc>
          <w:tcPr>
            <w:tcW w:w="851" w:type="dxa"/>
          </w:tcPr>
          <w:p w14:paraId="4101A9E8" w14:textId="77777777" w:rsidR="00897956" w:rsidRPr="00481D2D" w:rsidRDefault="00897956">
            <w:pPr>
              <w:pStyle w:val="TAL"/>
            </w:pPr>
            <w:r w:rsidRPr="00481D2D">
              <w:t>4</w:t>
            </w:r>
          </w:p>
        </w:tc>
        <w:tc>
          <w:tcPr>
            <w:tcW w:w="2665" w:type="dxa"/>
          </w:tcPr>
          <w:p w14:paraId="77E00630" w14:textId="77777777" w:rsidR="00897956" w:rsidRPr="00481D2D" w:rsidRDefault="00897956">
            <w:pPr>
              <w:pStyle w:val="TAL"/>
            </w:pPr>
            <w:r w:rsidRPr="00481D2D">
              <w:t>Authentication-Info</w:t>
            </w:r>
          </w:p>
        </w:tc>
        <w:tc>
          <w:tcPr>
            <w:tcW w:w="1021" w:type="dxa"/>
          </w:tcPr>
          <w:p w14:paraId="685A68A1" w14:textId="77777777" w:rsidR="00897956" w:rsidRPr="00481D2D" w:rsidRDefault="00897956">
            <w:pPr>
              <w:pStyle w:val="TAL"/>
            </w:pPr>
            <w:r w:rsidRPr="00481D2D">
              <w:t>[26] 20.6</w:t>
            </w:r>
          </w:p>
        </w:tc>
        <w:tc>
          <w:tcPr>
            <w:tcW w:w="1021" w:type="dxa"/>
          </w:tcPr>
          <w:p w14:paraId="6F6CD8CE" w14:textId="77777777" w:rsidR="00897956" w:rsidRPr="00481D2D" w:rsidRDefault="00897956">
            <w:pPr>
              <w:pStyle w:val="TAL"/>
            </w:pPr>
            <w:r w:rsidRPr="00481D2D">
              <w:t>c1</w:t>
            </w:r>
          </w:p>
        </w:tc>
        <w:tc>
          <w:tcPr>
            <w:tcW w:w="1021" w:type="dxa"/>
          </w:tcPr>
          <w:p w14:paraId="3DC63B64" w14:textId="77777777" w:rsidR="00897956" w:rsidRPr="00481D2D" w:rsidRDefault="00897956">
            <w:pPr>
              <w:pStyle w:val="TAL"/>
            </w:pPr>
            <w:r w:rsidRPr="00481D2D">
              <w:t>c1</w:t>
            </w:r>
          </w:p>
        </w:tc>
        <w:tc>
          <w:tcPr>
            <w:tcW w:w="1021" w:type="dxa"/>
          </w:tcPr>
          <w:p w14:paraId="78E13C2C" w14:textId="77777777" w:rsidR="00897956" w:rsidRPr="00481D2D" w:rsidRDefault="00897956">
            <w:pPr>
              <w:pStyle w:val="TAL"/>
            </w:pPr>
            <w:r w:rsidRPr="00481D2D">
              <w:t>[26] 20.6</w:t>
            </w:r>
          </w:p>
        </w:tc>
        <w:tc>
          <w:tcPr>
            <w:tcW w:w="1021" w:type="dxa"/>
          </w:tcPr>
          <w:p w14:paraId="73CE63CF" w14:textId="77777777" w:rsidR="00897956" w:rsidRPr="00481D2D" w:rsidRDefault="00897956">
            <w:pPr>
              <w:pStyle w:val="TAL"/>
            </w:pPr>
            <w:r w:rsidRPr="00481D2D">
              <w:t>c2</w:t>
            </w:r>
          </w:p>
        </w:tc>
        <w:tc>
          <w:tcPr>
            <w:tcW w:w="1021" w:type="dxa"/>
          </w:tcPr>
          <w:p w14:paraId="4FD7F7E8" w14:textId="77777777" w:rsidR="00897956" w:rsidRPr="00481D2D" w:rsidRDefault="00897956">
            <w:pPr>
              <w:pStyle w:val="TAL"/>
            </w:pPr>
            <w:r w:rsidRPr="00481D2D">
              <w:t>c2</w:t>
            </w:r>
          </w:p>
        </w:tc>
      </w:tr>
      <w:tr w:rsidR="00897956" w:rsidRPr="00481D2D" w14:paraId="0DDF4659" w14:textId="77777777">
        <w:tc>
          <w:tcPr>
            <w:tcW w:w="851" w:type="dxa"/>
          </w:tcPr>
          <w:p w14:paraId="771CD32C" w14:textId="77777777" w:rsidR="00897956" w:rsidRPr="00481D2D" w:rsidRDefault="00897956">
            <w:pPr>
              <w:pStyle w:val="TAL"/>
            </w:pPr>
            <w:r w:rsidRPr="00481D2D">
              <w:t>6</w:t>
            </w:r>
          </w:p>
        </w:tc>
        <w:tc>
          <w:tcPr>
            <w:tcW w:w="2665" w:type="dxa"/>
          </w:tcPr>
          <w:p w14:paraId="27DE3F57" w14:textId="77777777" w:rsidR="00897956" w:rsidRPr="00481D2D" w:rsidRDefault="00897956">
            <w:pPr>
              <w:pStyle w:val="TAL"/>
            </w:pPr>
            <w:r w:rsidRPr="00481D2D">
              <w:t>Contact</w:t>
            </w:r>
          </w:p>
        </w:tc>
        <w:tc>
          <w:tcPr>
            <w:tcW w:w="1021" w:type="dxa"/>
          </w:tcPr>
          <w:p w14:paraId="1430A5EE" w14:textId="77777777" w:rsidR="00897956" w:rsidRPr="00481D2D" w:rsidRDefault="00897956">
            <w:pPr>
              <w:pStyle w:val="TAL"/>
            </w:pPr>
            <w:r w:rsidRPr="00481D2D">
              <w:t>[26] 20.10</w:t>
            </w:r>
          </w:p>
        </w:tc>
        <w:tc>
          <w:tcPr>
            <w:tcW w:w="1021" w:type="dxa"/>
          </w:tcPr>
          <w:p w14:paraId="295A4D37" w14:textId="77777777" w:rsidR="00897956" w:rsidRPr="00481D2D" w:rsidRDefault="00897956">
            <w:pPr>
              <w:pStyle w:val="TAL"/>
            </w:pPr>
            <w:r w:rsidRPr="00481D2D">
              <w:t>m</w:t>
            </w:r>
          </w:p>
        </w:tc>
        <w:tc>
          <w:tcPr>
            <w:tcW w:w="1021" w:type="dxa"/>
          </w:tcPr>
          <w:p w14:paraId="085101D6" w14:textId="77777777" w:rsidR="00897956" w:rsidRPr="00481D2D" w:rsidRDefault="00897956">
            <w:pPr>
              <w:pStyle w:val="TAL"/>
            </w:pPr>
            <w:r w:rsidRPr="00481D2D">
              <w:t>m</w:t>
            </w:r>
          </w:p>
        </w:tc>
        <w:tc>
          <w:tcPr>
            <w:tcW w:w="1021" w:type="dxa"/>
          </w:tcPr>
          <w:p w14:paraId="26C033D4" w14:textId="77777777" w:rsidR="00897956" w:rsidRPr="00481D2D" w:rsidRDefault="00897956">
            <w:pPr>
              <w:pStyle w:val="TAL"/>
            </w:pPr>
            <w:r w:rsidRPr="00481D2D">
              <w:t>[26] 20.10</w:t>
            </w:r>
          </w:p>
        </w:tc>
        <w:tc>
          <w:tcPr>
            <w:tcW w:w="1021" w:type="dxa"/>
          </w:tcPr>
          <w:p w14:paraId="369111A0" w14:textId="77777777" w:rsidR="00897956" w:rsidRPr="00481D2D" w:rsidRDefault="00897956">
            <w:pPr>
              <w:pStyle w:val="TAL"/>
            </w:pPr>
            <w:r w:rsidRPr="00481D2D">
              <w:t>m</w:t>
            </w:r>
          </w:p>
        </w:tc>
        <w:tc>
          <w:tcPr>
            <w:tcW w:w="1021" w:type="dxa"/>
          </w:tcPr>
          <w:p w14:paraId="765DF725" w14:textId="77777777" w:rsidR="00897956" w:rsidRPr="00481D2D" w:rsidRDefault="00897956">
            <w:pPr>
              <w:pStyle w:val="TAL"/>
            </w:pPr>
            <w:r w:rsidRPr="00481D2D">
              <w:t>m</w:t>
            </w:r>
          </w:p>
        </w:tc>
      </w:tr>
      <w:tr w:rsidR="00DE592E" w:rsidRPr="00481D2D" w14:paraId="2D6A32DE" w14:textId="77777777" w:rsidTr="00D61096">
        <w:tc>
          <w:tcPr>
            <w:tcW w:w="851" w:type="dxa"/>
          </w:tcPr>
          <w:p w14:paraId="499A7A35" w14:textId="77777777" w:rsidR="00DE592E" w:rsidRPr="00481D2D" w:rsidRDefault="00DE592E" w:rsidP="00D61096">
            <w:pPr>
              <w:pStyle w:val="TAL"/>
            </w:pPr>
            <w:r w:rsidRPr="00481D2D">
              <w:t>6A</w:t>
            </w:r>
          </w:p>
        </w:tc>
        <w:tc>
          <w:tcPr>
            <w:tcW w:w="2665" w:type="dxa"/>
          </w:tcPr>
          <w:p w14:paraId="464F0DBC" w14:textId="77777777" w:rsidR="00DE592E" w:rsidRPr="00481D2D" w:rsidRDefault="00DE592E" w:rsidP="00D61096">
            <w:pPr>
              <w:pStyle w:val="TAL"/>
            </w:pPr>
            <w:r w:rsidRPr="00481D2D">
              <w:t>Feature-Caps</w:t>
            </w:r>
          </w:p>
        </w:tc>
        <w:tc>
          <w:tcPr>
            <w:tcW w:w="1021" w:type="dxa"/>
          </w:tcPr>
          <w:p w14:paraId="61CEADE7" w14:textId="77777777" w:rsidR="00DE592E" w:rsidRPr="00481D2D" w:rsidRDefault="00DE592E" w:rsidP="00D61096">
            <w:pPr>
              <w:pStyle w:val="TAL"/>
            </w:pPr>
            <w:r w:rsidRPr="00481D2D">
              <w:t>[190]</w:t>
            </w:r>
          </w:p>
        </w:tc>
        <w:tc>
          <w:tcPr>
            <w:tcW w:w="1021" w:type="dxa"/>
          </w:tcPr>
          <w:p w14:paraId="50F25122" w14:textId="77777777" w:rsidR="00DE592E" w:rsidRPr="00481D2D" w:rsidRDefault="00DE592E" w:rsidP="00D61096">
            <w:pPr>
              <w:pStyle w:val="TAL"/>
            </w:pPr>
            <w:r w:rsidRPr="00481D2D">
              <w:t>c1</w:t>
            </w:r>
            <w:r w:rsidR="00682A62" w:rsidRPr="00481D2D">
              <w:t>8</w:t>
            </w:r>
          </w:p>
        </w:tc>
        <w:tc>
          <w:tcPr>
            <w:tcW w:w="1021" w:type="dxa"/>
          </w:tcPr>
          <w:p w14:paraId="7B1F5380" w14:textId="77777777" w:rsidR="00DE592E" w:rsidRPr="00481D2D" w:rsidRDefault="00DE592E" w:rsidP="00D61096">
            <w:pPr>
              <w:pStyle w:val="TAL"/>
            </w:pPr>
            <w:r w:rsidRPr="00481D2D">
              <w:t>c1</w:t>
            </w:r>
            <w:r w:rsidR="00682A62" w:rsidRPr="00481D2D">
              <w:t>8</w:t>
            </w:r>
          </w:p>
        </w:tc>
        <w:tc>
          <w:tcPr>
            <w:tcW w:w="1021" w:type="dxa"/>
          </w:tcPr>
          <w:p w14:paraId="7BD340A5" w14:textId="77777777" w:rsidR="00DE592E" w:rsidRPr="00481D2D" w:rsidRDefault="00DE592E" w:rsidP="00D61096">
            <w:pPr>
              <w:pStyle w:val="TAL"/>
            </w:pPr>
            <w:r w:rsidRPr="00481D2D">
              <w:t>[190]</w:t>
            </w:r>
          </w:p>
        </w:tc>
        <w:tc>
          <w:tcPr>
            <w:tcW w:w="1021" w:type="dxa"/>
          </w:tcPr>
          <w:p w14:paraId="7263F08D" w14:textId="77777777" w:rsidR="00DE592E" w:rsidRPr="00481D2D" w:rsidRDefault="00DE592E" w:rsidP="00D61096">
            <w:pPr>
              <w:pStyle w:val="TAL"/>
            </w:pPr>
            <w:r w:rsidRPr="00481D2D">
              <w:t>c17</w:t>
            </w:r>
          </w:p>
        </w:tc>
        <w:tc>
          <w:tcPr>
            <w:tcW w:w="1021" w:type="dxa"/>
          </w:tcPr>
          <w:p w14:paraId="7F103FBD" w14:textId="77777777" w:rsidR="00DE592E" w:rsidRPr="00481D2D" w:rsidRDefault="00DE592E" w:rsidP="00D61096">
            <w:pPr>
              <w:pStyle w:val="TAL"/>
            </w:pPr>
            <w:r w:rsidRPr="00481D2D">
              <w:t>c17</w:t>
            </w:r>
          </w:p>
        </w:tc>
      </w:tr>
      <w:tr w:rsidR="00CB0C86" w:rsidRPr="00481D2D" w14:paraId="5439CC5E" w14:textId="77777777">
        <w:tc>
          <w:tcPr>
            <w:tcW w:w="851" w:type="dxa"/>
          </w:tcPr>
          <w:p w14:paraId="5E2E3634" w14:textId="77777777" w:rsidR="00CB0C86" w:rsidRPr="00481D2D" w:rsidRDefault="00CB0C86">
            <w:pPr>
              <w:pStyle w:val="TAL"/>
            </w:pPr>
            <w:r w:rsidRPr="00481D2D">
              <w:t>7</w:t>
            </w:r>
          </w:p>
        </w:tc>
        <w:tc>
          <w:tcPr>
            <w:tcW w:w="2665" w:type="dxa"/>
          </w:tcPr>
          <w:p w14:paraId="2DE254A4" w14:textId="77777777" w:rsidR="00CB0C86" w:rsidRPr="00481D2D" w:rsidRDefault="00CB0C86">
            <w:pPr>
              <w:pStyle w:val="TAL"/>
            </w:pPr>
            <w:r w:rsidRPr="00481D2D">
              <w:t>P-Answer-State</w:t>
            </w:r>
          </w:p>
        </w:tc>
        <w:tc>
          <w:tcPr>
            <w:tcW w:w="1021" w:type="dxa"/>
          </w:tcPr>
          <w:p w14:paraId="5ED5D2B2" w14:textId="77777777" w:rsidR="00CB0C86" w:rsidRPr="00481D2D" w:rsidRDefault="00CB0C86">
            <w:pPr>
              <w:pStyle w:val="TAL"/>
            </w:pPr>
            <w:r w:rsidRPr="00481D2D">
              <w:t>[111]</w:t>
            </w:r>
          </w:p>
        </w:tc>
        <w:tc>
          <w:tcPr>
            <w:tcW w:w="1021" w:type="dxa"/>
          </w:tcPr>
          <w:p w14:paraId="4C00DC91" w14:textId="77777777" w:rsidR="00CB0C86" w:rsidRPr="00481D2D" w:rsidRDefault="00CB0C86">
            <w:pPr>
              <w:pStyle w:val="TAL"/>
            </w:pPr>
            <w:r w:rsidRPr="00481D2D">
              <w:t>c14</w:t>
            </w:r>
          </w:p>
        </w:tc>
        <w:tc>
          <w:tcPr>
            <w:tcW w:w="1021" w:type="dxa"/>
          </w:tcPr>
          <w:p w14:paraId="581A81B6" w14:textId="77777777" w:rsidR="00CB0C86" w:rsidRPr="00481D2D" w:rsidRDefault="00CB0C86">
            <w:pPr>
              <w:pStyle w:val="TAL"/>
            </w:pPr>
            <w:r w:rsidRPr="00481D2D">
              <w:t>c14</w:t>
            </w:r>
          </w:p>
        </w:tc>
        <w:tc>
          <w:tcPr>
            <w:tcW w:w="1021" w:type="dxa"/>
          </w:tcPr>
          <w:p w14:paraId="0BEF178F" w14:textId="77777777" w:rsidR="00CB0C86" w:rsidRPr="00481D2D" w:rsidRDefault="00CB0C86">
            <w:pPr>
              <w:pStyle w:val="TAL"/>
            </w:pPr>
            <w:r w:rsidRPr="00481D2D">
              <w:t>[111]</w:t>
            </w:r>
          </w:p>
        </w:tc>
        <w:tc>
          <w:tcPr>
            <w:tcW w:w="1021" w:type="dxa"/>
          </w:tcPr>
          <w:p w14:paraId="6E6786C3" w14:textId="77777777" w:rsidR="00CB0C86" w:rsidRPr="00481D2D" w:rsidRDefault="00CB0C86">
            <w:pPr>
              <w:pStyle w:val="TAL"/>
            </w:pPr>
            <w:r w:rsidRPr="00481D2D">
              <w:t>c14</w:t>
            </w:r>
          </w:p>
        </w:tc>
        <w:tc>
          <w:tcPr>
            <w:tcW w:w="1021" w:type="dxa"/>
          </w:tcPr>
          <w:p w14:paraId="14A9E16D" w14:textId="77777777" w:rsidR="00CB0C86" w:rsidRPr="00481D2D" w:rsidRDefault="00CB0C86">
            <w:pPr>
              <w:pStyle w:val="TAL"/>
            </w:pPr>
            <w:r w:rsidRPr="00481D2D">
              <w:t>c14</w:t>
            </w:r>
          </w:p>
        </w:tc>
      </w:tr>
      <w:tr w:rsidR="00CB0C86" w:rsidRPr="00481D2D" w14:paraId="1A65D5C8" w14:textId="77777777">
        <w:tc>
          <w:tcPr>
            <w:tcW w:w="851" w:type="dxa"/>
          </w:tcPr>
          <w:p w14:paraId="48620DB6" w14:textId="77777777" w:rsidR="00CB0C86" w:rsidRPr="00481D2D" w:rsidRDefault="00CB0C86">
            <w:pPr>
              <w:pStyle w:val="TAL"/>
            </w:pPr>
            <w:r w:rsidRPr="00481D2D">
              <w:t>8</w:t>
            </w:r>
          </w:p>
        </w:tc>
        <w:tc>
          <w:tcPr>
            <w:tcW w:w="2665" w:type="dxa"/>
          </w:tcPr>
          <w:p w14:paraId="74B4D79B" w14:textId="77777777" w:rsidR="00CB0C86" w:rsidRPr="00481D2D" w:rsidRDefault="00CB0C86">
            <w:pPr>
              <w:pStyle w:val="TAL"/>
            </w:pPr>
            <w:r w:rsidRPr="00481D2D">
              <w:t>P-Media-Authorization</w:t>
            </w:r>
          </w:p>
        </w:tc>
        <w:tc>
          <w:tcPr>
            <w:tcW w:w="1021" w:type="dxa"/>
          </w:tcPr>
          <w:p w14:paraId="58C04301" w14:textId="77777777" w:rsidR="00CB0C86" w:rsidRPr="00481D2D" w:rsidRDefault="00CB0C86">
            <w:pPr>
              <w:pStyle w:val="TAL"/>
            </w:pPr>
            <w:r w:rsidRPr="00481D2D">
              <w:t>[31] 5.1</w:t>
            </w:r>
          </w:p>
        </w:tc>
        <w:tc>
          <w:tcPr>
            <w:tcW w:w="1021" w:type="dxa"/>
          </w:tcPr>
          <w:p w14:paraId="62D75434" w14:textId="77777777" w:rsidR="00CB0C86" w:rsidRPr="00481D2D" w:rsidRDefault="00CB0C86">
            <w:pPr>
              <w:pStyle w:val="TAL"/>
            </w:pPr>
            <w:r w:rsidRPr="00481D2D">
              <w:t>n/a</w:t>
            </w:r>
          </w:p>
        </w:tc>
        <w:tc>
          <w:tcPr>
            <w:tcW w:w="1021" w:type="dxa"/>
          </w:tcPr>
          <w:p w14:paraId="79C63CBB" w14:textId="77777777" w:rsidR="00CB0C86" w:rsidRPr="00481D2D" w:rsidRDefault="00CB0C86">
            <w:pPr>
              <w:pStyle w:val="TAL"/>
            </w:pPr>
            <w:r w:rsidRPr="00481D2D">
              <w:t>n/a</w:t>
            </w:r>
          </w:p>
        </w:tc>
        <w:tc>
          <w:tcPr>
            <w:tcW w:w="1021" w:type="dxa"/>
          </w:tcPr>
          <w:p w14:paraId="4514DD13" w14:textId="77777777" w:rsidR="00CB0C86" w:rsidRPr="00481D2D" w:rsidRDefault="00CB0C86">
            <w:pPr>
              <w:pStyle w:val="TAL"/>
            </w:pPr>
            <w:r w:rsidRPr="00481D2D">
              <w:t>[31] 5.1</w:t>
            </w:r>
          </w:p>
        </w:tc>
        <w:tc>
          <w:tcPr>
            <w:tcW w:w="1021" w:type="dxa"/>
          </w:tcPr>
          <w:p w14:paraId="4C720794" w14:textId="77777777" w:rsidR="00CB0C86" w:rsidRPr="00481D2D" w:rsidRDefault="00CB0C86">
            <w:pPr>
              <w:pStyle w:val="TAL"/>
            </w:pPr>
            <w:r w:rsidRPr="00481D2D">
              <w:t>c11</w:t>
            </w:r>
          </w:p>
        </w:tc>
        <w:tc>
          <w:tcPr>
            <w:tcW w:w="1021" w:type="dxa"/>
          </w:tcPr>
          <w:p w14:paraId="4D99A543" w14:textId="77777777" w:rsidR="00CB0C86" w:rsidRPr="00481D2D" w:rsidRDefault="00CB0C86">
            <w:pPr>
              <w:pStyle w:val="TAL"/>
            </w:pPr>
            <w:r w:rsidRPr="00481D2D">
              <w:t>c12</w:t>
            </w:r>
          </w:p>
        </w:tc>
      </w:tr>
      <w:tr w:rsidR="00EB430B" w:rsidRPr="00481D2D" w14:paraId="5F0989D4" w14:textId="77777777" w:rsidTr="00074644">
        <w:tc>
          <w:tcPr>
            <w:tcW w:w="851" w:type="dxa"/>
          </w:tcPr>
          <w:p w14:paraId="4FC71659" w14:textId="77777777" w:rsidR="00EB430B" w:rsidRPr="00481D2D" w:rsidRDefault="00EB430B" w:rsidP="00EB430B">
            <w:pPr>
              <w:pStyle w:val="TAL"/>
            </w:pPr>
            <w:r w:rsidRPr="00481D2D">
              <w:t>8AA</w:t>
            </w:r>
          </w:p>
        </w:tc>
        <w:tc>
          <w:tcPr>
            <w:tcW w:w="2665" w:type="dxa"/>
          </w:tcPr>
          <w:p w14:paraId="23B1331E" w14:textId="77777777" w:rsidR="00EB430B" w:rsidRPr="00481D2D" w:rsidRDefault="00EB430B" w:rsidP="00074644">
            <w:pPr>
              <w:pStyle w:val="TAL"/>
            </w:pPr>
            <w:r w:rsidRPr="00481D2D">
              <w:t>Priority-Share</w:t>
            </w:r>
          </w:p>
        </w:tc>
        <w:tc>
          <w:tcPr>
            <w:tcW w:w="1021" w:type="dxa"/>
          </w:tcPr>
          <w:p w14:paraId="6002D71E" w14:textId="77777777" w:rsidR="00EB430B" w:rsidRPr="00481D2D" w:rsidRDefault="00EB430B" w:rsidP="00074644">
            <w:pPr>
              <w:pStyle w:val="TAL"/>
            </w:pPr>
            <w:r w:rsidRPr="00481D2D">
              <w:t>Subclause </w:t>
            </w:r>
            <w:r w:rsidR="0063111F" w:rsidRPr="00481D2D">
              <w:t>7.2.16</w:t>
            </w:r>
          </w:p>
        </w:tc>
        <w:tc>
          <w:tcPr>
            <w:tcW w:w="1021" w:type="dxa"/>
          </w:tcPr>
          <w:p w14:paraId="68039634" w14:textId="77777777" w:rsidR="00EB430B" w:rsidRPr="00481D2D" w:rsidRDefault="00EB430B" w:rsidP="00074644">
            <w:pPr>
              <w:pStyle w:val="TAL"/>
            </w:pPr>
            <w:r w:rsidRPr="00481D2D">
              <w:t>n/a</w:t>
            </w:r>
          </w:p>
        </w:tc>
        <w:tc>
          <w:tcPr>
            <w:tcW w:w="1021" w:type="dxa"/>
          </w:tcPr>
          <w:p w14:paraId="6CA62FD7" w14:textId="77777777" w:rsidR="00EB430B" w:rsidRPr="00481D2D" w:rsidRDefault="00EB430B" w:rsidP="00074644">
            <w:pPr>
              <w:pStyle w:val="TAL"/>
            </w:pPr>
            <w:r w:rsidRPr="00481D2D">
              <w:t>c20</w:t>
            </w:r>
          </w:p>
        </w:tc>
        <w:tc>
          <w:tcPr>
            <w:tcW w:w="1021" w:type="dxa"/>
          </w:tcPr>
          <w:p w14:paraId="3E863AF9" w14:textId="77777777" w:rsidR="00EB430B" w:rsidRPr="00481D2D" w:rsidRDefault="00EB430B" w:rsidP="00074644">
            <w:pPr>
              <w:pStyle w:val="TAL"/>
            </w:pPr>
            <w:r w:rsidRPr="00481D2D">
              <w:t>Subclause </w:t>
            </w:r>
            <w:r w:rsidR="0063111F" w:rsidRPr="00481D2D">
              <w:t>7.2.16</w:t>
            </w:r>
          </w:p>
        </w:tc>
        <w:tc>
          <w:tcPr>
            <w:tcW w:w="1021" w:type="dxa"/>
          </w:tcPr>
          <w:p w14:paraId="3E9143A4" w14:textId="77777777" w:rsidR="00EB430B" w:rsidRPr="00481D2D" w:rsidRDefault="00EB430B" w:rsidP="00074644">
            <w:pPr>
              <w:pStyle w:val="TAL"/>
            </w:pPr>
            <w:r w:rsidRPr="00481D2D">
              <w:t>n/a</w:t>
            </w:r>
          </w:p>
        </w:tc>
        <w:tc>
          <w:tcPr>
            <w:tcW w:w="1021" w:type="dxa"/>
          </w:tcPr>
          <w:p w14:paraId="65DCB49B" w14:textId="77777777" w:rsidR="00EB430B" w:rsidRPr="00481D2D" w:rsidRDefault="00EB430B" w:rsidP="00074644">
            <w:pPr>
              <w:pStyle w:val="TAL"/>
            </w:pPr>
            <w:r w:rsidRPr="00481D2D">
              <w:t>c20</w:t>
            </w:r>
          </w:p>
        </w:tc>
      </w:tr>
      <w:tr w:rsidR="006E2856" w:rsidRPr="00481D2D" w14:paraId="0677E6CD" w14:textId="77777777">
        <w:tc>
          <w:tcPr>
            <w:tcW w:w="851" w:type="dxa"/>
          </w:tcPr>
          <w:p w14:paraId="0BF97CF6" w14:textId="77777777" w:rsidR="006E2856" w:rsidRPr="00481D2D" w:rsidRDefault="006E2856" w:rsidP="00D85794">
            <w:pPr>
              <w:pStyle w:val="TAL"/>
            </w:pPr>
            <w:r w:rsidRPr="00481D2D">
              <w:t>8A</w:t>
            </w:r>
          </w:p>
        </w:tc>
        <w:tc>
          <w:tcPr>
            <w:tcW w:w="2665" w:type="dxa"/>
          </w:tcPr>
          <w:p w14:paraId="7D3B8EE7" w14:textId="77777777" w:rsidR="006E2856" w:rsidRPr="00481D2D" w:rsidRDefault="006E2856" w:rsidP="00D85794">
            <w:pPr>
              <w:pStyle w:val="TAL"/>
            </w:pPr>
            <w:r w:rsidRPr="00481D2D">
              <w:t>Priv-Answer-Mode</w:t>
            </w:r>
          </w:p>
        </w:tc>
        <w:tc>
          <w:tcPr>
            <w:tcW w:w="1021" w:type="dxa"/>
          </w:tcPr>
          <w:p w14:paraId="70E63431" w14:textId="77777777" w:rsidR="006E2856" w:rsidRPr="00481D2D" w:rsidRDefault="006E2856" w:rsidP="00D85794">
            <w:pPr>
              <w:pStyle w:val="TAL"/>
            </w:pPr>
            <w:r w:rsidRPr="00481D2D">
              <w:t>[15</w:t>
            </w:r>
            <w:r w:rsidR="00AC0C56" w:rsidRPr="00481D2D">
              <w:t>8</w:t>
            </w:r>
            <w:r w:rsidRPr="00481D2D">
              <w:t>]</w:t>
            </w:r>
          </w:p>
        </w:tc>
        <w:tc>
          <w:tcPr>
            <w:tcW w:w="1021" w:type="dxa"/>
          </w:tcPr>
          <w:p w14:paraId="4A6D3ACE" w14:textId="77777777" w:rsidR="006E2856" w:rsidRPr="00481D2D" w:rsidRDefault="006E2856" w:rsidP="00D85794">
            <w:pPr>
              <w:pStyle w:val="TAL"/>
            </w:pPr>
            <w:r w:rsidRPr="00481D2D">
              <w:t>c6</w:t>
            </w:r>
          </w:p>
        </w:tc>
        <w:tc>
          <w:tcPr>
            <w:tcW w:w="1021" w:type="dxa"/>
          </w:tcPr>
          <w:p w14:paraId="5B75C62E" w14:textId="77777777" w:rsidR="006E2856" w:rsidRPr="00481D2D" w:rsidRDefault="006E2856" w:rsidP="00D85794">
            <w:pPr>
              <w:pStyle w:val="TAL"/>
            </w:pPr>
            <w:r w:rsidRPr="00481D2D">
              <w:t>c6</w:t>
            </w:r>
          </w:p>
        </w:tc>
        <w:tc>
          <w:tcPr>
            <w:tcW w:w="1021" w:type="dxa"/>
          </w:tcPr>
          <w:p w14:paraId="5040A847" w14:textId="77777777" w:rsidR="006E2856" w:rsidRPr="00481D2D" w:rsidRDefault="006E2856" w:rsidP="00D85794">
            <w:pPr>
              <w:pStyle w:val="TAL"/>
            </w:pPr>
            <w:r w:rsidRPr="00481D2D">
              <w:t>[15</w:t>
            </w:r>
            <w:r w:rsidR="00AC0C56" w:rsidRPr="00481D2D">
              <w:t>8</w:t>
            </w:r>
            <w:r w:rsidRPr="00481D2D">
              <w:t>]</w:t>
            </w:r>
          </w:p>
        </w:tc>
        <w:tc>
          <w:tcPr>
            <w:tcW w:w="1021" w:type="dxa"/>
          </w:tcPr>
          <w:p w14:paraId="5B849644" w14:textId="77777777" w:rsidR="006E2856" w:rsidRPr="00481D2D" w:rsidRDefault="006E2856" w:rsidP="00D85794">
            <w:pPr>
              <w:pStyle w:val="TAL"/>
            </w:pPr>
            <w:r w:rsidRPr="00481D2D">
              <w:t>c7</w:t>
            </w:r>
          </w:p>
        </w:tc>
        <w:tc>
          <w:tcPr>
            <w:tcW w:w="1021" w:type="dxa"/>
          </w:tcPr>
          <w:p w14:paraId="08858CD1" w14:textId="77777777" w:rsidR="006E2856" w:rsidRPr="00481D2D" w:rsidRDefault="006E2856" w:rsidP="00D85794">
            <w:pPr>
              <w:pStyle w:val="TAL"/>
            </w:pPr>
            <w:r w:rsidRPr="00481D2D">
              <w:t>c7</w:t>
            </w:r>
          </w:p>
        </w:tc>
      </w:tr>
      <w:tr w:rsidR="001A6882" w:rsidRPr="00481D2D" w14:paraId="45FB19B3" w14:textId="77777777">
        <w:tc>
          <w:tcPr>
            <w:tcW w:w="851" w:type="dxa"/>
          </w:tcPr>
          <w:p w14:paraId="40DDF4C7" w14:textId="77777777" w:rsidR="001A6882" w:rsidRPr="00481D2D" w:rsidRDefault="001A6882" w:rsidP="001A6882">
            <w:pPr>
              <w:pStyle w:val="TAL"/>
            </w:pPr>
            <w:r>
              <w:t>8B</w:t>
            </w:r>
          </w:p>
        </w:tc>
        <w:tc>
          <w:tcPr>
            <w:tcW w:w="2665" w:type="dxa"/>
          </w:tcPr>
          <w:p w14:paraId="1E0459E0" w14:textId="77777777" w:rsidR="001A6882" w:rsidRPr="00481D2D" w:rsidRDefault="001A6882" w:rsidP="001A6882">
            <w:pPr>
              <w:pStyle w:val="TAL"/>
            </w:pPr>
            <w:r w:rsidRPr="00481D2D">
              <w:t>Reason</w:t>
            </w:r>
          </w:p>
        </w:tc>
        <w:tc>
          <w:tcPr>
            <w:tcW w:w="1021" w:type="dxa"/>
          </w:tcPr>
          <w:p w14:paraId="27F8A936" w14:textId="77777777" w:rsidR="001A6882" w:rsidRPr="00481D2D" w:rsidRDefault="001A6882" w:rsidP="001A6882">
            <w:pPr>
              <w:pStyle w:val="TAL"/>
            </w:pPr>
            <w:r w:rsidRPr="0021247A">
              <w:t>[294]</w:t>
            </w:r>
          </w:p>
        </w:tc>
        <w:tc>
          <w:tcPr>
            <w:tcW w:w="1021" w:type="dxa"/>
          </w:tcPr>
          <w:p w14:paraId="0980575C" w14:textId="77777777" w:rsidR="001A6882" w:rsidRPr="00481D2D" w:rsidRDefault="001A6882" w:rsidP="001A6882">
            <w:pPr>
              <w:pStyle w:val="TAL"/>
            </w:pPr>
            <w:r w:rsidRPr="0021247A">
              <w:t>o</w:t>
            </w:r>
          </w:p>
        </w:tc>
        <w:tc>
          <w:tcPr>
            <w:tcW w:w="1021" w:type="dxa"/>
          </w:tcPr>
          <w:p w14:paraId="1BA416A0" w14:textId="77777777" w:rsidR="001A6882" w:rsidRPr="00481D2D" w:rsidRDefault="001A6882" w:rsidP="001A6882">
            <w:pPr>
              <w:pStyle w:val="TAL"/>
            </w:pPr>
            <w:r w:rsidRPr="0021247A">
              <w:t>c2</w:t>
            </w:r>
            <w:r>
              <w:t>1</w:t>
            </w:r>
          </w:p>
        </w:tc>
        <w:tc>
          <w:tcPr>
            <w:tcW w:w="1021" w:type="dxa"/>
          </w:tcPr>
          <w:p w14:paraId="0104C66E" w14:textId="77777777" w:rsidR="001A6882" w:rsidRPr="00481D2D" w:rsidRDefault="001A6882" w:rsidP="001A6882">
            <w:pPr>
              <w:pStyle w:val="TAL"/>
            </w:pPr>
            <w:r w:rsidRPr="0021247A">
              <w:t>[294]</w:t>
            </w:r>
          </w:p>
        </w:tc>
        <w:tc>
          <w:tcPr>
            <w:tcW w:w="1021" w:type="dxa"/>
          </w:tcPr>
          <w:p w14:paraId="2F3D1652" w14:textId="77777777" w:rsidR="001A6882" w:rsidRPr="00481D2D" w:rsidRDefault="001A6882" w:rsidP="001A6882">
            <w:pPr>
              <w:pStyle w:val="TAL"/>
            </w:pPr>
            <w:r w:rsidRPr="0021247A">
              <w:t>o</w:t>
            </w:r>
          </w:p>
        </w:tc>
        <w:tc>
          <w:tcPr>
            <w:tcW w:w="1021" w:type="dxa"/>
          </w:tcPr>
          <w:p w14:paraId="558E0FA5" w14:textId="77777777" w:rsidR="001A6882" w:rsidRPr="00481D2D" w:rsidRDefault="001A6882" w:rsidP="001A6882">
            <w:pPr>
              <w:pStyle w:val="TAL"/>
            </w:pPr>
            <w:r w:rsidRPr="0021247A">
              <w:t>c2</w:t>
            </w:r>
            <w:r>
              <w:t>1</w:t>
            </w:r>
          </w:p>
        </w:tc>
      </w:tr>
      <w:tr w:rsidR="00CB0C86" w:rsidRPr="00481D2D" w14:paraId="606C1F79" w14:textId="77777777">
        <w:tc>
          <w:tcPr>
            <w:tcW w:w="851" w:type="dxa"/>
          </w:tcPr>
          <w:p w14:paraId="4D15C7A3" w14:textId="77777777" w:rsidR="00CB0C86" w:rsidRPr="00481D2D" w:rsidRDefault="00CB0C86">
            <w:pPr>
              <w:pStyle w:val="TAL"/>
            </w:pPr>
            <w:r w:rsidRPr="00481D2D">
              <w:t>9</w:t>
            </w:r>
          </w:p>
        </w:tc>
        <w:tc>
          <w:tcPr>
            <w:tcW w:w="2665" w:type="dxa"/>
          </w:tcPr>
          <w:p w14:paraId="5798895C" w14:textId="77777777" w:rsidR="00CB0C86" w:rsidRPr="00481D2D" w:rsidRDefault="00CB0C86">
            <w:pPr>
              <w:pStyle w:val="TAL"/>
            </w:pPr>
            <w:r w:rsidRPr="00481D2D">
              <w:t>Record-Route</w:t>
            </w:r>
          </w:p>
        </w:tc>
        <w:tc>
          <w:tcPr>
            <w:tcW w:w="1021" w:type="dxa"/>
          </w:tcPr>
          <w:p w14:paraId="11DA83C3" w14:textId="77777777" w:rsidR="00CB0C86" w:rsidRPr="00481D2D" w:rsidRDefault="00CB0C86">
            <w:pPr>
              <w:pStyle w:val="TAL"/>
            </w:pPr>
            <w:r w:rsidRPr="00481D2D">
              <w:t>[26] 20.30</w:t>
            </w:r>
          </w:p>
        </w:tc>
        <w:tc>
          <w:tcPr>
            <w:tcW w:w="1021" w:type="dxa"/>
          </w:tcPr>
          <w:p w14:paraId="06FD948E" w14:textId="77777777" w:rsidR="00CB0C86" w:rsidRPr="00481D2D" w:rsidRDefault="00CB0C86">
            <w:pPr>
              <w:pStyle w:val="TAL"/>
            </w:pPr>
            <w:r w:rsidRPr="00481D2D">
              <w:t>m</w:t>
            </w:r>
          </w:p>
        </w:tc>
        <w:tc>
          <w:tcPr>
            <w:tcW w:w="1021" w:type="dxa"/>
          </w:tcPr>
          <w:p w14:paraId="4938AE5A" w14:textId="77777777" w:rsidR="00CB0C86" w:rsidRPr="00481D2D" w:rsidRDefault="00CB0C86">
            <w:pPr>
              <w:pStyle w:val="TAL"/>
            </w:pPr>
            <w:r w:rsidRPr="00481D2D">
              <w:t>m</w:t>
            </w:r>
          </w:p>
        </w:tc>
        <w:tc>
          <w:tcPr>
            <w:tcW w:w="1021" w:type="dxa"/>
          </w:tcPr>
          <w:p w14:paraId="1E859754" w14:textId="77777777" w:rsidR="00CB0C86" w:rsidRPr="00481D2D" w:rsidRDefault="00CB0C86">
            <w:pPr>
              <w:pStyle w:val="TAL"/>
            </w:pPr>
            <w:r w:rsidRPr="00481D2D">
              <w:t>[26] 20.30</w:t>
            </w:r>
          </w:p>
        </w:tc>
        <w:tc>
          <w:tcPr>
            <w:tcW w:w="1021" w:type="dxa"/>
          </w:tcPr>
          <w:p w14:paraId="060B22D3" w14:textId="77777777" w:rsidR="00CB0C86" w:rsidRPr="00481D2D" w:rsidRDefault="00CB0C86">
            <w:pPr>
              <w:pStyle w:val="TAL"/>
            </w:pPr>
            <w:r w:rsidRPr="00481D2D">
              <w:t>m</w:t>
            </w:r>
          </w:p>
        </w:tc>
        <w:tc>
          <w:tcPr>
            <w:tcW w:w="1021" w:type="dxa"/>
          </w:tcPr>
          <w:p w14:paraId="744399B1" w14:textId="77777777" w:rsidR="00CB0C86" w:rsidRPr="00481D2D" w:rsidRDefault="00CB0C86">
            <w:pPr>
              <w:pStyle w:val="TAL"/>
            </w:pPr>
            <w:r w:rsidRPr="00481D2D">
              <w:t>m</w:t>
            </w:r>
          </w:p>
        </w:tc>
      </w:tr>
      <w:tr w:rsidR="00A66C1B" w:rsidRPr="00481D2D" w14:paraId="599E49D3" w14:textId="77777777">
        <w:tc>
          <w:tcPr>
            <w:tcW w:w="851" w:type="dxa"/>
          </w:tcPr>
          <w:p w14:paraId="2F004EAF" w14:textId="77777777" w:rsidR="00A66C1B" w:rsidRPr="00481D2D" w:rsidRDefault="00A66C1B" w:rsidP="00A66C1B">
            <w:pPr>
              <w:pStyle w:val="TAL"/>
            </w:pPr>
            <w:r w:rsidRPr="00481D2D">
              <w:t>9A</w:t>
            </w:r>
          </w:p>
        </w:tc>
        <w:tc>
          <w:tcPr>
            <w:tcW w:w="2665" w:type="dxa"/>
          </w:tcPr>
          <w:p w14:paraId="39D74E5D" w14:textId="77777777" w:rsidR="00A66C1B" w:rsidRPr="00481D2D" w:rsidRDefault="00A66C1B" w:rsidP="00A66C1B">
            <w:pPr>
              <w:pStyle w:val="TAL"/>
            </w:pPr>
            <w:proofErr w:type="spellStart"/>
            <w:r w:rsidRPr="00481D2D">
              <w:t>Recv</w:t>
            </w:r>
            <w:proofErr w:type="spellEnd"/>
            <w:r w:rsidRPr="00481D2D">
              <w:t>-Info</w:t>
            </w:r>
          </w:p>
        </w:tc>
        <w:tc>
          <w:tcPr>
            <w:tcW w:w="1021" w:type="dxa"/>
          </w:tcPr>
          <w:p w14:paraId="13E627DF"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7F944091" w14:textId="77777777" w:rsidR="00A66C1B" w:rsidRPr="00481D2D" w:rsidRDefault="00A66C1B" w:rsidP="00A66C1B">
            <w:pPr>
              <w:pStyle w:val="TAL"/>
            </w:pPr>
            <w:r w:rsidRPr="00481D2D">
              <w:t>c5</w:t>
            </w:r>
          </w:p>
        </w:tc>
        <w:tc>
          <w:tcPr>
            <w:tcW w:w="1021" w:type="dxa"/>
          </w:tcPr>
          <w:p w14:paraId="757E0178" w14:textId="77777777" w:rsidR="00A66C1B" w:rsidRPr="00481D2D" w:rsidRDefault="00A66C1B" w:rsidP="00A66C1B">
            <w:pPr>
              <w:pStyle w:val="TAL"/>
            </w:pPr>
            <w:r w:rsidRPr="00481D2D">
              <w:t>c5</w:t>
            </w:r>
          </w:p>
        </w:tc>
        <w:tc>
          <w:tcPr>
            <w:tcW w:w="1021" w:type="dxa"/>
          </w:tcPr>
          <w:p w14:paraId="7E0B501A"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130CEADC" w14:textId="77777777" w:rsidR="00A66C1B" w:rsidRPr="00481D2D" w:rsidRDefault="00A66C1B" w:rsidP="00A66C1B">
            <w:pPr>
              <w:pStyle w:val="TAL"/>
            </w:pPr>
            <w:r w:rsidRPr="00481D2D">
              <w:t>c5</w:t>
            </w:r>
          </w:p>
        </w:tc>
        <w:tc>
          <w:tcPr>
            <w:tcW w:w="1021" w:type="dxa"/>
          </w:tcPr>
          <w:p w14:paraId="719AC5AC" w14:textId="77777777" w:rsidR="00A66C1B" w:rsidRPr="00481D2D" w:rsidRDefault="00A66C1B" w:rsidP="00A66C1B">
            <w:pPr>
              <w:pStyle w:val="TAL"/>
            </w:pPr>
            <w:r w:rsidRPr="00481D2D">
              <w:t>c5</w:t>
            </w:r>
          </w:p>
        </w:tc>
      </w:tr>
      <w:tr w:rsidR="00310091" w:rsidRPr="00481D2D" w14:paraId="73F2B8B8" w14:textId="77777777" w:rsidTr="00310091">
        <w:tc>
          <w:tcPr>
            <w:tcW w:w="851" w:type="dxa"/>
          </w:tcPr>
          <w:p w14:paraId="288304B0" w14:textId="77777777" w:rsidR="00310091" w:rsidRPr="00481D2D" w:rsidRDefault="002C1550" w:rsidP="00310091">
            <w:pPr>
              <w:pStyle w:val="TAL"/>
            </w:pPr>
            <w:r w:rsidRPr="00481D2D">
              <w:t>9B</w:t>
            </w:r>
          </w:p>
        </w:tc>
        <w:tc>
          <w:tcPr>
            <w:tcW w:w="2665" w:type="dxa"/>
          </w:tcPr>
          <w:p w14:paraId="45579008" w14:textId="77777777" w:rsidR="00310091" w:rsidRPr="00481D2D" w:rsidRDefault="002C1550" w:rsidP="00310091">
            <w:pPr>
              <w:pStyle w:val="TAL"/>
              <w:rPr>
                <w:rFonts w:eastAsia="MS Mincho"/>
              </w:rPr>
            </w:pPr>
            <w:r w:rsidRPr="00481D2D">
              <w:t>Resource-Share</w:t>
            </w:r>
          </w:p>
        </w:tc>
        <w:tc>
          <w:tcPr>
            <w:tcW w:w="1021" w:type="dxa"/>
          </w:tcPr>
          <w:p w14:paraId="4B3D504F" w14:textId="77777777" w:rsidR="00310091" w:rsidRPr="00481D2D" w:rsidRDefault="002C1550" w:rsidP="00310091">
            <w:pPr>
              <w:pStyle w:val="TAL"/>
            </w:pPr>
            <w:r w:rsidRPr="00481D2D">
              <w:t>Subclause 7.2.13</w:t>
            </w:r>
          </w:p>
        </w:tc>
        <w:tc>
          <w:tcPr>
            <w:tcW w:w="1021" w:type="dxa"/>
          </w:tcPr>
          <w:p w14:paraId="0A3EB288" w14:textId="77777777" w:rsidR="00310091" w:rsidRPr="00481D2D" w:rsidRDefault="002C1550" w:rsidP="00310091">
            <w:pPr>
              <w:pStyle w:val="TAL"/>
            </w:pPr>
            <w:r w:rsidRPr="00481D2D">
              <w:t>n/a</w:t>
            </w:r>
          </w:p>
        </w:tc>
        <w:tc>
          <w:tcPr>
            <w:tcW w:w="1021" w:type="dxa"/>
          </w:tcPr>
          <w:p w14:paraId="2253B7FE" w14:textId="77777777" w:rsidR="00310091" w:rsidRPr="00481D2D" w:rsidRDefault="002C1550" w:rsidP="00310091">
            <w:pPr>
              <w:pStyle w:val="TAL"/>
            </w:pPr>
            <w:r w:rsidRPr="00481D2D">
              <w:t>c19</w:t>
            </w:r>
          </w:p>
        </w:tc>
        <w:tc>
          <w:tcPr>
            <w:tcW w:w="1021" w:type="dxa"/>
          </w:tcPr>
          <w:p w14:paraId="00C641AD" w14:textId="77777777" w:rsidR="00310091" w:rsidRPr="00481D2D" w:rsidRDefault="002C1550" w:rsidP="00310091">
            <w:pPr>
              <w:pStyle w:val="TAL"/>
            </w:pPr>
            <w:r w:rsidRPr="00481D2D">
              <w:t>Subclause 7.2.13</w:t>
            </w:r>
          </w:p>
        </w:tc>
        <w:tc>
          <w:tcPr>
            <w:tcW w:w="1021" w:type="dxa"/>
          </w:tcPr>
          <w:p w14:paraId="50D23861" w14:textId="77777777" w:rsidR="00310091" w:rsidRPr="00481D2D" w:rsidRDefault="002C1550" w:rsidP="00310091">
            <w:pPr>
              <w:pStyle w:val="TAL"/>
            </w:pPr>
            <w:r w:rsidRPr="00481D2D">
              <w:t>n/a</w:t>
            </w:r>
          </w:p>
        </w:tc>
        <w:tc>
          <w:tcPr>
            <w:tcW w:w="1021" w:type="dxa"/>
          </w:tcPr>
          <w:p w14:paraId="2BC9B35D" w14:textId="77777777" w:rsidR="00310091" w:rsidRPr="00481D2D" w:rsidRDefault="002C1550" w:rsidP="00310091">
            <w:pPr>
              <w:pStyle w:val="TAL"/>
            </w:pPr>
            <w:r w:rsidRPr="00481D2D">
              <w:t>c19</w:t>
            </w:r>
          </w:p>
        </w:tc>
      </w:tr>
      <w:tr w:rsidR="00CB0C86" w:rsidRPr="00481D2D" w14:paraId="532D6C27" w14:textId="77777777">
        <w:tc>
          <w:tcPr>
            <w:tcW w:w="851" w:type="dxa"/>
          </w:tcPr>
          <w:p w14:paraId="41A5650D" w14:textId="77777777" w:rsidR="00CB0C86" w:rsidRPr="00481D2D" w:rsidRDefault="00CB0C86">
            <w:pPr>
              <w:pStyle w:val="TAL"/>
            </w:pPr>
            <w:r w:rsidRPr="00481D2D">
              <w:t>10</w:t>
            </w:r>
          </w:p>
        </w:tc>
        <w:tc>
          <w:tcPr>
            <w:tcW w:w="2665" w:type="dxa"/>
          </w:tcPr>
          <w:p w14:paraId="01228775" w14:textId="77777777" w:rsidR="00CB0C86" w:rsidRPr="00481D2D" w:rsidRDefault="00CB0C86">
            <w:pPr>
              <w:pStyle w:val="TAL"/>
            </w:pPr>
            <w:r w:rsidRPr="00481D2D">
              <w:t>Session-Expires</w:t>
            </w:r>
          </w:p>
        </w:tc>
        <w:tc>
          <w:tcPr>
            <w:tcW w:w="1021" w:type="dxa"/>
          </w:tcPr>
          <w:p w14:paraId="24B33DEA" w14:textId="77777777" w:rsidR="00CB0C86" w:rsidRPr="00481D2D" w:rsidRDefault="00CB0C86">
            <w:pPr>
              <w:pStyle w:val="TAL"/>
            </w:pPr>
            <w:r w:rsidRPr="00481D2D">
              <w:t>[58] 4</w:t>
            </w:r>
          </w:p>
        </w:tc>
        <w:tc>
          <w:tcPr>
            <w:tcW w:w="1021" w:type="dxa"/>
          </w:tcPr>
          <w:p w14:paraId="0B5B0C82" w14:textId="77777777" w:rsidR="00CB0C86" w:rsidRPr="00481D2D" w:rsidRDefault="00CB0C86">
            <w:pPr>
              <w:pStyle w:val="TAL"/>
            </w:pPr>
            <w:r w:rsidRPr="00481D2D">
              <w:t>c13</w:t>
            </w:r>
          </w:p>
        </w:tc>
        <w:tc>
          <w:tcPr>
            <w:tcW w:w="1021" w:type="dxa"/>
          </w:tcPr>
          <w:p w14:paraId="3EFB95AE" w14:textId="77777777" w:rsidR="00CB0C86" w:rsidRPr="00481D2D" w:rsidRDefault="00CB0C86">
            <w:pPr>
              <w:pStyle w:val="TAL"/>
            </w:pPr>
            <w:r w:rsidRPr="00481D2D">
              <w:t>c13</w:t>
            </w:r>
          </w:p>
        </w:tc>
        <w:tc>
          <w:tcPr>
            <w:tcW w:w="1021" w:type="dxa"/>
          </w:tcPr>
          <w:p w14:paraId="54AA0A1E" w14:textId="77777777" w:rsidR="00CB0C86" w:rsidRPr="00481D2D" w:rsidRDefault="00CB0C86">
            <w:pPr>
              <w:pStyle w:val="TAL"/>
            </w:pPr>
            <w:r w:rsidRPr="00481D2D">
              <w:t>[58] 4</w:t>
            </w:r>
          </w:p>
        </w:tc>
        <w:tc>
          <w:tcPr>
            <w:tcW w:w="1021" w:type="dxa"/>
          </w:tcPr>
          <w:p w14:paraId="1A52F139" w14:textId="77777777" w:rsidR="00CB0C86" w:rsidRPr="00481D2D" w:rsidRDefault="00CB0C86">
            <w:pPr>
              <w:pStyle w:val="TAL"/>
            </w:pPr>
            <w:r w:rsidRPr="00481D2D">
              <w:t>c13</w:t>
            </w:r>
          </w:p>
        </w:tc>
        <w:tc>
          <w:tcPr>
            <w:tcW w:w="1021" w:type="dxa"/>
          </w:tcPr>
          <w:p w14:paraId="7AFCE6C1" w14:textId="77777777" w:rsidR="00CB0C86" w:rsidRPr="00481D2D" w:rsidRDefault="00CB0C86">
            <w:pPr>
              <w:pStyle w:val="TAL"/>
            </w:pPr>
            <w:r w:rsidRPr="00481D2D">
              <w:t>c13</w:t>
            </w:r>
          </w:p>
        </w:tc>
      </w:tr>
      <w:tr w:rsidR="00CB0C86" w:rsidRPr="00481D2D" w14:paraId="29DA7A27" w14:textId="77777777">
        <w:tc>
          <w:tcPr>
            <w:tcW w:w="851" w:type="dxa"/>
          </w:tcPr>
          <w:p w14:paraId="109AFFB1" w14:textId="77777777" w:rsidR="00CB0C86" w:rsidRPr="00481D2D" w:rsidRDefault="00CB0C86">
            <w:pPr>
              <w:pStyle w:val="TAL"/>
            </w:pPr>
            <w:r w:rsidRPr="00481D2D">
              <w:t>13</w:t>
            </w:r>
          </w:p>
        </w:tc>
        <w:tc>
          <w:tcPr>
            <w:tcW w:w="2665" w:type="dxa"/>
          </w:tcPr>
          <w:p w14:paraId="254FF5E1" w14:textId="77777777" w:rsidR="00CB0C86" w:rsidRPr="00481D2D" w:rsidRDefault="00CB0C86">
            <w:pPr>
              <w:pStyle w:val="TAL"/>
            </w:pPr>
            <w:r w:rsidRPr="00481D2D">
              <w:t>Supported</w:t>
            </w:r>
          </w:p>
        </w:tc>
        <w:tc>
          <w:tcPr>
            <w:tcW w:w="1021" w:type="dxa"/>
          </w:tcPr>
          <w:p w14:paraId="079884A5" w14:textId="77777777" w:rsidR="00CB0C86" w:rsidRPr="00481D2D" w:rsidRDefault="00CB0C86">
            <w:pPr>
              <w:pStyle w:val="TAL"/>
            </w:pPr>
            <w:r w:rsidRPr="00481D2D">
              <w:t>[26] 20.37</w:t>
            </w:r>
          </w:p>
        </w:tc>
        <w:tc>
          <w:tcPr>
            <w:tcW w:w="1021" w:type="dxa"/>
          </w:tcPr>
          <w:p w14:paraId="0125617F" w14:textId="77777777" w:rsidR="00CB0C86" w:rsidRPr="00481D2D" w:rsidRDefault="00CB0C86">
            <w:pPr>
              <w:pStyle w:val="TAL"/>
            </w:pPr>
            <w:r w:rsidRPr="00481D2D">
              <w:t>m</w:t>
            </w:r>
          </w:p>
        </w:tc>
        <w:tc>
          <w:tcPr>
            <w:tcW w:w="1021" w:type="dxa"/>
          </w:tcPr>
          <w:p w14:paraId="1219F76B" w14:textId="77777777" w:rsidR="00CB0C86" w:rsidRPr="00481D2D" w:rsidRDefault="00CB0C86">
            <w:pPr>
              <w:pStyle w:val="TAL"/>
            </w:pPr>
            <w:r w:rsidRPr="00481D2D">
              <w:t>m</w:t>
            </w:r>
          </w:p>
        </w:tc>
        <w:tc>
          <w:tcPr>
            <w:tcW w:w="1021" w:type="dxa"/>
          </w:tcPr>
          <w:p w14:paraId="093572C8" w14:textId="77777777" w:rsidR="00CB0C86" w:rsidRPr="00481D2D" w:rsidRDefault="00CB0C86">
            <w:pPr>
              <w:pStyle w:val="TAL"/>
            </w:pPr>
            <w:r w:rsidRPr="00481D2D">
              <w:t>[26] 20.37</w:t>
            </w:r>
          </w:p>
        </w:tc>
        <w:tc>
          <w:tcPr>
            <w:tcW w:w="1021" w:type="dxa"/>
          </w:tcPr>
          <w:p w14:paraId="62811664" w14:textId="77777777" w:rsidR="00CB0C86" w:rsidRPr="00481D2D" w:rsidRDefault="00CB0C86">
            <w:pPr>
              <w:pStyle w:val="TAL"/>
            </w:pPr>
            <w:r w:rsidRPr="00481D2D">
              <w:t>m</w:t>
            </w:r>
          </w:p>
        </w:tc>
        <w:tc>
          <w:tcPr>
            <w:tcW w:w="1021" w:type="dxa"/>
          </w:tcPr>
          <w:p w14:paraId="0D44F793" w14:textId="77777777" w:rsidR="00CB0C86" w:rsidRPr="00481D2D" w:rsidRDefault="00CB0C86">
            <w:pPr>
              <w:pStyle w:val="TAL"/>
            </w:pPr>
            <w:r w:rsidRPr="00481D2D">
              <w:t>m</w:t>
            </w:r>
          </w:p>
        </w:tc>
      </w:tr>
      <w:tr w:rsidR="00CB0C86" w:rsidRPr="00481D2D" w14:paraId="108DD7CF" w14:textId="77777777">
        <w:trPr>
          <w:cantSplit/>
        </w:trPr>
        <w:tc>
          <w:tcPr>
            <w:tcW w:w="9642" w:type="dxa"/>
            <w:gridSpan w:val="8"/>
          </w:tcPr>
          <w:p w14:paraId="3D8CE30A" w14:textId="77777777" w:rsidR="00CB0C86" w:rsidRPr="00481D2D" w:rsidRDefault="00CB0C8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60EECB4D" w14:textId="77777777" w:rsidR="00CB0C86" w:rsidRPr="00481D2D" w:rsidRDefault="00CB0C8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43FA2C8D" w14:textId="77777777" w:rsidR="00CB0C86" w:rsidRPr="00481D2D" w:rsidRDefault="00CB0C86">
            <w:pPr>
              <w:pStyle w:val="TAN"/>
            </w:pPr>
            <w:r w:rsidRPr="00481D2D">
              <w:t>c3:</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14:paraId="6F8C066B" w14:textId="77777777" w:rsidR="00CB0C86" w:rsidRPr="00481D2D" w:rsidRDefault="00CB0C86">
            <w:pPr>
              <w:pStyle w:val="TAN"/>
            </w:pPr>
            <w:r w:rsidRPr="00481D2D">
              <w:t>c4:</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14:paraId="69DF37F8" w14:textId="77777777" w:rsidR="006E2856" w:rsidRPr="00481D2D" w:rsidRDefault="00A66C1B" w:rsidP="006E2856">
            <w:pPr>
              <w:pStyle w:val="TAN"/>
            </w:pPr>
            <w:r w:rsidRPr="00481D2D">
              <w:t>c5:</w:t>
            </w:r>
            <w:r w:rsidRPr="00481D2D">
              <w:tab/>
              <w:t xml:space="preserve">IF A.4/13 THEN m </w:t>
            </w:r>
            <w:smartTag w:uri="urn:schemas-microsoft-com:office:smarttags" w:element="stockticker">
              <w:r w:rsidRPr="00481D2D">
                <w:t>ELSE</w:t>
              </w:r>
            </w:smartTag>
            <w:r w:rsidRPr="00481D2D">
              <w:t xml:space="preserve"> </w:t>
            </w:r>
            <w:r w:rsidR="00DB7E83" w:rsidRPr="00481D2D">
              <w:t xml:space="preserve">IF A.4/13A THEN m </w:t>
            </w:r>
            <w:smartTag w:uri="urn:schemas-microsoft-com:office:smarttags" w:element="stockticker">
              <w:r w:rsidR="00DB7E83" w:rsidRPr="00481D2D">
                <w:t>ELSE</w:t>
              </w:r>
            </w:smartTag>
            <w:r w:rsidR="00DB7E83" w:rsidRPr="00481D2D">
              <w:t xml:space="preserve"> </w:t>
            </w:r>
            <w:r w:rsidRPr="00481D2D">
              <w:t>n/a - - SIP INFO method and package framework</w:t>
            </w:r>
            <w:r w:rsidR="00DB7E83" w:rsidRPr="00481D2D">
              <w:t>, legacy INFO usage</w:t>
            </w:r>
            <w:r w:rsidRPr="00481D2D">
              <w:t>.</w:t>
            </w:r>
          </w:p>
          <w:p w14:paraId="33732419" w14:textId="77777777" w:rsidR="006E2856" w:rsidRPr="00481D2D" w:rsidRDefault="006E2856" w:rsidP="006E2856">
            <w:pPr>
              <w:pStyle w:val="TAN"/>
            </w:pPr>
            <w:r w:rsidRPr="00481D2D">
              <w:t>c6</w:t>
            </w:r>
            <w:r w:rsidR="006E59FF" w:rsidRPr="00481D2D">
              <w:tab/>
            </w:r>
            <w:r w:rsidRPr="00481D2D">
              <w:t xml:space="preserve">IF A.4/87 THEN o </w:t>
            </w:r>
            <w:smartTag w:uri="urn:schemas-microsoft-com:office:smarttags" w:element="stockticker">
              <w:r w:rsidRPr="00481D2D">
                <w:t>ELSE</w:t>
              </w:r>
            </w:smartTag>
            <w:r w:rsidRPr="00481D2D">
              <w:t xml:space="preserve"> n/a - - requesting answering modes for </w:t>
            </w:r>
            <w:r w:rsidR="00754661" w:rsidRPr="00481D2D">
              <w:t>SIP</w:t>
            </w:r>
            <w:r w:rsidRPr="00481D2D">
              <w:t>.</w:t>
            </w:r>
          </w:p>
          <w:p w14:paraId="633CA859" w14:textId="77777777" w:rsidR="00A66C1B" w:rsidRPr="00481D2D" w:rsidRDefault="006E2856" w:rsidP="006E2856">
            <w:pPr>
              <w:pStyle w:val="TAN"/>
            </w:pPr>
            <w:r w:rsidRPr="00481D2D">
              <w:t>c7</w:t>
            </w:r>
            <w:r w:rsidR="006E59FF" w:rsidRPr="00481D2D">
              <w:tab/>
            </w:r>
            <w:r w:rsidRPr="00481D2D">
              <w:t xml:space="preserve">IF A.4/87 THEN m </w:t>
            </w:r>
            <w:smartTag w:uri="urn:schemas-microsoft-com:office:smarttags" w:element="stockticker">
              <w:r w:rsidRPr="00481D2D">
                <w:t>ELSE</w:t>
              </w:r>
            </w:smartTag>
            <w:r w:rsidRPr="00481D2D">
              <w:t xml:space="preserve"> n/a - - requesting answering modes for </w:t>
            </w:r>
            <w:r w:rsidR="00754661" w:rsidRPr="00481D2D">
              <w:t>SIP</w:t>
            </w:r>
            <w:r w:rsidRPr="00481D2D">
              <w:t>.</w:t>
            </w:r>
          </w:p>
          <w:p w14:paraId="2913534C" w14:textId="77777777" w:rsidR="00CB0C86" w:rsidRPr="00481D2D" w:rsidRDefault="00CB0C86">
            <w:pPr>
              <w:pStyle w:val="TAN"/>
            </w:pPr>
            <w:r w:rsidRPr="00481D2D">
              <w:t>c11:</w:t>
            </w:r>
            <w:r w:rsidRPr="00481D2D">
              <w:tab/>
              <w:t xml:space="preserve">IF A.4/19 THEN m </w:t>
            </w:r>
            <w:smartTag w:uri="urn:schemas-microsoft-com:office:smarttags" w:element="stockticker">
              <w:r w:rsidRPr="00481D2D">
                <w:t>ELSE</w:t>
              </w:r>
            </w:smartTag>
            <w:r w:rsidRPr="00481D2D">
              <w:t xml:space="preserve"> n/a - - SIP extensions for media authorization.</w:t>
            </w:r>
          </w:p>
          <w:p w14:paraId="656F52D7" w14:textId="77777777" w:rsidR="00CB0C86" w:rsidRPr="00481D2D" w:rsidRDefault="00CB0C86">
            <w:pPr>
              <w:pStyle w:val="TAN"/>
            </w:pPr>
            <w:r w:rsidRPr="00481D2D">
              <w:t>c12:</w:t>
            </w:r>
            <w:r w:rsidRPr="00481D2D">
              <w:tab/>
              <w:t xml:space="preserve">IF A.3/1 </w:t>
            </w:r>
            <w:smartTag w:uri="urn:schemas-microsoft-com:office:smarttags" w:element="stockticker">
              <w:r w:rsidR="00B443AD" w:rsidRPr="00481D2D">
                <w:t>AND</w:t>
              </w:r>
            </w:smartTag>
            <w:r w:rsidR="00B443AD" w:rsidRPr="00481D2D">
              <w:t xml:space="preserve"> A.4/19 </w:t>
            </w:r>
            <w:r w:rsidRPr="00481D2D">
              <w:t xml:space="preserve">THEN m </w:t>
            </w:r>
            <w:smartTag w:uri="urn:schemas-microsoft-com:office:smarttags" w:element="stockticker">
              <w:r w:rsidRPr="00481D2D">
                <w:t>ELSE</w:t>
              </w:r>
            </w:smartTag>
            <w:r w:rsidRPr="00481D2D">
              <w:t xml:space="preserve"> n/a - - UE</w:t>
            </w:r>
            <w:r w:rsidR="00B443AD" w:rsidRPr="00481D2D">
              <w:t>, SIP extensions for media authorization</w:t>
            </w:r>
            <w:r w:rsidRPr="00481D2D">
              <w:t>.</w:t>
            </w:r>
          </w:p>
          <w:p w14:paraId="7AC9DFD6" w14:textId="77777777" w:rsidR="00CB0C86" w:rsidRPr="00481D2D" w:rsidRDefault="00CB0C86">
            <w:pPr>
              <w:pStyle w:val="TAN"/>
            </w:pPr>
            <w:r w:rsidRPr="00481D2D">
              <w:t>c13:</w:t>
            </w:r>
            <w:r w:rsidRPr="00481D2D">
              <w:tab/>
              <w:t xml:space="preserve">IF A.4/42 THEN m </w:t>
            </w:r>
            <w:smartTag w:uri="urn:schemas-microsoft-com:office:smarttags" w:element="stockticker">
              <w:r w:rsidRPr="00481D2D">
                <w:t>ELSE</w:t>
              </w:r>
            </w:smartTag>
            <w:r w:rsidRPr="00481D2D">
              <w:t xml:space="preserve"> n/a - - the SIP session timer.</w:t>
            </w:r>
          </w:p>
          <w:p w14:paraId="2D9D1DDD" w14:textId="77777777" w:rsidR="00334A21" w:rsidRPr="00481D2D" w:rsidRDefault="00A765D1" w:rsidP="00334A21">
            <w:pPr>
              <w:pStyle w:val="TAN"/>
            </w:pPr>
            <w:r w:rsidRPr="00481D2D">
              <w:t>c14:</w:t>
            </w:r>
            <w:r w:rsidRPr="00481D2D">
              <w:tab/>
              <w:t xml:space="preserve">IF A.4/65 THEN m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14:paraId="7F8F6A58" w14:textId="77777777" w:rsidR="00310091" w:rsidRPr="00481D2D" w:rsidRDefault="00334A21" w:rsidP="00310091">
            <w:pPr>
              <w:pStyle w:val="TAN"/>
              <w:rPr>
                <w:szCs w:val="24"/>
              </w:rPr>
            </w:pPr>
            <w:r w:rsidRPr="00481D2D">
              <w:t>c15:</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3BEFA19D" w14:textId="77777777" w:rsidR="00334A21" w:rsidRPr="00481D2D" w:rsidRDefault="00DE592E" w:rsidP="00DE592E">
            <w:pPr>
              <w:pStyle w:val="TAN"/>
            </w:pPr>
            <w:r w:rsidRPr="00481D2D">
              <w:t>c17:</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7317D062" w14:textId="77777777" w:rsidR="002C1550" w:rsidRPr="00481D2D" w:rsidRDefault="00682A62" w:rsidP="002C1550">
            <w:pPr>
              <w:pStyle w:val="TAN"/>
              <w:rPr>
                <w:lang w:eastAsia="ja-JP"/>
              </w:rPr>
            </w:pPr>
            <w:r w:rsidRPr="00481D2D">
              <w:rPr>
                <w:lang w:eastAsia="ja-JP"/>
              </w:rPr>
              <w:t>c18:</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73A24353" w14:textId="77777777" w:rsidR="00EB430B" w:rsidRPr="00481D2D" w:rsidRDefault="002C1550" w:rsidP="00EB430B">
            <w:pPr>
              <w:pStyle w:val="TAN"/>
            </w:pPr>
            <w:r w:rsidRPr="00481D2D">
              <w:rPr>
                <w:lang w:eastAsia="ja-JP"/>
              </w:rPr>
              <w:t>c19:</w:t>
            </w:r>
            <w:r w:rsidRPr="00481D2D">
              <w:rPr>
                <w:lang w:eastAsia="ja-JP"/>
              </w:rPr>
              <w:tab/>
            </w:r>
            <w:r w:rsidRPr="00481D2D">
              <w:t xml:space="preserve">IF A.4/112 THEN m </w:t>
            </w:r>
            <w:smartTag w:uri="urn:schemas-microsoft-com:office:smarttags" w:element="stockticker">
              <w:r w:rsidRPr="00481D2D">
                <w:t>ELSE</w:t>
              </w:r>
            </w:smartTag>
            <w:r w:rsidRPr="00481D2D">
              <w:t xml:space="preserve"> n/a - - resource sharing.</w:t>
            </w:r>
          </w:p>
          <w:p w14:paraId="32FDAD95" w14:textId="77777777" w:rsidR="00682A62" w:rsidRDefault="00EB430B" w:rsidP="00EB430B">
            <w:pPr>
              <w:pStyle w:val="TAN"/>
            </w:pPr>
            <w:r w:rsidRPr="00481D2D">
              <w:t>c20:</w:t>
            </w:r>
            <w:r w:rsidRPr="00481D2D">
              <w:tab/>
              <w:t xml:space="preserve">IF A.4/114THEN o </w:t>
            </w:r>
            <w:smartTag w:uri="urn:schemas-microsoft-com:office:smarttags" w:element="stockticker">
              <w:r w:rsidRPr="00481D2D">
                <w:t>ELSE</w:t>
              </w:r>
            </w:smartTag>
            <w:r w:rsidRPr="00481D2D">
              <w:t xml:space="preserve"> n/a - - priority sharing.</w:t>
            </w:r>
          </w:p>
          <w:p w14:paraId="48F8EC4B" w14:textId="77777777" w:rsidR="001A6882" w:rsidRPr="00481D2D" w:rsidRDefault="001A6882" w:rsidP="00EB430B">
            <w:pPr>
              <w:pStyle w:val="TAN"/>
            </w:pPr>
            <w:r w:rsidRPr="0021247A">
              <w:t>c2</w:t>
            </w:r>
            <w:r>
              <w:t>1</w:t>
            </w:r>
            <w:r w:rsidRPr="0021247A">
              <w:t>:</w:t>
            </w:r>
            <w:r w:rsidRPr="0021247A">
              <w:tab/>
              <w:t xml:space="preserve">IF A.4/38C THEN o </w:t>
            </w:r>
            <w:smartTag w:uri="urn:schemas-microsoft-com:office:smarttags" w:element="stockticker">
              <w:r w:rsidRPr="0021247A">
                <w:t>ELSE</w:t>
              </w:r>
            </w:smartTag>
            <w:r w:rsidRPr="0021247A">
              <w:t xml:space="preserve"> n/a - - </w:t>
            </w:r>
            <w:r w:rsidRPr="0021247A">
              <w:rPr>
                <w:rFonts w:eastAsia="SimSun"/>
              </w:rPr>
              <w:t xml:space="preserve">use of the Reason header field in Session Initiation Protocol (SIP) responses </w:t>
            </w:r>
            <w:r w:rsidRPr="0021247A">
              <w:t>(carrying STIR codes)</w:t>
            </w:r>
            <w:r w:rsidRPr="0021247A">
              <w:rPr>
                <w:rFonts w:eastAsia="SimSun"/>
              </w:rPr>
              <w:t>.</w:t>
            </w:r>
          </w:p>
        </w:tc>
      </w:tr>
    </w:tbl>
    <w:p w14:paraId="2C9CDC85" w14:textId="77777777" w:rsidR="00897956" w:rsidRPr="00481D2D" w:rsidRDefault="00897956"/>
    <w:p w14:paraId="18C49643" w14:textId="77777777" w:rsidR="00897956" w:rsidRPr="00481D2D" w:rsidRDefault="00897956">
      <w:pPr>
        <w:keepNext/>
        <w:keepLines/>
      </w:pPr>
      <w:r w:rsidRPr="00481D2D">
        <w:t>Prerequisite A.5/9 - - INVITE response</w:t>
      </w:r>
    </w:p>
    <w:p w14:paraId="48C547CE" w14:textId="77777777" w:rsidR="00897956" w:rsidRPr="00481D2D" w:rsidRDefault="00897956">
      <w:pPr>
        <w:keepNext/>
        <w:keepLines/>
      </w:pPr>
      <w:r w:rsidRPr="00481D2D">
        <w:t>Prerequisite: A.6/103 OR A.6/104 OR A.6/105 OR A.6/106 - - Additional for 3xx – 6xx response</w:t>
      </w:r>
    </w:p>
    <w:p w14:paraId="53607DE8" w14:textId="77777777" w:rsidR="00897956" w:rsidRPr="00481D2D" w:rsidRDefault="00897956">
      <w:pPr>
        <w:pStyle w:val="TH"/>
      </w:pPr>
      <w:bookmarkStart w:id="2979" w:name="_CRTableA_51A"/>
      <w:r w:rsidRPr="00481D2D">
        <w:t>Table </w:t>
      </w:r>
      <w:bookmarkEnd w:id="2979"/>
      <w:r w:rsidRPr="00481D2D">
        <w:t>A.51A: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43CDF5E" w14:textId="77777777">
        <w:trPr>
          <w:cantSplit/>
        </w:trPr>
        <w:tc>
          <w:tcPr>
            <w:tcW w:w="851" w:type="dxa"/>
            <w:vMerge w:val="restart"/>
          </w:tcPr>
          <w:p w14:paraId="37CAFF7A" w14:textId="77777777" w:rsidR="00897956" w:rsidRPr="00481D2D" w:rsidRDefault="00897956">
            <w:pPr>
              <w:pStyle w:val="TAH"/>
            </w:pPr>
            <w:r w:rsidRPr="00481D2D">
              <w:t>Item</w:t>
            </w:r>
          </w:p>
        </w:tc>
        <w:tc>
          <w:tcPr>
            <w:tcW w:w="2665" w:type="dxa"/>
            <w:vMerge w:val="restart"/>
          </w:tcPr>
          <w:p w14:paraId="01B7CF21" w14:textId="77777777" w:rsidR="00897956" w:rsidRPr="00481D2D" w:rsidRDefault="00897956">
            <w:pPr>
              <w:pStyle w:val="TAH"/>
            </w:pPr>
            <w:r w:rsidRPr="00481D2D">
              <w:t>Header</w:t>
            </w:r>
            <w:r w:rsidR="00976393" w:rsidRPr="00481D2D">
              <w:t xml:space="preserve"> field</w:t>
            </w:r>
          </w:p>
        </w:tc>
        <w:tc>
          <w:tcPr>
            <w:tcW w:w="3063" w:type="dxa"/>
            <w:gridSpan w:val="3"/>
          </w:tcPr>
          <w:p w14:paraId="0391D65F" w14:textId="77777777" w:rsidR="00897956" w:rsidRPr="00481D2D" w:rsidRDefault="00897956">
            <w:pPr>
              <w:pStyle w:val="TAH"/>
            </w:pPr>
            <w:r w:rsidRPr="00481D2D">
              <w:t>Sending</w:t>
            </w:r>
          </w:p>
        </w:tc>
        <w:tc>
          <w:tcPr>
            <w:tcW w:w="3063" w:type="dxa"/>
            <w:gridSpan w:val="3"/>
          </w:tcPr>
          <w:p w14:paraId="0CD9A287" w14:textId="77777777" w:rsidR="00897956" w:rsidRPr="00481D2D" w:rsidRDefault="00897956">
            <w:pPr>
              <w:pStyle w:val="TAH"/>
              <w:rPr>
                <w:b w:val="0"/>
              </w:rPr>
            </w:pPr>
            <w:r w:rsidRPr="00481D2D">
              <w:t>Receiving</w:t>
            </w:r>
          </w:p>
        </w:tc>
      </w:tr>
      <w:tr w:rsidR="00897956" w:rsidRPr="00481D2D" w14:paraId="01785F1C" w14:textId="77777777">
        <w:trPr>
          <w:cantSplit/>
        </w:trPr>
        <w:tc>
          <w:tcPr>
            <w:tcW w:w="851" w:type="dxa"/>
            <w:vMerge/>
          </w:tcPr>
          <w:p w14:paraId="7E51C48E" w14:textId="77777777" w:rsidR="00897956" w:rsidRPr="00481D2D" w:rsidRDefault="00897956">
            <w:pPr>
              <w:pStyle w:val="TAH"/>
            </w:pPr>
          </w:p>
        </w:tc>
        <w:tc>
          <w:tcPr>
            <w:tcW w:w="2665" w:type="dxa"/>
            <w:vMerge/>
          </w:tcPr>
          <w:p w14:paraId="21EE89BA" w14:textId="77777777" w:rsidR="00897956" w:rsidRPr="00481D2D" w:rsidRDefault="00897956">
            <w:pPr>
              <w:pStyle w:val="TAH"/>
            </w:pPr>
          </w:p>
        </w:tc>
        <w:tc>
          <w:tcPr>
            <w:tcW w:w="1021" w:type="dxa"/>
          </w:tcPr>
          <w:p w14:paraId="57266E13" w14:textId="77777777" w:rsidR="00897956" w:rsidRPr="00481D2D" w:rsidRDefault="00897956">
            <w:pPr>
              <w:pStyle w:val="TAH"/>
            </w:pPr>
            <w:r w:rsidRPr="00481D2D">
              <w:t>Ref.</w:t>
            </w:r>
          </w:p>
        </w:tc>
        <w:tc>
          <w:tcPr>
            <w:tcW w:w="1021" w:type="dxa"/>
          </w:tcPr>
          <w:p w14:paraId="7859B002" w14:textId="77777777" w:rsidR="00897956" w:rsidRPr="00481D2D" w:rsidRDefault="00897956">
            <w:pPr>
              <w:pStyle w:val="TAH"/>
            </w:pPr>
            <w:r w:rsidRPr="00481D2D">
              <w:t>RFC status</w:t>
            </w:r>
          </w:p>
        </w:tc>
        <w:tc>
          <w:tcPr>
            <w:tcW w:w="1021" w:type="dxa"/>
          </w:tcPr>
          <w:p w14:paraId="23C22627" w14:textId="77777777" w:rsidR="00897956" w:rsidRPr="00481D2D" w:rsidRDefault="00897956">
            <w:pPr>
              <w:pStyle w:val="TAH"/>
            </w:pPr>
            <w:r w:rsidRPr="00481D2D">
              <w:t>Profile status</w:t>
            </w:r>
          </w:p>
        </w:tc>
        <w:tc>
          <w:tcPr>
            <w:tcW w:w="1021" w:type="dxa"/>
          </w:tcPr>
          <w:p w14:paraId="6A3E6F85" w14:textId="77777777" w:rsidR="00897956" w:rsidRPr="00481D2D" w:rsidRDefault="00897956">
            <w:pPr>
              <w:pStyle w:val="TAH"/>
            </w:pPr>
            <w:r w:rsidRPr="00481D2D">
              <w:t>Ref.</w:t>
            </w:r>
          </w:p>
        </w:tc>
        <w:tc>
          <w:tcPr>
            <w:tcW w:w="1021" w:type="dxa"/>
          </w:tcPr>
          <w:p w14:paraId="78493AD9" w14:textId="77777777" w:rsidR="00897956" w:rsidRPr="00481D2D" w:rsidRDefault="00897956">
            <w:pPr>
              <w:pStyle w:val="TAH"/>
            </w:pPr>
            <w:r w:rsidRPr="00481D2D">
              <w:t>RFC status</w:t>
            </w:r>
          </w:p>
        </w:tc>
        <w:tc>
          <w:tcPr>
            <w:tcW w:w="1021" w:type="dxa"/>
          </w:tcPr>
          <w:p w14:paraId="2C638880" w14:textId="77777777" w:rsidR="00897956" w:rsidRPr="00481D2D" w:rsidRDefault="00897956">
            <w:pPr>
              <w:pStyle w:val="TAH"/>
            </w:pPr>
            <w:r w:rsidRPr="00481D2D">
              <w:t>Profile status</w:t>
            </w:r>
          </w:p>
        </w:tc>
      </w:tr>
      <w:tr w:rsidR="00897956" w:rsidRPr="00481D2D" w14:paraId="43A91E91" w14:textId="77777777">
        <w:tc>
          <w:tcPr>
            <w:tcW w:w="851" w:type="dxa"/>
          </w:tcPr>
          <w:p w14:paraId="01E56907" w14:textId="77777777" w:rsidR="00897956" w:rsidRPr="00481D2D" w:rsidRDefault="00897956">
            <w:pPr>
              <w:pStyle w:val="TAL"/>
            </w:pPr>
            <w:r w:rsidRPr="00481D2D">
              <w:t>1</w:t>
            </w:r>
          </w:p>
        </w:tc>
        <w:tc>
          <w:tcPr>
            <w:tcW w:w="2665" w:type="dxa"/>
          </w:tcPr>
          <w:p w14:paraId="58FAD954" w14:textId="77777777" w:rsidR="00897956" w:rsidRPr="00481D2D" w:rsidRDefault="00897956">
            <w:pPr>
              <w:pStyle w:val="TAL"/>
            </w:pPr>
            <w:r w:rsidRPr="00481D2D">
              <w:t>Error-Info</w:t>
            </w:r>
          </w:p>
        </w:tc>
        <w:tc>
          <w:tcPr>
            <w:tcW w:w="1021" w:type="dxa"/>
          </w:tcPr>
          <w:p w14:paraId="2A70622A" w14:textId="77777777" w:rsidR="00897956" w:rsidRPr="00481D2D" w:rsidRDefault="00897956">
            <w:pPr>
              <w:pStyle w:val="TAL"/>
            </w:pPr>
            <w:r w:rsidRPr="00481D2D">
              <w:t>[26] 20.18</w:t>
            </w:r>
          </w:p>
        </w:tc>
        <w:tc>
          <w:tcPr>
            <w:tcW w:w="1021" w:type="dxa"/>
          </w:tcPr>
          <w:p w14:paraId="3472AD0A" w14:textId="77777777" w:rsidR="00897956" w:rsidRPr="00481D2D" w:rsidRDefault="00897956">
            <w:pPr>
              <w:pStyle w:val="TAL"/>
            </w:pPr>
            <w:r w:rsidRPr="00481D2D">
              <w:t>o</w:t>
            </w:r>
          </w:p>
        </w:tc>
        <w:tc>
          <w:tcPr>
            <w:tcW w:w="1021" w:type="dxa"/>
          </w:tcPr>
          <w:p w14:paraId="2E6532EC" w14:textId="77777777" w:rsidR="00897956" w:rsidRPr="00481D2D" w:rsidRDefault="00897956">
            <w:pPr>
              <w:pStyle w:val="TAL"/>
            </w:pPr>
            <w:r w:rsidRPr="00481D2D">
              <w:t>o</w:t>
            </w:r>
          </w:p>
        </w:tc>
        <w:tc>
          <w:tcPr>
            <w:tcW w:w="1021" w:type="dxa"/>
          </w:tcPr>
          <w:p w14:paraId="7B5F5CDA" w14:textId="77777777" w:rsidR="00897956" w:rsidRPr="00481D2D" w:rsidRDefault="00897956">
            <w:pPr>
              <w:pStyle w:val="TAL"/>
            </w:pPr>
            <w:r w:rsidRPr="00481D2D">
              <w:t>[26] 20.18</w:t>
            </w:r>
          </w:p>
        </w:tc>
        <w:tc>
          <w:tcPr>
            <w:tcW w:w="1021" w:type="dxa"/>
          </w:tcPr>
          <w:p w14:paraId="1479FE3A" w14:textId="77777777" w:rsidR="00897956" w:rsidRPr="00481D2D" w:rsidRDefault="00897956">
            <w:pPr>
              <w:pStyle w:val="TAL"/>
            </w:pPr>
            <w:r w:rsidRPr="00481D2D">
              <w:t>o</w:t>
            </w:r>
          </w:p>
        </w:tc>
        <w:tc>
          <w:tcPr>
            <w:tcW w:w="1021" w:type="dxa"/>
          </w:tcPr>
          <w:p w14:paraId="271AA142" w14:textId="77777777" w:rsidR="00897956" w:rsidRPr="00481D2D" w:rsidRDefault="00897956">
            <w:pPr>
              <w:pStyle w:val="TAL"/>
            </w:pPr>
            <w:r w:rsidRPr="00481D2D">
              <w:t>o</w:t>
            </w:r>
          </w:p>
        </w:tc>
      </w:tr>
      <w:tr w:rsidR="004D3564" w:rsidRPr="00481D2D" w14:paraId="591D487A" w14:textId="77777777">
        <w:tc>
          <w:tcPr>
            <w:tcW w:w="851" w:type="dxa"/>
            <w:tcBorders>
              <w:top w:val="single" w:sz="4" w:space="0" w:color="auto"/>
              <w:left w:val="single" w:sz="4" w:space="0" w:color="auto"/>
              <w:bottom w:val="single" w:sz="4" w:space="0" w:color="auto"/>
              <w:right w:val="single" w:sz="4" w:space="0" w:color="auto"/>
            </w:tcBorders>
          </w:tcPr>
          <w:p w14:paraId="4A06865A" w14:textId="77777777" w:rsidR="004D3564" w:rsidRPr="00481D2D" w:rsidRDefault="004D3564" w:rsidP="007D126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775D1730" w14:textId="77777777" w:rsidR="004D3564" w:rsidRPr="00481D2D" w:rsidRDefault="004D3564" w:rsidP="007D1264">
            <w:pPr>
              <w:pStyle w:val="TAL"/>
            </w:pPr>
            <w:r w:rsidRPr="00481D2D">
              <w:t>Reason</w:t>
            </w:r>
          </w:p>
        </w:tc>
        <w:tc>
          <w:tcPr>
            <w:tcW w:w="1021" w:type="dxa"/>
            <w:tcBorders>
              <w:top w:val="single" w:sz="4" w:space="0" w:color="auto"/>
              <w:left w:val="single" w:sz="4" w:space="0" w:color="auto"/>
              <w:bottom w:val="single" w:sz="4" w:space="0" w:color="auto"/>
              <w:right w:val="single" w:sz="4" w:space="0" w:color="auto"/>
            </w:tcBorders>
          </w:tcPr>
          <w:p w14:paraId="494F8D3D" w14:textId="77777777" w:rsidR="004D3564" w:rsidRPr="00481D2D" w:rsidRDefault="004D3564" w:rsidP="007D1264">
            <w:pPr>
              <w:pStyle w:val="TAL"/>
            </w:pPr>
            <w:r w:rsidRPr="00481D2D">
              <w:t>[130]</w:t>
            </w:r>
            <w:r w:rsidR="00CE615F">
              <w:t>, [294]</w:t>
            </w:r>
          </w:p>
        </w:tc>
        <w:tc>
          <w:tcPr>
            <w:tcW w:w="1021" w:type="dxa"/>
            <w:tcBorders>
              <w:top w:val="single" w:sz="4" w:space="0" w:color="auto"/>
              <w:left w:val="single" w:sz="4" w:space="0" w:color="auto"/>
              <w:bottom w:val="single" w:sz="4" w:space="0" w:color="auto"/>
              <w:right w:val="single" w:sz="4" w:space="0" w:color="auto"/>
            </w:tcBorders>
          </w:tcPr>
          <w:p w14:paraId="0BEA404B" w14:textId="77777777" w:rsidR="004D3564" w:rsidRPr="00481D2D" w:rsidRDefault="004D3564" w:rsidP="007D126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34B13CA3" w14:textId="77777777" w:rsidR="004D3564" w:rsidRPr="00481D2D" w:rsidRDefault="004D3564" w:rsidP="007D126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0E700652" w14:textId="77777777" w:rsidR="004D3564" w:rsidRPr="00481D2D" w:rsidRDefault="004D3564" w:rsidP="007D1264">
            <w:pPr>
              <w:pStyle w:val="TAL"/>
            </w:pPr>
            <w:r w:rsidRPr="00481D2D">
              <w:t>[130]</w:t>
            </w:r>
            <w:r w:rsidR="00CE615F">
              <w:t>, [294]</w:t>
            </w:r>
          </w:p>
        </w:tc>
        <w:tc>
          <w:tcPr>
            <w:tcW w:w="1021" w:type="dxa"/>
            <w:tcBorders>
              <w:top w:val="single" w:sz="4" w:space="0" w:color="auto"/>
              <w:left w:val="single" w:sz="4" w:space="0" w:color="auto"/>
              <w:bottom w:val="single" w:sz="4" w:space="0" w:color="auto"/>
              <w:right w:val="single" w:sz="4" w:space="0" w:color="auto"/>
            </w:tcBorders>
          </w:tcPr>
          <w:p w14:paraId="7AAF27BD" w14:textId="77777777" w:rsidR="004D3564" w:rsidRPr="00481D2D" w:rsidRDefault="004D3564" w:rsidP="007D126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2C948774" w14:textId="77777777" w:rsidR="004D3564" w:rsidRPr="00481D2D" w:rsidRDefault="004D3564" w:rsidP="007D1264">
            <w:pPr>
              <w:pStyle w:val="TAL"/>
            </w:pPr>
            <w:r w:rsidRPr="00481D2D">
              <w:t>c1</w:t>
            </w:r>
          </w:p>
        </w:tc>
      </w:tr>
      <w:tr w:rsidR="00E9447C" w:rsidRPr="00481D2D" w14:paraId="6FF1A9E4" w14:textId="77777777" w:rsidTr="00A123AE">
        <w:tc>
          <w:tcPr>
            <w:tcW w:w="851" w:type="dxa"/>
            <w:tcBorders>
              <w:top w:val="single" w:sz="4" w:space="0" w:color="auto"/>
              <w:left w:val="single" w:sz="4" w:space="0" w:color="auto"/>
              <w:bottom w:val="single" w:sz="4" w:space="0" w:color="auto"/>
              <w:right w:val="single" w:sz="4" w:space="0" w:color="auto"/>
            </w:tcBorders>
          </w:tcPr>
          <w:p w14:paraId="53725A45" w14:textId="77777777" w:rsidR="00E9447C" w:rsidRPr="00481D2D" w:rsidRDefault="00E9447C" w:rsidP="00A123AE">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64FDDCC2"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7A0AFA8E"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123B1200"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F2E3993" w14:textId="77777777" w:rsidR="00E9447C" w:rsidRPr="00481D2D" w:rsidRDefault="00E9447C" w:rsidP="00A123AE">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14:paraId="2B63C9B8"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2E3E6180"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A2F342F" w14:textId="77777777" w:rsidR="00E9447C" w:rsidRPr="00481D2D" w:rsidRDefault="00E9447C" w:rsidP="00A123AE">
            <w:pPr>
              <w:pStyle w:val="TAL"/>
            </w:pPr>
            <w:r w:rsidRPr="00481D2D">
              <w:t>c2</w:t>
            </w:r>
          </w:p>
        </w:tc>
      </w:tr>
      <w:tr w:rsidR="004D3564" w:rsidRPr="00481D2D" w14:paraId="2651443A" w14:textId="77777777">
        <w:tc>
          <w:tcPr>
            <w:tcW w:w="9642" w:type="dxa"/>
            <w:gridSpan w:val="8"/>
          </w:tcPr>
          <w:p w14:paraId="250F8039" w14:textId="77777777" w:rsidR="00E9447C" w:rsidRPr="00481D2D" w:rsidRDefault="004D3564" w:rsidP="00E9447C">
            <w:pPr>
              <w:pStyle w:val="TAN"/>
              <w:rPr>
                <w:rFonts w:eastAsia="SimSun"/>
              </w:rPr>
            </w:pPr>
            <w:r w:rsidRPr="00481D2D">
              <w:t>c1:</w:t>
            </w:r>
            <w:r w:rsidR="006E59FF" w:rsidRPr="00481D2D">
              <w:tab/>
            </w:r>
            <w:r w:rsidRPr="00481D2D">
              <w:t xml:space="preserve">IF A.4/38A </w:t>
            </w:r>
            <w:r w:rsidR="00CE615F" w:rsidRPr="0021247A">
              <w:t xml:space="preserve">OR A.4/38C </w:t>
            </w:r>
            <w:r w:rsidRPr="00481D2D">
              <w:t xml:space="preserve">THEN o </w:t>
            </w:r>
            <w:smartTag w:uri="urn:schemas-microsoft-com:office:smarttags" w:element="stockticker">
              <w:r w:rsidRPr="00481D2D">
                <w:t>ELSE</w:t>
              </w:r>
            </w:smartTag>
            <w:r w:rsidRPr="00481D2D">
              <w:t xml:space="preserve"> n/a - - </w:t>
            </w:r>
            <w:r w:rsidRPr="00481D2D">
              <w:rPr>
                <w:rFonts w:eastAsia="SimSun"/>
              </w:rPr>
              <w:t>use of the Reason header field in Session Initiation Protocol (SIP) responses</w:t>
            </w:r>
            <w:r w:rsidR="00CE615F" w:rsidRPr="0021247A">
              <w:rPr>
                <w:rFonts w:eastAsia="SimSun"/>
              </w:rPr>
              <w:t xml:space="preserve"> </w:t>
            </w:r>
            <w:r w:rsidR="00CE615F" w:rsidRPr="0021247A">
              <w:t>(carrying Q.850 or STIR codes)</w:t>
            </w:r>
            <w:r w:rsidR="00CE615F" w:rsidRPr="0021247A">
              <w:rPr>
                <w:rFonts w:eastAsia="SimSun"/>
              </w:rPr>
              <w:t>.</w:t>
            </w:r>
          </w:p>
          <w:p w14:paraId="5EB6CFDD" w14:textId="77777777" w:rsidR="004D3564" w:rsidRPr="00481D2D" w:rsidRDefault="00E9447C" w:rsidP="00E9447C">
            <w:pPr>
              <w:pStyle w:val="TAN"/>
            </w:pPr>
            <w:r w:rsidRPr="00481D2D">
              <w:t>c2:</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16B330FA" w14:textId="77777777" w:rsidR="00897956" w:rsidRPr="00481D2D" w:rsidRDefault="00897956">
      <w:pPr>
        <w:keepNext/>
        <w:keepLines/>
      </w:pPr>
    </w:p>
    <w:p w14:paraId="736A9A5E" w14:textId="77777777" w:rsidR="00897956" w:rsidRPr="00481D2D" w:rsidRDefault="00897956">
      <w:pPr>
        <w:keepNext/>
        <w:keepLines/>
      </w:pPr>
      <w:r w:rsidRPr="00481D2D">
        <w:t>Prerequisite A.5/9 - - INVITE response</w:t>
      </w:r>
    </w:p>
    <w:p w14:paraId="5BB10727" w14:textId="77777777" w:rsidR="00897956" w:rsidRPr="00481D2D" w:rsidRDefault="00897956">
      <w:pPr>
        <w:keepNext/>
        <w:keepLines/>
      </w:pPr>
      <w:r w:rsidRPr="00481D2D">
        <w:t>Prerequisite: A.6/103 OR A.6/35 - - Additional for 3xx or 485 (Ambiguous) response</w:t>
      </w:r>
    </w:p>
    <w:p w14:paraId="316C3883" w14:textId="77777777" w:rsidR="00897956" w:rsidRPr="00481D2D" w:rsidRDefault="00897956">
      <w:pPr>
        <w:pStyle w:val="TH"/>
      </w:pPr>
      <w:bookmarkStart w:id="2980" w:name="_CRTableA_52"/>
      <w:r w:rsidRPr="00481D2D">
        <w:t>Table </w:t>
      </w:r>
      <w:bookmarkEnd w:id="2980"/>
      <w:r w:rsidRPr="00481D2D">
        <w:t>A.52: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CC2398C" w14:textId="77777777">
        <w:trPr>
          <w:cantSplit/>
        </w:trPr>
        <w:tc>
          <w:tcPr>
            <w:tcW w:w="851" w:type="dxa"/>
            <w:vMerge w:val="restart"/>
          </w:tcPr>
          <w:p w14:paraId="1FC0CF29" w14:textId="77777777" w:rsidR="00897956" w:rsidRPr="00481D2D" w:rsidRDefault="00897956">
            <w:pPr>
              <w:pStyle w:val="TAH"/>
            </w:pPr>
            <w:r w:rsidRPr="00481D2D">
              <w:t>Item</w:t>
            </w:r>
          </w:p>
        </w:tc>
        <w:tc>
          <w:tcPr>
            <w:tcW w:w="2665" w:type="dxa"/>
            <w:vMerge w:val="restart"/>
          </w:tcPr>
          <w:p w14:paraId="42D81C01" w14:textId="77777777" w:rsidR="00897956" w:rsidRPr="00481D2D" w:rsidRDefault="00897956">
            <w:pPr>
              <w:pStyle w:val="TAH"/>
            </w:pPr>
            <w:r w:rsidRPr="00481D2D">
              <w:t>Header</w:t>
            </w:r>
            <w:r w:rsidR="00976393" w:rsidRPr="00481D2D">
              <w:t xml:space="preserve"> field</w:t>
            </w:r>
          </w:p>
        </w:tc>
        <w:tc>
          <w:tcPr>
            <w:tcW w:w="3063" w:type="dxa"/>
            <w:gridSpan w:val="3"/>
          </w:tcPr>
          <w:p w14:paraId="77B73078" w14:textId="77777777" w:rsidR="00897956" w:rsidRPr="00481D2D" w:rsidRDefault="00897956">
            <w:pPr>
              <w:pStyle w:val="TAH"/>
            </w:pPr>
            <w:r w:rsidRPr="00481D2D">
              <w:t>Sending</w:t>
            </w:r>
          </w:p>
        </w:tc>
        <w:tc>
          <w:tcPr>
            <w:tcW w:w="3063" w:type="dxa"/>
            <w:gridSpan w:val="3"/>
          </w:tcPr>
          <w:p w14:paraId="49CB7131" w14:textId="77777777" w:rsidR="00897956" w:rsidRPr="00481D2D" w:rsidRDefault="00897956">
            <w:pPr>
              <w:pStyle w:val="TAH"/>
              <w:rPr>
                <w:b w:val="0"/>
              </w:rPr>
            </w:pPr>
            <w:r w:rsidRPr="00481D2D">
              <w:t>Receiving</w:t>
            </w:r>
          </w:p>
        </w:tc>
      </w:tr>
      <w:tr w:rsidR="00897956" w:rsidRPr="00481D2D" w14:paraId="37D1FA6D" w14:textId="77777777">
        <w:trPr>
          <w:cantSplit/>
        </w:trPr>
        <w:tc>
          <w:tcPr>
            <w:tcW w:w="851" w:type="dxa"/>
            <w:vMerge/>
          </w:tcPr>
          <w:p w14:paraId="6226740B" w14:textId="77777777" w:rsidR="00897956" w:rsidRPr="00481D2D" w:rsidRDefault="00897956">
            <w:pPr>
              <w:pStyle w:val="TAH"/>
            </w:pPr>
          </w:p>
        </w:tc>
        <w:tc>
          <w:tcPr>
            <w:tcW w:w="2665" w:type="dxa"/>
            <w:vMerge/>
          </w:tcPr>
          <w:p w14:paraId="783EAF12" w14:textId="77777777" w:rsidR="00897956" w:rsidRPr="00481D2D" w:rsidRDefault="00897956">
            <w:pPr>
              <w:pStyle w:val="TAH"/>
            </w:pPr>
          </w:p>
        </w:tc>
        <w:tc>
          <w:tcPr>
            <w:tcW w:w="1021" w:type="dxa"/>
          </w:tcPr>
          <w:p w14:paraId="17CF4705" w14:textId="77777777" w:rsidR="00897956" w:rsidRPr="00481D2D" w:rsidRDefault="00897956">
            <w:pPr>
              <w:pStyle w:val="TAH"/>
            </w:pPr>
            <w:r w:rsidRPr="00481D2D">
              <w:t>Ref.</w:t>
            </w:r>
          </w:p>
        </w:tc>
        <w:tc>
          <w:tcPr>
            <w:tcW w:w="1021" w:type="dxa"/>
          </w:tcPr>
          <w:p w14:paraId="05E43980" w14:textId="77777777" w:rsidR="00897956" w:rsidRPr="00481D2D" w:rsidRDefault="00897956">
            <w:pPr>
              <w:pStyle w:val="TAH"/>
            </w:pPr>
            <w:r w:rsidRPr="00481D2D">
              <w:t>RFC status</w:t>
            </w:r>
          </w:p>
        </w:tc>
        <w:tc>
          <w:tcPr>
            <w:tcW w:w="1021" w:type="dxa"/>
          </w:tcPr>
          <w:p w14:paraId="1F7E9D32" w14:textId="77777777" w:rsidR="00897956" w:rsidRPr="00481D2D" w:rsidRDefault="00897956">
            <w:pPr>
              <w:pStyle w:val="TAH"/>
            </w:pPr>
            <w:r w:rsidRPr="00481D2D">
              <w:t>Profile status</w:t>
            </w:r>
          </w:p>
        </w:tc>
        <w:tc>
          <w:tcPr>
            <w:tcW w:w="1021" w:type="dxa"/>
          </w:tcPr>
          <w:p w14:paraId="57615BC2" w14:textId="77777777" w:rsidR="00897956" w:rsidRPr="00481D2D" w:rsidRDefault="00897956">
            <w:pPr>
              <w:pStyle w:val="TAH"/>
            </w:pPr>
            <w:r w:rsidRPr="00481D2D">
              <w:t>Ref.</w:t>
            </w:r>
          </w:p>
        </w:tc>
        <w:tc>
          <w:tcPr>
            <w:tcW w:w="1021" w:type="dxa"/>
          </w:tcPr>
          <w:p w14:paraId="4D09FE16" w14:textId="77777777" w:rsidR="00897956" w:rsidRPr="00481D2D" w:rsidRDefault="00897956">
            <w:pPr>
              <w:pStyle w:val="TAH"/>
            </w:pPr>
            <w:r w:rsidRPr="00481D2D">
              <w:t>RFC status</w:t>
            </w:r>
          </w:p>
        </w:tc>
        <w:tc>
          <w:tcPr>
            <w:tcW w:w="1021" w:type="dxa"/>
          </w:tcPr>
          <w:p w14:paraId="13657F51" w14:textId="77777777" w:rsidR="00897956" w:rsidRPr="00481D2D" w:rsidRDefault="00897956">
            <w:pPr>
              <w:pStyle w:val="TAH"/>
            </w:pPr>
            <w:r w:rsidRPr="00481D2D">
              <w:t>Profile status</w:t>
            </w:r>
          </w:p>
        </w:tc>
      </w:tr>
      <w:tr w:rsidR="00897956" w:rsidRPr="00481D2D" w14:paraId="30362543" w14:textId="77777777">
        <w:tc>
          <w:tcPr>
            <w:tcW w:w="851" w:type="dxa"/>
          </w:tcPr>
          <w:p w14:paraId="0D8103B0" w14:textId="77777777" w:rsidR="00897956" w:rsidRPr="00481D2D" w:rsidRDefault="00897956">
            <w:pPr>
              <w:pStyle w:val="TAL"/>
            </w:pPr>
            <w:r w:rsidRPr="00481D2D">
              <w:t>4</w:t>
            </w:r>
          </w:p>
        </w:tc>
        <w:tc>
          <w:tcPr>
            <w:tcW w:w="2665" w:type="dxa"/>
          </w:tcPr>
          <w:p w14:paraId="2977337B" w14:textId="77777777" w:rsidR="00897956" w:rsidRPr="00481D2D" w:rsidRDefault="00897956">
            <w:pPr>
              <w:pStyle w:val="TAL"/>
            </w:pPr>
            <w:r w:rsidRPr="00481D2D">
              <w:t>Contact</w:t>
            </w:r>
          </w:p>
        </w:tc>
        <w:tc>
          <w:tcPr>
            <w:tcW w:w="1021" w:type="dxa"/>
          </w:tcPr>
          <w:p w14:paraId="5CFEC688" w14:textId="77777777" w:rsidR="00897956" w:rsidRPr="00481D2D" w:rsidRDefault="00897956">
            <w:pPr>
              <w:pStyle w:val="TAL"/>
            </w:pPr>
            <w:r w:rsidRPr="00481D2D">
              <w:t>[26] 20.10</w:t>
            </w:r>
          </w:p>
        </w:tc>
        <w:tc>
          <w:tcPr>
            <w:tcW w:w="1021" w:type="dxa"/>
          </w:tcPr>
          <w:p w14:paraId="351328DF" w14:textId="77777777" w:rsidR="00897956" w:rsidRPr="00481D2D" w:rsidRDefault="00897956">
            <w:pPr>
              <w:pStyle w:val="TAL"/>
            </w:pPr>
            <w:r w:rsidRPr="00481D2D">
              <w:t>o (note 1)</w:t>
            </w:r>
          </w:p>
        </w:tc>
        <w:tc>
          <w:tcPr>
            <w:tcW w:w="1021" w:type="dxa"/>
          </w:tcPr>
          <w:p w14:paraId="3B13C835" w14:textId="77777777" w:rsidR="00897956" w:rsidRPr="00481D2D" w:rsidRDefault="00897956">
            <w:pPr>
              <w:pStyle w:val="TAL"/>
            </w:pPr>
            <w:r w:rsidRPr="00481D2D">
              <w:t>o</w:t>
            </w:r>
          </w:p>
        </w:tc>
        <w:tc>
          <w:tcPr>
            <w:tcW w:w="1021" w:type="dxa"/>
          </w:tcPr>
          <w:p w14:paraId="00F460E4" w14:textId="77777777" w:rsidR="00897956" w:rsidRPr="00481D2D" w:rsidRDefault="00897956">
            <w:pPr>
              <w:pStyle w:val="TAL"/>
            </w:pPr>
            <w:r w:rsidRPr="00481D2D">
              <w:t>[26] 20.10</w:t>
            </w:r>
          </w:p>
        </w:tc>
        <w:tc>
          <w:tcPr>
            <w:tcW w:w="1021" w:type="dxa"/>
          </w:tcPr>
          <w:p w14:paraId="3A35B0D1" w14:textId="77777777" w:rsidR="00897956" w:rsidRPr="00481D2D" w:rsidRDefault="00897956">
            <w:pPr>
              <w:pStyle w:val="TAL"/>
            </w:pPr>
            <w:r w:rsidRPr="00481D2D">
              <w:t>m</w:t>
            </w:r>
          </w:p>
        </w:tc>
        <w:tc>
          <w:tcPr>
            <w:tcW w:w="1021" w:type="dxa"/>
          </w:tcPr>
          <w:p w14:paraId="38CD1F4A" w14:textId="77777777" w:rsidR="00897956" w:rsidRPr="00481D2D" w:rsidRDefault="00897956">
            <w:pPr>
              <w:pStyle w:val="TAL"/>
            </w:pPr>
            <w:r w:rsidRPr="00481D2D">
              <w:t>m</w:t>
            </w:r>
          </w:p>
        </w:tc>
      </w:tr>
      <w:tr w:rsidR="00897956" w:rsidRPr="00481D2D" w14:paraId="4583E93B" w14:textId="77777777">
        <w:trPr>
          <w:cantSplit/>
        </w:trPr>
        <w:tc>
          <w:tcPr>
            <w:tcW w:w="9642" w:type="dxa"/>
            <w:gridSpan w:val="8"/>
          </w:tcPr>
          <w:p w14:paraId="28404AD7" w14:textId="77777777" w:rsidR="00897956" w:rsidRPr="00481D2D" w:rsidRDefault="00897956">
            <w:pPr>
              <w:pStyle w:val="TAN"/>
            </w:pPr>
            <w:r w:rsidRPr="00481D2D">
              <w:t>NOTE:</w:t>
            </w:r>
            <w:r w:rsidRPr="00481D2D">
              <w:tab/>
              <w:t>The strength of this requirement is RECOMMENDED rather than OPTIONAL.</w:t>
            </w:r>
          </w:p>
        </w:tc>
      </w:tr>
    </w:tbl>
    <w:p w14:paraId="70974F14" w14:textId="77777777" w:rsidR="00897956" w:rsidRPr="00481D2D" w:rsidRDefault="00897956"/>
    <w:p w14:paraId="77C19984" w14:textId="77777777" w:rsidR="00897956" w:rsidRPr="00481D2D" w:rsidRDefault="00897956">
      <w:pPr>
        <w:keepNext/>
        <w:keepLines/>
      </w:pPr>
      <w:r w:rsidRPr="00481D2D">
        <w:t>Prerequisite A.5/9 - - INVITE response</w:t>
      </w:r>
    </w:p>
    <w:p w14:paraId="592B427B" w14:textId="77777777" w:rsidR="00897956" w:rsidRPr="00481D2D" w:rsidRDefault="00897956">
      <w:pPr>
        <w:keepNext/>
        <w:keepLines/>
      </w:pPr>
      <w:r w:rsidRPr="00481D2D">
        <w:t>Prerequisite: A.6/14 - - Additional for 401 (Unauthorized) response</w:t>
      </w:r>
    </w:p>
    <w:p w14:paraId="6BA24751" w14:textId="77777777" w:rsidR="00897956" w:rsidRPr="00481D2D" w:rsidRDefault="00897956">
      <w:pPr>
        <w:pStyle w:val="TH"/>
      </w:pPr>
      <w:bookmarkStart w:id="2981" w:name="_CRTableA_53"/>
      <w:r w:rsidRPr="00481D2D">
        <w:t>Table </w:t>
      </w:r>
      <w:bookmarkEnd w:id="2981"/>
      <w:r w:rsidRPr="00481D2D">
        <w:t>A.53: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8B10D39" w14:textId="77777777">
        <w:trPr>
          <w:cantSplit/>
        </w:trPr>
        <w:tc>
          <w:tcPr>
            <w:tcW w:w="851" w:type="dxa"/>
            <w:vMerge w:val="restart"/>
          </w:tcPr>
          <w:p w14:paraId="4B96D813" w14:textId="77777777" w:rsidR="00897956" w:rsidRPr="00481D2D" w:rsidRDefault="00897956">
            <w:pPr>
              <w:pStyle w:val="TAH"/>
            </w:pPr>
            <w:r w:rsidRPr="00481D2D">
              <w:t>Item</w:t>
            </w:r>
          </w:p>
        </w:tc>
        <w:tc>
          <w:tcPr>
            <w:tcW w:w="2665" w:type="dxa"/>
            <w:vMerge w:val="restart"/>
          </w:tcPr>
          <w:p w14:paraId="74EC2F3C" w14:textId="77777777" w:rsidR="00897956" w:rsidRPr="00481D2D" w:rsidRDefault="00897956">
            <w:pPr>
              <w:pStyle w:val="TAH"/>
            </w:pPr>
            <w:r w:rsidRPr="00481D2D">
              <w:t>Header</w:t>
            </w:r>
            <w:r w:rsidR="00976393" w:rsidRPr="00481D2D">
              <w:t xml:space="preserve"> field</w:t>
            </w:r>
          </w:p>
        </w:tc>
        <w:tc>
          <w:tcPr>
            <w:tcW w:w="3063" w:type="dxa"/>
            <w:gridSpan w:val="3"/>
          </w:tcPr>
          <w:p w14:paraId="23DD04F0" w14:textId="77777777" w:rsidR="00897956" w:rsidRPr="00481D2D" w:rsidRDefault="00897956">
            <w:pPr>
              <w:pStyle w:val="TAH"/>
            </w:pPr>
            <w:r w:rsidRPr="00481D2D">
              <w:t>Sending</w:t>
            </w:r>
          </w:p>
        </w:tc>
        <w:tc>
          <w:tcPr>
            <w:tcW w:w="3063" w:type="dxa"/>
            <w:gridSpan w:val="3"/>
          </w:tcPr>
          <w:p w14:paraId="711333A4" w14:textId="77777777" w:rsidR="00897956" w:rsidRPr="00481D2D" w:rsidRDefault="00897956">
            <w:pPr>
              <w:pStyle w:val="TAH"/>
              <w:rPr>
                <w:b w:val="0"/>
              </w:rPr>
            </w:pPr>
            <w:r w:rsidRPr="00481D2D">
              <w:t>Receiving</w:t>
            </w:r>
          </w:p>
        </w:tc>
      </w:tr>
      <w:tr w:rsidR="00897956" w:rsidRPr="00481D2D" w14:paraId="2F6961E1" w14:textId="77777777">
        <w:trPr>
          <w:cantSplit/>
        </w:trPr>
        <w:tc>
          <w:tcPr>
            <w:tcW w:w="851" w:type="dxa"/>
            <w:vMerge/>
          </w:tcPr>
          <w:p w14:paraId="0B54F3E4" w14:textId="77777777" w:rsidR="00897956" w:rsidRPr="00481D2D" w:rsidRDefault="00897956">
            <w:pPr>
              <w:pStyle w:val="TAH"/>
            </w:pPr>
          </w:p>
        </w:tc>
        <w:tc>
          <w:tcPr>
            <w:tcW w:w="2665" w:type="dxa"/>
            <w:vMerge/>
          </w:tcPr>
          <w:p w14:paraId="551D1D6F" w14:textId="77777777" w:rsidR="00897956" w:rsidRPr="00481D2D" w:rsidRDefault="00897956">
            <w:pPr>
              <w:pStyle w:val="TAH"/>
            </w:pPr>
          </w:p>
        </w:tc>
        <w:tc>
          <w:tcPr>
            <w:tcW w:w="1021" w:type="dxa"/>
          </w:tcPr>
          <w:p w14:paraId="58FF2096" w14:textId="77777777" w:rsidR="00897956" w:rsidRPr="00481D2D" w:rsidRDefault="00897956">
            <w:pPr>
              <w:pStyle w:val="TAH"/>
            </w:pPr>
            <w:r w:rsidRPr="00481D2D">
              <w:t>Ref.</w:t>
            </w:r>
          </w:p>
        </w:tc>
        <w:tc>
          <w:tcPr>
            <w:tcW w:w="1021" w:type="dxa"/>
          </w:tcPr>
          <w:p w14:paraId="4E91FE99" w14:textId="77777777" w:rsidR="00897956" w:rsidRPr="00481D2D" w:rsidRDefault="00897956">
            <w:pPr>
              <w:pStyle w:val="TAH"/>
            </w:pPr>
            <w:r w:rsidRPr="00481D2D">
              <w:t>RFC status</w:t>
            </w:r>
          </w:p>
        </w:tc>
        <w:tc>
          <w:tcPr>
            <w:tcW w:w="1021" w:type="dxa"/>
          </w:tcPr>
          <w:p w14:paraId="51E100D5" w14:textId="77777777" w:rsidR="00897956" w:rsidRPr="00481D2D" w:rsidRDefault="00897956">
            <w:pPr>
              <w:pStyle w:val="TAH"/>
            </w:pPr>
            <w:r w:rsidRPr="00481D2D">
              <w:t>Profile status</w:t>
            </w:r>
          </w:p>
        </w:tc>
        <w:tc>
          <w:tcPr>
            <w:tcW w:w="1021" w:type="dxa"/>
          </w:tcPr>
          <w:p w14:paraId="3FE9CFA2" w14:textId="77777777" w:rsidR="00897956" w:rsidRPr="00481D2D" w:rsidRDefault="00897956">
            <w:pPr>
              <w:pStyle w:val="TAH"/>
            </w:pPr>
            <w:r w:rsidRPr="00481D2D">
              <w:t>Ref.</w:t>
            </w:r>
          </w:p>
        </w:tc>
        <w:tc>
          <w:tcPr>
            <w:tcW w:w="1021" w:type="dxa"/>
          </w:tcPr>
          <w:p w14:paraId="07CF550B" w14:textId="77777777" w:rsidR="00897956" w:rsidRPr="00481D2D" w:rsidRDefault="00897956">
            <w:pPr>
              <w:pStyle w:val="TAH"/>
            </w:pPr>
            <w:r w:rsidRPr="00481D2D">
              <w:t>RFC status</w:t>
            </w:r>
          </w:p>
        </w:tc>
        <w:tc>
          <w:tcPr>
            <w:tcW w:w="1021" w:type="dxa"/>
          </w:tcPr>
          <w:p w14:paraId="37FE3CA5" w14:textId="77777777" w:rsidR="00897956" w:rsidRPr="00481D2D" w:rsidRDefault="00897956">
            <w:pPr>
              <w:pStyle w:val="TAH"/>
            </w:pPr>
            <w:r w:rsidRPr="00481D2D">
              <w:t>Profile status</w:t>
            </w:r>
          </w:p>
        </w:tc>
      </w:tr>
      <w:tr w:rsidR="00897956" w:rsidRPr="00481D2D" w14:paraId="4827F6CC" w14:textId="77777777">
        <w:tc>
          <w:tcPr>
            <w:tcW w:w="851" w:type="dxa"/>
          </w:tcPr>
          <w:p w14:paraId="78DCC9B4" w14:textId="77777777" w:rsidR="00897956" w:rsidRPr="00481D2D" w:rsidRDefault="00897956">
            <w:pPr>
              <w:pStyle w:val="TAL"/>
            </w:pPr>
            <w:r w:rsidRPr="00481D2D">
              <w:t>6</w:t>
            </w:r>
          </w:p>
        </w:tc>
        <w:tc>
          <w:tcPr>
            <w:tcW w:w="2665" w:type="dxa"/>
          </w:tcPr>
          <w:p w14:paraId="4932FDD8" w14:textId="77777777" w:rsidR="00897956" w:rsidRPr="00481D2D" w:rsidRDefault="00897956">
            <w:pPr>
              <w:pStyle w:val="TAL"/>
            </w:pPr>
            <w:r w:rsidRPr="00481D2D">
              <w:t>Proxy-Authenticate</w:t>
            </w:r>
          </w:p>
        </w:tc>
        <w:tc>
          <w:tcPr>
            <w:tcW w:w="1021" w:type="dxa"/>
          </w:tcPr>
          <w:p w14:paraId="44412042" w14:textId="77777777" w:rsidR="00897956" w:rsidRPr="00481D2D" w:rsidRDefault="00897956">
            <w:pPr>
              <w:pStyle w:val="TAL"/>
            </w:pPr>
            <w:r w:rsidRPr="00481D2D">
              <w:t>[26] 20.27</w:t>
            </w:r>
          </w:p>
        </w:tc>
        <w:tc>
          <w:tcPr>
            <w:tcW w:w="1021" w:type="dxa"/>
          </w:tcPr>
          <w:p w14:paraId="117F672F" w14:textId="77777777" w:rsidR="00897956" w:rsidRPr="00481D2D" w:rsidRDefault="00897956">
            <w:pPr>
              <w:pStyle w:val="TAL"/>
            </w:pPr>
            <w:r w:rsidRPr="00481D2D">
              <w:t>c3</w:t>
            </w:r>
          </w:p>
        </w:tc>
        <w:tc>
          <w:tcPr>
            <w:tcW w:w="1021" w:type="dxa"/>
          </w:tcPr>
          <w:p w14:paraId="5FA63C6E" w14:textId="77777777" w:rsidR="00897956" w:rsidRPr="00481D2D" w:rsidRDefault="00897956">
            <w:pPr>
              <w:pStyle w:val="TAL"/>
            </w:pPr>
            <w:r w:rsidRPr="00481D2D">
              <w:t>c3</w:t>
            </w:r>
          </w:p>
        </w:tc>
        <w:tc>
          <w:tcPr>
            <w:tcW w:w="1021" w:type="dxa"/>
          </w:tcPr>
          <w:p w14:paraId="0769374F" w14:textId="77777777" w:rsidR="00897956" w:rsidRPr="00481D2D" w:rsidRDefault="00897956">
            <w:pPr>
              <w:pStyle w:val="TAL"/>
            </w:pPr>
            <w:r w:rsidRPr="00481D2D">
              <w:t>[26] 20.27</w:t>
            </w:r>
          </w:p>
        </w:tc>
        <w:tc>
          <w:tcPr>
            <w:tcW w:w="1021" w:type="dxa"/>
          </w:tcPr>
          <w:p w14:paraId="6A7B8207" w14:textId="77777777" w:rsidR="00897956" w:rsidRPr="00481D2D" w:rsidRDefault="00897956">
            <w:pPr>
              <w:pStyle w:val="TAL"/>
            </w:pPr>
            <w:r w:rsidRPr="00481D2D">
              <w:t>c3</w:t>
            </w:r>
          </w:p>
        </w:tc>
        <w:tc>
          <w:tcPr>
            <w:tcW w:w="1021" w:type="dxa"/>
          </w:tcPr>
          <w:p w14:paraId="1F382674" w14:textId="77777777" w:rsidR="00897956" w:rsidRPr="00481D2D" w:rsidRDefault="00897956">
            <w:pPr>
              <w:pStyle w:val="TAL"/>
            </w:pPr>
            <w:r w:rsidRPr="00481D2D">
              <w:t>c3</w:t>
            </w:r>
          </w:p>
        </w:tc>
      </w:tr>
      <w:tr w:rsidR="00897956" w:rsidRPr="00481D2D" w14:paraId="20D4C288" w14:textId="77777777">
        <w:tc>
          <w:tcPr>
            <w:tcW w:w="851" w:type="dxa"/>
          </w:tcPr>
          <w:p w14:paraId="4033D4F7" w14:textId="77777777" w:rsidR="00897956" w:rsidRPr="00481D2D" w:rsidRDefault="00897956">
            <w:pPr>
              <w:pStyle w:val="TAL"/>
            </w:pPr>
            <w:r w:rsidRPr="00481D2D">
              <w:t>13</w:t>
            </w:r>
          </w:p>
        </w:tc>
        <w:tc>
          <w:tcPr>
            <w:tcW w:w="2665" w:type="dxa"/>
          </w:tcPr>
          <w:p w14:paraId="1F7DCDF1"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38525198" w14:textId="77777777" w:rsidR="00897956" w:rsidRPr="00481D2D" w:rsidRDefault="00897956">
            <w:pPr>
              <w:pStyle w:val="TAL"/>
            </w:pPr>
            <w:r w:rsidRPr="00481D2D">
              <w:t>[26] 20.44</w:t>
            </w:r>
          </w:p>
        </w:tc>
        <w:tc>
          <w:tcPr>
            <w:tcW w:w="1021" w:type="dxa"/>
          </w:tcPr>
          <w:p w14:paraId="49111327" w14:textId="77777777" w:rsidR="00897956" w:rsidRPr="00481D2D" w:rsidRDefault="00897956">
            <w:pPr>
              <w:pStyle w:val="TAL"/>
            </w:pPr>
            <w:r w:rsidRPr="00481D2D">
              <w:t>m</w:t>
            </w:r>
          </w:p>
        </w:tc>
        <w:tc>
          <w:tcPr>
            <w:tcW w:w="1021" w:type="dxa"/>
          </w:tcPr>
          <w:p w14:paraId="2F189E54" w14:textId="77777777" w:rsidR="00897956" w:rsidRPr="00481D2D" w:rsidRDefault="00897956">
            <w:pPr>
              <w:pStyle w:val="TAL"/>
            </w:pPr>
            <w:r w:rsidRPr="00481D2D">
              <w:t>m</w:t>
            </w:r>
          </w:p>
        </w:tc>
        <w:tc>
          <w:tcPr>
            <w:tcW w:w="1021" w:type="dxa"/>
          </w:tcPr>
          <w:p w14:paraId="5E7ECA37" w14:textId="77777777" w:rsidR="00897956" w:rsidRPr="00481D2D" w:rsidRDefault="00897956">
            <w:pPr>
              <w:pStyle w:val="TAL"/>
            </w:pPr>
            <w:r w:rsidRPr="00481D2D">
              <w:t>[26] 20.44</w:t>
            </w:r>
          </w:p>
        </w:tc>
        <w:tc>
          <w:tcPr>
            <w:tcW w:w="1021" w:type="dxa"/>
          </w:tcPr>
          <w:p w14:paraId="412087AE" w14:textId="77777777" w:rsidR="00897956" w:rsidRPr="00481D2D" w:rsidRDefault="00897956">
            <w:pPr>
              <w:pStyle w:val="TAL"/>
            </w:pPr>
            <w:r w:rsidRPr="00481D2D">
              <w:t>m</w:t>
            </w:r>
          </w:p>
        </w:tc>
        <w:tc>
          <w:tcPr>
            <w:tcW w:w="1021" w:type="dxa"/>
          </w:tcPr>
          <w:p w14:paraId="1802070A" w14:textId="77777777" w:rsidR="00897956" w:rsidRPr="00481D2D" w:rsidRDefault="00897956">
            <w:pPr>
              <w:pStyle w:val="TAL"/>
            </w:pPr>
            <w:r w:rsidRPr="00481D2D">
              <w:t>m</w:t>
            </w:r>
          </w:p>
        </w:tc>
      </w:tr>
      <w:tr w:rsidR="00897956" w:rsidRPr="00481D2D" w14:paraId="7F126A66" w14:textId="77777777">
        <w:trPr>
          <w:cantSplit/>
        </w:trPr>
        <w:tc>
          <w:tcPr>
            <w:tcW w:w="9642" w:type="dxa"/>
            <w:gridSpan w:val="8"/>
          </w:tcPr>
          <w:p w14:paraId="1D37A237" w14:textId="77777777" w:rsidR="00897956" w:rsidRPr="00481D2D" w:rsidRDefault="00897956">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7A56E467" w14:textId="77777777" w:rsidR="00897956" w:rsidRPr="00481D2D" w:rsidRDefault="00897956">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72854E1C" w14:textId="77777777" w:rsidR="00897956" w:rsidRPr="00481D2D" w:rsidRDefault="00897956">
            <w:pPr>
              <w:pStyle w:val="TAN"/>
            </w:pPr>
            <w:r w:rsidRPr="00481D2D">
              <w:t>c3:</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0088D05B" w14:textId="77777777" w:rsidR="00897956" w:rsidRPr="00481D2D" w:rsidRDefault="00897956"/>
    <w:p w14:paraId="1BADEBEF" w14:textId="77777777" w:rsidR="00897956" w:rsidRPr="00481D2D" w:rsidRDefault="002F3A10" w:rsidP="002F3A10">
      <w:pPr>
        <w:keepNext/>
        <w:keepLines/>
      </w:pPr>
      <w:r w:rsidRPr="00481D2D">
        <w:t>Prerequisite A.5/9 - - INVITE response</w:t>
      </w:r>
    </w:p>
    <w:p w14:paraId="7A40DE21" w14:textId="77777777" w:rsidR="002F3A10" w:rsidRPr="00481D2D" w:rsidRDefault="00E201CB" w:rsidP="002F3A10">
      <w:pPr>
        <w:keepNext/>
        <w:keepLines/>
      </w:pPr>
      <w:r w:rsidRPr="00481D2D">
        <w:t>Prerequisite: A.6/16 - - Additional for 403 (Forbidden) response</w:t>
      </w:r>
    </w:p>
    <w:p w14:paraId="25968712" w14:textId="77777777" w:rsidR="00E201CB" w:rsidRPr="00481D2D" w:rsidRDefault="002F3A10" w:rsidP="002F3A10">
      <w:pPr>
        <w:pStyle w:val="TH"/>
      </w:pPr>
      <w:bookmarkStart w:id="2982" w:name="_CRTableA_53A"/>
      <w:r w:rsidRPr="00481D2D">
        <w:t xml:space="preserve">Table </w:t>
      </w:r>
      <w:bookmarkEnd w:id="2982"/>
      <w:r w:rsidRPr="00481D2D">
        <w:t>A.53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E201CB" w:rsidRPr="00481D2D" w14:paraId="0E83614E" w14:textId="77777777" w:rsidTr="000F13B1">
        <w:trPr>
          <w:cantSplit/>
        </w:trPr>
        <w:tc>
          <w:tcPr>
            <w:tcW w:w="851" w:type="dxa"/>
            <w:vMerge w:val="restart"/>
          </w:tcPr>
          <w:p w14:paraId="1AC88F23" w14:textId="77777777" w:rsidR="00E201CB" w:rsidRPr="00481D2D" w:rsidRDefault="00E201CB" w:rsidP="000F13B1">
            <w:pPr>
              <w:pStyle w:val="TAH"/>
            </w:pPr>
            <w:r w:rsidRPr="00481D2D">
              <w:t>Item</w:t>
            </w:r>
          </w:p>
        </w:tc>
        <w:tc>
          <w:tcPr>
            <w:tcW w:w="2665" w:type="dxa"/>
            <w:vMerge w:val="restart"/>
          </w:tcPr>
          <w:p w14:paraId="1B280423" w14:textId="77777777" w:rsidR="00E201CB" w:rsidRPr="00481D2D" w:rsidRDefault="00E201CB" w:rsidP="000F13B1">
            <w:pPr>
              <w:pStyle w:val="TAH"/>
            </w:pPr>
            <w:r w:rsidRPr="00481D2D">
              <w:t>Header field</w:t>
            </w:r>
          </w:p>
        </w:tc>
        <w:tc>
          <w:tcPr>
            <w:tcW w:w="3063" w:type="dxa"/>
            <w:gridSpan w:val="3"/>
          </w:tcPr>
          <w:p w14:paraId="6933850F" w14:textId="77777777" w:rsidR="00E201CB" w:rsidRPr="00481D2D" w:rsidRDefault="00E201CB" w:rsidP="000F13B1">
            <w:pPr>
              <w:pStyle w:val="TAH"/>
            </w:pPr>
            <w:r w:rsidRPr="00481D2D">
              <w:t>Sending</w:t>
            </w:r>
          </w:p>
        </w:tc>
        <w:tc>
          <w:tcPr>
            <w:tcW w:w="3063" w:type="dxa"/>
            <w:gridSpan w:val="3"/>
          </w:tcPr>
          <w:p w14:paraId="78848230" w14:textId="77777777" w:rsidR="00E201CB" w:rsidRPr="00481D2D" w:rsidRDefault="00E201CB" w:rsidP="000F13B1">
            <w:pPr>
              <w:pStyle w:val="TAH"/>
              <w:rPr>
                <w:b w:val="0"/>
              </w:rPr>
            </w:pPr>
            <w:r w:rsidRPr="00481D2D">
              <w:t>Receiving</w:t>
            </w:r>
          </w:p>
        </w:tc>
      </w:tr>
      <w:tr w:rsidR="00E201CB" w:rsidRPr="00481D2D" w14:paraId="726C4025" w14:textId="77777777" w:rsidTr="000F13B1">
        <w:trPr>
          <w:cantSplit/>
        </w:trPr>
        <w:tc>
          <w:tcPr>
            <w:tcW w:w="851" w:type="dxa"/>
            <w:vMerge/>
          </w:tcPr>
          <w:p w14:paraId="6138962C" w14:textId="77777777" w:rsidR="00E201CB" w:rsidRPr="00481D2D" w:rsidRDefault="00E201CB" w:rsidP="000F13B1">
            <w:pPr>
              <w:pStyle w:val="TAH"/>
            </w:pPr>
          </w:p>
        </w:tc>
        <w:tc>
          <w:tcPr>
            <w:tcW w:w="2665" w:type="dxa"/>
            <w:vMerge/>
          </w:tcPr>
          <w:p w14:paraId="52E5EF99" w14:textId="77777777" w:rsidR="00E201CB" w:rsidRPr="00481D2D" w:rsidRDefault="00E201CB" w:rsidP="000F13B1">
            <w:pPr>
              <w:pStyle w:val="TAH"/>
            </w:pPr>
          </w:p>
        </w:tc>
        <w:tc>
          <w:tcPr>
            <w:tcW w:w="1021" w:type="dxa"/>
          </w:tcPr>
          <w:p w14:paraId="5A25A3B6" w14:textId="77777777" w:rsidR="00E201CB" w:rsidRPr="00481D2D" w:rsidRDefault="00E201CB" w:rsidP="000F13B1">
            <w:pPr>
              <w:pStyle w:val="TAH"/>
            </w:pPr>
            <w:r w:rsidRPr="00481D2D">
              <w:t>Ref.</w:t>
            </w:r>
          </w:p>
        </w:tc>
        <w:tc>
          <w:tcPr>
            <w:tcW w:w="1021" w:type="dxa"/>
          </w:tcPr>
          <w:p w14:paraId="710662DE" w14:textId="77777777" w:rsidR="00E201CB" w:rsidRPr="00481D2D" w:rsidRDefault="00E201CB" w:rsidP="000F13B1">
            <w:pPr>
              <w:pStyle w:val="TAH"/>
            </w:pPr>
            <w:r w:rsidRPr="00481D2D">
              <w:t>RFC status</w:t>
            </w:r>
          </w:p>
        </w:tc>
        <w:tc>
          <w:tcPr>
            <w:tcW w:w="1021" w:type="dxa"/>
          </w:tcPr>
          <w:p w14:paraId="1D0BD21E" w14:textId="77777777" w:rsidR="00E201CB" w:rsidRPr="00481D2D" w:rsidRDefault="00E201CB" w:rsidP="000F13B1">
            <w:pPr>
              <w:pStyle w:val="TAH"/>
            </w:pPr>
            <w:r w:rsidRPr="00481D2D">
              <w:t>Profile status</w:t>
            </w:r>
          </w:p>
        </w:tc>
        <w:tc>
          <w:tcPr>
            <w:tcW w:w="1021" w:type="dxa"/>
          </w:tcPr>
          <w:p w14:paraId="698878ED" w14:textId="77777777" w:rsidR="00E201CB" w:rsidRPr="00481D2D" w:rsidRDefault="00E201CB" w:rsidP="000F13B1">
            <w:pPr>
              <w:pStyle w:val="TAH"/>
            </w:pPr>
            <w:r w:rsidRPr="00481D2D">
              <w:t>Ref.</w:t>
            </w:r>
          </w:p>
        </w:tc>
        <w:tc>
          <w:tcPr>
            <w:tcW w:w="1021" w:type="dxa"/>
          </w:tcPr>
          <w:p w14:paraId="3394067F" w14:textId="77777777" w:rsidR="00E201CB" w:rsidRPr="00481D2D" w:rsidRDefault="00E201CB" w:rsidP="000F13B1">
            <w:pPr>
              <w:pStyle w:val="TAH"/>
            </w:pPr>
            <w:r w:rsidRPr="00481D2D">
              <w:t>RFC status</w:t>
            </w:r>
          </w:p>
        </w:tc>
        <w:tc>
          <w:tcPr>
            <w:tcW w:w="1021" w:type="dxa"/>
          </w:tcPr>
          <w:p w14:paraId="50CA0D47" w14:textId="77777777" w:rsidR="00E201CB" w:rsidRPr="00481D2D" w:rsidRDefault="00E201CB" w:rsidP="000F13B1">
            <w:pPr>
              <w:pStyle w:val="TAH"/>
            </w:pPr>
            <w:r w:rsidRPr="00481D2D">
              <w:t>Profile status</w:t>
            </w:r>
          </w:p>
        </w:tc>
      </w:tr>
      <w:tr w:rsidR="00E201CB" w:rsidRPr="00481D2D" w14:paraId="353BB8F8" w14:textId="77777777" w:rsidTr="000F13B1">
        <w:tc>
          <w:tcPr>
            <w:tcW w:w="851" w:type="dxa"/>
          </w:tcPr>
          <w:p w14:paraId="3DE5C619" w14:textId="77777777" w:rsidR="00E201CB" w:rsidRPr="00481D2D" w:rsidRDefault="00E201CB" w:rsidP="000F13B1">
            <w:pPr>
              <w:pStyle w:val="TAL"/>
            </w:pPr>
            <w:r w:rsidRPr="00481D2D">
              <w:t>1</w:t>
            </w:r>
          </w:p>
        </w:tc>
        <w:tc>
          <w:tcPr>
            <w:tcW w:w="2665" w:type="dxa"/>
          </w:tcPr>
          <w:p w14:paraId="32ED9442" w14:textId="77777777" w:rsidR="00E201CB" w:rsidRPr="00481D2D" w:rsidRDefault="00E201CB" w:rsidP="000F13B1">
            <w:pPr>
              <w:pStyle w:val="TAL"/>
            </w:pPr>
            <w:r w:rsidRPr="00481D2D">
              <w:t>P-Refused-</w:t>
            </w:r>
            <w:smartTag w:uri="urn:schemas-microsoft-com:office:smarttags" w:element="stockticker">
              <w:r w:rsidRPr="00481D2D">
                <w:t>URI</w:t>
              </w:r>
            </w:smartTag>
            <w:r w:rsidRPr="00481D2D">
              <w:t>-List</w:t>
            </w:r>
          </w:p>
        </w:tc>
        <w:tc>
          <w:tcPr>
            <w:tcW w:w="1021" w:type="dxa"/>
          </w:tcPr>
          <w:p w14:paraId="5F5D8662" w14:textId="77777777" w:rsidR="00E201CB" w:rsidRPr="00481D2D" w:rsidRDefault="00AA5F8D" w:rsidP="000F13B1">
            <w:pPr>
              <w:pStyle w:val="TAL"/>
            </w:pPr>
            <w:r w:rsidRPr="00481D2D">
              <w:t>[183</w:t>
            </w:r>
            <w:r w:rsidR="00E201CB" w:rsidRPr="00481D2D">
              <w:t>]</w:t>
            </w:r>
          </w:p>
        </w:tc>
        <w:tc>
          <w:tcPr>
            <w:tcW w:w="1021" w:type="dxa"/>
          </w:tcPr>
          <w:p w14:paraId="21F958B6" w14:textId="77777777" w:rsidR="00E201CB" w:rsidRPr="00481D2D" w:rsidRDefault="00E201CB" w:rsidP="000F13B1">
            <w:pPr>
              <w:pStyle w:val="TAL"/>
            </w:pPr>
            <w:r w:rsidRPr="00481D2D">
              <w:t>c1</w:t>
            </w:r>
          </w:p>
        </w:tc>
        <w:tc>
          <w:tcPr>
            <w:tcW w:w="1021" w:type="dxa"/>
          </w:tcPr>
          <w:p w14:paraId="75CD024D" w14:textId="77777777" w:rsidR="00E201CB" w:rsidRPr="00481D2D" w:rsidRDefault="00E201CB" w:rsidP="000F13B1">
            <w:pPr>
              <w:pStyle w:val="TAL"/>
            </w:pPr>
            <w:r w:rsidRPr="00481D2D">
              <w:t>c1</w:t>
            </w:r>
          </w:p>
        </w:tc>
        <w:tc>
          <w:tcPr>
            <w:tcW w:w="1021" w:type="dxa"/>
          </w:tcPr>
          <w:p w14:paraId="54DE290D" w14:textId="77777777" w:rsidR="00E201CB" w:rsidRPr="00481D2D" w:rsidRDefault="00AA5F8D" w:rsidP="000F13B1">
            <w:pPr>
              <w:pStyle w:val="TAL"/>
            </w:pPr>
            <w:r w:rsidRPr="00481D2D">
              <w:t>[183</w:t>
            </w:r>
            <w:r w:rsidR="00E201CB" w:rsidRPr="00481D2D">
              <w:t>]</w:t>
            </w:r>
          </w:p>
        </w:tc>
        <w:tc>
          <w:tcPr>
            <w:tcW w:w="1021" w:type="dxa"/>
          </w:tcPr>
          <w:p w14:paraId="69D9B2E8" w14:textId="77777777" w:rsidR="00E201CB" w:rsidRPr="00481D2D" w:rsidRDefault="00E201CB" w:rsidP="000F13B1">
            <w:pPr>
              <w:pStyle w:val="TAL"/>
            </w:pPr>
            <w:r w:rsidRPr="00481D2D">
              <w:t>c1</w:t>
            </w:r>
          </w:p>
        </w:tc>
        <w:tc>
          <w:tcPr>
            <w:tcW w:w="1021" w:type="dxa"/>
          </w:tcPr>
          <w:p w14:paraId="5FB170A8" w14:textId="77777777" w:rsidR="00E201CB" w:rsidRPr="00481D2D" w:rsidRDefault="00E201CB" w:rsidP="000F13B1">
            <w:pPr>
              <w:pStyle w:val="TAL"/>
            </w:pPr>
            <w:r w:rsidRPr="00481D2D">
              <w:t>c1</w:t>
            </w:r>
          </w:p>
        </w:tc>
      </w:tr>
      <w:tr w:rsidR="00E201CB" w:rsidRPr="00481D2D" w14:paraId="12CE59E8" w14:textId="77777777" w:rsidTr="000F13B1">
        <w:trPr>
          <w:cantSplit/>
        </w:trPr>
        <w:tc>
          <w:tcPr>
            <w:tcW w:w="9642" w:type="dxa"/>
            <w:gridSpan w:val="8"/>
          </w:tcPr>
          <w:p w14:paraId="4F33D710" w14:textId="77777777" w:rsidR="00E201CB" w:rsidRPr="00481D2D" w:rsidRDefault="00E201CB" w:rsidP="000F13B1">
            <w:pPr>
              <w:pStyle w:val="TAN"/>
            </w:pPr>
            <w:r w:rsidRPr="00481D2D">
              <w:t>c1:</w:t>
            </w:r>
            <w:r w:rsidRPr="00481D2D">
              <w:tab/>
            </w:r>
            <w:r w:rsidR="00AA5F8D" w:rsidRPr="00481D2D">
              <w:t>IF A.4/98</w:t>
            </w:r>
            <w:r w:rsidRPr="00481D2D">
              <w:t xml:space="preserve"> THEN m </w:t>
            </w:r>
            <w:smartTag w:uri="urn:schemas-microsoft-com:office:smarttags" w:element="stockticker">
              <w:r w:rsidRPr="00481D2D">
                <w:t>ELSE</w:t>
              </w:r>
            </w:smartTag>
            <w:r w:rsidRPr="00481D2D">
              <w:t xml:space="preserve"> n/a -- The SIP P-Refused-</w:t>
            </w:r>
            <w:smartTag w:uri="urn:schemas-microsoft-com:office:smarttags" w:element="stockticker">
              <w:r w:rsidRPr="00481D2D">
                <w:t>URI</w:t>
              </w:r>
            </w:smartTag>
            <w:r w:rsidRPr="00481D2D">
              <w:t xml:space="preserve">-List private-header. </w:t>
            </w:r>
          </w:p>
        </w:tc>
      </w:tr>
    </w:tbl>
    <w:p w14:paraId="115BCBA3" w14:textId="77777777" w:rsidR="00E201CB" w:rsidRPr="00481D2D" w:rsidRDefault="00E201CB" w:rsidP="00E201CB"/>
    <w:p w14:paraId="099FE218" w14:textId="77777777" w:rsidR="004163BB" w:rsidRPr="00481D2D" w:rsidRDefault="004163BB" w:rsidP="004163BB">
      <w:pPr>
        <w:keepNext/>
        <w:keepLines/>
      </w:pPr>
      <w:r w:rsidRPr="00481D2D">
        <w:t>Prerequisite A.5/9 - - INVITE response</w:t>
      </w:r>
    </w:p>
    <w:p w14:paraId="55B156D5" w14:textId="77777777" w:rsidR="004163BB" w:rsidRPr="00481D2D" w:rsidRDefault="004163BB" w:rsidP="004163BB">
      <w:pPr>
        <w:keepNext/>
        <w:keepLines/>
      </w:pPr>
      <w:r w:rsidRPr="00481D2D">
        <w:t>Prerequisite: A.6/17 OR A.6/23 OR A.6/30 OR A.6/36 OR A.6/50 OR A.6/51 - - Additional for 404 (Not Found), 413 (Request Entity Too Large), 480(Temporarily not available), 486 (Busy Here), 500 (Internal Server Error), 600 (Busy Everywhere), 603 (Decline) response</w:t>
      </w:r>
    </w:p>
    <w:p w14:paraId="0F5D185A" w14:textId="77777777" w:rsidR="00897956" w:rsidRPr="00481D2D" w:rsidRDefault="00897956">
      <w:pPr>
        <w:pStyle w:val="TH"/>
      </w:pPr>
      <w:bookmarkStart w:id="2983" w:name="_CRTableA_54"/>
      <w:r w:rsidRPr="00481D2D">
        <w:t>Table </w:t>
      </w:r>
      <w:bookmarkEnd w:id="2983"/>
      <w:r w:rsidRPr="00481D2D">
        <w:t>A.54: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F43FFA7" w14:textId="77777777">
        <w:trPr>
          <w:cantSplit/>
        </w:trPr>
        <w:tc>
          <w:tcPr>
            <w:tcW w:w="851" w:type="dxa"/>
            <w:vMerge w:val="restart"/>
          </w:tcPr>
          <w:p w14:paraId="017BE88D" w14:textId="77777777" w:rsidR="00897956" w:rsidRPr="00481D2D" w:rsidRDefault="00897956">
            <w:pPr>
              <w:pStyle w:val="TAH"/>
            </w:pPr>
            <w:r w:rsidRPr="00481D2D">
              <w:t>Item</w:t>
            </w:r>
          </w:p>
        </w:tc>
        <w:tc>
          <w:tcPr>
            <w:tcW w:w="2665" w:type="dxa"/>
            <w:vMerge w:val="restart"/>
          </w:tcPr>
          <w:p w14:paraId="09951103" w14:textId="77777777" w:rsidR="00897956" w:rsidRPr="00481D2D" w:rsidRDefault="00897956">
            <w:pPr>
              <w:pStyle w:val="TAH"/>
            </w:pPr>
            <w:r w:rsidRPr="00481D2D">
              <w:t>Header</w:t>
            </w:r>
            <w:r w:rsidR="00976393" w:rsidRPr="00481D2D">
              <w:t xml:space="preserve"> field</w:t>
            </w:r>
          </w:p>
        </w:tc>
        <w:tc>
          <w:tcPr>
            <w:tcW w:w="3063" w:type="dxa"/>
            <w:gridSpan w:val="3"/>
          </w:tcPr>
          <w:p w14:paraId="36BA64E0" w14:textId="77777777" w:rsidR="00897956" w:rsidRPr="00481D2D" w:rsidRDefault="00897956">
            <w:pPr>
              <w:pStyle w:val="TAH"/>
            </w:pPr>
            <w:r w:rsidRPr="00481D2D">
              <w:t>Sending</w:t>
            </w:r>
          </w:p>
        </w:tc>
        <w:tc>
          <w:tcPr>
            <w:tcW w:w="3063" w:type="dxa"/>
            <w:gridSpan w:val="3"/>
          </w:tcPr>
          <w:p w14:paraId="27BCC0FA" w14:textId="77777777" w:rsidR="00897956" w:rsidRPr="00481D2D" w:rsidRDefault="00897956">
            <w:pPr>
              <w:pStyle w:val="TAH"/>
              <w:rPr>
                <w:b w:val="0"/>
              </w:rPr>
            </w:pPr>
            <w:r w:rsidRPr="00481D2D">
              <w:t>Receiving</w:t>
            </w:r>
          </w:p>
        </w:tc>
      </w:tr>
      <w:tr w:rsidR="00897956" w:rsidRPr="00481D2D" w14:paraId="175B7F48" w14:textId="77777777">
        <w:trPr>
          <w:cantSplit/>
        </w:trPr>
        <w:tc>
          <w:tcPr>
            <w:tcW w:w="851" w:type="dxa"/>
            <w:vMerge/>
          </w:tcPr>
          <w:p w14:paraId="3EB3726C" w14:textId="77777777" w:rsidR="00897956" w:rsidRPr="00481D2D" w:rsidRDefault="00897956">
            <w:pPr>
              <w:pStyle w:val="TAH"/>
            </w:pPr>
          </w:p>
        </w:tc>
        <w:tc>
          <w:tcPr>
            <w:tcW w:w="2665" w:type="dxa"/>
            <w:vMerge/>
          </w:tcPr>
          <w:p w14:paraId="05398163" w14:textId="77777777" w:rsidR="00897956" w:rsidRPr="00481D2D" w:rsidRDefault="00897956">
            <w:pPr>
              <w:pStyle w:val="TAH"/>
            </w:pPr>
          </w:p>
        </w:tc>
        <w:tc>
          <w:tcPr>
            <w:tcW w:w="1021" w:type="dxa"/>
          </w:tcPr>
          <w:p w14:paraId="0A2578E0" w14:textId="77777777" w:rsidR="00897956" w:rsidRPr="00481D2D" w:rsidRDefault="00897956">
            <w:pPr>
              <w:pStyle w:val="TAH"/>
            </w:pPr>
            <w:r w:rsidRPr="00481D2D">
              <w:t>Ref.</w:t>
            </w:r>
          </w:p>
        </w:tc>
        <w:tc>
          <w:tcPr>
            <w:tcW w:w="1021" w:type="dxa"/>
          </w:tcPr>
          <w:p w14:paraId="5A9AEEE8" w14:textId="77777777" w:rsidR="00897956" w:rsidRPr="00481D2D" w:rsidRDefault="00897956">
            <w:pPr>
              <w:pStyle w:val="TAH"/>
            </w:pPr>
            <w:r w:rsidRPr="00481D2D">
              <w:t>RFC status</w:t>
            </w:r>
          </w:p>
        </w:tc>
        <w:tc>
          <w:tcPr>
            <w:tcW w:w="1021" w:type="dxa"/>
          </w:tcPr>
          <w:p w14:paraId="04CC29B4" w14:textId="77777777" w:rsidR="00897956" w:rsidRPr="00481D2D" w:rsidRDefault="00897956">
            <w:pPr>
              <w:pStyle w:val="TAH"/>
            </w:pPr>
            <w:r w:rsidRPr="00481D2D">
              <w:t>Profile status</w:t>
            </w:r>
          </w:p>
        </w:tc>
        <w:tc>
          <w:tcPr>
            <w:tcW w:w="1021" w:type="dxa"/>
          </w:tcPr>
          <w:p w14:paraId="276895B1" w14:textId="77777777" w:rsidR="00897956" w:rsidRPr="00481D2D" w:rsidRDefault="00897956">
            <w:pPr>
              <w:pStyle w:val="TAH"/>
            </w:pPr>
            <w:r w:rsidRPr="00481D2D">
              <w:t>Ref.</w:t>
            </w:r>
          </w:p>
        </w:tc>
        <w:tc>
          <w:tcPr>
            <w:tcW w:w="1021" w:type="dxa"/>
          </w:tcPr>
          <w:p w14:paraId="72435CB9" w14:textId="77777777" w:rsidR="00897956" w:rsidRPr="00481D2D" w:rsidRDefault="00897956">
            <w:pPr>
              <w:pStyle w:val="TAH"/>
            </w:pPr>
            <w:r w:rsidRPr="00481D2D">
              <w:t>RFC status</w:t>
            </w:r>
          </w:p>
        </w:tc>
        <w:tc>
          <w:tcPr>
            <w:tcW w:w="1021" w:type="dxa"/>
          </w:tcPr>
          <w:p w14:paraId="1D49129B" w14:textId="77777777" w:rsidR="00897956" w:rsidRPr="00481D2D" w:rsidRDefault="00897956">
            <w:pPr>
              <w:pStyle w:val="TAH"/>
            </w:pPr>
            <w:r w:rsidRPr="00481D2D">
              <w:t>Profile status</w:t>
            </w:r>
          </w:p>
        </w:tc>
      </w:tr>
      <w:tr w:rsidR="00897956" w:rsidRPr="00481D2D" w14:paraId="2426095D" w14:textId="77777777">
        <w:tc>
          <w:tcPr>
            <w:tcW w:w="851" w:type="dxa"/>
          </w:tcPr>
          <w:p w14:paraId="2C2E9EC3" w14:textId="77777777" w:rsidR="00897956" w:rsidRPr="00481D2D" w:rsidRDefault="00897956">
            <w:pPr>
              <w:pStyle w:val="TAL"/>
            </w:pPr>
            <w:r w:rsidRPr="00481D2D">
              <w:t>8</w:t>
            </w:r>
          </w:p>
        </w:tc>
        <w:tc>
          <w:tcPr>
            <w:tcW w:w="2665" w:type="dxa"/>
          </w:tcPr>
          <w:p w14:paraId="138D5BC2" w14:textId="77777777" w:rsidR="00897956" w:rsidRPr="00481D2D" w:rsidRDefault="00897956">
            <w:pPr>
              <w:pStyle w:val="TAL"/>
            </w:pPr>
            <w:r w:rsidRPr="00481D2D">
              <w:t>Retry-After</w:t>
            </w:r>
          </w:p>
        </w:tc>
        <w:tc>
          <w:tcPr>
            <w:tcW w:w="1021" w:type="dxa"/>
          </w:tcPr>
          <w:p w14:paraId="3105EECE" w14:textId="77777777" w:rsidR="00897956" w:rsidRPr="00481D2D" w:rsidRDefault="00897956">
            <w:pPr>
              <w:pStyle w:val="TAL"/>
            </w:pPr>
            <w:r w:rsidRPr="00481D2D">
              <w:t>[26] 20.33</w:t>
            </w:r>
          </w:p>
        </w:tc>
        <w:tc>
          <w:tcPr>
            <w:tcW w:w="1021" w:type="dxa"/>
          </w:tcPr>
          <w:p w14:paraId="4BA719B2" w14:textId="77777777" w:rsidR="00897956" w:rsidRPr="00481D2D" w:rsidRDefault="00897956">
            <w:pPr>
              <w:pStyle w:val="TAL"/>
            </w:pPr>
            <w:r w:rsidRPr="00481D2D">
              <w:t>o</w:t>
            </w:r>
          </w:p>
        </w:tc>
        <w:tc>
          <w:tcPr>
            <w:tcW w:w="1021" w:type="dxa"/>
          </w:tcPr>
          <w:p w14:paraId="649198BB" w14:textId="77777777" w:rsidR="00897956" w:rsidRPr="00481D2D" w:rsidRDefault="00897956">
            <w:pPr>
              <w:pStyle w:val="TAL"/>
            </w:pPr>
            <w:r w:rsidRPr="00481D2D">
              <w:t>o</w:t>
            </w:r>
          </w:p>
        </w:tc>
        <w:tc>
          <w:tcPr>
            <w:tcW w:w="1021" w:type="dxa"/>
          </w:tcPr>
          <w:p w14:paraId="409D1A52" w14:textId="77777777" w:rsidR="00897956" w:rsidRPr="00481D2D" w:rsidRDefault="00897956">
            <w:pPr>
              <w:pStyle w:val="TAL"/>
            </w:pPr>
            <w:r w:rsidRPr="00481D2D">
              <w:t>[26] 20.33</w:t>
            </w:r>
          </w:p>
        </w:tc>
        <w:tc>
          <w:tcPr>
            <w:tcW w:w="1021" w:type="dxa"/>
          </w:tcPr>
          <w:p w14:paraId="66079434" w14:textId="77777777" w:rsidR="00897956" w:rsidRPr="00481D2D" w:rsidRDefault="00897956">
            <w:pPr>
              <w:pStyle w:val="TAL"/>
            </w:pPr>
            <w:r w:rsidRPr="00481D2D">
              <w:t>o</w:t>
            </w:r>
          </w:p>
        </w:tc>
        <w:tc>
          <w:tcPr>
            <w:tcW w:w="1021" w:type="dxa"/>
          </w:tcPr>
          <w:p w14:paraId="4BCD759E" w14:textId="77777777" w:rsidR="00897956" w:rsidRPr="00481D2D" w:rsidRDefault="00897956">
            <w:pPr>
              <w:pStyle w:val="TAL"/>
            </w:pPr>
            <w:r w:rsidRPr="00481D2D">
              <w:t>o</w:t>
            </w:r>
          </w:p>
        </w:tc>
      </w:tr>
    </w:tbl>
    <w:p w14:paraId="6241FBE4" w14:textId="77777777" w:rsidR="00897956" w:rsidRPr="00481D2D" w:rsidRDefault="00897956"/>
    <w:p w14:paraId="18694222" w14:textId="77777777" w:rsidR="00897956" w:rsidRPr="00481D2D" w:rsidRDefault="00897956">
      <w:pPr>
        <w:pStyle w:val="TH"/>
      </w:pPr>
      <w:bookmarkStart w:id="2984" w:name="_CRTableA_55"/>
      <w:r w:rsidRPr="00481D2D">
        <w:t>Table </w:t>
      </w:r>
      <w:bookmarkEnd w:id="2984"/>
      <w:r w:rsidRPr="00481D2D">
        <w:t>A.55: Void</w:t>
      </w:r>
    </w:p>
    <w:p w14:paraId="191ABFD6" w14:textId="77777777" w:rsidR="00897956" w:rsidRPr="00481D2D" w:rsidRDefault="00897956">
      <w:pPr>
        <w:keepNext/>
        <w:keepLines/>
      </w:pPr>
      <w:r w:rsidRPr="00481D2D">
        <w:t>Prerequisite A.5/9 - - INVITE response</w:t>
      </w:r>
    </w:p>
    <w:p w14:paraId="323E3209" w14:textId="77777777" w:rsidR="00897956" w:rsidRPr="00481D2D" w:rsidRDefault="00897956">
      <w:pPr>
        <w:keepNext/>
        <w:keepLines/>
      </w:pPr>
      <w:r w:rsidRPr="00481D2D">
        <w:t>Prerequisite: A.6/20 - - Additional for 407 (Proxy Authentication Required) response</w:t>
      </w:r>
    </w:p>
    <w:p w14:paraId="17124D14" w14:textId="77777777" w:rsidR="00897956" w:rsidRPr="00481D2D" w:rsidRDefault="00897956">
      <w:pPr>
        <w:pStyle w:val="TH"/>
      </w:pPr>
      <w:bookmarkStart w:id="2985" w:name="_CRTableA_56"/>
      <w:r w:rsidRPr="00481D2D">
        <w:t>Table </w:t>
      </w:r>
      <w:bookmarkEnd w:id="2985"/>
      <w:r w:rsidRPr="00481D2D">
        <w:t>A.56: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548CA07" w14:textId="77777777">
        <w:trPr>
          <w:cantSplit/>
        </w:trPr>
        <w:tc>
          <w:tcPr>
            <w:tcW w:w="851" w:type="dxa"/>
            <w:vMerge w:val="restart"/>
          </w:tcPr>
          <w:p w14:paraId="3423A885" w14:textId="77777777" w:rsidR="00897956" w:rsidRPr="00481D2D" w:rsidRDefault="00897956">
            <w:pPr>
              <w:pStyle w:val="TAH"/>
            </w:pPr>
            <w:r w:rsidRPr="00481D2D">
              <w:t>Item</w:t>
            </w:r>
          </w:p>
        </w:tc>
        <w:tc>
          <w:tcPr>
            <w:tcW w:w="2665" w:type="dxa"/>
            <w:vMerge w:val="restart"/>
          </w:tcPr>
          <w:p w14:paraId="5704CF41" w14:textId="77777777" w:rsidR="00897956" w:rsidRPr="00481D2D" w:rsidRDefault="00897956">
            <w:pPr>
              <w:pStyle w:val="TAH"/>
            </w:pPr>
            <w:r w:rsidRPr="00481D2D">
              <w:t>Header</w:t>
            </w:r>
            <w:r w:rsidR="00976393" w:rsidRPr="00481D2D">
              <w:t xml:space="preserve"> field</w:t>
            </w:r>
          </w:p>
        </w:tc>
        <w:tc>
          <w:tcPr>
            <w:tcW w:w="3063" w:type="dxa"/>
            <w:gridSpan w:val="3"/>
          </w:tcPr>
          <w:p w14:paraId="6E8FE1C1" w14:textId="77777777" w:rsidR="00897956" w:rsidRPr="00481D2D" w:rsidRDefault="00897956">
            <w:pPr>
              <w:pStyle w:val="TAH"/>
            </w:pPr>
            <w:r w:rsidRPr="00481D2D">
              <w:t>Sending</w:t>
            </w:r>
          </w:p>
        </w:tc>
        <w:tc>
          <w:tcPr>
            <w:tcW w:w="3063" w:type="dxa"/>
            <w:gridSpan w:val="3"/>
          </w:tcPr>
          <w:p w14:paraId="20D48D98" w14:textId="77777777" w:rsidR="00897956" w:rsidRPr="00481D2D" w:rsidRDefault="00897956">
            <w:pPr>
              <w:pStyle w:val="TAH"/>
              <w:rPr>
                <w:b w:val="0"/>
              </w:rPr>
            </w:pPr>
            <w:r w:rsidRPr="00481D2D">
              <w:t>Receiving</w:t>
            </w:r>
          </w:p>
        </w:tc>
      </w:tr>
      <w:tr w:rsidR="00897956" w:rsidRPr="00481D2D" w14:paraId="1B51C844" w14:textId="77777777">
        <w:trPr>
          <w:cantSplit/>
        </w:trPr>
        <w:tc>
          <w:tcPr>
            <w:tcW w:w="851" w:type="dxa"/>
            <w:vMerge/>
          </w:tcPr>
          <w:p w14:paraId="247B1ECC" w14:textId="77777777" w:rsidR="00897956" w:rsidRPr="00481D2D" w:rsidRDefault="00897956">
            <w:pPr>
              <w:pStyle w:val="TAH"/>
            </w:pPr>
          </w:p>
        </w:tc>
        <w:tc>
          <w:tcPr>
            <w:tcW w:w="2665" w:type="dxa"/>
            <w:vMerge/>
          </w:tcPr>
          <w:p w14:paraId="2259510D" w14:textId="77777777" w:rsidR="00897956" w:rsidRPr="00481D2D" w:rsidRDefault="00897956">
            <w:pPr>
              <w:pStyle w:val="TAH"/>
            </w:pPr>
          </w:p>
        </w:tc>
        <w:tc>
          <w:tcPr>
            <w:tcW w:w="1021" w:type="dxa"/>
          </w:tcPr>
          <w:p w14:paraId="57872A80" w14:textId="77777777" w:rsidR="00897956" w:rsidRPr="00481D2D" w:rsidRDefault="00897956">
            <w:pPr>
              <w:pStyle w:val="TAH"/>
            </w:pPr>
            <w:r w:rsidRPr="00481D2D">
              <w:t>Ref.</w:t>
            </w:r>
          </w:p>
        </w:tc>
        <w:tc>
          <w:tcPr>
            <w:tcW w:w="1021" w:type="dxa"/>
          </w:tcPr>
          <w:p w14:paraId="777654FA" w14:textId="77777777" w:rsidR="00897956" w:rsidRPr="00481D2D" w:rsidRDefault="00897956">
            <w:pPr>
              <w:pStyle w:val="TAH"/>
            </w:pPr>
            <w:r w:rsidRPr="00481D2D">
              <w:t>RFC status</w:t>
            </w:r>
          </w:p>
        </w:tc>
        <w:tc>
          <w:tcPr>
            <w:tcW w:w="1021" w:type="dxa"/>
          </w:tcPr>
          <w:p w14:paraId="11A6EAEB" w14:textId="77777777" w:rsidR="00897956" w:rsidRPr="00481D2D" w:rsidRDefault="00897956">
            <w:pPr>
              <w:pStyle w:val="TAH"/>
            </w:pPr>
            <w:r w:rsidRPr="00481D2D">
              <w:t>Profile status</w:t>
            </w:r>
          </w:p>
        </w:tc>
        <w:tc>
          <w:tcPr>
            <w:tcW w:w="1021" w:type="dxa"/>
          </w:tcPr>
          <w:p w14:paraId="4B8EE2A8" w14:textId="77777777" w:rsidR="00897956" w:rsidRPr="00481D2D" w:rsidRDefault="00897956">
            <w:pPr>
              <w:pStyle w:val="TAH"/>
            </w:pPr>
            <w:r w:rsidRPr="00481D2D">
              <w:t>Ref.</w:t>
            </w:r>
          </w:p>
        </w:tc>
        <w:tc>
          <w:tcPr>
            <w:tcW w:w="1021" w:type="dxa"/>
          </w:tcPr>
          <w:p w14:paraId="439A2418" w14:textId="77777777" w:rsidR="00897956" w:rsidRPr="00481D2D" w:rsidRDefault="00897956">
            <w:pPr>
              <w:pStyle w:val="TAH"/>
            </w:pPr>
            <w:r w:rsidRPr="00481D2D">
              <w:t>RFC status</w:t>
            </w:r>
          </w:p>
        </w:tc>
        <w:tc>
          <w:tcPr>
            <w:tcW w:w="1021" w:type="dxa"/>
          </w:tcPr>
          <w:p w14:paraId="0B677720" w14:textId="77777777" w:rsidR="00897956" w:rsidRPr="00481D2D" w:rsidRDefault="00897956">
            <w:pPr>
              <w:pStyle w:val="TAH"/>
            </w:pPr>
            <w:r w:rsidRPr="00481D2D">
              <w:t>Profile status</w:t>
            </w:r>
          </w:p>
        </w:tc>
      </w:tr>
      <w:tr w:rsidR="00897956" w:rsidRPr="00481D2D" w14:paraId="64B5E980" w14:textId="77777777">
        <w:tc>
          <w:tcPr>
            <w:tcW w:w="851" w:type="dxa"/>
          </w:tcPr>
          <w:p w14:paraId="2B7C90AD" w14:textId="77777777" w:rsidR="00897956" w:rsidRPr="00481D2D" w:rsidRDefault="00897956">
            <w:pPr>
              <w:pStyle w:val="TAL"/>
            </w:pPr>
            <w:r w:rsidRPr="00481D2D">
              <w:t>6</w:t>
            </w:r>
          </w:p>
        </w:tc>
        <w:tc>
          <w:tcPr>
            <w:tcW w:w="2665" w:type="dxa"/>
          </w:tcPr>
          <w:p w14:paraId="64C70A9F" w14:textId="77777777" w:rsidR="00897956" w:rsidRPr="00481D2D" w:rsidRDefault="00897956">
            <w:pPr>
              <w:pStyle w:val="TAL"/>
            </w:pPr>
            <w:r w:rsidRPr="00481D2D">
              <w:t>Proxy-Authenticate</w:t>
            </w:r>
          </w:p>
        </w:tc>
        <w:tc>
          <w:tcPr>
            <w:tcW w:w="1021" w:type="dxa"/>
          </w:tcPr>
          <w:p w14:paraId="42EF646E" w14:textId="77777777" w:rsidR="00897956" w:rsidRPr="00481D2D" w:rsidRDefault="00897956">
            <w:pPr>
              <w:pStyle w:val="TAL"/>
            </w:pPr>
            <w:r w:rsidRPr="00481D2D">
              <w:t>[26] 20.27</w:t>
            </w:r>
          </w:p>
        </w:tc>
        <w:tc>
          <w:tcPr>
            <w:tcW w:w="1021" w:type="dxa"/>
          </w:tcPr>
          <w:p w14:paraId="74ECB4A9" w14:textId="77777777" w:rsidR="00897956" w:rsidRPr="00481D2D" w:rsidRDefault="00706A23">
            <w:pPr>
              <w:pStyle w:val="TAL"/>
            </w:pPr>
            <w:r w:rsidRPr="00481D2D">
              <w:t>c1</w:t>
            </w:r>
          </w:p>
        </w:tc>
        <w:tc>
          <w:tcPr>
            <w:tcW w:w="1021" w:type="dxa"/>
          </w:tcPr>
          <w:p w14:paraId="37DBBC65" w14:textId="77777777" w:rsidR="00897956" w:rsidRPr="00481D2D" w:rsidRDefault="00706A23">
            <w:pPr>
              <w:pStyle w:val="TAL"/>
            </w:pPr>
            <w:r w:rsidRPr="00481D2D">
              <w:t>c1</w:t>
            </w:r>
          </w:p>
        </w:tc>
        <w:tc>
          <w:tcPr>
            <w:tcW w:w="1021" w:type="dxa"/>
          </w:tcPr>
          <w:p w14:paraId="03D7320E" w14:textId="77777777" w:rsidR="00897956" w:rsidRPr="00481D2D" w:rsidRDefault="00897956">
            <w:pPr>
              <w:pStyle w:val="TAL"/>
            </w:pPr>
            <w:r w:rsidRPr="00481D2D">
              <w:t>[26] 20.27</w:t>
            </w:r>
          </w:p>
        </w:tc>
        <w:tc>
          <w:tcPr>
            <w:tcW w:w="1021" w:type="dxa"/>
          </w:tcPr>
          <w:p w14:paraId="71A801E0" w14:textId="77777777" w:rsidR="00897956" w:rsidRPr="00481D2D" w:rsidRDefault="00706A23">
            <w:pPr>
              <w:pStyle w:val="TAL"/>
            </w:pPr>
            <w:r w:rsidRPr="00481D2D">
              <w:t>c1</w:t>
            </w:r>
          </w:p>
        </w:tc>
        <w:tc>
          <w:tcPr>
            <w:tcW w:w="1021" w:type="dxa"/>
          </w:tcPr>
          <w:p w14:paraId="555CD075" w14:textId="77777777" w:rsidR="00897956" w:rsidRPr="00481D2D" w:rsidRDefault="00706A23">
            <w:pPr>
              <w:pStyle w:val="TAL"/>
            </w:pPr>
            <w:r w:rsidRPr="00481D2D">
              <w:t>c1</w:t>
            </w:r>
          </w:p>
        </w:tc>
      </w:tr>
      <w:tr w:rsidR="00897956" w:rsidRPr="00481D2D" w14:paraId="301E2F6F" w14:textId="77777777">
        <w:tc>
          <w:tcPr>
            <w:tcW w:w="851" w:type="dxa"/>
          </w:tcPr>
          <w:p w14:paraId="31CBBAE7" w14:textId="77777777" w:rsidR="00897956" w:rsidRPr="00481D2D" w:rsidRDefault="00897956">
            <w:pPr>
              <w:pStyle w:val="TAL"/>
            </w:pPr>
            <w:r w:rsidRPr="00481D2D">
              <w:t>11</w:t>
            </w:r>
          </w:p>
        </w:tc>
        <w:tc>
          <w:tcPr>
            <w:tcW w:w="2665" w:type="dxa"/>
          </w:tcPr>
          <w:p w14:paraId="6FCDFCDE"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4C6ABF64" w14:textId="77777777" w:rsidR="00897956" w:rsidRPr="00481D2D" w:rsidRDefault="00897956">
            <w:pPr>
              <w:pStyle w:val="TAL"/>
            </w:pPr>
            <w:r w:rsidRPr="00481D2D">
              <w:t>[26] 20.44</w:t>
            </w:r>
          </w:p>
        </w:tc>
        <w:tc>
          <w:tcPr>
            <w:tcW w:w="1021" w:type="dxa"/>
          </w:tcPr>
          <w:p w14:paraId="363D4B27" w14:textId="77777777" w:rsidR="00897956" w:rsidRPr="00481D2D" w:rsidRDefault="00897956">
            <w:pPr>
              <w:pStyle w:val="TAL"/>
            </w:pPr>
            <w:r w:rsidRPr="00481D2D">
              <w:t>o</w:t>
            </w:r>
          </w:p>
        </w:tc>
        <w:tc>
          <w:tcPr>
            <w:tcW w:w="1021" w:type="dxa"/>
          </w:tcPr>
          <w:p w14:paraId="6878D941" w14:textId="77777777" w:rsidR="00897956" w:rsidRPr="00481D2D" w:rsidRDefault="00897956">
            <w:pPr>
              <w:pStyle w:val="TAL"/>
            </w:pPr>
            <w:r w:rsidRPr="00481D2D">
              <w:t>o</w:t>
            </w:r>
          </w:p>
        </w:tc>
        <w:tc>
          <w:tcPr>
            <w:tcW w:w="1021" w:type="dxa"/>
          </w:tcPr>
          <w:p w14:paraId="7F337464" w14:textId="77777777" w:rsidR="00897956" w:rsidRPr="00481D2D" w:rsidRDefault="00897956">
            <w:pPr>
              <w:pStyle w:val="TAL"/>
            </w:pPr>
            <w:r w:rsidRPr="00481D2D">
              <w:t>[26] 20.44</w:t>
            </w:r>
          </w:p>
        </w:tc>
        <w:tc>
          <w:tcPr>
            <w:tcW w:w="1021" w:type="dxa"/>
          </w:tcPr>
          <w:p w14:paraId="7405221A" w14:textId="77777777" w:rsidR="00897956" w:rsidRPr="00481D2D" w:rsidRDefault="00897956">
            <w:pPr>
              <w:pStyle w:val="TAL"/>
            </w:pPr>
            <w:r w:rsidRPr="00481D2D">
              <w:t>o</w:t>
            </w:r>
          </w:p>
        </w:tc>
        <w:tc>
          <w:tcPr>
            <w:tcW w:w="1021" w:type="dxa"/>
          </w:tcPr>
          <w:p w14:paraId="03FA305E" w14:textId="77777777" w:rsidR="00897956" w:rsidRPr="00481D2D" w:rsidRDefault="00897956">
            <w:pPr>
              <w:pStyle w:val="TAL"/>
            </w:pPr>
            <w:r w:rsidRPr="00481D2D">
              <w:t>o</w:t>
            </w:r>
          </w:p>
        </w:tc>
      </w:tr>
      <w:tr w:rsidR="00897956" w:rsidRPr="00481D2D" w14:paraId="7712AA5E" w14:textId="77777777">
        <w:trPr>
          <w:cantSplit/>
        </w:trPr>
        <w:tc>
          <w:tcPr>
            <w:tcW w:w="9642" w:type="dxa"/>
            <w:gridSpan w:val="8"/>
          </w:tcPr>
          <w:p w14:paraId="110E9263"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221EC027" w14:textId="77777777" w:rsidR="00897956" w:rsidRPr="00481D2D" w:rsidRDefault="00897956"/>
    <w:p w14:paraId="10BE5025" w14:textId="77777777" w:rsidR="00300F8B" w:rsidRPr="00481D2D" w:rsidRDefault="00300F8B" w:rsidP="00300F8B">
      <w:pPr>
        <w:keepNext/>
        <w:keepLines/>
      </w:pPr>
      <w:r w:rsidRPr="00481D2D">
        <w:t>Prerequisite A.5/9 - - INVITE response</w:t>
      </w:r>
    </w:p>
    <w:p w14:paraId="701542DA" w14:textId="77777777" w:rsidR="00300F8B" w:rsidRPr="00481D2D" w:rsidRDefault="00300F8B" w:rsidP="00300F8B">
      <w:pPr>
        <w:keepNext/>
        <w:keepLines/>
      </w:pPr>
      <w:r w:rsidRPr="00481D2D">
        <w:t>Prerequisite: A.6/21 - - Additional for 408 (Request timeout) response</w:t>
      </w:r>
    </w:p>
    <w:p w14:paraId="7AB293DC" w14:textId="77777777" w:rsidR="00300F8B" w:rsidRPr="00481D2D" w:rsidRDefault="00300F8B" w:rsidP="00300F8B">
      <w:pPr>
        <w:pStyle w:val="TH"/>
      </w:pPr>
      <w:bookmarkStart w:id="2986" w:name="_CRTableA_56A"/>
      <w:r w:rsidRPr="00481D2D">
        <w:t>Table </w:t>
      </w:r>
      <w:bookmarkEnd w:id="2986"/>
      <w:r w:rsidRPr="00481D2D">
        <w:t>A.56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00F8B" w:rsidRPr="00481D2D" w14:paraId="53FDFBE6" w14:textId="77777777" w:rsidTr="004E2DE2">
        <w:trPr>
          <w:cantSplit/>
        </w:trPr>
        <w:tc>
          <w:tcPr>
            <w:tcW w:w="851" w:type="dxa"/>
            <w:vMerge w:val="restart"/>
          </w:tcPr>
          <w:p w14:paraId="2FDF6A11" w14:textId="77777777" w:rsidR="00300F8B" w:rsidRPr="00481D2D" w:rsidRDefault="00300F8B" w:rsidP="004E2DE2">
            <w:pPr>
              <w:pStyle w:val="TAH"/>
            </w:pPr>
            <w:r w:rsidRPr="00481D2D">
              <w:t>Item</w:t>
            </w:r>
          </w:p>
        </w:tc>
        <w:tc>
          <w:tcPr>
            <w:tcW w:w="2665" w:type="dxa"/>
            <w:vMerge w:val="restart"/>
          </w:tcPr>
          <w:p w14:paraId="28F4CD7E" w14:textId="77777777" w:rsidR="00300F8B" w:rsidRPr="00481D2D" w:rsidRDefault="00300F8B" w:rsidP="004E2DE2">
            <w:pPr>
              <w:pStyle w:val="TAH"/>
            </w:pPr>
            <w:r w:rsidRPr="00481D2D">
              <w:t>Header field</w:t>
            </w:r>
          </w:p>
        </w:tc>
        <w:tc>
          <w:tcPr>
            <w:tcW w:w="3063" w:type="dxa"/>
            <w:gridSpan w:val="3"/>
          </w:tcPr>
          <w:p w14:paraId="527C20E8" w14:textId="77777777" w:rsidR="00300F8B" w:rsidRPr="00481D2D" w:rsidRDefault="00300F8B" w:rsidP="004E2DE2">
            <w:pPr>
              <w:pStyle w:val="TAH"/>
            </w:pPr>
            <w:r w:rsidRPr="00481D2D">
              <w:t>Sending</w:t>
            </w:r>
          </w:p>
        </w:tc>
        <w:tc>
          <w:tcPr>
            <w:tcW w:w="3063" w:type="dxa"/>
            <w:gridSpan w:val="3"/>
          </w:tcPr>
          <w:p w14:paraId="7F073EB7" w14:textId="77777777" w:rsidR="00300F8B" w:rsidRPr="00481D2D" w:rsidRDefault="00300F8B" w:rsidP="004E2DE2">
            <w:pPr>
              <w:pStyle w:val="TAH"/>
              <w:rPr>
                <w:b w:val="0"/>
              </w:rPr>
            </w:pPr>
            <w:r w:rsidRPr="00481D2D">
              <w:t>Receiving</w:t>
            </w:r>
          </w:p>
        </w:tc>
      </w:tr>
      <w:tr w:rsidR="00300F8B" w:rsidRPr="00481D2D" w14:paraId="4C52A611" w14:textId="77777777" w:rsidTr="004E2DE2">
        <w:trPr>
          <w:cantSplit/>
        </w:trPr>
        <w:tc>
          <w:tcPr>
            <w:tcW w:w="851" w:type="dxa"/>
            <w:vMerge/>
          </w:tcPr>
          <w:p w14:paraId="51B5857D" w14:textId="77777777" w:rsidR="00300F8B" w:rsidRPr="00481D2D" w:rsidRDefault="00300F8B" w:rsidP="004E2DE2">
            <w:pPr>
              <w:pStyle w:val="TAH"/>
            </w:pPr>
          </w:p>
        </w:tc>
        <w:tc>
          <w:tcPr>
            <w:tcW w:w="2665" w:type="dxa"/>
            <w:vMerge/>
          </w:tcPr>
          <w:p w14:paraId="3BCEEB92" w14:textId="77777777" w:rsidR="00300F8B" w:rsidRPr="00481D2D" w:rsidRDefault="00300F8B" w:rsidP="004E2DE2">
            <w:pPr>
              <w:pStyle w:val="TAH"/>
            </w:pPr>
          </w:p>
        </w:tc>
        <w:tc>
          <w:tcPr>
            <w:tcW w:w="1021" w:type="dxa"/>
          </w:tcPr>
          <w:p w14:paraId="0C300DBE" w14:textId="77777777" w:rsidR="00300F8B" w:rsidRPr="00481D2D" w:rsidRDefault="00300F8B" w:rsidP="004E2DE2">
            <w:pPr>
              <w:pStyle w:val="TAH"/>
            </w:pPr>
            <w:r w:rsidRPr="00481D2D">
              <w:t>Ref.</w:t>
            </w:r>
          </w:p>
        </w:tc>
        <w:tc>
          <w:tcPr>
            <w:tcW w:w="1021" w:type="dxa"/>
          </w:tcPr>
          <w:p w14:paraId="2A8BF35D" w14:textId="77777777" w:rsidR="00300F8B" w:rsidRPr="00481D2D" w:rsidRDefault="00300F8B" w:rsidP="004E2DE2">
            <w:pPr>
              <w:pStyle w:val="TAH"/>
            </w:pPr>
            <w:r w:rsidRPr="00481D2D">
              <w:t>RFC status</w:t>
            </w:r>
          </w:p>
        </w:tc>
        <w:tc>
          <w:tcPr>
            <w:tcW w:w="1021" w:type="dxa"/>
          </w:tcPr>
          <w:p w14:paraId="5603F93F" w14:textId="77777777" w:rsidR="00300F8B" w:rsidRPr="00481D2D" w:rsidRDefault="00300F8B" w:rsidP="004E2DE2">
            <w:pPr>
              <w:pStyle w:val="TAH"/>
            </w:pPr>
            <w:r w:rsidRPr="00481D2D">
              <w:t>Profile status</w:t>
            </w:r>
          </w:p>
        </w:tc>
        <w:tc>
          <w:tcPr>
            <w:tcW w:w="1021" w:type="dxa"/>
          </w:tcPr>
          <w:p w14:paraId="717DC425" w14:textId="77777777" w:rsidR="00300F8B" w:rsidRPr="00481D2D" w:rsidRDefault="00300F8B" w:rsidP="004E2DE2">
            <w:pPr>
              <w:pStyle w:val="TAH"/>
            </w:pPr>
            <w:r w:rsidRPr="00481D2D">
              <w:t>Ref.</w:t>
            </w:r>
          </w:p>
        </w:tc>
        <w:tc>
          <w:tcPr>
            <w:tcW w:w="1021" w:type="dxa"/>
          </w:tcPr>
          <w:p w14:paraId="00DAAC9E" w14:textId="77777777" w:rsidR="00300F8B" w:rsidRPr="00481D2D" w:rsidRDefault="00300F8B" w:rsidP="004E2DE2">
            <w:pPr>
              <w:pStyle w:val="TAH"/>
            </w:pPr>
            <w:r w:rsidRPr="00481D2D">
              <w:t>RFC status</w:t>
            </w:r>
          </w:p>
        </w:tc>
        <w:tc>
          <w:tcPr>
            <w:tcW w:w="1021" w:type="dxa"/>
          </w:tcPr>
          <w:p w14:paraId="601CCF89" w14:textId="77777777" w:rsidR="00300F8B" w:rsidRPr="00481D2D" w:rsidRDefault="00300F8B" w:rsidP="004E2DE2">
            <w:pPr>
              <w:pStyle w:val="TAH"/>
            </w:pPr>
            <w:r w:rsidRPr="00481D2D">
              <w:t>Profile status</w:t>
            </w:r>
          </w:p>
        </w:tc>
      </w:tr>
      <w:tr w:rsidR="00300F8B" w:rsidRPr="00481D2D" w14:paraId="40F3F6B0" w14:textId="77777777" w:rsidTr="004E2DE2">
        <w:tc>
          <w:tcPr>
            <w:tcW w:w="851" w:type="dxa"/>
          </w:tcPr>
          <w:p w14:paraId="19B9C3AD" w14:textId="77777777" w:rsidR="00300F8B" w:rsidRPr="00481D2D" w:rsidRDefault="00300F8B" w:rsidP="004E2DE2">
            <w:pPr>
              <w:pStyle w:val="TAL"/>
            </w:pPr>
            <w:r w:rsidRPr="00481D2D">
              <w:t>1</w:t>
            </w:r>
          </w:p>
        </w:tc>
        <w:tc>
          <w:tcPr>
            <w:tcW w:w="2665" w:type="dxa"/>
          </w:tcPr>
          <w:p w14:paraId="0694941A" w14:textId="77777777" w:rsidR="00300F8B" w:rsidRPr="00481D2D" w:rsidRDefault="00300F8B" w:rsidP="004E2DE2">
            <w:pPr>
              <w:pStyle w:val="TAL"/>
            </w:pPr>
            <w:r w:rsidRPr="00481D2D">
              <w:t>Restoration-Info</w:t>
            </w:r>
          </w:p>
        </w:tc>
        <w:tc>
          <w:tcPr>
            <w:tcW w:w="1021" w:type="dxa"/>
          </w:tcPr>
          <w:p w14:paraId="0D024B2B" w14:textId="77777777" w:rsidR="00300F8B" w:rsidRPr="00481D2D" w:rsidRDefault="00300F8B" w:rsidP="004E2DE2">
            <w:pPr>
              <w:pStyle w:val="TAL"/>
            </w:pPr>
            <w:r w:rsidRPr="00481D2D">
              <w:t>subclause 7.2.11</w:t>
            </w:r>
          </w:p>
        </w:tc>
        <w:tc>
          <w:tcPr>
            <w:tcW w:w="1021" w:type="dxa"/>
          </w:tcPr>
          <w:p w14:paraId="2C0A5A0F" w14:textId="77777777" w:rsidR="00300F8B" w:rsidRPr="00481D2D" w:rsidRDefault="00300F8B" w:rsidP="004E2DE2">
            <w:pPr>
              <w:pStyle w:val="TAL"/>
            </w:pPr>
            <w:r w:rsidRPr="00481D2D">
              <w:t>n/a</w:t>
            </w:r>
          </w:p>
        </w:tc>
        <w:tc>
          <w:tcPr>
            <w:tcW w:w="1021" w:type="dxa"/>
          </w:tcPr>
          <w:p w14:paraId="242DB616" w14:textId="77777777" w:rsidR="00300F8B" w:rsidRPr="00481D2D" w:rsidRDefault="00300F8B" w:rsidP="004E2DE2">
            <w:pPr>
              <w:pStyle w:val="TAL"/>
            </w:pPr>
            <w:r w:rsidRPr="00481D2D">
              <w:t>c1</w:t>
            </w:r>
          </w:p>
        </w:tc>
        <w:tc>
          <w:tcPr>
            <w:tcW w:w="1021" w:type="dxa"/>
          </w:tcPr>
          <w:p w14:paraId="08AF2C28" w14:textId="77777777" w:rsidR="00300F8B" w:rsidRPr="00481D2D" w:rsidRDefault="00300F8B" w:rsidP="004E2DE2">
            <w:pPr>
              <w:pStyle w:val="TAL"/>
            </w:pPr>
            <w:r w:rsidRPr="00481D2D">
              <w:t>subclause 7.2.11</w:t>
            </w:r>
          </w:p>
        </w:tc>
        <w:tc>
          <w:tcPr>
            <w:tcW w:w="1021" w:type="dxa"/>
          </w:tcPr>
          <w:p w14:paraId="433DBCEB" w14:textId="77777777" w:rsidR="00300F8B" w:rsidRPr="00481D2D" w:rsidRDefault="00300F8B" w:rsidP="004E2DE2">
            <w:pPr>
              <w:pStyle w:val="TAL"/>
            </w:pPr>
            <w:r w:rsidRPr="00481D2D">
              <w:t>n/a</w:t>
            </w:r>
          </w:p>
        </w:tc>
        <w:tc>
          <w:tcPr>
            <w:tcW w:w="1021" w:type="dxa"/>
          </w:tcPr>
          <w:p w14:paraId="32855AAA" w14:textId="77777777" w:rsidR="00300F8B" w:rsidRPr="00481D2D" w:rsidRDefault="00300F8B" w:rsidP="004E2DE2">
            <w:pPr>
              <w:pStyle w:val="TAL"/>
            </w:pPr>
            <w:r w:rsidRPr="00481D2D">
              <w:t>n/a</w:t>
            </w:r>
          </w:p>
        </w:tc>
      </w:tr>
      <w:tr w:rsidR="00300F8B" w:rsidRPr="00481D2D" w14:paraId="6EF996C2" w14:textId="77777777" w:rsidTr="004E2DE2">
        <w:tc>
          <w:tcPr>
            <w:tcW w:w="9642" w:type="dxa"/>
            <w:gridSpan w:val="8"/>
          </w:tcPr>
          <w:p w14:paraId="6A4B89FD" w14:textId="77777777" w:rsidR="00300F8B" w:rsidRPr="00481D2D" w:rsidRDefault="00300F8B" w:rsidP="004E2DE2">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7819873C" w14:textId="77777777" w:rsidR="00300F8B" w:rsidRPr="00481D2D" w:rsidRDefault="00300F8B" w:rsidP="00300F8B"/>
    <w:p w14:paraId="06660542" w14:textId="77777777" w:rsidR="00897956" w:rsidRPr="00481D2D" w:rsidRDefault="00897956">
      <w:pPr>
        <w:keepNext/>
        <w:keepLines/>
      </w:pPr>
      <w:r w:rsidRPr="00481D2D">
        <w:t>Prerequisite A.5/9 - - INVITE response</w:t>
      </w:r>
    </w:p>
    <w:p w14:paraId="12E45D37" w14:textId="77777777" w:rsidR="00897956" w:rsidRPr="00481D2D" w:rsidRDefault="00897956">
      <w:pPr>
        <w:keepNext/>
        <w:keepLines/>
      </w:pPr>
      <w:r w:rsidRPr="00481D2D">
        <w:t>Prerequisite: A.6/25 - - Additional for 415 (Unsupported Media Type) response</w:t>
      </w:r>
    </w:p>
    <w:p w14:paraId="5DD8CF36" w14:textId="77777777" w:rsidR="00897956" w:rsidRPr="00481D2D" w:rsidRDefault="00897956">
      <w:pPr>
        <w:pStyle w:val="TH"/>
      </w:pPr>
      <w:bookmarkStart w:id="2987" w:name="_CRTableA_57"/>
      <w:r w:rsidRPr="00481D2D">
        <w:t>Table </w:t>
      </w:r>
      <w:bookmarkEnd w:id="2987"/>
      <w:r w:rsidRPr="00481D2D">
        <w:t>A.57: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F1AE468" w14:textId="77777777">
        <w:trPr>
          <w:cantSplit/>
        </w:trPr>
        <w:tc>
          <w:tcPr>
            <w:tcW w:w="851" w:type="dxa"/>
            <w:vMerge w:val="restart"/>
          </w:tcPr>
          <w:p w14:paraId="6192285A" w14:textId="77777777" w:rsidR="00897956" w:rsidRPr="00481D2D" w:rsidRDefault="00897956">
            <w:pPr>
              <w:pStyle w:val="TAH"/>
            </w:pPr>
            <w:r w:rsidRPr="00481D2D">
              <w:t>Item</w:t>
            </w:r>
          </w:p>
        </w:tc>
        <w:tc>
          <w:tcPr>
            <w:tcW w:w="2665" w:type="dxa"/>
            <w:vMerge w:val="restart"/>
          </w:tcPr>
          <w:p w14:paraId="3F22E774" w14:textId="77777777" w:rsidR="00897956" w:rsidRPr="00481D2D" w:rsidRDefault="00897956">
            <w:pPr>
              <w:pStyle w:val="TAH"/>
            </w:pPr>
            <w:r w:rsidRPr="00481D2D">
              <w:t>Header</w:t>
            </w:r>
            <w:r w:rsidR="00976393" w:rsidRPr="00481D2D">
              <w:t xml:space="preserve"> field</w:t>
            </w:r>
          </w:p>
        </w:tc>
        <w:tc>
          <w:tcPr>
            <w:tcW w:w="3063" w:type="dxa"/>
            <w:gridSpan w:val="3"/>
          </w:tcPr>
          <w:p w14:paraId="3916100D" w14:textId="77777777" w:rsidR="00897956" w:rsidRPr="00481D2D" w:rsidRDefault="00897956">
            <w:pPr>
              <w:pStyle w:val="TAH"/>
            </w:pPr>
            <w:r w:rsidRPr="00481D2D">
              <w:t>Sending</w:t>
            </w:r>
          </w:p>
        </w:tc>
        <w:tc>
          <w:tcPr>
            <w:tcW w:w="3063" w:type="dxa"/>
            <w:gridSpan w:val="3"/>
          </w:tcPr>
          <w:p w14:paraId="1E72A46E" w14:textId="77777777" w:rsidR="00897956" w:rsidRPr="00481D2D" w:rsidRDefault="00897956">
            <w:pPr>
              <w:pStyle w:val="TAH"/>
              <w:rPr>
                <w:b w:val="0"/>
              </w:rPr>
            </w:pPr>
            <w:r w:rsidRPr="00481D2D">
              <w:t>Receiving</w:t>
            </w:r>
          </w:p>
        </w:tc>
      </w:tr>
      <w:tr w:rsidR="00897956" w:rsidRPr="00481D2D" w14:paraId="1DD1B38C" w14:textId="77777777">
        <w:trPr>
          <w:cantSplit/>
        </w:trPr>
        <w:tc>
          <w:tcPr>
            <w:tcW w:w="851" w:type="dxa"/>
            <w:vMerge/>
          </w:tcPr>
          <w:p w14:paraId="35B93875" w14:textId="77777777" w:rsidR="00897956" w:rsidRPr="00481D2D" w:rsidRDefault="00897956">
            <w:pPr>
              <w:pStyle w:val="TAH"/>
            </w:pPr>
          </w:p>
        </w:tc>
        <w:tc>
          <w:tcPr>
            <w:tcW w:w="2665" w:type="dxa"/>
            <w:vMerge/>
          </w:tcPr>
          <w:p w14:paraId="1DB7AFB5" w14:textId="77777777" w:rsidR="00897956" w:rsidRPr="00481D2D" w:rsidRDefault="00897956">
            <w:pPr>
              <w:pStyle w:val="TAH"/>
            </w:pPr>
          </w:p>
        </w:tc>
        <w:tc>
          <w:tcPr>
            <w:tcW w:w="1021" w:type="dxa"/>
          </w:tcPr>
          <w:p w14:paraId="2ADC6602" w14:textId="77777777" w:rsidR="00897956" w:rsidRPr="00481D2D" w:rsidRDefault="00897956">
            <w:pPr>
              <w:pStyle w:val="TAH"/>
            </w:pPr>
            <w:r w:rsidRPr="00481D2D">
              <w:t>Ref.</w:t>
            </w:r>
          </w:p>
        </w:tc>
        <w:tc>
          <w:tcPr>
            <w:tcW w:w="1021" w:type="dxa"/>
          </w:tcPr>
          <w:p w14:paraId="6442177E" w14:textId="77777777" w:rsidR="00897956" w:rsidRPr="00481D2D" w:rsidRDefault="00897956">
            <w:pPr>
              <w:pStyle w:val="TAH"/>
            </w:pPr>
            <w:r w:rsidRPr="00481D2D">
              <w:t>RFC status</w:t>
            </w:r>
          </w:p>
        </w:tc>
        <w:tc>
          <w:tcPr>
            <w:tcW w:w="1021" w:type="dxa"/>
          </w:tcPr>
          <w:p w14:paraId="568C2286" w14:textId="77777777" w:rsidR="00897956" w:rsidRPr="00481D2D" w:rsidRDefault="00897956">
            <w:pPr>
              <w:pStyle w:val="TAH"/>
            </w:pPr>
            <w:r w:rsidRPr="00481D2D">
              <w:t>Profile status</w:t>
            </w:r>
          </w:p>
        </w:tc>
        <w:tc>
          <w:tcPr>
            <w:tcW w:w="1021" w:type="dxa"/>
          </w:tcPr>
          <w:p w14:paraId="59156225" w14:textId="77777777" w:rsidR="00897956" w:rsidRPr="00481D2D" w:rsidRDefault="00897956">
            <w:pPr>
              <w:pStyle w:val="TAH"/>
            </w:pPr>
            <w:r w:rsidRPr="00481D2D">
              <w:t>Ref.</w:t>
            </w:r>
          </w:p>
        </w:tc>
        <w:tc>
          <w:tcPr>
            <w:tcW w:w="1021" w:type="dxa"/>
          </w:tcPr>
          <w:p w14:paraId="2462FBC3" w14:textId="77777777" w:rsidR="00897956" w:rsidRPr="00481D2D" w:rsidRDefault="00897956">
            <w:pPr>
              <w:pStyle w:val="TAH"/>
            </w:pPr>
            <w:r w:rsidRPr="00481D2D">
              <w:t>RFC status</w:t>
            </w:r>
          </w:p>
        </w:tc>
        <w:tc>
          <w:tcPr>
            <w:tcW w:w="1021" w:type="dxa"/>
          </w:tcPr>
          <w:p w14:paraId="046124E9" w14:textId="77777777" w:rsidR="00897956" w:rsidRPr="00481D2D" w:rsidRDefault="00897956">
            <w:pPr>
              <w:pStyle w:val="TAH"/>
            </w:pPr>
            <w:r w:rsidRPr="00481D2D">
              <w:t>Profile status</w:t>
            </w:r>
          </w:p>
        </w:tc>
      </w:tr>
      <w:tr w:rsidR="00897956" w:rsidRPr="00481D2D" w14:paraId="0E29E2D9" w14:textId="77777777">
        <w:tc>
          <w:tcPr>
            <w:tcW w:w="851" w:type="dxa"/>
          </w:tcPr>
          <w:p w14:paraId="10E1BE7B" w14:textId="77777777" w:rsidR="00897956" w:rsidRPr="00481D2D" w:rsidRDefault="00897956">
            <w:pPr>
              <w:pStyle w:val="TAL"/>
            </w:pPr>
            <w:r w:rsidRPr="00481D2D">
              <w:t>1</w:t>
            </w:r>
          </w:p>
        </w:tc>
        <w:tc>
          <w:tcPr>
            <w:tcW w:w="2665" w:type="dxa"/>
          </w:tcPr>
          <w:p w14:paraId="3F552623" w14:textId="77777777" w:rsidR="00897956" w:rsidRPr="00481D2D" w:rsidRDefault="00897956">
            <w:pPr>
              <w:pStyle w:val="TAL"/>
            </w:pPr>
            <w:r w:rsidRPr="00481D2D">
              <w:t>Accept</w:t>
            </w:r>
          </w:p>
        </w:tc>
        <w:tc>
          <w:tcPr>
            <w:tcW w:w="1021" w:type="dxa"/>
          </w:tcPr>
          <w:p w14:paraId="40A4E20F" w14:textId="77777777" w:rsidR="00897956" w:rsidRPr="00481D2D" w:rsidRDefault="00897956">
            <w:pPr>
              <w:pStyle w:val="TAL"/>
            </w:pPr>
            <w:r w:rsidRPr="00481D2D">
              <w:t>[26] 20.1</w:t>
            </w:r>
          </w:p>
        </w:tc>
        <w:tc>
          <w:tcPr>
            <w:tcW w:w="1021" w:type="dxa"/>
          </w:tcPr>
          <w:p w14:paraId="10812F05" w14:textId="77777777" w:rsidR="00897956" w:rsidRPr="00481D2D" w:rsidRDefault="00897956">
            <w:pPr>
              <w:pStyle w:val="TAL"/>
            </w:pPr>
            <w:r w:rsidRPr="00481D2D">
              <w:t>o.1</w:t>
            </w:r>
          </w:p>
        </w:tc>
        <w:tc>
          <w:tcPr>
            <w:tcW w:w="1021" w:type="dxa"/>
          </w:tcPr>
          <w:p w14:paraId="46F596ED" w14:textId="77777777" w:rsidR="00897956" w:rsidRPr="00481D2D" w:rsidRDefault="00897956">
            <w:pPr>
              <w:pStyle w:val="TAL"/>
            </w:pPr>
            <w:r w:rsidRPr="00481D2D">
              <w:t>o.1</w:t>
            </w:r>
          </w:p>
        </w:tc>
        <w:tc>
          <w:tcPr>
            <w:tcW w:w="1021" w:type="dxa"/>
          </w:tcPr>
          <w:p w14:paraId="56ABE035" w14:textId="77777777" w:rsidR="00897956" w:rsidRPr="00481D2D" w:rsidRDefault="00897956">
            <w:pPr>
              <w:pStyle w:val="TAL"/>
            </w:pPr>
            <w:r w:rsidRPr="00481D2D">
              <w:t>[26] 20.1</w:t>
            </w:r>
          </w:p>
        </w:tc>
        <w:tc>
          <w:tcPr>
            <w:tcW w:w="1021" w:type="dxa"/>
          </w:tcPr>
          <w:p w14:paraId="1AC5307E" w14:textId="77777777" w:rsidR="00897956" w:rsidRPr="00481D2D" w:rsidRDefault="00897956">
            <w:pPr>
              <w:pStyle w:val="TAL"/>
            </w:pPr>
            <w:r w:rsidRPr="00481D2D">
              <w:t>m</w:t>
            </w:r>
          </w:p>
        </w:tc>
        <w:tc>
          <w:tcPr>
            <w:tcW w:w="1021" w:type="dxa"/>
          </w:tcPr>
          <w:p w14:paraId="19E20015" w14:textId="77777777" w:rsidR="00897956" w:rsidRPr="00481D2D" w:rsidRDefault="00897956">
            <w:pPr>
              <w:pStyle w:val="TAL"/>
            </w:pPr>
            <w:r w:rsidRPr="00481D2D">
              <w:t>m</w:t>
            </w:r>
          </w:p>
        </w:tc>
      </w:tr>
      <w:tr w:rsidR="00897956" w:rsidRPr="00481D2D" w14:paraId="4D90F4F7" w14:textId="77777777">
        <w:tc>
          <w:tcPr>
            <w:tcW w:w="851" w:type="dxa"/>
          </w:tcPr>
          <w:p w14:paraId="77F061AA" w14:textId="77777777" w:rsidR="00897956" w:rsidRPr="00481D2D" w:rsidRDefault="00897956">
            <w:pPr>
              <w:pStyle w:val="TAL"/>
            </w:pPr>
            <w:r w:rsidRPr="00481D2D">
              <w:t>2</w:t>
            </w:r>
          </w:p>
        </w:tc>
        <w:tc>
          <w:tcPr>
            <w:tcW w:w="2665" w:type="dxa"/>
          </w:tcPr>
          <w:p w14:paraId="5BDFB7DC" w14:textId="77777777" w:rsidR="00897956" w:rsidRPr="00481D2D" w:rsidRDefault="00897956">
            <w:pPr>
              <w:pStyle w:val="TAL"/>
            </w:pPr>
            <w:r w:rsidRPr="00481D2D">
              <w:t>Accept-Encoding</w:t>
            </w:r>
          </w:p>
        </w:tc>
        <w:tc>
          <w:tcPr>
            <w:tcW w:w="1021" w:type="dxa"/>
          </w:tcPr>
          <w:p w14:paraId="309D4B90" w14:textId="77777777" w:rsidR="00897956" w:rsidRPr="00481D2D" w:rsidRDefault="00897956">
            <w:pPr>
              <w:pStyle w:val="TAL"/>
            </w:pPr>
            <w:r w:rsidRPr="00481D2D">
              <w:t>[26] 20.2</w:t>
            </w:r>
          </w:p>
        </w:tc>
        <w:tc>
          <w:tcPr>
            <w:tcW w:w="1021" w:type="dxa"/>
          </w:tcPr>
          <w:p w14:paraId="1D68A895" w14:textId="77777777" w:rsidR="00897956" w:rsidRPr="00481D2D" w:rsidRDefault="00897956">
            <w:pPr>
              <w:pStyle w:val="TAL"/>
            </w:pPr>
            <w:r w:rsidRPr="00481D2D">
              <w:t>o.1</w:t>
            </w:r>
          </w:p>
        </w:tc>
        <w:tc>
          <w:tcPr>
            <w:tcW w:w="1021" w:type="dxa"/>
          </w:tcPr>
          <w:p w14:paraId="53182ABA" w14:textId="77777777" w:rsidR="00897956" w:rsidRPr="00481D2D" w:rsidRDefault="00897956">
            <w:pPr>
              <w:pStyle w:val="TAL"/>
            </w:pPr>
            <w:r w:rsidRPr="00481D2D">
              <w:t>o.1</w:t>
            </w:r>
          </w:p>
        </w:tc>
        <w:tc>
          <w:tcPr>
            <w:tcW w:w="1021" w:type="dxa"/>
          </w:tcPr>
          <w:p w14:paraId="612C102A" w14:textId="77777777" w:rsidR="00897956" w:rsidRPr="00481D2D" w:rsidRDefault="00897956">
            <w:pPr>
              <w:pStyle w:val="TAL"/>
            </w:pPr>
            <w:r w:rsidRPr="00481D2D">
              <w:t>[26] 20.2</w:t>
            </w:r>
          </w:p>
        </w:tc>
        <w:tc>
          <w:tcPr>
            <w:tcW w:w="1021" w:type="dxa"/>
          </w:tcPr>
          <w:p w14:paraId="7274F8FE" w14:textId="77777777" w:rsidR="00897956" w:rsidRPr="00481D2D" w:rsidRDefault="00897956">
            <w:pPr>
              <w:pStyle w:val="TAL"/>
            </w:pPr>
            <w:r w:rsidRPr="00481D2D">
              <w:t>m</w:t>
            </w:r>
          </w:p>
        </w:tc>
        <w:tc>
          <w:tcPr>
            <w:tcW w:w="1021" w:type="dxa"/>
          </w:tcPr>
          <w:p w14:paraId="0C810B08" w14:textId="77777777" w:rsidR="00897956" w:rsidRPr="00481D2D" w:rsidRDefault="00897956">
            <w:pPr>
              <w:pStyle w:val="TAL"/>
            </w:pPr>
            <w:r w:rsidRPr="00481D2D">
              <w:t>m</w:t>
            </w:r>
          </w:p>
        </w:tc>
      </w:tr>
      <w:tr w:rsidR="00897956" w:rsidRPr="00481D2D" w14:paraId="6F5CA869" w14:textId="77777777">
        <w:tc>
          <w:tcPr>
            <w:tcW w:w="851" w:type="dxa"/>
          </w:tcPr>
          <w:p w14:paraId="4D129760" w14:textId="77777777" w:rsidR="00897956" w:rsidRPr="00481D2D" w:rsidRDefault="00897956">
            <w:pPr>
              <w:pStyle w:val="TAL"/>
            </w:pPr>
            <w:r w:rsidRPr="00481D2D">
              <w:t>3</w:t>
            </w:r>
          </w:p>
        </w:tc>
        <w:tc>
          <w:tcPr>
            <w:tcW w:w="2665" w:type="dxa"/>
          </w:tcPr>
          <w:p w14:paraId="5D460A13" w14:textId="77777777" w:rsidR="00897956" w:rsidRPr="00481D2D" w:rsidRDefault="00897956">
            <w:pPr>
              <w:pStyle w:val="TAL"/>
            </w:pPr>
            <w:r w:rsidRPr="00481D2D">
              <w:t>Accept-Language</w:t>
            </w:r>
          </w:p>
        </w:tc>
        <w:tc>
          <w:tcPr>
            <w:tcW w:w="1021" w:type="dxa"/>
          </w:tcPr>
          <w:p w14:paraId="62FD70B0" w14:textId="77777777" w:rsidR="00897956" w:rsidRPr="00481D2D" w:rsidRDefault="00897956">
            <w:pPr>
              <w:pStyle w:val="TAL"/>
            </w:pPr>
            <w:r w:rsidRPr="00481D2D">
              <w:t>[26] 20.3</w:t>
            </w:r>
          </w:p>
        </w:tc>
        <w:tc>
          <w:tcPr>
            <w:tcW w:w="1021" w:type="dxa"/>
          </w:tcPr>
          <w:p w14:paraId="2FD8FE75" w14:textId="77777777" w:rsidR="00897956" w:rsidRPr="00481D2D" w:rsidRDefault="00897956">
            <w:pPr>
              <w:pStyle w:val="TAL"/>
            </w:pPr>
            <w:r w:rsidRPr="00481D2D">
              <w:t>o.1</w:t>
            </w:r>
          </w:p>
        </w:tc>
        <w:tc>
          <w:tcPr>
            <w:tcW w:w="1021" w:type="dxa"/>
          </w:tcPr>
          <w:p w14:paraId="32A6A546" w14:textId="77777777" w:rsidR="00897956" w:rsidRPr="00481D2D" w:rsidRDefault="00897956">
            <w:pPr>
              <w:pStyle w:val="TAL"/>
            </w:pPr>
            <w:r w:rsidRPr="00481D2D">
              <w:t>o.1</w:t>
            </w:r>
          </w:p>
        </w:tc>
        <w:tc>
          <w:tcPr>
            <w:tcW w:w="1021" w:type="dxa"/>
          </w:tcPr>
          <w:p w14:paraId="3E1F2EF2" w14:textId="77777777" w:rsidR="00897956" w:rsidRPr="00481D2D" w:rsidRDefault="00897956">
            <w:pPr>
              <w:pStyle w:val="TAL"/>
            </w:pPr>
            <w:r w:rsidRPr="00481D2D">
              <w:t>[26] 20.3</w:t>
            </w:r>
          </w:p>
        </w:tc>
        <w:tc>
          <w:tcPr>
            <w:tcW w:w="1021" w:type="dxa"/>
          </w:tcPr>
          <w:p w14:paraId="4D58BC73" w14:textId="77777777" w:rsidR="00897956" w:rsidRPr="00481D2D" w:rsidRDefault="00897956">
            <w:pPr>
              <w:pStyle w:val="TAL"/>
            </w:pPr>
            <w:r w:rsidRPr="00481D2D">
              <w:t>m</w:t>
            </w:r>
          </w:p>
        </w:tc>
        <w:tc>
          <w:tcPr>
            <w:tcW w:w="1021" w:type="dxa"/>
          </w:tcPr>
          <w:p w14:paraId="60426D01" w14:textId="77777777" w:rsidR="00897956" w:rsidRPr="00481D2D" w:rsidRDefault="00897956">
            <w:pPr>
              <w:pStyle w:val="TAL"/>
            </w:pPr>
            <w:r w:rsidRPr="00481D2D">
              <w:t>m</w:t>
            </w:r>
          </w:p>
        </w:tc>
      </w:tr>
      <w:tr w:rsidR="00897956" w:rsidRPr="00481D2D" w14:paraId="66463294" w14:textId="77777777">
        <w:trPr>
          <w:cantSplit/>
        </w:trPr>
        <w:tc>
          <w:tcPr>
            <w:tcW w:w="9642" w:type="dxa"/>
            <w:gridSpan w:val="8"/>
          </w:tcPr>
          <w:p w14:paraId="50B5B74F" w14:textId="77777777" w:rsidR="00897956" w:rsidRPr="00481D2D" w:rsidRDefault="00897956">
            <w:pPr>
              <w:pStyle w:val="TAN"/>
            </w:pPr>
            <w:r w:rsidRPr="00481D2D">
              <w:t>o.1</w:t>
            </w:r>
            <w:r w:rsidRPr="00481D2D">
              <w:tab/>
              <w:t>At least one of these capabilities is supported.</w:t>
            </w:r>
          </w:p>
        </w:tc>
      </w:tr>
    </w:tbl>
    <w:p w14:paraId="2E0F52A6" w14:textId="77777777" w:rsidR="00897956" w:rsidRPr="00481D2D" w:rsidRDefault="00897956"/>
    <w:p w14:paraId="1CE27FF3" w14:textId="77777777" w:rsidR="00334A21" w:rsidRPr="00481D2D" w:rsidRDefault="00334A21" w:rsidP="00334A21">
      <w:pPr>
        <w:keepNext/>
        <w:keepLines/>
      </w:pPr>
      <w:r w:rsidRPr="00481D2D">
        <w:t>Prerequisite A.5/9 - - INVITE response</w:t>
      </w:r>
    </w:p>
    <w:p w14:paraId="3853585B" w14:textId="77777777" w:rsidR="00334A21" w:rsidRPr="00481D2D" w:rsidRDefault="00334A21" w:rsidP="00334A21">
      <w:pPr>
        <w:keepNext/>
        <w:keepLines/>
      </w:pPr>
      <w:r w:rsidRPr="00481D2D">
        <w:t>Prerequisite: A.6/26A - - Additional for 417 (Unknown Resource-Priority) response</w:t>
      </w:r>
    </w:p>
    <w:p w14:paraId="7071750B" w14:textId="77777777" w:rsidR="00334A21" w:rsidRPr="00481D2D" w:rsidRDefault="00334A21" w:rsidP="00334A21">
      <w:pPr>
        <w:pStyle w:val="TH"/>
      </w:pPr>
      <w:bookmarkStart w:id="2988" w:name="_CRTableA_57A"/>
      <w:r w:rsidRPr="00481D2D">
        <w:t>Table </w:t>
      </w:r>
      <w:bookmarkEnd w:id="2988"/>
      <w:r w:rsidRPr="00481D2D">
        <w:t>A.57A: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34A21" w:rsidRPr="00481D2D" w14:paraId="33645B7D" w14:textId="77777777">
        <w:trPr>
          <w:cantSplit/>
        </w:trPr>
        <w:tc>
          <w:tcPr>
            <w:tcW w:w="851" w:type="dxa"/>
            <w:vMerge w:val="restart"/>
          </w:tcPr>
          <w:p w14:paraId="4BA42CF8" w14:textId="77777777" w:rsidR="00334A21" w:rsidRPr="00481D2D" w:rsidRDefault="00334A21" w:rsidP="00334A21">
            <w:pPr>
              <w:pStyle w:val="TAH"/>
            </w:pPr>
            <w:r w:rsidRPr="00481D2D">
              <w:t>Item</w:t>
            </w:r>
          </w:p>
        </w:tc>
        <w:tc>
          <w:tcPr>
            <w:tcW w:w="2665" w:type="dxa"/>
            <w:vMerge w:val="restart"/>
          </w:tcPr>
          <w:p w14:paraId="745DF73D" w14:textId="77777777" w:rsidR="00334A21" w:rsidRPr="00481D2D" w:rsidRDefault="00334A21" w:rsidP="00334A21">
            <w:pPr>
              <w:pStyle w:val="TAH"/>
            </w:pPr>
            <w:r w:rsidRPr="00481D2D">
              <w:t>Header</w:t>
            </w:r>
            <w:r w:rsidR="00976393" w:rsidRPr="00481D2D">
              <w:t xml:space="preserve"> field</w:t>
            </w:r>
          </w:p>
        </w:tc>
        <w:tc>
          <w:tcPr>
            <w:tcW w:w="3063" w:type="dxa"/>
            <w:gridSpan w:val="3"/>
          </w:tcPr>
          <w:p w14:paraId="53E2D47F" w14:textId="77777777" w:rsidR="00334A21" w:rsidRPr="00481D2D" w:rsidRDefault="00334A21" w:rsidP="00334A21">
            <w:pPr>
              <w:pStyle w:val="TAH"/>
            </w:pPr>
            <w:r w:rsidRPr="00481D2D">
              <w:t>Sending</w:t>
            </w:r>
          </w:p>
        </w:tc>
        <w:tc>
          <w:tcPr>
            <w:tcW w:w="3063" w:type="dxa"/>
            <w:gridSpan w:val="3"/>
          </w:tcPr>
          <w:p w14:paraId="3FFEF75C" w14:textId="77777777" w:rsidR="00334A21" w:rsidRPr="00481D2D" w:rsidRDefault="00334A21" w:rsidP="00334A21">
            <w:pPr>
              <w:pStyle w:val="TAH"/>
              <w:rPr>
                <w:b w:val="0"/>
              </w:rPr>
            </w:pPr>
            <w:r w:rsidRPr="00481D2D">
              <w:t>Receiving</w:t>
            </w:r>
          </w:p>
        </w:tc>
      </w:tr>
      <w:tr w:rsidR="00334A21" w:rsidRPr="00481D2D" w14:paraId="21DAD8B6" w14:textId="77777777">
        <w:trPr>
          <w:cantSplit/>
        </w:trPr>
        <w:tc>
          <w:tcPr>
            <w:tcW w:w="851" w:type="dxa"/>
            <w:vMerge/>
          </w:tcPr>
          <w:p w14:paraId="2C16A6CC" w14:textId="77777777" w:rsidR="00334A21" w:rsidRPr="00481D2D" w:rsidRDefault="00334A21" w:rsidP="00334A21">
            <w:pPr>
              <w:pStyle w:val="TAH"/>
            </w:pPr>
          </w:p>
        </w:tc>
        <w:tc>
          <w:tcPr>
            <w:tcW w:w="2665" w:type="dxa"/>
            <w:vMerge/>
          </w:tcPr>
          <w:p w14:paraId="7C09B885" w14:textId="77777777" w:rsidR="00334A21" w:rsidRPr="00481D2D" w:rsidRDefault="00334A21" w:rsidP="00334A21">
            <w:pPr>
              <w:pStyle w:val="TAH"/>
            </w:pPr>
          </w:p>
        </w:tc>
        <w:tc>
          <w:tcPr>
            <w:tcW w:w="1021" w:type="dxa"/>
          </w:tcPr>
          <w:p w14:paraId="1BF8D369" w14:textId="77777777" w:rsidR="00334A21" w:rsidRPr="00481D2D" w:rsidRDefault="00334A21" w:rsidP="00334A21">
            <w:pPr>
              <w:pStyle w:val="TAH"/>
            </w:pPr>
            <w:r w:rsidRPr="00481D2D">
              <w:t>Ref.</w:t>
            </w:r>
          </w:p>
        </w:tc>
        <w:tc>
          <w:tcPr>
            <w:tcW w:w="1021" w:type="dxa"/>
          </w:tcPr>
          <w:p w14:paraId="33D317D2" w14:textId="77777777" w:rsidR="00334A21" w:rsidRPr="00481D2D" w:rsidRDefault="00334A21" w:rsidP="00334A21">
            <w:pPr>
              <w:pStyle w:val="TAH"/>
            </w:pPr>
            <w:r w:rsidRPr="00481D2D">
              <w:t>RFC status</w:t>
            </w:r>
          </w:p>
        </w:tc>
        <w:tc>
          <w:tcPr>
            <w:tcW w:w="1021" w:type="dxa"/>
          </w:tcPr>
          <w:p w14:paraId="4445A15D" w14:textId="77777777" w:rsidR="00334A21" w:rsidRPr="00481D2D" w:rsidRDefault="00334A21" w:rsidP="00334A21">
            <w:pPr>
              <w:pStyle w:val="TAH"/>
            </w:pPr>
            <w:r w:rsidRPr="00481D2D">
              <w:t>Profile status</w:t>
            </w:r>
          </w:p>
        </w:tc>
        <w:tc>
          <w:tcPr>
            <w:tcW w:w="1021" w:type="dxa"/>
          </w:tcPr>
          <w:p w14:paraId="3E4C50F7" w14:textId="77777777" w:rsidR="00334A21" w:rsidRPr="00481D2D" w:rsidRDefault="00334A21" w:rsidP="00334A21">
            <w:pPr>
              <w:pStyle w:val="TAH"/>
            </w:pPr>
            <w:r w:rsidRPr="00481D2D">
              <w:t>Ref.</w:t>
            </w:r>
          </w:p>
        </w:tc>
        <w:tc>
          <w:tcPr>
            <w:tcW w:w="1021" w:type="dxa"/>
          </w:tcPr>
          <w:p w14:paraId="10CAE7F4" w14:textId="77777777" w:rsidR="00334A21" w:rsidRPr="00481D2D" w:rsidRDefault="00334A21" w:rsidP="00334A21">
            <w:pPr>
              <w:pStyle w:val="TAH"/>
            </w:pPr>
            <w:r w:rsidRPr="00481D2D">
              <w:t>RFC status</w:t>
            </w:r>
          </w:p>
        </w:tc>
        <w:tc>
          <w:tcPr>
            <w:tcW w:w="1021" w:type="dxa"/>
          </w:tcPr>
          <w:p w14:paraId="53313569" w14:textId="77777777" w:rsidR="00334A21" w:rsidRPr="00481D2D" w:rsidRDefault="00334A21" w:rsidP="00334A21">
            <w:pPr>
              <w:pStyle w:val="TAH"/>
            </w:pPr>
            <w:r w:rsidRPr="00481D2D">
              <w:t>Profile status</w:t>
            </w:r>
          </w:p>
        </w:tc>
      </w:tr>
      <w:tr w:rsidR="00334A21" w:rsidRPr="00481D2D" w14:paraId="74324CA7" w14:textId="77777777">
        <w:tc>
          <w:tcPr>
            <w:tcW w:w="851" w:type="dxa"/>
          </w:tcPr>
          <w:p w14:paraId="63B8703E" w14:textId="77777777" w:rsidR="00334A21" w:rsidRPr="00481D2D" w:rsidRDefault="00334A21" w:rsidP="00334A21">
            <w:pPr>
              <w:pStyle w:val="TAL"/>
            </w:pPr>
            <w:r w:rsidRPr="00481D2D">
              <w:t>1</w:t>
            </w:r>
          </w:p>
        </w:tc>
        <w:tc>
          <w:tcPr>
            <w:tcW w:w="2665" w:type="dxa"/>
          </w:tcPr>
          <w:p w14:paraId="35B6E838" w14:textId="77777777" w:rsidR="00334A21" w:rsidRPr="00481D2D" w:rsidRDefault="00334A21" w:rsidP="00334A21">
            <w:pPr>
              <w:pStyle w:val="TAL"/>
            </w:pPr>
            <w:r w:rsidRPr="00481D2D">
              <w:t>Accept-Resource-Priority</w:t>
            </w:r>
          </w:p>
        </w:tc>
        <w:tc>
          <w:tcPr>
            <w:tcW w:w="1021" w:type="dxa"/>
          </w:tcPr>
          <w:p w14:paraId="44F78330" w14:textId="77777777" w:rsidR="00334A21" w:rsidRPr="00481D2D" w:rsidRDefault="00AE232F" w:rsidP="00334A21">
            <w:pPr>
              <w:pStyle w:val="TAL"/>
            </w:pPr>
            <w:r w:rsidRPr="00481D2D">
              <w:t>[116</w:t>
            </w:r>
            <w:r w:rsidR="00334A21" w:rsidRPr="00481D2D">
              <w:t>] 3.2</w:t>
            </w:r>
          </w:p>
        </w:tc>
        <w:tc>
          <w:tcPr>
            <w:tcW w:w="1021" w:type="dxa"/>
          </w:tcPr>
          <w:p w14:paraId="66708FEB" w14:textId="77777777" w:rsidR="00334A21" w:rsidRPr="00481D2D" w:rsidRDefault="00334A21" w:rsidP="00334A21">
            <w:pPr>
              <w:pStyle w:val="TAL"/>
            </w:pPr>
            <w:r w:rsidRPr="00481D2D">
              <w:t>c1</w:t>
            </w:r>
          </w:p>
        </w:tc>
        <w:tc>
          <w:tcPr>
            <w:tcW w:w="1021" w:type="dxa"/>
          </w:tcPr>
          <w:p w14:paraId="074E0F27" w14:textId="77777777" w:rsidR="00334A21" w:rsidRPr="00481D2D" w:rsidRDefault="00334A21" w:rsidP="00334A21">
            <w:pPr>
              <w:pStyle w:val="TAL"/>
            </w:pPr>
            <w:r w:rsidRPr="00481D2D">
              <w:t>c1</w:t>
            </w:r>
          </w:p>
        </w:tc>
        <w:tc>
          <w:tcPr>
            <w:tcW w:w="1021" w:type="dxa"/>
          </w:tcPr>
          <w:p w14:paraId="58A80A68" w14:textId="77777777" w:rsidR="00334A21" w:rsidRPr="00481D2D" w:rsidRDefault="00AE232F" w:rsidP="00334A21">
            <w:pPr>
              <w:pStyle w:val="TAL"/>
            </w:pPr>
            <w:r w:rsidRPr="00481D2D">
              <w:t>[116</w:t>
            </w:r>
            <w:r w:rsidR="00334A21" w:rsidRPr="00481D2D">
              <w:t>] 3.2</w:t>
            </w:r>
          </w:p>
        </w:tc>
        <w:tc>
          <w:tcPr>
            <w:tcW w:w="1021" w:type="dxa"/>
          </w:tcPr>
          <w:p w14:paraId="41A41D4F" w14:textId="77777777" w:rsidR="00334A21" w:rsidRPr="00481D2D" w:rsidRDefault="00334A21" w:rsidP="00334A21">
            <w:pPr>
              <w:pStyle w:val="TAL"/>
            </w:pPr>
            <w:r w:rsidRPr="00481D2D">
              <w:t>c1</w:t>
            </w:r>
          </w:p>
        </w:tc>
        <w:tc>
          <w:tcPr>
            <w:tcW w:w="1021" w:type="dxa"/>
          </w:tcPr>
          <w:p w14:paraId="50053E42" w14:textId="77777777" w:rsidR="00334A21" w:rsidRPr="00481D2D" w:rsidRDefault="00334A21" w:rsidP="00334A21">
            <w:pPr>
              <w:pStyle w:val="TAL"/>
            </w:pPr>
            <w:r w:rsidRPr="00481D2D">
              <w:t>c1</w:t>
            </w:r>
          </w:p>
        </w:tc>
      </w:tr>
      <w:tr w:rsidR="00334A21" w:rsidRPr="00481D2D" w14:paraId="2FC0E812" w14:textId="77777777">
        <w:tc>
          <w:tcPr>
            <w:tcW w:w="9642" w:type="dxa"/>
            <w:gridSpan w:val="8"/>
          </w:tcPr>
          <w:p w14:paraId="48B3AB56" w14:textId="77777777" w:rsidR="00334A21" w:rsidRPr="00481D2D" w:rsidRDefault="00334A21" w:rsidP="00334A21">
            <w:pPr>
              <w:pStyle w:val="TAN"/>
            </w:pPr>
            <w:r w:rsidRPr="00481D2D">
              <w:t>c1:</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1693CE9D" w14:textId="77777777" w:rsidR="00334A21" w:rsidRPr="00481D2D" w:rsidRDefault="00334A21" w:rsidP="00334A21">
      <w:pPr>
        <w:keepNext/>
        <w:keepLines/>
      </w:pPr>
    </w:p>
    <w:p w14:paraId="3F6A08DE" w14:textId="77777777" w:rsidR="00897956" w:rsidRPr="00481D2D" w:rsidRDefault="00897956">
      <w:pPr>
        <w:keepNext/>
        <w:keepLines/>
      </w:pPr>
      <w:r w:rsidRPr="00481D2D">
        <w:t>Prerequisite A.5/9 - - INVITE response</w:t>
      </w:r>
    </w:p>
    <w:p w14:paraId="61E31074" w14:textId="77777777" w:rsidR="00897956" w:rsidRPr="00481D2D" w:rsidRDefault="00897956">
      <w:pPr>
        <w:keepNext/>
        <w:keepLines/>
      </w:pPr>
      <w:r w:rsidRPr="00481D2D">
        <w:t>Prerequisite: A.6/27 - - Additional for 420 (Bad Extension) response</w:t>
      </w:r>
    </w:p>
    <w:p w14:paraId="5EFB09E1" w14:textId="77777777" w:rsidR="00897956" w:rsidRPr="00481D2D" w:rsidRDefault="00897956">
      <w:pPr>
        <w:pStyle w:val="TH"/>
      </w:pPr>
      <w:bookmarkStart w:id="2989" w:name="_CRTableA_58"/>
      <w:r w:rsidRPr="00481D2D">
        <w:t>Table </w:t>
      </w:r>
      <w:bookmarkEnd w:id="2989"/>
      <w:r w:rsidRPr="00481D2D">
        <w:t>A.58: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CFD0EFF" w14:textId="77777777">
        <w:trPr>
          <w:cantSplit/>
        </w:trPr>
        <w:tc>
          <w:tcPr>
            <w:tcW w:w="851" w:type="dxa"/>
            <w:vMerge w:val="restart"/>
          </w:tcPr>
          <w:p w14:paraId="5FB6F17A" w14:textId="77777777" w:rsidR="00897956" w:rsidRPr="00481D2D" w:rsidRDefault="00897956">
            <w:pPr>
              <w:pStyle w:val="TAH"/>
            </w:pPr>
            <w:r w:rsidRPr="00481D2D">
              <w:t>Item</w:t>
            </w:r>
          </w:p>
        </w:tc>
        <w:tc>
          <w:tcPr>
            <w:tcW w:w="2665" w:type="dxa"/>
            <w:vMerge w:val="restart"/>
          </w:tcPr>
          <w:p w14:paraId="085AAF03" w14:textId="77777777" w:rsidR="00897956" w:rsidRPr="00481D2D" w:rsidRDefault="00897956">
            <w:pPr>
              <w:pStyle w:val="TAH"/>
            </w:pPr>
            <w:r w:rsidRPr="00481D2D">
              <w:t>Header</w:t>
            </w:r>
            <w:r w:rsidR="00976393" w:rsidRPr="00481D2D">
              <w:t xml:space="preserve"> field</w:t>
            </w:r>
          </w:p>
        </w:tc>
        <w:tc>
          <w:tcPr>
            <w:tcW w:w="3063" w:type="dxa"/>
            <w:gridSpan w:val="3"/>
          </w:tcPr>
          <w:p w14:paraId="19F8C9D4" w14:textId="77777777" w:rsidR="00897956" w:rsidRPr="00481D2D" w:rsidRDefault="00897956">
            <w:pPr>
              <w:pStyle w:val="TAH"/>
            </w:pPr>
            <w:r w:rsidRPr="00481D2D">
              <w:t>Sending</w:t>
            </w:r>
          </w:p>
        </w:tc>
        <w:tc>
          <w:tcPr>
            <w:tcW w:w="3063" w:type="dxa"/>
            <w:gridSpan w:val="3"/>
          </w:tcPr>
          <w:p w14:paraId="78638548" w14:textId="77777777" w:rsidR="00897956" w:rsidRPr="00481D2D" w:rsidRDefault="00897956">
            <w:pPr>
              <w:pStyle w:val="TAH"/>
              <w:rPr>
                <w:b w:val="0"/>
              </w:rPr>
            </w:pPr>
            <w:r w:rsidRPr="00481D2D">
              <w:t>Receiving</w:t>
            </w:r>
          </w:p>
        </w:tc>
      </w:tr>
      <w:tr w:rsidR="00897956" w:rsidRPr="00481D2D" w14:paraId="3C832588" w14:textId="77777777">
        <w:trPr>
          <w:cantSplit/>
        </w:trPr>
        <w:tc>
          <w:tcPr>
            <w:tcW w:w="851" w:type="dxa"/>
            <w:vMerge/>
          </w:tcPr>
          <w:p w14:paraId="33351F95" w14:textId="77777777" w:rsidR="00897956" w:rsidRPr="00481D2D" w:rsidRDefault="00897956">
            <w:pPr>
              <w:pStyle w:val="TAH"/>
            </w:pPr>
          </w:p>
        </w:tc>
        <w:tc>
          <w:tcPr>
            <w:tcW w:w="2665" w:type="dxa"/>
            <w:vMerge/>
          </w:tcPr>
          <w:p w14:paraId="180973E5" w14:textId="77777777" w:rsidR="00897956" w:rsidRPr="00481D2D" w:rsidRDefault="00897956">
            <w:pPr>
              <w:pStyle w:val="TAH"/>
            </w:pPr>
          </w:p>
        </w:tc>
        <w:tc>
          <w:tcPr>
            <w:tcW w:w="1021" w:type="dxa"/>
          </w:tcPr>
          <w:p w14:paraId="3DAFC6B9" w14:textId="77777777" w:rsidR="00897956" w:rsidRPr="00481D2D" w:rsidRDefault="00897956">
            <w:pPr>
              <w:pStyle w:val="TAH"/>
            </w:pPr>
            <w:r w:rsidRPr="00481D2D">
              <w:t>Ref.</w:t>
            </w:r>
          </w:p>
        </w:tc>
        <w:tc>
          <w:tcPr>
            <w:tcW w:w="1021" w:type="dxa"/>
          </w:tcPr>
          <w:p w14:paraId="1B677955" w14:textId="77777777" w:rsidR="00897956" w:rsidRPr="00481D2D" w:rsidRDefault="00897956">
            <w:pPr>
              <w:pStyle w:val="TAH"/>
            </w:pPr>
            <w:r w:rsidRPr="00481D2D">
              <w:t>RFC status</w:t>
            </w:r>
          </w:p>
        </w:tc>
        <w:tc>
          <w:tcPr>
            <w:tcW w:w="1021" w:type="dxa"/>
          </w:tcPr>
          <w:p w14:paraId="6BA66859" w14:textId="77777777" w:rsidR="00897956" w:rsidRPr="00481D2D" w:rsidRDefault="00897956">
            <w:pPr>
              <w:pStyle w:val="TAH"/>
            </w:pPr>
            <w:r w:rsidRPr="00481D2D">
              <w:t>Profile status</w:t>
            </w:r>
          </w:p>
        </w:tc>
        <w:tc>
          <w:tcPr>
            <w:tcW w:w="1021" w:type="dxa"/>
          </w:tcPr>
          <w:p w14:paraId="69FE208E" w14:textId="77777777" w:rsidR="00897956" w:rsidRPr="00481D2D" w:rsidRDefault="00897956">
            <w:pPr>
              <w:pStyle w:val="TAH"/>
            </w:pPr>
            <w:r w:rsidRPr="00481D2D">
              <w:t>Ref.</w:t>
            </w:r>
          </w:p>
        </w:tc>
        <w:tc>
          <w:tcPr>
            <w:tcW w:w="1021" w:type="dxa"/>
          </w:tcPr>
          <w:p w14:paraId="5533DC19" w14:textId="77777777" w:rsidR="00897956" w:rsidRPr="00481D2D" w:rsidRDefault="00897956">
            <w:pPr>
              <w:pStyle w:val="TAH"/>
            </w:pPr>
            <w:r w:rsidRPr="00481D2D">
              <w:t>RFC status</w:t>
            </w:r>
          </w:p>
        </w:tc>
        <w:tc>
          <w:tcPr>
            <w:tcW w:w="1021" w:type="dxa"/>
          </w:tcPr>
          <w:p w14:paraId="418F963B" w14:textId="77777777" w:rsidR="00897956" w:rsidRPr="00481D2D" w:rsidRDefault="00897956">
            <w:pPr>
              <w:pStyle w:val="TAH"/>
            </w:pPr>
            <w:r w:rsidRPr="00481D2D">
              <w:t>Profile status</w:t>
            </w:r>
          </w:p>
        </w:tc>
      </w:tr>
      <w:tr w:rsidR="00897956" w:rsidRPr="00481D2D" w14:paraId="7B223B0B" w14:textId="77777777">
        <w:tc>
          <w:tcPr>
            <w:tcW w:w="851" w:type="dxa"/>
          </w:tcPr>
          <w:p w14:paraId="0E43B2EB" w14:textId="77777777" w:rsidR="00897956" w:rsidRPr="00481D2D" w:rsidRDefault="00897956">
            <w:pPr>
              <w:pStyle w:val="TAL"/>
            </w:pPr>
            <w:r w:rsidRPr="00481D2D">
              <w:t>10</w:t>
            </w:r>
          </w:p>
        </w:tc>
        <w:tc>
          <w:tcPr>
            <w:tcW w:w="2665" w:type="dxa"/>
          </w:tcPr>
          <w:p w14:paraId="5633930C" w14:textId="77777777" w:rsidR="00897956" w:rsidRPr="00481D2D" w:rsidRDefault="00897956">
            <w:pPr>
              <w:pStyle w:val="TAL"/>
            </w:pPr>
            <w:r w:rsidRPr="00481D2D">
              <w:t>Unsupported</w:t>
            </w:r>
          </w:p>
        </w:tc>
        <w:tc>
          <w:tcPr>
            <w:tcW w:w="1021" w:type="dxa"/>
          </w:tcPr>
          <w:p w14:paraId="139D1D9C" w14:textId="77777777" w:rsidR="00897956" w:rsidRPr="00481D2D" w:rsidRDefault="00897956">
            <w:pPr>
              <w:pStyle w:val="TAL"/>
            </w:pPr>
            <w:r w:rsidRPr="00481D2D">
              <w:t>[26] 20.40</w:t>
            </w:r>
          </w:p>
        </w:tc>
        <w:tc>
          <w:tcPr>
            <w:tcW w:w="1021" w:type="dxa"/>
          </w:tcPr>
          <w:p w14:paraId="0D85B2E1" w14:textId="77777777" w:rsidR="00897956" w:rsidRPr="00481D2D" w:rsidRDefault="00897956">
            <w:pPr>
              <w:pStyle w:val="TAL"/>
            </w:pPr>
            <w:r w:rsidRPr="00481D2D">
              <w:t>m</w:t>
            </w:r>
          </w:p>
        </w:tc>
        <w:tc>
          <w:tcPr>
            <w:tcW w:w="1021" w:type="dxa"/>
          </w:tcPr>
          <w:p w14:paraId="5D2C26F8" w14:textId="77777777" w:rsidR="00897956" w:rsidRPr="00481D2D" w:rsidRDefault="00897956">
            <w:pPr>
              <w:pStyle w:val="TAL"/>
            </w:pPr>
            <w:r w:rsidRPr="00481D2D">
              <w:t>m</w:t>
            </w:r>
          </w:p>
        </w:tc>
        <w:tc>
          <w:tcPr>
            <w:tcW w:w="1021" w:type="dxa"/>
          </w:tcPr>
          <w:p w14:paraId="01DFF202" w14:textId="77777777" w:rsidR="00897956" w:rsidRPr="00481D2D" w:rsidRDefault="00897956">
            <w:pPr>
              <w:pStyle w:val="TAL"/>
            </w:pPr>
            <w:r w:rsidRPr="00481D2D">
              <w:t>[26] 20.40</w:t>
            </w:r>
          </w:p>
        </w:tc>
        <w:tc>
          <w:tcPr>
            <w:tcW w:w="1021" w:type="dxa"/>
          </w:tcPr>
          <w:p w14:paraId="0753D826" w14:textId="77777777" w:rsidR="00897956" w:rsidRPr="00481D2D" w:rsidRDefault="00897956">
            <w:pPr>
              <w:pStyle w:val="TAL"/>
            </w:pPr>
            <w:r w:rsidRPr="00481D2D">
              <w:t>m</w:t>
            </w:r>
          </w:p>
        </w:tc>
        <w:tc>
          <w:tcPr>
            <w:tcW w:w="1021" w:type="dxa"/>
          </w:tcPr>
          <w:p w14:paraId="3697DDBC" w14:textId="77777777" w:rsidR="00897956" w:rsidRPr="00481D2D" w:rsidRDefault="00897956">
            <w:pPr>
              <w:pStyle w:val="TAL"/>
            </w:pPr>
            <w:r w:rsidRPr="00481D2D">
              <w:t>m</w:t>
            </w:r>
          </w:p>
        </w:tc>
      </w:tr>
    </w:tbl>
    <w:p w14:paraId="6B400A08" w14:textId="77777777" w:rsidR="00897956" w:rsidRPr="00481D2D" w:rsidRDefault="00897956"/>
    <w:p w14:paraId="12CDCA9F" w14:textId="77777777" w:rsidR="00897956" w:rsidRPr="00481D2D" w:rsidRDefault="00897956">
      <w:pPr>
        <w:keepNext/>
        <w:keepLines/>
      </w:pPr>
      <w:r w:rsidRPr="00481D2D">
        <w:t>Prerequisite A.5/9 - - INVITE response</w:t>
      </w:r>
    </w:p>
    <w:p w14:paraId="7BE2F705" w14:textId="77777777" w:rsidR="00897956" w:rsidRPr="00481D2D" w:rsidRDefault="00897956">
      <w:pPr>
        <w:keepNext/>
        <w:keepLines/>
      </w:pPr>
      <w:r w:rsidRPr="00481D2D">
        <w:t>Prerequisite: A.6/28 OR A.6/41A - - Additional for 421 (Extension Required), 494 (Security Agreement Required) response</w:t>
      </w:r>
    </w:p>
    <w:p w14:paraId="4D2B8309" w14:textId="77777777" w:rsidR="00897956" w:rsidRPr="00481D2D" w:rsidRDefault="00897956">
      <w:pPr>
        <w:pStyle w:val="TH"/>
      </w:pPr>
      <w:bookmarkStart w:id="2990" w:name="_CRTableA_58A"/>
      <w:r w:rsidRPr="00481D2D">
        <w:t>Table </w:t>
      </w:r>
      <w:bookmarkEnd w:id="2990"/>
      <w:r w:rsidRPr="00481D2D">
        <w:t>A.58A: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F5D0A3B" w14:textId="77777777">
        <w:trPr>
          <w:cantSplit/>
        </w:trPr>
        <w:tc>
          <w:tcPr>
            <w:tcW w:w="851" w:type="dxa"/>
            <w:vMerge w:val="restart"/>
          </w:tcPr>
          <w:p w14:paraId="194ED2CE" w14:textId="77777777" w:rsidR="00897956" w:rsidRPr="00481D2D" w:rsidRDefault="00897956">
            <w:pPr>
              <w:pStyle w:val="TAH"/>
            </w:pPr>
            <w:r w:rsidRPr="00481D2D">
              <w:t>Item</w:t>
            </w:r>
          </w:p>
        </w:tc>
        <w:tc>
          <w:tcPr>
            <w:tcW w:w="2665" w:type="dxa"/>
            <w:vMerge w:val="restart"/>
          </w:tcPr>
          <w:p w14:paraId="7FF9D6D7" w14:textId="77777777" w:rsidR="00897956" w:rsidRPr="00481D2D" w:rsidRDefault="00897956">
            <w:pPr>
              <w:pStyle w:val="TAH"/>
            </w:pPr>
            <w:r w:rsidRPr="00481D2D">
              <w:t>Header</w:t>
            </w:r>
            <w:r w:rsidR="00976393" w:rsidRPr="00481D2D">
              <w:t xml:space="preserve"> field</w:t>
            </w:r>
          </w:p>
        </w:tc>
        <w:tc>
          <w:tcPr>
            <w:tcW w:w="3063" w:type="dxa"/>
            <w:gridSpan w:val="3"/>
          </w:tcPr>
          <w:p w14:paraId="2EB3E42D" w14:textId="77777777" w:rsidR="00897956" w:rsidRPr="00481D2D" w:rsidRDefault="00897956">
            <w:pPr>
              <w:pStyle w:val="TAH"/>
            </w:pPr>
            <w:r w:rsidRPr="00481D2D">
              <w:t>Sending</w:t>
            </w:r>
          </w:p>
        </w:tc>
        <w:tc>
          <w:tcPr>
            <w:tcW w:w="3063" w:type="dxa"/>
            <w:gridSpan w:val="3"/>
          </w:tcPr>
          <w:p w14:paraId="464565BE" w14:textId="77777777" w:rsidR="00897956" w:rsidRPr="00481D2D" w:rsidRDefault="00897956">
            <w:pPr>
              <w:pStyle w:val="TAH"/>
              <w:rPr>
                <w:b w:val="0"/>
              </w:rPr>
            </w:pPr>
            <w:r w:rsidRPr="00481D2D">
              <w:t>Receiving</w:t>
            </w:r>
          </w:p>
        </w:tc>
      </w:tr>
      <w:tr w:rsidR="00897956" w:rsidRPr="00481D2D" w14:paraId="411E00EB" w14:textId="77777777">
        <w:trPr>
          <w:cantSplit/>
        </w:trPr>
        <w:tc>
          <w:tcPr>
            <w:tcW w:w="851" w:type="dxa"/>
            <w:vMerge/>
          </w:tcPr>
          <w:p w14:paraId="5F5E5BF6" w14:textId="77777777" w:rsidR="00897956" w:rsidRPr="00481D2D" w:rsidRDefault="00897956">
            <w:pPr>
              <w:pStyle w:val="TAH"/>
            </w:pPr>
          </w:p>
        </w:tc>
        <w:tc>
          <w:tcPr>
            <w:tcW w:w="2665" w:type="dxa"/>
            <w:vMerge/>
          </w:tcPr>
          <w:p w14:paraId="41FAE72D" w14:textId="77777777" w:rsidR="00897956" w:rsidRPr="00481D2D" w:rsidRDefault="00897956">
            <w:pPr>
              <w:pStyle w:val="TAH"/>
            </w:pPr>
          </w:p>
        </w:tc>
        <w:tc>
          <w:tcPr>
            <w:tcW w:w="1021" w:type="dxa"/>
          </w:tcPr>
          <w:p w14:paraId="51837806" w14:textId="77777777" w:rsidR="00897956" w:rsidRPr="00481D2D" w:rsidRDefault="00897956">
            <w:pPr>
              <w:pStyle w:val="TAH"/>
            </w:pPr>
            <w:r w:rsidRPr="00481D2D">
              <w:t>Ref.</w:t>
            </w:r>
          </w:p>
        </w:tc>
        <w:tc>
          <w:tcPr>
            <w:tcW w:w="1021" w:type="dxa"/>
          </w:tcPr>
          <w:p w14:paraId="3BA04D61" w14:textId="77777777" w:rsidR="00897956" w:rsidRPr="00481D2D" w:rsidRDefault="00897956">
            <w:pPr>
              <w:pStyle w:val="TAH"/>
            </w:pPr>
            <w:r w:rsidRPr="00481D2D">
              <w:t>RFC status</w:t>
            </w:r>
          </w:p>
        </w:tc>
        <w:tc>
          <w:tcPr>
            <w:tcW w:w="1021" w:type="dxa"/>
          </w:tcPr>
          <w:p w14:paraId="0FC55BDB" w14:textId="77777777" w:rsidR="00897956" w:rsidRPr="00481D2D" w:rsidRDefault="00897956">
            <w:pPr>
              <w:pStyle w:val="TAH"/>
            </w:pPr>
            <w:r w:rsidRPr="00481D2D">
              <w:t>Profile status</w:t>
            </w:r>
          </w:p>
        </w:tc>
        <w:tc>
          <w:tcPr>
            <w:tcW w:w="1021" w:type="dxa"/>
          </w:tcPr>
          <w:p w14:paraId="21619D54" w14:textId="77777777" w:rsidR="00897956" w:rsidRPr="00481D2D" w:rsidRDefault="00897956">
            <w:pPr>
              <w:pStyle w:val="TAH"/>
            </w:pPr>
            <w:r w:rsidRPr="00481D2D">
              <w:t>Ref.</w:t>
            </w:r>
          </w:p>
        </w:tc>
        <w:tc>
          <w:tcPr>
            <w:tcW w:w="1021" w:type="dxa"/>
          </w:tcPr>
          <w:p w14:paraId="38DD5EE8" w14:textId="77777777" w:rsidR="00897956" w:rsidRPr="00481D2D" w:rsidRDefault="00897956">
            <w:pPr>
              <w:pStyle w:val="TAH"/>
            </w:pPr>
            <w:r w:rsidRPr="00481D2D">
              <w:t>RFC status</w:t>
            </w:r>
          </w:p>
        </w:tc>
        <w:tc>
          <w:tcPr>
            <w:tcW w:w="1021" w:type="dxa"/>
          </w:tcPr>
          <w:p w14:paraId="1F8EB763" w14:textId="77777777" w:rsidR="00897956" w:rsidRPr="00481D2D" w:rsidRDefault="00897956">
            <w:pPr>
              <w:pStyle w:val="TAH"/>
            </w:pPr>
            <w:r w:rsidRPr="00481D2D">
              <w:t>Profile status</w:t>
            </w:r>
          </w:p>
        </w:tc>
      </w:tr>
      <w:tr w:rsidR="00897956" w:rsidRPr="00481D2D" w14:paraId="65AA0D81" w14:textId="77777777">
        <w:tc>
          <w:tcPr>
            <w:tcW w:w="851" w:type="dxa"/>
          </w:tcPr>
          <w:p w14:paraId="37161ACD" w14:textId="77777777" w:rsidR="00897956" w:rsidRPr="00481D2D" w:rsidRDefault="00897956">
            <w:pPr>
              <w:pStyle w:val="TAL"/>
            </w:pPr>
            <w:r w:rsidRPr="00481D2D">
              <w:t>3</w:t>
            </w:r>
          </w:p>
        </w:tc>
        <w:tc>
          <w:tcPr>
            <w:tcW w:w="2665" w:type="dxa"/>
          </w:tcPr>
          <w:p w14:paraId="660F05BC" w14:textId="77777777" w:rsidR="00897956" w:rsidRPr="00481D2D" w:rsidRDefault="00897956">
            <w:pPr>
              <w:pStyle w:val="TAL"/>
            </w:pPr>
            <w:r w:rsidRPr="00481D2D">
              <w:t>Security-Server</w:t>
            </w:r>
          </w:p>
        </w:tc>
        <w:tc>
          <w:tcPr>
            <w:tcW w:w="1021" w:type="dxa"/>
          </w:tcPr>
          <w:p w14:paraId="695BE046" w14:textId="77777777" w:rsidR="00897956" w:rsidRPr="00481D2D" w:rsidRDefault="00897956">
            <w:pPr>
              <w:pStyle w:val="TAL"/>
            </w:pPr>
            <w:r w:rsidRPr="00481D2D">
              <w:t>[48] 2</w:t>
            </w:r>
          </w:p>
        </w:tc>
        <w:tc>
          <w:tcPr>
            <w:tcW w:w="1021" w:type="dxa"/>
          </w:tcPr>
          <w:p w14:paraId="04B7DB9D" w14:textId="77777777" w:rsidR="00897956" w:rsidRPr="00481D2D" w:rsidRDefault="00897956">
            <w:pPr>
              <w:pStyle w:val="TAL"/>
            </w:pPr>
            <w:r w:rsidRPr="00481D2D">
              <w:t>x</w:t>
            </w:r>
          </w:p>
        </w:tc>
        <w:tc>
          <w:tcPr>
            <w:tcW w:w="1021" w:type="dxa"/>
          </w:tcPr>
          <w:p w14:paraId="1C70C505" w14:textId="77777777" w:rsidR="00897956" w:rsidRPr="00481D2D" w:rsidRDefault="00897956">
            <w:pPr>
              <w:pStyle w:val="TAL"/>
            </w:pPr>
            <w:r w:rsidRPr="00481D2D">
              <w:t>x</w:t>
            </w:r>
          </w:p>
        </w:tc>
        <w:tc>
          <w:tcPr>
            <w:tcW w:w="1021" w:type="dxa"/>
          </w:tcPr>
          <w:p w14:paraId="2D430006" w14:textId="77777777" w:rsidR="00897956" w:rsidRPr="00481D2D" w:rsidRDefault="00897956">
            <w:pPr>
              <w:pStyle w:val="TAL"/>
            </w:pPr>
            <w:r w:rsidRPr="00481D2D">
              <w:t>[48] 2</w:t>
            </w:r>
          </w:p>
        </w:tc>
        <w:tc>
          <w:tcPr>
            <w:tcW w:w="1021" w:type="dxa"/>
          </w:tcPr>
          <w:p w14:paraId="7E64AA49" w14:textId="77777777" w:rsidR="00897956" w:rsidRPr="00481D2D" w:rsidRDefault="00897956">
            <w:pPr>
              <w:pStyle w:val="TAL"/>
            </w:pPr>
            <w:r w:rsidRPr="00481D2D">
              <w:t>c1</w:t>
            </w:r>
          </w:p>
        </w:tc>
        <w:tc>
          <w:tcPr>
            <w:tcW w:w="1021" w:type="dxa"/>
          </w:tcPr>
          <w:p w14:paraId="76E5B6FD" w14:textId="77777777" w:rsidR="00897956" w:rsidRPr="00481D2D" w:rsidRDefault="00897956">
            <w:pPr>
              <w:pStyle w:val="TAL"/>
            </w:pPr>
            <w:r w:rsidRPr="00481D2D">
              <w:t>c1</w:t>
            </w:r>
          </w:p>
        </w:tc>
      </w:tr>
      <w:tr w:rsidR="00897956" w:rsidRPr="00481D2D" w14:paraId="52C5FCA4" w14:textId="77777777">
        <w:trPr>
          <w:cantSplit/>
        </w:trPr>
        <w:tc>
          <w:tcPr>
            <w:tcW w:w="9642" w:type="dxa"/>
            <w:gridSpan w:val="8"/>
          </w:tcPr>
          <w:p w14:paraId="47D508F8"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107A04A9" w14:textId="77777777" w:rsidR="00897956" w:rsidRPr="00481D2D" w:rsidRDefault="00897956"/>
    <w:p w14:paraId="34117C25" w14:textId="77777777" w:rsidR="00897956" w:rsidRPr="00481D2D" w:rsidRDefault="00897956">
      <w:pPr>
        <w:keepNext/>
        <w:keepLines/>
      </w:pPr>
      <w:r w:rsidRPr="00481D2D">
        <w:t>Prerequisite A.5/9 - - INVITE response</w:t>
      </w:r>
    </w:p>
    <w:p w14:paraId="1DD46C7D" w14:textId="77777777" w:rsidR="00897956" w:rsidRPr="00481D2D" w:rsidRDefault="00897956">
      <w:pPr>
        <w:keepNext/>
        <w:keepLines/>
      </w:pPr>
      <w:r w:rsidRPr="00481D2D">
        <w:t>Prerequisite: A.6/28A - - Additional for 422 (Session Interval Too Small) response</w:t>
      </w:r>
    </w:p>
    <w:p w14:paraId="7952B11A" w14:textId="77777777" w:rsidR="00897956" w:rsidRPr="00481D2D" w:rsidRDefault="00897956">
      <w:pPr>
        <w:pStyle w:val="TH"/>
      </w:pPr>
      <w:bookmarkStart w:id="2991" w:name="_CRTableA_58B"/>
      <w:r w:rsidRPr="00481D2D">
        <w:t>Table </w:t>
      </w:r>
      <w:bookmarkEnd w:id="2991"/>
      <w:r w:rsidRPr="00481D2D">
        <w:t>A.58B: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867487D" w14:textId="77777777">
        <w:trPr>
          <w:cantSplit/>
        </w:trPr>
        <w:tc>
          <w:tcPr>
            <w:tcW w:w="851" w:type="dxa"/>
            <w:vMerge w:val="restart"/>
          </w:tcPr>
          <w:p w14:paraId="74612D66" w14:textId="77777777" w:rsidR="00897956" w:rsidRPr="00481D2D" w:rsidRDefault="00897956">
            <w:pPr>
              <w:pStyle w:val="TAH"/>
            </w:pPr>
            <w:r w:rsidRPr="00481D2D">
              <w:t>Item</w:t>
            </w:r>
          </w:p>
        </w:tc>
        <w:tc>
          <w:tcPr>
            <w:tcW w:w="2665" w:type="dxa"/>
            <w:vMerge w:val="restart"/>
          </w:tcPr>
          <w:p w14:paraId="4F17A51B" w14:textId="77777777" w:rsidR="00897956" w:rsidRPr="00481D2D" w:rsidRDefault="00897956">
            <w:pPr>
              <w:pStyle w:val="TAH"/>
            </w:pPr>
            <w:r w:rsidRPr="00481D2D">
              <w:t>Header</w:t>
            </w:r>
            <w:r w:rsidR="00976393" w:rsidRPr="00481D2D">
              <w:t xml:space="preserve"> field</w:t>
            </w:r>
          </w:p>
        </w:tc>
        <w:tc>
          <w:tcPr>
            <w:tcW w:w="3063" w:type="dxa"/>
            <w:gridSpan w:val="3"/>
          </w:tcPr>
          <w:p w14:paraId="5925CACF" w14:textId="77777777" w:rsidR="00897956" w:rsidRPr="00481D2D" w:rsidRDefault="00897956">
            <w:pPr>
              <w:pStyle w:val="TAH"/>
            </w:pPr>
            <w:r w:rsidRPr="00481D2D">
              <w:t>Sending</w:t>
            </w:r>
          </w:p>
        </w:tc>
        <w:tc>
          <w:tcPr>
            <w:tcW w:w="3063" w:type="dxa"/>
            <w:gridSpan w:val="3"/>
          </w:tcPr>
          <w:p w14:paraId="19E2446A" w14:textId="77777777" w:rsidR="00897956" w:rsidRPr="00481D2D" w:rsidRDefault="00897956">
            <w:pPr>
              <w:pStyle w:val="TAH"/>
              <w:rPr>
                <w:b w:val="0"/>
              </w:rPr>
            </w:pPr>
            <w:r w:rsidRPr="00481D2D">
              <w:t>Receiving</w:t>
            </w:r>
          </w:p>
        </w:tc>
      </w:tr>
      <w:tr w:rsidR="00897956" w:rsidRPr="00481D2D" w14:paraId="5B022582" w14:textId="77777777">
        <w:trPr>
          <w:cantSplit/>
        </w:trPr>
        <w:tc>
          <w:tcPr>
            <w:tcW w:w="851" w:type="dxa"/>
            <w:vMerge/>
          </w:tcPr>
          <w:p w14:paraId="4D549CCE" w14:textId="77777777" w:rsidR="00897956" w:rsidRPr="00481D2D" w:rsidRDefault="00897956">
            <w:pPr>
              <w:pStyle w:val="TAH"/>
            </w:pPr>
          </w:p>
        </w:tc>
        <w:tc>
          <w:tcPr>
            <w:tcW w:w="2665" w:type="dxa"/>
            <w:vMerge/>
          </w:tcPr>
          <w:p w14:paraId="421069EC" w14:textId="77777777" w:rsidR="00897956" w:rsidRPr="00481D2D" w:rsidRDefault="00897956">
            <w:pPr>
              <w:pStyle w:val="TAH"/>
            </w:pPr>
          </w:p>
        </w:tc>
        <w:tc>
          <w:tcPr>
            <w:tcW w:w="1021" w:type="dxa"/>
          </w:tcPr>
          <w:p w14:paraId="0ABC4978" w14:textId="77777777" w:rsidR="00897956" w:rsidRPr="00481D2D" w:rsidRDefault="00897956">
            <w:pPr>
              <w:pStyle w:val="TAH"/>
            </w:pPr>
            <w:r w:rsidRPr="00481D2D">
              <w:t>Ref.</w:t>
            </w:r>
          </w:p>
        </w:tc>
        <w:tc>
          <w:tcPr>
            <w:tcW w:w="1021" w:type="dxa"/>
          </w:tcPr>
          <w:p w14:paraId="745B460D" w14:textId="77777777" w:rsidR="00897956" w:rsidRPr="00481D2D" w:rsidRDefault="00897956">
            <w:pPr>
              <w:pStyle w:val="TAH"/>
            </w:pPr>
            <w:r w:rsidRPr="00481D2D">
              <w:t>RFC status</w:t>
            </w:r>
          </w:p>
        </w:tc>
        <w:tc>
          <w:tcPr>
            <w:tcW w:w="1021" w:type="dxa"/>
          </w:tcPr>
          <w:p w14:paraId="6C9B492C" w14:textId="77777777" w:rsidR="00897956" w:rsidRPr="00481D2D" w:rsidRDefault="00897956">
            <w:pPr>
              <w:pStyle w:val="TAH"/>
            </w:pPr>
            <w:r w:rsidRPr="00481D2D">
              <w:t>Profile status</w:t>
            </w:r>
          </w:p>
        </w:tc>
        <w:tc>
          <w:tcPr>
            <w:tcW w:w="1021" w:type="dxa"/>
          </w:tcPr>
          <w:p w14:paraId="1C52FEEB" w14:textId="77777777" w:rsidR="00897956" w:rsidRPr="00481D2D" w:rsidRDefault="00897956">
            <w:pPr>
              <w:pStyle w:val="TAH"/>
            </w:pPr>
            <w:r w:rsidRPr="00481D2D">
              <w:t>Ref.</w:t>
            </w:r>
          </w:p>
        </w:tc>
        <w:tc>
          <w:tcPr>
            <w:tcW w:w="1021" w:type="dxa"/>
          </w:tcPr>
          <w:p w14:paraId="370A406F" w14:textId="77777777" w:rsidR="00897956" w:rsidRPr="00481D2D" w:rsidRDefault="00897956">
            <w:pPr>
              <w:pStyle w:val="TAH"/>
            </w:pPr>
            <w:r w:rsidRPr="00481D2D">
              <w:t>RFC status</w:t>
            </w:r>
          </w:p>
        </w:tc>
        <w:tc>
          <w:tcPr>
            <w:tcW w:w="1021" w:type="dxa"/>
          </w:tcPr>
          <w:p w14:paraId="1F56AB9B" w14:textId="77777777" w:rsidR="00897956" w:rsidRPr="00481D2D" w:rsidRDefault="00897956">
            <w:pPr>
              <w:pStyle w:val="TAH"/>
            </w:pPr>
            <w:r w:rsidRPr="00481D2D">
              <w:t>Profile status</w:t>
            </w:r>
          </w:p>
        </w:tc>
      </w:tr>
      <w:tr w:rsidR="00897956" w:rsidRPr="00481D2D" w14:paraId="3D8A5A23" w14:textId="77777777">
        <w:tc>
          <w:tcPr>
            <w:tcW w:w="851" w:type="dxa"/>
          </w:tcPr>
          <w:p w14:paraId="7C65E203" w14:textId="77777777" w:rsidR="00897956" w:rsidRPr="00481D2D" w:rsidRDefault="00897956">
            <w:pPr>
              <w:pStyle w:val="TAL"/>
            </w:pPr>
            <w:r w:rsidRPr="00481D2D">
              <w:t>1</w:t>
            </w:r>
          </w:p>
        </w:tc>
        <w:tc>
          <w:tcPr>
            <w:tcW w:w="2665" w:type="dxa"/>
          </w:tcPr>
          <w:p w14:paraId="6B9C7B9B" w14:textId="77777777" w:rsidR="00897956" w:rsidRPr="00481D2D" w:rsidRDefault="00897956">
            <w:pPr>
              <w:pStyle w:val="TAL"/>
            </w:pPr>
            <w:r w:rsidRPr="00481D2D">
              <w:t>Min-SE</w:t>
            </w:r>
          </w:p>
        </w:tc>
        <w:tc>
          <w:tcPr>
            <w:tcW w:w="1021" w:type="dxa"/>
          </w:tcPr>
          <w:p w14:paraId="6D3EE683" w14:textId="77777777" w:rsidR="00897956" w:rsidRPr="00481D2D" w:rsidRDefault="00897956">
            <w:pPr>
              <w:pStyle w:val="TAL"/>
            </w:pPr>
            <w:r w:rsidRPr="00481D2D">
              <w:t>[58] 5</w:t>
            </w:r>
          </w:p>
        </w:tc>
        <w:tc>
          <w:tcPr>
            <w:tcW w:w="1021" w:type="dxa"/>
          </w:tcPr>
          <w:p w14:paraId="211E1D83" w14:textId="77777777" w:rsidR="00897956" w:rsidRPr="00481D2D" w:rsidRDefault="00897956">
            <w:pPr>
              <w:pStyle w:val="TAL"/>
            </w:pPr>
            <w:r w:rsidRPr="00481D2D">
              <w:t>c1</w:t>
            </w:r>
          </w:p>
        </w:tc>
        <w:tc>
          <w:tcPr>
            <w:tcW w:w="1021" w:type="dxa"/>
          </w:tcPr>
          <w:p w14:paraId="1B5EF00D" w14:textId="77777777" w:rsidR="00897956" w:rsidRPr="00481D2D" w:rsidRDefault="00897956">
            <w:pPr>
              <w:pStyle w:val="TAL"/>
            </w:pPr>
            <w:r w:rsidRPr="00481D2D">
              <w:t>c1</w:t>
            </w:r>
          </w:p>
        </w:tc>
        <w:tc>
          <w:tcPr>
            <w:tcW w:w="1021" w:type="dxa"/>
          </w:tcPr>
          <w:p w14:paraId="242BE4D0" w14:textId="77777777" w:rsidR="00897956" w:rsidRPr="00481D2D" w:rsidRDefault="00897956">
            <w:pPr>
              <w:pStyle w:val="TAL"/>
            </w:pPr>
            <w:r w:rsidRPr="00481D2D">
              <w:t>[58] 5</w:t>
            </w:r>
          </w:p>
        </w:tc>
        <w:tc>
          <w:tcPr>
            <w:tcW w:w="1021" w:type="dxa"/>
          </w:tcPr>
          <w:p w14:paraId="42F5BAFB" w14:textId="77777777" w:rsidR="00897956" w:rsidRPr="00481D2D" w:rsidRDefault="00897956">
            <w:pPr>
              <w:pStyle w:val="TAL"/>
            </w:pPr>
            <w:r w:rsidRPr="00481D2D">
              <w:t>c1</w:t>
            </w:r>
          </w:p>
        </w:tc>
        <w:tc>
          <w:tcPr>
            <w:tcW w:w="1021" w:type="dxa"/>
          </w:tcPr>
          <w:p w14:paraId="68130A98" w14:textId="77777777" w:rsidR="00897956" w:rsidRPr="00481D2D" w:rsidRDefault="00897956">
            <w:pPr>
              <w:pStyle w:val="TAL"/>
            </w:pPr>
            <w:r w:rsidRPr="00481D2D">
              <w:t>c1</w:t>
            </w:r>
          </w:p>
        </w:tc>
      </w:tr>
      <w:tr w:rsidR="00897956" w:rsidRPr="00481D2D" w14:paraId="3ACDACFA" w14:textId="77777777">
        <w:trPr>
          <w:cantSplit/>
        </w:trPr>
        <w:tc>
          <w:tcPr>
            <w:tcW w:w="9642" w:type="dxa"/>
            <w:gridSpan w:val="8"/>
          </w:tcPr>
          <w:p w14:paraId="7FB0C049" w14:textId="77777777" w:rsidR="00897956" w:rsidRPr="00481D2D" w:rsidRDefault="00897956">
            <w:pPr>
              <w:pStyle w:val="TAN"/>
            </w:pPr>
            <w:r w:rsidRPr="00481D2D">
              <w:t>c1:</w:t>
            </w:r>
            <w:r w:rsidR="006E59FF" w:rsidRPr="00481D2D">
              <w:tab/>
            </w:r>
            <w:r w:rsidRPr="00481D2D">
              <w:t xml:space="preserve">IF A.4/42 THEN o </w:t>
            </w:r>
            <w:smartTag w:uri="urn:schemas-microsoft-com:office:smarttags" w:element="stockticker">
              <w:r w:rsidRPr="00481D2D">
                <w:t>ELSE</w:t>
              </w:r>
            </w:smartTag>
            <w:r w:rsidRPr="00481D2D">
              <w:t xml:space="preserve"> n/a - - the SIP session timer.</w:t>
            </w:r>
          </w:p>
        </w:tc>
      </w:tr>
    </w:tbl>
    <w:p w14:paraId="7F71C16B" w14:textId="77777777" w:rsidR="00897956" w:rsidRPr="00481D2D" w:rsidRDefault="00897956">
      <w:pPr>
        <w:keepNext/>
        <w:keepLines/>
      </w:pPr>
    </w:p>
    <w:p w14:paraId="4A161477" w14:textId="77777777" w:rsidR="00897956" w:rsidRPr="00481D2D" w:rsidRDefault="00897956">
      <w:pPr>
        <w:pStyle w:val="TH"/>
      </w:pPr>
      <w:bookmarkStart w:id="2992" w:name="_CRTableA_59"/>
      <w:r w:rsidRPr="00481D2D">
        <w:t>Table </w:t>
      </w:r>
      <w:bookmarkEnd w:id="2992"/>
      <w:r w:rsidRPr="00481D2D">
        <w:t>A.59: Void</w:t>
      </w:r>
    </w:p>
    <w:p w14:paraId="4C1BF6F7" w14:textId="77777777" w:rsidR="00897956" w:rsidRPr="00481D2D" w:rsidRDefault="00897956">
      <w:pPr>
        <w:pStyle w:val="TH"/>
      </w:pPr>
      <w:bookmarkStart w:id="2993" w:name="_CRTableA_60"/>
      <w:r w:rsidRPr="00481D2D">
        <w:t>Table </w:t>
      </w:r>
      <w:bookmarkEnd w:id="2993"/>
      <w:r w:rsidRPr="00481D2D">
        <w:t>A.60: Void</w:t>
      </w:r>
    </w:p>
    <w:p w14:paraId="67DE447C" w14:textId="77777777" w:rsidR="00B47B75" w:rsidRPr="00481D2D" w:rsidRDefault="00B47B75" w:rsidP="00B47B75">
      <w:pPr>
        <w:keepNext/>
        <w:keepLines/>
      </w:pPr>
      <w:r w:rsidRPr="00481D2D">
        <w:t>Prerequisite A.5/9 - - INVITE response</w:t>
      </w:r>
    </w:p>
    <w:p w14:paraId="54F63252" w14:textId="77777777" w:rsidR="00B47B75" w:rsidRPr="00481D2D" w:rsidRDefault="00B47B75" w:rsidP="00B47B75">
      <w:pPr>
        <w:keepNext/>
        <w:keepLines/>
      </w:pPr>
      <w:r w:rsidRPr="00481D2D">
        <w:t>Prerequisite: A.6/29</w:t>
      </w:r>
      <w:r w:rsidR="00397477" w:rsidRPr="00481D2D">
        <w:t>H</w:t>
      </w:r>
      <w:r w:rsidRPr="00481D2D">
        <w:t xml:space="preserve"> - - Additional for 470 (Consent Needed) response</w:t>
      </w:r>
    </w:p>
    <w:p w14:paraId="03F55580" w14:textId="77777777" w:rsidR="00B47B75" w:rsidRPr="00481D2D" w:rsidRDefault="00B47B75" w:rsidP="00B47B75">
      <w:pPr>
        <w:pStyle w:val="TH"/>
      </w:pPr>
      <w:bookmarkStart w:id="2994" w:name="_CRTableA_60A"/>
      <w:r w:rsidRPr="00481D2D">
        <w:t>Table </w:t>
      </w:r>
      <w:bookmarkEnd w:id="2994"/>
      <w:r w:rsidRPr="00481D2D">
        <w:t>A.60A: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B47B75" w:rsidRPr="00481D2D" w14:paraId="5F635429" w14:textId="77777777">
        <w:trPr>
          <w:cantSplit/>
        </w:trPr>
        <w:tc>
          <w:tcPr>
            <w:tcW w:w="851" w:type="dxa"/>
            <w:vMerge w:val="restart"/>
          </w:tcPr>
          <w:p w14:paraId="75DDBD94" w14:textId="77777777" w:rsidR="00B47B75" w:rsidRPr="00481D2D" w:rsidRDefault="00B47B75" w:rsidP="00826B9F">
            <w:pPr>
              <w:pStyle w:val="TAH"/>
            </w:pPr>
            <w:r w:rsidRPr="00481D2D">
              <w:t>Item</w:t>
            </w:r>
          </w:p>
        </w:tc>
        <w:tc>
          <w:tcPr>
            <w:tcW w:w="2665" w:type="dxa"/>
            <w:vMerge w:val="restart"/>
          </w:tcPr>
          <w:p w14:paraId="56BECBCD" w14:textId="77777777" w:rsidR="00B47B75" w:rsidRPr="00481D2D" w:rsidRDefault="00B47B75" w:rsidP="00826B9F">
            <w:pPr>
              <w:pStyle w:val="TAH"/>
            </w:pPr>
            <w:r w:rsidRPr="00481D2D">
              <w:t>Header</w:t>
            </w:r>
            <w:r w:rsidR="00976393" w:rsidRPr="00481D2D">
              <w:t xml:space="preserve"> field</w:t>
            </w:r>
          </w:p>
        </w:tc>
        <w:tc>
          <w:tcPr>
            <w:tcW w:w="3063" w:type="dxa"/>
            <w:gridSpan w:val="3"/>
          </w:tcPr>
          <w:p w14:paraId="709D6D2F" w14:textId="77777777" w:rsidR="00B47B75" w:rsidRPr="00481D2D" w:rsidRDefault="00B47B75" w:rsidP="00826B9F">
            <w:pPr>
              <w:pStyle w:val="TAH"/>
            </w:pPr>
            <w:r w:rsidRPr="00481D2D">
              <w:t>Sending</w:t>
            </w:r>
          </w:p>
        </w:tc>
        <w:tc>
          <w:tcPr>
            <w:tcW w:w="3063" w:type="dxa"/>
            <w:gridSpan w:val="3"/>
          </w:tcPr>
          <w:p w14:paraId="62728BA0" w14:textId="77777777" w:rsidR="00B47B75" w:rsidRPr="00481D2D" w:rsidRDefault="00B47B75" w:rsidP="00826B9F">
            <w:pPr>
              <w:pStyle w:val="TAH"/>
              <w:rPr>
                <w:b w:val="0"/>
              </w:rPr>
            </w:pPr>
            <w:r w:rsidRPr="00481D2D">
              <w:t>Receiving</w:t>
            </w:r>
          </w:p>
        </w:tc>
      </w:tr>
      <w:tr w:rsidR="00B47B75" w:rsidRPr="00481D2D" w14:paraId="34BF8807" w14:textId="77777777">
        <w:trPr>
          <w:cantSplit/>
        </w:trPr>
        <w:tc>
          <w:tcPr>
            <w:tcW w:w="851" w:type="dxa"/>
            <w:vMerge/>
          </w:tcPr>
          <w:p w14:paraId="00A09D56" w14:textId="77777777" w:rsidR="00B47B75" w:rsidRPr="00481D2D" w:rsidRDefault="00B47B75" w:rsidP="00826B9F">
            <w:pPr>
              <w:pStyle w:val="TAH"/>
            </w:pPr>
          </w:p>
        </w:tc>
        <w:tc>
          <w:tcPr>
            <w:tcW w:w="2665" w:type="dxa"/>
            <w:vMerge/>
          </w:tcPr>
          <w:p w14:paraId="2CC0AA0F" w14:textId="77777777" w:rsidR="00B47B75" w:rsidRPr="00481D2D" w:rsidRDefault="00B47B75" w:rsidP="00826B9F">
            <w:pPr>
              <w:pStyle w:val="TAH"/>
            </w:pPr>
          </w:p>
        </w:tc>
        <w:tc>
          <w:tcPr>
            <w:tcW w:w="1021" w:type="dxa"/>
          </w:tcPr>
          <w:p w14:paraId="7648D5AB" w14:textId="77777777" w:rsidR="00B47B75" w:rsidRPr="00481D2D" w:rsidRDefault="00B47B75" w:rsidP="00826B9F">
            <w:pPr>
              <w:pStyle w:val="TAH"/>
            </w:pPr>
            <w:r w:rsidRPr="00481D2D">
              <w:t>Ref.</w:t>
            </w:r>
          </w:p>
        </w:tc>
        <w:tc>
          <w:tcPr>
            <w:tcW w:w="1021" w:type="dxa"/>
          </w:tcPr>
          <w:p w14:paraId="6339ECC1" w14:textId="77777777" w:rsidR="00B47B75" w:rsidRPr="00481D2D" w:rsidRDefault="00B47B75" w:rsidP="00826B9F">
            <w:pPr>
              <w:pStyle w:val="TAH"/>
            </w:pPr>
            <w:r w:rsidRPr="00481D2D">
              <w:t>RFC status</w:t>
            </w:r>
          </w:p>
        </w:tc>
        <w:tc>
          <w:tcPr>
            <w:tcW w:w="1021" w:type="dxa"/>
          </w:tcPr>
          <w:p w14:paraId="403C9270" w14:textId="77777777" w:rsidR="00B47B75" w:rsidRPr="00481D2D" w:rsidRDefault="00B47B75" w:rsidP="00826B9F">
            <w:pPr>
              <w:pStyle w:val="TAH"/>
            </w:pPr>
            <w:r w:rsidRPr="00481D2D">
              <w:t>Profile status</w:t>
            </w:r>
          </w:p>
        </w:tc>
        <w:tc>
          <w:tcPr>
            <w:tcW w:w="1021" w:type="dxa"/>
          </w:tcPr>
          <w:p w14:paraId="6ECAA2DC" w14:textId="77777777" w:rsidR="00B47B75" w:rsidRPr="00481D2D" w:rsidRDefault="00B47B75" w:rsidP="00826B9F">
            <w:pPr>
              <w:pStyle w:val="TAH"/>
            </w:pPr>
            <w:r w:rsidRPr="00481D2D">
              <w:t>Ref.</w:t>
            </w:r>
          </w:p>
        </w:tc>
        <w:tc>
          <w:tcPr>
            <w:tcW w:w="1021" w:type="dxa"/>
          </w:tcPr>
          <w:p w14:paraId="6ED6B965" w14:textId="77777777" w:rsidR="00B47B75" w:rsidRPr="00481D2D" w:rsidRDefault="00B47B75" w:rsidP="00826B9F">
            <w:pPr>
              <w:pStyle w:val="TAH"/>
            </w:pPr>
            <w:r w:rsidRPr="00481D2D">
              <w:t>RFC status</w:t>
            </w:r>
          </w:p>
        </w:tc>
        <w:tc>
          <w:tcPr>
            <w:tcW w:w="1021" w:type="dxa"/>
          </w:tcPr>
          <w:p w14:paraId="3E93520D" w14:textId="77777777" w:rsidR="00B47B75" w:rsidRPr="00481D2D" w:rsidRDefault="00B47B75" w:rsidP="00826B9F">
            <w:pPr>
              <w:pStyle w:val="TAH"/>
            </w:pPr>
            <w:r w:rsidRPr="00481D2D">
              <w:t>Profile status</w:t>
            </w:r>
          </w:p>
        </w:tc>
      </w:tr>
      <w:tr w:rsidR="00B47B75" w:rsidRPr="00481D2D" w14:paraId="66F5CEA6" w14:textId="77777777">
        <w:tc>
          <w:tcPr>
            <w:tcW w:w="851" w:type="dxa"/>
          </w:tcPr>
          <w:p w14:paraId="32D23D13" w14:textId="77777777" w:rsidR="00B47B75" w:rsidRPr="00481D2D" w:rsidRDefault="00B47B75" w:rsidP="00826B9F">
            <w:pPr>
              <w:pStyle w:val="TAL"/>
            </w:pPr>
            <w:r w:rsidRPr="00481D2D">
              <w:t>1</w:t>
            </w:r>
          </w:p>
        </w:tc>
        <w:tc>
          <w:tcPr>
            <w:tcW w:w="2665" w:type="dxa"/>
          </w:tcPr>
          <w:p w14:paraId="467DD526" w14:textId="77777777" w:rsidR="00B47B75" w:rsidRPr="00481D2D" w:rsidRDefault="00B47B75" w:rsidP="00826B9F">
            <w:pPr>
              <w:pStyle w:val="TAL"/>
            </w:pPr>
            <w:r w:rsidRPr="00481D2D">
              <w:t>Permission-Missing</w:t>
            </w:r>
          </w:p>
        </w:tc>
        <w:tc>
          <w:tcPr>
            <w:tcW w:w="1021" w:type="dxa"/>
          </w:tcPr>
          <w:p w14:paraId="6466E513" w14:textId="77777777" w:rsidR="00B47B75" w:rsidRPr="00481D2D" w:rsidRDefault="00B47B75" w:rsidP="00826B9F">
            <w:pPr>
              <w:pStyle w:val="TAL"/>
            </w:pPr>
            <w:r w:rsidRPr="00481D2D">
              <w:t>[125] 5.9.3</w:t>
            </w:r>
          </w:p>
        </w:tc>
        <w:tc>
          <w:tcPr>
            <w:tcW w:w="1021" w:type="dxa"/>
          </w:tcPr>
          <w:p w14:paraId="5A6EF4AD" w14:textId="77777777" w:rsidR="00B47B75" w:rsidRPr="00481D2D" w:rsidRDefault="00B47B75" w:rsidP="00826B9F">
            <w:pPr>
              <w:pStyle w:val="TAL"/>
            </w:pPr>
            <w:r w:rsidRPr="00481D2D">
              <w:t>m</w:t>
            </w:r>
          </w:p>
        </w:tc>
        <w:tc>
          <w:tcPr>
            <w:tcW w:w="1021" w:type="dxa"/>
          </w:tcPr>
          <w:p w14:paraId="6DAD6477" w14:textId="77777777" w:rsidR="00B47B75" w:rsidRPr="00481D2D" w:rsidRDefault="00B47B75" w:rsidP="00826B9F">
            <w:pPr>
              <w:pStyle w:val="TAL"/>
            </w:pPr>
            <w:r w:rsidRPr="00481D2D">
              <w:t>m</w:t>
            </w:r>
          </w:p>
        </w:tc>
        <w:tc>
          <w:tcPr>
            <w:tcW w:w="1021" w:type="dxa"/>
          </w:tcPr>
          <w:p w14:paraId="2FF41E58" w14:textId="77777777" w:rsidR="00B47B75" w:rsidRPr="00481D2D" w:rsidRDefault="00B47B75" w:rsidP="00826B9F">
            <w:pPr>
              <w:pStyle w:val="TAL"/>
            </w:pPr>
            <w:r w:rsidRPr="00481D2D">
              <w:t>[125] 5.9.3</w:t>
            </w:r>
          </w:p>
        </w:tc>
        <w:tc>
          <w:tcPr>
            <w:tcW w:w="1021" w:type="dxa"/>
          </w:tcPr>
          <w:p w14:paraId="433CEC36" w14:textId="77777777" w:rsidR="00B47B75" w:rsidRPr="00481D2D" w:rsidRDefault="00B47B75" w:rsidP="00826B9F">
            <w:pPr>
              <w:pStyle w:val="TAL"/>
            </w:pPr>
            <w:r w:rsidRPr="00481D2D">
              <w:t>m</w:t>
            </w:r>
          </w:p>
        </w:tc>
        <w:tc>
          <w:tcPr>
            <w:tcW w:w="1021" w:type="dxa"/>
          </w:tcPr>
          <w:p w14:paraId="133EB015" w14:textId="77777777" w:rsidR="00B47B75" w:rsidRPr="00481D2D" w:rsidRDefault="00B47B75" w:rsidP="00826B9F">
            <w:pPr>
              <w:pStyle w:val="TAL"/>
            </w:pPr>
            <w:r w:rsidRPr="00481D2D">
              <w:t>m</w:t>
            </w:r>
          </w:p>
        </w:tc>
      </w:tr>
    </w:tbl>
    <w:p w14:paraId="7F0598E8" w14:textId="77777777" w:rsidR="00B47B75" w:rsidRPr="00481D2D" w:rsidRDefault="00B47B75" w:rsidP="00B47B75">
      <w:pPr>
        <w:keepNext/>
        <w:keepLines/>
      </w:pPr>
    </w:p>
    <w:p w14:paraId="14C7FDFC" w14:textId="77777777" w:rsidR="00897956" w:rsidRPr="00481D2D" w:rsidRDefault="00897956">
      <w:pPr>
        <w:keepNext/>
        <w:keepLines/>
      </w:pPr>
      <w:r w:rsidRPr="00481D2D">
        <w:t>Prerequisite A.5/9 - - INVITE response</w:t>
      </w:r>
    </w:p>
    <w:p w14:paraId="57677035" w14:textId="77777777" w:rsidR="00897956" w:rsidRPr="00481D2D" w:rsidRDefault="00897956">
      <w:pPr>
        <w:keepNext/>
        <w:keepLines/>
      </w:pPr>
      <w:r w:rsidRPr="00481D2D">
        <w:t>Prerequisite: A.6/45 - - 503 (Service Unavailable)</w:t>
      </w:r>
    </w:p>
    <w:p w14:paraId="36487BEB" w14:textId="77777777" w:rsidR="00897956" w:rsidRPr="00481D2D" w:rsidRDefault="00897956">
      <w:pPr>
        <w:pStyle w:val="TH"/>
      </w:pPr>
      <w:bookmarkStart w:id="2995" w:name="_CRTableA_61"/>
      <w:r w:rsidRPr="00481D2D">
        <w:t>Table </w:t>
      </w:r>
      <w:bookmarkEnd w:id="2995"/>
      <w:r w:rsidRPr="00481D2D">
        <w:t>A.61: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7906A32" w14:textId="77777777">
        <w:trPr>
          <w:cantSplit/>
        </w:trPr>
        <w:tc>
          <w:tcPr>
            <w:tcW w:w="851" w:type="dxa"/>
            <w:vMerge w:val="restart"/>
          </w:tcPr>
          <w:p w14:paraId="15C6B7F9" w14:textId="77777777" w:rsidR="00897956" w:rsidRPr="00481D2D" w:rsidRDefault="00897956">
            <w:pPr>
              <w:pStyle w:val="TAH"/>
            </w:pPr>
            <w:r w:rsidRPr="00481D2D">
              <w:t>Item</w:t>
            </w:r>
          </w:p>
        </w:tc>
        <w:tc>
          <w:tcPr>
            <w:tcW w:w="2665" w:type="dxa"/>
            <w:vMerge w:val="restart"/>
          </w:tcPr>
          <w:p w14:paraId="038C7785" w14:textId="77777777" w:rsidR="00897956" w:rsidRPr="00481D2D" w:rsidRDefault="00897956">
            <w:pPr>
              <w:pStyle w:val="TAH"/>
            </w:pPr>
            <w:r w:rsidRPr="00481D2D">
              <w:t>Header</w:t>
            </w:r>
            <w:r w:rsidR="00976393" w:rsidRPr="00481D2D">
              <w:t xml:space="preserve"> field</w:t>
            </w:r>
          </w:p>
        </w:tc>
        <w:tc>
          <w:tcPr>
            <w:tcW w:w="3063" w:type="dxa"/>
            <w:gridSpan w:val="3"/>
          </w:tcPr>
          <w:p w14:paraId="3ED1D54D" w14:textId="77777777" w:rsidR="00897956" w:rsidRPr="00481D2D" w:rsidRDefault="00897956">
            <w:pPr>
              <w:pStyle w:val="TAH"/>
            </w:pPr>
            <w:r w:rsidRPr="00481D2D">
              <w:t>Sending</w:t>
            </w:r>
          </w:p>
        </w:tc>
        <w:tc>
          <w:tcPr>
            <w:tcW w:w="3063" w:type="dxa"/>
            <w:gridSpan w:val="3"/>
          </w:tcPr>
          <w:p w14:paraId="12F0B65B" w14:textId="77777777" w:rsidR="00897956" w:rsidRPr="00481D2D" w:rsidRDefault="00897956">
            <w:pPr>
              <w:pStyle w:val="TAH"/>
              <w:rPr>
                <w:b w:val="0"/>
              </w:rPr>
            </w:pPr>
            <w:r w:rsidRPr="00481D2D">
              <w:t>Receiving</w:t>
            </w:r>
          </w:p>
        </w:tc>
      </w:tr>
      <w:tr w:rsidR="00897956" w:rsidRPr="00481D2D" w14:paraId="30A03155" w14:textId="77777777">
        <w:trPr>
          <w:cantSplit/>
        </w:trPr>
        <w:tc>
          <w:tcPr>
            <w:tcW w:w="851" w:type="dxa"/>
            <w:vMerge/>
          </w:tcPr>
          <w:p w14:paraId="3A46CF4A" w14:textId="77777777" w:rsidR="00897956" w:rsidRPr="00481D2D" w:rsidRDefault="00897956">
            <w:pPr>
              <w:pStyle w:val="TAH"/>
            </w:pPr>
          </w:p>
        </w:tc>
        <w:tc>
          <w:tcPr>
            <w:tcW w:w="2665" w:type="dxa"/>
            <w:vMerge/>
          </w:tcPr>
          <w:p w14:paraId="498B1C87" w14:textId="77777777" w:rsidR="00897956" w:rsidRPr="00481D2D" w:rsidRDefault="00897956">
            <w:pPr>
              <w:pStyle w:val="TAH"/>
            </w:pPr>
          </w:p>
        </w:tc>
        <w:tc>
          <w:tcPr>
            <w:tcW w:w="1021" w:type="dxa"/>
          </w:tcPr>
          <w:p w14:paraId="78D24E4A" w14:textId="77777777" w:rsidR="00897956" w:rsidRPr="00481D2D" w:rsidRDefault="00897956">
            <w:pPr>
              <w:pStyle w:val="TAH"/>
            </w:pPr>
            <w:r w:rsidRPr="00481D2D">
              <w:t>Ref.</w:t>
            </w:r>
          </w:p>
        </w:tc>
        <w:tc>
          <w:tcPr>
            <w:tcW w:w="1021" w:type="dxa"/>
          </w:tcPr>
          <w:p w14:paraId="371278A0" w14:textId="77777777" w:rsidR="00897956" w:rsidRPr="00481D2D" w:rsidRDefault="00897956">
            <w:pPr>
              <w:pStyle w:val="TAH"/>
            </w:pPr>
            <w:r w:rsidRPr="00481D2D">
              <w:t>RFC status</w:t>
            </w:r>
          </w:p>
        </w:tc>
        <w:tc>
          <w:tcPr>
            <w:tcW w:w="1021" w:type="dxa"/>
          </w:tcPr>
          <w:p w14:paraId="5AAA62D2" w14:textId="77777777" w:rsidR="00897956" w:rsidRPr="00481D2D" w:rsidRDefault="00897956">
            <w:pPr>
              <w:pStyle w:val="TAH"/>
            </w:pPr>
            <w:r w:rsidRPr="00481D2D">
              <w:t>Profile status</w:t>
            </w:r>
          </w:p>
        </w:tc>
        <w:tc>
          <w:tcPr>
            <w:tcW w:w="1021" w:type="dxa"/>
          </w:tcPr>
          <w:p w14:paraId="559E042E" w14:textId="77777777" w:rsidR="00897956" w:rsidRPr="00481D2D" w:rsidRDefault="00897956">
            <w:pPr>
              <w:pStyle w:val="TAH"/>
            </w:pPr>
            <w:r w:rsidRPr="00481D2D">
              <w:t>Ref.</w:t>
            </w:r>
          </w:p>
        </w:tc>
        <w:tc>
          <w:tcPr>
            <w:tcW w:w="1021" w:type="dxa"/>
          </w:tcPr>
          <w:p w14:paraId="2A133626" w14:textId="77777777" w:rsidR="00897956" w:rsidRPr="00481D2D" w:rsidRDefault="00897956">
            <w:pPr>
              <w:pStyle w:val="TAH"/>
            </w:pPr>
            <w:r w:rsidRPr="00481D2D">
              <w:t>RFC status</w:t>
            </w:r>
          </w:p>
        </w:tc>
        <w:tc>
          <w:tcPr>
            <w:tcW w:w="1021" w:type="dxa"/>
          </w:tcPr>
          <w:p w14:paraId="3E1116B0" w14:textId="77777777" w:rsidR="00897956" w:rsidRPr="00481D2D" w:rsidRDefault="00897956">
            <w:pPr>
              <w:pStyle w:val="TAH"/>
            </w:pPr>
            <w:r w:rsidRPr="00481D2D">
              <w:t>Profile status</w:t>
            </w:r>
          </w:p>
        </w:tc>
      </w:tr>
      <w:tr w:rsidR="00897956" w:rsidRPr="00481D2D" w14:paraId="0B6E07F6" w14:textId="77777777">
        <w:tc>
          <w:tcPr>
            <w:tcW w:w="851" w:type="dxa"/>
          </w:tcPr>
          <w:p w14:paraId="0C916A17" w14:textId="77777777" w:rsidR="00897956" w:rsidRPr="00481D2D" w:rsidRDefault="00897956">
            <w:pPr>
              <w:pStyle w:val="TAL"/>
            </w:pPr>
            <w:r w:rsidRPr="00481D2D">
              <w:t>8</w:t>
            </w:r>
          </w:p>
        </w:tc>
        <w:tc>
          <w:tcPr>
            <w:tcW w:w="2665" w:type="dxa"/>
          </w:tcPr>
          <w:p w14:paraId="419FB086" w14:textId="77777777" w:rsidR="00897956" w:rsidRPr="00481D2D" w:rsidRDefault="00897956">
            <w:pPr>
              <w:pStyle w:val="TAL"/>
            </w:pPr>
            <w:r w:rsidRPr="00481D2D">
              <w:t>Retry-After</w:t>
            </w:r>
          </w:p>
        </w:tc>
        <w:tc>
          <w:tcPr>
            <w:tcW w:w="1021" w:type="dxa"/>
          </w:tcPr>
          <w:p w14:paraId="2643D90D" w14:textId="77777777" w:rsidR="00897956" w:rsidRPr="00481D2D" w:rsidRDefault="00897956">
            <w:pPr>
              <w:pStyle w:val="TAL"/>
            </w:pPr>
            <w:r w:rsidRPr="00481D2D">
              <w:t>[26] 20.33</w:t>
            </w:r>
          </w:p>
        </w:tc>
        <w:tc>
          <w:tcPr>
            <w:tcW w:w="1021" w:type="dxa"/>
          </w:tcPr>
          <w:p w14:paraId="13EA8F6F" w14:textId="77777777" w:rsidR="00897956" w:rsidRPr="00481D2D" w:rsidRDefault="00897956">
            <w:pPr>
              <w:pStyle w:val="TAL"/>
            </w:pPr>
            <w:r w:rsidRPr="00481D2D">
              <w:t>o</w:t>
            </w:r>
          </w:p>
        </w:tc>
        <w:tc>
          <w:tcPr>
            <w:tcW w:w="1021" w:type="dxa"/>
          </w:tcPr>
          <w:p w14:paraId="288D4248" w14:textId="77777777" w:rsidR="00897956" w:rsidRPr="00481D2D" w:rsidRDefault="00897956">
            <w:pPr>
              <w:pStyle w:val="TAL"/>
            </w:pPr>
            <w:r w:rsidRPr="00481D2D">
              <w:t>o</w:t>
            </w:r>
          </w:p>
        </w:tc>
        <w:tc>
          <w:tcPr>
            <w:tcW w:w="1021" w:type="dxa"/>
          </w:tcPr>
          <w:p w14:paraId="4E349D65" w14:textId="77777777" w:rsidR="00897956" w:rsidRPr="00481D2D" w:rsidRDefault="00897956">
            <w:pPr>
              <w:pStyle w:val="TAL"/>
            </w:pPr>
            <w:r w:rsidRPr="00481D2D">
              <w:t>[26] 20.33</w:t>
            </w:r>
          </w:p>
        </w:tc>
        <w:tc>
          <w:tcPr>
            <w:tcW w:w="1021" w:type="dxa"/>
          </w:tcPr>
          <w:p w14:paraId="53871258" w14:textId="77777777" w:rsidR="00897956" w:rsidRPr="00481D2D" w:rsidRDefault="00897956">
            <w:pPr>
              <w:pStyle w:val="TAL"/>
            </w:pPr>
            <w:r w:rsidRPr="00481D2D">
              <w:t>o</w:t>
            </w:r>
          </w:p>
        </w:tc>
        <w:tc>
          <w:tcPr>
            <w:tcW w:w="1021" w:type="dxa"/>
          </w:tcPr>
          <w:p w14:paraId="7FD78DF6" w14:textId="77777777" w:rsidR="00897956" w:rsidRPr="00481D2D" w:rsidRDefault="00897956">
            <w:pPr>
              <w:pStyle w:val="TAL"/>
            </w:pPr>
            <w:r w:rsidRPr="00481D2D">
              <w:t>m</w:t>
            </w:r>
          </w:p>
        </w:tc>
      </w:tr>
    </w:tbl>
    <w:p w14:paraId="173429EF" w14:textId="77777777" w:rsidR="00897956" w:rsidRPr="00481D2D" w:rsidRDefault="00897956"/>
    <w:p w14:paraId="473966D4" w14:textId="77777777" w:rsidR="005B306F" w:rsidRPr="00481D2D" w:rsidRDefault="005B306F" w:rsidP="005B306F">
      <w:pPr>
        <w:pStyle w:val="TH"/>
      </w:pPr>
      <w:bookmarkStart w:id="2996" w:name="_CRTableA_61A"/>
      <w:r w:rsidRPr="00481D2D">
        <w:t>Table </w:t>
      </w:r>
      <w:bookmarkEnd w:id="2996"/>
      <w:r w:rsidRPr="00481D2D">
        <w:t xml:space="preserve">A.61A: </w:t>
      </w:r>
      <w:r w:rsidR="004D3564" w:rsidRPr="00481D2D">
        <w:t>Void</w:t>
      </w:r>
    </w:p>
    <w:p w14:paraId="002AA4EB" w14:textId="77777777" w:rsidR="00897956" w:rsidRPr="00481D2D" w:rsidRDefault="00897956">
      <w:pPr>
        <w:keepNext/>
        <w:keepLines/>
      </w:pPr>
      <w:r w:rsidRPr="00481D2D">
        <w:t>Prerequisite A.5/9 - - INVITE response</w:t>
      </w:r>
    </w:p>
    <w:p w14:paraId="7F056CEF" w14:textId="77777777" w:rsidR="00897956" w:rsidRPr="00481D2D" w:rsidRDefault="00897956">
      <w:pPr>
        <w:pStyle w:val="TH"/>
      </w:pPr>
      <w:bookmarkStart w:id="2997" w:name="_CRTableA_62"/>
      <w:r w:rsidRPr="00481D2D">
        <w:t>Table </w:t>
      </w:r>
      <w:bookmarkEnd w:id="2997"/>
      <w:r w:rsidRPr="00481D2D">
        <w:t>A.62: Supported message bodie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427C065" w14:textId="77777777">
        <w:trPr>
          <w:cantSplit/>
        </w:trPr>
        <w:tc>
          <w:tcPr>
            <w:tcW w:w="851" w:type="dxa"/>
            <w:vMerge w:val="restart"/>
          </w:tcPr>
          <w:p w14:paraId="0E311B6B" w14:textId="77777777" w:rsidR="00897956" w:rsidRPr="00481D2D" w:rsidRDefault="00897956">
            <w:pPr>
              <w:pStyle w:val="TAH"/>
            </w:pPr>
            <w:r w:rsidRPr="00481D2D">
              <w:t>Item</w:t>
            </w:r>
          </w:p>
        </w:tc>
        <w:tc>
          <w:tcPr>
            <w:tcW w:w="2665" w:type="dxa"/>
            <w:vMerge w:val="restart"/>
          </w:tcPr>
          <w:p w14:paraId="0CF58CD9" w14:textId="77777777" w:rsidR="00897956" w:rsidRPr="00481D2D" w:rsidRDefault="00897956">
            <w:pPr>
              <w:pStyle w:val="TAH"/>
            </w:pPr>
            <w:r w:rsidRPr="00481D2D">
              <w:t>Header</w:t>
            </w:r>
          </w:p>
        </w:tc>
        <w:tc>
          <w:tcPr>
            <w:tcW w:w="3063" w:type="dxa"/>
            <w:gridSpan w:val="3"/>
          </w:tcPr>
          <w:p w14:paraId="4329246B" w14:textId="77777777" w:rsidR="00897956" w:rsidRPr="00481D2D" w:rsidRDefault="00897956">
            <w:pPr>
              <w:pStyle w:val="TAH"/>
            </w:pPr>
            <w:r w:rsidRPr="00481D2D">
              <w:t>Sending</w:t>
            </w:r>
          </w:p>
        </w:tc>
        <w:tc>
          <w:tcPr>
            <w:tcW w:w="3063" w:type="dxa"/>
            <w:gridSpan w:val="3"/>
          </w:tcPr>
          <w:p w14:paraId="1C66F092" w14:textId="77777777" w:rsidR="00897956" w:rsidRPr="00481D2D" w:rsidRDefault="00897956">
            <w:pPr>
              <w:pStyle w:val="TAH"/>
              <w:rPr>
                <w:b w:val="0"/>
              </w:rPr>
            </w:pPr>
            <w:r w:rsidRPr="00481D2D">
              <w:t>Receiving</w:t>
            </w:r>
          </w:p>
        </w:tc>
      </w:tr>
      <w:tr w:rsidR="00897956" w:rsidRPr="00481D2D" w14:paraId="40208B7E" w14:textId="77777777">
        <w:trPr>
          <w:cantSplit/>
        </w:trPr>
        <w:tc>
          <w:tcPr>
            <w:tcW w:w="851" w:type="dxa"/>
            <w:vMerge/>
          </w:tcPr>
          <w:p w14:paraId="740CB4BC" w14:textId="77777777" w:rsidR="00897956" w:rsidRPr="00481D2D" w:rsidRDefault="00897956">
            <w:pPr>
              <w:pStyle w:val="TAH"/>
            </w:pPr>
          </w:p>
        </w:tc>
        <w:tc>
          <w:tcPr>
            <w:tcW w:w="2665" w:type="dxa"/>
            <w:vMerge/>
          </w:tcPr>
          <w:p w14:paraId="267E8C88" w14:textId="77777777" w:rsidR="00897956" w:rsidRPr="00481D2D" w:rsidRDefault="00897956">
            <w:pPr>
              <w:pStyle w:val="TAH"/>
            </w:pPr>
          </w:p>
        </w:tc>
        <w:tc>
          <w:tcPr>
            <w:tcW w:w="1021" w:type="dxa"/>
          </w:tcPr>
          <w:p w14:paraId="5FE1F72D" w14:textId="77777777" w:rsidR="00897956" w:rsidRPr="00481D2D" w:rsidRDefault="00897956">
            <w:pPr>
              <w:pStyle w:val="TAH"/>
            </w:pPr>
            <w:r w:rsidRPr="00481D2D">
              <w:t>Ref.</w:t>
            </w:r>
          </w:p>
        </w:tc>
        <w:tc>
          <w:tcPr>
            <w:tcW w:w="1021" w:type="dxa"/>
          </w:tcPr>
          <w:p w14:paraId="7AD454E8" w14:textId="77777777" w:rsidR="00897956" w:rsidRPr="00481D2D" w:rsidRDefault="00897956">
            <w:pPr>
              <w:pStyle w:val="TAH"/>
            </w:pPr>
            <w:r w:rsidRPr="00481D2D">
              <w:t>RFC status</w:t>
            </w:r>
          </w:p>
        </w:tc>
        <w:tc>
          <w:tcPr>
            <w:tcW w:w="1021" w:type="dxa"/>
          </w:tcPr>
          <w:p w14:paraId="3ECA4723" w14:textId="77777777" w:rsidR="00897956" w:rsidRPr="00481D2D" w:rsidRDefault="00897956">
            <w:pPr>
              <w:pStyle w:val="TAH"/>
            </w:pPr>
            <w:r w:rsidRPr="00481D2D">
              <w:t>Profile status</w:t>
            </w:r>
          </w:p>
        </w:tc>
        <w:tc>
          <w:tcPr>
            <w:tcW w:w="1021" w:type="dxa"/>
          </w:tcPr>
          <w:p w14:paraId="7117D11E" w14:textId="77777777" w:rsidR="00897956" w:rsidRPr="00481D2D" w:rsidRDefault="00897956">
            <w:pPr>
              <w:pStyle w:val="TAH"/>
            </w:pPr>
            <w:r w:rsidRPr="00481D2D">
              <w:t>Ref.</w:t>
            </w:r>
          </w:p>
        </w:tc>
        <w:tc>
          <w:tcPr>
            <w:tcW w:w="1021" w:type="dxa"/>
          </w:tcPr>
          <w:p w14:paraId="39BE7013" w14:textId="77777777" w:rsidR="00897956" w:rsidRPr="00481D2D" w:rsidRDefault="00897956">
            <w:pPr>
              <w:pStyle w:val="TAH"/>
            </w:pPr>
            <w:r w:rsidRPr="00481D2D">
              <w:t>RFC status</w:t>
            </w:r>
          </w:p>
        </w:tc>
        <w:tc>
          <w:tcPr>
            <w:tcW w:w="1021" w:type="dxa"/>
          </w:tcPr>
          <w:p w14:paraId="59DE4C43" w14:textId="77777777" w:rsidR="00897956" w:rsidRPr="00481D2D" w:rsidRDefault="00897956">
            <w:pPr>
              <w:pStyle w:val="TAH"/>
            </w:pPr>
            <w:r w:rsidRPr="00481D2D">
              <w:t>Profile status</w:t>
            </w:r>
          </w:p>
        </w:tc>
      </w:tr>
      <w:tr w:rsidR="00897956" w:rsidRPr="00481D2D" w14:paraId="5337D6EC" w14:textId="77777777">
        <w:tc>
          <w:tcPr>
            <w:tcW w:w="851" w:type="dxa"/>
          </w:tcPr>
          <w:p w14:paraId="3B9442DB" w14:textId="77777777" w:rsidR="00897956" w:rsidRPr="00481D2D" w:rsidRDefault="00897956">
            <w:pPr>
              <w:pStyle w:val="TAL"/>
            </w:pPr>
            <w:r w:rsidRPr="00481D2D">
              <w:t>1</w:t>
            </w:r>
          </w:p>
        </w:tc>
        <w:tc>
          <w:tcPr>
            <w:tcW w:w="2665" w:type="dxa"/>
          </w:tcPr>
          <w:p w14:paraId="41D59C7B" w14:textId="77777777" w:rsidR="00897956" w:rsidRPr="00481D2D" w:rsidRDefault="00705D12">
            <w:pPr>
              <w:pStyle w:val="TAL"/>
            </w:pPr>
            <w:r w:rsidRPr="00481D2D">
              <w:rPr>
                <w:rFonts w:eastAsia="MS Mincho"/>
              </w:rPr>
              <w:t>XML Schema for PSTN</w:t>
            </w:r>
          </w:p>
        </w:tc>
        <w:tc>
          <w:tcPr>
            <w:tcW w:w="1021" w:type="dxa"/>
          </w:tcPr>
          <w:p w14:paraId="3AE0FB1E" w14:textId="77777777" w:rsidR="00897956" w:rsidRPr="00481D2D" w:rsidRDefault="00705D12">
            <w:pPr>
              <w:pStyle w:val="TAL"/>
            </w:pPr>
            <w:r w:rsidRPr="00481D2D">
              <w:t>[11B]</w:t>
            </w:r>
          </w:p>
        </w:tc>
        <w:tc>
          <w:tcPr>
            <w:tcW w:w="1021" w:type="dxa"/>
          </w:tcPr>
          <w:p w14:paraId="640E7EF8" w14:textId="77777777" w:rsidR="00897956" w:rsidRPr="00481D2D" w:rsidRDefault="00897956">
            <w:pPr>
              <w:pStyle w:val="TAL"/>
            </w:pPr>
          </w:p>
        </w:tc>
        <w:tc>
          <w:tcPr>
            <w:tcW w:w="1021" w:type="dxa"/>
          </w:tcPr>
          <w:p w14:paraId="1B29DE77" w14:textId="77777777" w:rsidR="00897956" w:rsidRPr="00481D2D" w:rsidRDefault="00705D12">
            <w:pPr>
              <w:pStyle w:val="TAL"/>
            </w:pPr>
            <w:r w:rsidRPr="00481D2D">
              <w:t>c1</w:t>
            </w:r>
          </w:p>
        </w:tc>
        <w:tc>
          <w:tcPr>
            <w:tcW w:w="1021" w:type="dxa"/>
          </w:tcPr>
          <w:p w14:paraId="30484410" w14:textId="77777777" w:rsidR="00897956" w:rsidRPr="00481D2D" w:rsidRDefault="00705D12">
            <w:pPr>
              <w:pStyle w:val="TAL"/>
            </w:pPr>
            <w:r w:rsidRPr="00481D2D">
              <w:t>[11B]</w:t>
            </w:r>
          </w:p>
        </w:tc>
        <w:tc>
          <w:tcPr>
            <w:tcW w:w="1021" w:type="dxa"/>
          </w:tcPr>
          <w:p w14:paraId="5F67E291" w14:textId="77777777" w:rsidR="00897956" w:rsidRPr="00481D2D" w:rsidRDefault="00897956">
            <w:pPr>
              <w:pStyle w:val="TAL"/>
            </w:pPr>
          </w:p>
        </w:tc>
        <w:tc>
          <w:tcPr>
            <w:tcW w:w="1021" w:type="dxa"/>
          </w:tcPr>
          <w:p w14:paraId="2F6BBCD4" w14:textId="77777777" w:rsidR="00897956" w:rsidRPr="00481D2D" w:rsidRDefault="00705D12">
            <w:pPr>
              <w:pStyle w:val="TAL"/>
            </w:pPr>
            <w:r w:rsidRPr="00481D2D">
              <w:t>c1</w:t>
            </w:r>
          </w:p>
        </w:tc>
      </w:tr>
      <w:tr w:rsidR="00AA5F8D" w:rsidRPr="00481D2D" w14:paraId="2E6AFD31" w14:textId="77777777" w:rsidTr="000F13B1">
        <w:tc>
          <w:tcPr>
            <w:tcW w:w="851" w:type="dxa"/>
          </w:tcPr>
          <w:p w14:paraId="203D07A2" w14:textId="77777777" w:rsidR="00AA5F8D" w:rsidRPr="00481D2D" w:rsidRDefault="00AA5F8D" w:rsidP="000F13B1">
            <w:pPr>
              <w:pStyle w:val="TAL"/>
            </w:pPr>
            <w:r w:rsidRPr="00481D2D">
              <w:t>2</w:t>
            </w:r>
          </w:p>
        </w:tc>
        <w:tc>
          <w:tcPr>
            <w:tcW w:w="2665" w:type="dxa"/>
          </w:tcPr>
          <w:p w14:paraId="605A9AE8" w14:textId="77777777" w:rsidR="00AA5F8D" w:rsidRPr="00481D2D" w:rsidRDefault="00AA5F8D" w:rsidP="000F13B1">
            <w:pPr>
              <w:pStyle w:val="TAL"/>
              <w:rPr>
                <w:rFonts w:eastAsia="MS Mincho"/>
              </w:rPr>
            </w:pPr>
            <w:r w:rsidRPr="00481D2D">
              <w:rPr>
                <w:rFonts w:eastAsia="MS Mincho"/>
              </w:rPr>
              <w:t>Recipient list</w:t>
            </w:r>
          </w:p>
        </w:tc>
        <w:tc>
          <w:tcPr>
            <w:tcW w:w="1021" w:type="dxa"/>
          </w:tcPr>
          <w:p w14:paraId="0EF593F2" w14:textId="77777777" w:rsidR="00AA5F8D" w:rsidRPr="00481D2D" w:rsidRDefault="00AA5F8D" w:rsidP="000F13B1">
            <w:pPr>
              <w:pStyle w:val="TAL"/>
            </w:pPr>
            <w:r w:rsidRPr="00481D2D">
              <w:t>[183]</w:t>
            </w:r>
          </w:p>
        </w:tc>
        <w:tc>
          <w:tcPr>
            <w:tcW w:w="1021" w:type="dxa"/>
          </w:tcPr>
          <w:p w14:paraId="7E396056" w14:textId="77777777" w:rsidR="00AA5F8D" w:rsidRPr="00481D2D" w:rsidRDefault="00AA5F8D" w:rsidP="000F13B1">
            <w:pPr>
              <w:pStyle w:val="TAL"/>
            </w:pPr>
            <w:r w:rsidRPr="00481D2D">
              <w:t>c2</w:t>
            </w:r>
          </w:p>
        </w:tc>
        <w:tc>
          <w:tcPr>
            <w:tcW w:w="1021" w:type="dxa"/>
          </w:tcPr>
          <w:p w14:paraId="7A31B0A2" w14:textId="77777777" w:rsidR="00AA5F8D" w:rsidRPr="00481D2D" w:rsidRDefault="00AA5F8D" w:rsidP="000F13B1">
            <w:pPr>
              <w:pStyle w:val="TAL"/>
            </w:pPr>
            <w:r w:rsidRPr="00481D2D">
              <w:t>c2</w:t>
            </w:r>
          </w:p>
        </w:tc>
        <w:tc>
          <w:tcPr>
            <w:tcW w:w="1021" w:type="dxa"/>
          </w:tcPr>
          <w:p w14:paraId="5F523E8C" w14:textId="77777777" w:rsidR="00AA5F8D" w:rsidRPr="00481D2D" w:rsidRDefault="00AA5F8D" w:rsidP="000F13B1">
            <w:pPr>
              <w:pStyle w:val="TAL"/>
            </w:pPr>
            <w:r w:rsidRPr="00481D2D">
              <w:t>[183]</w:t>
            </w:r>
          </w:p>
        </w:tc>
        <w:tc>
          <w:tcPr>
            <w:tcW w:w="1021" w:type="dxa"/>
          </w:tcPr>
          <w:p w14:paraId="713658E6" w14:textId="77777777" w:rsidR="00AA5F8D" w:rsidRPr="00481D2D" w:rsidRDefault="00AA5F8D" w:rsidP="000F13B1">
            <w:pPr>
              <w:pStyle w:val="TAL"/>
            </w:pPr>
            <w:r w:rsidRPr="00481D2D">
              <w:t>c2</w:t>
            </w:r>
          </w:p>
        </w:tc>
        <w:tc>
          <w:tcPr>
            <w:tcW w:w="1021" w:type="dxa"/>
          </w:tcPr>
          <w:p w14:paraId="4CFD59CD" w14:textId="77777777" w:rsidR="00AA5F8D" w:rsidRPr="00481D2D" w:rsidRDefault="00AA5F8D" w:rsidP="000F13B1">
            <w:pPr>
              <w:pStyle w:val="TAL"/>
            </w:pPr>
            <w:r w:rsidRPr="00481D2D">
              <w:t>c2</w:t>
            </w:r>
          </w:p>
        </w:tc>
      </w:tr>
      <w:tr w:rsidR="001C5036" w:rsidRPr="00481D2D" w14:paraId="57FBACB5" w14:textId="77777777" w:rsidTr="00064D88">
        <w:tc>
          <w:tcPr>
            <w:tcW w:w="851" w:type="dxa"/>
            <w:tcBorders>
              <w:top w:val="single" w:sz="4" w:space="0" w:color="auto"/>
              <w:left w:val="single" w:sz="4" w:space="0" w:color="auto"/>
              <w:bottom w:val="single" w:sz="4" w:space="0" w:color="auto"/>
              <w:right w:val="single" w:sz="4" w:space="0" w:color="auto"/>
            </w:tcBorders>
          </w:tcPr>
          <w:p w14:paraId="598013F8" w14:textId="77777777" w:rsidR="001C5036" w:rsidRPr="00481D2D" w:rsidRDefault="001C5036" w:rsidP="00064D88">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218B02C3" w14:textId="77777777" w:rsidR="001C5036" w:rsidRPr="00481D2D" w:rsidRDefault="001C5036" w:rsidP="00064D88">
            <w:pPr>
              <w:pStyle w:val="TAL"/>
            </w:pPr>
            <w:r w:rsidRPr="00481D2D">
              <w:t>3GPP IM CN subsystem XML body</w:t>
            </w:r>
          </w:p>
        </w:tc>
        <w:tc>
          <w:tcPr>
            <w:tcW w:w="1021" w:type="dxa"/>
            <w:tcBorders>
              <w:top w:val="single" w:sz="4" w:space="0" w:color="auto"/>
              <w:left w:val="single" w:sz="4" w:space="0" w:color="auto"/>
              <w:bottom w:val="single" w:sz="4" w:space="0" w:color="auto"/>
              <w:right w:val="single" w:sz="4" w:space="0" w:color="auto"/>
            </w:tcBorders>
          </w:tcPr>
          <w:p w14:paraId="6CF5BB5E" w14:textId="77777777" w:rsidR="001C5036" w:rsidRPr="00481D2D" w:rsidRDefault="001C5036" w:rsidP="00064D88">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14:paraId="2A21FEC2" w14:textId="77777777" w:rsidR="001C5036" w:rsidRPr="00481D2D" w:rsidRDefault="001C5036" w:rsidP="00064D8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5372AD2" w14:textId="77777777" w:rsidR="001C5036" w:rsidRPr="00481D2D" w:rsidRDefault="001C5036" w:rsidP="00064D88">
            <w:pPr>
              <w:pStyle w:val="TAL"/>
            </w:pPr>
            <w:r w:rsidRPr="00481D2D">
              <w:t>c3</w:t>
            </w:r>
          </w:p>
        </w:tc>
        <w:tc>
          <w:tcPr>
            <w:tcW w:w="1021" w:type="dxa"/>
            <w:tcBorders>
              <w:top w:val="single" w:sz="4" w:space="0" w:color="auto"/>
              <w:left w:val="single" w:sz="4" w:space="0" w:color="auto"/>
              <w:bottom w:val="single" w:sz="4" w:space="0" w:color="auto"/>
              <w:right w:val="single" w:sz="4" w:space="0" w:color="auto"/>
            </w:tcBorders>
          </w:tcPr>
          <w:p w14:paraId="6072AC07" w14:textId="77777777" w:rsidR="001C5036" w:rsidRPr="00481D2D" w:rsidRDefault="001C5036" w:rsidP="00064D88">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14:paraId="2A3E7E8F" w14:textId="77777777" w:rsidR="001C5036" w:rsidRPr="00481D2D" w:rsidRDefault="001C5036" w:rsidP="00064D8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A89EAA6" w14:textId="77777777" w:rsidR="001C5036" w:rsidRPr="00481D2D" w:rsidRDefault="001C5036" w:rsidP="00064D88">
            <w:pPr>
              <w:pStyle w:val="TAL"/>
            </w:pPr>
            <w:r w:rsidRPr="00481D2D">
              <w:t>c4 (note)</w:t>
            </w:r>
          </w:p>
        </w:tc>
      </w:tr>
      <w:tr w:rsidR="00343E5B" w:rsidRPr="00481D2D" w14:paraId="2D98BECE" w14:textId="77777777" w:rsidTr="00C16614">
        <w:tc>
          <w:tcPr>
            <w:tcW w:w="851" w:type="dxa"/>
            <w:tcBorders>
              <w:top w:val="single" w:sz="4" w:space="0" w:color="auto"/>
              <w:left w:val="single" w:sz="4" w:space="0" w:color="auto"/>
              <w:bottom w:val="single" w:sz="4" w:space="0" w:color="auto"/>
              <w:right w:val="single" w:sz="4" w:space="0" w:color="auto"/>
            </w:tcBorders>
          </w:tcPr>
          <w:p w14:paraId="6D1D83C0" w14:textId="77777777" w:rsidR="00343E5B" w:rsidRPr="00481D2D" w:rsidRDefault="00343E5B" w:rsidP="00C16614">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14:paraId="20546173"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602B46A0"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77415DC2"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1B6E26D" w14:textId="77777777" w:rsidR="00343E5B" w:rsidRPr="00481D2D" w:rsidRDefault="00343E5B" w:rsidP="00C16614">
            <w:pPr>
              <w:pStyle w:val="TAL"/>
            </w:pPr>
            <w:r w:rsidRPr="00481D2D">
              <w:t>c5</w:t>
            </w:r>
          </w:p>
        </w:tc>
        <w:tc>
          <w:tcPr>
            <w:tcW w:w="1021" w:type="dxa"/>
            <w:tcBorders>
              <w:top w:val="single" w:sz="4" w:space="0" w:color="auto"/>
              <w:left w:val="single" w:sz="4" w:space="0" w:color="auto"/>
              <w:bottom w:val="single" w:sz="4" w:space="0" w:color="auto"/>
              <w:right w:val="single" w:sz="4" w:space="0" w:color="auto"/>
            </w:tcBorders>
          </w:tcPr>
          <w:p w14:paraId="00192853"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602C9885"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9E41224" w14:textId="77777777" w:rsidR="00343E5B" w:rsidRPr="00481D2D" w:rsidRDefault="00343E5B" w:rsidP="00C16614">
            <w:pPr>
              <w:pStyle w:val="TAL"/>
            </w:pPr>
            <w:r w:rsidRPr="00481D2D">
              <w:t>c5</w:t>
            </w:r>
          </w:p>
        </w:tc>
      </w:tr>
      <w:tr w:rsidR="008F5800" w:rsidRPr="00481D2D" w14:paraId="68C07EE8" w14:textId="77777777" w:rsidTr="008F5800">
        <w:tc>
          <w:tcPr>
            <w:tcW w:w="851" w:type="dxa"/>
            <w:tcBorders>
              <w:top w:val="single" w:sz="4" w:space="0" w:color="auto"/>
              <w:left w:val="single" w:sz="4" w:space="0" w:color="auto"/>
              <w:bottom w:val="single" w:sz="4" w:space="0" w:color="auto"/>
              <w:right w:val="single" w:sz="4" w:space="0" w:color="auto"/>
            </w:tcBorders>
          </w:tcPr>
          <w:p w14:paraId="57DCA280" w14:textId="77777777" w:rsidR="008F5800" w:rsidRPr="00481D2D" w:rsidRDefault="008F5800" w:rsidP="008F5800">
            <w:pPr>
              <w:pStyle w:val="TAL"/>
            </w:pPr>
            <w:r w:rsidRPr="00481D2D">
              <w:t>5</w:t>
            </w:r>
          </w:p>
        </w:tc>
        <w:tc>
          <w:tcPr>
            <w:tcW w:w="2665" w:type="dxa"/>
            <w:tcBorders>
              <w:top w:val="single" w:sz="4" w:space="0" w:color="auto"/>
              <w:left w:val="single" w:sz="4" w:space="0" w:color="auto"/>
              <w:bottom w:val="single" w:sz="4" w:space="0" w:color="auto"/>
              <w:right w:val="single" w:sz="4" w:space="0" w:color="auto"/>
            </w:tcBorders>
          </w:tcPr>
          <w:p w14:paraId="4652F525" w14:textId="77777777" w:rsidR="008F5800" w:rsidRPr="00481D2D" w:rsidRDefault="008F5800" w:rsidP="008F5800">
            <w:pPr>
              <w:pStyle w:val="TAL"/>
            </w:pPr>
            <w:r w:rsidRPr="00481D2D">
              <w:t>application/</w:t>
            </w:r>
            <w:proofErr w:type="spellStart"/>
            <w:r w:rsidRPr="00481D2D">
              <w:t>vnd.etsi.aoc+xml</w:t>
            </w:r>
            <w:proofErr w:type="spellEnd"/>
          </w:p>
        </w:tc>
        <w:tc>
          <w:tcPr>
            <w:tcW w:w="1021" w:type="dxa"/>
            <w:tcBorders>
              <w:top w:val="single" w:sz="4" w:space="0" w:color="auto"/>
              <w:left w:val="single" w:sz="4" w:space="0" w:color="auto"/>
              <w:bottom w:val="single" w:sz="4" w:space="0" w:color="auto"/>
              <w:right w:val="single" w:sz="4" w:space="0" w:color="auto"/>
            </w:tcBorders>
          </w:tcPr>
          <w:p w14:paraId="779374D0" w14:textId="77777777"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14:paraId="6EF550BD" w14:textId="77777777"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4274231" w14:textId="77777777" w:rsidR="008F5800" w:rsidRPr="00481D2D" w:rsidRDefault="008F5800" w:rsidP="008F5800">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0123426C" w14:textId="77777777"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14:paraId="40B7DCEF" w14:textId="77777777"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8A3A366" w14:textId="77777777" w:rsidR="008F5800" w:rsidRPr="00481D2D" w:rsidRDefault="008F5800" w:rsidP="008F5800">
            <w:pPr>
              <w:pStyle w:val="TAL"/>
            </w:pPr>
            <w:r w:rsidRPr="00481D2D">
              <w:t>c7</w:t>
            </w:r>
          </w:p>
        </w:tc>
      </w:tr>
      <w:tr w:rsidR="00F125FC" w:rsidRPr="00481D2D" w14:paraId="188AEA91" w14:textId="77777777" w:rsidTr="006F5691">
        <w:tc>
          <w:tcPr>
            <w:tcW w:w="851" w:type="dxa"/>
            <w:tcBorders>
              <w:top w:val="single" w:sz="4" w:space="0" w:color="auto"/>
              <w:left w:val="single" w:sz="4" w:space="0" w:color="auto"/>
              <w:bottom w:val="single" w:sz="4" w:space="0" w:color="auto"/>
              <w:right w:val="single" w:sz="4" w:space="0" w:color="auto"/>
            </w:tcBorders>
          </w:tcPr>
          <w:p w14:paraId="3BD177FA" w14:textId="77777777" w:rsidR="00F125FC" w:rsidRPr="00481D2D" w:rsidRDefault="00F125FC" w:rsidP="006F5691">
            <w:pPr>
              <w:pStyle w:val="TAL"/>
            </w:pPr>
            <w:r w:rsidRPr="00481D2D">
              <w:t>6</w:t>
            </w:r>
          </w:p>
        </w:tc>
        <w:tc>
          <w:tcPr>
            <w:tcW w:w="2665" w:type="dxa"/>
            <w:tcBorders>
              <w:top w:val="single" w:sz="4" w:space="0" w:color="auto"/>
              <w:left w:val="single" w:sz="4" w:space="0" w:color="auto"/>
              <w:bottom w:val="single" w:sz="4" w:space="0" w:color="auto"/>
              <w:right w:val="single" w:sz="4" w:space="0" w:color="auto"/>
            </w:tcBorders>
          </w:tcPr>
          <w:p w14:paraId="6DF488A9" w14:textId="77777777" w:rsidR="00F125FC" w:rsidRPr="00481D2D" w:rsidRDefault="00F125FC" w:rsidP="006F5691">
            <w:pPr>
              <w:pStyle w:val="TAL"/>
            </w:pPr>
            <w:r w:rsidRPr="00481D2D">
              <w:t>application/</w:t>
            </w:r>
            <w:proofErr w:type="spellStart"/>
            <w:r w:rsidRPr="00481D2D">
              <w:t>EmergencyCallData.Control+xml</w:t>
            </w:r>
            <w:proofErr w:type="spellEnd"/>
          </w:p>
        </w:tc>
        <w:tc>
          <w:tcPr>
            <w:tcW w:w="1021" w:type="dxa"/>
            <w:tcBorders>
              <w:top w:val="single" w:sz="4" w:space="0" w:color="auto"/>
              <w:left w:val="single" w:sz="4" w:space="0" w:color="auto"/>
              <w:bottom w:val="single" w:sz="4" w:space="0" w:color="auto"/>
              <w:right w:val="single" w:sz="4" w:space="0" w:color="auto"/>
            </w:tcBorders>
          </w:tcPr>
          <w:p w14:paraId="592BA93D" w14:textId="77777777" w:rsidR="00F125FC" w:rsidRPr="00481D2D" w:rsidRDefault="00F125FC" w:rsidP="006F5691">
            <w:pPr>
              <w:pStyle w:val="TAL"/>
            </w:pPr>
            <w:r w:rsidRPr="00481D2D">
              <w:t>[244] 14.4</w:t>
            </w:r>
          </w:p>
        </w:tc>
        <w:tc>
          <w:tcPr>
            <w:tcW w:w="1021" w:type="dxa"/>
            <w:tcBorders>
              <w:top w:val="single" w:sz="4" w:space="0" w:color="auto"/>
              <w:left w:val="single" w:sz="4" w:space="0" w:color="auto"/>
              <w:bottom w:val="single" w:sz="4" w:space="0" w:color="auto"/>
              <w:right w:val="single" w:sz="4" w:space="0" w:color="auto"/>
            </w:tcBorders>
          </w:tcPr>
          <w:p w14:paraId="7B086E16" w14:textId="77777777"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0D743589" w14:textId="77777777" w:rsidR="00F125FC" w:rsidRPr="00481D2D" w:rsidRDefault="00F125FC" w:rsidP="006F5691">
            <w:pPr>
              <w:pStyle w:val="TAL"/>
            </w:pPr>
            <w:r w:rsidRPr="00481D2D">
              <w:t>c8</w:t>
            </w:r>
          </w:p>
        </w:tc>
        <w:tc>
          <w:tcPr>
            <w:tcW w:w="1021" w:type="dxa"/>
            <w:tcBorders>
              <w:top w:val="single" w:sz="4" w:space="0" w:color="auto"/>
              <w:left w:val="single" w:sz="4" w:space="0" w:color="auto"/>
              <w:bottom w:val="single" w:sz="4" w:space="0" w:color="auto"/>
              <w:right w:val="single" w:sz="4" w:space="0" w:color="auto"/>
            </w:tcBorders>
          </w:tcPr>
          <w:p w14:paraId="3E367FD8" w14:textId="77777777" w:rsidR="00F125FC" w:rsidRPr="00481D2D" w:rsidRDefault="00F125FC" w:rsidP="006F5691">
            <w:pPr>
              <w:pStyle w:val="TAL"/>
            </w:pPr>
            <w:r w:rsidRPr="00481D2D">
              <w:t>[244] 14.4</w:t>
            </w:r>
          </w:p>
        </w:tc>
        <w:tc>
          <w:tcPr>
            <w:tcW w:w="1021" w:type="dxa"/>
            <w:tcBorders>
              <w:top w:val="single" w:sz="4" w:space="0" w:color="auto"/>
              <w:left w:val="single" w:sz="4" w:space="0" w:color="auto"/>
              <w:bottom w:val="single" w:sz="4" w:space="0" w:color="auto"/>
              <w:right w:val="single" w:sz="4" w:space="0" w:color="auto"/>
            </w:tcBorders>
          </w:tcPr>
          <w:p w14:paraId="4BD3485A" w14:textId="77777777"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038B7818" w14:textId="77777777" w:rsidR="00F125FC" w:rsidRPr="00481D2D" w:rsidRDefault="00F125FC" w:rsidP="006F5691">
            <w:pPr>
              <w:pStyle w:val="TAL"/>
            </w:pPr>
            <w:r w:rsidRPr="00481D2D">
              <w:t>c9</w:t>
            </w:r>
          </w:p>
        </w:tc>
      </w:tr>
      <w:tr w:rsidR="00705D12" w:rsidRPr="00481D2D" w14:paraId="0253F73A" w14:textId="77777777">
        <w:tc>
          <w:tcPr>
            <w:tcW w:w="9642" w:type="dxa"/>
            <w:gridSpan w:val="8"/>
          </w:tcPr>
          <w:p w14:paraId="245578D8" w14:textId="77777777" w:rsidR="00AA5F8D" w:rsidRPr="00481D2D" w:rsidRDefault="00705D12" w:rsidP="00AA5F8D">
            <w:pPr>
              <w:pStyle w:val="TAN"/>
              <w:keepNext w:val="0"/>
              <w:keepLines w:val="0"/>
              <w:widowControl w:val="0"/>
              <w:rPr>
                <w:rFonts w:eastAsia="PMingLiU"/>
              </w:rPr>
            </w:pPr>
            <w:r w:rsidRPr="00481D2D">
              <w:t>c1:</w:t>
            </w:r>
            <w:r w:rsidRPr="00481D2D">
              <w:tab/>
              <w:t xml:space="preserve">IF A.3/6 OR A.3/7A OR A.3/7B OR A.3/7D OR A.3/9B </w:t>
            </w:r>
            <w:r w:rsidR="00D874DF" w:rsidRPr="00481D2D">
              <w:t xml:space="preserve">OR A.3/13B </w:t>
            </w:r>
            <w:r w:rsidRPr="00481D2D">
              <w:t xml:space="preserve">THEN o </w:t>
            </w:r>
            <w:smartTag w:uri="urn:schemas-microsoft-com:office:smarttags" w:element="stockticker">
              <w:r w:rsidRPr="00481D2D">
                <w:t>ELSE</w:t>
              </w:r>
            </w:smartTag>
            <w:r w:rsidRPr="00481D2D">
              <w:t xml:space="preserve"> n/a - - MGCF, AS acting as terminating UA, or redirect server, AS acting as originating UA, AS performing 3rd party call control,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D874DF" w:rsidRPr="00481D2D">
              <w:t>, ISC gateway function (IMS-</w:t>
            </w:r>
            <w:smartTag w:uri="urn:schemas-microsoft-com:office:smarttags" w:element="stockticker">
              <w:r w:rsidR="00D874DF" w:rsidRPr="00481D2D">
                <w:t>ALG</w:t>
              </w:r>
            </w:smartTag>
            <w:r w:rsidR="00D874DF" w:rsidRPr="00481D2D">
              <w:t>)</w:t>
            </w:r>
            <w:r w:rsidRPr="00481D2D">
              <w:rPr>
                <w:rFonts w:eastAsia="PMingLiU"/>
              </w:rPr>
              <w:t>.</w:t>
            </w:r>
          </w:p>
          <w:p w14:paraId="7E09CAD6" w14:textId="77777777" w:rsidR="00705D12" w:rsidRPr="00481D2D" w:rsidRDefault="00AA5F8D" w:rsidP="00AA5F8D">
            <w:pPr>
              <w:pStyle w:val="TAN"/>
              <w:keepNext w:val="0"/>
              <w:keepLines w:val="0"/>
              <w:widowControl w:val="0"/>
            </w:pPr>
            <w:r w:rsidRPr="00481D2D">
              <w:rPr>
                <w:rFonts w:eastAsia="PMingLiU"/>
              </w:rPr>
              <w:t>c2:</w:t>
            </w:r>
            <w:r w:rsidRPr="00481D2D">
              <w:rPr>
                <w:rFonts w:eastAsia="PMingLiU"/>
              </w:rPr>
              <w:tab/>
            </w:r>
            <w:r w:rsidRPr="00481D2D">
              <w:t xml:space="preserve">IF A.3/9B </w:t>
            </w:r>
            <w:r w:rsidR="00D874DF" w:rsidRPr="00481D2D">
              <w:t xml:space="preserve">OR A.3/13B </w:t>
            </w:r>
            <w:r w:rsidRPr="00481D2D">
              <w:t xml:space="preserve">THEN m </w:t>
            </w:r>
            <w:smartTag w:uri="urn:schemas-microsoft-com:office:smarttags" w:element="stockticker">
              <w:r w:rsidRPr="00481D2D">
                <w:t>ELSE</w:t>
              </w:r>
            </w:smartTag>
            <w:r w:rsidRPr="00481D2D">
              <w:t xml:space="preserve"> IF A.3/7A OR A.3/7B OR A.3/7D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w:t>
            </w:r>
            <w:r w:rsidR="00D874DF" w:rsidRPr="00481D2D">
              <w:t>, ISC gateway function (IMS-</w:t>
            </w:r>
            <w:smartTag w:uri="urn:schemas-microsoft-com:office:smarttags" w:element="stockticker">
              <w:r w:rsidR="00D874DF" w:rsidRPr="00481D2D">
                <w:t>ALG</w:t>
              </w:r>
            </w:smartTag>
            <w:r w:rsidR="00D874DF" w:rsidRPr="00481D2D">
              <w:t>)</w:t>
            </w:r>
            <w:r w:rsidRPr="00481D2D">
              <w:t>, AS acting as terminating UA, AS acting as originating UA, AS performing 3</w:t>
            </w:r>
            <w:r w:rsidRPr="00481D2D">
              <w:rPr>
                <w:vertAlign w:val="superscript"/>
              </w:rPr>
              <w:t>rd</w:t>
            </w:r>
            <w:r w:rsidRPr="00481D2D">
              <w:t xml:space="preserve"> party call control.</w:t>
            </w:r>
          </w:p>
          <w:p w14:paraId="58B761D0" w14:textId="77777777" w:rsidR="001C5036" w:rsidRPr="00481D2D" w:rsidRDefault="001C5036" w:rsidP="001C5036">
            <w:pPr>
              <w:pStyle w:val="TAN"/>
            </w:pPr>
            <w:r w:rsidRPr="00481D2D">
              <w:t>c3:</w:t>
            </w:r>
            <w:r w:rsidRPr="00481D2D">
              <w:tab/>
              <w:t xml:space="preserve">IF A.3/9B OR A.3/9C </w:t>
            </w:r>
            <w:r w:rsidR="00D874DF" w:rsidRPr="00481D2D">
              <w:t xml:space="preserve">OR A.3/13B OR A.3/13C </w:t>
            </w:r>
            <w:r w:rsidRPr="00481D2D">
              <w:t xml:space="preserve">OR (A.4/103 </w:t>
            </w:r>
            <w:smartTag w:uri="urn:schemas-microsoft-com:office:smarttags" w:element="stockticker">
              <w:r w:rsidRPr="00481D2D">
                <w:t>AND</w:t>
              </w:r>
            </w:smartTag>
            <w:r w:rsidRPr="00481D2D">
              <w:t xml:space="preserve"> A.3/2) OR (A.4/103 </w:t>
            </w:r>
            <w:smartTag w:uri="urn:schemas-microsoft-com:office:smarttags" w:element="stockticker">
              <w:r w:rsidRPr="00481D2D">
                <w:t>AND</w:t>
              </w:r>
            </w:smartTag>
            <w:r w:rsidRPr="00481D2D">
              <w:t xml:space="preserve"> A.3/4) THEN m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IBCF (Screening of SIP signalling)</w:t>
            </w:r>
            <w:r w:rsidR="00D874DF" w:rsidRPr="00481D2D">
              <w:t>, ISC gateway function (IMS-</w:t>
            </w:r>
            <w:smartTag w:uri="urn:schemas-microsoft-com:office:smarttags" w:element="stockticker">
              <w:r w:rsidR="00D874DF" w:rsidRPr="00481D2D">
                <w:t>ALG</w:t>
              </w:r>
            </w:smartTag>
            <w:r w:rsidR="00D874DF" w:rsidRPr="00481D2D">
              <w:t>), ISC gateway function (Screening of SIP signalling)</w:t>
            </w:r>
            <w:r w:rsidRPr="00481D2D">
              <w:t>, S-CSCF restoration procedures, P-CSCF, S-CSCF.</w:t>
            </w:r>
          </w:p>
          <w:p w14:paraId="0E303BF6" w14:textId="77777777" w:rsidR="001C5036" w:rsidRPr="00481D2D" w:rsidRDefault="001C5036" w:rsidP="001C5036">
            <w:pPr>
              <w:pStyle w:val="TAN"/>
              <w:keepNext w:val="0"/>
              <w:keepLines w:val="0"/>
              <w:widowControl w:val="0"/>
            </w:pPr>
            <w:r w:rsidRPr="00481D2D">
              <w:t>c4:</w:t>
            </w:r>
            <w:r w:rsidRPr="00481D2D">
              <w:tab/>
              <w:t xml:space="preserve">IF A.3/1 </w:t>
            </w:r>
            <w:r w:rsidR="00FC1D3D" w:rsidRPr="00481D2D">
              <w:t xml:space="preserve">OR A.3/2 </w:t>
            </w:r>
            <w:r w:rsidRPr="00481D2D">
              <w:t xml:space="preserve">OR A.3/9B OR A.3/9C </w:t>
            </w:r>
            <w:r w:rsidR="00D874DF" w:rsidRPr="00481D2D">
              <w:t xml:space="preserve">OR A.3/13B OR A.3/13C </w:t>
            </w:r>
            <w:r w:rsidRPr="00481D2D">
              <w:t xml:space="preserve">THEN m </w:t>
            </w:r>
            <w:smartTag w:uri="urn:schemas-microsoft-com:office:smarttags" w:element="stockticker">
              <w:r w:rsidRPr="00481D2D">
                <w:t>ELSE</w:t>
              </w:r>
            </w:smartTag>
            <w:r w:rsidRPr="00481D2D">
              <w:t xml:space="preserve"> </w:t>
            </w:r>
            <w:r w:rsidR="00FC1D3D" w:rsidRPr="00481D2D">
              <w:t xml:space="preserve">IF A.3/4 THEN o </w:t>
            </w:r>
            <w:smartTag w:uri="urn:schemas-microsoft-com:office:smarttags" w:element="stockticker">
              <w:r w:rsidR="00FC1D3D" w:rsidRPr="00481D2D">
                <w:t>ELSE</w:t>
              </w:r>
            </w:smartTag>
            <w:r w:rsidR="00FC1D3D" w:rsidRPr="00481D2D">
              <w:t xml:space="preserve"> </w:t>
            </w:r>
            <w:r w:rsidRPr="00481D2D">
              <w:t>n/a - - UE</w:t>
            </w:r>
            <w:r w:rsidR="00FC1D3D" w:rsidRPr="00481D2D">
              <w:t>, P-CSCF</w:t>
            </w:r>
            <w:r w:rsidRPr="00481D2D">
              <w:t>, IBCF (IMS-</w:t>
            </w:r>
            <w:smartTag w:uri="urn:schemas-microsoft-com:office:smarttags" w:element="stockticker">
              <w:r w:rsidRPr="00481D2D">
                <w:t>ALG</w:t>
              </w:r>
            </w:smartTag>
            <w:r w:rsidRPr="00481D2D">
              <w:t>), IBCF (Screening of SIP signalling)</w:t>
            </w:r>
            <w:r w:rsidR="00D874DF" w:rsidRPr="00481D2D">
              <w:t>, ISC gateway function (IMS-</w:t>
            </w:r>
            <w:smartTag w:uri="urn:schemas-microsoft-com:office:smarttags" w:element="stockticker">
              <w:r w:rsidR="00D874DF" w:rsidRPr="00481D2D">
                <w:t>ALG</w:t>
              </w:r>
            </w:smartTag>
            <w:r w:rsidR="00D874DF" w:rsidRPr="00481D2D">
              <w:t>)</w:t>
            </w:r>
            <w:r w:rsidR="00FC1D3D" w:rsidRPr="00481D2D">
              <w:t>, S-CSCF</w:t>
            </w:r>
            <w:r w:rsidRPr="00481D2D">
              <w:t>.</w:t>
            </w:r>
          </w:p>
          <w:p w14:paraId="6B790636" w14:textId="77777777" w:rsidR="008F5800" w:rsidRPr="00481D2D" w:rsidRDefault="00343E5B" w:rsidP="008F5800">
            <w:pPr>
              <w:pStyle w:val="TAN"/>
              <w:rPr>
                <w:szCs w:val="24"/>
              </w:rPr>
            </w:pPr>
            <w:r w:rsidRPr="00481D2D">
              <w:t>c5:</w:t>
            </w:r>
            <w:r w:rsidRPr="00481D2D">
              <w:tab/>
              <w:t>IF A.3A/102 OR A.3A/103 THEN M ELSE n/a - - MCPTT client, MCPTT server.</w:t>
            </w:r>
          </w:p>
          <w:p w14:paraId="1CF02826" w14:textId="77777777" w:rsidR="008F5800" w:rsidRPr="00481D2D" w:rsidRDefault="008F5800" w:rsidP="008F5800">
            <w:pPr>
              <w:pStyle w:val="TAN"/>
            </w:pPr>
            <w:r w:rsidRPr="00481D2D">
              <w:rPr>
                <w:szCs w:val="24"/>
              </w:rPr>
              <w:t>c6</w:t>
            </w:r>
            <w:r w:rsidRPr="00481D2D">
              <w:rPr>
                <w:szCs w:val="24"/>
              </w:rPr>
              <w:tab/>
              <w:t xml:space="preserve">IF A.3A/53 THEN m ELSE n/a - - </w:t>
            </w:r>
            <w:r w:rsidRPr="00481D2D">
              <w:t>Advice of charge application server.</w:t>
            </w:r>
          </w:p>
          <w:p w14:paraId="44410E40" w14:textId="77777777" w:rsidR="00F125FC" w:rsidRPr="00481D2D" w:rsidRDefault="008F5800" w:rsidP="00F125FC">
            <w:pPr>
              <w:pStyle w:val="TAN"/>
            </w:pPr>
            <w:r w:rsidRPr="00481D2D">
              <w:t>c7</w:t>
            </w:r>
            <w:r w:rsidRPr="00481D2D">
              <w:tab/>
              <w:t>IF A.3A/54 THEN m ELSE n/a - - Advice of charge UA client.</w:t>
            </w:r>
          </w:p>
          <w:p w14:paraId="0ECC7BEE" w14:textId="77777777" w:rsidR="00F125FC" w:rsidRPr="00481D2D" w:rsidRDefault="00F125FC" w:rsidP="00F125FC">
            <w:pPr>
              <w:pStyle w:val="TAN"/>
              <w:keepNext w:val="0"/>
              <w:keepLines w:val="0"/>
              <w:widowControl w:val="0"/>
            </w:pPr>
            <w:r w:rsidRPr="00481D2D">
              <w:t>c8:</w:t>
            </w:r>
            <w:r w:rsidRPr="00481D2D">
              <w:tab/>
              <w:t xml:space="preserve">IF ((A.3/2A OR A.3/11A OR A.3A/84) AND A.4/120) THEN </w:t>
            </w:r>
            <w:proofErr w:type="spellStart"/>
            <w:r w:rsidRPr="00481D2D">
              <w:t>i</w:t>
            </w:r>
            <w:proofErr w:type="spellEnd"/>
            <w:r w:rsidRPr="00481D2D">
              <w:t xml:space="preserve"> ELSE n/a - - P-CSCF (IMS-</w:t>
            </w:r>
            <w:smartTag w:uri="urn:schemas-microsoft-com:office:smarttags" w:element="stockticker">
              <w:r w:rsidRPr="00481D2D">
                <w:t>ALG</w:t>
              </w:r>
            </w:smartTag>
            <w:r w:rsidRPr="00481D2D">
              <w:t xml:space="preserve">), E-CSCF acting as UA, EATF, </w:t>
            </w:r>
            <w:r w:rsidRPr="00481D2D">
              <w:rPr>
                <w:lang w:eastAsia="ja-JP"/>
              </w:rPr>
              <w:t xml:space="preserve">Next-Generation Pan-European </w:t>
            </w:r>
            <w:proofErr w:type="spellStart"/>
            <w:r w:rsidRPr="00481D2D">
              <w:rPr>
                <w:lang w:eastAsia="ja-JP"/>
              </w:rPr>
              <w:t>eCall</w:t>
            </w:r>
            <w:proofErr w:type="spellEnd"/>
            <w:r w:rsidRPr="00481D2D">
              <w:rPr>
                <w:lang w:eastAsia="ja-JP"/>
              </w:rPr>
              <w:t xml:space="preserve"> </w:t>
            </w:r>
            <w:r w:rsidRPr="00481D2D">
              <w:t>emergency service.</w:t>
            </w:r>
          </w:p>
          <w:p w14:paraId="55BB024C" w14:textId="77777777" w:rsidR="00343E5B" w:rsidRPr="00481D2D" w:rsidRDefault="00F125FC" w:rsidP="00F125FC">
            <w:pPr>
              <w:pStyle w:val="TAN"/>
              <w:keepNext w:val="0"/>
              <w:keepLines w:val="0"/>
              <w:widowControl w:val="0"/>
            </w:pPr>
            <w:r w:rsidRPr="00481D2D">
              <w:t>c9:</w:t>
            </w:r>
            <w:r w:rsidRPr="00481D2D">
              <w:tab/>
              <w:t xml:space="preserve">IF (A.3/1 AND A.4/120) THEN m ELSE IF ((A.3/2A OR A.3/11A OR A.3A/84) AND A.4/120) THEN </w:t>
            </w:r>
            <w:proofErr w:type="spellStart"/>
            <w:r w:rsidRPr="00481D2D">
              <w:t>i</w:t>
            </w:r>
            <w:proofErr w:type="spellEnd"/>
            <w:r w:rsidRPr="00481D2D">
              <w:t xml:space="preserve"> ELSE n/a - - UE, </w:t>
            </w:r>
            <w:r w:rsidRPr="00481D2D">
              <w:rPr>
                <w:lang w:eastAsia="ja-JP"/>
              </w:rPr>
              <w:t xml:space="preserve">Next-Generation Pan-European </w:t>
            </w:r>
            <w:proofErr w:type="spellStart"/>
            <w:r w:rsidRPr="00481D2D">
              <w:rPr>
                <w:lang w:eastAsia="ja-JP"/>
              </w:rPr>
              <w:t>eCall</w:t>
            </w:r>
            <w:proofErr w:type="spellEnd"/>
            <w:r w:rsidRPr="00481D2D">
              <w:rPr>
                <w:lang w:eastAsia="ja-JP"/>
              </w:rPr>
              <w:t xml:space="preserve"> </w:t>
            </w:r>
            <w:r w:rsidRPr="00481D2D">
              <w:t>emergency service, P-CSCF (IMS-</w:t>
            </w:r>
            <w:smartTag w:uri="urn:schemas-microsoft-com:office:smarttags" w:element="stockticker">
              <w:r w:rsidRPr="00481D2D">
                <w:t>ALG</w:t>
              </w:r>
            </w:smartTag>
            <w:r w:rsidRPr="00481D2D">
              <w:t>), E-CSCF acting as UA, EATF.</w:t>
            </w:r>
          </w:p>
        </w:tc>
      </w:tr>
      <w:tr w:rsidR="001C5036" w:rsidRPr="00481D2D" w14:paraId="3A6B7F7F" w14:textId="77777777" w:rsidTr="001C5036">
        <w:tc>
          <w:tcPr>
            <w:tcW w:w="9642" w:type="dxa"/>
            <w:gridSpan w:val="8"/>
            <w:tcBorders>
              <w:top w:val="single" w:sz="4" w:space="0" w:color="auto"/>
              <w:left w:val="single" w:sz="4" w:space="0" w:color="auto"/>
              <w:bottom w:val="single" w:sz="4" w:space="0" w:color="auto"/>
              <w:right w:val="single" w:sz="4" w:space="0" w:color="auto"/>
            </w:tcBorders>
          </w:tcPr>
          <w:p w14:paraId="6A4028D6" w14:textId="77777777" w:rsidR="001C5036" w:rsidRPr="00481D2D" w:rsidRDefault="001C5036" w:rsidP="001C5036">
            <w:pPr>
              <w:pStyle w:val="TAN"/>
            </w:pPr>
            <w:r w:rsidRPr="00481D2D">
              <w:t>NOTE:</w:t>
            </w:r>
            <w:r w:rsidRPr="00481D2D">
              <w:tab/>
              <w:t>If a IBCF (IMS-</w:t>
            </w:r>
            <w:smartTag w:uri="urn:schemas-microsoft-com:office:smarttags" w:element="stockticker">
              <w:r w:rsidRPr="00481D2D">
                <w:t>ALG</w:t>
              </w:r>
            </w:smartTag>
            <w:r w:rsidRPr="00481D2D">
              <w:t>) or a IBCF (Screening of SIP signalling) is unable to receive a 3GPP IM CN subsystem XML body from a S-CSCF in a serving network then the IBCF (IMS-</w:t>
            </w:r>
            <w:smartTag w:uri="urn:schemas-microsoft-com:office:smarttags" w:element="stockticker">
              <w:r w:rsidRPr="00481D2D">
                <w:t>ALG</w:t>
              </w:r>
            </w:smartTag>
            <w:r w:rsidRPr="00481D2D">
              <w:t>) or the IBCF (Screening of SIP signalling) support can be "o" instead of "m". Examples include an S-CSCF supporting S-CSCF restoration procedures.</w:t>
            </w:r>
          </w:p>
        </w:tc>
      </w:tr>
    </w:tbl>
    <w:p w14:paraId="49070F3E" w14:textId="77777777" w:rsidR="00897956" w:rsidRPr="00481D2D" w:rsidRDefault="00897956"/>
    <w:p w14:paraId="2EE08AC7" w14:textId="77777777" w:rsidR="00897956" w:rsidRPr="00481D2D" w:rsidRDefault="00897956" w:rsidP="005D46C4">
      <w:pPr>
        <w:pStyle w:val="Heading4"/>
      </w:pPr>
      <w:bookmarkStart w:id="2998" w:name="_CRA_2_1_4_7A"/>
      <w:bookmarkStart w:id="2999" w:name="_Toc146257664"/>
      <w:bookmarkEnd w:id="2998"/>
      <w:r w:rsidRPr="00481D2D">
        <w:t>A.2.1.4.7A</w:t>
      </w:r>
      <w:r w:rsidRPr="00481D2D">
        <w:tab/>
        <w:t>MESSAGE method</w:t>
      </w:r>
      <w:bookmarkEnd w:id="2999"/>
    </w:p>
    <w:p w14:paraId="7738B22E" w14:textId="77777777" w:rsidR="00897956" w:rsidRPr="00481D2D" w:rsidRDefault="00897956">
      <w:pPr>
        <w:keepNext/>
      </w:pPr>
      <w:r w:rsidRPr="00481D2D">
        <w:t>Prerequisite A.5/9A - - MESSAGE request</w:t>
      </w:r>
    </w:p>
    <w:p w14:paraId="55189043" w14:textId="77777777" w:rsidR="00897956" w:rsidRPr="00481D2D" w:rsidRDefault="00897956">
      <w:pPr>
        <w:pStyle w:val="TH"/>
      </w:pPr>
      <w:bookmarkStart w:id="3000" w:name="_CRTableA_62A"/>
      <w:r w:rsidRPr="00481D2D">
        <w:t>Table </w:t>
      </w:r>
      <w:bookmarkEnd w:id="3000"/>
      <w:r w:rsidRPr="00481D2D">
        <w:t>A.62A: Supported header</w:t>
      </w:r>
      <w:r w:rsidR="00976393" w:rsidRPr="00481D2D">
        <w:t xml:space="preserve"> field</w:t>
      </w:r>
      <w:r w:rsidRPr="00481D2D">
        <w:t>s within the MESSAG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8E9A752" w14:textId="77777777">
        <w:trPr>
          <w:cantSplit/>
          <w:tblHeader/>
        </w:trPr>
        <w:tc>
          <w:tcPr>
            <w:tcW w:w="851" w:type="dxa"/>
            <w:vMerge w:val="restart"/>
          </w:tcPr>
          <w:p w14:paraId="2A63366E" w14:textId="77777777" w:rsidR="00897956" w:rsidRPr="00481D2D" w:rsidRDefault="00897956">
            <w:pPr>
              <w:pStyle w:val="TAH"/>
            </w:pPr>
            <w:r w:rsidRPr="00481D2D">
              <w:t>Item</w:t>
            </w:r>
          </w:p>
        </w:tc>
        <w:tc>
          <w:tcPr>
            <w:tcW w:w="2665" w:type="dxa"/>
            <w:vMerge w:val="restart"/>
          </w:tcPr>
          <w:p w14:paraId="3B2BD681" w14:textId="77777777" w:rsidR="00897956" w:rsidRPr="00481D2D" w:rsidRDefault="00897956">
            <w:pPr>
              <w:pStyle w:val="TAH"/>
            </w:pPr>
            <w:r w:rsidRPr="00481D2D">
              <w:t>Header</w:t>
            </w:r>
            <w:r w:rsidR="00976393" w:rsidRPr="00481D2D">
              <w:t xml:space="preserve"> field</w:t>
            </w:r>
          </w:p>
        </w:tc>
        <w:tc>
          <w:tcPr>
            <w:tcW w:w="3063" w:type="dxa"/>
            <w:gridSpan w:val="3"/>
          </w:tcPr>
          <w:p w14:paraId="1BD0E3B7" w14:textId="77777777" w:rsidR="00897956" w:rsidRPr="00481D2D" w:rsidRDefault="00897956">
            <w:pPr>
              <w:pStyle w:val="TAH"/>
            </w:pPr>
            <w:r w:rsidRPr="00481D2D">
              <w:t>Sending</w:t>
            </w:r>
          </w:p>
        </w:tc>
        <w:tc>
          <w:tcPr>
            <w:tcW w:w="3063" w:type="dxa"/>
            <w:gridSpan w:val="3"/>
          </w:tcPr>
          <w:p w14:paraId="37BC9695" w14:textId="77777777" w:rsidR="00897956" w:rsidRPr="00481D2D" w:rsidRDefault="00897956">
            <w:pPr>
              <w:pStyle w:val="TAH"/>
            </w:pPr>
            <w:r w:rsidRPr="00481D2D">
              <w:t>Receiving</w:t>
            </w:r>
          </w:p>
        </w:tc>
      </w:tr>
      <w:tr w:rsidR="00897956" w:rsidRPr="00481D2D" w14:paraId="3CBF074B" w14:textId="77777777">
        <w:trPr>
          <w:cantSplit/>
          <w:tblHeader/>
        </w:trPr>
        <w:tc>
          <w:tcPr>
            <w:tcW w:w="851" w:type="dxa"/>
            <w:vMerge/>
          </w:tcPr>
          <w:p w14:paraId="16C4E2C9" w14:textId="77777777" w:rsidR="00897956" w:rsidRPr="00481D2D" w:rsidRDefault="00897956">
            <w:pPr>
              <w:pStyle w:val="TAH"/>
            </w:pPr>
          </w:p>
        </w:tc>
        <w:tc>
          <w:tcPr>
            <w:tcW w:w="2665" w:type="dxa"/>
            <w:vMerge/>
          </w:tcPr>
          <w:p w14:paraId="1A3D0560" w14:textId="77777777" w:rsidR="00897956" w:rsidRPr="00481D2D" w:rsidRDefault="00897956">
            <w:pPr>
              <w:pStyle w:val="TAH"/>
            </w:pPr>
          </w:p>
        </w:tc>
        <w:tc>
          <w:tcPr>
            <w:tcW w:w="1021" w:type="dxa"/>
          </w:tcPr>
          <w:p w14:paraId="3203EAE0" w14:textId="77777777" w:rsidR="00897956" w:rsidRPr="00481D2D" w:rsidRDefault="00897956">
            <w:pPr>
              <w:pStyle w:val="TAH"/>
            </w:pPr>
            <w:r w:rsidRPr="00481D2D">
              <w:t>Ref.</w:t>
            </w:r>
          </w:p>
        </w:tc>
        <w:tc>
          <w:tcPr>
            <w:tcW w:w="1021" w:type="dxa"/>
          </w:tcPr>
          <w:p w14:paraId="5B56534A" w14:textId="77777777" w:rsidR="00897956" w:rsidRPr="00481D2D" w:rsidRDefault="00897956">
            <w:pPr>
              <w:pStyle w:val="TAH"/>
            </w:pPr>
            <w:r w:rsidRPr="00481D2D">
              <w:t>RFC status</w:t>
            </w:r>
          </w:p>
        </w:tc>
        <w:tc>
          <w:tcPr>
            <w:tcW w:w="1021" w:type="dxa"/>
          </w:tcPr>
          <w:p w14:paraId="19C61567" w14:textId="77777777" w:rsidR="00897956" w:rsidRPr="00481D2D" w:rsidRDefault="00897956">
            <w:pPr>
              <w:pStyle w:val="TAH"/>
            </w:pPr>
            <w:r w:rsidRPr="00481D2D">
              <w:t>Profile status</w:t>
            </w:r>
          </w:p>
        </w:tc>
        <w:tc>
          <w:tcPr>
            <w:tcW w:w="1021" w:type="dxa"/>
          </w:tcPr>
          <w:p w14:paraId="5F2FC9E3" w14:textId="77777777" w:rsidR="00897956" w:rsidRPr="00481D2D" w:rsidRDefault="00897956">
            <w:pPr>
              <w:pStyle w:val="TAH"/>
            </w:pPr>
            <w:r w:rsidRPr="00481D2D">
              <w:t>Ref.</w:t>
            </w:r>
          </w:p>
        </w:tc>
        <w:tc>
          <w:tcPr>
            <w:tcW w:w="1021" w:type="dxa"/>
          </w:tcPr>
          <w:p w14:paraId="4760EF84" w14:textId="77777777" w:rsidR="00897956" w:rsidRPr="00481D2D" w:rsidRDefault="00897956">
            <w:pPr>
              <w:pStyle w:val="TAH"/>
            </w:pPr>
            <w:r w:rsidRPr="00481D2D">
              <w:t>RFC status</w:t>
            </w:r>
          </w:p>
        </w:tc>
        <w:tc>
          <w:tcPr>
            <w:tcW w:w="1021" w:type="dxa"/>
          </w:tcPr>
          <w:p w14:paraId="6CD183ED" w14:textId="77777777" w:rsidR="00897956" w:rsidRPr="00481D2D" w:rsidRDefault="00897956">
            <w:pPr>
              <w:pStyle w:val="TAH"/>
            </w:pPr>
            <w:r w:rsidRPr="00481D2D">
              <w:t>Profile status</w:t>
            </w:r>
          </w:p>
        </w:tc>
      </w:tr>
      <w:tr w:rsidR="00897956" w:rsidRPr="00481D2D" w14:paraId="06C888E5" w14:textId="77777777">
        <w:tc>
          <w:tcPr>
            <w:tcW w:w="851" w:type="dxa"/>
          </w:tcPr>
          <w:p w14:paraId="0787AD2E" w14:textId="77777777" w:rsidR="00897956" w:rsidRPr="00481D2D" w:rsidRDefault="00897956">
            <w:pPr>
              <w:pStyle w:val="TAL"/>
            </w:pPr>
            <w:r w:rsidRPr="00481D2D">
              <w:t>1</w:t>
            </w:r>
          </w:p>
        </w:tc>
        <w:tc>
          <w:tcPr>
            <w:tcW w:w="2665" w:type="dxa"/>
          </w:tcPr>
          <w:p w14:paraId="7B0B6485" w14:textId="77777777" w:rsidR="00897956" w:rsidRPr="00481D2D" w:rsidRDefault="00897956">
            <w:pPr>
              <w:pStyle w:val="TAL"/>
            </w:pPr>
            <w:r w:rsidRPr="00481D2D">
              <w:t>Accept-Contact</w:t>
            </w:r>
          </w:p>
        </w:tc>
        <w:tc>
          <w:tcPr>
            <w:tcW w:w="1021" w:type="dxa"/>
          </w:tcPr>
          <w:p w14:paraId="7F1C45F6" w14:textId="77777777" w:rsidR="00897956" w:rsidRPr="00481D2D" w:rsidRDefault="00897956">
            <w:pPr>
              <w:pStyle w:val="TAL"/>
            </w:pPr>
            <w:r w:rsidRPr="00481D2D">
              <w:t>[56B] 9.2</w:t>
            </w:r>
          </w:p>
        </w:tc>
        <w:tc>
          <w:tcPr>
            <w:tcW w:w="1021" w:type="dxa"/>
          </w:tcPr>
          <w:p w14:paraId="7AB4F41C" w14:textId="77777777" w:rsidR="00897956" w:rsidRPr="00481D2D" w:rsidRDefault="00897956">
            <w:pPr>
              <w:pStyle w:val="TAL"/>
            </w:pPr>
            <w:r w:rsidRPr="00481D2D">
              <w:t>c24</w:t>
            </w:r>
          </w:p>
        </w:tc>
        <w:tc>
          <w:tcPr>
            <w:tcW w:w="1021" w:type="dxa"/>
          </w:tcPr>
          <w:p w14:paraId="0B05DF38" w14:textId="77777777" w:rsidR="00897956" w:rsidRPr="00481D2D" w:rsidRDefault="00897956">
            <w:pPr>
              <w:pStyle w:val="TAL"/>
            </w:pPr>
            <w:r w:rsidRPr="00481D2D">
              <w:t>c24</w:t>
            </w:r>
          </w:p>
        </w:tc>
        <w:tc>
          <w:tcPr>
            <w:tcW w:w="1021" w:type="dxa"/>
          </w:tcPr>
          <w:p w14:paraId="7B51235C" w14:textId="77777777" w:rsidR="00897956" w:rsidRPr="00481D2D" w:rsidRDefault="00897956">
            <w:pPr>
              <w:pStyle w:val="TAL"/>
            </w:pPr>
            <w:r w:rsidRPr="00481D2D">
              <w:t>[56B] 9.2</w:t>
            </w:r>
          </w:p>
        </w:tc>
        <w:tc>
          <w:tcPr>
            <w:tcW w:w="1021" w:type="dxa"/>
          </w:tcPr>
          <w:p w14:paraId="72C66D37" w14:textId="77777777" w:rsidR="00897956" w:rsidRPr="00481D2D" w:rsidRDefault="00897956">
            <w:pPr>
              <w:pStyle w:val="TAL"/>
            </w:pPr>
            <w:r w:rsidRPr="00481D2D">
              <w:t>c28</w:t>
            </w:r>
          </w:p>
        </w:tc>
        <w:tc>
          <w:tcPr>
            <w:tcW w:w="1021" w:type="dxa"/>
          </w:tcPr>
          <w:p w14:paraId="4158CD4B" w14:textId="77777777" w:rsidR="00897956" w:rsidRPr="00481D2D" w:rsidRDefault="00897956">
            <w:pPr>
              <w:pStyle w:val="TAL"/>
            </w:pPr>
            <w:r w:rsidRPr="00481D2D">
              <w:t>c28</w:t>
            </w:r>
          </w:p>
        </w:tc>
      </w:tr>
      <w:tr w:rsidR="00503AF7" w:rsidRPr="00481D2D" w14:paraId="4F37B22F" w14:textId="77777777" w:rsidTr="00C2737C">
        <w:tc>
          <w:tcPr>
            <w:tcW w:w="851" w:type="dxa"/>
          </w:tcPr>
          <w:p w14:paraId="56387A14" w14:textId="77777777" w:rsidR="00503AF7" w:rsidRPr="00481D2D" w:rsidRDefault="00503AF7" w:rsidP="00C2737C">
            <w:pPr>
              <w:pStyle w:val="TAL"/>
            </w:pPr>
            <w:r w:rsidRPr="00481D2D">
              <w:t>1AA</w:t>
            </w:r>
          </w:p>
        </w:tc>
        <w:tc>
          <w:tcPr>
            <w:tcW w:w="2665" w:type="dxa"/>
          </w:tcPr>
          <w:p w14:paraId="4FB036A5" w14:textId="77777777" w:rsidR="00503AF7" w:rsidRPr="00481D2D" w:rsidRDefault="00503AF7" w:rsidP="00C2737C">
            <w:pPr>
              <w:pStyle w:val="TAL"/>
            </w:pPr>
            <w:r w:rsidRPr="00481D2D">
              <w:rPr>
                <w:rFonts w:eastAsia="SimSun"/>
                <w:lang w:eastAsia="zh-CN"/>
              </w:rPr>
              <w:t>Additional-Identity</w:t>
            </w:r>
          </w:p>
        </w:tc>
        <w:tc>
          <w:tcPr>
            <w:tcW w:w="1021" w:type="dxa"/>
          </w:tcPr>
          <w:p w14:paraId="362D2891" w14:textId="77777777" w:rsidR="00503AF7" w:rsidRPr="00481D2D" w:rsidRDefault="00503AF7" w:rsidP="00C2737C">
            <w:pPr>
              <w:pStyle w:val="TAL"/>
            </w:pPr>
            <w:r w:rsidRPr="00481D2D">
              <w:t>7.2.20</w:t>
            </w:r>
          </w:p>
        </w:tc>
        <w:tc>
          <w:tcPr>
            <w:tcW w:w="1021" w:type="dxa"/>
          </w:tcPr>
          <w:p w14:paraId="7D7A073B" w14:textId="77777777" w:rsidR="00503AF7" w:rsidRPr="00481D2D" w:rsidRDefault="00503AF7" w:rsidP="00C2737C">
            <w:pPr>
              <w:pStyle w:val="TAL"/>
            </w:pPr>
            <w:r w:rsidRPr="00481D2D">
              <w:t>n/a</w:t>
            </w:r>
          </w:p>
        </w:tc>
        <w:tc>
          <w:tcPr>
            <w:tcW w:w="1021" w:type="dxa"/>
          </w:tcPr>
          <w:p w14:paraId="4D746A5A" w14:textId="77777777" w:rsidR="00503AF7" w:rsidRPr="00481D2D" w:rsidRDefault="00503AF7" w:rsidP="00C2737C">
            <w:pPr>
              <w:pStyle w:val="TAL"/>
            </w:pPr>
            <w:r w:rsidRPr="00481D2D">
              <w:t>c58</w:t>
            </w:r>
          </w:p>
        </w:tc>
        <w:tc>
          <w:tcPr>
            <w:tcW w:w="1021" w:type="dxa"/>
          </w:tcPr>
          <w:p w14:paraId="0620EBB8" w14:textId="77777777" w:rsidR="00503AF7" w:rsidRPr="00481D2D" w:rsidRDefault="00503AF7" w:rsidP="00C2737C">
            <w:pPr>
              <w:pStyle w:val="TAL"/>
            </w:pPr>
            <w:r w:rsidRPr="00481D2D">
              <w:t>7.2.20</w:t>
            </w:r>
          </w:p>
        </w:tc>
        <w:tc>
          <w:tcPr>
            <w:tcW w:w="1021" w:type="dxa"/>
          </w:tcPr>
          <w:p w14:paraId="37FFB056" w14:textId="77777777" w:rsidR="00503AF7" w:rsidRPr="00481D2D" w:rsidRDefault="00503AF7" w:rsidP="00C2737C">
            <w:pPr>
              <w:pStyle w:val="TAL"/>
            </w:pPr>
            <w:r w:rsidRPr="00481D2D">
              <w:t>n/a</w:t>
            </w:r>
          </w:p>
        </w:tc>
        <w:tc>
          <w:tcPr>
            <w:tcW w:w="1021" w:type="dxa"/>
          </w:tcPr>
          <w:p w14:paraId="671C9973" w14:textId="77777777" w:rsidR="00503AF7" w:rsidRPr="00481D2D" w:rsidRDefault="00503AF7" w:rsidP="00C2737C">
            <w:pPr>
              <w:pStyle w:val="TAL"/>
            </w:pPr>
            <w:r w:rsidRPr="00481D2D">
              <w:t>c59</w:t>
            </w:r>
          </w:p>
        </w:tc>
      </w:tr>
      <w:tr w:rsidR="00897956" w:rsidRPr="00481D2D" w14:paraId="089C1FD8" w14:textId="77777777">
        <w:tc>
          <w:tcPr>
            <w:tcW w:w="851" w:type="dxa"/>
          </w:tcPr>
          <w:p w14:paraId="26BB9403" w14:textId="77777777" w:rsidR="00897956" w:rsidRPr="00481D2D" w:rsidRDefault="00897956">
            <w:pPr>
              <w:pStyle w:val="TAL"/>
            </w:pPr>
            <w:r w:rsidRPr="00481D2D">
              <w:t>1A</w:t>
            </w:r>
          </w:p>
        </w:tc>
        <w:tc>
          <w:tcPr>
            <w:tcW w:w="2665" w:type="dxa"/>
          </w:tcPr>
          <w:p w14:paraId="0529EFE4" w14:textId="77777777" w:rsidR="00897956" w:rsidRPr="00481D2D" w:rsidRDefault="00897956">
            <w:pPr>
              <w:pStyle w:val="TAL"/>
            </w:pPr>
            <w:r w:rsidRPr="00481D2D">
              <w:t>Allow</w:t>
            </w:r>
          </w:p>
        </w:tc>
        <w:tc>
          <w:tcPr>
            <w:tcW w:w="1021" w:type="dxa"/>
          </w:tcPr>
          <w:p w14:paraId="34E4A52B" w14:textId="77777777" w:rsidR="00897956" w:rsidRPr="00481D2D" w:rsidRDefault="00897956">
            <w:pPr>
              <w:pStyle w:val="TAL"/>
            </w:pPr>
            <w:r w:rsidRPr="00481D2D">
              <w:t>[26] 20.5</w:t>
            </w:r>
          </w:p>
        </w:tc>
        <w:tc>
          <w:tcPr>
            <w:tcW w:w="1021" w:type="dxa"/>
          </w:tcPr>
          <w:p w14:paraId="42A123F5" w14:textId="77777777" w:rsidR="00897956" w:rsidRPr="00481D2D" w:rsidRDefault="00897956">
            <w:pPr>
              <w:pStyle w:val="TAL"/>
            </w:pPr>
            <w:r w:rsidRPr="00481D2D">
              <w:t>o</w:t>
            </w:r>
          </w:p>
        </w:tc>
        <w:tc>
          <w:tcPr>
            <w:tcW w:w="1021" w:type="dxa"/>
          </w:tcPr>
          <w:p w14:paraId="3AED56D4" w14:textId="77777777" w:rsidR="00897956" w:rsidRPr="00481D2D" w:rsidRDefault="00897956">
            <w:pPr>
              <w:pStyle w:val="TAL"/>
            </w:pPr>
            <w:r w:rsidRPr="00481D2D">
              <w:t>o</w:t>
            </w:r>
          </w:p>
        </w:tc>
        <w:tc>
          <w:tcPr>
            <w:tcW w:w="1021" w:type="dxa"/>
          </w:tcPr>
          <w:p w14:paraId="3E28E147" w14:textId="77777777" w:rsidR="00897956" w:rsidRPr="00481D2D" w:rsidRDefault="00897956">
            <w:pPr>
              <w:pStyle w:val="TAL"/>
            </w:pPr>
            <w:r w:rsidRPr="00481D2D">
              <w:t>[26] 20.5</w:t>
            </w:r>
          </w:p>
        </w:tc>
        <w:tc>
          <w:tcPr>
            <w:tcW w:w="1021" w:type="dxa"/>
          </w:tcPr>
          <w:p w14:paraId="4157279A" w14:textId="77777777" w:rsidR="00897956" w:rsidRPr="00481D2D" w:rsidRDefault="00897956">
            <w:pPr>
              <w:pStyle w:val="TAL"/>
            </w:pPr>
            <w:r w:rsidRPr="00481D2D">
              <w:t>m</w:t>
            </w:r>
          </w:p>
        </w:tc>
        <w:tc>
          <w:tcPr>
            <w:tcW w:w="1021" w:type="dxa"/>
          </w:tcPr>
          <w:p w14:paraId="47970B5F" w14:textId="77777777" w:rsidR="00897956" w:rsidRPr="00481D2D" w:rsidRDefault="00897956">
            <w:pPr>
              <w:pStyle w:val="TAL"/>
            </w:pPr>
            <w:r w:rsidRPr="00481D2D">
              <w:t>m</w:t>
            </w:r>
          </w:p>
        </w:tc>
      </w:tr>
      <w:tr w:rsidR="00897956" w:rsidRPr="00481D2D" w14:paraId="2394042E" w14:textId="77777777">
        <w:tc>
          <w:tcPr>
            <w:tcW w:w="851" w:type="dxa"/>
          </w:tcPr>
          <w:p w14:paraId="687E5D42" w14:textId="77777777" w:rsidR="00897956" w:rsidRPr="00481D2D" w:rsidRDefault="00897956">
            <w:pPr>
              <w:pStyle w:val="TAL"/>
            </w:pPr>
            <w:r w:rsidRPr="00481D2D">
              <w:t>2</w:t>
            </w:r>
          </w:p>
        </w:tc>
        <w:tc>
          <w:tcPr>
            <w:tcW w:w="2665" w:type="dxa"/>
          </w:tcPr>
          <w:p w14:paraId="52CCAB3B" w14:textId="77777777" w:rsidR="00897956" w:rsidRPr="00481D2D" w:rsidRDefault="00897956">
            <w:pPr>
              <w:pStyle w:val="TAL"/>
            </w:pPr>
            <w:r w:rsidRPr="00481D2D">
              <w:t>Allow-Events</w:t>
            </w:r>
          </w:p>
        </w:tc>
        <w:tc>
          <w:tcPr>
            <w:tcW w:w="1021" w:type="dxa"/>
          </w:tcPr>
          <w:p w14:paraId="10D1D2C0" w14:textId="77777777" w:rsidR="00897956" w:rsidRPr="00481D2D" w:rsidRDefault="00897956">
            <w:pPr>
              <w:pStyle w:val="TAL"/>
            </w:pPr>
            <w:r w:rsidRPr="00481D2D">
              <w:t xml:space="preserve">[28] </w:t>
            </w:r>
            <w:r w:rsidR="007915D7" w:rsidRPr="00481D2D">
              <w:t>8</w:t>
            </w:r>
            <w:r w:rsidRPr="00481D2D">
              <w:t>.2.2</w:t>
            </w:r>
          </w:p>
        </w:tc>
        <w:tc>
          <w:tcPr>
            <w:tcW w:w="1021" w:type="dxa"/>
          </w:tcPr>
          <w:p w14:paraId="5C8EBAD5" w14:textId="77777777" w:rsidR="00897956" w:rsidRPr="00481D2D" w:rsidRDefault="00897956">
            <w:pPr>
              <w:pStyle w:val="TAL"/>
            </w:pPr>
            <w:r w:rsidRPr="00481D2D">
              <w:t>c1</w:t>
            </w:r>
          </w:p>
        </w:tc>
        <w:tc>
          <w:tcPr>
            <w:tcW w:w="1021" w:type="dxa"/>
          </w:tcPr>
          <w:p w14:paraId="6AA26839" w14:textId="77777777" w:rsidR="00897956" w:rsidRPr="00481D2D" w:rsidRDefault="00897956">
            <w:pPr>
              <w:pStyle w:val="TAL"/>
            </w:pPr>
            <w:r w:rsidRPr="00481D2D">
              <w:t>c1</w:t>
            </w:r>
          </w:p>
        </w:tc>
        <w:tc>
          <w:tcPr>
            <w:tcW w:w="1021" w:type="dxa"/>
          </w:tcPr>
          <w:p w14:paraId="738553A8" w14:textId="77777777" w:rsidR="00897956" w:rsidRPr="00481D2D" w:rsidRDefault="00897956">
            <w:pPr>
              <w:pStyle w:val="TAL"/>
            </w:pPr>
            <w:r w:rsidRPr="00481D2D">
              <w:t xml:space="preserve">[28] </w:t>
            </w:r>
            <w:r w:rsidR="007915D7" w:rsidRPr="00481D2D">
              <w:t>8</w:t>
            </w:r>
            <w:r w:rsidRPr="00481D2D">
              <w:t>.2.2</w:t>
            </w:r>
          </w:p>
        </w:tc>
        <w:tc>
          <w:tcPr>
            <w:tcW w:w="1021" w:type="dxa"/>
          </w:tcPr>
          <w:p w14:paraId="5CE74506" w14:textId="77777777" w:rsidR="00897956" w:rsidRPr="00481D2D" w:rsidRDefault="00897956">
            <w:pPr>
              <w:pStyle w:val="TAL"/>
            </w:pPr>
            <w:r w:rsidRPr="00481D2D">
              <w:t>c2</w:t>
            </w:r>
          </w:p>
        </w:tc>
        <w:tc>
          <w:tcPr>
            <w:tcW w:w="1021" w:type="dxa"/>
          </w:tcPr>
          <w:p w14:paraId="2F4FCDB9" w14:textId="77777777" w:rsidR="00897956" w:rsidRPr="00481D2D" w:rsidRDefault="00897956">
            <w:pPr>
              <w:pStyle w:val="TAL"/>
            </w:pPr>
            <w:r w:rsidRPr="00481D2D">
              <w:t>c2</w:t>
            </w:r>
          </w:p>
        </w:tc>
      </w:tr>
      <w:tr w:rsidR="00CC5FF5" w:rsidRPr="00481D2D" w14:paraId="5EED2B12" w14:textId="77777777" w:rsidTr="00C4192A">
        <w:tc>
          <w:tcPr>
            <w:tcW w:w="851" w:type="dxa"/>
          </w:tcPr>
          <w:p w14:paraId="0071279D" w14:textId="77777777" w:rsidR="00CC5FF5" w:rsidRPr="00481D2D" w:rsidRDefault="00CC5FF5" w:rsidP="00C4192A">
            <w:pPr>
              <w:keepNext/>
              <w:keepLines/>
              <w:spacing w:after="0"/>
              <w:rPr>
                <w:rFonts w:ascii="Arial" w:hAnsi="Arial"/>
                <w:sz w:val="18"/>
              </w:rPr>
            </w:pPr>
            <w:r w:rsidRPr="00481D2D">
              <w:rPr>
                <w:rFonts w:ascii="Arial" w:hAnsi="Arial"/>
                <w:sz w:val="18"/>
              </w:rPr>
              <w:t>2A</w:t>
            </w:r>
          </w:p>
        </w:tc>
        <w:tc>
          <w:tcPr>
            <w:tcW w:w="2665" w:type="dxa"/>
          </w:tcPr>
          <w:p w14:paraId="10096FC8" w14:textId="77777777" w:rsidR="00CC5FF5" w:rsidRPr="00481D2D" w:rsidRDefault="00CC5FF5" w:rsidP="00C4192A">
            <w:pPr>
              <w:keepNext/>
              <w:keepLines/>
              <w:spacing w:after="0"/>
              <w:rPr>
                <w:rFonts w:ascii="Arial" w:hAnsi="Arial"/>
                <w:sz w:val="18"/>
              </w:rPr>
            </w:pPr>
            <w:r w:rsidRPr="00481D2D">
              <w:rPr>
                <w:rFonts w:ascii="Arial" w:hAnsi="Arial"/>
                <w:sz w:val="18"/>
              </w:rPr>
              <w:t>Attestation-Info</w:t>
            </w:r>
          </w:p>
        </w:tc>
        <w:tc>
          <w:tcPr>
            <w:tcW w:w="1021" w:type="dxa"/>
          </w:tcPr>
          <w:p w14:paraId="5511F28B" w14:textId="77777777" w:rsidR="00CC5FF5" w:rsidRPr="00481D2D" w:rsidRDefault="00CC5FF5" w:rsidP="00C4192A">
            <w:pPr>
              <w:keepNext/>
              <w:keepLines/>
              <w:spacing w:after="0"/>
              <w:rPr>
                <w:rFonts w:ascii="Arial" w:hAnsi="Arial"/>
                <w:sz w:val="18"/>
              </w:rPr>
            </w:pPr>
            <w:r w:rsidRPr="00481D2D">
              <w:rPr>
                <w:rFonts w:ascii="Arial" w:hAnsi="Arial"/>
                <w:sz w:val="18"/>
              </w:rPr>
              <w:t>7.2.18</w:t>
            </w:r>
          </w:p>
        </w:tc>
        <w:tc>
          <w:tcPr>
            <w:tcW w:w="1021" w:type="dxa"/>
          </w:tcPr>
          <w:p w14:paraId="2C92AE41"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1233B70D" w14:textId="77777777" w:rsidR="00CC5FF5" w:rsidRPr="00481D2D" w:rsidRDefault="00CC5FF5" w:rsidP="00C4192A">
            <w:pPr>
              <w:keepNext/>
              <w:keepLines/>
              <w:spacing w:after="0"/>
              <w:rPr>
                <w:rFonts w:ascii="Arial" w:hAnsi="Arial"/>
                <w:sz w:val="18"/>
              </w:rPr>
            </w:pPr>
            <w:r w:rsidRPr="00481D2D">
              <w:rPr>
                <w:rFonts w:ascii="Arial" w:hAnsi="Arial"/>
                <w:sz w:val="18"/>
              </w:rPr>
              <w:t>c54</w:t>
            </w:r>
          </w:p>
        </w:tc>
        <w:tc>
          <w:tcPr>
            <w:tcW w:w="1021" w:type="dxa"/>
          </w:tcPr>
          <w:p w14:paraId="6502337B" w14:textId="77777777" w:rsidR="00CC5FF5" w:rsidRPr="00481D2D" w:rsidRDefault="00CC5FF5" w:rsidP="00C4192A">
            <w:pPr>
              <w:keepNext/>
              <w:keepLines/>
              <w:spacing w:after="0"/>
              <w:rPr>
                <w:rFonts w:ascii="Arial" w:hAnsi="Arial"/>
                <w:sz w:val="18"/>
              </w:rPr>
            </w:pPr>
            <w:r w:rsidRPr="00481D2D">
              <w:rPr>
                <w:rFonts w:ascii="Arial" w:hAnsi="Arial"/>
                <w:sz w:val="18"/>
              </w:rPr>
              <w:t>7.2.18</w:t>
            </w:r>
          </w:p>
        </w:tc>
        <w:tc>
          <w:tcPr>
            <w:tcW w:w="1021" w:type="dxa"/>
          </w:tcPr>
          <w:p w14:paraId="207DD3A5"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162D323E" w14:textId="77777777" w:rsidR="00CC5FF5" w:rsidRPr="00481D2D" w:rsidRDefault="00CC5FF5" w:rsidP="00C4192A">
            <w:pPr>
              <w:keepNext/>
              <w:keepLines/>
              <w:spacing w:after="0"/>
              <w:rPr>
                <w:rFonts w:ascii="Arial" w:hAnsi="Arial"/>
                <w:sz w:val="18"/>
              </w:rPr>
            </w:pPr>
            <w:r w:rsidRPr="00481D2D">
              <w:rPr>
                <w:rFonts w:ascii="Arial" w:hAnsi="Arial"/>
                <w:sz w:val="18"/>
              </w:rPr>
              <w:t>c54</w:t>
            </w:r>
          </w:p>
        </w:tc>
      </w:tr>
      <w:tr w:rsidR="00897956" w:rsidRPr="00481D2D" w14:paraId="1CE5B672" w14:textId="77777777">
        <w:tc>
          <w:tcPr>
            <w:tcW w:w="851" w:type="dxa"/>
          </w:tcPr>
          <w:p w14:paraId="4B9A345E" w14:textId="77777777" w:rsidR="00897956" w:rsidRPr="00481D2D" w:rsidRDefault="00897956">
            <w:pPr>
              <w:pStyle w:val="TAL"/>
            </w:pPr>
            <w:r w:rsidRPr="00481D2D">
              <w:t>3</w:t>
            </w:r>
          </w:p>
        </w:tc>
        <w:tc>
          <w:tcPr>
            <w:tcW w:w="2665" w:type="dxa"/>
          </w:tcPr>
          <w:p w14:paraId="75D7EA63" w14:textId="77777777" w:rsidR="00897956" w:rsidRPr="00481D2D" w:rsidRDefault="00897956">
            <w:pPr>
              <w:pStyle w:val="TAL"/>
            </w:pPr>
            <w:r w:rsidRPr="00481D2D">
              <w:t>Authorization</w:t>
            </w:r>
          </w:p>
        </w:tc>
        <w:tc>
          <w:tcPr>
            <w:tcW w:w="1021" w:type="dxa"/>
          </w:tcPr>
          <w:p w14:paraId="7747DBE9" w14:textId="77777777" w:rsidR="00897956" w:rsidRPr="00481D2D" w:rsidRDefault="00897956">
            <w:pPr>
              <w:pStyle w:val="TAL"/>
            </w:pPr>
            <w:r w:rsidRPr="00481D2D">
              <w:t>[26] 20.7</w:t>
            </w:r>
          </w:p>
        </w:tc>
        <w:tc>
          <w:tcPr>
            <w:tcW w:w="1021" w:type="dxa"/>
          </w:tcPr>
          <w:p w14:paraId="1ACC74E7" w14:textId="77777777" w:rsidR="00897956" w:rsidRPr="00481D2D" w:rsidRDefault="00897956">
            <w:pPr>
              <w:pStyle w:val="TAL"/>
            </w:pPr>
            <w:r w:rsidRPr="00481D2D">
              <w:t>c3</w:t>
            </w:r>
          </w:p>
        </w:tc>
        <w:tc>
          <w:tcPr>
            <w:tcW w:w="1021" w:type="dxa"/>
          </w:tcPr>
          <w:p w14:paraId="30AD941E" w14:textId="77777777" w:rsidR="00897956" w:rsidRPr="00481D2D" w:rsidRDefault="00897956">
            <w:pPr>
              <w:pStyle w:val="TAL"/>
            </w:pPr>
            <w:r w:rsidRPr="00481D2D">
              <w:t>c3</w:t>
            </w:r>
          </w:p>
        </w:tc>
        <w:tc>
          <w:tcPr>
            <w:tcW w:w="1021" w:type="dxa"/>
          </w:tcPr>
          <w:p w14:paraId="0E180058" w14:textId="77777777" w:rsidR="00897956" w:rsidRPr="00481D2D" w:rsidRDefault="00897956">
            <w:pPr>
              <w:pStyle w:val="TAL"/>
            </w:pPr>
            <w:r w:rsidRPr="00481D2D">
              <w:t>[26] 20.7</w:t>
            </w:r>
          </w:p>
        </w:tc>
        <w:tc>
          <w:tcPr>
            <w:tcW w:w="1021" w:type="dxa"/>
          </w:tcPr>
          <w:p w14:paraId="49D1E159" w14:textId="77777777" w:rsidR="00897956" w:rsidRPr="00481D2D" w:rsidRDefault="00897956">
            <w:pPr>
              <w:pStyle w:val="TAL"/>
            </w:pPr>
            <w:r w:rsidRPr="00481D2D">
              <w:t>c3</w:t>
            </w:r>
          </w:p>
        </w:tc>
        <w:tc>
          <w:tcPr>
            <w:tcW w:w="1021" w:type="dxa"/>
          </w:tcPr>
          <w:p w14:paraId="13BEE1B6" w14:textId="77777777" w:rsidR="00897956" w:rsidRPr="00481D2D" w:rsidRDefault="00897956">
            <w:pPr>
              <w:pStyle w:val="TAL"/>
            </w:pPr>
            <w:r w:rsidRPr="00481D2D">
              <w:t>c3</w:t>
            </w:r>
          </w:p>
        </w:tc>
      </w:tr>
      <w:tr w:rsidR="00897956" w:rsidRPr="00481D2D" w14:paraId="12833B39" w14:textId="77777777">
        <w:tc>
          <w:tcPr>
            <w:tcW w:w="851" w:type="dxa"/>
          </w:tcPr>
          <w:p w14:paraId="3394F726" w14:textId="77777777" w:rsidR="00897956" w:rsidRPr="00481D2D" w:rsidRDefault="00897956">
            <w:pPr>
              <w:pStyle w:val="TAL"/>
            </w:pPr>
            <w:r w:rsidRPr="00481D2D">
              <w:t>4</w:t>
            </w:r>
          </w:p>
        </w:tc>
        <w:tc>
          <w:tcPr>
            <w:tcW w:w="2665" w:type="dxa"/>
          </w:tcPr>
          <w:p w14:paraId="74DA4E6F" w14:textId="77777777" w:rsidR="00897956" w:rsidRPr="00481D2D" w:rsidRDefault="00897956">
            <w:pPr>
              <w:pStyle w:val="TAL"/>
            </w:pPr>
            <w:r w:rsidRPr="00481D2D">
              <w:t>Call-ID</w:t>
            </w:r>
          </w:p>
        </w:tc>
        <w:tc>
          <w:tcPr>
            <w:tcW w:w="1021" w:type="dxa"/>
          </w:tcPr>
          <w:p w14:paraId="75FFEC29" w14:textId="77777777" w:rsidR="00897956" w:rsidRPr="00481D2D" w:rsidRDefault="00897956">
            <w:pPr>
              <w:pStyle w:val="TAL"/>
            </w:pPr>
            <w:r w:rsidRPr="00481D2D">
              <w:t>[26] 20.8</w:t>
            </w:r>
          </w:p>
        </w:tc>
        <w:tc>
          <w:tcPr>
            <w:tcW w:w="1021" w:type="dxa"/>
          </w:tcPr>
          <w:p w14:paraId="7613DA33" w14:textId="77777777" w:rsidR="00897956" w:rsidRPr="00481D2D" w:rsidRDefault="00897956">
            <w:pPr>
              <w:pStyle w:val="TAL"/>
            </w:pPr>
            <w:r w:rsidRPr="00481D2D">
              <w:t>m</w:t>
            </w:r>
          </w:p>
        </w:tc>
        <w:tc>
          <w:tcPr>
            <w:tcW w:w="1021" w:type="dxa"/>
          </w:tcPr>
          <w:p w14:paraId="72A6D9B9" w14:textId="77777777" w:rsidR="00897956" w:rsidRPr="00481D2D" w:rsidRDefault="00897956">
            <w:pPr>
              <w:pStyle w:val="TAL"/>
            </w:pPr>
            <w:r w:rsidRPr="00481D2D">
              <w:t>m</w:t>
            </w:r>
          </w:p>
        </w:tc>
        <w:tc>
          <w:tcPr>
            <w:tcW w:w="1021" w:type="dxa"/>
          </w:tcPr>
          <w:p w14:paraId="05FB9083" w14:textId="77777777" w:rsidR="00897956" w:rsidRPr="00481D2D" w:rsidRDefault="00897956">
            <w:pPr>
              <w:pStyle w:val="TAL"/>
            </w:pPr>
            <w:r w:rsidRPr="00481D2D">
              <w:t>[26] 20.8</w:t>
            </w:r>
          </w:p>
        </w:tc>
        <w:tc>
          <w:tcPr>
            <w:tcW w:w="1021" w:type="dxa"/>
          </w:tcPr>
          <w:p w14:paraId="1EE3A046" w14:textId="77777777" w:rsidR="00897956" w:rsidRPr="00481D2D" w:rsidRDefault="00897956">
            <w:pPr>
              <w:pStyle w:val="TAL"/>
            </w:pPr>
            <w:r w:rsidRPr="00481D2D">
              <w:t>m</w:t>
            </w:r>
          </w:p>
        </w:tc>
        <w:tc>
          <w:tcPr>
            <w:tcW w:w="1021" w:type="dxa"/>
          </w:tcPr>
          <w:p w14:paraId="1D885720" w14:textId="77777777" w:rsidR="00897956" w:rsidRPr="00481D2D" w:rsidRDefault="00897956">
            <w:pPr>
              <w:pStyle w:val="TAL"/>
            </w:pPr>
            <w:r w:rsidRPr="00481D2D">
              <w:t>m</w:t>
            </w:r>
          </w:p>
        </w:tc>
      </w:tr>
      <w:tr w:rsidR="00897956" w:rsidRPr="00481D2D" w14:paraId="75BE8D80" w14:textId="77777777">
        <w:tc>
          <w:tcPr>
            <w:tcW w:w="851" w:type="dxa"/>
          </w:tcPr>
          <w:p w14:paraId="4F83AFF4" w14:textId="77777777" w:rsidR="00897956" w:rsidRPr="00481D2D" w:rsidRDefault="00897956">
            <w:pPr>
              <w:pStyle w:val="TAL"/>
            </w:pPr>
            <w:r w:rsidRPr="00481D2D">
              <w:t>5</w:t>
            </w:r>
          </w:p>
        </w:tc>
        <w:tc>
          <w:tcPr>
            <w:tcW w:w="2665" w:type="dxa"/>
          </w:tcPr>
          <w:p w14:paraId="0A0210F7" w14:textId="77777777" w:rsidR="00897956" w:rsidRPr="00481D2D" w:rsidRDefault="00897956">
            <w:pPr>
              <w:pStyle w:val="TAL"/>
            </w:pPr>
            <w:r w:rsidRPr="00481D2D">
              <w:t>Call-Info</w:t>
            </w:r>
          </w:p>
        </w:tc>
        <w:tc>
          <w:tcPr>
            <w:tcW w:w="1021" w:type="dxa"/>
          </w:tcPr>
          <w:p w14:paraId="0C5187BC" w14:textId="77777777" w:rsidR="00897956" w:rsidRPr="00481D2D" w:rsidRDefault="00897956">
            <w:pPr>
              <w:pStyle w:val="TAL"/>
            </w:pPr>
            <w:r w:rsidRPr="00481D2D">
              <w:t>[26] 20.9</w:t>
            </w:r>
          </w:p>
        </w:tc>
        <w:tc>
          <w:tcPr>
            <w:tcW w:w="1021" w:type="dxa"/>
          </w:tcPr>
          <w:p w14:paraId="2ED0ED06" w14:textId="77777777" w:rsidR="00897956" w:rsidRPr="00481D2D" w:rsidRDefault="00897956">
            <w:pPr>
              <w:pStyle w:val="TAL"/>
            </w:pPr>
            <w:r w:rsidRPr="00481D2D">
              <w:t>o</w:t>
            </w:r>
          </w:p>
        </w:tc>
        <w:tc>
          <w:tcPr>
            <w:tcW w:w="1021" w:type="dxa"/>
          </w:tcPr>
          <w:p w14:paraId="2021BBB9" w14:textId="77777777" w:rsidR="00897956" w:rsidRPr="00481D2D" w:rsidRDefault="00897956">
            <w:pPr>
              <w:pStyle w:val="TAL"/>
            </w:pPr>
            <w:r w:rsidRPr="00481D2D">
              <w:t>o</w:t>
            </w:r>
          </w:p>
        </w:tc>
        <w:tc>
          <w:tcPr>
            <w:tcW w:w="1021" w:type="dxa"/>
          </w:tcPr>
          <w:p w14:paraId="492B790E" w14:textId="77777777" w:rsidR="00897956" w:rsidRPr="00481D2D" w:rsidRDefault="00897956">
            <w:pPr>
              <w:pStyle w:val="TAL"/>
            </w:pPr>
            <w:r w:rsidRPr="00481D2D">
              <w:t>[26] 20.9</w:t>
            </w:r>
          </w:p>
        </w:tc>
        <w:tc>
          <w:tcPr>
            <w:tcW w:w="1021" w:type="dxa"/>
          </w:tcPr>
          <w:p w14:paraId="23CFE78D" w14:textId="77777777" w:rsidR="00897956" w:rsidRPr="00481D2D" w:rsidRDefault="00897956">
            <w:pPr>
              <w:pStyle w:val="TAL"/>
            </w:pPr>
            <w:r w:rsidRPr="00481D2D">
              <w:t>o</w:t>
            </w:r>
          </w:p>
        </w:tc>
        <w:tc>
          <w:tcPr>
            <w:tcW w:w="1021" w:type="dxa"/>
          </w:tcPr>
          <w:p w14:paraId="79F2E16A" w14:textId="77777777" w:rsidR="00897956" w:rsidRPr="00481D2D" w:rsidRDefault="00897956">
            <w:pPr>
              <w:pStyle w:val="TAL"/>
            </w:pPr>
            <w:r w:rsidRPr="00481D2D">
              <w:t>o</w:t>
            </w:r>
          </w:p>
        </w:tc>
      </w:tr>
      <w:tr w:rsidR="00746979" w:rsidRPr="00481D2D" w14:paraId="47C4F5F1" w14:textId="77777777" w:rsidTr="00915E8F">
        <w:tc>
          <w:tcPr>
            <w:tcW w:w="851" w:type="dxa"/>
          </w:tcPr>
          <w:p w14:paraId="2A475A38" w14:textId="77777777" w:rsidR="00746979" w:rsidRPr="00481D2D" w:rsidRDefault="00746979" w:rsidP="00915E8F">
            <w:pPr>
              <w:pStyle w:val="TAL"/>
            </w:pPr>
            <w:r w:rsidRPr="00481D2D">
              <w:t>5A</w:t>
            </w:r>
          </w:p>
        </w:tc>
        <w:tc>
          <w:tcPr>
            <w:tcW w:w="2665" w:type="dxa"/>
          </w:tcPr>
          <w:p w14:paraId="0E5CCD6B" w14:textId="77777777" w:rsidR="00746979" w:rsidRPr="00481D2D" w:rsidRDefault="00746979" w:rsidP="00915E8F">
            <w:pPr>
              <w:pStyle w:val="TAL"/>
            </w:pPr>
            <w:r w:rsidRPr="00481D2D">
              <w:rPr>
                <w:lang w:eastAsia="zh-CN"/>
              </w:rPr>
              <w:t>Cellular-Network-Info</w:t>
            </w:r>
          </w:p>
        </w:tc>
        <w:tc>
          <w:tcPr>
            <w:tcW w:w="1021" w:type="dxa"/>
          </w:tcPr>
          <w:p w14:paraId="194148C2" w14:textId="77777777" w:rsidR="00746979" w:rsidRPr="00481D2D" w:rsidRDefault="00746979" w:rsidP="00915E8F">
            <w:pPr>
              <w:pStyle w:val="TAL"/>
            </w:pPr>
            <w:r w:rsidRPr="00481D2D">
              <w:t>7.2.15</w:t>
            </w:r>
          </w:p>
        </w:tc>
        <w:tc>
          <w:tcPr>
            <w:tcW w:w="1021" w:type="dxa"/>
          </w:tcPr>
          <w:p w14:paraId="7890E781" w14:textId="77777777" w:rsidR="00746979" w:rsidRPr="00481D2D" w:rsidRDefault="00746979" w:rsidP="00915E8F">
            <w:pPr>
              <w:pStyle w:val="TAL"/>
            </w:pPr>
            <w:r w:rsidRPr="00481D2D">
              <w:t>n/a</w:t>
            </w:r>
          </w:p>
        </w:tc>
        <w:tc>
          <w:tcPr>
            <w:tcW w:w="1021" w:type="dxa"/>
          </w:tcPr>
          <w:p w14:paraId="6A0E466F" w14:textId="77777777" w:rsidR="00746979" w:rsidRPr="00481D2D" w:rsidRDefault="00746979" w:rsidP="00915E8F">
            <w:pPr>
              <w:pStyle w:val="TAL"/>
            </w:pPr>
            <w:r w:rsidRPr="00481D2D">
              <w:t>c47</w:t>
            </w:r>
          </w:p>
        </w:tc>
        <w:tc>
          <w:tcPr>
            <w:tcW w:w="1021" w:type="dxa"/>
          </w:tcPr>
          <w:p w14:paraId="40B0F2DB" w14:textId="77777777" w:rsidR="00746979" w:rsidRPr="00481D2D" w:rsidRDefault="00746979" w:rsidP="00915E8F">
            <w:pPr>
              <w:pStyle w:val="TAL"/>
            </w:pPr>
            <w:r w:rsidRPr="00481D2D">
              <w:t>7.2.15</w:t>
            </w:r>
          </w:p>
        </w:tc>
        <w:tc>
          <w:tcPr>
            <w:tcW w:w="1021" w:type="dxa"/>
          </w:tcPr>
          <w:p w14:paraId="5F618FED" w14:textId="77777777" w:rsidR="00746979" w:rsidRPr="00481D2D" w:rsidRDefault="00746979" w:rsidP="00915E8F">
            <w:pPr>
              <w:pStyle w:val="TAL"/>
            </w:pPr>
            <w:r w:rsidRPr="00481D2D">
              <w:t>n/a</w:t>
            </w:r>
          </w:p>
        </w:tc>
        <w:tc>
          <w:tcPr>
            <w:tcW w:w="1021" w:type="dxa"/>
          </w:tcPr>
          <w:p w14:paraId="3CDB652B" w14:textId="77777777" w:rsidR="00746979" w:rsidRPr="00481D2D" w:rsidRDefault="00746979" w:rsidP="00915E8F">
            <w:pPr>
              <w:pStyle w:val="TAL"/>
            </w:pPr>
            <w:r w:rsidRPr="00481D2D">
              <w:t>c48</w:t>
            </w:r>
          </w:p>
        </w:tc>
      </w:tr>
      <w:tr w:rsidR="00897956" w:rsidRPr="00481D2D" w14:paraId="53A000B6" w14:textId="77777777">
        <w:tc>
          <w:tcPr>
            <w:tcW w:w="851" w:type="dxa"/>
          </w:tcPr>
          <w:p w14:paraId="6A1BF7CA" w14:textId="77777777" w:rsidR="00897956" w:rsidRPr="00481D2D" w:rsidRDefault="00897956">
            <w:pPr>
              <w:pStyle w:val="TAL"/>
            </w:pPr>
            <w:r w:rsidRPr="00481D2D">
              <w:t>6</w:t>
            </w:r>
          </w:p>
        </w:tc>
        <w:tc>
          <w:tcPr>
            <w:tcW w:w="2665" w:type="dxa"/>
          </w:tcPr>
          <w:p w14:paraId="4DFDE709" w14:textId="77777777" w:rsidR="00897956" w:rsidRPr="00481D2D" w:rsidRDefault="00897956">
            <w:pPr>
              <w:pStyle w:val="TAL"/>
            </w:pPr>
            <w:r w:rsidRPr="00481D2D">
              <w:t>Content-Disposition</w:t>
            </w:r>
          </w:p>
        </w:tc>
        <w:tc>
          <w:tcPr>
            <w:tcW w:w="1021" w:type="dxa"/>
          </w:tcPr>
          <w:p w14:paraId="20951844" w14:textId="77777777" w:rsidR="00897956" w:rsidRPr="00481D2D" w:rsidRDefault="00897956">
            <w:pPr>
              <w:pStyle w:val="TAL"/>
            </w:pPr>
            <w:r w:rsidRPr="00481D2D">
              <w:t>[26] 20.11</w:t>
            </w:r>
          </w:p>
        </w:tc>
        <w:tc>
          <w:tcPr>
            <w:tcW w:w="1021" w:type="dxa"/>
          </w:tcPr>
          <w:p w14:paraId="12D0B3EF" w14:textId="77777777" w:rsidR="00897956" w:rsidRPr="00481D2D" w:rsidRDefault="00897956">
            <w:pPr>
              <w:pStyle w:val="TAL"/>
            </w:pPr>
            <w:r w:rsidRPr="00481D2D">
              <w:t>o</w:t>
            </w:r>
          </w:p>
        </w:tc>
        <w:tc>
          <w:tcPr>
            <w:tcW w:w="1021" w:type="dxa"/>
          </w:tcPr>
          <w:p w14:paraId="6B939962" w14:textId="77777777" w:rsidR="00897956" w:rsidRPr="00481D2D" w:rsidRDefault="00897956">
            <w:pPr>
              <w:pStyle w:val="TAL"/>
            </w:pPr>
            <w:r w:rsidRPr="00481D2D">
              <w:t>o</w:t>
            </w:r>
          </w:p>
        </w:tc>
        <w:tc>
          <w:tcPr>
            <w:tcW w:w="1021" w:type="dxa"/>
          </w:tcPr>
          <w:p w14:paraId="18704256" w14:textId="77777777" w:rsidR="00897956" w:rsidRPr="00481D2D" w:rsidRDefault="00897956">
            <w:pPr>
              <w:pStyle w:val="TAL"/>
            </w:pPr>
            <w:r w:rsidRPr="00481D2D">
              <w:t>[26] 20.11</w:t>
            </w:r>
          </w:p>
        </w:tc>
        <w:tc>
          <w:tcPr>
            <w:tcW w:w="1021" w:type="dxa"/>
          </w:tcPr>
          <w:p w14:paraId="25AD88ED" w14:textId="77777777" w:rsidR="00897956" w:rsidRPr="00481D2D" w:rsidRDefault="00897956">
            <w:pPr>
              <w:pStyle w:val="TAL"/>
            </w:pPr>
            <w:r w:rsidRPr="00481D2D">
              <w:t>m</w:t>
            </w:r>
          </w:p>
        </w:tc>
        <w:tc>
          <w:tcPr>
            <w:tcW w:w="1021" w:type="dxa"/>
          </w:tcPr>
          <w:p w14:paraId="0D6AC1F8" w14:textId="77777777" w:rsidR="00897956" w:rsidRPr="00481D2D" w:rsidRDefault="00897956">
            <w:pPr>
              <w:pStyle w:val="TAL"/>
            </w:pPr>
            <w:r w:rsidRPr="00481D2D">
              <w:t>m</w:t>
            </w:r>
          </w:p>
        </w:tc>
      </w:tr>
      <w:tr w:rsidR="00897956" w:rsidRPr="00481D2D" w14:paraId="302FDCF3" w14:textId="77777777">
        <w:tc>
          <w:tcPr>
            <w:tcW w:w="851" w:type="dxa"/>
          </w:tcPr>
          <w:p w14:paraId="3C483A1B" w14:textId="77777777" w:rsidR="00897956" w:rsidRPr="00481D2D" w:rsidRDefault="00897956">
            <w:pPr>
              <w:pStyle w:val="TAL"/>
            </w:pPr>
            <w:r w:rsidRPr="00481D2D">
              <w:t>7</w:t>
            </w:r>
          </w:p>
        </w:tc>
        <w:tc>
          <w:tcPr>
            <w:tcW w:w="2665" w:type="dxa"/>
          </w:tcPr>
          <w:p w14:paraId="39E9FE8B" w14:textId="77777777" w:rsidR="00897956" w:rsidRPr="00481D2D" w:rsidRDefault="00897956">
            <w:pPr>
              <w:pStyle w:val="TAL"/>
            </w:pPr>
            <w:r w:rsidRPr="00481D2D">
              <w:t>Content-Encoding</w:t>
            </w:r>
          </w:p>
        </w:tc>
        <w:tc>
          <w:tcPr>
            <w:tcW w:w="1021" w:type="dxa"/>
          </w:tcPr>
          <w:p w14:paraId="60D6E114" w14:textId="77777777" w:rsidR="00897956" w:rsidRPr="00481D2D" w:rsidRDefault="00897956">
            <w:pPr>
              <w:pStyle w:val="TAL"/>
            </w:pPr>
            <w:r w:rsidRPr="00481D2D">
              <w:t>[26] 20.12</w:t>
            </w:r>
          </w:p>
        </w:tc>
        <w:tc>
          <w:tcPr>
            <w:tcW w:w="1021" w:type="dxa"/>
          </w:tcPr>
          <w:p w14:paraId="2E859A27" w14:textId="77777777" w:rsidR="00897956" w:rsidRPr="00481D2D" w:rsidRDefault="00897956">
            <w:pPr>
              <w:pStyle w:val="TAL"/>
            </w:pPr>
            <w:r w:rsidRPr="00481D2D">
              <w:t>o</w:t>
            </w:r>
          </w:p>
        </w:tc>
        <w:tc>
          <w:tcPr>
            <w:tcW w:w="1021" w:type="dxa"/>
          </w:tcPr>
          <w:p w14:paraId="5677947F" w14:textId="77777777" w:rsidR="00897956" w:rsidRPr="00481D2D" w:rsidRDefault="00897956">
            <w:pPr>
              <w:pStyle w:val="TAL"/>
            </w:pPr>
            <w:r w:rsidRPr="00481D2D">
              <w:t>o</w:t>
            </w:r>
          </w:p>
        </w:tc>
        <w:tc>
          <w:tcPr>
            <w:tcW w:w="1021" w:type="dxa"/>
          </w:tcPr>
          <w:p w14:paraId="4488AD2B" w14:textId="77777777" w:rsidR="00897956" w:rsidRPr="00481D2D" w:rsidRDefault="00897956">
            <w:pPr>
              <w:pStyle w:val="TAL"/>
            </w:pPr>
            <w:r w:rsidRPr="00481D2D">
              <w:t>[26] 20.12</w:t>
            </w:r>
          </w:p>
        </w:tc>
        <w:tc>
          <w:tcPr>
            <w:tcW w:w="1021" w:type="dxa"/>
          </w:tcPr>
          <w:p w14:paraId="4A682D14" w14:textId="77777777" w:rsidR="00897956" w:rsidRPr="00481D2D" w:rsidRDefault="00897956">
            <w:pPr>
              <w:pStyle w:val="TAL"/>
            </w:pPr>
            <w:r w:rsidRPr="00481D2D">
              <w:t>m</w:t>
            </w:r>
          </w:p>
        </w:tc>
        <w:tc>
          <w:tcPr>
            <w:tcW w:w="1021" w:type="dxa"/>
          </w:tcPr>
          <w:p w14:paraId="199625AB" w14:textId="77777777" w:rsidR="00897956" w:rsidRPr="00481D2D" w:rsidRDefault="00897956">
            <w:pPr>
              <w:pStyle w:val="TAL"/>
            </w:pPr>
            <w:r w:rsidRPr="00481D2D">
              <w:t>m</w:t>
            </w:r>
          </w:p>
        </w:tc>
      </w:tr>
      <w:tr w:rsidR="00EC061A" w:rsidRPr="00481D2D" w14:paraId="6B16A12C" w14:textId="77777777" w:rsidTr="0058236F">
        <w:tc>
          <w:tcPr>
            <w:tcW w:w="851" w:type="dxa"/>
          </w:tcPr>
          <w:p w14:paraId="373C2939" w14:textId="77777777" w:rsidR="00EC061A" w:rsidRPr="00481D2D" w:rsidRDefault="00EC061A" w:rsidP="0058236F">
            <w:pPr>
              <w:pStyle w:val="TAL"/>
            </w:pPr>
            <w:r w:rsidRPr="00481D2D">
              <w:t>7A</w:t>
            </w:r>
          </w:p>
        </w:tc>
        <w:tc>
          <w:tcPr>
            <w:tcW w:w="2665" w:type="dxa"/>
          </w:tcPr>
          <w:p w14:paraId="1A064C79" w14:textId="77777777" w:rsidR="00EC061A" w:rsidRPr="00481D2D" w:rsidRDefault="00EC061A" w:rsidP="0058236F">
            <w:pPr>
              <w:pStyle w:val="TAL"/>
            </w:pPr>
            <w:r w:rsidRPr="00481D2D">
              <w:t>Content-ID</w:t>
            </w:r>
          </w:p>
        </w:tc>
        <w:tc>
          <w:tcPr>
            <w:tcW w:w="1021" w:type="dxa"/>
          </w:tcPr>
          <w:p w14:paraId="7EB06C7C" w14:textId="77777777" w:rsidR="00EC061A" w:rsidRPr="00481D2D" w:rsidRDefault="00EC061A" w:rsidP="00EC061A">
            <w:pPr>
              <w:pStyle w:val="TAL"/>
            </w:pPr>
            <w:r w:rsidRPr="00481D2D">
              <w:t>[256] 3.2</w:t>
            </w:r>
          </w:p>
        </w:tc>
        <w:tc>
          <w:tcPr>
            <w:tcW w:w="1021" w:type="dxa"/>
          </w:tcPr>
          <w:p w14:paraId="513EC988" w14:textId="77777777" w:rsidR="00EC061A" w:rsidRPr="00481D2D" w:rsidRDefault="00EC061A" w:rsidP="0058236F">
            <w:pPr>
              <w:pStyle w:val="TAL"/>
            </w:pPr>
            <w:r w:rsidRPr="00481D2D">
              <w:t>o</w:t>
            </w:r>
          </w:p>
        </w:tc>
        <w:tc>
          <w:tcPr>
            <w:tcW w:w="1021" w:type="dxa"/>
          </w:tcPr>
          <w:p w14:paraId="70C6433D" w14:textId="77777777" w:rsidR="00EC061A" w:rsidRPr="00481D2D" w:rsidRDefault="00EC061A" w:rsidP="0058236F">
            <w:pPr>
              <w:pStyle w:val="TAL"/>
            </w:pPr>
            <w:r w:rsidRPr="00481D2D">
              <w:t>c52</w:t>
            </w:r>
          </w:p>
        </w:tc>
        <w:tc>
          <w:tcPr>
            <w:tcW w:w="1021" w:type="dxa"/>
          </w:tcPr>
          <w:p w14:paraId="010E7D64" w14:textId="77777777" w:rsidR="00EC061A" w:rsidRPr="00481D2D" w:rsidRDefault="00EC061A" w:rsidP="00EC061A">
            <w:pPr>
              <w:pStyle w:val="TAL"/>
            </w:pPr>
            <w:r w:rsidRPr="00481D2D">
              <w:t>[256] 3.2</w:t>
            </w:r>
          </w:p>
        </w:tc>
        <w:tc>
          <w:tcPr>
            <w:tcW w:w="1021" w:type="dxa"/>
          </w:tcPr>
          <w:p w14:paraId="23ED0D1E" w14:textId="77777777" w:rsidR="00EC061A" w:rsidRPr="00481D2D" w:rsidRDefault="00EC061A" w:rsidP="0058236F">
            <w:pPr>
              <w:pStyle w:val="TAL"/>
            </w:pPr>
            <w:r w:rsidRPr="00481D2D">
              <w:t>m</w:t>
            </w:r>
          </w:p>
        </w:tc>
        <w:tc>
          <w:tcPr>
            <w:tcW w:w="1021" w:type="dxa"/>
          </w:tcPr>
          <w:p w14:paraId="581CFCAF" w14:textId="77777777" w:rsidR="00EC061A" w:rsidRPr="00481D2D" w:rsidRDefault="00EC061A" w:rsidP="0058236F">
            <w:pPr>
              <w:pStyle w:val="TAL"/>
            </w:pPr>
            <w:r w:rsidRPr="00481D2D">
              <w:t>c53</w:t>
            </w:r>
          </w:p>
        </w:tc>
      </w:tr>
      <w:tr w:rsidR="00897956" w:rsidRPr="00481D2D" w14:paraId="00BAD382" w14:textId="77777777">
        <w:tc>
          <w:tcPr>
            <w:tcW w:w="851" w:type="dxa"/>
          </w:tcPr>
          <w:p w14:paraId="5E32042D" w14:textId="77777777" w:rsidR="00897956" w:rsidRPr="00481D2D" w:rsidRDefault="00897956">
            <w:pPr>
              <w:pStyle w:val="TAL"/>
            </w:pPr>
            <w:r w:rsidRPr="00481D2D">
              <w:t>8</w:t>
            </w:r>
          </w:p>
        </w:tc>
        <w:tc>
          <w:tcPr>
            <w:tcW w:w="2665" w:type="dxa"/>
          </w:tcPr>
          <w:p w14:paraId="3FD72177" w14:textId="77777777" w:rsidR="00897956" w:rsidRPr="00481D2D" w:rsidRDefault="00897956">
            <w:pPr>
              <w:pStyle w:val="TAL"/>
            </w:pPr>
            <w:r w:rsidRPr="00481D2D">
              <w:t>Content-Language</w:t>
            </w:r>
          </w:p>
        </w:tc>
        <w:tc>
          <w:tcPr>
            <w:tcW w:w="1021" w:type="dxa"/>
          </w:tcPr>
          <w:p w14:paraId="3B2BBA62" w14:textId="77777777" w:rsidR="00897956" w:rsidRPr="00481D2D" w:rsidRDefault="00897956">
            <w:pPr>
              <w:pStyle w:val="TAL"/>
            </w:pPr>
            <w:r w:rsidRPr="00481D2D">
              <w:t>[26] 20.13</w:t>
            </w:r>
          </w:p>
        </w:tc>
        <w:tc>
          <w:tcPr>
            <w:tcW w:w="1021" w:type="dxa"/>
          </w:tcPr>
          <w:p w14:paraId="179A0783" w14:textId="77777777" w:rsidR="00897956" w:rsidRPr="00481D2D" w:rsidRDefault="00897956">
            <w:pPr>
              <w:pStyle w:val="TAL"/>
            </w:pPr>
            <w:r w:rsidRPr="00481D2D">
              <w:t>o</w:t>
            </w:r>
          </w:p>
        </w:tc>
        <w:tc>
          <w:tcPr>
            <w:tcW w:w="1021" w:type="dxa"/>
          </w:tcPr>
          <w:p w14:paraId="0B1EF220" w14:textId="77777777" w:rsidR="00897956" w:rsidRPr="00481D2D" w:rsidRDefault="00897956">
            <w:pPr>
              <w:pStyle w:val="TAL"/>
            </w:pPr>
            <w:r w:rsidRPr="00481D2D">
              <w:t>o</w:t>
            </w:r>
          </w:p>
        </w:tc>
        <w:tc>
          <w:tcPr>
            <w:tcW w:w="1021" w:type="dxa"/>
          </w:tcPr>
          <w:p w14:paraId="3D3B7EAE" w14:textId="77777777" w:rsidR="00897956" w:rsidRPr="00481D2D" w:rsidRDefault="00897956">
            <w:pPr>
              <w:pStyle w:val="TAL"/>
            </w:pPr>
            <w:r w:rsidRPr="00481D2D">
              <w:t>[26] 20.13</w:t>
            </w:r>
          </w:p>
        </w:tc>
        <w:tc>
          <w:tcPr>
            <w:tcW w:w="1021" w:type="dxa"/>
          </w:tcPr>
          <w:p w14:paraId="2E77B6DF" w14:textId="77777777" w:rsidR="00897956" w:rsidRPr="00481D2D" w:rsidRDefault="00897956">
            <w:pPr>
              <w:pStyle w:val="TAL"/>
            </w:pPr>
            <w:r w:rsidRPr="00481D2D">
              <w:t>m</w:t>
            </w:r>
          </w:p>
        </w:tc>
        <w:tc>
          <w:tcPr>
            <w:tcW w:w="1021" w:type="dxa"/>
          </w:tcPr>
          <w:p w14:paraId="41AF64CD" w14:textId="77777777" w:rsidR="00897956" w:rsidRPr="00481D2D" w:rsidRDefault="00897956">
            <w:pPr>
              <w:pStyle w:val="TAL"/>
            </w:pPr>
            <w:r w:rsidRPr="00481D2D">
              <w:t>m</w:t>
            </w:r>
          </w:p>
        </w:tc>
      </w:tr>
      <w:tr w:rsidR="00897956" w:rsidRPr="00481D2D" w14:paraId="14AF9A70" w14:textId="77777777">
        <w:tc>
          <w:tcPr>
            <w:tcW w:w="851" w:type="dxa"/>
          </w:tcPr>
          <w:p w14:paraId="1A50DD33" w14:textId="77777777" w:rsidR="00897956" w:rsidRPr="00481D2D" w:rsidRDefault="00897956">
            <w:pPr>
              <w:pStyle w:val="TAL"/>
            </w:pPr>
            <w:r w:rsidRPr="00481D2D">
              <w:t>9</w:t>
            </w:r>
          </w:p>
        </w:tc>
        <w:tc>
          <w:tcPr>
            <w:tcW w:w="2665" w:type="dxa"/>
          </w:tcPr>
          <w:p w14:paraId="2B429F22" w14:textId="77777777" w:rsidR="00897956" w:rsidRPr="00481D2D" w:rsidRDefault="00897956">
            <w:pPr>
              <w:pStyle w:val="TAL"/>
            </w:pPr>
            <w:r w:rsidRPr="00481D2D">
              <w:t>Content-Length</w:t>
            </w:r>
          </w:p>
        </w:tc>
        <w:tc>
          <w:tcPr>
            <w:tcW w:w="1021" w:type="dxa"/>
          </w:tcPr>
          <w:p w14:paraId="35DFA3C5" w14:textId="77777777" w:rsidR="00897956" w:rsidRPr="00481D2D" w:rsidRDefault="00897956">
            <w:pPr>
              <w:pStyle w:val="TAL"/>
            </w:pPr>
            <w:r w:rsidRPr="00481D2D">
              <w:t>[26] 20.14</w:t>
            </w:r>
          </w:p>
        </w:tc>
        <w:tc>
          <w:tcPr>
            <w:tcW w:w="1021" w:type="dxa"/>
          </w:tcPr>
          <w:p w14:paraId="5F9A988A" w14:textId="77777777" w:rsidR="00897956" w:rsidRPr="00481D2D" w:rsidRDefault="00897956">
            <w:pPr>
              <w:pStyle w:val="TAL"/>
            </w:pPr>
            <w:r w:rsidRPr="00481D2D">
              <w:t>m</w:t>
            </w:r>
          </w:p>
        </w:tc>
        <w:tc>
          <w:tcPr>
            <w:tcW w:w="1021" w:type="dxa"/>
          </w:tcPr>
          <w:p w14:paraId="48DAD1BB" w14:textId="77777777" w:rsidR="00897956" w:rsidRPr="00481D2D" w:rsidRDefault="00897956">
            <w:pPr>
              <w:pStyle w:val="TAL"/>
            </w:pPr>
            <w:r w:rsidRPr="00481D2D">
              <w:t>m</w:t>
            </w:r>
          </w:p>
        </w:tc>
        <w:tc>
          <w:tcPr>
            <w:tcW w:w="1021" w:type="dxa"/>
          </w:tcPr>
          <w:p w14:paraId="0DACC67B" w14:textId="77777777" w:rsidR="00897956" w:rsidRPr="00481D2D" w:rsidRDefault="00897956">
            <w:pPr>
              <w:pStyle w:val="TAL"/>
            </w:pPr>
            <w:r w:rsidRPr="00481D2D">
              <w:t>[26] 20.14</w:t>
            </w:r>
          </w:p>
        </w:tc>
        <w:tc>
          <w:tcPr>
            <w:tcW w:w="1021" w:type="dxa"/>
          </w:tcPr>
          <w:p w14:paraId="38472477" w14:textId="77777777" w:rsidR="00897956" w:rsidRPr="00481D2D" w:rsidRDefault="00897956">
            <w:pPr>
              <w:pStyle w:val="TAL"/>
            </w:pPr>
            <w:r w:rsidRPr="00481D2D">
              <w:t>m</w:t>
            </w:r>
          </w:p>
        </w:tc>
        <w:tc>
          <w:tcPr>
            <w:tcW w:w="1021" w:type="dxa"/>
          </w:tcPr>
          <w:p w14:paraId="1C4EC386" w14:textId="77777777" w:rsidR="00897956" w:rsidRPr="00481D2D" w:rsidRDefault="00897956">
            <w:pPr>
              <w:pStyle w:val="TAL"/>
            </w:pPr>
            <w:r w:rsidRPr="00481D2D">
              <w:t>m</w:t>
            </w:r>
          </w:p>
        </w:tc>
      </w:tr>
      <w:tr w:rsidR="00897956" w:rsidRPr="00481D2D" w14:paraId="59B8B55E" w14:textId="77777777">
        <w:tc>
          <w:tcPr>
            <w:tcW w:w="851" w:type="dxa"/>
          </w:tcPr>
          <w:p w14:paraId="2FC47B5A" w14:textId="77777777" w:rsidR="00897956" w:rsidRPr="00481D2D" w:rsidRDefault="00897956">
            <w:pPr>
              <w:pStyle w:val="TAL"/>
            </w:pPr>
            <w:r w:rsidRPr="00481D2D">
              <w:t>10</w:t>
            </w:r>
          </w:p>
        </w:tc>
        <w:tc>
          <w:tcPr>
            <w:tcW w:w="2665" w:type="dxa"/>
          </w:tcPr>
          <w:p w14:paraId="1FBCFC2C" w14:textId="77777777" w:rsidR="00897956" w:rsidRPr="00481D2D" w:rsidRDefault="00897956">
            <w:pPr>
              <w:pStyle w:val="TAL"/>
            </w:pPr>
            <w:r w:rsidRPr="00481D2D">
              <w:t>Content-Type</w:t>
            </w:r>
          </w:p>
        </w:tc>
        <w:tc>
          <w:tcPr>
            <w:tcW w:w="1021" w:type="dxa"/>
          </w:tcPr>
          <w:p w14:paraId="3022DA9C" w14:textId="77777777" w:rsidR="00897956" w:rsidRPr="00481D2D" w:rsidRDefault="00897956">
            <w:pPr>
              <w:pStyle w:val="TAL"/>
            </w:pPr>
            <w:r w:rsidRPr="00481D2D">
              <w:t>[26] 20.15</w:t>
            </w:r>
          </w:p>
        </w:tc>
        <w:tc>
          <w:tcPr>
            <w:tcW w:w="1021" w:type="dxa"/>
          </w:tcPr>
          <w:p w14:paraId="4429561B" w14:textId="77777777" w:rsidR="00897956" w:rsidRPr="00481D2D" w:rsidRDefault="00897956">
            <w:pPr>
              <w:pStyle w:val="TAL"/>
            </w:pPr>
            <w:r w:rsidRPr="00481D2D">
              <w:t>m</w:t>
            </w:r>
          </w:p>
        </w:tc>
        <w:tc>
          <w:tcPr>
            <w:tcW w:w="1021" w:type="dxa"/>
          </w:tcPr>
          <w:p w14:paraId="00D935EF" w14:textId="77777777" w:rsidR="00897956" w:rsidRPr="00481D2D" w:rsidRDefault="00897956">
            <w:pPr>
              <w:pStyle w:val="TAL"/>
            </w:pPr>
            <w:r w:rsidRPr="00481D2D">
              <w:t>m</w:t>
            </w:r>
          </w:p>
        </w:tc>
        <w:tc>
          <w:tcPr>
            <w:tcW w:w="1021" w:type="dxa"/>
          </w:tcPr>
          <w:p w14:paraId="27F6C96C" w14:textId="77777777" w:rsidR="00897956" w:rsidRPr="00481D2D" w:rsidRDefault="00897956">
            <w:pPr>
              <w:pStyle w:val="TAL"/>
            </w:pPr>
            <w:r w:rsidRPr="00481D2D">
              <w:t>[26] 29.15</w:t>
            </w:r>
          </w:p>
        </w:tc>
        <w:tc>
          <w:tcPr>
            <w:tcW w:w="1021" w:type="dxa"/>
          </w:tcPr>
          <w:p w14:paraId="419A0588" w14:textId="77777777" w:rsidR="00897956" w:rsidRPr="00481D2D" w:rsidRDefault="00897956">
            <w:pPr>
              <w:pStyle w:val="TAL"/>
            </w:pPr>
            <w:r w:rsidRPr="00481D2D">
              <w:t>m</w:t>
            </w:r>
          </w:p>
        </w:tc>
        <w:tc>
          <w:tcPr>
            <w:tcW w:w="1021" w:type="dxa"/>
          </w:tcPr>
          <w:p w14:paraId="4CD31AD2" w14:textId="77777777" w:rsidR="00897956" w:rsidRPr="00481D2D" w:rsidRDefault="00897956">
            <w:pPr>
              <w:pStyle w:val="TAL"/>
            </w:pPr>
            <w:r w:rsidRPr="00481D2D">
              <w:t>m</w:t>
            </w:r>
          </w:p>
        </w:tc>
      </w:tr>
      <w:tr w:rsidR="00897956" w:rsidRPr="00481D2D" w14:paraId="78D05721" w14:textId="77777777">
        <w:tc>
          <w:tcPr>
            <w:tcW w:w="851" w:type="dxa"/>
          </w:tcPr>
          <w:p w14:paraId="1E12B124" w14:textId="77777777" w:rsidR="00897956" w:rsidRPr="00481D2D" w:rsidRDefault="00897956">
            <w:pPr>
              <w:pStyle w:val="TAL"/>
            </w:pPr>
            <w:r w:rsidRPr="00481D2D">
              <w:t>11</w:t>
            </w:r>
          </w:p>
        </w:tc>
        <w:tc>
          <w:tcPr>
            <w:tcW w:w="2665" w:type="dxa"/>
          </w:tcPr>
          <w:p w14:paraId="4E226B53"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197C204D" w14:textId="77777777" w:rsidR="00897956" w:rsidRPr="00481D2D" w:rsidRDefault="00897956">
            <w:pPr>
              <w:pStyle w:val="TAL"/>
            </w:pPr>
            <w:r w:rsidRPr="00481D2D">
              <w:t>[26] 20.16</w:t>
            </w:r>
          </w:p>
        </w:tc>
        <w:tc>
          <w:tcPr>
            <w:tcW w:w="1021" w:type="dxa"/>
          </w:tcPr>
          <w:p w14:paraId="49EFF8F2" w14:textId="77777777" w:rsidR="00897956" w:rsidRPr="00481D2D" w:rsidRDefault="00897956">
            <w:pPr>
              <w:pStyle w:val="TAL"/>
            </w:pPr>
            <w:r w:rsidRPr="00481D2D">
              <w:t>m</w:t>
            </w:r>
          </w:p>
        </w:tc>
        <w:tc>
          <w:tcPr>
            <w:tcW w:w="1021" w:type="dxa"/>
          </w:tcPr>
          <w:p w14:paraId="162E46FD" w14:textId="77777777" w:rsidR="00897956" w:rsidRPr="00481D2D" w:rsidRDefault="00897956">
            <w:pPr>
              <w:pStyle w:val="TAL"/>
            </w:pPr>
            <w:r w:rsidRPr="00481D2D">
              <w:t>m</w:t>
            </w:r>
          </w:p>
        </w:tc>
        <w:tc>
          <w:tcPr>
            <w:tcW w:w="1021" w:type="dxa"/>
          </w:tcPr>
          <w:p w14:paraId="0866210B" w14:textId="77777777" w:rsidR="00897956" w:rsidRPr="00481D2D" w:rsidRDefault="00897956">
            <w:pPr>
              <w:pStyle w:val="TAL"/>
            </w:pPr>
            <w:r w:rsidRPr="00481D2D">
              <w:t>[26] 20.16</w:t>
            </w:r>
          </w:p>
        </w:tc>
        <w:tc>
          <w:tcPr>
            <w:tcW w:w="1021" w:type="dxa"/>
          </w:tcPr>
          <w:p w14:paraId="510E6143" w14:textId="77777777" w:rsidR="00897956" w:rsidRPr="00481D2D" w:rsidRDefault="00897956">
            <w:pPr>
              <w:pStyle w:val="TAL"/>
            </w:pPr>
            <w:r w:rsidRPr="00481D2D">
              <w:t>m</w:t>
            </w:r>
          </w:p>
        </w:tc>
        <w:tc>
          <w:tcPr>
            <w:tcW w:w="1021" w:type="dxa"/>
          </w:tcPr>
          <w:p w14:paraId="2FB61F02" w14:textId="77777777" w:rsidR="00897956" w:rsidRPr="00481D2D" w:rsidRDefault="00897956">
            <w:pPr>
              <w:pStyle w:val="TAL"/>
            </w:pPr>
            <w:r w:rsidRPr="00481D2D">
              <w:t>m</w:t>
            </w:r>
          </w:p>
        </w:tc>
      </w:tr>
      <w:tr w:rsidR="00897956" w:rsidRPr="00481D2D" w14:paraId="6F6C1BA0" w14:textId="77777777">
        <w:tc>
          <w:tcPr>
            <w:tcW w:w="851" w:type="dxa"/>
          </w:tcPr>
          <w:p w14:paraId="6BAB9129" w14:textId="77777777" w:rsidR="00897956" w:rsidRPr="00481D2D" w:rsidRDefault="00897956">
            <w:pPr>
              <w:pStyle w:val="TAL"/>
            </w:pPr>
            <w:r w:rsidRPr="00481D2D">
              <w:t>12</w:t>
            </w:r>
          </w:p>
        </w:tc>
        <w:tc>
          <w:tcPr>
            <w:tcW w:w="2665" w:type="dxa"/>
          </w:tcPr>
          <w:p w14:paraId="2FECBB9F" w14:textId="77777777" w:rsidR="00897956" w:rsidRPr="00481D2D" w:rsidRDefault="00897956">
            <w:pPr>
              <w:pStyle w:val="TAL"/>
            </w:pPr>
            <w:r w:rsidRPr="00481D2D">
              <w:t>Date</w:t>
            </w:r>
          </w:p>
        </w:tc>
        <w:tc>
          <w:tcPr>
            <w:tcW w:w="1021" w:type="dxa"/>
          </w:tcPr>
          <w:p w14:paraId="27E681A1" w14:textId="77777777" w:rsidR="00897956" w:rsidRPr="00481D2D" w:rsidRDefault="00897956">
            <w:pPr>
              <w:pStyle w:val="TAL"/>
            </w:pPr>
            <w:r w:rsidRPr="00481D2D">
              <w:t>[26] 20.17</w:t>
            </w:r>
          </w:p>
        </w:tc>
        <w:tc>
          <w:tcPr>
            <w:tcW w:w="1021" w:type="dxa"/>
          </w:tcPr>
          <w:p w14:paraId="5107C02C" w14:textId="77777777" w:rsidR="00897956" w:rsidRPr="00481D2D" w:rsidRDefault="00897956">
            <w:pPr>
              <w:pStyle w:val="TAL"/>
            </w:pPr>
            <w:r w:rsidRPr="00481D2D">
              <w:t>c4</w:t>
            </w:r>
          </w:p>
        </w:tc>
        <w:tc>
          <w:tcPr>
            <w:tcW w:w="1021" w:type="dxa"/>
          </w:tcPr>
          <w:p w14:paraId="31644B26" w14:textId="77777777" w:rsidR="00897956" w:rsidRPr="00481D2D" w:rsidRDefault="00897956">
            <w:pPr>
              <w:pStyle w:val="TAL"/>
            </w:pPr>
            <w:r w:rsidRPr="00481D2D">
              <w:t>c4</w:t>
            </w:r>
          </w:p>
        </w:tc>
        <w:tc>
          <w:tcPr>
            <w:tcW w:w="1021" w:type="dxa"/>
          </w:tcPr>
          <w:p w14:paraId="6FA3D19C" w14:textId="77777777" w:rsidR="00897956" w:rsidRPr="00481D2D" w:rsidRDefault="00897956">
            <w:pPr>
              <w:pStyle w:val="TAL"/>
            </w:pPr>
            <w:r w:rsidRPr="00481D2D">
              <w:t>[26] 20.17</w:t>
            </w:r>
          </w:p>
        </w:tc>
        <w:tc>
          <w:tcPr>
            <w:tcW w:w="1021" w:type="dxa"/>
          </w:tcPr>
          <w:p w14:paraId="7AAD4195" w14:textId="77777777" w:rsidR="00897956" w:rsidRPr="00481D2D" w:rsidRDefault="00897956">
            <w:pPr>
              <w:pStyle w:val="TAL"/>
            </w:pPr>
            <w:r w:rsidRPr="00481D2D">
              <w:t>m</w:t>
            </w:r>
          </w:p>
        </w:tc>
        <w:tc>
          <w:tcPr>
            <w:tcW w:w="1021" w:type="dxa"/>
          </w:tcPr>
          <w:p w14:paraId="63B9F154" w14:textId="77777777" w:rsidR="00897956" w:rsidRPr="00481D2D" w:rsidRDefault="00897956">
            <w:pPr>
              <w:pStyle w:val="TAL"/>
            </w:pPr>
            <w:r w:rsidRPr="00481D2D">
              <w:t>m</w:t>
            </w:r>
          </w:p>
        </w:tc>
      </w:tr>
      <w:tr w:rsidR="00897956" w:rsidRPr="00481D2D" w14:paraId="0B6E1C06" w14:textId="77777777">
        <w:tc>
          <w:tcPr>
            <w:tcW w:w="851" w:type="dxa"/>
          </w:tcPr>
          <w:p w14:paraId="216CA97C" w14:textId="77777777" w:rsidR="00897956" w:rsidRPr="00481D2D" w:rsidRDefault="00897956">
            <w:pPr>
              <w:pStyle w:val="TAL"/>
            </w:pPr>
            <w:r w:rsidRPr="00481D2D">
              <w:t>13</w:t>
            </w:r>
          </w:p>
        </w:tc>
        <w:tc>
          <w:tcPr>
            <w:tcW w:w="2665" w:type="dxa"/>
          </w:tcPr>
          <w:p w14:paraId="60AEC44D" w14:textId="77777777" w:rsidR="00897956" w:rsidRPr="00481D2D" w:rsidRDefault="00897956">
            <w:pPr>
              <w:pStyle w:val="TAL"/>
            </w:pPr>
            <w:r w:rsidRPr="00481D2D">
              <w:t>Expires</w:t>
            </w:r>
          </w:p>
        </w:tc>
        <w:tc>
          <w:tcPr>
            <w:tcW w:w="1021" w:type="dxa"/>
          </w:tcPr>
          <w:p w14:paraId="2BAD980A" w14:textId="77777777" w:rsidR="00897956" w:rsidRPr="00481D2D" w:rsidRDefault="00897956">
            <w:pPr>
              <w:pStyle w:val="TAL"/>
            </w:pPr>
            <w:r w:rsidRPr="00481D2D">
              <w:t>[26] 20.19</w:t>
            </w:r>
          </w:p>
        </w:tc>
        <w:tc>
          <w:tcPr>
            <w:tcW w:w="1021" w:type="dxa"/>
          </w:tcPr>
          <w:p w14:paraId="3DAE77D9" w14:textId="77777777" w:rsidR="00897956" w:rsidRPr="00481D2D" w:rsidRDefault="00897956">
            <w:pPr>
              <w:pStyle w:val="TAL"/>
            </w:pPr>
            <w:r w:rsidRPr="00481D2D">
              <w:t>o</w:t>
            </w:r>
          </w:p>
        </w:tc>
        <w:tc>
          <w:tcPr>
            <w:tcW w:w="1021" w:type="dxa"/>
          </w:tcPr>
          <w:p w14:paraId="69388CDB" w14:textId="77777777" w:rsidR="00897956" w:rsidRPr="00481D2D" w:rsidRDefault="00897956">
            <w:pPr>
              <w:pStyle w:val="TAL"/>
            </w:pPr>
            <w:r w:rsidRPr="00481D2D">
              <w:t>o</w:t>
            </w:r>
          </w:p>
        </w:tc>
        <w:tc>
          <w:tcPr>
            <w:tcW w:w="1021" w:type="dxa"/>
          </w:tcPr>
          <w:p w14:paraId="3980A346" w14:textId="77777777" w:rsidR="00897956" w:rsidRPr="00481D2D" w:rsidRDefault="00897956">
            <w:pPr>
              <w:pStyle w:val="TAL"/>
            </w:pPr>
            <w:r w:rsidRPr="00481D2D">
              <w:t>[26] 20.19</w:t>
            </w:r>
          </w:p>
        </w:tc>
        <w:tc>
          <w:tcPr>
            <w:tcW w:w="1021" w:type="dxa"/>
          </w:tcPr>
          <w:p w14:paraId="1704759F" w14:textId="77777777" w:rsidR="00897956" w:rsidRPr="00481D2D" w:rsidRDefault="00897956">
            <w:pPr>
              <w:pStyle w:val="TAL"/>
            </w:pPr>
            <w:r w:rsidRPr="00481D2D">
              <w:t>o</w:t>
            </w:r>
          </w:p>
        </w:tc>
        <w:tc>
          <w:tcPr>
            <w:tcW w:w="1021" w:type="dxa"/>
          </w:tcPr>
          <w:p w14:paraId="2121094A" w14:textId="77777777" w:rsidR="00897956" w:rsidRPr="00481D2D" w:rsidRDefault="00897956">
            <w:pPr>
              <w:pStyle w:val="TAL"/>
            </w:pPr>
            <w:r w:rsidRPr="00481D2D">
              <w:t>o</w:t>
            </w:r>
          </w:p>
        </w:tc>
      </w:tr>
      <w:tr w:rsidR="00DE592E" w:rsidRPr="00481D2D" w14:paraId="720870F0" w14:textId="77777777" w:rsidTr="00D61096">
        <w:tc>
          <w:tcPr>
            <w:tcW w:w="851" w:type="dxa"/>
            <w:tcBorders>
              <w:top w:val="single" w:sz="4" w:space="0" w:color="auto"/>
              <w:left w:val="single" w:sz="4" w:space="0" w:color="auto"/>
              <w:bottom w:val="single" w:sz="4" w:space="0" w:color="auto"/>
              <w:right w:val="single" w:sz="4" w:space="0" w:color="auto"/>
            </w:tcBorders>
          </w:tcPr>
          <w:p w14:paraId="1A35D83E" w14:textId="77777777" w:rsidR="00DE592E" w:rsidRPr="00481D2D" w:rsidRDefault="00DE592E" w:rsidP="00D61096">
            <w:pPr>
              <w:pStyle w:val="TAL"/>
            </w:pPr>
            <w:r w:rsidRPr="00481D2D">
              <w:t>13A</w:t>
            </w:r>
          </w:p>
        </w:tc>
        <w:tc>
          <w:tcPr>
            <w:tcW w:w="2665" w:type="dxa"/>
            <w:tcBorders>
              <w:top w:val="single" w:sz="4" w:space="0" w:color="auto"/>
              <w:left w:val="single" w:sz="4" w:space="0" w:color="auto"/>
              <w:bottom w:val="single" w:sz="4" w:space="0" w:color="auto"/>
              <w:right w:val="single" w:sz="4" w:space="0" w:color="auto"/>
            </w:tcBorders>
          </w:tcPr>
          <w:p w14:paraId="1EB56FA2" w14:textId="77777777" w:rsidR="00DE592E" w:rsidRPr="00481D2D" w:rsidRDefault="00DE592E"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31885AAA" w14:textId="77777777" w:rsidR="00DE592E" w:rsidRPr="00481D2D" w:rsidRDefault="00DE592E"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570B0A2B" w14:textId="77777777" w:rsidR="00DE592E" w:rsidRPr="00481D2D" w:rsidRDefault="00E114D2" w:rsidP="00D61096">
            <w:pPr>
              <w:pStyle w:val="TAL"/>
            </w:pPr>
            <w:r w:rsidRPr="00481D2D">
              <w:t>c4</w:t>
            </w:r>
            <w:r w:rsidR="00682A62" w:rsidRPr="00481D2D">
              <w:t>5</w:t>
            </w:r>
          </w:p>
        </w:tc>
        <w:tc>
          <w:tcPr>
            <w:tcW w:w="1021" w:type="dxa"/>
            <w:tcBorders>
              <w:top w:val="single" w:sz="4" w:space="0" w:color="auto"/>
              <w:left w:val="single" w:sz="4" w:space="0" w:color="auto"/>
              <w:bottom w:val="single" w:sz="4" w:space="0" w:color="auto"/>
              <w:right w:val="single" w:sz="4" w:space="0" w:color="auto"/>
            </w:tcBorders>
          </w:tcPr>
          <w:p w14:paraId="5D91E85D" w14:textId="77777777" w:rsidR="00DE592E" w:rsidRPr="00481D2D" w:rsidRDefault="00DE592E" w:rsidP="00D61096">
            <w:pPr>
              <w:pStyle w:val="TAL"/>
            </w:pPr>
            <w:r w:rsidRPr="00481D2D">
              <w:t>c</w:t>
            </w:r>
            <w:r w:rsidR="00E114D2" w:rsidRPr="00481D2D">
              <w:t>4</w:t>
            </w:r>
            <w:r w:rsidR="00682A62" w:rsidRPr="00481D2D">
              <w:t>5</w:t>
            </w:r>
          </w:p>
        </w:tc>
        <w:tc>
          <w:tcPr>
            <w:tcW w:w="1021" w:type="dxa"/>
            <w:tcBorders>
              <w:top w:val="single" w:sz="4" w:space="0" w:color="auto"/>
              <w:left w:val="single" w:sz="4" w:space="0" w:color="auto"/>
              <w:bottom w:val="single" w:sz="4" w:space="0" w:color="auto"/>
              <w:right w:val="single" w:sz="4" w:space="0" w:color="auto"/>
            </w:tcBorders>
          </w:tcPr>
          <w:p w14:paraId="418C2255" w14:textId="77777777" w:rsidR="00DE592E" w:rsidRPr="00481D2D" w:rsidRDefault="00DE592E"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380DFBF5" w14:textId="77777777" w:rsidR="00DE592E" w:rsidRPr="00481D2D" w:rsidRDefault="00E114D2" w:rsidP="00D61096">
            <w:pPr>
              <w:pStyle w:val="TAL"/>
            </w:pPr>
            <w:r w:rsidRPr="00481D2D">
              <w:t>c44</w:t>
            </w:r>
          </w:p>
        </w:tc>
        <w:tc>
          <w:tcPr>
            <w:tcW w:w="1021" w:type="dxa"/>
            <w:tcBorders>
              <w:top w:val="single" w:sz="4" w:space="0" w:color="auto"/>
              <w:left w:val="single" w:sz="4" w:space="0" w:color="auto"/>
              <w:bottom w:val="single" w:sz="4" w:space="0" w:color="auto"/>
              <w:right w:val="single" w:sz="4" w:space="0" w:color="auto"/>
            </w:tcBorders>
          </w:tcPr>
          <w:p w14:paraId="0B87C11F" w14:textId="77777777" w:rsidR="00DE592E" w:rsidRPr="00481D2D" w:rsidRDefault="00DE592E" w:rsidP="00D61096">
            <w:pPr>
              <w:pStyle w:val="TAL"/>
            </w:pPr>
            <w:r w:rsidRPr="00481D2D">
              <w:t>c</w:t>
            </w:r>
            <w:r w:rsidR="00E114D2" w:rsidRPr="00481D2D">
              <w:t>44</w:t>
            </w:r>
          </w:p>
        </w:tc>
      </w:tr>
      <w:tr w:rsidR="00897956" w:rsidRPr="00481D2D" w14:paraId="73334561" w14:textId="77777777">
        <w:tc>
          <w:tcPr>
            <w:tcW w:w="851" w:type="dxa"/>
          </w:tcPr>
          <w:p w14:paraId="48E1AD9C" w14:textId="77777777" w:rsidR="00897956" w:rsidRPr="00481D2D" w:rsidRDefault="00897956">
            <w:pPr>
              <w:pStyle w:val="TAL"/>
            </w:pPr>
            <w:r w:rsidRPr="00481D2D">
              <w:t>14</w:t>
            </w:r>
          </w:p>
        </w:tc>
        <w:tc>
          <w:tcPr>
            <w:tcW w:w="2665" w:type="dxa"/>
          </w:tcPr>
          <w:p w14:paraId="14CE0E6B" w14:textId="77777777" w:rsidR="00897956" w:rsidRPr="00481D2D" w:rsidRDefault="00897956">
            <w:pPr>
              <w:pStyle w:val="TAL"/>
            </w:pPr>
            <w:r w:rsidRPr="00481D2D">
              <w:t>From</w:t>
            </w:r>
          </w:p>
        </w:tc>
        <w:tc>
          <w:tcPr>
            <w:tcW w:w="1021" w:type="dxa"/>
          </w:tcPr>
          <w:p w14:paraId="400BE30E" w14:textId="77777777" w:rsidR="00897956" w:rsidRPr="00481D2D" w:rsidRDefault="00897956">
            <w:pPr>
              <w:pStyle w:val="TAL"/>
            </w:pPr>
            <w:r w:rsidRPr="00481D2D">
              <w:t>[26] 20.20</w:t>
            </w:r>
          </w:p>
        </w:tc>
        <w:tc>
          <w:tcPr>
            <w:tcW w:w="1021" w:type="dxa"/>
          </w:tcPr>
          <w:p w14:paraId="2312752B" w14:textId="77777777" w:rsidR="00897956" w:rsidRPr="00481D2D" w:rsidRDefault="00897956">
            <w:pPr>
              <w:pStyle w:val="TAL"/>
            </w:pPr>
            <w:r w:rsidRPr="00481D2D">
              <w:t>m</w:t>
            </w:r>
          </w:p>
        </w:tc>
        <w:tc>
          <w:tcPr>
            <w:tcW w:w="1021" w:type="dxa"/>
          </w:tcPr>
          <w:p w14:paraId="1625A760" w14:textId="77777777" w:rsidR="00897956" w:rsidRPr="00481D2D" w:rsidRDefault="00897956">
            <w:pPr>
              <w:pStyle w:val="TAL"/>
            </w:pPr>
            <w:r w:rsidRPr="00481D2D">
              <w:t>m</w:t>
            </w:r>
          </w:p>
        </w:tc>
        <w:tc>
          <w:tcPr>
            <w:tcW w:w="1021" w:type="dxa"/>
          </w:tcPr>
          <w:p w14:paraId="3D92BC8E" w14:textId="77777777" w:rsidR="00897956" w:rsidRPr="00481D2D" w:rsidRDefault="00897956">
            <w:pPr>
              <w:pStyle w:val="TAL"/>
            </w:pPr>
            <w:r w:rsidRPr="00481D2D">
              <w:t>[26] 20.20</w:t>
            </w:r>
          </w:p>
        </w:tc>
        <w:tc>
          <w:tcPr>
            <w:tcW w:w="1021" w:type="dxa"/>
          </w:tcPr>
          <w:p w14:paraId="415873A5" w14:textId="77777777" w:rsidR="00897956" w:rsidRPr="00481D2D" w:rsidRDefault="00897956">
            <w:pPr>
              <w:pStyle w:val="TAL"/>
            </w:pPr>
            <w:r w:rsidRPr="00481D2D">
              <w:t>m</w:t>
            </w:r>
          </w:p>
        </w:tc>
        <w:tc>
          <w:tcPr>
            <w:tcW w:w="1021" w:type="dxa"/>
          </w:tcPr>
          <w:p w14:paraId="79595588" w14:textId="77777777" w:rsidR="00897956" w:rsidRPr="00481D2D" w:rsidRDefault="00897956">
            <w:pPr>
              <w:pStyle w:val="TAL"/>
            </w:pPr>
            <w:r w:rsidRPr="00481D2D">
              <w:t>m</w:t>
            </w:r>
          </w:p>
        </w:tc>
      </w:tr>
      <w:tr w:rsidR="00AD21C8" w:rsidRPr="00481D2D" w14:paraId="653AB55C" w14:textId="77777777">
        <w:tc>
          <w:tcPr>
            <w:tcW w:w="851" w:type="dxa"/>
          </w:tcPr>
          <w:p w14:paraId="10F98790" w14:textId="77777777" w:rsidR="00AD21C8" w:rsidRPr="00481D2D" w:rsidRDefault="00AD21C8">
            <w:pPr>
              <w:pStyle w:val="TAL"/>
            </w:pPr>
            <w:r w:rsidRPr="00481D2D">
              <w:t>14A</w:t>
            </w:r>
          </w:p>
        </w:tc>
        <w:tc>
          <w:tcPr>
            <w:tcW w:w="2665" w:type="dxa"/>
          </w:tcPr>
          <w:p w14:paraId="4FD25363" w14:textId="77777777" w:rsidR="00AD21C8" w:rsidRPr="00481D2D" w:rsidRDefault="00AD21C8">
            <w:pPr>
              <w:pStyle w:val="TAL"/>
            </w:pPr>
            <w:r w:rsidRPr="00481D2D">
              <w:t>Geolocation</w:t>
            </w:r>
          </w:p>
        </w:tc>
        <w:tc>
          <w:tcPr>
            <w:tcW w:w="1021" w:type="dxa"/>
          </w:tcPr>
          <w:p w14:paraId="52D5E005" w14:textId="77777777" w:rsidR="00AD21C8" w:rsidRPr="00481D2D" w:rsidRDefault="00AD21C8">
            <w:pPr>
              <w:pStyle w:val="TAL"/>
            </w:pPr>
            <w:r w:rsidRPr="00481D2D">
              <w:t xml:space="preserve">[89] </w:t>
            </w:r>
            <w:r w:rsidR="00FC320B" w:rsidRPr="00481D2D">
              <w:t>4.1</w:t>
            </w:r>
          </w:p>
        </w:tc>
        <w:tc>
          <w:tcPr>
            <w:tcW w:w="1021" w:type="dxa"/>
          </w:tcPr>
          <w:p w14:paraId="71FFFE99" w14:textId="77777777" w:rsidR="00AD21C8" w:rsidRPr="00481D2D" w:rsidRDefault="00AD21C8">
            <w:pPr>
              <w:pStyle w:val="TAL"/>
            </w:pPr>
            <w:r w:rsidRPr="00481D2D">
              <w:t>c29</w:t>
            </w:r>
          </w:p>
        </w:tc>
        <w:tc>
          <w:tcPr>
            <w:tcW w:w="1021" w:type="dxa"/>
          </w:tcPr>
          <w:p w14:paraId="04D72B2C" w14:textId="77777777" w:rsidR="00AD21C8" w:rsidRPr="00481D2D" w:rsidRDefault="00AD21C8">
            <w:pPr>
              <w:pStyle w:val="TAL"/>
            </w:pPr>
            <w:r w:rsidRPr="00481D2D">
              <w:t>c29</w:t>
            </w:r>
          </w:p>
        </w:tc>
        <w:tc>
          <w:tcPr>
            <w:tcW w:w="1021" w:type="dxa"/>
          </w:tcPr>
          <w:p w14:paraId="4D9FE690" w14:textId="77777777" w:rsidR="00AD21C8" w:rsidRPr="00481D2D" w:rsidRDefault="00AD21C8">
            <w:pPr>
              <w:pStyle w:val="TAL"/>
            </w:pPr>
            <w:r w:rsidRPr="00481D2D">
              <w:t xml:space="preserve">[89] </w:t>
            </w:r>
            <w:r w:rsidR="00FC320B" w:rsidRPr="00481D2D">
              <w:t>4.1</w:t>
            </w:r>
          </w:p>
        </w:tc>
        <w:tc>
          <w:tcPr>
            <w:tcW w:w="1021" w:type="dxa"/>
          </w:tcPr>
          <w:p w14:paraId="0A5D0944" w14:textId="77777777" w:rsidR="00AD21C8" w:rsidRPr="00481D2D" w:rsidRDefault="00AD21C8">
            <w:pPr>
              <w:pStyle w:val="TAL"/>
            </w:pPr>
            <w:r w:rsidRPr="00481D2D">
              <w:t>c29</w:t>
            </w:r>
          </w:p>
        </w:tc>
        <w:tc>
          <w:tcPr>
            <w:tcW w:w="1021" w:type="dxa"/>
          </w:tcPr>
          <w:p w14:paraId="2E393F36" w14:textId="77777777" w:rsidR="00AD21C8" w:rsidRPr="00481D2D" w:rsidRDefault="00AD21C8">
            <w:pPr>
              <w:pStyle w:val="TAL"/>
            </w:pPr>
            <w:r w:rsidRPr="00481D2D">
              <w:t>c29</w:t>
            </w:r>
          </w:p>
        </w:tc>
      </w:tr>
      <w:tr w:rsidR="00F71488" w:rsidRPr="00481D2D" w14:paraId="71C62073" w14:textId="77777777" w:rsidTr="00847F92">
        <w:tc>
          <w:tcPr>
            <w:tcW w:w="851" w:type="dxa"/>
          </w:tcPr>
          <w:p w14:paraId="184C73D9" w14:textId="77777777" w:rsidR="00F71488" w:rsidRPr="00481D2D" w:rsidRDefault="00F71488" w:rsidP="00847F92">
            <w:pPr>
              <w:pStyle w:val="TAL"/>
            </w:pPr>
            <w:r w:rsidRPr="00481D2D">
              <w:t>14B</w:t>
            </w:r>
          </w:p>
        </w:tc>
        <w:tc>
          <w:tcPr>
            <w:tcW w:w="2665" w:type="dxa"/>
          </w:tcPr>
          <w:p w14:paraId="4805151D" w14:textId="77777777" w:rsidR="00F71488" w:rsidRPr="00481D2D" w:rsidRDefault="00F71488" w:rsidP="00847F92">
            <w:pPr>
              <w:pStyle w:val="TAL"/>
            </w:pPr>
            <w:r w:rsidRPr="00481D2D">
              <w:t>Geolocation-Routing</w:t>
            </w:r>
          </w:p>
        </w:tc>
        <w:tc>
          <w:tcPr>
            <w:tcW w:w="1021" w:type="dxa"/>
          </w:tcPr>
          <w:p w14:paraId="0607C5BE" w14:textId="77777777" w:rsidR="00F71488" w:rsidRPr="00481D2D" w:rsidRDefault="00F71488" w:rsidP="00847F92">
            <w:pPr>
              <w:pStyle w:val="TAL"/>
            </w:pPr>
            <w:r w:rsidRPr="00481D2D">
              <w:t>[89] 4.2</w:t>
            </w:r>
          </w:p>
        </w:tc>
        <w:tc>
          <w:tcPr>
            <w:tcW w:w="1021" w:type="dxa"/>
          </w:tcPr>
          <w:p w14:paraId="7339B315" w14:textId="77777777" w:rsidR="00F71488" w:rsidRPr="00481D2D" w:rsidRDefault="00F71488" w:rsidP="00847F92">
            <w:pPr>
              <w:pStyle w:val="TAL"/>
            </w:pPr>
            <w:r w:rsidRPr="00481D2D">
              <w:t>c29</w:t>
            </w:r>
          </w:p>
        </w:tc>
        <w:tc>
          <w:tcPr>
            <w:tcW w:w="1021" w:type="dxa"/>
          </w:tcPr>
          <w:p w14:paraId="07981B27" w14:textId="77777777" w:rsidR="00F71488" w:rsidRPr="00481D2D" w:rsidRDefault="00F71488" w:rsidP="00847F92">
            <w:pPr>
              <w:pStyle w:val="TAL"/>
            </w:pPr>
            <w:r w:rsidRPr="00481D2D">
              <w:t>c29</w:t>
            </w:r>
          </w:p>
        </w:tc>
        <w:tc>
          <w:tcPr>
            <w:tcW w:w="1021" w:type="dxa"/>
          </w:tcPr>
          <w:p w14:paraId="715657A5" w14:textId="77777777" w:rsidR="00F71488" w:rsidRPr="00481D2D" w:rsidRDefault="00F71488" w:rsidP="00847F92">
            <w:pPr>
              <w:pStyle w:val="TAL"/>
            </w:pPr>
            <w:r w:rsidRPr="00481D2D">
              <w:t>[89] 4.2</w:t>
            </w:r>
          </w:p>
        </w:tc>
        <w:tc>
          <w:tcPr>
            <w:tcW w:w="1021" w:type="dxa"/>
          </w:tcPr>
          <w:p w14:paraId="186D42CA" w14:textId="77777777" w:rsidR="00F71488" w:rsidRPr="00481D2D" w:rsidRDefault="00F71488" w:rsidP="00847F92">
            <w:pPr>
              <w:pStyle w:val="TAL"/>
            </w:pPr>
            <w:r w:rsidRPr="00481D2D">
              <w:t>c29</w:t>
            </w:r>
          </w:p>
        </w:tc>
        <w:tc>
          <w:tcPr>
            <w:tcW w:w="1021" w:type="dxa"/>
          </w:tcPr>
          <w:p w14:paraId="32A7FDF3" w14:textId="77777777" w:rsidR="00F71488" w:rsidRPr="00481D2D" w:rsidRDefault="00F71488" w:rsidP="00847F92">
            <w:pPr>
              <w:pStyle w:val="TAL"/>
            </w:pPr>
            <w:r w:rsidRPr="00481D2D">
              <w:t>c29</w:t>
            </w:r>
          </w:p>
        </w:tc>
      </w:tr>
      <w:tr w:rsidR="00AD21C8" w:rsidRPr="00481D2D" w14:paraId="7A6BDCFA" w14:textId="77777777">
        <w:tc>
          <w:tcPr>
            <w:tcW w:w="851" w:type="dxa"/>
          </w:tcPr>
          <w:p w14:paraId="58D7DF6D" w14:textId="77777777" w:rsidR="00AD21C8" w:rsidRPr="00481D2D" w:rsidRDefault="00AD21C8">
            <w:pPr>
              <w:pStyle w:val="TAL"/>
            </w:pPr>
            <w:r w:rsidRPr="00481D2D">
              <w:t>14</w:t>
            </w:r>
            <w:r w:rsidR="00F71488" w:rsidRPr="00481D2D">
              <w:t>C</w:t>
            </w:r>
          </w:p>
        </w:tc>
        <w:tc>
          <w:tcPr>
            <w:tcW w:w="2665" w:type="dxa"/>
          </w:tcPr>
          <w:p w14:paraId="6CA337FB" w14:textId="77777777" w:rsidR="00AD21C8" w:rsidRPr="00481D2D" w:rsidRDefault="00AD21C8">
            <w:pPr>
              <w:pStyle w:val="TAL"/>
            </w:pPr>
            <w:r w:rsidRPr="00481D2D">
              <w:t>History-Info</w:t>
            </w:r>
          </w:p>
        </w:tc>
        <w:tc>
          <w:tcPr>
            <w:tcW w:w="1021" w:type="dxa"/>
          </w:tcPr>
          <w:p w14:paraId="4CA77ACA" w14:textId="77777777" w:rsidR="00AD21C8" w:rsidRPr="00481D2D" w:rsidRDefault="00AD21C8">
            <w:pPr>
              <w:pStyle w:val="TAL"/>
            </w:pPr>
            <w:r w:rsidRPr="00481D2D">
              <w:t>[66] 4.1</w:t>
            </w:r>
          </w:p>
        </w:tc>
        <w:tc>
          <w:tcPr>
            <w:tcW w:w="1021" w:type="dxa"/>
          </w:tcPr>
          <w:p w14:paraId="501E72B8" w14:textId="77777777" w:rsidR="00AD21C8" w:rsidRPr="00481D2D" w:rsidRDefault="00AD21C8">
            <w:pPr>
              <w:pStyle w:val="TAL"/>
            </w:pPr>
            <w:r w:rsidRPr="00481D2D">
              <w:t>c27</w:t>
            </w:r>
          </w:p>
        </w:tc>
        <w:tc>
          <w:tcPr>
            <w:tcW w:w="1021" w:type="dxa"/>
          </w:tcPr>
          <w:p w14:paraId="3B23E6CB" w14:textId="77777777" w:rsidR="00AD21C8" w:rsidRPr="00481D2D" w:rsidRDefault="00AD21C8">
            <w:pPr>
              <w:pStyle w:val="TAL"/>
            </w:pPr>
            <w:r w:rsidRPr="00481D2D">
              <w:t>c27</w:t>
            </w:r>
          </w:p>
        </w:tc>
        <w:tc>
          <w:tcPr>
            <w:tcW w:w="1021" w:type="dxa"/>
          </w:tcPr>
          <w:p w14:paraId="6B59CD70" w14:textId="77777777" w:rsidR="00AD21C8" w:rsidRPr="00481D2D" w:rsidRDefault="00AD21C8">
            <w:pPr>
              <w:pStyle w:val="TAL"/>
            </w:pPr>
            <w:r w:rsidRPr="00481D2D">
              <w:t>[66] 4.1</w:t>
            </w:r>
          </w:p>
        </w:tc>
        <w:tc>
          <w:tcPr>
            <w:tcW w:w="1021" w:type="dxa"/>
          </w:tcPr>
          <w:p w14:paraId="6F2B3DC4" w14:textId="77777777" w:rsidR="00AD21C8" w:rsidRPr="00481D2D" w:rsidRDefault="00AD21C8">
            <w:pPr>
              <w:pStyle w:val="TAL"/>
            </w:pPr>
            <w:r w:rsidRPr="00481D2D">
              <w:t>c27</w:t>
            </w:r>
          </w:p>
        </w:tc>
        <w:tc>
          <w:tcPr>
            <w:tcW w:w="1021" w:type="dxa"/>
          </w:tcPr>
          <w:p w14:paraId="68ED809C" w14:textId="77777777" w:rsidR="00AD21C8" w:rsidRPr="00481D2D" w:rsidRDefault="00AD21C8">
            <w:pPr>
              <w:pStyle w:val="TAL"/>
            </w:pPr>
            <w:r w:rsidRPr="00481D2D">
              <w:t>c27</w:t>
            </w:r>
          </w:p>
        </w:tc>
      </w:tr>
      <w:tr w:rsidR="009F2B7A" w:rsidRPr="00481D2D" w14:paraId="6FB05D10" w14:textId="77777777" w:rsidTr="00A123AE">
        <w:tc>
          <w:tcPr>
            <w:tcW w:w="851" w:type="dxa"/>
          </w:tcPr>
          <w:p w14:paraId="170949C6" w14:textId="77777777" w:rsidR="009F2B7A" w:rsidRPr="00481D2D" w:rsidRDefault="009F2B7A" w:rsidP="00A123AE">
            <w:pPr>
              <w:pStyle w:val="TAL"/>
            </w:pPr>
            <w:r w:rsidRPr="00481D2D">
              <w:t>14D</w:t>
            </w:r>
          </w:p>
        </w:tc>
        <w:tc>
          <w:tcPr>
            <w:tcW w:w="2665" w:type="dxa"/>
          </w:tcPr>
          <w:p w14:paraId="5A5FFA95" w14:textId="77777777" w:rsidR="009F2B7A" w:rsidRPr="00481D2D" w:rsidRDefault="009F2B7A" w:rsidP="00A123AE">
            <w:pPr>
              <w:pStyle w:val="TAL"/>
            </w:pPr>
            <w:r w:rsidRPr="00481D2D">
              <w:t>Identity</w:t>
            </w:r>
          </w:p>
        </w:tc>
        <w:tc>
          <w:tcPr>
            <w:tcW w:w="1021" w:type="dxa"/>
          </w:tcPr>
          <w:p w14:paraId="2F1D152D" w14:textId="77777777" w:rsidR="009F2B7A" w:rsidRPr="00481D2D" w:rsidRDefault="009F2B7A" w:rsidP="00A123AE">
            <w:pPr>
              <w:pStyle w:val="TAL"/>
            </w:pPr>
            <w:r w:rsidRPr="00481D2D">
              <w:t>[252] 4</w:t>
            </w:r>
          </w:p>
        </w:tc>
        <w:tc>
          <w:tcPr>
            <w:tcW w:w="1021" w:type="dxa"/>
          </w:tcPr>
          <w:p w14:paraId="09C21A2C" w14:textId="77777777" w:rsidR="009F2B7A" w:rsidRPr="00481D2D" w:rsidRDefault="009F2B7A" w:rsidP="00A123AE">
            <w:pPr>
              <w:pStyle w:val="TAL"/>
            </w:pPr>
            <w:r w:rsidRPr="00481D2D">
              <w:t>c51</w:t>
            </w:r>
          </w:p>
        </w:tc>
        <w:tc>
          <w:tcPr>
            <w:tcW w:w="1021" w:type="dxa"/>
          </w:tcPr>
          <w:p w14:paraId="7672ADA6" w14:textId="77777777" w:rsidR="009F2B7A" w:rsidRPr="00481D2D" w:rsidRDefault="009F2B7A" w:rsidP="00A123AE">
            <w:pPr>
              <w:pStyle w:val="TAL"/>
            </w:pPr>
            <w:r w:rsidRPr="00481D2D">
              <w:t>c51</w:t>
            </w:r>
          </w:p>
        </w:tc>
        <w:tc>
          <w:tcPr>
            <w:tcW w:w="1021" w:type="dxa"/>
          </w:tcPr>
          <w:p w14:paraId="287CA4D4" w14:textId="77777777" w:rsidR="009F2B7A" w:rsidRPr="00481D2D" w:rsidRDefault="009F2B7A" w:rsidP="00A123AE">
            <w:pPr>
              <w:pStyle w:val="TAL"/>
            </w:pPr>
            <w:r w:rsidRPr="00481D2D">
              <w:t>[252] 4</w:t>
            </w:r>
          </w:p>
        </w:tc>
        <w:tc>
          <w:tcPr>
            <w:tcW w:w="1021" w:type="dxa"/>
          </w:tcPr>
          <w:p w14:paraId="50CC25AB" w14:textId="77777777" w:rsidR="009F2B7A" w:rsidRPr="00481D2D" w:rsidRDefault="009F2B7A" w:rsidP="00A123AE">
            <w:pPr>
              <w:pStyle w:val="TAL"/>
            </w:pPr>
            <w:r w:rsidRPr="00481D2D">
              <w:t>c51</w:t>
            </w:r>
          </w:p>
        </w:tc>
        <w:tc>
          <w:tcPr>
            <w:tcW w:w="1021" w:type="dxa"/>
          </w:tcPr>
          <w:p w14:paraId="42CDE3FE" w14:textId="77777777" w:rsidR="009F2B7A" w:rsidRPr="00481D2D" w:rsidRDefault="009F2B7A" w:rsidP="00A123AE">
            <w:pPr>
              <w:pStyle w:val="TAL"/>
            </w:pPr>
            <w:r w:rsidRPr="00481D2D">
              <w:t>c51</w:t>
            </w:r>
          </w:p>
        </w:tc>
      </w:tr>
      <w:tr w:rsidR="00AD21C8" w:rsidRPr="00481D2D" w14:paraId="785A711A" w14:textId="77777777">
        <w:tc>
          <w:tcPr>
            <w:tcW w:w="851" w:type="dxa"/>
          </w:tcPr>
          <w:p w14:paraId="5BEF2E30" w14:textId="77777777" w:rsidR="00AD21C8" w:rsidRPr="00481D2D" w:rsidRDefault="00AD21C8">
            <w:pPr>
              <w:pStyle w:val="TAL"/>
            </w:pPr>
            <w:r w:rsidRPr="00481D2D">
              <w:t>15</w:t>
            </w:r>
          </w:p>
        </w:tc>
        <w:tc>
          <w:tcPr>
            <w:tcW w:w="2665" w:type="dxa"/>
          </w:tcPr>
          <w:p w14:paraId="01CBDF8D" w14:textId="77777777" w:rsidR="00AD21C8" w:rsidRPr="00481D2D" w:rsidRDefault="00AD21C8">
            <w:pPr>
              <w:pStyle w:val="TAL"/>
            </w:pPr>
            <w:r w:rsidRPr="00481D2D">
              <w:t>In-Reply-To</w:t>
            </w:r>
          </w:p>
        </w:tc>
        <w:tc>
          <w:tcPr>
            <w:tcW w:w="1021" w:type="dxa"/>
          </w:tcPr>
          <w:p w14:paraId="054BDE39" w14:textId="77777777" w:rsidR="00AD21C8" w:rsidRPr="00481D2D" w:rsidRDefault="00AD21C8">
            <w:pPr>
              <w:pStyle w:val="TAL"/>
            </w:pPr>
            <w:r w:rsidRPr="00481D2D">
              <w:t>[26] 20.21</w:t>
            </w:r>
          </w:p>
        </w:tc>
        <w:tc>
          <w:tcPr>
            <w:tcW w:w="1021" w:type="dxa"/>
          </w:tcPr>
          <w:p w14:paraId="4A98D473" w14:textId="77777777" w:rsidR="00AD21C8" w:rsidRPr="00481D2D" w:rsidRDefault="00AD21C8">
            <w:pPr>
              <w:pStyle w:val="TAL"/>
            </w:pPr>
            <w:r w:rsidRPr="00481D2D">
              <w:t>o</w:t>
            </w:r>
          </w:p>
        </w:tc>
        <w:tc>
          <w:tcPr>
            <w:tcW w:w="1021" w:type="dxa"/>
          </w:tcPr>
          <w:p w14:paraId="641B22E5" w14:textId="77777777" w:rsidR="00AD21C8" w:rsidRPr="00481D2D" w:rsidRDefault="00AD21C8">
            <w:pPr>
              <w:pStyle w:val="TAL"/>
            </w:pPr>
            <w:r w:rsidRPr="00481D2D">
              <w:t>o</w:t>
            </w:r>
          </w:p>
        </w:tc>
        <w:tc>
          <w:tcPr>
            <w:tcW w:w="1021" w:type="dxa"/>
          </w:tcPr>
          <w:p w14:paraId="0016A807" w14:textId="77777777" w:rsidR="00AD21C8" w:rsidRPr="00481D2D" w:rsidRDefault="00AD21C8">
            <w:pPr>
              <w:pStyle w:val="TAL"/>
            </w:pPr>
            <w:r w:rsidRPr="00481D2D">
              <w:t>[26] 20.21</w:t>
            </w:r>
          </w:p>
        </w:tc>
        <w:tc>
          <w:tcPr>
            <w:tcW w:w="1021" w:type="dxa"/>
          </w:tcPr>
          <w:p w14:paraId="0038B930" w14:textId="77777777" w:rsidR="00AD21C8" w:rsidRPr="00481D2D" w:rsidRDefault="00AD21C8">
            <w:pPr>
              <w:pStyle w:val="TAL"/>
            </w:pPr>
            <w:r w:rsidRPr="00481D2D">
              <w:t>o</w:t>
            </w:r>
          </w:p>
        </w:tc>
        <w:tc>
          <w:tcPr>
            <w:tcW w:w="1021" w:type="dxa"/>
          </w:tcPr>
          <w:p w14:paraId="1B251319" w14:textId="77777777" w:rsidR="00AD21C8" w:rsidRPr="00481D2D" w:rsidRDefault="00AD21C8">
            <w:pPr>
              <w:pStyle w:val="TAL"/>
            </w:pPr>
            <w:r w:rsidRPr="00481D2D">
              <w:t>o</w:t>
            </w:r>
          </w:p>
        </w:tc>
      </w:tr>
      <w:tr w:rsidR="00755651" w:rsidRPr="00481D2D" w14:paraId="316E557D" w14:textId="77777777">
        <w:tc>
          <w:tcPr>
            <w:tcW w:w="851" w:type="dxa"/>
          </w:tcPr>
          <w:p w14:paraId="40B1E11D" w14:textId="77777777" w:rsidR="00755651" w:rsidRPr="00481D2D" w:rsidRDefault="00755651" w:rsidP="00755651">
            <w:pPr>
              <w:pStyle w:val="TAL"/>
            </w:pPr>
            <w:r w:rsidRPr="00481D2D">
              <w:t>15A</w:t>
            </w:r>
          </w:p>
        </w:tc>
        <w:tc>
          <w:tcPr>
            <w:tcW w:w="2665" w:type="dxa"/>
          </w:tcPr>
          <w:p w14:paraId="0315FA51" w14:textId="77777777" w:rsidR="00755651" w:rsidRPr="00481D2D" w:rsidRDefault="00755651" w:rsidP="00755651">
            <w:pPr>
              <w:pStyle w:val="TAL"/>
            </w:pPr>
            <w:r w:rsidRPr="00481D2D">
              <w:t>Max-Breadth</w:t>
            </w:r>
          </w:p>
        </w:tc>
        <w:tc>
          <w:tcPr>
            <w:tcW w:w="1021" w:type="dxa"/>
          </w:tcPr>
          <w:p w14:paraId="7D30B4A9" w14:textId="77777777" w:rsidR="00755651" w:rsidRPr="00481D2D" w:rsidRDefault="00755651" w:rsidP="00755651">
            <w:pPr>
              <w:pStyle w:val="TAL"/>
            </w:pPr>
            <w:r w:rsidRPr="00481D2D">
              <w:t>[117] 5.8</w:t>
            </w:r>
          </w:p>
        </w:tc>
        <w:tc>
          <w:tcPr>
            <w:tcW w:w="1021" w:type="dxa"/>
          </w:tcPr>
          <w:p w14:paraId="508FC34A" w14:textId="77777777" w:rsidR="00755651" w:rsidRPr="00481D2D" w:rsidRDefault="00755651" w:rsidP="00755651">
            <w:pPr>
              <w:pStyle w:val="TAL"/>
            </w:pPr>
            <w:r w:rsidRPr="00481D2D">
              <w:t>n/a</w:t>
            </w:r>
          </w:p>
        </w:tc>
        <w:tc>
          <w:tcPr>
            <w:tcW w:w="1021" w:type="dxa"/>
          </w:tcPr>
          <w:p w14:paraId="3643BD15" w14:textId="77777777" w:rsidR="00755651" w:rsidRPr="00481D2D" w:rsidRDefault="00755651" w:rsidP="00755651">
            <w:pPr>
              <w:pStyle w:val="TAL"/>
            </w:pPr>
            <w:r w:rsidRPr="00481D2D">
              <w:t>c39</w:t>
            </w:r>
          </w:p>
        </w:tc>
        <w:tc>
          <w:tcPr>
            <w:tcW w:w="1021" w:type="dxa"/>
          </w:tcPr>
          <w:p w14:paraId="5FB9A83E" w14:textId="77777777" w:rsidR="00755651" w:rsidRPr="00481D2D" w:rsidRDefault="00755651" w:rsidP="00755651">
            <w:pPr>
              <w:pStyle w:val="TAL"/>
            </w:pPr>
            <w:r w:rsidRPr="00481D2D">
              <w:t>[117] 5.8</w:t>
            </w:r>
          </w:p>
        </w:tc>
        <w:tc>
          <w:tcPr>
            <w:tcW w:w="1021" w:type="dxa"/>
          </w:tcPr>
          <w:p w14:paraId="707835A7" w14:textId="77777777" w:rsidR="00755651" w:rsidRPr="00481D2D" w:rsidRDefault="00755651" w:rsidP="00755651">
            <w:pPr>
              <w:pStyle w:val="TAL"/>
            </w:pPr>
            <w:r w:rsidRPr="00481D2D">
              <w:t>c40</w:t>
            </w:r>
          </w:p>
        </w:tc>
        <w:tc>
          <w:tcPr>
            <w:tcW w:w="1021" w:type="dxa"/>
          </w:tcPr>
          <w:p w14:paraId="4EAF2D6C" w14:textId="77777777" w:rsidR="00755651" w:rsidRPr="00481D2D" w:rsidRDefault="00755651" w:rsidP="00755651">
            <w:pPr>
              <w:pStyle w:val="TAL"/>
            </w:pPr>
            <w:r w:rsidRPr="00481D2D">
              <w:t>c40</w:t>
            </w:r>
          </w:p>
        </w:tc>
      </w:tr>
      <w:tr w:rsidR="00AD21C8" w:rsidRPr="00481D2D" w14:paraId="4E27103D" w14:textId="77777777">
        <w:tc>
          <w:tcPr>
            <w:tcW w:w="851" w:type="dxa"/>
          </w:tcPr>
          <w:p w14:paraId="70D25A4C" w14:textId="77777777" w:rsidR="00AD21C8" w:rsidRPr="00481D2D" w:rsidRDefault="00AD21C8">
            <w:pPr>
              <w:pStyle w:val="TAL"/>
            </w:pPr>
            <w:r w:rsidRPr="00481D2D">
              <w:t>16</w:t>
            </w:r>
          </w:p>
        </w:tc>
        <w:tc>
          <w:tcPr>
            <w:tcW w:w="2665" w:type="dxa"/>
          </w:tcPr>
          <w:p w14:paraId="50DF1729" w14:textId="77777777" w:rsidR="00AD21C8" w:rsidRPr="00481D2D" w:rsidRDefault="00AD21C8">
            <w:pPr>
              <w:pStyle w:val="TAL"/>
            </w:pPr>
            <w:r w:rsidRPr="00481D2D">
              <w:t>Max-Forwards</w:t>
            </w:r>
          </w:p>
        </w:tc>
        <w:tc>
          <w:tcPr>
            <w:tcW w:w="1021" w:type="dxa"/>
          </w:tcPr>
          <w:p w14:paraId="19885BFC" w14:textId="77777777" w:rsidR="00AD21C8" w:rsidRPr="00481D2D" w:rsidRDefault="00AD21C8">
            <w:pPr>
              <w:pStyle w:val="TAL"/>
            </w:pPr>
            <w:r w:rsidRPr="00481D2D">
              <w:t>[26] 20.22</w:t>
            </w:r>
          </w:p>
        </w:tc>
        <w:tc>
          <w:tcPr>
            <w:tcW w:w="1021" w:type="dxa"/>
          </w:tcPr>
          <w:p w14:paraId="1F3D8F17" w14:textId="77777777" w:rsidR="00AD21C8" w:rsidRPr="00481D2D" w:rsidRDefault="00AD21C8">
            <w:pPr>
              <w:pStyle w:val="TAL"/>
            </w:pPr>
            <w:r w:rsidRPr="00481D2D">
              <w:t>m</w:t>
            </w:r>
          </w:p>
        </w:tc>
        <w:tc>
          <w:tcPr>
            <w:tcW w:w="1021" w:type="dxa"/>
          </w:tcPr>
          <w:p w14:paraId="17A73635" w14:textId="77777777" w:rsidR="00AD21C8" w:rsidRPr="00481D2D" w:rsidRDefault="00AD21C8">
            <w:pPr>
              <w:pStyle w:val="TAL"/>
            </w:pPr>
            <w:r w:rsidRPr="00481D2D">
              <w:t>m</w:t>
            </w:r>
          </w:p>
        </w:tc>
        <w:tc>
          <w:tcPr>
            <w:tcW w:w="1021" w:type="dxa"/>
          </w:tcPr>
          <w:p w14:paraId="04D7425C" w14:textId="77777777" w:rsidR="00AD21C8" w:rsidRPr="00481D2D" w:rsidRDefault="00AD21C8">
            <w:pPr>
              <w:pStyle w:val="TAL"/>
            </w:pPr>
            <w:r w:rsidRPr="00481D2D">
              <w:t>[26] 20.22</w:t>
            </w:r>
          </w:p>
        </w:tc>
        <w:tc>
          <w:tcPr>
            <w:tcW w:w="1021" w:type="dxa"/>
          </w:tcPr>
          <w:p w14:paraId="51197240" w14:textId="77777777" w:rsidR="00AD21C8" w:rsidRPr="00481D2D" w:rsidRDefault="00AD21C8">
            <w:pPr>
              <w:pStyle w:val="TAL"/>
            </w:pPr>
            <w:r w:rsidRPr="00481D2D">
              <w:t>n/a</w:t>
            </w:r>
          </w:p>
        </w:tc>
        <w:tc>
          <w:tcPr>
            <w:tcW w:w="1021" w:type="dxa"/>
          </w:tcPr>
          <w:p w14:paraId="5840EF3E" w14:textId="77777777" w:rsidR="00AD21C8" w:rsidRPr="00481D2D" w:rsidRDefault="00B40AC3">
            <w:pPr>
              <w:pStyle w:val="TAL"/>
            </w:pPr>
            <w:r w:rsidRPr="00481D2D">
              <w:t>c42</w:t>
            </w:r>
          </w:p>
        </w:tc>
      </w:tr>
      <w:tr w:rsidR="00AD21C8" w:rsidRPr="00481D2D" w14:paraId="4516ECD0" w14:textId="77777777">
        <w:tc>
          <w:tcPr>
            <w:tcW w:w="851" w:type="dxa"/>
          </w:tcPr>
          <w:p w14:paraId="4BA6D185" w14:textId="77777777" w:rsidR="00AD21C8" w:rsidRPr="00481D2D" w:rsidRDefault="00AD21C8">
            <w:pPr>
              <w:pStyle w:val="TAL"/>
            </w:pPr>
            <w:r w:rsidRPr="00481D2D">
              <w:t>17</w:t>
            </w:r>
          </w:p>
        </w:tc>
        <w:tc>
          <w:tcPr>
            <w:tcW w:w="2665" w:type="dxa"/>
          </w:tcPr>
          <w:p w14:paraId="59C0C198" w14:textId="77777777" w:rsidR="00AD21C8" w:rsidRPr="00481D2D" w:rsidRDefault="00AD21C8">
            <w:pPr>
              <w:pStyle w:val="TAL"/>
            </w:pPr>
            <w:r w:rsidRPr="00481D2D">
              <w:t>MIME-Version</w:t>
            </w:r>
          </w:p>
        </w:tc>
        <w:tc>
          <w:tcPr>
            <w:tcW w:w="1021" w:type="dxa"/>
          </w:tcPr>
          <w:p w14:paraId="52CFBBBC" w14:textId="77777777" w:rsidR="00AD21C8" w:rsidRPr="00481D2D" w:rsidRDefault="00AD21C8">
            <w:pPr>
              <w:pStyle w:val="TAL"/>
            </w:pPr>
            <w:r w:rsidRPr="00481D2D">
              <w:t>[26] 20.24</w:t>
            </w:r>
          </w:p>
        </w:tc>
        <w:tc>
          <w:tcPr>
            <w:tcW w:w="1021" w:type="dxa"/>
          </w:tcPr>
          <w:p w14:paraId="0661FB22" w14:textId="77777777" w:rsidR="00AD21C8" w:rsidRPr="00481D2D" w:rsidRDefault="00AD21C8">
            <w:pPr>
              <w:pStyle w:val="TAL"/>
            </w:pPr>
            <w:r w:rsidRPr="00481D2D">
              <w:t>o</w:t>
            </w:r>
          </w:p>
        </w:tc>
        <w:tc>
          <w:tcPr>
            <w:tcW w:w="1021" w:type="dxa"/>
          </w:tcPr>
          <w:p w14:paraId="77EC070A" w14:textId="77777777" w:rsidR="00AD21C8" w:rsidRPr="00481D2D" w:rsidRDefault="00AD21C8">
            <w:pPr>
              <w:pStyle w:val="TAL"/>
            </w:pPr>
            <w:r w:rsidRPr="00481D2D">
              <w:t>o</w:t>
            </w:r>
          </w:p>
        </w:tc>
        <w:tc>
          <w:tcPr>
            <w:tcW w:w="1021" w:type="dxa"/>
          </w:tcPr>
          <w:p w14:paraId="34D6F39C" w14:textId="77777777" w:rsidR="00AD21C8" w:rsidRPr="00481D2D" w:rsidRDefault="00AD21C8">
            <w:pPr>
              <w:pStyle w:val="TAL"/>
            </w:pPr>
            <w:r w:rsidRPr="00481D2D">
              <w:t>[26] 20.24</w:t>
            </w:r>
          </w:p>
        </w:tc>
        <w:tc>
          <w:tcPr>
            <w:tcW w:w="1021" w:type="dxa"/>
          </w:tcPr>
          <w:p w14:paraId="354C6D95" w14:textId="77777777" w:rsidR="00AD21C8" w:rsidRPr="00481D2D" w:rsidRDefault="00AD21C8">
            <w:pPr>
              <w:pStyle w:val="TAL"/>
            </w:pPr>
            <w:r w:rsidRPr="00481D2D">
              <w:t>m</w:t>
            </w:r>
          </w:p>
        </w:tc>
        <w:tc>
          <w:tcPr>
            <w:tcW w:w="1021" w:type="dxa"/>
          </w:tcPr>
          <w:p w14:paraId="5014B2A9" w14:textId="77777777" w:rsidR="00AD21C8" w:rsidRPr="00481D2D" w:rsidRDefault="00AD21C8">
            <w:pPr>
              <w:pStyle w:val="TAL"/>
            </w:pPr>
            <w:r w:rsidRPr="00481D2D">
              <w:t>m</w:t>
            </w:r>
          </w:p>
        </w:tc>
      </w:tr>
      <w:tr w:rsidR="00AD21C8" w:rsidRPr="00481D2D" w14:paraId="608BED42" w14:textId="77777777">
        <w:tc>
          <w:tcPr>
            <w:tcW w:w="851" w:type="dxa"/>
          </w:tcPr>
          <w:p w14:paraId="1B87C53A" w14:textId="77777777" w:rsidR="00AD21C8" w:rsidRPr="00481D2D" w:rsidRDefault="00AD21C8">
            <w:pPr>
              <w:pStyle w:val="TAL"/>
            </w:pPr>
            <w:r w:rsidRPr="00481D2D">
              <w:t>18</w:t>
            </w:r>
          </w:p>
        </w:tc>
        <w:tc>
          <w:tcPr>
            <w:tcW w:w="2665" w:type="dxa"/>
          </w:tcPr>
          <w:p w14:paraId="42A5F77F" w14:textId="77777777" w:rsidR="00AD21C8" w:rsidRPr="00481D2D" w:rsidRDefault="00AD21C8">
            <w:pPr>
              <w:pStyle w:val="TAL"/>
            </w:pPr>
            <w:r w:rsidRPr="00481D2D">
              <w:t>Organization</w:t>
            </w:r>
          </w:p>
        </w:tc>
        <w:tc>
          <w:tcPr>
            <w:tcW w:w="1021" w:type="dxa"/>
          </w:tcPr>
          <w:p w14:paraId="74148A2A" w14:textId="77777777" w:rsidR="00AD21C8" w:rsidRPr="00481D2D" w:rsidRDefault="00AD21C8">
            <w:pPr>
              <w:pStyle w:val="TAL"/>
            </w:pPr>
            <w:r w:rsidRPr="00481D2D">
              <w:t>[26] 20.25</w:t>
            </w:r>
          </w:p>
        </w:tc>
        <w:tc>
          <w:tcPr>
            <w:tcW w:w="1021" w:type="dxa"/>
          </w:tcPr>
          <w:p w14:paraId="530574F4" w14:textId="77777777" w:rsidR="00AD21C8" w:rsidRPr="00481D2D" w:rsidRDefault="00AD21C8">
            <w:pPr>
              <w:pStyle w:val="TAL"/>
            </w:pPr>
            <w:r w:rsidRPr="00481D2D">
              <w:t>o</w:t>
            </w:r>
          </w:p>
        </w:tc>
        <w:tc>
          <w:tcPr>
            <w:tcW w:w="1021" w:type="dxa"/>
          </w:tcPr>
          <w:p w14:paraId="13648CAF" w14:textId="77777777" w:rsidR="00AD21C8" w:rsidRPr="00481D2D" w:rsidRDefault="00AD21C8">
            <w:pPr>
              <w:pStyle w:val="TAL"/>
            </w:pPr>
            <w:r w:rsidRPr="00481D2D">
              <w:t>o</w:t>
            </w:r>
          </w:p>
        </w:tc>
        <w:tc>
          <w:tcPr>
            <w:tcW w:w="1021" w:type="dxa"/>
          </w:tcPr>
          <w:p w14:paraId="1375D976" w14:textId="77777777" w:rsidR="00AD21C8" w:rsidRPr="00481D2D" w:rsidRDefault="00AD21C8">
            <w:pPr>
              <w:pStyle w:val="TAL"/>
            </w:pPr>
            <w:r w:rsidRPr="00481D2D">
              <w:t>[26] 20.25</w:t>
            </w:r>
          </w:p>
        </w:tc>
        <w:tc>
          <w:tcPr>
            <w:tcW w:w="1021" w:type="dxa"/>
          </w:tcPr>
          <w:p w14:paraId="2B244D13" w14:textId="77777777" w:rsidR="00AD21C8" w:rsidRPr="00481D2D" w:rsidRDefault="00AD21C8">
            <w:pPr>
              <w:pStyle w:val="TAL"/>
            </w:pPr>
            <w:r w:rsidRPr="00481D2D">
              <w:t>o</w:t>
            </w:r>
          </w:p>
        </w:tc>
        <w:tc>
          <w:tcPr>
            <w:tcW w:w="1021" w:type="dxa"/>
          </w:tcPr>
          <w:p w14:paraId="2AAD9723" w14:textId="77777777" w:rsidR="00AD21C8" w:rsidRPr="00481D2D" w:rsidRDefault="00AD21C8">
            <w:pPr>
              <w:pStyle w:val="TAL"/>
            </w:pPr>
            <w:r w:rsidRPr="00481D2D">
              <w:t>o</w:t>
            </w:r>
          </w:p>
        </w:tc>
      </w:tr>
      <w:tr w:rsidR="00CC5FF5" w:rsidRPr="00481D2D" w14:paraId="61A0393B" w14:textId="77777777" w:rsidTr="00C4192A">
        <w:tc>
          <w:tcPr>
            <w:tcW w:w="851" w:type="dxa"/>
          </w:tcPr>
          <w:p w14:paraId="7319EB1E" w14:textId="77777777" w:rsidR="00CC5FF5" w:rsidRPr="00481D2D" w:rsidRDefault="00CC5FF5" w:rsidP="00C4192A">
            <w:pPr>
              <w:keepNext/>
              <w:keepLines/>
              <w:spacing w:after="0"/>
              <w:rPr>
                <w:rFonts w:ascii="Arial" w:hAnsi="Arial"/>
                <w:sz w:val="18"/>
              </w:rPr>
            </w:pPr>
            <w:r w:rsidRPr="00481D2D">
              <w:rPr>
                <w:rFonts w:ascii="Arial" w:hAnsi="Arial"/>
                <w:sz w:val="18"/>
              </w:rPr>
              <w:t>18AA</w:t>
            </w:r>
          </w:p>
        </w:tc>
        <w:tc>
          <w:tcPr>
            <w:tcW w:w="2665" w:type="dxa"/>
          </w:tcPr>
          <w:p w14:paraId="445DDE8D" w14:textId="77777777" w:rsidR="00CC5FF5" w:rsidRPr="00481D2D" w:rsidRDefault="00CC5FF5" w:rsidP="00C4192A">
            <w:pPr>
              <w:keepNext/>
              <w:keepLines/>
              <w:spacing w:after="0"/>
              <w:rPr>
                <w:rFonts w:ascii="Arial" w:hAnsi="Arial"/>
                <w:sz w:val="18"/>
              </w:rPr>
            </w:pPr>
            <w:r w:rsidRPr="00481D2D">
              <w:rPr>
                <w:rFonts w:ascii="Arial" w:hAnsi="Arial"/>
                <w:sz w:val="18"/>
              </w:rPr>
              <w:t>Origination-Id</w:t>
            </w:r>
          </w:p>
        </w:tc>
        <w:tc>
          <w:tcPr>
            <w:tcW w:w="1021" w:type="dxa"/>
          </w:tcPr>
          <w:p w14:paraId="602F9C6A" w14:textId="77777777" w:rsidR="00CC5FF5" w:rsidRPr="00481D2D" w:rsidRDefault="00CC5FF5" w:rsidP="00C4192A">
            <w:pPr>
              <w:keepNext/>
              <w:keepLines/>
              <w:spacing w:after="0"/>
              <w:rPr>
                <w:rFonts w:ascii="Arial" w:hAnsi="Arial"/>
                <w:sz w:val="18"/>
              </w:rPr>
            </w:pPr>
            <w:r w:rsidRPr="00481D2D">
              <w:rPr>
                <w:rFonts w:ascii="Arial" w:hAnsi="Arial"/>
                <w:sz w:val="18"/>
              </w:rPr>
              <w:t>7.2.19</w:t>
            </w:r>
          </w:p>
        </w:tc>
        <w:tc>
          <w:tcPr>
            <w:tcW w:w="1021" w:type="dxa"/>
          </w:tcPr>
          <w:p w14:paraId="1D907C81"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4B052D37" w14:textId="77777777" w:rsidR="00CC5FF5" w:rsidRPr="00481D2D" w:rsidRDefault="00CC5FF5" w:rsidP="00C4192A">
            <w:pPr>
              <w:keepNext/>
              <w:keepLines/>
              <w:spacing w:after="0"/>
              <w:rPr>
                <w:rFonts w:ascii="Arial" w:hAnsi="Arial"/>
                <w:sz w:val="18"/>
              </w:rPr>
            </w:pPr>
            <w:r w:rsidRPr="00481D2D">
              <w:rPr>
                <w:rFonts w:ascii="Arial" w:hAnsi="Arial"/>
                <w:sz w:val="18"/>
              </w:rPr>
              <w:t>c55</w:t>
            </w:r>
          </w:p>
        </w:tc>
        <w:tc>
          <w:tcPr>
            <w:tcW w:w="1021" w:type="dxa"/>
          </w:tcPr>
          <w:p w14:paraId="20A47458" w14:textId="77777777" w:rsidR="00CC5FF5" w:rsidRPr="00481D2D" w:rsidRDefault="00CC5FF5" w:rsidP="00C4192A">
            <w:pPr>
              <w:keepNext/>
              <w:keepLines/>
              <w:spacing w:after="0"/>
              <w:rPr>
                <w:rFonts w:ascii="Arial" w:hAnsi="Arial"/>
                <w:sz w:val="18"/>
              </w:rPr>
            </w:pPr>
            <w:r w:rsidRPr="00481D2D">
              <w:rPr>
                <w:rFonts w:ascii="Arial" w:hAnsi="Arial"/>
                <w:sz w:val="18"/>
              </w:rPr>
              <w:t>7.2.19</w:t>
            </w:r>
          </w:p>
        </w:tc>
        <w:tc>
          <w:tcPr>
            <w:tcW w:w="1021" w:type="dxa"/>
          </w:tcPr>
          <w:p w14:paraId="601013E2" w14:textId="77777777"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14:paraId="63D79C9E" w14:textId="77777777" w:rsidR="00CC5FF5" w:rsidRPr="00481D2D" w:rsidRDefault="00CC5FF5" w:rsidP="00C4192A">
            <w:pPr>
              <w:keepNext/>
              <w:keepLines/>
              <w:spacing w:after="0"/>
              <w:rPr>
                <w:rFonts w:ascii="Arial" w:hAnsi="Arial"/>
                <w:sz w:val="18"/>
              </w:rPr>
            </w:pPr>
            <w:r w:rsidRPr="00481D2D">
              <w:rPr>
                <w:rFonts w:ascii="Arial" w:hAnsi="Arial"/>
                <w:sz w:val="18"/>
              </w:rPr>
              <w:t>c55</w:t>
            </w:r>
          </w:p>
        </w:tc>
      </w:tr>
      <w:tr w:rsidR="00AD21C8" w:rsidRPr="00481D2D" w14:paraId="62D2777E" w14:textId="77777777">
        <w:tc>
          <w:tcPr>
            <w:tcW w:w="851" w:type="dxa"/>
          </w:tcPr>
          <w:p w14:paraId="5AC0727C" w14:textId="77777777" w:rsidR="00AD21C8" w:rsidRPr="00481D2D" w:rsidRDefault="00AD21C8">
            <w:pPr>
              <w:pStyle w:val="TAL"/>
            </w:pPr>
            <w:r w:rsidRPr="00481D2D">
              <w:t>18A</w:t>
            </w:r>
          </w:p>
        </w:tc>
        <w:tc>
          <w:tcPr>
            <w:tcW w:w="2665" w:type="dxa"/>
          </w:tcPr>
          <w:p w14:paraId="23F4E806" w14:textId="77777777" w:rsidR="00AD21C8" w:rsidRPr="00481D2D" w:rsidRDefault="00AD21C8">
            <w:pPr>
              <w:pStyle w:val="TAL"/>
            </w:pPr>
            <w:r w:rsidRPr="00481D2D">
              <w:t>P-Access-Network-Info</w:t>
            </w:r>
          </w:p>
        </w:tc>
        <w:tc>
          <w:tcPr>
            <w:tcW w:w="1021" w:type="dxa"/>
          </w:tcPr>
          <w:p w14:paraId="0575F404" w14:textId="77777777" w:rsidR="00AD21C8" w:rsidRPr="00481D2D" w:rsidRDefault="00AD21C8">
            <w:pPr>
              <w:pStyle w:val="TAL"/>
            </w:pPr>
            <w:r w:rsidRPr="00481D2D">
              <w:t>[52] 4.4</w:t>
            </w:r>
            <w:r w:rsidR="007C3194" w:rsidRPr="00481D2D">
              <w:t xml:space="preserve">, [234] </w:t>
            </w:r>
            <w:r w:rsidR="00BD447C" w:rsidRPr="00481D2D">
              <w:t>2</w:t>
            </w:r>
          </w:p>
        </w:tc>
        <w:tc>
          <w:tcPr>
            <w:tcW w:w="1021" w:type="dxa"/>
          </w:tcPr>
          <w:p w14:paraId="191EFC05" w14:textId="77777777" w:rsidR="00AD21C8" w:rsidRPr="00481D2D" w:rsidRDefault="00AD21C8">
            <w:pPr>
              <w:pStyle w:val="TAL"/>
            </w:pPr>
            <w:r w:rsidRPr="00481D2D">
              <w:t>c15</w:t>
            </w:r>
          </w:p>
        </w:tc>
        <w:tc>
          <w:tcPr>
            <w:tcW w:w="1021" w:type="dxa"/>
          </w:tcPr>
          <w:p w14:paraId="54B718FE" w14:textId="77777777" w:rsidR="00AD21C8" w:rsidRPr="00481D2D" w:rsidRDefault="00AD21C8">
            <w:pPr>
              <w:pStyle w:val="TAL"/>
            </w:pPr>
            <w:r w:rsidRPr="00481D2D">
              <w:t>c16</w:t>
            </w:r>
          </w:p>
        </w:tc>
        <w:tc>
          <w:tcPr>
            <w:tcW w:w="1021" w:type="dxa"/>
          </w:tcPr>
          <w:p w14:paraId="0F46A590" w14:textId="77777777" w:rsidR="00AD21C8" w:rsidRPr="00481D2D" w:rsidRDefault="00AD21C8">
            <w:pPr>
              <w:pStyle w:val="TAL"/>
            </w:pPr>
            <w:r w:rsidRPr="00481D2D">
              <w:t>[52] 4.4</w:t>
            </w:r>
            <w:r w:rsidR="007C3194" w:rsidRPr="00481D2D">
              <w:t xml:space="preserve">, [234] </w:t>
            </w:r>
            <w:r w:rsidR="00BD447C" w:rsidRPr="00481D2D">
              <w:t>2</w:t>
            </w:r>
          </w:p>
        </w:tc>
        <w:tc>
          <w:tcPr>
            <w:tcW w:w="1021" w:type="dxa"/>
          </w:tcPr>
          <w:p w14:paraId="244A3E43" w14:textId="77777777" w:rsidR="00AD21C8" w:rsidRPr="00481D2D" w:rsidRDefault="00AD21C8">
            <w:pPr>
              <w:pStyle w:val="TAL"/>
            </w:pPr>
            <w:r w:rsidRPr="00481D2D">
              <w:t>c15</w:t>
            </w:r>
          </w:p>
        </w:tc>
        <w:tc>
          <w:tcPr>
            <w:tcW w:w="1021" w:type="dxa"/>
          </w:tcPr>
          <w:p w14:paraId="4F43459D" w14:textId="77777777" w:rsidR="00AD21C8" w:rsidRPr="00481D2D" w:rsidRDefault="00AD21C8">
            <w:pPr>
              <w:pStyle w:val="TAL"/>
            </w:pPr>
            <w:r w:rsidRPr="00481D2D">
              <w:t>c16</w:t>
            </w:r>
          </w:p>
        </w:tc>
      </w:tr>
      <w:tr w:rsidR="00AD21C8" w:rsidRPr="00481D2D" w14:paraId="4CE5A6D6" w14:textId="77777777">
        <w:tc>
          <w:tcPr>
            <w:tcW w:w="851" w:type="dxa"/>
          </w:tcPr>
          <w:p w14:paraId="3F3F0659" w14:textId="77777777" w:rsidR="00AD21C8" w:rsidRPr="00481D2D" w:rsidRDefault="00AD21C8">
            <w:pPr>
              <w:pStyle w:val="TAL"/>
            </w:pPr>
            <w:r w:rsidRPr="00481D2D">
              <w:t>18B</w:t>
            </w:r>
          </w:p>
        </w:tc>
        <w:tc>
          <w:tcPr>
            <w:tcW w:w="2665" w:type="dxa"/>
          </w:tcPr>
          <w:p w14:paraId="6FE35B8C" w14:textId="77777777" w:rsidR="00AD21C8" w:rsidRPr="00481D2D" w:rsidRDefault="00AD21C8">
            <w:pPr>
              <w:pStyle w:val="TAL"/>
            </w:pPr>
            <w:r w:rsidRPr="00481D2D">
              <w:t>P-Asserted-Identity</w:t>
            </w:r>
          </w:p>
        </w:tc>
        <w:tc>
          <w:tcPr>
            <w:tcW w:w="1021" w:type="dxa"/>
          </w:tcPr>
          <w:p w14:paraId="003BF430" w14:textId="77777777" w:rsidR="00AD21C8" w:rsidRPr="00481D2D" w:rsidRDefault="00AD21C8">
            <w:pPr>
              <w:pStyle w:val="TAL"/>
            </w:pPr>
            <w:r w:rsidRPr="00481D2D">
              <w:t>[34] 9.1</w:t>
            </w:r>
          </w:p>
        </w:tc>
        <w:tc>
          <w:tcPr>
            <w:tcW w:w="1021" w:type="dxa"/>
          </w:tcPr>
          <w:p w14:paraId="17137F53" w14:textId="77777777" w:rsidR="00AD21C8" w:rsidRPr="00481D2D" w:rsidRDefault="00AD21C8">
            <w:pPr>
              <w:pStyle w:val="TAL"/>
            </w:pPr>
            <w:r w:rsidRPr="00481D2D">
              <w:t>n/a</w:t>
            </w:r>
          </w:p>
        </w:tc>
        <w:tc>
          <w:tcPr>
            <w:tcW w:w="1021" w:type="dxa"/>
          </w:tcPr>
          <w:p w14:paraId="62085B3C" w14:textId="77777777" w:rsidR="00AD21C8" w:rsidRPr="00481D2D" w:rsidRDefault="00666A4D">
            <w:pPr>
              <w:pStyle w:val="TAL"/>
            </w:pPr>
            <w:r w:rsidRPr="00481D2D">
              <w:t>c49</w:t>
            </w:r>
          </w:p>
        </w:tc>
        <w:tc>
          <w:tcPr>
            <w:tcW w:w="1021" w:type="dxa"/>
          </w:tcPr>
          <w:p w14:paraId="75A0EAF6" w14:textId="77777777" w:rsidR="00AD21C8" w:rsidRPr="00481D2D" w:rsidRDefault="00AD21C8">
            <w:pPr>
              <w:pStyle w:val="TAL"/>
            </w:pPr>
            <w:r w:rsidRPr="00481D2D">
              <w:t>[34] 9.1</w:t>
            </w:r>
          </w:p>
        </w:tc>
        <w:tc>
          <w:tcPr>
            <w:tcW w:w="1021" w:type="dxa"/>
          </w:tcPr>
          <w:p w14:paraId="3962CD70" w14:textId="77777777" w:rsidR="00AD21C8" w:rsidRPr="00481D2D" w:rsidRDefault="00AD21C8">
            <w:pPr>
              <w:pStyle w:val="TAL"/>
            </w:pPr>
            <w:r w:rsidRPr="00481D2D">
              <w:t>c11</w:t>
            </w:r>
          </w:p>
        </w:tc>
        <w:tc>
          <w:tcPr>
            <w:tcW w:w="1021" w:type="dxa"/>
          </w:tcPr>
          <w:p w14:paraId="1E701516" w14:textId="77777777" w:rsidR="00AD21C8" w:rsidRPr="00481D2D" w:rsidRDefault="00AD21C8">
            <w:pPr>
              <w:pStyle w:val="TAL"/>
            </w:pPr>
            <w:r w:rsidRPr="00481D2D">
              <w:t>c11</w:t>
            </w:r>
          </w:p>
        </w:tc>
      </w:tr>
      <w:tr w:rsidR="001B7F13" w:rsidRPr="00481D2D" w14:paraId="390E1696" w14:textId="77777777">
        <w:tc>
          <w:tcPr>
            <w:tcW w:w="851" w:type="dxa"/>
          </w:tcPr>
          <w:p w14:paraId="213E4246" w14:textId="77777777" w:rsidR="001B7F13" w:rsidRPr="00481D2D" w:rsidRDefault="001B7F13">
            <w:pPr>
              <w:pStyle w:val="TAL"/>
            </w:pPr>
            <w:r w:rsidRPr="00481D2D">
              <w:t>18C</w:t>
            </w:r>
          </w:p>
        </w:tc>
        <w:tc>
          <w:tcPr>
            <w:tcW w:w="2665" w:type="dxa"/>
          </w:tcPr>
          <w:p w14:paraId="6C814BCC" w14:textId="77777777" w:rsidR="001B7F13" w:rsidRPr="00481D2D" w:rsidRDefault="001B7F13">
            <w:pPr>
              <w:pStyle w:val="TAL"/>
            </w:pPr>
            <w:r w:rsidRPr="00481D2D">
              <w:t>P-Asserted-Service</w:t>
            </w:r>
          </w:p>
        </w:tc>
        <w:tc>
          <w:tcPr>
            <w:tcW w:w="1021" w:type="dxa"/>
          </w:tcPr>
          <w:p w14:paraId="3745BF2E" w14:textId="77777777" w:rsidR="001B7F13" w:rsidRPr="00481D2D" w:rsidRDefault="001B7F13">
            <w:pPr>
              <w:pStyle w:val="TAL"/>
            </w:pPr>
            <w:r w:rsidRPr="00481D2D">
              <w:t>[121] 4.1</w:t>
            </w:r>
          </w:p>
        </w:tc>
        <w:tc>
          <w:tcPr>
            <w:tcW w:w="1021" w:type="dxa"/>
          </w:tcPr>
          <w:p w14:paraId="09C41B1C" w14:textId="77777777" w:rsidR="001B7F13" w:rsidRPr="00481D2D" w:rsidRDefault="001B7F13">
            <w:pPr>
              <w:pStyle w:val="TAL"/>
            </w:pPr>
            <w:r w:rsidRPr="00481D2D">
              <w:t>n/a</w:t>
            </w:r>
          </w:p>
        </w:tc>
        <w:tc>
          <w:tcPr>
            <w:tcW w:w="1021" w:type="dxa"/>
          </w:tcPr>
          <w:p w14:paraId="4350BB04" w14:textId="77777777" w:rsidR="001B7F13" w:rsidRPr="00481D2D" w:rsidRDefault="00D80651">
            <w:pPr>
              <w:pStyle w:val="TAL"/>
            </w:pPr>
            <w:r w:rsidRPr="00481D2D">
              <w:t>c50</w:t>
            </w:r>
          </w:p>
        </w:tc>
        <w:tc>
          <w:tcPr>
            <w:tcW w:w="1021" w:type="dxa"/>
          </w:tcPr>
          <w:p w14:paraId="0B236AFD" w14:textId="77777777" w:rsidR="001B7F13" w:rsidRPr="00481D2D" w:rsidRDefault="001B7F13">
            <w:pPr>
              <w:pStyle w:val="TAL"/>
            </w:pPr>
            <w:r w:rsidRPr="00481D2D">
              <w:t>[121] 4.1</w:t>
            </w:r>
          </w:p>
        </w:tc>
        <w:tc>
          <w:tcPr>
            <w:tcW w:w="1021" w:type="dxa"/>
          </w:tcPr>
          <w:p w14:paraId="68CC19EA" w14:textId="77777777" w:rsidR="001B7F13" w:rsidRPr="00481D2D" w:rsidRDefault="001B7F13">
            <w:pPr>
              <w:pStyle w:val="TAL"/>
            </w:pPr>
            <w:r w:rsidRPr="00481D2D">
              <w:t>c3</w:t>
            </w:r>
            <w:r w:rsidR="00FF770E" w:rsidRPr="00481D2D">
              <w:t>3</w:t>
            </w:r>
          </w:p>
        </w:tc>
        <w:tc>
          <w:tcPr>
            <w:tcW w:w="1021" w:type="dxa"/>
          </w:tcPr>
          <w:p w14:paraId="790B1413" w14:textId="77777777" w:rsidR="001B7F13" w:rsidRPr="00481D2D" w:rsidRDefault="001B7F13">
            <w:pPr>
              <w:pStyle w:val="TAL"/>
            </w:pPr>
            <w:r w:rsidRPr="00481D2D">
              <w:t>c3</w:t>
            </w:r>
            <w:r w:rsidR="00FF770E" w:rsidRPr="00481D2D">
              <w:t>3</w:t>
            </w:r>
          </w:p>
        </w:tc>
      </w:tr>
      <w:tr w:rsidR="001B7F13" w:rsidRPr="00481D2D" w14:paraId="492A95CF" w14:textId="77777777">
        <w:tc>
          <w:tcPr>
            <w:tcW w:w="851" w:type="dxa"/>
          </w:tcPr>
          <w:p w14:paraId="6C8551BB" w14:textId="77777777" w:rsidR="001B7F13" w:rsidRPr="00481D2D" w:rsidRDefault="001B7F13">
            <w:pPr>
              <w:pStyle w:val="TAL"/>
            </w:pPr>
            <w:r w:rsidRPr="00481D2D">
              <w:t>18D</w:t>
            </w:r>
          </w:p>
        </w:tc>
        <w:tc>
          <w:tcPr>
            <w:tcW w:w="2665" w:type="dxa"/>
          </w:tcPr>
          <w:p w14:paraId="519D5996" w14:textId="77777777" w:rsidR="001B7F13" w:rsidRPr="00481D2D" w:rsidRDefault="001B7F13">
            <w:pPr>
              <w:pStyle w:val="TAL"/>
            </w:pPr>
            <w:r w:rsidRPr="00481D2D">
              <w:t>P-Called-Party-ID</w:t>
            </w:r>
          </w:p>
        </w:tc>
        <w:tc>
          <w:tcPr>
            <w:tcW w:w="1021" w:type="dxa"/>
          </w:tcPr>
          <w:p w14:paraId="1C82A3A4" w14:textId="77777777" w:rsidR="001B7F13" w:rsidRPr="00481D2D" w:rsidRDefault="001B7F13">
            <w:pPr>
              <w:pStyle w:val="TAL"/>
            </w:pPr>
            <w:r w:rsidRPr="00481D2D">
              <w:t>[52] 4.2</w:t>
            </w:r>
          </w:p>
        </w:tc>
        <w:tc>
          <w:tcPr>
            <w:tcW w:w="1021" w:type="dxa"/>
          </w:tcPr>
          <w:p w14:paraId="5ACC7D61" w14:textId="77777777" w:rsidR="001B7F13" w:rsidRPr="00481D2D" w:rsidRDefault="001B7F13">
            <w:pPr>
              <w:pStyle w:val="TAL"/>
            </w:pPr>
            <w:r w:rsidRPr="00481D2D">
              <w:t>x</w:t>
            </w:r>
          </w:p>
        </w:tc>
        <w:tc>
          <w:tcPr>
            <w:tcW w:w="1021" w:type="dxa"/>
          </w:tcPr>
          <w:p w14:paraId="71F2D1EB" w14:textId="77777777" w:rsidR="001B7F13" w:rsidRPr="00481D2D" w:rsidRDefault="001B7F13">
            <w:pPr>
              <w:pStyle w:val="TAL"/>
            </w:pPr>
            <w:r w:rsidRPr="00481D2D">
              <w:t>x</w:t>
            </w:r>
          </w:p>
        </w:tc>
        <w:tc>
          <w:tcPr>
            <w:tcW w:w="1021" w:type="dxa"/>
          </w:tcPr>
          <w:p w14:paraId="0B6C22DB" w14:textId="77777777" w:rsidR="001B7F13" w:rsidRPr="00481D2D" w:rsidRDefault="001B7F13">
            <w:pPr>
              <w:pStyle w:val="TAL"/>
            </w:pPr>
            <w:r w:rsidRPr="00481D2D">
              <w:t>[52] 4.2</w:t>
            </w:r>
          </w:p>
        </w:tc>
        <w:tc>
          <w:tcPr>
            <w:tcW w:w="1021" w:type="dxa"/>
          </w:tcPr>
          <w:p w14:paraId="4E81D00C" w14:textId="77777777" w:rsidR="001B7F13" w:rsidRPr="00481D2D" w:rsidRDefault="001B7F13">
            <w:pPr>
              <w:pStyle w:val="TAL"/>
            </w:pPr>
            <w:r w:rsidRPr="00481D2D">
              <w:t>c13</w:t>
            </w:r>
          </w:p>
        </w:tc>
        <w:tc>
          <w:tcPr>
            <w:tcW w:w="1021" w:type="dxa"/>
          </w:tcPr>
          <w:p w14:paraId="651747CE" w14:textId="77777777" w:rsidR="001B7F13" w:rsidRPr="00481D2D" w:rsidRDefault="001B7F13">
            <w:pPr>
              <w:pStyle w:val="TAL"/>
            </w:pPr>
            <w:r w:rsidRPr="00481D2D">
              <w:t>c13</w:t>
            </w:r>
          </w:p>
        </w:tc>
      </w:tr>
      <w:tr w:rsidR="001B7F13" w:rsidRPr="00481D2D" w14:paraId="021EC65A" w14:textId="77777777">
        <w:tc>
          <w:tcPr>
            <w:tcW w:w="851" w:type="dxa"/>
          </w:tcPr>
          <w:p w14:paraId="01C1F63A" w14:textId="77777777" w:rsidR="001B7F13" w:rsidRPr="00481D2D" w:rsidRDefault="001B7F13">
            <w:pPr>
              <w:pStyle w:val="TAL"/>
            </w:pPr>
            <w:r w:rsidRPr="00481D2D">
              <w:t>18E</w:t>
            </w:r>
          </w:p>
        </w:tc>
        <w:tc>
          <w:tcPr>
            <w:tcW w:w="2665" w:type="dxa"/>
          </w:tcPr>
          <w:p w14:paraId="090FC240" w14:textId="77777777" w:rsidR="001B7F13" w:rsidRPr="00481D2D" w:rsidRDefault="001B7F13">
            <w:pPr>
              <w:pStyle w:val="TAL"/>
            </w:pPr>
            <w:r w:rsidRPr="00481D2D">
              <w:t>P-Charging-Function-Addresses</w:t>
            </w:r>
          </w:p>
        </w:tc>
        <w:tc>
          <w:tcPr>
            <w:tcW w:w="1021" w:type="dxa"/>
          </w:tcPr>
          <w:p w14:paraId="3C9BC70D" w14:textId="77777777" w:rsidR="001B7F13" w:rsidRPr="00481D2D" w:rsidRDefault="001B7F13">
            <w:pPr>
              <w:pStyle w:val="TAL"/>
            </w:pPr>
            <w:r w:rsidRPr="00481D2D">
              <w:t>[52] 4.5</w:t>
            </w:r>
          </w:p>
        </w:tc>
        <w:tc>
          <w:tcPr>
            <w:tcW w:w="1021" w:type="dxa"/>
          </w:tcPr>
          <w:p w14:paraId="3F30183A" w14:textId="77777777" w:rsidR="001B7F13" w:rsidRPr="00481D2D" w:rsidRDefault="001B7F13">
            <w:pPr>
              <w:pStyle w:val="TAL"/>
            </w:pPr>
            <w:r w:rsidRPr="00481D2D">
              <w:t>c20</w:t>
            </w:r>
          </w:p>
        </w:tc>
        <w:tc>
          <w:tcPr>
            <w:tcW w:w="1021" w:type="dxa"/>
          </w:tcPr>
          <w:p w14:paraId="331E43CF" w14:textId="77777777" w:rsidR="001B7F13" w:rsidRPr="00481D2D" w:rsidRDefault="001B7F13">
            <w:pPr>
              <w:pStyle w:val="TAL"/>
            </w:pPr>
            <w:r w:rsidRPr="00481D2D">
              <w:t>c21</w:t>
            </w:r>
          </w:p>
        </w:tc>
        <w:tc>
          <w:tcPr>
            <w:tcW w:w="1021" w:type="dxa"/>
          </w:tcPr>
          <w:p w14:paraId="2B1C34C4" w14:textId="77777777" w:rsidR="001B7F13" w:rsidRPr="00481D2D" w:rsidRDefault="001B7F13">
            <w:pPr>
              <w:pStyle w:val="TAL"/>
            </w:pPr>
            <w:r w:rsidRPr="00481D2D">
              <w:t>[52] 4.5</w:t>
            </w:r>
          </w:p>
        </w:tc>
        <w:tc>
          <w:tcPr>
            <w:tcW w:w="1021" w:type="dxa"/>
          </w:tcPr>
          <w:p w14:paraId="74211180" w14:textId="77777777" w:rsidR="001B7F13" w:rsidRPr="00481D2D" w:rsidRDefault="001B7F13">
            <w:pPr>
              <w:pStyle w:val="TAL"/>
            </w:pPr>
            <w:r w:rsidRPr="00481D2D">
              <w:t>c20</w:t>
            </w:r>
          </w:p>
        </w:tc>
        <w:tc>
          <w:tcPr>
            <w:tcW w:w="1021" w:type="dxa"/>
          </w:tcPr>
          <w:p w14:paraId="33A95496" w14:textId="77777777" w:rsidR="001B7F13" w:rsidRPr="00481D2D" w:rsidRDefault="001B7F13">
            <w:pPr>
              <w:pStyle w:val="TAL"/>
            </w:pPr>
            <w:r w:rsidRPr="00481D2D">
              <w:t>c21</w:t>
            </w:r>
          </w:p>
        </w:tc>
      </w:tr>
      <w:tr w:rsidR="001B7F13" w:rsidRPr="00481D2D" w14:paraId="3286D84C" w14:textId="77777777">
        <w:tc>
          <w:tcPr>
            <w:tcW w:w="851" w:type="dxa"/>
          </w:tcPr>
          <w:p w14:paraId="71AC2596" w14:textId="77777777" w:rsidR="001B7F13" w:rsidRPr="00481D2D" w:rsidRDefault="001B7F13">
            <w:pPr>
              <w:pStyle w:val="TAL"/>
            </w:pPr>
            <w:r w:rsidRPr="00481D2D">
              <w:t>18F</w:t>
            </w:r>
          </w:p>
        </w:tc>
        <w:tc>
          <w:tcPr>
            <w:tcW w:w="2665" w:type="dxa"/>
          </w:tcPr>
          <w:p w14:paraId="742AE2DA" w14:textId="77777777" w:rsidR="001B7F13" w:rsidRPr="00481D2D" w:rsidRDefault="001B7F13">
            <w:pPr>
              <w:pStyle w:val="TAL"/>
            </w:pPr>
            <w:r w:rsidRPr="00481D2D">
              <w:t>P-Charging-Vector</w:t>
            </w:r>
          </w:p>
        </w:tc>
        <w:tc>
          <w:tcPr>
            <w:tcW w:w="1021" w:type="dxa"/>
          </w:tcPr>
          <w:p w14:paraId="2C4DC39A" w14:textId="77777777" w:rsidR="001B7F13" w:rsidRPr="00481D2D" w:rsidRDefault="001B7F13">
            <w:pPr>
              <w:pStyle w:val="TAL"/>
            </w:pPr>
            <w:r w:rsidRPr="00481D2D">
              <w:t>[52] 4.6</w:t>
            </w:r>
          </w:p>
        </w:tc>
        <w:tc>
          <w:tcPr>
            <w:tcW w:w="1021" w:type="dxa"/>
          </w:tcPr>
          <w:p w14:paraId="3E55AEE8" w14:textId="77777777" w:rsidR="001B7F13" w:rsidRPr="00481D2D" w:rsidRDefault="001B7F13">
            <w:pPr>
              <w:pStyle w:val="TAL"/>
            </w:pPr>
            <w:r w:rsidRPr="00481D2D">
              <w:t>c18</w:t>
            </w:r>
          </w:p>
        </w:tc>
        <w:tc>
          <w:tcPr>
            <w:tcW w:w="1021" w:type="dxa"/>
          </w:tcPr>
          <w:p w14:paraId="7823CA74" w14:textId="77777777" w:rsidR="001B7F13" w:rsidRPr="00481D2D" w:rsidRDefault="001B7F13">
            <w:pPr>
              <w:pStyle w:val="TAL"/>
            </w:pPr>
            <w:r w:rsidRPr="00481D2D">
              <w:t>c19</w:t>
            </w:r>
          </w:p>
        </w:tc>
        <w:tc>
          <w:tcPr>
            <w:tcW w:w="1021" w:type="dxa"/>
          </w:tcPr>
          <w:p w14:paraId="101AAB9F" w14:textId="77777777" w:rsidR="001B7F13" w:rsidRPr="00481D2D" w:rsidRDefault="001B7F13">
            <w:pPr>
              <w:pStyle w:val="TAL"/>
            </w:pPr>
            <w:r w:rsidRPr="00481D2D">
              <w:t>[52] 4.6</w:t>
            </w:r>
          </w:p>
        </w:tc>
        <w:tc>
          <w:tcPr>
            <w:tcW w:w="1021" w:type="dxa"/>
          </w:tcPr>
          <w:p w14:paraId="6A36A064" w14:textId="77777777" w:rsidR="001B7F13" w:rsidRPr="00481D2D" w:rsidRDefault="001B7F13">
            <w:pPr>
              <w:pStyle w:val="TAL"/>
            </w:pPr>
            <w:r w:rsidRPr="00481D2D">
              <w:t>c18</w:t>
            </w:r>
          </w:p>
        </w:tc>
        <w:tc>
          <w:tcPr>
            <w:tcW w:w="1021" w:type="dxa"/>
          </w:tcPr>
          <w:p w14:paraId="4CB40DEB" w14:textId="77777777" w:rsidR="001B7F13" w:rsidRPr="00481D2D" w:rsidRDefault="001B7F13">
            <w:pPr>
              <w:pStyle w:val="TAL"/>
            </w:pPr>
            <w:r w:rsidRPr="00481D2D">
              <w:t>c19</w:t>
            </w:r>
          </w:p>
        </w:tc>
      </w:tr>
      <w:tr w:rsidR="001B7F13" w:rsidRPr="00481D2D" w14:paraId="59B64D7B" w14:textId="77777777">
        <w:tc>
          <w:tcPr>
            <w:tcW w:w="851" w:type="dxa"/>
          </w:tcPr>
          <w:p w14:paraId="7A24B2F9" w14:textId="77777777" w:rsidR="001B7F13" w:rsidRPr="00481D2D" w:rsidRDefault="001B7F13">
            <w:pPr>
              <w:pStyle w:val="TAL"/>
            </w:pPr>
            <w:r w:rsidRPr="00481D2D">
              <w:t>18</w:t>
            </w:r>
            <w:r w:rsidR="00C5468C" w:rsidRPr="00481D2D">
              <w:t>H</w:t>
            </w:r>
          </w:p>
        </w:tc>
        <w:tc>
          <w:tcPr>
            <w:tcW w:w="2665" w:type="dxa"/>
          </w:tcPr>
          <w:p w14:paraId="6CF2F2B7" w14:textId="77777777" w:rsidR="001B7F13" w:rsidRPr="00481D2D" w:rsidRDefault="001B7F13">
            <w:pPr>
              <w:pStyle w:val="TAL"/>
            </w:pPr>
            <w:r w:rsidRPr="00481D2D">
              <w:t>P-Preferred-Identity</w:t>
            </w:r>
          </w:p>
        </w:tc>
        <w:tc>
          <w:tcPr>
            <w:tcW w:w="1021" w:type="dxa"/>
          </w:tcPr>
          <w:p w14:paraId="3F5644DA" w14:textId="77777777" w:rsidR="001B7F13" w:rsidRPr="00481D2D" w:rsidRDefault="001B7F13">
            <w:pPr>
              <w:pStyle w:val="TAL"/>
            </w:pPr>
            <w:r w:rsidRPr="00481D2D">
              <w:t>[34] 9.2</w:t>
            </w:r>
          </w:p>
        </w:tc>
        <w:tc>
          <w:tcPr>
            <w:tcW w:w="1021" w:type="dxa"/>
          </w:tcPr>
          <w:p w14:paraId="6B9C2819" w14:textId="77777777" w:rsidR="001B7F13" w:rsidRPr="00481D2D" w:rsidRDefault="001B7F13">
            <w:pPr>
              <w:pStyle w:val="TAL"/>
            </w:pPr>
            <w:r w:rsidRPr="00481D2D">
              <w:t>c11</w:t>
            </w:r>
          </w:p>
        </w:tc>
        <w:tc>
          <w:tcPr>
            <w:tcW w:w="1021" w:type="dxa"/>
          </w:tcPr>
          <w:p w14:paraId="60BB3D2B" w14:textId="77777777" w:rsidR="001B7F13" w:rsidRPr="00481D2D" w:rsidRDefault="001B7F13">
            <w:pPr>
              <w:pStyle w:val="TAL"/>
            </w:pPr>
            <w:r w:rsidRPr="00481D2D">
              <w:t>c7</w:t>
            </w:r>
          </w:p>
        </w:tc>
        <w:tc>
          <w:tcPr>
            <w:tcW w:w="1021" w:type="dxa"/>
          </w:tcPr>
          <w:p w14:paraId="0A267EA7" w14:textId="77777777" w:rsidR="001B7F13" w:rsidRPr="00481D2D" w:rsidRDefault="001B7F13">
            <w:pPr>
              <w:pStyle w:val="TAL"/>
            </w:pPr>
            <w:r w:rsidRPr="00481D2D">
              <w:t>[34] 9.2</w:t>
            </w:r>
          </w:p>
        </w:tc>
        <w:tc>
          <w:tcPr>
            <w:tcW w:w="1021" w:type="dxa"/>
          </w:tcPr>
          <w:p w14:paraId="01D592F4" w14:textId="77777777" w:rsidR="001B7F13" w:rsidRPr="00481D2D" w:rsidRDefault="001B7F13">
            <w:pPr>
              <w:pStyle w:val="TAL"/>
            </w:pPr>
            <w:r w:rsidRPr="00481D2D">
              <w:t>n/a</w:t>
            </w:r>
          </w:p>
        </w:tc>
        <w:tc>
          <w:tcPr>
            <w:tcW w:w="1021" w:type="dxa"/>
          </w:tcPr>
          <w:p w14:paraId="79735CA6" w14:textId="77777777" w:rsidR="001B7F13" w:rsidRPr="00481D2D" w:rsidRDefault="001B7F13">
            <w:pPr>
              <w:pStyle w:val="TAL"/>
            </w:pPr>
            <w:r w:rsidRPr="00481D2D">
              <w:t>n/a</w:t>
            </w:r>
          </w:p>
        </w:tc>
      </w:tr>
      <w:tr w:rsidR="001B7F13" w:rsidRPr="00481D2D" w14:paraId="6D160F6A" w14:textId="77777777">
        <w:tc>
          <w:tcPr>
            <w:tcW w:w="851" w:type="dxa"/>
          </w:tcPr>
          <w:p w14:paraId="41C75E4C" w14:textId="77777777" w:rsidR="001B7F13" w:rsidRPr="00481D2D" w:rsidRDefault="001B7F13">
            <w:pPr>
              <w:pStyle w:val="TAL"/>
            </w:pPr>
            <w:r w:rsidRPr="00481D2D">
              <w:t>18</w:t>
            </w:r>
            <w:r w:rsidR="00C5468C" w:rsidRPr="00481D2D">
              <w:t>I</w:t>
            </w:r>
          </w:p>
        </w:tc>
        <w:tc>
          <w:tcPr>
            <w:tcW w:w="2665" w:type="dxa"/>
          </w:tcPr>
          <w:p w14:paraId="187951B1" w14:textId="77777777" w:rsidR="001B7F13" w:rsidRPr="00481D2D" w:rsidRDefault="001B7F13">
            <w:pPr>
              <w:pStyle w:val="TAL"/>
            </w:pPr>
            <w:r w:rsidRPr="00481D2D">
              <w:t>P-Preferred-Service</w:t>
            </w:r>
          </w:p>
        </w:tc>
        <w:tc>
          <w:tcPr>
            <w:tcW w:w="1021" w:type="dxa"/>
          </w:tcPr>
          <w:p w14:paraId="013FC31B" w14:textId="77777777" w:rsidR="001B7F13" w:rsidRPr="00481D2D" w:rsidRDefault="001B7F13">
            <w:pPr>
              <w:pStyle w:val="TAL"/>
            </w:pPr>
            <w:r w:rsidRPr="00481D2D">
              <w:t>[121] 4.2</w:t>
            </w:r>
          </w:p>
        </w:tc>
        <w:tc>
          <w:tcPr>
            <w:tcW w:w="1021" w:type="dxa"/>
          </w:tcPr>
          <w:p w14:paraId="062C8115" w14:textId="77777777" w:rsidR="001B7F13" w:rsidRPr="00481D2D" w:rsidRDefault="001B7F13">
            <w:pPr>
              <w:pStyle w:val="TAL"/>
            </w:pPr>
            <w:r w:rsidRPr="00481D2D">
              <w:t>c3</w:t>
            </w:r>
            <w:r w:rsidR="00FF770E" w:rsidRPr="00481D2D">
              <w:t>2</w:t>
            </w:r>
          </w:p>
        </w:tc>
        <w:tc>
          <w:tcPr>
            <w:tcW w:w="1021" w:type="dxa"/>
          </w:tcPr>
          <w:p w14:paraId="7460C4CA" w14:textId="77777777" w:rsidR="001B7F13" w:rsidRPr="00481D2D" w:rsidRDefault="001B7F13">
            <w:pPr>
              <w:pStyle w:val="TAL"/>
            </w:pPr>
            <w:r w:rsidRPr="00481D2D">
              <w:t>c3</w:t>
            </w:r>
            <w:r w:rsidR="00FF770E" w:rsidRPr="00481D2D">
              <w:t>1</w:t>
            </w:r>
          </w:p>
        </w:tc>
        <w:tc>
          <w:tcPr>
            <w:tcW w:w="1021" w:type="dxa"/>
          </w:tcPr>
          <w:p w14:paraId="3F6A6DA1" w14:textId="77777777" w:rsidR="001B7F13" w:rsidRPr="00481D2D" w:rsidRDefault="001B7F13">
            <w:pPr>
              <w:pStyle w:val="TAL"/>
            </w:pPr>
            <w:r w:rsidRPr="00481D2D">
              <w:t>[121] 4.2</w:t>
            </w:r>
          </w:p>
        </w:tc>
        <w:tc>
          <w:tcPr>
            <w:tcW w:w="1021" w:type="dxa"/>
          </w:tcPr>
          <w:p w14:paraId="70FC97D2" w14:textId="77777777" w:rsidR="001B7F13" w:rsidRPr="00481D2D" w:rsidRDefault="001B7F13">
            <w:pPr>
              <w:pStyle w:val="TAL"/>
            </w:pPr>
            <w:r w:rsidRPr="00481D2D">
              <w:t>n/a</w:t>
            </w:r>
          </w:p>
        </w:tc>
        <w:tc>
          <w:tcPr>
            <w:tcW w:w="1021" w:type="dxa"/>
          </w:tcPr>
          <w:p w14:paraId="2559476E" w14:textId="77777777" w:rsidR="001B7F13" w:rsidRPr="00481D2D" w:rsidRDefault="001B7F13">
            <w:pPr>
              <w:pStyle w:val="TAL"/>
            </w:pPr>
            <w:r w:rsidRPr="00481D2D">
              <w:t>n/a</w:t>
            </w:r>
          </w:p>
        </w:tc>
      </w:tr>
      <w:tr w:rsidR="00121E58" w:rsidRPr="00481D2D" w14:paraId="26883879" w14:textId="77777777">
        <w:tc>
          <w:tcPr>
            <w:tcW w:w="851" w:type="dxa"/>
          </w:tcPr>
          <w:p w14:paraId="025A4827" w14:textId="77777777" w:rsidR="00121E58" w:rsidRPr="00481D2D" w:rsidRDefault="00121E58" w:rsidP="00121E58">
            <w:pPr>
              <w:pStyle w:val="TAL"/>
            </w:pPr>
            <w:r w:rsidRPr="00481D2D">
              <w:t>18J</w:t>
            </w:r>
          </w:p>
        </w:tc>
        <w:tc>
          <w:tcPr>
            <w:tcW w:w="2665" w:type="dxa"/>
          </w:tcPr>
          <w:p w14:paraId="5C8EB058" w14:textId="77777777" w:rsidR="00121E58" w:rsidRPr="00481D2D" w:rsidRDefault="00121E58" w:rsidP="00121E58">
            <w:pPr>
              <w:pStyle w:val="TAL"/>
            </w:pPr>
            <w:r w:rsidRPr="00481D2D">
              <w:t>P-Private-Network-Indication</w:t>
            </w:r>
          </w:p>
        </w:tc>
        <w:tc>
          <w:tcPr>
            <w:tcW w:w="1021" w:type="dxa"/>
          </w:tcPr>
          <w:p w14:paraId="6910184E" w14:textId="77777777" w:rsidR="00121E58" w:rsidRPr="00481D2D" w:rsidRDefault="00121E58" w:rsidP="00121E58">
            <w:pPr>
              <w:pStyle w:val="TAL"/>
            </w:pPr>
            <w:r w:rsidRPr="00481D2D">
              <w:t>[134]</w:t>
            </w:r>
          </w:p>
        </w:tc>
        <w:tc>
          <w:tcPr>
            <w:tcW w:w="1021" w:type="dxa"/>
          </w:tcPr>
          <w:p w14:paraId="29814E3D" w14:textId="77777777" w:rsidR="00121E58" w:rsidRPr="00481D2D" w:rsidRDefault="00121E58" w:rsidP="00121E58">
            <w:pPr>
              <w:pStyle w:val="TAL"/>
            </w:pPr>
            <w:r w:rsidRPr="00481D2D">
              <w:t>c36</w:t>
            </w:r>
          </w:p>
        </w:tc>
        <w:tc>
          <w:tcPr>
            <w:tcW w:w="1021" w:type="dxa"/>
          </w:tcPr>
          <w:p w14:paraId="60A35532" w14:textId="77777777" w:rsidR="00121E58" w:rsidRPr="00481D2D" w:rsidRDefault="00121E58" w:rsidP="00121E58">
            <w:pPr>
              <w:pStyle w:val="TAL"/>
            </w:pPr>
            <w:r w:rsidRPr="00481D2D">
              <w:t>c36</w:t>
            </w:r>
          </w:p>
        </w:tc>
        <w:tc>
          <w:tcPr>
            <w:tcW w:w="1021" w:type="dxa"/>
          </w:tcPr>
          <w:p w14:paraId="7508539A" w14:textId="77777777" w:rsidR="00121E58" w:rsidRPr="00481D2D" w:rsidRDefault="00121E58" w:rsidP="00121E58">
            <w:pPr>
              <w:pStyle w:val="TAL"/>
            </w:pPr>
            <w:r w:rsidRPr="00481D2D">
              <w:t>[134]</w:t>
            </w:r>
          </w:p>
        </w:tc>
        <w:tc>
          <w:tcPr>
            <w:tcW w:w="1021" w:type="dxa"/>
          </w:tcPr>
          <w:p w14:paraId="5B7C1F20" w14:textId="77777777" w:rsidR="00121E58" w:rsidRPr="00481D2D" w:rsidRDefault="00121E58" w:rsidP="00121E58">
            <w:pPr>
              <w:pStyle w:val="TAL"/>
            </w:pPr>
            <w:r w:rsidRPr="00481D2D">
              <w:t>c36</w:t>
            </w:r>
          </w:p>
        </w:tc>
        <w:tc>
          <w:tcPr>
            <w:tcW w:w="1021" w:type="dxa"/>
          </w:tcPr>
          <w:p w14:paraId="43C2E2EB" w14:textId="77777777" w:rsidR="00121E58" w:rsidRPr="00481D2D" w:rsidRDefault="00121E58" w:rsidP="00121E58">
            <w:pPr>
              <w:pStyle w:val="TAL"/>
            </w:pPr>
            <w:r w:rsidRPr="00481D2D">
              <w:t>c36</w:t>
            </w:r>
          </w:p>
        </w:tc>
      </w:tr>
      <w:tr w:rsidR="001B7F13" w:rsidRPr="00481D2D" w14:paraId="6D0DDE30" w14:textId="77777777">
        <w:tc>
          <w:tcPr>
            <w:tcW w:w="851" w:type="dxa"/>
          </w:tcPr>
          <w:p w14:paraId="52EB5166" w14:textId="77777777" w:rsidR="001B7F13" w:rsidRPr="00481D2D" w:rsidRDefault="001B7F13">
            <w:pPr>
              <w:pStyle w:val="TAL"/>
            </w:pPr>
            <w:r w:rsidRPr="00481D2D">
              <w:t>18</w:t>
            </w:r>
            <w:r w:rsidR="00121E58" w:rsidRPr="00481D2D">
              <w:t>K</w:t>
            </w:r>
          </w:p>
        </w:tc>
        <w:tc>
          <w:tcPr>
            <w:tcW w:w="2665" w:type="dxa"/>
          </w:tcPr>
          <w:p w14:paraId="289E8EEC" w14:textId="77777777" w:rsidR="001B7F13" w:rsidRPr="00481D2D" w:rsidRDefault="001B7F13">
            <w:pPr>
              <w:pStyle w:val="TAL"/>
            </w:pPr>
            <w:r w:rsidRPr="00481D2D">
              <w:t>P-Profile-Key</w:t>
            </w:r>
          </w:p>
        </w:tc>
        <w:tc>
          <w:tcPr>
            <w:tcW w:w="1021" w:type="dxa"/>
          </w:tcPr>
          <w:p w14:paraId="65DDB78B" w14:textId="77777777" w:rsidR="001B7F13" w:rsidRPr="00481D2D" w:rsidRDefault="001B7F13">
            <w:pPr>
              <w:pStyle w:val="TAL"/>
            </w:pPr>
            <w:r w:rsidRPr="00481D2D">
              <w:t>[97] 5</w:t>
            </w:r>
          </w:p>
        </w:tc>
        <w:tc>
          <w:tcPr>
            <w:tcW w:w="1021" w:type="dxa"/>
          </w:tcPr>
          <w:p w14:paraId="05D7381A" w14:textId="77777777" w:rsidR="001B7F13" w:rsidRPr="00481D2D" w:rsidRDefault="001B7F13">
            <w:pPr>
              <w:pStyle w:val="TAL"/>
            </w:pPr>
            <w:r w:rsidRPr="00481D2D">
              <w:t>n/a</w:t>
            </w:r>
          </w:p>
        </w:tc>
        <w:tc>
          <w:tcPr>
            <w:tcW w:w="1021" w:type="dxa"/>
          </w:tcPr>
          <w:p w14:paraId="2C8FE070" w14:textId="77777777" w:rsidR="001B7F13" w:rsidRPr="00481D2D" w:rsidRDefault="001B7F13">
            <w:pPr>
              <w:pStyle w:val="TAL"/>
            </w:pPr>
            <w:r w:rsidRPr="00481D2D">
              <w:t>n/a</w:t>
            </w:r>
          </w:p>
        </w:tc>
        <w:tc>
          <w:tcPr>
            <w:tcW w:w="1021" w:type="dxa"/>
          </w:tcPr>
          <w:p w14:paraId="26A1FBDC" w14:textId="77777777" w:rsidR="001B7F13" w:rsidRPr="00481D2D" w:rsidRDefault="001B7F13">
            <w:pPr>
              <w:pStyle w:val="TAL"/>
            </w:pPr>
            <w:r w:rsidRPr="00481D2D">
              <w:t>[97] 5</w:t>
            </w:r>
          </w:p>
        </w:tc>
        <w:tc>
          <w:tcPr>
            <w:tcW w:w="1021" w:type="dxa"/>
          </w:tcPr>
          <w:p w14:paraId="2F47F23A" w14:textId="77777777" w:rsidR="001B7F13" w:rsidRPr="00481D2D" w:rsidRDefault="001B7F13">
            <w:pPr>
              <w:pStyle w:val="TAL"/>
            </w:pPr>
            <w:r w:rsidRPr="00481D2D">
              <w:t>n/a</w:t>
            </w:r>
          </w:p>
        </w:tc>
        <w:tc>
          <w:tcPr>
            <w:tcW w:w="1021" w:type="dxa"/>
          </w:tcPr>
          <w:p w14:paraId="76246399" w14:textId="77777777" w:rsidR="001B7F13" w:rsidRPr="00481D2D" w:rsidRDefault="001B7F13">
            <w:pPr>
              <w:pStyle w:val="TAL"/>
            </w:pPr>
            <w:r w:rsidRPr="00481D2D">
              <w:t>n/a</w:t>
            </w:r>
          </w:p>
        </w:tc>
      </w:tr>
      <w:tr w:rsidR="00202738" w:rsidRPr="00481D2D" w14:paraId="7ACC3D04" w14:textId="77777777">
        <w:tc>
          <w:tcPr>
            <w:tcW w:w="851" w:type="dxa"/>
          </w:tcPr>
          <w:p w14:paraId="4811D026" w14:textId="77777777" w:rsidR="00202738" w:rsidRPr="00481D2D" w:rsidRDefault="00202738">
            <w:pPr>
              <w:pStyle w:val="TAL"/>
            </w:pPr>
            <w:r w:rsidRPr="00481D2D">
              <w:t>18L</w:t>
            </w:r>
          </w:p>
        </w:tc>
        <w:tc>
          <w:tcPr>
            <w:tcW w:w="2665" w:type="dxa"/>
          </w:tcPr>
          <w:p w14:paraId="6E6B0D41" w14:textId="77777777" w:rsidR="00202738" w:rsidRPr="00481D2D" w:rsidRDefault="00202738">
            <w:pPr>
              <w:pStyle w:val="TAL"/>
            </w:pPr>
            <w:r w:rsidRPr="00481D2D">
              <w:t>P-Served-User</w:t>
            </w:r>
          </w:p>
        </w:tc>
        <w:tc>
          <w:tcPr>
            <w:tcW w:w="1021" w:type="dxa"/>
          </w:tcPr>
          <w:p w14:paraId="1BE87372" w14:textId="77777777" w:rsidR="00202738" w:rsidRPr="00481D2D" w:rsidRDefault="00202738">
            <w:pPr>
              <w:pStyle w:val="TAL"/>
            </w:pPr>
            <w:r w:rsidRPr="00481D2D">
              <w:t xml:space="preserve">[133] </w:t>
            </w:r>
            <w:r w:rsidR="00AE0B1F" w:rsidRPr="00481D2D">
              <w:t>6</w:t>
            </w:r>
          </w:p>
        </w:tc>
        <w:tc>
          <w:tcPr>
            <w:tcW w:w="1021" w:type="dxa"/>
          </w:tcPr>
          <w:p w14:paraId="3FA1A791" w14:textId="77777777" w:rsidR="00202738" w:rsidRPr="00481D2D" w:rsidRDefault="00202738">
            <w:pPr>
              <w:pStyle w:val="TAL"/>
            </w:pPr>
            <w:r w:rsidRPr="00481D2D">
              <w:t>c41</w:t>
            </w:r>
          </w:p>
        </w:tc>
        <w:tc>
          <w:tcPr>
            <w:tcW w:w="1021" w:type="dxa"/>
          </w:tcPr>
          <w:p w14:paraId="37A646A2" w14:textId="77777777" w:rsidR="00202738" w:rsidRPr="00481D2D" w:rsidRDefault="00202738">
            <w:pPr>
              <w:pStyle w:val="TAL"/>
            </w:pPr>
            <w:r w:rsidRPr="00481D2D">
              <w:t>c41</w:t>
            </w:r>
          </w:p>
        </w:tc>
        <w:tc>
          <w:tcPr>
            <w:tcW w:w="1021" w:type="dxa"/>
          </w:tcPr>
          <w:p w14:paraId="00F09058" w14:textId="77777777" w:rsidR="00202738" w:rsidRPr="00481D2D" w:rsidRDefault="00202738">
            <w:pPr>
              <w:pStyle w:val="TAL"/>
            </w:pPr>
            <w:r w:rsidRPr="00481D2D">
              <w:t xml:space="preserve">[133] </w:t>
            </w:r>
            <w:r w:rsidR="00AE0B1F" w:rsidRPr="00481D2D">
              <w:t>6</w:t>
            </w:r>
          </w:p>
        </w:tc>
        <w:tc>
          <w:tcPr>
            <w:tcW w:w="1021" w:type="dxa"/>
          </w:tcPr>
          <w:p w14:paraId="27DE2B21" w14:textId="77777777" w:rsidR="00202738" w:rsidRPr="00481D2D" w:rsidRDefault="00202738">
            <w:pPr>
              <w:pStyle w:val="TAL"/>
            </w:pPr>
            <w:r w:rsidRPr="00481D2D">
              <w:t>c41</w:t>
            </w:r>
          </w:p>
        </w:tc>
        <w:tc>
          <w:tcPr>
            <w:tcW w:w="1021" w:type="dxa"/>
          </w:tcPr>
          <w:p w14:paraId="11295C72" w14:textId="77777777" w:rsidR="00202738" w:rsidRPr="00481D2D" w:rsidRDefault="00202738">
            <w:pPr>
              <w:pStyle w:val="TAL"/>
            </w:pPr>
            <w:r w:rsidRPr="00481D2D">
              <w:t>c41</w:t>
            </w:r>
          </w:p>
        </w:tc>
      </w:tr>
      <w:tr w:rsidR="00202738" w:rsidRPr="00481D2D" w14:paraId="3B4CF4B6" w14:textId="77777777">
        <w:tc>
          <w:tcPr>
            <w:tcW w:w="851" w:type="dxa"/>
          </w:tcPr>
          <w:p w14:paraId="084DC279" w14:textId="77777777" w:rsidR="00202738" w:rsidRPr="00481D2D" w:rsidRDefault="00202738">
            <w:pPr>
              <w:pStyle w:val="TAL"/>
            </w:pPr>
            <w:r w:rsidRPr="00481D2D">
              <w:t>18M</w:t>
            </w:r>
          </w:p>
        </w:tc>
        <w:tc>
          <w:tcPr>
            <w:tcW w:w="2665" w:type="dxa"/>
          </w:tcPr>
          <w:p w14:paraId="2A2A4924" w14:textId="77777777" w:rsidR="00202738" w:rsidRPr="00481D2D" w:rsidRDefault="00202738">
            <w:pPr>
              <w:pStyle w:val="TAL"/>
            </w:pPr>
            <w:r w:rsidRPr="00481D2D">
              <w:t>P-User-Database</w:t>
            </w:r>
          </w:p>
        </w:tc>
        <w:tc>
          <w:tcPr>
            <w:tcW w:w="1021" w:type="dxa"/>
          </w:tcPr>
          <w:p w14:paraId="3344B1DC" w14:textId="77777777" w:rsidR="00202738" w:rsidRPr="00481D2D" w:rsidRDefault="00202738">
            <w:pPr>
              <w:pStyle w:val="TAL"/>
            </w:pPr>
            <w:r w:rsidRPr="00481D2D">
              <w:t>[82] 4</w:t>
            </w:r>
          </w:p>
        </w:tc>
        <w:tc>
          <w:tcPr>
            <w:tcW w:w="1021" w:type="dxa"/>
          </w:tcPr>
          <w:p w14:paraId="6D681F35" w14:textId="77777777" w:rsidR="00202738" w:rsidRPr="00481D2D" w:rsidRDefault="00202738">
            <w:pPr>
              <w:pStyle w:val="TAL"/>
            </w:pPr>
            <w:r w:rsidRPr="00481D2D">
              <w:t>n/a</w:t>
            </w:r>
          </w:p>
        </w:tc>
        <w:tc>
          <w:tcPr>
            <w:tcW w:w="1021" w:type="dxa"/>
          </w:tcPr>
          <w:p w14:paraId="4E822FBC" w14:textId="77777777" w:rsidR="00202738" w:rsidRPr="00481D2D" w:rsidRDefault="00202738">
            <w:pPr>
              <w:pStyle w:val="TAL"/>
            </w:pPr>
            <w:r w:rsidRPr="00481D2D">
              <w:t>n/a</w:t>
            </w:r>
          </w:p>
        </w:tc>
        <w:tc>
          <w:tcPr>
            <w:tcW w:w="1021" w:type="dxa"/>
          </w:tcPr>
          <w:p w14:paraId="736E2652" w14:textId="77777777" w:rsidR="00202738" w:rsidRPr="00481D2D" w:rsidRDefault="00202738">
            <w:pPr>
              <w:pStyle w:val="TAL"/>
            </w:pPr>
            <w:r w:rsidRPr="00481D2D">
              <w:t>[82] 4</w:t>
            </w:r>
          </w:p>
        </w:tc>
        <w:tc>
          <w:tcPr>
            <w:tcW w:w="1021" w:type="dxa"/>
          </w:tcPr>
          <w:p w14:paraId="63C10EA0" w14:textId="77777777" w:rsidR="00202738" w:rsidRPr="00481D2D" w:rsidRDefault="00202738">
            <w:pPr>
              <w:pStyle w:val="TAL"/>
            </w:pPr>
            <w:r w:rsidRPr="00481D2D">
              <w:t>n/a</w:t>
            </w:r>
          </w:p>
        </w:tc>
        <w:tc>
          <w:tcPr>
            <w:tcW w:w="1021" w:type="dxa"/>
          </w:tcPr>
          <w:p w14:paraId="005AED44" w14:textId="77777777" w:rsidR="00202738" w:rsidRPr="00481D2D" w:rsidRDefault="00202738">
            <w:pPr>
              <w:pStyle w:val="TAL"/>
            </w:pPr>
            <w:r w:rsidRPr="00481D2D">
              <w:t>n/a</w:t>
            </w:r>
          </w:p>
        </w:tc>
      </w:tr>
      <w:tr w:rsidR="00202738" w:rsidRPr="00481D2D" w14:paraId="523FB3A7" w14:textId="77777777">
        <w:tc>
          <w:tcPr>
            <w:tcW w:w="851" w:type="dxa"/>
          </w:tcPr>
          <w:p w14:paraId="1254CE00" w14:textId="77777777" w:rsidR="00202738" w:rsidRPr="00481D2D" w:rsidRDefault="00202738">
            <w:pPr>
              <w:pStyle w:val="TAL"/>
            </w:pPr>
            <w:r w:rsidRPr="00481D2D">
              <w:t>18N</w:t>
            </w:r>
          </w:p>
        </w:tc>
        <w:tc>
          <w:tcPr>
            <w:tcW w:w="2665" w:type="dxa"/>
          </w:tcPr>
          <w:p w14:paraId="5A6F9CBB" w14:textId="77777777" w:rsidR="00202738" w:rsidRPr="00481D2D" w:rsidRDefault="00202738">
            <w:pPr>
              <w:pStyle w:val="TAL"/>
            </w:pPr>
            <w:r w:rsidRPr="00481D2D">
              <w:t>P-Visited-Network-ID</w:t>
            </w:r>
          </w:p>
        </w:tc>
        <w:tc>
          <w:tcPr>
            <w:tcW w:w="1021" w:type="dxa"/>
          </w:tcPr>
          <w:p w14:paraId="06DC9DC2" w14:textId="77777777" w:rsidR="00202738" w:rsidRPr="00481D2D" w:rsidRDefault="00202738">
            <w:pPr>
              <w:pStyle w:val="TAL"/>
            </w:pPr>
            <w:r w:rsidRPr="00481D2D">
              <w:t>[52] 4.3</w:t>
            </w:r>
          </w:p>
        </w:tc>
        <w:tc>
          <w:tcPr>
            <w:tcW w:w="1021" w:type="dxa"/>
          </w:tcPr>
          <w:p w14:paraId="589CDD90" w14:textId="77777777" w:rsidR="00202738" w:rsidRPr="00481D2D" w:rsidRDefault="00202738">
            <w:pPr>
              <w:pStyle w:val="TAL"/>
            </w:pPr>
            <w:r w:rsidRPr="00481D2D">
              <w:t>x (note 1)</w:t>
            </w:r>
          </w:p>
        </w:tc>
        <w:tc>
          <w:tcPr>
            <w:tcW w:w="1021" w:type="dxa"/>
          </w:tcPr>
          <w:p w14:paraId="14ECBF19" w14:textId="77777777" w:rsidR="00202738" w:rsidRPr="00481D2D" w:rsidRDefault="00202738">
            <w:pPr>
              <w:pStyle w:val="TAL"/>
            </w:pPr>
            <w:r w:rsidRPr="00481D2D">
              <w:t>x</w:t>
            </w:r>
          </w:p>
        </w:tc>
        <w:tc>
          <w:tcPr>
            <w:tcW w:w="1021" w:type="dxa"/>
          </w:tcPr>
          <w:p w14:paraId="596BD721" w14:textId="77777777" w:rsidR="00202738" w:rsidRPr="00481D2D" w:rsidRDefault="00202738">
            <w:pPr>
              <w:pStyle w:val="TAL"/>
            </w:pPr>
            <w:r w:rsidRPr="00481D2D">
              <w:t>[52] 4.3</w:t>
            </w:r>
          </w:p>
        </w:tc>
        <w:tc>
          <w:tcPr>
            <w:tcW w:w="1021" w:type="dxa"/>
          </w:tcPr>
          <w:p w14:paraId="1928FDE8" w14:textId="77777777" w:rsidR="00202738" w:rsidRPr="00481D2D" w:rsidRDefault="00202738">
            <w:pPr>
              <w:pStyle w:val="TAL"/>
            </w:pPr>
            <w:r w:rsidRPr="00481D2D">
              <w:t>c14</w:t>
            </w:r>
          </w:p>
        </w:tc>
        <w:tc>
          <w:tcPr>
            <w:tcW w:w="1021" w:type="dxa"/>
          </w:tcPr>
          <w:p w14:paraId="54A17CDB" w14:textId="77777777" w:rsidR="00202738" w:rsidRPr="00481D2D" w:rsidRDefault="00202738">
            <w:pPr>
              <w:pStyle w:val="TAL"/>
            </w:pPr>
            <w:r w:rsidRPr="00481D2D">
              <w:t>n/a</w:t>
            </w:r>
          </w:p>
        </w:tc>
      </w:tr>
      <w:tr w:rsidR="00202738" w:rsidRPr="00481D2D" w14:paraId="4A2858DE" w14:textId="77777777">
        <w:tc>
          <w:tcPr>
            <w:tcW w:w="851" w:type="dxa"/>
          </w:tcPr>
          <w:p w14:paraId="70DBDC31" w14:textId="77777777" w:rsidR="00202738" w:rsidRPr="00481D2D" w:rsidRDefault="00202738">
            <w:pPr>
              <w:pStyle w:val="TAL"/>
            </w:pPr>
            <w:r w:rsidRPr="00481D2D">
              <w:t>19</w:t>
            </w:r>
          </w:p>
        </w:tc>
        <w:tc>
          <w:tcPr>
            <w:tcW w:w="2665" w:type="dxa"/>
          </w:tcPr>
          <w:p w14:paraId="3D9B2B6D" w14:textId="77777777" w:rsidR="00202738" w:rsidRPr="00481D2D" w:rsidRDefault="00202738">
            <w:pPr>
              <w:pStyle w:val="TAL"/>
            </w:pPr>
            <w:r w:rsidRPr="00481D2D">
              <w:t>Priority</w:t>
            </w:r>
          </w:p>
        </w:tc>
        <w:tc>
          <w:tcPr>
            <w:tcW w:w="1021" w:type="dxa"/>
          </w:tcPr>
          <w:p w14:paraId="04DDD688" w14:textId="77777777" w:rsidR="00202738" w:rsidRPr="00481D2D" w:rsidRDefault="00202738">
            <w:pPr>
              <w:pStyle w:val="TAL"/>
            </w:pPr>
            <w:r w:rsidRPr="00481D2D">
              <w:t>[26] 20.26</w:t>
            </w:r>
          </w:p>
        </w:tc>
        <w:tc>
          <w:tcPr>
            <w:tcW w:w="1021" w:type="dxa"/>
          </w:tcPr>
          <w:p w14:paraId="4D7BE264" w14:textId="77777777" w:rsidR="00202738" w:rsidRPr="00481D2D" w:rsidRDefault="00202738">
            <w:pPr>
              <w:pStyle w:val="TAL"/>
            </w:pPr>
            <w:r w:rsidRPr="00481D2D">
              <w:t>o</w:t>
            </w:r>
          </w:p>
        </w:tc>
        <w:tc>
          <w:tcPr>
            <w:tcW w:w="1021" w:type="dxa"/>
          </w:tcPr>
          <w:p w14:paraId="24A8FF01" w14:textId="77777777" w:rsidR="00202738" w:rsidRPr="00481D2D" w:rsidRDefault="00202738">
            <w:pPr>
              <w:pStyle w:val="TAL"/>
            </w:pPr>
            <w:r w:rsidRPr="00481D2D">
              <w:t>o</w:t>
            </w:r>
          </w:p>
        </w:tc>
        <w:tc>
          <w:tcPr>
            <w:tcW w:w="1021" w:type="dxa"/>
          </w:tcPr>
          <w:p w14:paraId="024B99B1" w14:textId="77777777" w:rsidR="00202738" w:rsidRPr="00481D2D" w:rsidRDefault="00202738">
            <w:pPr>
              <w:pStyle w:val="TAL"/>
            </w:pPr>
            <w:r w:rsidRPr="00481D2D">
              <w:t>[26] 20.26</w:t>
            </w:r>
          </w:p>
        </w:tc>
        <w:tc>
          <w:tcPr>
            <w:tcW w:w="1021" w:type="dxa"/>
          </w:tcPr>
          <w:p w14:paraId="2953C3FD" w14:textId="77777777" w:rsidR="00202738" w:rsidRPr="00481D2D" w:rsidRDefault="00202738">
            <w:pPr>
              <w:pStyle w:val="TAL"/>
            </w:pPr>
            <w:r w:rsidRPr="00481D2D">
              <w:t>o</w:t>
            </w:r>
          </w:p>
        </w:tc>
        <w:tc>
          <w:tcPr>
            <w:tcW w:w="1021" w:type="dxa"/>
          </w:tcPr>
          <w:p w14:paraId="0D928C98" w14:textId="77777777" w:rsidR="00202738" w:rsidRPr="00481D2D" w:rsidRDefault="00202738">
            <w:pPr>
              <w:pStyle w:val="TAL"/>
            </w:pPr>
            <w:r w:rsidRPr="00481D2D">
              <w:t>o</w:t>
            </w:r>
          </w:p>
        </w:tc>
      </w:tr>
      <w:tr w:rsidR="00202738" w:rsidRPr="00481D2D" w14:paraId="17607D87" w14:textId="77777777">
        <w:tc>
          <w:tcPr>
            <w:tcW w:w="851" w:type="dxa"/>
          </w:tcPr>
          <w:p w14:paraId="08E61897" w14:textId="77777777" w:rsidR="00202738" w:rsidRPr="00481D2D" w:rsidRDefault="00202738">
            <w:pPr>
              <w:pStyle w:val="TAL"/>
            </w:pPr>
            <w:r w:rsidRPr="00481D2D">
              <w:t>19A</w:t>
            </w:r>
          </w:p>
        </w:tc>
        <w:tc>
          <w:tcPr>
            <w:tcW w:w="2665" w:type="dxa"/>
          </w:tcPr>
          <w:p w14:paraId="7E4A0775" w14:textId="77777777" w:rsidR="00202738" w:rsidRPr="00481D2D" w:rsidRDefault="00202738">
            <w:pPr>
              <w:pStyle w:val="TAL"/>
            </w:pPr>
            <w:r w:rsidRPr="00481D2D">
              <w:t>Privacy</w:t>
            </w:r>
          </w:p>
        </w:tc>
        <w:tc>
          <w:tcPr>
            <w:tcW w:w="1021" w:type="dxa"/>
          </w:tcPr>
          <w:p w14:paraId="790D12F4" w14:textId="77777777" w:rsidR="00202738" w:rsidRPr="00481D2D" w:rsidRDefault="00202738">
            <w:pPr>
              <w:pStyle w:val="TAL"/>
            </w:pPr>
            <w:r w:rsidRPr="00481D2D">
              <w:t>[33] 4.2</w:t>
            </w:r>
          </w:p>
        </w:tc>
        <w:tc>
          <w:tcPr>
            <w:tcW w:w="1021" w:type="dxa"/>
          </w:tcPr>
          <w:p w14:paraId="059D19CC" w14:textId="77777777" w:rsidR="00202738" w:rsidRPr="00481D2D" w:rsidRDefault="00202738">
            <w:pPr>
              <w:pStyle w:val="TAL"/>
            </w:pPr>
            <w:r w:rsidRPr="00481D2D">
              <w:t>c12</w:t>
            </w:r>
          </w:p>
        </w:tc>
        <w:tc>
          <w:tcPr>
            <w:tcW w:w="1021" w:type="dxa"/>
          </w:tcPr>
          <w:p w14:paraId="76F36406" w14:textId="77777777" w:rsidR="00202738" w:rsidRPr="00481D2D" w:rsidRDefault="00202738">
            <w:pPr>
              <w:pStyle w:val="TAL"/>
            </w:pPr>
            <w:r w:rsidRPr="00481D2D">
              <w:t>c12</w:t>
            </w:r>
          </w:p>
        </w:tc>
        <w:tc>
          <w:tcPr>
            <w:tcW w:w="1021" w:type="dxa"/>
          </w:tcPr>
          <w:p w14:paraId="72512DDE" w14:textId="77777777" w:rsidR="00202738" w:rsidRPr="00481D2D" w:rsidRDefault="00202738">
            <w:pPr>
              <w:pStyle w:val="TAL"/>
            </w:pPr>
            <w:r w:rsidRPr="00481D2D">
              <w:t>[33] 4.2</w:t>
            </w:r>
          </w:p>
        </w:tc>
        <w:tc>
          <w:tcPr>
            <w:tcW w:w="1021" w:type="dxa"/>
          </w:tcPr>
          <w:p w14:paraId="2F5988DF" w14:textId="77777777" w:rsidR="00202738" w:rsidRPr="00481D2D" w:rsidRDefault="00202738">
            <w:pPr>
              <w:pStyle w:val="TAL"/>
            </w:pPr>
            <w:r w:rsidRPr="00481D2D">
              <w:t>c12</w:t>
            </w:r>
          </w:p>
        </w:tc>
        <w:tc>
          <w:tcPr>
            <w:tcW w:w="1021" w:type="dxa"/>
          </w:tcPr>
          <w:p w14:paraId="18E4AA28" w14:textId="77777777" w:rsidR="00202738" w:rsidRPr="00481D2D" w:rsidRDefault="00202738">
            <w:pPr>
              <w:pStyle w:val="TAL"/>
            </w:pPr>
            <w:r w:rsidRPr="00481D2D">
              <w:t>c12</w:t>
            </w:r>
          </w:p>
        </w:tc>
      </w:tr>
      <w:tr w:rsidR="00202738" w:rsidRPr="00481D2D" w14:paraId="2746990C" w14:textId="77777777">
        <w:tc>
          <w:tcPr>
            <w:tcW w:w="851" w:type="dxa"/>
          </w:tcPr>
          <w:p w14:paraId="6BBC51F9" w14:textId="77777777" w:rsidR="00202738" w:rsidRPr="00481D2D" w:rsidRDefault="00202738" w:rsidP="00DF76E8">
            <w:pPr>
              <w:pStyle w:val="TAL"/>
            </w:pPr>
          </w:p>
        </w:tc>
        <w:tc>
          <w:tcPr>
            <w:tcW w:w="2665" w:type="dxa"/>
          </w:tcPr>
          <w:p w14:paraId="32A1A48F" w14:textId="77777777" w:rsidR="00202738" w:rsidRPr="00481D2D" w:rsidRDefault="00202738" w:rsidP="00DF76E8">
            <w:pPr>
              <w:pStyle w:val="TAL"/>
            </w:pPr>
          </w:p>
        </w:tc>
        <w:tc>
          <w:tcPr>
            <w:tcW w:w="1021" w:type="dxa"/>
          </w:tcPr>
          <w:p w14:paraId="7E32D963" w14:textId="77777777" w:rsidR="00202738" w:rsidRPr="00481D2D" w:rsidRDefault="00202738" w:rsidP="00DF76E8">
            <w:pPr>
              <w:pStyle w:val="TAL"/>
            </w:pPr>
          </w:p>
        </w:tc>
        <w:tc>
          <w:tcPr>
            <w:tcW w:w="1021" w:type="dxa"/>
          </w:tcPr>
          <w:p w14:paraId="7FCAAA31" w14:textId="77777777" w:rsidR="00202738" w:rsidRPr="00481D2D" w:rsidRDefault="00202738" w:rsidP="00DF76E8">
            <w:pPr>
              <w:pStyle w:val="TAL"/>
            </w:pPr>
          </w:p>
        </w:tc>
        <w:tc>
          <w:tcPr>
            <w:tcW w:w="1021" w:type="dxa"/>
          </w:tcPr>
          <w:p w14:paraId="1CF00420" w14:textId="77777777" w:rsidR="00202738" w:rsidRPr="00481D2D" w:rsidRDefault="00202738" w:rsidP="00DF76E8">
            <w:pPr>
              <w:pStyle w:val="TAL"/>
            </w:pPr>
          </w:p>
        </w:tc>
        <w:tc>
          <w:tcPr>
            <w:tcW w:w="1021" w:type="dxa"/>
          </w:tcPr>
          <w:p w14:paraId="3EDB0FE0" w14:textId="77777777" w:rsidR="00202738" w:rsidRPr="00481D2D" w:rsidRDefault="00202738" w:rsidP="00DF76E8">
            <w:pPr>
              <w:pStyle w:val="TAL"/>
            </w:pPr>
          </w:p>
        </w:tc>
        <w:tc>
          <w:tcPr>
            <w:tcW w:w="1021" w:type="dxa"/>
          </w:tcPr>
          <w:p w14:paraId="74FCCC74" w14:textId="77777777" w:rsidR="00202738" w:rsidRPr="00481D2D" w:rsidRDefault="00202738" w:rsidP="00DF76E8">
            <w:pPr>
              <w:pStyle w:val="TAL"/>
            </w:pPr>
          </w:p>
        </w:tc>
        <w:tc>
          <w:tcPr>
            <w:tcW w:w="1021" w:type="dxa"/>
          </w:tcPr>
          <w:p w14:paraId="213C744E" w14:textId="77777777" w:rsidR="00202738" w:rsidRPr="00481D2D" w:rsidRDefault="00202738" w:rsidP="00DF76E8">
            <w:pPr>
              <w:pStyle w:val="TAL"/>
            </w:pPr>
          </w:p>
        </w:tc>
      </w:tr>
      <w:tr w:rsidR="00202738" w:rsidRPr="00481D2D" w14:paraId="759BDAA8" w14:textId="77777777">
        <w:tc>
          <w:tcPr>
            <w:tcW w:w="851" w:type="dxa"/>
          </w:tcPr>
          <w:p w14:paraId="5A6A2A7D" w14:textId="77777777" w:rsidR="00202738" w:rsidRPr="00481D2D" w:rsidRDefault="00202738">
            <w:pPr>
              <w:pStyle w:val="TAL"/>
            </w:pPr>
            <w:r w:rsidRPr="00481D2D">
              <w:t>20</w:t>
            </w:r>
          </w:p>
        </w:tc>
        <w:tc>
          <w:tcPr>
            <w:tcW w:w="2665" w:type="dxa"/>
          </w:tcPr>
          <w:p w14:paraId="35ECE20A" w14:textId="77777777" w:rsidR="00202738" w:rsidRPr="00481D2D" w:rsidRDefault="00202738">
            <w:pPr>
              <w:pStyle w:val="TAL"/>
            </w:pPr>
            <w:r w:rsidRPr="00481D2D">
              <w:t>Proxy-Authorization</w:t>
            </w:r>
          </w:p>
        </w:tc>
        <w:tc>
          <w:tcPr>
            <w:tcW w:w="1021" w:type="dxa"/>
          </w:tcPr>
          <w:p w14:paraId="5BA8714C" w14:textId="77777777" w:rsidR="00202738" w:rsidRPr="00481D2D" w:rsidRDefault="00202738">
            <w:pPr>
              <w:pStyle w:val="TAL"/>
            </w:pPr>
            <w:r w:rsidRPr="00481D2D">
              <w:t>[26] 20.28</w:t>
            </w:r>
          </w:p>
        </w:tc>
        <w:tc>
          <w:tcPr>
            <w:tcW w:w="1021" w:type="dxa"/>
          </w:tcPr>
          <w:p w14:paraId="680F5E61" w14:textId="77777777" w:rsidR="00202738" w:rsidRPr="00481D2D" w:rsidRDefault="00202738">
            <w:pPr>
              <w:pStyle w:val="TAL"/>
            </w:pPr>
            <w:r w:rsidRPr="00481D2D">
              <w:t>c5</w:t>
            </w:r>
          </w:p>
        </w:tc>
        <w:tc>
          <w:tcPr>
            <w:tcW w:w="1021" w:type="dxa"/>
          </w:tcPr>
          <w:p w14:paraId="30A48D0D" w14:textId="77777777" w:rsidR="00202738" w:rsidRPr="00481D2D" w:rsidRDefault="00202738">
            <w:pPr>
              <w:pStyle w:val="TAL"/>
            </w:pPr>
            <w:r w:rsidRPr="00481D2D">
              <w:t>c5</w:t>
            </w:r>
          </w:p>
        </w:tc>
        <w:tc>
          <w:tcPr>
            <w:tcW w:w="1021" w:type="dxa"/>
          </w:tcPr>
          <w:p w14:paraId="33C3EF16" w14:textId="77777777" w:rsidR="00202738" w:rsidRPr="00481D2D" w:rsidRDefault="00202738">
            <w:pPr>
              <w:pStyle w:val="TAL"/>
            </w:pPr>
            <w:r w:rsidRPr="00481D2D">
              <w:t>[26] 20.28</w:t>
            </w:r>
          </w:p>
        </w:tc>
        <w:tc>
          <w:tcPr>
            <w:tcW w:w="1021" w:type="dxa"/>
          </w:tcPr>
          <w:p w14:paraId="7EB7DDC7" w14:textId="77777777" w:rsidR="00202738" w:rsidRPr="00481D2D" w:rsidRDefault="00202738">
            <w:pPr>
              <w:pStyle w:val="TAL"/>
            </w:pPr>
            <w:r w:rsidRPr="00481D2D">
              <w:t>n/a</w:t>
            </w:r>
          </w:p>
        </w:tc>
        <w:tc>
          <w:tcPr>
            <w:tcW w:w="1021" w:type="dxa"/>
          </w:tcPr>
          <w:p w14:paraId="6EC423BC" w14:textId="77777777" w:rsidR="00202738" w:rsidRPr="00481D2D" w:rsidRDefault="00202738">
            <w:pPr>
              <w:pStyle w:val="TAL"/>
            </w:pPr>
            <w:r w:rsidRPr="00481D2D">
              <w:t>n/a</w:t>
            </w:r>
          </w:p>
        </w:tc>
      </w:tr>
      <w:tr w:rsidR="00202738" w:rsidRPr="00481D2D" w14:paraId="5994370C" w14:textId="77777777">
        <w:tc>
          <w:tcPr>
            <w:tcW w:w="851" w:type="dxa"/>
          </w:tcPr>
          <w:p w14:paraId="77204681" w14:textId="77777777" w:rsidR="00202738" w:rsidRPr="00481D2D" w:rsidRDefault="00202738">
            <w:pPr>
              <w:pStyle w:val="TAL"/>
            </w:pPr>
            <w:r w:rsidRPr="00481D2D">
              <w:t>21</w:t>
            </w:r>
          </w:p>
        </w:tc>
        <w:tc>
          <w:tcPr>
            <w:tcW w:w="2665" w:type="dxa"/>
          </w:tcPr>
          <w:p w14:paraId="2C3DBD39" w14:textId="77777777" w:rsidR="00202738" w:rsidRPr="00481D2D" w:rsidRDefault="00202738">
            <w:pPr>
              <w:pStyle w:val="TAL"/>
            </w:pPr>
            <w:r w:rsidRPr="00481D2D">
              <w:t>Proxy-Require</w:t>
            </w:r>
          </w:p>
        </w:tc>
        <w:tc>
          <w:tcPr>
            <w:tcW w:w="1021" w:type="dxa"/>
          </w:tcPr>
          <w:p w14:paraId="5790FF02" w14:textId="77777777" w:rsidR="00202738" w:rsidRPr="00481D2D" w:rsidRDefault="00202738">
            <w:pPr>
              <w:pStyle w:val="TAL"/>
            </w:pPr>
            <w:r w:rsidRPr="00481D2D">
              <w:t>[26] 20.29</w:t>
            </w:r>
          </w:p>
        </w:tc>
        <w:tc>
          <w:tcPr>
            <w:tcW w:w="1021" w:type="dxa"/>
          </w:tcPr>
          <w:p w14:paraId="7093DE9E" w14:textId="77777777" w:rsidR="00202738" w:rsidRPr="00481D2D" w:rsidRDefault="00202738">
            <w:pPr>
              <w:pStyle w:val="TAL"/>
            </w:pPr>
            <w:r w:rsidRPr="00481D2D">
              <w:t>o</w:t>
            </w:r>
          </w:p>
        </w:tc>
        <w:tc>
          <w:tcPr>
            <w:tcW w:w="1021" w:type="dxa"/>
          </w:tcPr>
          <w:p w14:paraId="73D04D01" w14:textId="77777777" w:rsidR="00202738" w:rsidRPr="00481D2D" w:rsidRDefault="00202738">
            <w:pPr>
              <w:pStyle w:val="TAL"/>
            </w:pPr>
            <w:r w:rsidRPr="00481D2D">
              <w:t>n/a</w:t>
            </w:r>
          </w:p>
        </w:tc>
        <w:tc>
          <w:tcPr>
            <w:tcW w:w="1021" w:type="dxa"/>
          </w:tcPr>
          <w:p w14:paraId="19271813" w14:textId="77777777" w:rsidR="00202738" w:rsidRPr="00481D2D" w:rsidRDefault="00202738">
            <w:pPr>
              <w:pStyle w:val="TAL"/>
            </w:pPr>
            <w:r w:rsidRPr="00481D2D">
              <w:t>[26] 20.29</w:t>
            </w:r>
          </w:p>
        </w:tc>
        <w:tc>
          <w:tcPr>
            <w:tcW w:w="1021" w:type="dxa"/>
          </w:tcPr>
          <w:p w14:paraId="0BD35C5C" w14:textId="77777777" w:rsidR="00202738" w:rsidRPr="00481D2D" w:rsidRDefault="00202738">
            <w:pPr>
              <w:pStyle w:val="TAL"/>
            </w:pPr>
            <w:r w:rsidRPr="00481D2D">
              <w:t>n/a</w:t>
            </w:r>
          </w:p>
        </w:tc>
        <w:tc>
          <w:tcPr>
            <w:tcW w:w="1021" w:type="dxa"/>
          </w:tcPr>
          <w:p w14:paraId="468AE587" w14:textId="77777777" w:rsidR="00202738" w:rsidRPr="00481D2D" w:rsidRDefault="00202738">
            <w:pPr>
              <w:pStyle w:val="TAL"/>
            </w:pPr>
            <w:r w:rsidRPr="00481D2D">
              <w:t>n/a</w:t>
            </w:r>
          </w:p>
        </w:tc>
      </w:tr>
      <w:tr w:rsidR="00202738" w:rsidRPr="00481D2D" w14:paraId="75387DE5" w14:textId="77777777">
        <w:tc>
          <w:tcPr>
            <w:tcW w:w="851" w:type="dxa"/>
          </w:tcPr>
          <w:p w14:paraId="26109A62" w14:textId="77777777" w:rsidR="00202738" w:rsidRPr="00481D2D" w:rsidRDefault="00202738">
            <w:pPr>
              <w:pStyle w:val="TAL"/>
            </w:pPr>
            <w:r w:rsidRPr="00481D2D">
              <w:t>21A</w:t>
            </w:r>
          </w:p>
        </w:tc>
        <w:tc>
          <w:tcPr>
            <w:tcW w:w="2665" w:type="dxa"/>
          </w:tcPr>
          <w:p w14:paraId="65FF5EF7" w14:textId="77777777" w:rsidR="00202738" w:rsidRPr="00481D2D" w:rsidRDefault="00202738">
            <w:pPr>
              <w:pStyle w:val="TAL"/>
            </w:pPr>
            <w:r w:rsidRPr="00481D2D">
              <w:t>Reason</w:t>
            </w:r>
          </w:p>
        </w:tc>
        <w:tc>
          <w:tcPr>
            <w:tcW w:w="1021" w:type="dxa"/>
          </w:tcPr>
          <w:p w14:paraId="10EB20DF" w14:textId="77777777" w:rsidR="00202738" w:rsidRPr="00481D2D" w:rsidRDefault="00202738">
            <w:pPr>
              <w:pStyle w:val="TAL"/>
            </w:pPr>
            <w:r w:rsidRPr="00481D2D">
              <w:t>[34A] 2</w:t>
            </w:r>
          </w:p>
        </w:tc>
        <w:tc>
          <w:tcPr>
            <w:tcW w:w="1021" w:type="dxa"/>
          </w:tcPr>
          <w:p w14:paraId="2758B725" w14:textId="77777777" w:rsidR="00202738" w:rsidRPr="00481D2D" w:rsidRDefault="00202738">
            <w:pPr>
              <w:pStyle w:val="TAL"/>
            </w:pPr>
            <w:r w:rsidRPr="00481D2D">
              <w:t>c6</w:t>
            </w:r>
          </w:p>
        </w:tc>
        <w:tc>
          <w:tcPr>
            <w:tcW w:w="1021" w:type="dxa"/>
          </w:tcPr>
          <w:p w14:paraId="1176DFC2" w14:textId="77777777" w:rsidR="00202738" w:rsidRPr="00481D2D" w:rsidRDefault="00202738">
            <w:pPr>
              <w:pStyle w:val="TAL"/>
            </w:pPr>
            <w:r w:rsidRPr="00481D2D">
              <w:t>c6</w:t>
            </w:r>
          </w:p>
        </w:tc>
        <w:tc>
          <w:tcPr>
            <w:tcW w:w="1021" w:type="dxa"/>
          </w:tcPr>
          <w:p w14:paraId="1872DCBC" w14:textId="77777777" w:rsidR="00202738" w:rsidRPr="00481D2D" w:rsidRDefault="00202738">
            <w:pPr>
              <w:pStyle w:val="TAL"/>
            </w:pPr>
            <w:r w:rsidRPr="00481D2D">
              <w:t>[34A] 2</w:t>
            </w:r>
          </w:p>
        </w:tc>
        <w:tc>
          <w:tcPr>
            <w:tcW w:w="1021" w:type="dxa"/>
          </w:tcPr>
          <w:p w14:paraId="098AE82D" w14:textId="77777777" w:rsidR="00202738" w:rsidRPr="00481D2D" w:rsidRDefault="00202738">
            <w:pPr>
              <w:pStyle w:val="TAL"/>
            </w:pPr>
            <w:r w:rsidRPr="00481D2D">
              <w:t>c6</w:t>
            </w:r>
          </w:p>
        </w:tc>
        <w:tc>
          <w:tcPr>
            <w:tcW w:w="1021" w:type="dxa"/>
          </w:tcPr>
          <w:p w14:paraId="30F9AB97" w14:textId="77777777" w:rsidR="00202738" w:rsidRPr="00481D2D" w:rsidRDefault="00202738">
            <w:pPr>
              <w:pStyle w:val="TAL"/>
            </w:pPr>
            <w:r w:rsidRPr="00481D2D">
              <w:t>c6</w:t>
            </w:r>
          </w:p>
        </w:tc>
      </w:tr>
      <w:tr w:rsidR="00202738" w:rsidRPr="00481D2D" w14:paraId="6C7BEEF2" w14:textId="77777777">
        <w:tc>
          <w:tcPr>
            <w:tcW w:w="851" w:type="dxa"/>
          </w:tcPr>
          <w:p w14:paraId="1342A352" w14:textId="77777777" w:rsidR="00202738" w:rsidRPr="00481D2D" w:rsidRDefault="00202738">
            <w:pPr>
              <w:pStyle w:val="TAL"/>
            </w:pPr>
            <w:r w:rsidRPr="00481D2D">
              <w:t>22A</w:t>
            </w:r>
          </w:p>
        </w:tc>
        <w:tc>
          <w:tcPr>
            <w:tcW w:w="2665" w:type="dxa"/>
          </w:tcPr>
          <w:p w14:paraId="7E802E44" w14:textId="77777777" w:rsidR="00202738" w:rsidRPr="00481D2D" w:rsidRDefault="00202738">
            <w:pPr>
              <w:pStyle w:val="TAL"/>
            </w:pPr>
            <w:r w:rsidRPr="00481D2D">
              <w:t>Referred-By</w:t>
            </w:r>
          </w:p>
        </w:tc>
        <w:tc>
          <w:tcPr>
            <w:tcW w:w="1021" w:type="dxa"/>
          </w:tcPr>
          <w:p w14:paraId="167BF0B9" w14:textId="77777777" w:rsidR="00202738" w:rsidRPr="00481D2D" w:rsidRDefault="00202738">
            <w:pPr>
              <w:pStyle w:val="TAL"/>
            </w:pPr>
            <w:r w:rsidRPr="00481D2D">
              <w:t>[59] 3</w:t>
            </w:r>
          </w:p>
        </w:tc>
        <w:tc>
          <w:tcPr>
            <w:tcW w:w="1021" w:type="dxa"/>
          </w:tcPr>
          <w:p w14:paraId="2BCEB32A" w14:textId="77777777" w:rsidR="00202738" w:rsidRPr="00481D2D" w:rsidRDefault="00202738">
            <w:pPr>
              <w:pStyle w:val="TAL"/>
            </w:pPr>
            <w:r w:rsidRPr="00481D2D">
              <w:t>c25</w:t>
            </w:r>
          </w:p>
        </w:tc>
        <w:tc>
          <w:tcPr>
            <w:tcW w:w="1021" w:type="dxa"/>
          </w:tcPr>
          <w:p w14:paraId="33BC1073" w14:textId="77777777" w:rsidR="00202738" w:rsidRPr="00481D2D" w:rsidRDefault="00202738">
            <w:pPr>
              <w:pStyle w:val="TAL"/>
            </w:pPr>
            <w:r w:rsidRPr="00481D2D">
              <w:t>c25</w:t>
            </w:r>
          </w:p>
        </w:tc>
        <w:tc>
          <w:tcPr>
            <w:tcW w:w="1021" w:type="dxa"/>
          </w:tcPr>
          <w:p w14:paraId="50CFDC79" w14:textId="77777777" w:rsidR="00202738" w:rsidRPr="00481D2D" w:rsidRDefault="00202738">
            <w:pPr>
              <w:pStyle w:val="TAL"/>
            </w:pPr>
            <w:r w:rsidRPr="00481D2D">
              <w:t>[59] 3</w:t>
            </w:r>
          </w:p>
        </w:tc>
        <w:tc>
          <w:tcPr>
            <w:tcW w:w="1021" w:type="dxa"/>
          </w:tcPr>
          <w:p w14:paraId="5149FFD9" w14:textId="77777777" w:rsidR="00202738" w:rsidRPr="00481D2D" w:rsidRDefault="00202738">
            <w:pPr>
              <w:pStyle w:val="TAL"/>
            </w:pPr>
            <w:r w:rsidRPr="00481D2D">
              <w:t>c26</w:t>
            </w:r>
          </w:p>
        </w:tc>
        <w:tc>
          <w:tcPr>
            <w:tcW w:w="1021" w:type="dxa"/>
          </w:tcPr>
          <w:p w14:paraId="1EE90545" w14:textId="77777777" w:rsidR="00202738" w:rsidRPr="00481D2D" w:rsidRDefault="00202738">
            <w:pPr>
              <w:pStyle w:val="TAL"/>
            </w:pPr>
            <w:r w:rsidRPr="00481D2D">
              <w:t>c26</w:t>
            </w:r>
          </w:p>
        </w:tc>
      </w:tr>
      <w:tr w:rsidR="00202738" w:rsidRPr="00481D2D" w14:paraId="4D9B9B9A" w14:textId="77777777">
        <w:tc>
          <w:tcPr>
            <w:tcW w:w="851" w:type="dxa"/>
          </w:tcPr>
          <w:p w14:paraId="698AB3AC" w14:textId="77777777" w:rsidR="00202738" w:rsidRPr="00481D2D" w:rsidRDefault="00202738">
            <w:pPr>
              <w:pStyle w:val="TAL"/>
            </w:pPr>
            <w:r w:rsidRPr="00481D2D">
              <w:t>23</w:t>
            </w:r>
          </w:p>
        </w:tc>
        <w:tc>
          <w:tcPr>
            <w:tcW w:w="2665" w:type="dxa"/>
          </w:tcPr>
          <w:p w14:paraId="091BADC5" w14:textId="77777777" w:rsidR="00202738" w:rsidRPr="00481D2D" w:rsidRDefault="00202738">
            <w:pPr>
              <w:pStyle w:val="TAL"/>
            </w:pPr>
            <w:r w:rsidRPr="00481D2D">
              <w:t>Reject-Contact</w:t>
            </w:r>
          </w:p>
        </w:tc>
        <w:tc>
          <w:tcPr>
            <w:tcW w:w="1021" w:type="dxa"/>
          </w:tcPr>
          <w:p w14:paraId="05E621B5" w14:textId="77777777" w:rsidR="00202738" w:rsidRPr="00481D2D" w:rsidRDefault="00202738">
            <w:pPr>
              <w:pStyle w:val="TAL"/>
            </w:pPr>
            <w:r w:rsidRPr="00481D2D">
              <w:t>[56B] 9.2</w:t>
            </w:r>
          </w:p>
        </w:tc>
        <w:tc>
          <w:tcPr>
            <w:tcW w:w="1021" w:type="dxa"/>
          </w:tcPr>
          <w:p w14:paraId="68A7C6A3" w14:textId="77777777" w:rsidR="00202738" w:rsidRPr="00481D2D" w:rsidRDefault="00202738">
            <w:pPr>
              <w:pStyle w:val="TAL"/>
            </w:pPr>
            <w:r w:rsidRPr="00481D2D">
              <w:t>c24</w:t>
            </w:r>
          </w:p>
        </w:tc>
        <w:tc>
          <w:tcPr>
            <w:tcW w:w="1021" w:type="dxa"/>
          </w:tcPr>
          <w:p w14:paraId="077C49AA" w14:textId="77777777" w:rsidR="00202738" w:rsidRPr="00481D2D" w:rsidRDefault="00202738">
            <w:pPr>
              <w:pStyle w:val="TAL"/>
            </w:pPr>
            <w:r w:rsidRPr="00481D2D">
              <w:t>c24</w:t>
            </w:r>
          </w:p>
        </w:tc>
        <w:tc>
          <w:tcPr>
            <w:tcW w:w="1021" w:type="dxa"/>
          </w:tcPr>
          <w:p w14:paraId="4622A831" w14:textId="77777777" w:rsidR="00202738" w:rsidRPr="00481D2D" w:rsidRDefault="00202738">
            <w:pPr>
              <w:pStyle w:val="TAL"/>
            </w:pPr>
            <w:r w:rsidRPr="00481D2D">
              <w:t>[56B] 9.2</w:t>
            </w:r>
          </w:p>
        </w:tc>
        <w:tc>
          <w:tcPr>
            <w:tcW w:w="1021" w:type="dxa"/>
          </w:tcPr>
          <w:p w14:paraId="3A9B4ACD" w14:textId="77777777" w:rsidR="00202738" w:rsidRPr="00481D2D" w:rsidRDefault="00202738">
            <w:pPr>
              <w:pStyle w:val="TAL"/>
            </w:pPr>
            <w:r w:rsidRPr="00481D2D">
              <w:t>c28</w:t>
            </w:r>
          </w:p>
        </w:tc>
        <w:tc>
          <w:tcPr>
            <w:tcW w:w="1021" w:type="dxa"/>
          </w:tcPr>
          <w:p w14:paraId="72915CA2" w14:textId="77777777" w:rsidR="00202738" w:rsidRPr="00481D2D" w:rsidRDefault="00202738">
            <w:pPr>
              <w:pStyle w:val="TAL"/>
            </w:pPr>
            <w:r w:rsidRPr="00481D2D">
              <w:t>c28</w:t>
            </w:r>
          </w:p>
        </w:tc>
      </w:tr>
      <w:tr w:rsidR="003868F0" w:rsidRPr="00481D2D" w14:paraId="788BDD4D" w14:textId="77777777" w:rsidTr="005F1F74">
        <w:tc>
          <w:tcPr>
            <w:tcW w:w="851" w:type="dxa"/>
          </w:tcPr>
          <w:p w14:paraId="65AD3A62" w14:textId="77777777" w:rsidR="003868F0" w:rsidRPr="00481D2D" w:rsidRDefault="003868F0" w:rsidP="005F1F74">
            <w:pPr>
              <w:pStyle w:val="TAL"/>
            </w:pPr>
            <w:r w:rsidRPr="00481D2D">
              <w:t>23A</w:t>
            </w:r>
          </w:p>
        </w:tc>
        <w:tc>
          <w:tcPr>
            <w:tcW w:w="2665" w:type="dxa"/>
          </w:tcPr>
          <w:p w14:paraId="41A5C0D4" w14:textId="77777777" w:rsidR="003868F0" w:rsidRPr="00481D2D" w:rsidRDefault="003868F0" w:rsidP="005F1F74">
            <w:pPr>
              <w:pStyle w:val="TAL"/>
            </w:pPr>
            <w:r w:rsidRPr="00481D2D">
              <w:t>Relayed-Charge</w:t>
            </w:r>
          </w:p>
        </w:tc>
        <w:tc>
          <w:tcPr>
            <w:tcW w:w="1021" w:type="dxa"/>
          </w:tcPr>
          <w:p w14:paraId="0EE36F31" w14:textId="77777777" w:rsidR="003868F0" w:rsidRPr="00481D2D" w:rsidRDefault="003868F0" w:rsidP="005F1F74">
            <w:pPr>
              <w:pStyle w:val="TAL"/>
            </w:pPr>
            <w:r w:rsidRPr="00481D2D">
              <w:t>7.2.12</w:t>
            </w:r>
          </w:p>
        </w:tc>
        <w:tc>
          <w:tcPr>
            <w:tcW w:w="1021" w:type="dxa"/>
          </w:tcPr>
          <w:p w14:paraId="462D6D0A" w14:textId="77777777" w:rsidR="003868F0" w:rsidRPr="00481D2D" w:rsidRDefault="003868F0" w:rsidP="005F1F74">
            <w:pPr>
              <w:pStyle w:val="TAL"/>
            </w:pPr>
            <w:r w:rsidRPr="00481D2D">
              <w:t>n/a</w:t>
            </w:r>
          </w:p>
        </w:tc>
        <w:tc>
          <w:tcPr>
            <w:tcW w:w="1021" w:type="dxa"/>
          </w:tcPr>
          <w:p w14:paraId="57BCE1FD" w14:textId="77777777" w:rsidR="003868F0" w:rsidRPr="00481D2D" w:rsidRDefault="003868F0" w:rsidP="005F1F74">
            <w:pPr>
              <w:pStyle w:val="TAL"/>
            </w:pPr>
            <w:r w:rsidRPr="00481D2D">
              <w:t>c46</w:t>
            </w:r>
          </w:p>
        </w:tc>
        <w:tc>
          <w:tcPr>
            <w:tcW w:w="1021" w:type="dxa"/>
          </w:tcPr>
          <w:p w14:paraId="04367A16" w14:textId="77777777" w:rsidR="003868F0" w:rsidRPr="00481D2D" w:rsidRDefault="003868F0" w:rsidP="005F1F74">
            <w:pPr>
              <w:pStyle w:val="TAL"/>
            </w:pPr>
            <w:r w:rsidRPr="00481D2D">
              <w:t>7.2.12</w:t>
            </w:r>
          </w:p>
        </w:tc>
        <w:tc>
          <w:tcPr>
            <w:tcW w:w="1021" w:type="dxa"/>
          </w:tcPr>
          <w:p w14:paraId="38F642EF" w14:textId="77777777" w:rsidR="003868F0" w:rsidRPr="00481D2D" w:rsidRDefault="003868F0" w:rsidP="005F1F74">
            <w:pPr>
              <w:pStyle w:val="TAL"/>
            </w:pPr>
            <w:r w:rsidRPr="00481D2D">
              <w:t>n/a</w:t>
            </w:r>
          </w:p>
        </w:tc>
        <w:tc>
          <w:tcPr>
            <w:tcW w:w="1021" w:type="dxa"/>
          </w:tcPr>
          <w:p w14:paraId="5A72935B" w14:textId="77777777" w:rsidR="003868F0" w:rsidRPr="00481D2D" w:rsidRDefault="003868F0" w:rsidP="005F1F74">
            <w:pPr>
              <w:pStyle w:val="TAL"/>
            </w:pPr>
            <w:r w:rsidRPr="00481D2D">
              <w:t>c46</w:t>
            </w:r>
          </w:p>
        </w:tc>
      </w:tr>
      <w:tr w:rsidR="00202738" w:rsidRPr="00481D2D" w14:paraId="5051135C" w14:textId="77777777">
        <w:tc>
          <w:tcPr>
            <w:tcW w:w="851" w:type="dxa"/>
          </w:tcPr>
          <w:p w14:paraId="28B5CB9C" w14:textId="77777777" w:rsidR="00202738" w:rsidRPr="00481D2D" w:rsidRDefault="00202738">
            <w:pPr>
              <w:pStyle w:val="TAL"/>
            </w:pPr>
            <w:r w:rsidRPr="00481D2D">
              <w:t>23</w:t>
            </w:r>
            <w:r w:rsidR="003868F0" w:rsidRPr="00481D2D">
              <w:t>B</w:t>
            </w:r>
          </w:p>
        </w:tc>
        <w:tc>
          <w:tcPr>
            <w:tcW w:w="2665" w:type="dxa"/>
          </w:tcPr>
          <w:p w14:paraId="6150E43B" w14:textId="77777777" w:rsidR="00202738" w:rsidRPr="00481D2D" w:rsidRDefault="00202738">
            <w:pPr>
              <w:pStyle w:val="TAL"/>
            </w:pPr>
            <w:r w:rsidRPr="00481D2D">
              <w:t>Reply-To</w:t>
            </w:r>
          </w:p>
        </w:tc>
        <w:tc>
          <w:tcPr>
            <w:tcW w:w="1021" w:type="dxa"/>
          </w:tcPr>
          <w:p w14:paraId="77508CFD" w14:textId="77777777" w:rsidR="00202738" w:rsidRPr="00481D2D" w:rsidRDefault="00202738">
            <w:pPr>
              <w:pStyle w:val="TAL"/>
            </w:pPr>
            <w:r w:rsidRPr="00481D2D">
              <w:t>[26] 20.31</w:t>
            </w:r>
          </w:p>
        </w:tc>
        <w:tc>
          <w:tcPr>
            <w:tcW w:w="1021" w:type="dxa"/>
          </w:tcPr>
          <w:p w14:paraId="683DB2C7" w14:textId="77777777" w:rsidR="00202738" w:rsidRPr="00481D2D" w:rsidRDefault="00202738">
            <w:pPr>
              <w:pStyle w:val="TAL"/>
            </w:pPr>
            <w:r w:rsidRPr="00481D2D">
              <w:t>o</w:t>
            </w:r>
          </w:p>
        </w:tc>
        <w:tc>
          <w:tcPr>
            <w:tcW w:w="1021" w:type="dxa"/>
          </w:tcPr>
          <w:p w14:paraId="220079A6" w14:textId="77777777" w:rsidR="00202738" w:rsidRPr="00481D2D" w:rsidRDefault="00202738">
            <w:pPr>
              <w:pStyle w:val="TAL"/>
            </w:pPr>
            <w:r w:rsidRPr="00481D2D">
              <w:t>o</w:t>
            </w:r>
          </w:p>
        </w:tc>
        <w:tc>
          <w:tcPr>
            <w:tcW w:w="1021" w:type="dxa"/>
          </w:tcPr>
          <w:p w14:paraId="0747AABA" w14:textId="77777777" w:rsidR="00202738" w:rsidRPr="00481D2D" w:rsidRDefault="00202738">
            <w:pPr>
              <w:pStyle w:val="TAL"/>
            </w:pPr>
            <w:r w:rsidRPr="00481D2D">
              <w:t>[26] 20.31</w:t>
            </w:r>
          </w:p>
        </w:tc>
        <w:tc>
          <w:tcPr>
            <w:tcW w:w="1021" w:type="dxa"/>
          </w:tcPr>
          <w:p w14:paraId="636D57BE" w14:textId="77777777" w:rsidR="00202738" w:rsidRPr="00481D2D" w:rsidRDefault="00202738">
            <w:pPr>
              <w:pStyle w:val="TAL"/>
            </w:pPr>
            <w:r w:rsidRPr="00481D2D">
              <w:t>o</w:t>
            </w:r>
          </w:p>
        </w:tc>
        <w:tc>
          <w:tcPr>
            <w:tcW w:w="1021" w:type="dxa"/>
          </w:tcPr>
          <w:p w14:paraId="74CBFA5F" w14:textId="77777777" w:rsidR="00202738" w:rsidRPr="00481D2D" w:rsidRDefault="00202738">
            <w:pPr>
              <w:pStyle w:val="TAL"/>
            </w:pPr>
            <w:r w:rsidRPr="00481D2D">
              <w:t>o</w:t>
            </w:r>
          </w:p>
        </w:tc>
      </w:tr>
      <w:tr w:rsidR="00202738" w:rsidRPr="00481D2D" w14:paraId="008ADA37" w14:textId="77777777">
        <w:tc>
          <w:tcPr>
            <w:tcW w:w="851" w:type="dxa"/>
          </w:tcPr>
          <w:p w14:paraId="51608C35" w14:textId="77777777" w:rsidR="00202738" w:rsidRPr="00481D2D" w:rsidRDefault="00202738">
            <w:pPr>
              <w:pStyle w:val="TAL"/>
            </w:pPr>
            <w:r w:rsidRPr="00481D2D">
              <w:t>23</w:t>
            </w:r>
            <w:r w:rsidR="003868F0" w:rsidRPr="00481D2D">
              <w:t>C</w:t>
            </w:r>
          </w:p>
        </w:tc>
        <w:tc>
          <w:tcPr>
            <w:tcW w:w="2665" w:type="dxa"/>
          </w:tcPr>
          <w:p w14:paraId="7FEFBAA5" w14:textId="77777777" w:rsidR="00202738" w:rsidRPr="00481D2D" w:rsidRDefault="00202738">
            <w:pPr>
              <w:pStyle w:val="TAL"/>
            </w:pPr>
            <w:r w:rsidRPr="00481D2D">
              <w:t>Request-Disposition</w:t>
            </w:r>
          </w:p>
        </w:tc>
        <w:tc>
          <w:tcPr>
            <w:tcW w:w="1021" w:type="dxa"/>
          </w:tcPr>
          <w:p w14:paraId="2AD853A3" w14:textId="77777777" w:rsidR="00202738" w:rsidRPr="00481D2D" w:rsidRDefault="00202738">
            <w:pPr>
              <w:pStyle w:val="TAL"/>
            </w:pPr>
            <w:r w:rsidRPr="00481D2D">
              <w:t>[56B] 9.1</w:t>
            </w:r>
          </w:p>
        </w:tc>
        <w:tc>
          <w:tcPr>
            <w:tcW w:w="1021" w:type="dxa"/>
          </w:tcPr>
          <w:p w14:paraId="480D6C41" w14:textId="77777777" w:rsidR="00202738" w:rsidRPr="00481D2D" w:rsidRDefault="00202738">
            <w:pPr>
              <w:pStyle w:val="TAL"/>
            </w:pPr>
            <w:r w:rsidRPr="00481D2D">
              <w:t>c24</w:t>
            </w:r>
          </w:p>
        </w:tc>
        <w:tc>
          <w:tcPr>
            <w:tcW w:w="1021" w:type="dxa"/>
          </w:tcPr>
          <w:p w14:paraId="45FEE3DD" w14:textId="77777777" w:rsidR="00202738" w:rsidRPr="00481D2D" w:rsidRDefault="00202738">
            <w:pPr>
              <w:pStyle w:val="TAL"/>
            </w:pPr>
            <w:r w:rsidRPr="00481D2D">
              <w:t>c24</w:t>
            </w:r>
          </w:p>
        </w:tc>
        <w:tc>
          <w:tcPr>
            <w:tcW w:w="1021" w:type="dxa"/>
          </w:tcPr>
          <w:p w14:paraId="5E785E7D" w14:textId="77777777" w:rsidR="00202738" w:rsidRPr="00481D2D" w:rsidRDefault="00202738">
            <w:pPr>
              <w:pStyle w:val="TAL"/>
            </w:pPr>
            <w:r w:rsidRPr="00481D2D">
              <w:t>[56B] 9.1</w:t>
            </w:r>
          </w:p>
        </w:tc>
        <w:tc>
          <w:tcPr>
            <w:tcW w:w="1021" w:type="dxa"/>
          </w:tcPr>
          <w:p w14:paraId="4ACDCD02" w14:textId="77777777" w:rsidR="00202738" w:rsidRPr="00481D2D" w:rsidRDefault="00202738">
            <w:pPr>
              <w:pStyle w:val="TAL"/>
            </w:pPr>
            <w:r w:rsidRPr="00481D2D">
              <w:t>c28</w:t>
            </w:r>
          </w:p>
        </w:tc>
        <w:tc>
          <w:tcPr>
            <w:tcW w:w="1021" w:type="dxa"/>
          </w:tcPr>
          <w:p w14:paraId="543E9945" w14:textId="77777777" w:rsidR="00202738" w:rsidRPr="00481D2D" w:rsidRDefault="00202738">
            <w:pPr>
              <w:pStyle w:val="TAL"/>
            </w:pPr>
            <w:r w:rsidRPr="00481D2D">
              <w:t>c28</w:t>
            </w:r>
          </w:p>
        </w:tc>
      </w:tr>
      <w:tr w:rsidR="00202738" w:rsidRPr="00481D2D" w14:paraId="736F036C" w14:textId="77777777">
        <w:tc>
          <w:tcPr>
            <w:tcW w:w="851" w:type="dxa"/>
          </w:tcPr>
          <w:p w14:paraId="69E223E7" w14:textId="77777777" w:rsidR="00202738" w:rsidRPr="00481D2D" w:rsidRDefault="00202738">
            <w:pPr>
              <w:pStyle w:val="TAL"/>
            </w:pPr>
            <w:r w:rsidRPr="00481D2D">
              <w:t>24</w:t>
            </w:r>
          </w:p>
        </w:tc>
        <w:tc>
          <w:tcPr>
            <w:tcW w:w="2665" w:type="dxa"/>
          </w:tcPr>
          <w:p w14:paraId="23885067" w14:textId="77777777" w:rsidR="00202738" w:rsidRPr="00481D2D" w:rsidRDefault="00202738">
            <w:pPr>
              <w:pStyle w:val="TAL"/>
            </w:pPr>
            <w:r w:rsidRPr="00481D2D">
              <w:t>Require</w:t>
            </w:r>
          </w:p>
        </w:tc>
        <w:tc>
          <w:tcPr>
            <w:tcW w:w="1021" w:type="dxa"/>
          </w:tcPr>
          <w:p w14:paraId="3F814B8C" w14:textId="77777777" w:rsidR="00202738" w:rsidRPr="00481D2D" w:rsidRDefault="00202738">
            <w:pPr>
              <w:pStyle w:val="TAL"/>
            </w:pPr>
            <w:r w:rsidRPr="00481D2D">
              <w:t>[26] 20.32</w:t>
            </w:r>
          </w:p>
        </w:tc>
        <w:tc>
          <w:tcPr>
            <w:tcW w:w="1021" w:type="dxa"/>
          </w:tcPr>
          <w:p w14:paraId="5E3C0250" w14:textId="77777777" w:rsidR="00202738" w:rsidRPr="00481D2D" w:rsidRDefault="00C16EC0">
            <w:pPr>
              <w:pStyle w:val="TAL"/>
            </w:pPr>
            <w:r w:rsidRPr="00481D2D">
              <w:t>m</w:t>
            </w:r>
          </w:p>
        </w:tc>
        <w:tc>
          <w:tcPr>
            <w:tcW w:w="1021" w:type="dxa"/>
          </w:tcPr>
          <w:p w14:paraId="3F31A9B4" w14:textId="77777777" w:rsidR="00202738" w:rsidRPr="00481D2D" w:rsidRDefault="00C16EC0">
            <w:pPr>
              <w:pStyle w:val="TAL"/>
            </w:pPr>
            <w:r w:rsidRPr="00481D2D">
              <w:t>m</w:t>
            </w:r>
          </w:p>
        </w:tc>
        <w:tc>
          <w:tcPr>
            <w:tcW w:w="1021" w:type="dxa"/>
          </w:tcPr>
          <w:p w14:paraId="6F4834C8" w14:textId="77777777" w:rsidR="00202738" w:rsidRPr="00481D2D" w:rsidRDefault="00202738">
            <w:pPr>
              <w:pStyle w:val="TAL"/>
            </w:pPr>
            <w:r w:rsidRPr="00481D2D">
              <w:t>[26] 20.32</w:t>
            </w:r>
          </w:p>
        </w:tc>
        <w:tc>
          <w:tcPr>
            <w:tcW w:w="1021" w:type="dxa"/>
          </w:tcPr>
          <w:p w14:paraId="401DC70E" w14:textId="77777777" w:rsidR="00202738" w:rsidRPr="00481D2D" w:rsidRDefault="00202738">
            <w:pPr>
              <w:pStyle w:val="TAL"/>
            </w:pPr>
            <w:r w:rsidRPr="00481D2D">
              <w:t>m</w:t>
            </w:r>
          </w:p>
        </w:tc>
        <w:tc>
          <w:tcPr>
            <w:tcW w:w="1021" w:type="dxa"/>
          </w:tcPr>
          <w:p w14:paraId="516A3B3A" w14:textId="77777777" w:rsidR="00202738" w:rsidRPr="00481D2D" w:rsidRDefault="00202738">
            <w:pPr>
              <w:pStyle w:val="TAL"/>
            </w:pPr>
            <w:r w:rsidRPr="00481D2D">
              <w:t>m</w:t>
            </w:r>
          </w:p>
        </w:tc>
      </w:tr>
      <w:tr w:rsidR="00202738" w:rsidRPr="00481D2D" w14:paraId="118DD0C0" w14:textId="77777777">
        <w:tc>
          <w:tcPr>
            <w:tcW w:w="851" w:type="dxa"/>
          </w:tcPr>
          <w:p w14:paraId="04E340E5" w14:textId="77777777" w:rsidR="00202738" w:rsidRPr="00481D2D" w:rsidRDefault="00202738" w:rsidP="00334A21">
            <w:pPr>
              <w:pStyle w:val="TAL"/>
            </w:pPr>
            <w:r w:rsidRPr="00481D2D">
              <w:t>24A</w:t>
            </w:r>
          </w:p>
        </w:tc>
        <w:tc>
          <w:tcPr>
            <w:tcW w:w="2665" w:type="dxa"/>
          </w:tcPr>
          <w:p w14:paraId="1D3D5202" w14:textId="77777777" w:rsidR="00202738" w:rsidRPr="00481D2D" w:rsidRDefault="00202738" w:rsidP="00334A21">
            <w:pPr>
              <w:pStyle w:val="TAL"/>
            </w:pPr>
            <w:r w:rsidRPr="00481D2D">
              <w:t>Resource-Priority</w:t>
            </w:r>
          </w:p>
        </w:tc>
        <w:tc>
          <w:tcPr>
            <w:tcW w:w="1021" w:type="dxa"/>
          </w:tcPr>
          <w:p w14:paraId="547FCEC6" w14:textId="77777777" w:rsidR="00202738" w:rsidRPr="00481D2D" w:rsidRDefault="00202738" w:rsidP="00334A21">
            <w:pPr>
              <w:pStyle w:val="TAL"/>
            </w:pPr>
            <w:r w:rsidRPr="00481D2D">
              <w:t>[116] 3.1</w:t>
            </w:r>
          </w:p>
        </w:tc>
        <w:tc>
          <w:tcPr>
            <w:tcW w:w="1021" w:type="dxa"/>
          </w:tcPr>
          <w:p w14:paraId="462C56AC" w14:textId="77777777" w:rsidR="00202738" w:rsidRPr="00481D2D" w:rsidRDefault="00202738" w:rsidP="00334A21">
            <w:pPr>
              <w:pStyle w:val="TAL"/>
            </w:pPr>
            <w:r w:rsidRPr="00481D2D">
              <w:t>c30</w:t>
            </w:r>
          </w:p>
        </w:tc>
        <w:tc>
          <w:tcPr>
            <w:tcW w:w="1021" w:type="dxa"/>
          </w:tcPr>
          <w:p w14:paraId="2E05EF09" w14:textId="77777777" w:rsidR="00202738" w:rsidRPr="00481D2D" w:rsidRDefault="00202738" w:rsidP="00334A21">
            <w:pPr>
              <w:pStyle w:val="TAL"/>
            </w:pPr>
            <w:r w:rsidRPr="00481D2D">
              <w:t>c30</w:t>
            </w:r>
          </w:p>
        </w:tc>
        <w:tc>
          <w:tcPr>
            <w:tcW w:w="1021" w:type="dxa"/>
          </w:tcPr>
          <w:p w14:paraId="34AFEAFC" w14:textId="77777777" w:rsidR="00202738" w:rsidRPr="00481D2D" w:rsidRDefault="00202738" w:rsidP="00334A21">
            <w:pPr>
              <w:pStyle w:val="TAL"/>
            </w:pPr>
            <w:r w:rsidRPr="00481D2D">
              <w:t>[116] 3.1</w:t>
            </w:r>
          </w:p>
        </w:tc>
        <w:tc>
          <w:tcPr>
            <w:tcW w:w="1021" w:type="dxa"/>
          </w:tcPr>
          <w:p w14:paraId="5BD6A0A9" w14:textId="77777777" w:rsidR="00202738" w:rsidRPr="00481D2D" w:rsidRDefault="00202738" w:rsidP="00334A21">
            <w:pPr>
              <w:pStyle w:val="TAL"/>
            </w:pPr>
            <w:r w:rsidRPr="00481D2D">
              <w:t>c30</w:t>
            </w:r>
          </w:p>
        </w:tc>
        <w:tc>
          <w:tcPr>
            <w:tcW w:w="1021" w:type="dxa"/>
          </w:tcPr>
          <w:p w14:paraId="53DE4870" w14:textId="77777777" w:rsidR="00202738" w:rsidRPr="00481D2D" w:rsidRDefault="00202738" w:rsidP="00334A21">
            <w:pPr>
              <w:pStyle w:val="TAL"/>
            </w:pPr>
            <w:r w:rsidRPr="00481D2D">
              <w:t>c30</w:t>
            </w:r>
          </w:p>
        </w:tc>
      </w:tr>
      <w:tr w:rsidR="00202738" w:rsidRPr="00481D2D" w14:paraId="38EAAC0E" w14:textId="77777777">
        <w:tc>
          <w:tcPr>
            <w:tcW w:w="851" w:type="dxa"/>
          </w:tcPr>
          <w:p w14:paraId="088E03FC" w14:textId="77777777" w:rsidR="00202738" w:rsidRPr="00481D2D" w:rsidRDefault="00202738">
            <w:pPr>
              <w:pStyle w:val="TAL"/>
            </w:pPr>
            <w:r w:rsidRPr="00481D2D">
              <w:t>25</w:t>
            </w:r>
          </w:p>
        </w:tc>
        <w:tc>
          <w:tcPr>
            <w:tcW w:w="2665" w:type="dxa"/>
          </w:tcPr>
          <w:p w14:paraId="4B3B90CB" w14:textId="77777777" w:rsidR="00202738" w:rsidRPr="00481D2D" w:rsidRDefault="00202738">
            <w:pPr>
              <w:pStyle w:val="TAL"/>
            </w:pPr>
            <w:r w:rsidRPr="00481D2D">
              <w:t>Route</w:t>
            </w:r>
          </w:p>
        </w:tc>
        <w:tc>
          <w:tcPr>
            <w:tcW w:w="1021" w:type="dxa"/>
          </w:tcPr>
          <w:p w14:paraId="472EA911" w14:textId="77777777" w:rsidR="00202738" w:rsidRPr="00481D2D" w:rsidRDefault="00202738">
            <w:pPr>
              <w:pStyle w:val="TAL"/>
            </w:pPr>
            <w:r w:rsidRPr="00481D2D">
              <w:t>[26] 20.34</w:t>
            </w:r>
          </w:p>
        </w:tc>
        <w:tc>
          <w:tcPr>
            <w:tcW w:w="1021" w:type="dxa"/>
          </w:tcPr>
          <w:p w14:paraId="6418CB8A" w14:textId="77777777" w:rsidR="00202738" w:rsidRPr="00481D2D" w:rsidRDefault="00202738">
            <w:pPr>
              <w:pStyle w:val="TAL"/>
            </w:pPr>
            <w:r w:rsidRPr="00481D2D">
              <w:t>m</w:t>
            </w:r>
          </w:p>
        </w:tc>
        <w:tc>
          <w:tcPr>
            <w:tcW w:w="1021" w:type="dxa"/>
          </w:tcPr>
          <w:p w14:paraId="26454939" w14:textId="77777777" w:rsidR="00202738" w:rsidRPr="00481D2D" w:rsidRDefault="00202738">
            <w:pPr>
              <w:pStyle w:val="TAL"/>
            </w:pPr>
            <w:r w:rsidRPr="00481D2D">
              <w:t>m</w:t>
            </w:r>
          </w:p>
        </w:tc>
        <w:tc>
          <w:tcPr>
            <w:tcW w:w="1021" w:type="dxa"/>
          </w:tcPr>
          <w:p w14:paraId="4B16CC40" w14:textId="77777777" w:rsidR="00202738" w:rsidRPr="00481D2D" w:rsidRDefault="00202738">
            <w:pPr>
              <w:pStyle w:val="TAL"/>
            </w:pPr>
            <w:r w:rsidRPr="00481D2D">
              <w:t>[26] 20.34</w:t>
            </w:r>
          </w:p>
        </w:tc>
        <w:tc>
          <w:tcPr>
            <w:tcW w:w="1021" w:type="dxa"/>
          </w:tcPr>
          <w:p w14:paraId="44A68419" w14:textId="77777777" w:rsidR="00202738" w:rsidRPr="00481D2D" w:rsidRDefault="00202738">
            <w:pPr>
              <w:pStyle w:val="TAL"/>
            </w:pPr>
            <w:r w:rsidRPr="00481D2D">
              <w:t>n/a</w:t>
            </w:r>
          </w:p>
        </w:tc>
        <w:tc>
          <w:tcPr>
            <w:tcW w:w="1021" w:type="dxa"/>
          </w:tcPr>
          <w:p w14:paraId="43268C8C" w14:textId="77777777" w:rsidR="00202738" w:rsidRPr="00481D2D" w:rsidRDefault="00202738">
            <w:pPr>
              <w:pStyle w:val="TAL"/>
            </w:pPr>
            <w:r w:rsidRPr="00481D2D">
              <w:t>n/a</w:t>
            </w:r>
          </w:p>
        </w:tc>
      </w:tr>
      <w:tr w:rsidR="00202738" w:rsidRPr="00481D2D" w14:paraId="099CC87F" w14:textId="77777777">
        <w:tc>
          <w:tcPr>
            <w:tcW w:w="851" w:type="dxa"/>
          </w:tcPr>
          <w:p w14:paraId="1DD75CB8" w14:textId="77777777" w:rsidR="00202738" w:rsidRPr="00481D2D" w:rsidRDefault="00202738">
            <w:pPr>
              <w:pStyle w:val="TAL"/>
            </w:pPr>
            <w:r w:rsidRPr="00481D2D">
              <w:t>25A</w:t>
            </w:r>
          </w:p>
        </w:tc>
        <w:tc>
          <w:tcPr>
            <w:tcW w:w="2665" w:type="dxa"/>
          </w:tcPr>
          <w:p w14:paraId="6A0CCB32" w14:textId="77777777" w:rsidR="00202738" w:rsidRPr="00481D2D" w:rsidRDefault="00202738">
            <w:pPr>
              <w:pStyle w:val="TAL"/>
            </w:pPr>
            <w:r w:rsidRPr="00481D2D">
              <w:t>Security-Client</w:t>
            </w:r>
          </w:p>
        </w:tc>
        <w:tc>
          <w:tcPr>
            <w:tcW w:w="1021" w:type="dxa"/>
          </w:tcPr>
          <w:p w14:paraId="07DC1A87" w14:textId="77777777" w:rsidR="00202738" w:rsidRPr="00481D2D" w:rsidRDefault="00202738">
            <w:pPr>
              <w:pStyle w:val="TAL"/>
            </w:pPr>
            <w:r w:rsidRPr="00481D2D">
              <w:t>[48] 2.3.1</w:t>
            </w:r>
          </w:p>
        </w:tc>
        <w:tc>
          <w:tcPr>
            <w:tcW w:w="1021" w:type="dxa"/>
          </w:tcPr>
          <w:p w14:paraId="21F26CF5" w14:textId="77777777" w:rsidR="00202738" w:rsidRPr="00481D2D" w:rsidRDefault="00202738">
            <w:pPr>
              <w:pStyle w:val="TAL"/>
            </w:pPr>
            <w:r w:rsidRPr="00481D2D">
              <w:t>c22</w:t>
            </w:r>
          </w:p>
        </w:tc>
        <w:tc>
          <w:tcPr>
            <w:tcW w:w="1021" w:type="dxa"/>
          </w:tcPr>
          <w:p w14:paraId="6C4ACA85" w14:textId="77777777" w:rsidR="00202738" w:rsidRPr="00481D2D" w:rsidRDefault="00202738">
            <w:pPr>
              <w:pStyle w:val="TAL"/>
            </w:pPr>
            <w:r w:rsidRPr="00481D2D">
              <w:t>c22</w:t>
            </w:r>
          </w:p>
        </w:tc>
        <w:tc>
          <w:tcPr>
            <w:tcW w:w="1021" w:type="dxa"/>
          </w:tcPr>
          <w:p w14:paraId="0C483027" w14:textId="77777777" w:rsidR="00202738" w:rsidRPr="00481D2D" w:rsidRDefault="00202738">
            <w:pPr>
              <w:pStyle w:val="TAL"/>
            </w:pPr>
            <w:r w:rsidRPr="00481D2D">
              <w:t>[48] 2.3.1</w:t>
            </w:r>
          </w:p>
        </w:tc>
        <w:tc>
          <w:tcPr>
            <w:tcW w:w="1021" w:type="dxa"/>
          </w:tcPr>
          <w:p w14:paraId="486C07EF" w14:textId="77777777" w:rsidR="00202738" w:rsidRPr="00481D2D" w:rsidRDefault="00202738">
            <w:pPr>
              <w:pStyle w:val="TAL"/>
            </w:pPr>
            <w:r w:rsidRPr="00481D2D">
              <w:t>n/a</w:t>
            </w:r>
          </w:p>
        </w:tc>
        <w:tc>
          <w:tcPr>
            <w:tcW w:w="1021" w:type="dxa"/>
          </w:tcPr>
          <w:p w14:paraId="73792567" w14:textId="77777777" w:rsidR="00202738" w:rsidRPr="00481D2D" w:rsidRDefault="00202738">
            <w:pPr>
              <w:pStyle w:val="TAL"/>
            </w:pPr>
            <w:r w:rsidRPr="00481D2D">
              <w:t>n/a</w:t>
            </w:r>
          </w:p>
        </w:tc>
      </w:tr>
      <w:tr w:rsidR="00202738" w:rsidRPr="00481D2D" w14:paraId="71E2816A" w14:textId="77777777">
        <w:tc>
          <w:tcPr>
            <w:tcW w:w="851" w:type="dxa"/>
          </w:tcPr>
          <w:p w14:paraId="5EC46F26" w14:textId="77777777" w:rsidR="00202738" w:rsidRPr="00481D2D" w:rsidRDefault="00202738">
            <w:pPr>
              <w:pStyle w:val="TAL"/>
            </w:pPr>
            <w:r w:rsidRPr="00481D2D">
              <w:t>25B</w:t>
            </w:r>
          </w:p>
        </w:tc>
        <w:tc>
          <w:tcPr>
            <w:tcW w:w="2665" w:type="dxa"/>
          </w:tcPr>
          <w:p w14:paraId="30E8FBCB" w14:textId="77777777" w:rsidR="00202738" w:rsidRPr="00481D2D" w:rsidRDefault="00202738">
            <w:pPr>
              <w:pStyle w:val="TAL"/>
            </w:pPr>
            <w:r w:rsidRPr="00481D2D">
              <w:t>Security-Verify</w:t>
            </w:r>
          </w:p>
        </w:tc>
        <w:tc>
          <w:tcPr>
            <w:tcW w:w="1021" w:type="dxa"/>
          </w:tcPr>
          <w:p w14:paraId="75105F4D" w14:textId="77777777" w:rsidR="00202738" w:rsidRPr="00481D2D" w:rsidRDefault="00202738">
            <w:pPr>
              <w:pStyle w:val="TAL"/>
            </w:pPr>
            <w:r w:rsidRPr="00481D2D">
              <w:t>[48] 2.3.1</w:t>
            </w:r>
          </w:p>
        </w:tc>
        <w:tc>
          <w:tcPr>
            <w:tcW w:w="1021" w:type="dxa"/>
          </w:tcPr>
          <w:p w14:paraId="102514E5" w14:textId="77777777" w:rsidR="00202738" w:rsidRPr="00481D2D" w:rsidRDefault="00202738">
            <w:pPr>
              <w:pStyle w:val="TAL"/>
            </w:pPr>
            <w:r w:rsidRPr="00481D2D">
              <w:t>c23</w:t>
            </w:r>
          </w:p>
        </w:tc>
        <w:tc>
          <w:tcPr>
            <w:tcW w:w="1021" w:type="dxa"/>
          </w:tcPr>
          <w:p w14:paraId="799F5BD8" w14:textId="77777777" w:rsidR="00202738" w:rsidRPr="00481D2D" w:rsidRDefault="00202738">
            <w:pPr>
              <w:pStyle w:val="TAL"/>
            </w:pPr>
            <w:r w:rsidRPr="00481D2D">
              <w:t>c23</w:t>
            </w:r>
          </w:p>
        </w:tc>
        <w:tc>
          <w:tcPr>
            <w:tcW w:w="1021" w:type="dxa"/>
          </w:tcPr>
          <w:p w14:paraId="719378AF" w14:textId="77777777" w:rsidR="00202738" w:rsidRPr="00481D2D" w:rsidRDefault="00202738">
            <w:pPr>
              <w:pStyle w:val="TAL"/>
            </w:pPr>
            <w:r w:rsidRPr="00481D2D">
              <w:t>[48] 2.3.1</w:t>
            </w:r>
          </w:p>
        </w:tc>
        <w:tc>
          <w:tcPr>
            <w:tcW w:w="1021" w:type="dxa"/>
          </w:tcPr>
          <w:p w14:paraId="4189BE4C" w14:textId="77777777" w:rsidR="00202738" w:rsidRPr="00481D2D" w:rsidRDefault="00202738">
            <w:pPr>
              <w:pStyle w:val="TAL"/>
            </w:pPr>
            <w:r w:rsidRPr="00481D2D">
              <w:t>n/a</w:t>
            </w:r>
          </w:p>
        </w:tc>
        <w:tc>
          <w:tcPr>
            <w:tcW w:w="1021" w:type="dxa"/>
          </w:tcPr>
          <w:p w14:paraId="5C5632AA" w14:textId="77777777" w:rsidR="00202738" w:rsidRPr="00481D2D" w:rsidRDefault="00202738">
            <w:pPr>
              <w:pStyle w:val="TAL"/>
            </w:pPr>
            <w:r w:rsidRPr="00481D2D">
              <w:t>n/a</w:t>
            </w:r>
          </w:p>
        </w:tc>
      </w:tr>
      <w:tr w:rsidR="00013669" w:rsidRPr="00481D2D" w14:paraId="5D74E98D" w14:textId="77777777" w:rsidTr="00F72EEC">
        <w:tc>
          <w:tcPr>
            <w:tcW w:w="851" w:type="dxa"/>
          </w:tcPr>
          <w:p w14:paraId="198BC1A9" w14:textId="77777777" w:rsidR="00013669" w:rsidRPr="00481D2D" w:rsidRDefault="00013669" w:rsidP="00F72EEC">
            <w:pPr>
              <w:pStyle w:val="TAL"/>
            </w:pPr>
            <w:r w:rsidRPr="00481D2D">
              <w:t>25CA</w:t>
            </w:r>
          </w:p>
        </w:tc>
        <w:tc>
          <w:tcPr>
            <w:tcW w:w="2665" w:type="dxa"/>
          </w:tcPr>
          <w:p w14:paraId="21913781" w14:textId="77777777" w:rsidR="00013669" w:rsidRPr="00481D2D" w:rsidRDefault="00013669" w:rsidP="00F72EEC">
            <w:pPr>
              <w:pStyle w:val="TAL"/>
            </w:pPr>
            <w:r w:rsidRPr="00481D2D">
              <w:t>Service-Interact-Info</w:t>
            </w:r>
          </w:p>
        </w:tc>
        <w:tc>
          <w:tcPr>
            <w:tcW w:w="1021" w:type="dxa"/>
          </w:tcPr>
          <w:p w14:paraId="5B0B11CD" w14:textId="77777777" w:rsidR="00013669" w:rsidRPr="00481D2D" w:rsidRDefault="00013669" w:rsidP="00F72EEC">
            <w:pPr>
              <w:pStyle w:val="TAL"/>
            </w:pPr>
            <w:r w:rsidRPr="00481D2D">
              <w:t>Subclause 7.2.14</w:t>
            </w:r>
          </w:p>
        </w:tc>
        <w:tc>
          <w:tcPr>
            <w:tcW w:w="1021" w:type="dxa"/>
          </w:tcPr>
          <w:p w14:paraId="52B6B951" w14:textId="77777777" w:rsidR="00013669" w:rsidRPr="00481D2D" w:rsidRDefault="00013669" w:rsidP="00F72EEC">
            <w:pPr>
              <w:pStyle w:val="TAL"/>
            </w:pPr>
            <w:r w:rsidRPr="00481D2D">
              <w:t>n/a</w:t>
            </w:r>
          </w:p>
        </w:tc>
        <w:tc>
          <w:tcPr>
            <w:tcW w:w="1021" w:type="dxa"/>
          </w:tcPr>
          <w:p w14:paraId="46F03C15" w14:textId="77777777" w:rsidR="00013669" w:rsidRPr="00481D2D" w:rsidRDefault="00013669" w:rsidP="00F72EEC">
            <w:pPr>
              <w:pStyle w:val="TAL"/>
            </w:pPr>
            <w:r w:rsidRPr="00481D2D">
              <w:t>c56</w:t>
            </w:r>
          </w:p>
        </w:tc>
        <w:tc>
          <w:tcPr>
            <w:tcW w:w="1021" w:type="dxa"/>
          </w:tcPr>
          <w:p w14:paraId="093DBB70" w14:textId="77777777" w:rsidR="00013669" w:rsidRPr="00481D2D" w:rsidRDefault="00013669" w:rsidP="00F72EEC">
            <w:pPr>
              <w:pStyle w:val="TAL"/>
            </w:pPr>
            <w:r w:rsidRPr="00481D2D">
              <w:t>Subclause 7.2.14</w:t>
            </w:r>
          </w:p>
        </w:tc>
        <w:tc>
          <w:tcPr>
            <w:tcW w:w="1021" w:type="dxa"/>
          </w:tcPr>
          <w:p w14:paraId="204C67F2" w14:textId="77777777" w:rsidR="00013669" w:rsidRPr="00481D2D" w:rsidRDefault="00013669" w:rsidP="00F72EEC">
            <w:pPr>
              <w:pStyle w:val="TAL"/>
            </w:pPr>
            <w:r w:rsidRPr="00481D2D">
              <w:t>n/a</w:t>
            </w:r>
          </w:p>
        </w:tc>
        <w:tc>
          <w:tcPr>
            <w:tcW w:w="1021" w:type="dxa"/>
          </w:tcPr>
          <w:p w14:paraId="2E3C617E" w14:textId="77777777" w:rsidR="00013669" w:rsidRPr="00481D2D" w:rsidRDefault="00013669" w:rsidP="00F72EEC">
            <w:pPr>
              <w:pStyle w:val="TAL"/>
            </w:pPr>
            <w:r w:rsidRPr="00481D2D">
              <w:t>c57</w:t>
            </w:r>
          </w:p>
        </w:tc>
      </w:tr>
      <w:tr w:rsidR="00047EC0" w:rsidRPr="00481D2D" w14:paraId="35C745A6" w14:textId="77777777" w:rsidTr="00047EC0">
        <w:tc>
          <w:tcPr>
            <w:tcW w:w="851" w:type="dxa"/>
          </w:tcPr>
          <w:p w14:paraId="6930AAB3" w14:textId="77777777" w:rsidR="00047EC0" w:rsidRPr="00481D2D" w:rsidRDefault="00047EC0" w:rsidP="00047EC0">
            <w:pPr>
              <w:pStyle w:val="TAL"/>
            </w:pPr>
            <w:r w:rsidRPr="00481D2D">
              <w:t>25C</w:t>
            </w:r>
          </w:p>
        </w:tc>
        <w:tc>
          <w:tcPr>
            <w:tcW w:w="2665" w:type="dxa"/>
          </w:tcPr>
          <w:p w14:paraId="0B118520" w14:textId="77777777" w:rsidR="00047EC0" w:rsidRPr="00481D2D" w:rsidRDefault="00047EC0" w:rsidP="00047EC0">
            <w:pPr>
              <w:pStyle w:val="TAL"/>
            </w:pPr>
            <w:r w:rsidRPr="00481D2D">
              <w:t>Session-ID</w:t>
            </w:r>
          </w:p>
        </w:tc>
        <w:tc>
          <w:tcPr>
            <w:tcW w:w="1021" w:type="dxa"/>
          </w:tcPr>
          <w:p w14:paraId="3A2CC5E9" w14:textId="77777777" w:rsidR="00047EC0" w:rsidRPr="00481D2D" w:rsidRDefault="00047EC0" w:rsidP="00047EC0">
            <w:pPr>
              <w:pStyle w:val="TAL"/>
            </w:pPr>
            <w:r w:rsidRPr="00481D2D">
              <w:t>[162]</w:t>
            </w:r>
          </w:p>
        </w:tc>
        <w:tc>
          <w:tcPr>
            <w:tcW w:w="1021" w:type="dxa"/>
          </w:tcPr>
          <w:p w14:paraId="62B158B4" w14:textId="77777777" w:rsidR="00047EC0" w:rsidRPr="00481D2D" w:rsidRDefault="00047EC0" w:rsidP="00047EC0">
            <w:pPr>
              <w:pStyle w:val="TAL"/>
            </w:pPr>
            <w:r w:rsidRPr="00481D2D">
              <w:t>o</w:t>
            </w:r>
          </w:p>
        </w:tc>
        <w:tc>
          <w:tcPr>
            <w:tcW w:w="1021" w:type="dxa"/>
          </w:tcPr>
          <w:p w14:paraId="48A4E228" w14:textId="77777777" w:rsidR="00047EC0" w:rsidRPr="00481D2D" w:rsidRDefault="00047EC0" w:rsidP="00047EC0">
            <w:pPr>
              <w:pStyle w:val="TAL"/>
            </w:pPr>
            <w:r w:rsidRPr="00481D2D">
              <w:t>c43</w:t>
            </w:r>
          </w:p>
        </w:tc>
        <w:tc>
          <w:tcPr>
            <w:tcW w:w="1021" w:type="dxa"/>
          </w:tcPr>
          <w:p w14:paraId="78850087" w14:textId="77777777" w:rsidR="00047EC0" w:rsidRPr="00481D2D" w:rsidRDefault="00047EC0" w:rsidP="00047EC0">
            <w:pPr>
              <w:pStyle w:val="TAL"/>
            </w:pPr>
            <w:r w:rsidRPr="00481D2D">
              <w:t>[162]</w:t>
            </w:r>
          </w:p>
        </w:tc>
        <w:tc>
          <w:tcPr>
            <w:tcW w:w="1021" w:type="dxa"/>
          </w:tcPr>
          <w:p w14:paraId="21723FBE" w14:textId="77777777" w:rsidR="00047EC0" w:rsidRPr="00481D2D" w:rsidRDefault="00047EC0" w:rsidP="00047EC0">
            <w:pPr>
              <w:pStyle w:val="TAL"/>
            </w:pPr>
            <w:r w:rsidRPr="00481D2D">
              <w:t>o</w:t>
            </w:r>
          </w:p>
        </w:tc>
        <w:tc>
          <w:tcPr>
            <w:tcW w:w="1021" w:type="dxa"/>
          </w:tcPr>
          <w:p w14:paraId="370429E0" w14:textId="77777777" w:rsidR="00047EC0" w:rsidRPr="00481D2D" w:rsidRDefault="00047EC0" w:rsidP="00047EC0">
            <w:pPr>
              <w:pStyle w:val="TAL"/>
            </w:pPr>
            <w:r w:rsidRPr="00481D2D">
              <w:t>c43</w:t>
            </w:r>
          </w:p>
        </w:tc>
      </w:tr>
      <w:tr w:rsidR="00202738" w:rsidRPr="00481D2D" w14:paraId="6FE0373C" w14:textId="77777777">
        <w:tc>
          <w:tcPr>
            <w:tcW w:w="851" w:type="dxa"/>
          </w:tcPr>
          <w:p w14:paraId="38C7D1E3" w14:textId="77777777" w:rsidR="00202738" w:rsidRPr="00481D2D" w:rsidRDefault="00202738">
            <w:pPr>
              <w:pStyle w:val="TAL"/>
            </w:pPr>
            <w:r w:rsidRPr="00481D2D">
              <w:t>26</w:t>
            </w:r>
          </w:p>
        </w:tc>
        <w:tc>
          <w:tcPr>
            <w:tcW w:w="2665" w:type="dxa"/>
          </w:tcPr>
          <w:p w14:paraId="64CBD079" w14:textId="77777777" w:rsidR="00202738" w:rsidRPr="00481D2D" w:rsidRDefault="00202738">
            <w:pPr>
              <w:pStyle w:val="TAL"/>
            </w:pPr>
            <w:r w:rsidRPr="00481D2D">
              <w:t>Subject</w:t>
            </w:r>
          </w:p>
        </w:tc>
        <w:tc>
          <w:tcPr>
            <w:tcW w:w="1021" w:type="dxa"/>
          </w:tcPr>
          <w:p w14:paraId="7A099815" w14:textId="77777777" w:rsidR="00202738" w:rsidRPr="00481D2D" w:rsidRDefault="00202738">
            <w:pPr>
              <w:pStyle w:val="TAL"/>
            </w:pPr>
            <w:r w:rsidRPr="00481D2D">
              <w:t>[26] 20.35</w:t>
            </w:r>
          </w:p>
        </w:tc>
        <w:tc>
          <w:tcPr>
            <w:tcW w:w="1021" w:type="dxa"/>
          </w:tcPr>
          <w:p w14:paraId="5D1C4D92" w14:textId="77777777" w:rsidR="00202738" w:rsidRPr="00481D2D" w:rsidRDefault="00202738">
            <w:pPr>
              <w:pStyle w:val="TAL"/>
            </w:pPr>
            <w:r w:rsidRPr="00481D2D">
              <w:t>o</w:t>
            </w:r>
          </w:p>
        </w:tc>
        <w:tc>
          <w:tcPr>
            <w:tcW w:w="1021" w:type="dxa"/>
          </w:tcPr>
          <w:p w14:paraId="21D8C244" w14:textId="77777777" w:rsidR="00202738" w:rsidRPr="00481D2D" w:rsidRDefault="00202738">
            <w:pPr>
              <w:pStyle w:val="TAL"/>
            </w:pPr>
            <w:r w:rsidRPr="00481D2D">
              <w:t>o</w:t>
            </w:r>
          </w:p>
        </w:tc>
        <w:tc>
          <w:tcPr>
            <w:tcW w:w="1021" w:type="dxa"/>
          </w:tcPr>
          <w:p w14:paraId="13A17795" w14:textId="77777777" w:rsidR="00202738" w:rsidRPr="00481D2D" w:rsidRDefault="00202738">
            <w:pPr>
              <w:pStyle w:val="TAL"/>
            </w:pPr>
            <w:r w:rsidRPr="00481D2D">
              <w:t>[26] 20.36</w:t>
            </w:r>
          </w:p>
        </w:tc>
        <w:tc>
          <w:tcPr>
            <w:tcW w:w="1021" w:type="dxa"/>
          </w:tcPr>
          <w:p w14:paraId="3475508B" w14:textId="77777777" w:rsidR="00202738" w:rsidRPr="00481D2D" w:rsidRDefault="00202738">
            <w:pPr>
              <w:pStyle w:val="TAL"/>
            </w:pPr>
            <w:r w:rsidRPr="00481D2D">
              <w:t>o</w:t>
            </w:r>
          </w:p>
        </w:tc>
        <w:tc>
          <w:tcPr>
            <w:tcW w:w="1021" w:type="dxa"/>
          </w:tcPr>
          <w:p w14:paraId="139FADEE" w14:textId="77777777" w:rsidR="00202738" w:rsidRPr="00481D2D" w:rsidRDefault="00202738">
            <w:pPr>
              <w:pStyle w:val="TAL"/>
            </w:pPr>
            <w:r w:rsidRPr="00481D2D">
              <w:t>o</w:t>
            </w:r>
          </w:p>
        </w:tc>
      </w:tr>
      <w:tr w:rsidR="00202738" w:rsidRPr="00481D2D" w14:paraId="1516339D" w14:textId="77777777">
        <w:tc>
          <w:tcPr>
            <w:tcW w:w="851" w:type="dxa"/>
          </w:tcPr>
          <w:p w14:paraId="07B3E659" w14:textId="77777777" w:rsidR="00202738" w:rsidRPr="00481D2D" w:rsidRDefault="00202738">
            <w:pPr>
              <w:pStyle w:val="TAL"/>
            </w:pPr>
            <w:r w:rsidRPr="00481D2D">
              <w:t>27</w:t>
            </w:r>
          </w:p>
        </w:tc>
        <w:tc>
          <w:tcPr>
            <w:tcW w:w="2665" w:type="dxa"/>
          </w:tcPr>
          <w:p w14:paraId="1B988707" w14:textId="77777777" w:rsidR="00202738" w:rsidRPr="00481D2D" w:rsidRDefault="00202738">
            <w:pPr>
              <w:pStyle w:val="TAL"/>
            </w:pPr>
            <w:r w:rsidRPr="00481D2D">
              <w:t>Supported</w:t>
            </w:r>
          </w:p>
        </w:tc>
        <w:tc>
          <w:tcPr>
            <w:tcW w:w="1021" w:type="dxa"/>
          </w:tcPr>
          <w:p w14:paraId="4580CED7" w14:textId="77777777" w:rsidR="00202738" w:rsidRPr="00481D2D" w:rsidRDefault="00202738">
            <w:pPr>
              <w:pStyle w:val="TAL"/>
            </w:pPr>
            <w:r w:rsidRPr="00481D2D">
              <w:t>[26] 20.37</w:t>
            </w:r>
          </w:p>
        </w:tc>
        <w:tc>
          <w:tcPr>
            <w:tcW w:w="1021" w:type="dxa"/>
          </w:tcPr>
          <w:p w14:paraId="798BE9E4" w14:textId="77777777" w:rsidR="00202738" w:rsidRPr="00481D2D" w:rsidRDefault="00202738">
            <w:pPr>
              <w:pStyle w:val="TAL"/>
            </w:pPr>
            <w:r w:rsidRPr="00481D2D">
              <w:t>c9</w:t>
            </w:r>
          </w:p>
        </w:tc>
        <w:tc>
          <w:tcPr>
            <w:tcW w:w="1021" w:type="dxa"/>
          </w:tcPr>
          <w:p w14:paraId="0798BD3A" w14:textId="77777777" w:rsidR="00202738" w:rsidRPr="00481D2D" w:rsidRDefault="00202738">
            <w:pPr>
              <w:pStyle w:val="TAL"/>
            </w:pPr>
            <w:r w:rsidRPr="00481D2D">
              <w:t>m</w:t>
            </w:r>
          </w:p>
        </w:tc>
        <w:tc>
          <w:tcPr>
            <w:tcW w:w="1021" w:type="dxa"/>
          </w:tcPr>
          <w:p w14:paraId="09A0150B" w14:textId="77777777" w:rsidR="00202738" w:rsidRPr="00481D2D" w:rsidRDefault="00202738">
            <w:pPr>
              <w:pStyle w:val="TAL"/>
            </w:pPr>
            <w:r w:rsidRPr="00481D2D">
              <w:t>[26] 20.37</w:t>
            </w:r>
          </w:p>
        </w:tc>
        <w:tc>
          <w:tcPr>
            <w:tcW w:w="1021" w:type="dxa"/>
          </w:tcPr>
          <w:p w14:paraId="5D53F899" w14:textId="77777777" w:rsidR="00202738" w:rsidRPr="00481D2D" w:rsidRDefault="00202738">
            <w:pPr>
              <w:pStyle w:val="TAL"/>
            </w:pPr>
            <w:r w:rsidRPr="00481D2D">
              <w:t>m</w:t>
            </w:r>
          </w:p>
        </w:tc>
        <w:tc>
          <w:tcPr>
            <w:tcW w:w="1021" w:type="dxa"/>
          </w:tcPr>
          <w:p w14:paraId="7974E8DC" w14:textId="77777777" w:rsidR="00202738" w:rsidRPr="00481D2D" w:rsidRDefault="00202738">
            <w:pPr>
              <w:pStyle w:val="TAL"/>
            </w:pPr>
            <w:r w:rsidRPr="00481D2D">
              <w:t>m</w:t>
            </w:r>
          </w:p>
        </w:tc>
      </w:tr>
      <w:tr w:rsidR="00202738" w:rsidRPr="00481D2D" w14:paraId="450C40E8" w14:textId="77777777">
        <w:tc>
          <w:tcPr>
            <w:tcW w:w="851" w:type="dxa"/>
          </w:tcPr>
          <w:p w14:paraId="0FC6D2E6" w14:textId="77777777" w:rsidR="00202738" w:rsidRPr="00481D2D" w:rsidRDefault="00202738">
            <w:pPr>
              <w:pStyle w:val="TAL"/>
            </w:pPr>
            <w:r w:rsidRPr="00481D2D">
              <w:t>28</w:t>
            </w:r>
          </w:p>
        </w:tc>
        <w:tc>
          <w:tcPr>
            <w:tcW w:w="2665" w:type="dxa"/>
          </w:tcPr>
          <w:p w14:paraId="59957242" w14:textId="77777777" w:rsidR="00202738" w:rsidRPr="00481D2D" w:rsidRDefault="00202738">
            <w:pPr>
              <w:pStyle w:val="TAL"/>
            </w:pPr>
            <w:r w:rsidRPr="00481D2D">
              <w:t>Timestamp</w:t>
            </w:r>
          </w:p>
        </w:tc>
        <w:tc>
          <w:tcPr>
            <w:tcW w:w="1021" w:type="dxa"/>
          </w:tcPr>
          <w:p w14:paraId="554D2A5D" w14:textId="77777777" w:rsidR="00202738" w:rsidRPr="00481D2D" w:rsidRDefault="00202738">
            <w:pPr>
              <w:pStyle w:val="TAL"/>
            </w:pPr>
            <w:r w:rsidRPr="00481D2D">
              <w:t>[26] 20.38</w:t>
            </w:r>
          </w:p>
        </w:tc>
        <w:tc>
          <w:tcPr>
            <w:tcW w:w="1021" w:type="dxa"/>
          </w:tcPr>
          <w:p w14:paraId="0C5F0A34" w14:textId="77777777" w:rsidR="00202738" w:rsidRPr="00481D2D" w:rsidRDefault="00202738">
            <w:pPr>
              <w:pStyle w:val="TAL"/>
            </w:pPr>
            <w:r w:rsidRPr="00481D2D">
              <w:t>c10</w:t>
            </w:r>
          </w:p>
        </w:tc>
        <w:tc>
          <w:tcPr>
            <w:tcW w:w="1021" w:type="dxa"/>
          </w:tcPr>
          <w:p w14:paraId="35172D41" w14:textId="77777777" w:rsidR="00202738" w:rsidRPr="00481D2D" w:rsidRDefault="00202738">
            <w:pPr>
              <w:pStyle w:val="TAL"/>
            </w:pPr>
            <w:r w:rsidRPr="00481D2D">
              <w:t>c10</w:t>
            </w:r>
          </w:p>
        </w:tc>
        <w:tc>
          <w:tcPr>
            <w:tcW w:w="1021" w:type="dxa"/>
          </w:tcPr>
          <w:p w14:paraId="552FF193" w14:textId="77777777" w:rsidR="00202738" w:rsidRPr="00481D2D" w:rsidRDefault="00202738">
            <w:pPr>
              <w:pStyle w:val="TAL"/>
            </w:pPr>
            <w:r w:rsidRPr="00481D2D">
              <w:t>[26] 20.38</w:t>
            </w:r>
          </w:p>
        </w:tc>
        <w:tc>
          <w:tcPr>
            <w:tcW w:w="1021" w:type="dxa"/>
          </w:tcPr>
          <w:p w14:paraId="2B5381E0" w14:textId="77777777" w:rsidR="00202738" w:rsidRPr="00481D2D" w:rsidRDefault="00202738">
            <w:pPr>
              <w:pStyle w:val="TAL"/>
            </w:pPr>
            <w:r w:rsidRPr="00481D2D">
              <w:t>m</w:t>
            </w:r>
          </w:p>
        </w:tc>
        <w:tc>
          <w:tcPr>
            <w:tcW w:w="1021" w:type="dxa"/>
          </w:tcPr>
          <w:p w14:paraId="3DAA3050" w14:textId="77777777" w:rsidR="00202738" w:rsidRPr="00481D2D" w:rsidRDefault="00202738">
            <w:pPr>
              <w:pStyle w:val="TAL"/>
            </w:pPr>
            <w:r w:rsidRPr="00481D2D">
              <w:t>m</w:t>
            </w:r>
          </w:p>
        </w:tc>
      </w:tr>
      <w:tr w:rsidR="00202738" w:rsidRPr="00481D2D" w14:paraId="755571B6" w14:textId="77777777">
        <w:tc>
          <w:tcPr>
            <w:tcW w:w="851" w:type="dxa"/>
          </w:tcPr>
          <w:p w14:paraId="0222E7F1" w14:textId="77777777" w:rsidR="00202738" w:rsidRPr="00481D2D" w:rsidRDefault="00202738">
            <w:pPr>
              <w:pStyle w:val="TAL"/>
            </w:pPr>
            <w:r w:rsidRPr="00481D2D">
              <w:t>29</w:t>
            </w:r>
          </w:p>
        </w:tc>
        <w:tc>
          <w:tcPr>
            <w:tcW w:w="2665" w:type="dxa"/>
          </w:tcPr>
          <w:p w14:paraId="1028ABFF" w14:textId="77777777" w:rsidR="00202738" w:rsidRPr="00481D2D" w:rsidRDefault="00202738">
            <w:pPr>
              <w:pStyle w:val="TAL"/>
            </w:pPr>
            <w:r w:rsidRPr="00481D2D">
              <w:t>To</w:t>
            </w:r>
          </w:p>
        </w:tc>
        <w:tc>
          <w:tcPr>
            <w:tcW w:w="1021" w:type="dxa"/>
          </w:tcPr>
          <w:p w14:paraId="035B05E6" w14:textId="77777777" w:rsidR="00202738" w:rsidRPr="00481D2D" w:rsidRDefault="00202738">
            <w:pPr>
              <w:pStyle w:val="TAL"/>
            </w:pPr>
            <w:r w:rsidRPr="00481D2D">
              <w:t>[26] 20.39</w:t>
            </w:r>
          </w:p>
        </w:tc>
        <w:tc>
          <w:tcPr>
            <w:tcW w:w="1021" w:type="dxa"/>
          </w:tcPr>
          <w:p w14:paraId="55FDEBC5" w14:textId="77777777" w:rsidR="00202738" w:rsidRPr="00481D2D" w:rsidRDefault="00202738">
            <w:pPr>
              <w:pStyle w:val="TAL"/>
            </w:pPr>
            <w:r w:rsidRPr="00481D2D">
              <w:t>m</w:t>
            </w:r>
          </w:p>
        </w:tc>
        <w:tc>
          <w:tcPr>
            <w:tcW w:w="1021" w:type="dxa"/>
          </w:tcPr>
          <w:p w14:paraId="094ACCA5" w14:textId="77777777" w:rsidR="00202738" w:rsidRPr="00481D2D" w:rsidRDefault="00202738">
            <w:pPr>
              <w:pStyle w:val="TAL"/>
            </w:pPr>
            <w:r w:rsidRPr="00481D2D">
              <w:t>m</w:t>
            </w:r>
          </w:p>
        </w:tc>
        <w:tc>
          <w:tcPr>
            <w:tcW w:w="1021" w:type="dxa"/>
          </w:tcPr>
          <w:p w14:paraId="159994E2" w14:textId="77777777" w:rsidR="00202738" w:rsidRPr="00481D2D" w:rsidRDefault="00202738">
            <w:pPr>
              <w:pStyle w:val="TAL"/>
            </w:pPr>
            <w:r w:rsidRPr="00481D2D">
              <w:t>[26] 20.39</w:t>
            </w:r>
          </w:p>
        </w:tc>
        <w:tc>
          <w:tcPr>
            <w:tcW w:w="1021" w:type="dxa"/>
          </w:tcPr>
          <w:p w14:paraId="3FF16BC2" w14:textId="77777777" w:rsidR="00202738" w:rsidRPr="00481D2D" w:rsidRDefault="00202738">
            <w:pPr>
              <w:pStyle w:val="TAL"/>
            </w:pPr>
            <w:r w:rsidRPr="00481D2D">
              <w:t>m</w:t>
            </w:r>
          </w:p>
        </w:tc>
        <w:tc>
          <w:tcPr>
            <w:tcW w:w="1021" w:type="dxa"/>
          </w:tcPr>
          <w:p w14:paraId="2BBFBA29" w14:textId="77777777" w:rsidR="00202738" w:rsidRPr="00481D2D" w:rsidRDefault="00202738">
            <w:pPr>
              <w:pStyle w:val="TAL"/>
            </w:pPr>
            <w:r w:rsidRPr="00481D2D">
              <w:t>m</w:t>
            </w:r>
          </w:p>
        </w:tc>
      </w:tr>
      <w:tr w:rsidR="00202738" w:rsidRPr="00481D2D" w14:paraId="7B41798A" w14:textId="77777777">
        <w:tc>
          <w:tcPr>
            <w:tcW w:w="851" w:type="dxa"/>
          </w:tcPr>
          <w:p w14:paraId="69F84382" w14:textId="77777777" w:rsidR="00202738" w:rsidRPr="00481D2D" w:rsidRDefault="00202738" w:rsidP="00826B9F">
            <w:pPr>
              <w:pStyle w:val="TAL"/>
            </w:pPr>
            <w:r w:rsidRPr="00481D2D">
              <w:t>29A</w:t>
            </w:r>
          </w:p>
        </w:tc>
        <w:tc>
          <w:tcPr>
            <w:tcW w:w="2665" w:type="dxa"/>
          </w:tcPr>
          <w:p w14:paraId="7442BDBF" w14:textId="77777777" w:rsidR="00202738" w:rsidRPr="00481D2D" w:rsidRDefault="00202738" w:rsidP="00826B9F">
            <w:pPr>
              <w:pStyle w:val="TAL"/>
            </w:pPr>
            <w:r w:rsidRPr="00481D2D">
              <w:t>Trigger-Consent</w:t>
            </w:r>
          </w:p>
        </w:tc>
        <w:tc>
          <w:tcPr>
            <w:tcW w:w="1021" w:type="dxa"/>
          </w:tcPr>
          <w:p w14:paraId="3F763B54" w14:textId="77777777" w:rsidR="00202738" w:rsidRPr="00481D2D" w:rsidRDefault="00202738" w:rsidP="00826B9F">
            <w:pPr>
              <w:pStyle w:val="TAL"/>
            </w:pPr>
            <w:r w:rsidRPr="00481D2D">
              <w:t>[125] 5.11.2</w:t>
            </w:r>
          </w:p>
        </w:tc>
        <w:tc>
          <w:tcPr>
            <w:tcW w:w="1021" w:type="dxa"/>
          </w:tcPr>
          <w:p w14:paraId="35CED192" w14:textId="77777777" w:rsidR="00202738" w:rsidRPr="00481D2D" w:rsidRDefault="00202738" w:rsidP="00826B9F">
            <w:pPr>
              <w:pStyle w:val="TAL"/>
            </w:pPr>
            <w:r w:rsidRPr="00481D2D">
              <w:t>c34</w:t>
            </w:r>
          </w:p>
        </w:tc>
        <w:tc>
          <w:tcPr>
            <w:tcW w:w="1021" w:type="dxa"/>
          </w:tcPr>
          <w:p w14:paraId="5A4A8F86" w14:textId="77777777" w:rsidR="00202738" w:rsidRPr="00481D2D" w:rsidRDefault="00202738" w:rsidP="00826B9F">
            <w:pPr>
              <w:pStyle w:val="TAL"/>
            </w:pPr>
            <w:r w:rsidRPr="00481D2D">
              <w:t>c34</w:t>
            </w:r>
          </w:p>
        </w:tc>
        <w:tc>
          <w:tcPr>
            <w:tcW w:w="1021" w:type="dxa"/>
          </w:tcPr>
          <w:p w14:paraId="7970FE70" w14:textId="77777777" w:rsidR="00202738" w:rsidRPr="00481D2D" w:rsidRDefault="00202738" w:rsidP="00826B9F">
            <w:pPr>
              <w:pStyle w:val="TAL"/>
            </w:pPr>
            <w:r w:rsidRPr="00481D2D">
              <w:t>[125] 5.11.2</w:t>
            </w:r>
          </w:p>
        </w:tc>
        <w:tc>
          <w:tcPr>
            <w:tcW w:w="1021" w:type="dxa"/>
          </w:tcPr>
          <w:p w14:paraId="7EDE0B11" w14:textId="77777777" w:rsidR="00202738" w:rsidRPr="00481D2D" w:rsidRDefault="00202738" w:rsidP="00826B9F">
            <w:pPr>
              <w:pStyle w:val="TAL"/>
            </w:pPr>
            <w:r w:rsidRPr="00481D2D">
              <w:t>c35</w:t>
            </w:r>
          </w:p>
        </w:tc>
        <w:tc>
          <w:tcPr>
            <w:tcW w:w="1021" w:type="dxa"/>
          </w:tcPr>
          <w:p w14:paraId="275B7919" w14:textId="77777777" w:rsidR="00202738" w:rsidRPr="00481D2D" w:rsidRDefault="00202738" w:rsidP="00826B9F">
            <w:pPr>
              <w:pStyle w:val="TAL"/>
            </w:pPr>
            <w:r w:rsidRPr="00481D2D">
              <w:t>c35</w:t>
            </w:r>
          </w:p>
        </w:tc>
      </w:tr>
      <w:tr w:rsidR="00202738" w:rsidRPr="00481D2D" w14:paraId="62BFB0D0" w14:textId="77777777">
        <w:tc>
          <w:tcPr>
            <w:tcW w:w="851" w:type="dxa"/>
          </w:tcPr>
          <w:p w14:paraId="19E08B96" w14:textId="77777777" w:rsidR="00202738" w:rsidRPr="00481D2D" w:rsidRDefault="00202738">
            <w:pPr>
              <w:pStyle w:val="TAL"/>
            </w:pPr>
            <w:r w:rsidRPr="00481D2D">
              <w:t>30</w:t>
            </w:r>
          </w:p>
        </w:tc>
        <w:tc>
          <w:tcPr>
            <w:tcW w:w="2665" w:type="dxa"/>
          </w:tcPr>
          <w:p w14:paraId="5657B50F" w14:textId="77777777" w:rsidR="00202738" w:rsidRPr="00481D2D" w:rsidRDefault="00202738">
            <w:pPr>
              <w:pStyle w:val="TAL"/>
            </w:pPr>
            <w:r w:rsidRPr="00481D2D">
              <w:t>User-Agent</w:t>
            </w:r>
          </w:p>
        </w:tc>
        <w:tc>
          <w:tcPr>
            <w:tcW w:w="1021" w:type="dxa"/>
          </w:tcPr>
          <w:p w14:paraId="7DC9E9CC" w14:textId="77777777" w:rsidR="00202738" w:rsidRPr="00481D2D" w:rsidRDefault="00202738">
            <w:pPr>
              <w:pStyle w:val="TAL"/>
            </w:pPr>
            <w:r w:rsidRPr="00481D2D">
              <w:t>[26] 20.41</w:t>
            </w:r>
          </w:p>
        </w:tc>
        <w:tc>
          <w:tcPr>
            <w:tcW w:w="1021" w:type="dxa"/>
          </w:tcPr>
          <w:p w14:paraId="461B1FC9" w14:textId="77777777" w:rsidR="00202738" w:rsidRPr="00481D2D" w:rsidRDefault="00202738">
            <w:pPr>
              <w:pStyle w:val="TAL"/>
            </w:pPr>
            <w:r w:rsidRPr="00481D2D">
              <w:t>o</w:t>
            </w:r>
          </w:p>
        </w:tc>
        <w:tc>
          <w:tcPr>
            <w:tcW w:w="1021" w:type="dxa"/>
          </w:tcPr>
          <w:p w14:paraId="199F326C" w14:textId="77777777" w:rsidR="00202738" w:rsidRPr="00481D2D" w:rsidRDefault="00202738">
            <w:pPr>
              <w:pStyle w:val="TAL"/>
            </w:pPr>
            <w:r w:rsidRPr="00481D2D">
              <w:t>o</w:t>
            </w:r>
          </w:p>
        </w:tc>
        <w:tc>
          <w:tcPr>
            <w:tcW w:w="1021" w:type="dxa"/>
          </w:tcPr>
          <w:p w14:paraId="0B5E08E4" w14:textId="77777777" w:rsidR="00202738" w:rsidRPr="00481D2D" w:rsidRDefault="00202738">
            <w:pPr>
              <w:pStyle w:val="TAL"/>
            </w:pPr>
            <w:r w:rsidRPr="00481D2D">
              <w:t>[26] 20.41</w:t>
            </w:r>
          </w:p>
        </w:tc>
        <w:tc>
          <w:tcPr>
            <w:tcW w:w="1021" w:type="dxa"/>
          </w:tcPr>
          <w:p w14:paraId="3187DA63" w14:textId="77777777" w:rsidR="00202738" w:rsidRPr="00481D2D" w:rsidRDefault="00202738">
            <w:pPr>
              <w:pStyle w:val="TAL"/>
            </w:pPr>
            <w:r w:rsidRPr="00481D2D">
              <w:t>o</w:t>
            </w:r>
          </w:p>
        </w:tc>
        <w:tc>
          <w:tcPr>
            <w:tcW w:w="1021" w:type="dxa"/>
          </w:tcPr>
          <w:p w14:paraId="43D1CD59" w14:textId="77777777" w:rsidR="00202738" w:rsidRPr="00481D2D" w:rsidRDefault="00202738">
            <w:pPr>
              <w:pStyle w:val="TAL"/>
            </w:pPr>
            <w:r w:rsidRPr="00481D2D">
              <w:t>o</w:t>
            </w:r>
          </w:p>
        </w:tc>
      </w:tr>
      <w:tr w:rsidR="00202738" w:rsidRPr="00481D2D" w14:paraId="68B247CE" w14:textId="77777777">
        <w:tc>
          <w:tcPr>
            <w:tcW w:w="851" w:type="dxa"/>
          </w:tcPr>
          <w:p w14:paraId="6EEF0176" w14:textId="77777777" w:rsidR="00202738" w:rsidRPr="00481D2D" w:rsidRDefault="00202738">
            <w:pPr>
              <w:pStyle w:val="TAL"/>
            </w:pPr>
            <w:r w:rsidRPr="00481D2D">
              <w:t>31</w:t>
            </w:r>
          </w:p>
        </w:tc>
        <w:tc>
          <w:tcPr>
            <w:tcW w:w="2665" w:type="dxa"/>
          </w:tcPr>
          <w:p w14:paraId="62180D44" w14:textId="77777777" w:rsidR="00202738" w:rsidRPr="00481D2D" w:rsidRDefault="00202738">
            <w:pPr>
              <w:pStyle w:val="TAL"/>
            </w:pPr>
            <w:r w:rsidRPr="00481D2D">
              <w:t>Via</w:t>
            </w:r>
          </w:p>
        </w:tc>
        <w:tc>
          <w:tcPr>
            <w:tcW w:w="1021" w:type="dxa"/>
          </w:tcPr>
          <w:p w14:paraId="4FC1DE37" w14:textId="77777777" w:rsidR="00202738" w:rsidRPr="00481D2D" w:rsidRDefault="00202738">
            <w:pPr>
              <w:pStyle w:val="TAL"/>
            </w:pPr>
            <w:r w:rsidRPr="00481D2D">
              <w:t>[26] 20.42</w:t>
            </w:r>
          </w:p>
        </w:tc>
        <w:tc>
          <w:tcPr>
            <w:tcW w:w="1021" w:type="dxa"/>
          </w:tcPr>
          <w:p w14:paraId="5B76CF20" w14:textId="77777777" w:rsidR="00202738" w:rsidRPr="00481D2D" w:rsidRDefault="00202738">
            <w:pPr>
              <w:pStyle w:val="TAL"/>
            </w:pPr>
            <w:r w:rsidRPr="00481D2D">
              <w:t>m</w:t>
            </w:r>
          </w:p>
        </w:tc>
        <w:tc>
          <w:tcPr>
            <w:tcW w:w="1021" w:type="dxa"/>
          </w:tcPr>
          <w:p w14:paraId="77F4F515" w14:textId="77777777" w:rsidR="00202738" w:rsidRPr="00481D2D" w:rsidRDefault="00202738">
            <w:pPr>
              <w:pStyle w:val="TAL"/>
            </w:pPr>
            <w:r w:rsidRPr="00481D2D">
              <w:t>m</w:t>
            </w:r>
          </w:p>
        </w:tc>
        <w:tc>
          <w:tcPr>
            <w:tcW w:w="1021" w:type="dxa"/>
          </w:tcPr>
          <w:p w14:paraId="0B6B2D81" w14:textId="77777777" w:rsidR="00202738" w:rsidRPr="00481D2D" w:rsidRDefault="00202738">
            <w:pPr>
              <w:pStyle w:val="TAL"/>
            </w:pPr>
            <w:r w:rsidRPr="00481D2D">
              <w:t>[26] 20.42</w:t>
            </w:r>
          </w:p>
        </w:tc>
        <w:tc>
          <w:tcPr>
            <w:tcW w:w="1021" w:type="dxa"/>
          </w:tcPr>
          <w:p w14:paraId="29BD5F8B" w14:textId="77777777" w:rsidR="00202738" w:rsidRPr="00481D2D" w:rsidRDefault="00202738">
            <w:pPr>
              <w:pStyle w:val="TAL"/>
            </w:pPr>
            <w:r w:rsidRPr="00481D2D">
              <w:t>m</w:t>
            </w:r>
          </w:p>
        </w:tc>
        <w:tc>
          <w:tcPr>
            <w:tcW w:w="1021" w:type="dxa"/>
          </w:tcPr>
          <w:p w14:paraId="61071B61" w14:textId="77777777" w:rsidR="00202738" w:rsidRPr="00481D2D" w:rsidRDefault="00202738">
            <w:pPr>
              <w:pStyle w:val="TAL"/>
            </w:pPr>
            <w:r w:rsidRPr="00481D2D">
              <w:t>m</w:t>
            </w:r>
          </w:p>
        </w:tc>
      </w:tr>
      <w:tr w:rsidR="00202738" w:rsidRPr="00481D2D" w14:paraId="77D86674" w14:textId="77777777">
        <w:trPr>
          <w:cantSplit/>
        </w:trPr>
        <w:tc>
          <w:tcPr>
            <w:tcW w:w="9642" w:type="dxa"/>
            <w:gridSpan w:val="8"/>
          </w:tcPr>
          <w:p w14:paraId="1A799570" w14:textId="77777777" w:rsidR="00202738" w:rsidRPr="00481D2D" w:rsidRDefault="00202738">
            <w:pPr>
              <w:pStyle w:val="TAN"/>
            </w:pPr>
            <w:r w:rsidRPr="00481D2D">
              <w:t>c1:</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14:paraId="456696DF" w14:textId="77777777" w:rsidR="00202738" w:rsidRPr="00481D2D" w:rsidRDefault="00202738">
            <w:pPr>
              <w:pStyle w:val="TAN"/>
            </w:pPr>
            <w:r w:rsidRPr="00481D2D">
              <w:t>c2:</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14:paraId="0BB6B0CC" w14:textId="77777777" w:rsidR="00202738" w:rsidRPr="00481D2D" w:rsidRDefault="00202738">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7AA93608" w14:textId="77777777" w:rsidR="00202738" w:rsidRPr="00481D2D" w:rsidRDefault="00202738">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88ACC63" w14:textId="77777777" w:rsidR="00202738" w:rsidRPr="00481D2D" w:rsidRDefault="00202738">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0FCFD8FF" w14:textId="77777777" w:rsidR="00202738" w:rsidRPr="00481D2D" w:rsidRDefault="00202738">
            <w:pPr>
              <w:pStyle w:val="TAN"/>
            </w:pPr>
            <w:r w:rsidRPr="00481D2D">
              <w:t>c6:</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33C458BF" w14:textId="77777777" w:rsidR="00202738" w:rsidRPr="00481D2D" w:rsidRDefault="00202738">
            <w:pPr>
              <w:pStyle w:val="TAN"/>
            </w:pPr>
            <w:r w:rsidRPr="00481D2D">
              <w:t>c7:</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14:paraId="0E8D7460" w14:textId="77777777" w:rsidR="00202738" w:rsidRPr="00481D2D" w:rsidRDefault="00202738">
            <w:pPr>
              <w:pStyle w:val="TAN"/>
            </w:pPr>
            <w:r w:rsidRPr="00481D2D">
              <w:t>c9:</w:t>
            </w:r>
            <w:r w:rsidRPr="00481D2D">
              <w:tab/>
              <w:t xml:space="preserve">IF A.4/14 THEN </w:t>
            </w:r>
            <w:r w:rsidR="002A0657" w:rsidRPr="00481D2D">
              <w:t>m</w:t>
            </w:r>
            <w:r w:rsidRPr="00481D2D">
              <w:t xml:space="preserve"> </w:t>
            </w:r>
            <w:smartTag w:uri="urn:schemas-microsoft-com:office:smarttags" w:element="stockticker">
              <w:r w:rsidRPr="00481D2D">
                <w:t>ELSE</w:t>
              </w:r>
            </w:smartTag>
            <w:r w:rsidRPr="00481D2D">
              <w:t xml:space="preserve"> o - - support of reliable transport.</w:t>
            </w:r>
          </w:p>
          <w:p w14:paraId="63B64A4F" w14:textId="77777777" w:rsidR="00202738" w:rsidRPr="00481D2D" w:rsidRDefault="00202738">
            <w:pPr>
              <w:pStyle w:val="TAN"/>
            </w:pPr>
            <w:r w:rsidRPr="00481D2D">
              <w:t>c10:</w:t>
            </w:r>
            <w:r w:rsidRPr="00481D2D">
              <w:tab/>
              <w:t xml:space="preserve">IF A.4/6 THEN o </w:t>
            </w:r>
            <w:smartTag w:uri="urn:schemas-microsoft-com:office:smarttags" w:element="stockticker">
              <w:r w:rsidRPr="00481D2D">
                <w:t>ELSE</w:t>
              </w:r>
            </w:smartTag>
            <w:r w:rsidRPr="00481D2D">
              <w:t xml:space="preserve"> n/a - - timestamping of requests.</w:t>
            </w:r>
          </w:p>
          <w:p w14:paraId="634DA4D2" w14:textId="77777777" w:rsidR="00202738" w:rsidRPr="00481D2D" w:rsidRDefault="00202738">
            <w:pPr>
              <w:pStyle w:val="TAN"/>
            </w:pPr>
            <w:r w:rsidRPr="00481D2D">
              <w:t>c11:</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34B8EA40" w14:textId="77777777" w:rsidR="000B46B6" w:rsidRPr="00481D2D" w:rsidRDefault="00202738">
            <w:pPr>
              <w:pStyle w:val="TAN"/>
            </w:pPr>
            <w:r w:rsidRPr="00481D2D">
              <w:t>c12:</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34FF6A8C" w14:textId="77777777" w:rsidR="00202738" w:rsidRPr="00481D2D" w:rsidRDefault="00202738">
            <w:pPr>
              <w:pStyle w:val="TAN"/>
            </w:pPr>
            <w:r w:rsidRPr="00481D2D">
              <w:t>c13:</w:t>
            </w:r>
            <w:r w:rsidRPr="00481D2D">
              <w:tab/>
              <w:t xml:space="preserve">IF A.4/32 THEN o </w:t>
            </w:r>
            <w:smartTag w:uri="urn:schemas-microsoft-com:office:smarttags" w:element="stockticker">
              <w:r w:rsidRPr="00481D2D">
                <w:t>ELSE</w:t>
              </w:r>
            </w:smartTag>
            <w:r w:rsidRPr="00481D2D">
              <w:t xml:space="preserve"> n/a - - the P-Called-Party-ID extension.</w:t>
            </w:r>
          </w:p>
          <w:p w14:paraId="45A759C5" w14:textId="77777777" w:rsidR="00202738" w:rsidRPr="00481D2D" w:rsidRDefault="00202738">
            <w:pPr>
              <w:pStyle w:val="TAN"/>
            </w:pPr>
            <w:r w:rsidRPr="00481D2D">
              <w:t>c14:</w:t>
            </w:r>
            <w:r w:rsidRPr="00481D2D">
              <w:tab/>
              <w:t xml:space="preserve">IF A.4/33 THEN o </w:t>
            </w:r>
            <w:smartTag w:uri="urn:schemas-microsoft-com:office:smarttags" w:element="stockticker">
              <w:r w:rsidRPr="00481D2D">
                <w:t>ELSE</w:t>
              </w:r>
            </w:smartTag>
            <w:r w:rsidRPr="00481D2D">
              <w:t xml:space="preserve"> n/a - - the P-Visited-Network-ID extension.</w:t>
            </w:r>
          </w:p>
          <w:p w14:paraId="402BBD66" w14:textId="77777777" w:rsidR="00202738" w:rsidRPr="00481D2D" w:rsidRDefault="00202738">
            <w:pPr>
              <w:pStyle w:val="TAN"/>
            </w:pPr>
            <w:r w:rsidRPr="00481D2D">
              <w:t>c1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690DBBEF" w14:textId="77777777" w:rsidR="00202738" w:rsidRPr="00481D2D" w:rsidRDefault="00202738">
            <w:pPr>
              <w:pStyle w:val="TAN"/>
            </w:pPr>
            <w:r w:rsidRPr="00481D2D">
              <w:t>c1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4EEF9D69" w14:textId="77777777" w:rsidR="00202738" w:rsidRPr="00481D2D" w:rsidRDefault="00202738">
            <w:pPr>
              <w:pStyle w:val="TAN"/>
            </w:pPr>
            <w:r w:rsidRPr="00481D2D">
              <w:t>c1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597699F6" w14:textId="77777777" w:rsidR="00202738" w:rsidRPr="00481D2D" w:rsidRDefault="00202738">
            <w:pPr>
              <w:pStyle w:val="TAN"/>
            </w:pPr>
            <w:r w:rsidRPr="00481D2D">
              <w:t>c1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35FD63E2" w14:textId="77777777" w:rsidR="00202738" w:rsidRPr="00481D2D" w:rsidRDefault="00202738">
            <w:pPr>
              <w:pStyle w:val="TAN"/>
            </w:pPr>
            <w:r w:rsidRPr="00481D2D">
              <w:t>c1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54EDB60F" w14:textId="77777777" w:rsidR="00202738" w:rsidRPr="00481D2D" w:rsidRDefault="00202738">
            <w:pPr>
              <w:pStyle w:val="TAN"/>
            </w:pPr>
            <w:r w:rsidRPr="00481D2D">
              <w:t>c2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3E6E38F0" w14:textId="77777777" w:rsidR="00202738" w:rsidRPr="00481D2D" w:rsidRDefault="00202738">
            <w:pPr>
              <w:pStyle w:val="TAN"/>
            </w:pPr>
            <w:r w:rsidRPr="00481D2D">
              <w:t>c2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258B20B6" w14:textId="77777777" w:rsidR="00202738" w:rsidRPr="00481D2D" w:rsidRDefault="00202738">
            <w:pPr>
              <w:pStyle w:val="TAN"/>
            </w:pPr>
            <w:r w:rsidRPr="00481D2D">
              <w:t>c22:</w:t>
            </w:r>
            <w:r w:rsidRPr="00481D2D">
              <w:tab/>
              <w:t xml:space="preserve">IF A.4/37 </w:t>
            </w:r>
            <w:r w:rsidR="00310091"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310091" w:rsidRPr="00481D2D">
              <w:t xml:space="preserve">or </w:t>
            </w:r>
            <w:proofErr w:type="spellStart"/>
            <w:r w:rsidR="00310091" w:rsidRPr="00481D2D">
              <w:t>mediasec</w:t>
            </w:r>
            <w:proofErr w:type="spellEnd"/>
            <w:r w:rsidR="00310091" w:rsidRPr="00481D2D">
              <w:t xml:space="preserve"> header field parameter for marking security mechanisms related to media </w:t>
            </w:r>
            <w:r w:rsidRPr="00481D2D">
              <w:t>(note 2).</w:t>
            </w:r>
          </w:p>
          <w:p w14:paraId="6572B191" w14:textId="77777777" w:rsidR="00202738" w:rsidRPr="00481D2D" w:rsidRDefault="00202738">
            <w:pPr>
              <w:pStyle w:val="TAN"/>
            </w:pPr>
            <w:r w:rsidRPr="00481D2D">
              <w:t>c23:</w:t>
            </w:r>
            <w:r w:rsidRPr="00481D2D">
              <w:tab/>
              <w:t xml:space="preserve">IF A.4/37 </w:t>
            </w:r>
            <w:r w:rsidR="00310091"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310091" w:rsidRPr="00481D2D">
              <w:t xml:space="preserve"> or </w:t>
            </w:r>
            <w:proofErr w:type="spellStart"/>
            <w:r w:rsidR="00310091" w:rsidRPr="00481D2D">
              <w:t>mediasec</w:t>
            </w:r>
            <w:proofErr w:type="spellEnd"/>
            <w:r w:rsidR="00310091" w:rsidRPr="00481D2D">
              <w:t xml:space="preserve"> header field parameter for marking security mechanisms related to media</w:t>
            </w:r>
            <w:r w:rsidRPr="00481D2D">
              <w:t>.</w:t>
            </w:r>
          </w:p>
          <w:p w14:paraId="7C130481" w14:textId="77777777" w:rsidR="00202738" w:rsidRPr="00481D2D" w:rsidRDefault="00202738">
            <w:pPr>
              <w:pStyle w:val="TAN"/>
            </w:pPr>
            <w:r w:rsidRPr="00481D2D">
              <w:t>c24:</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00A0BA3C" w14:textId="77777777" w:rsidR="00202738" w:rsidRPr="00481D2D" w:rsidRDefault="00202738">
            <w:pPr>
              <w:pStyle w:val="TAN"/>
            </w:pPr>
            <w:r w:rsidRPr="00481D2D">
              <w:t>c25:</w:t>
            </w:r>
            <w:r w:rsidRPr="00481D2D">
              <w:tab/>
              <w:t xml:space="preserve">IF A.4/43 THEN m </w:t>
            </w:r>
            <w:smartTag w:uri="urn:schemas-microsoft-com:office:smarttags" w:element="stockticker">
              <w:r w:rsidRPr="00481D2D">
                <w:t>ELSE</w:t>
              </w:r>
            </w:smartTag>
            <w:r w:rsidRPr="00481D2D">
              <w:t xml:space="preserve"> n/a - - the SIP Referred-By mechanism.</w:t>
            </w:r>
          </w:p>
          <w:p w14:paraId="31153C88" w14:textId="77777777" w:rsidR="00202738" w:rsidRPr="00481D2D" w:rsidRDefault="00202738">
            <w:pPr>
              <w:pStyle w:val="TAN"/>
            </w:pPr>
            <w:r w:rsidRPr="00481D2D">
              <w:t>c26:</w:t>
            </w:r>
            <w:r w:rsidRPr="00481D2D">
              <w:tab/>
              <w:t xml:space="preserve">IF A.4/43 THEN o </w:t>
            </w:r>
            <w:smartTag w:uri="urn:schemas-microsoft-com:office:smarttags" w:element="stockticker">
              <w:r w:rsidRPr="00481D2D">
                <w:t>ELSE</w:t>
              </w:r>
            </w:smartTag>
            <w:r w:rsidRPr="00481D2D">
              <w:t xml:space="preserve"> n/a - - the SIP Referred-By mechanism.</w:t>
            </w:r>
          </w:p>
          <w:p w14:paraId="16BFF1BF" w14:textId="77777777" w:rsidR="00202738" w:rsidRPr="00481D2D" w:rsidRDefault="00202738">
            <w:pPr>
              <w:pStyle w:val="TAN"/>
            </w:pPr>
            <w:r w:rsidRPr="00481D2D">
              <w:t>c27:</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5CA9DE2D" w14:textId="77777777" w:rsidR="00202738" w:rsidRPr="00481D2D" w:rsidRDefault="00202738" w:rsidP="00AD21C8">
            <w:pPr>
              <w:pStyle w:val="TAN"/>
            </w:pPr>
            <w:r w:rsidRPr="00481D2D">
              <w:t>c28:</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7BBD45DD" w14:textId="77777777" w:rsidR="00202738" w:rsidRPr="00481D2D" w:rsidRDefault="00202738" w:rsidP="00334A21">
            <w:pPr>
              <w:pStyle w:val="TAN"/>
            </w:pPr>
            <w:r w:rsidRPr="00481D2D">
              <w:t>c29:</w:t>
            </w:r>
            <w:r w:rsidRPr="00481D2D">
              <w:tab/>
              <w:t xml:space="preserve">IF A.4/60 THEN m </w:t>
            </w:r>
            <w:smartTag w:uri="urn:schemas-microsoft-com:office:smarttags" w:element="stockticker">
              <w:r w:rsidRPr="00481D2D">
                <w:t>ELSE</w:t>
              </w:r>
            </w:smartTag>
            <w:r w:rsidRPr="00481D2D">
              <w:t xml:space="preserve"> n/a - - SIP location conveyance.</w:t>
            </w:r>
          </w:p>
          <w:p w14:paraId="272E2BD1" w14:textId="77777777" w:rsidR="00202738" w:rsidRPr="00481D2D" w:rsidRDefault="00202738" w:rsidP="00334A21">
            <w:pPr>
              <w:pStyle w:val="TAN"/>
              <w:rPr>
                <w:szCs w:val="24"/>
              </w:rPr>
            </w:pPr>
            <w:r w:rsidRPr="00481D2D">
              <w:rPr>
                <w:rFonts w:eastAsia="MS Mincho"/>
              </w:rPr>
              <w:t>c30:</w:t>
            </w:r>
            <w:r w:rsidRPr="00481D2D">
              <w:rPr>
                <w:rFonts w:eastAsia="MS Mincho"/>
              </w:rPr>
              <w:tab/>
            </w:r>
            <w:r w:rsidRPr="00481D2D">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3153C692" w14:textId="77777777" w:rsidR="00202738" w:rsidRPr="00481D2D" w:rsidRDefault="00202738" w:rsidP="00FF770E">
            <w:pPr>
              <w:pStyle w:val="TAN"/>
            </w:pPr>
            <w:r w:rsidRPr="00481D2D">
              <w:t>c31:</w:t>
            </w:r>
            <w:r w:rsidRPr="00481D2D">
              <w:tab/>
              <w:t xml:space="preserve">IF A.3/1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 and </w:t>
            </w:r>
            <w:r w:rsidR="00155C2D" w:rsidRPr="00481D2D">
              <w:t>SIP extension for the identification of services.</w:t>
            </w:r>
          </w:p>
          <w:p w14:paraId="75F59A1D" w14:textId="77777777" w:rsidR="00202738" w:rsidRPr="00481D2D" w:rsidRDefault="00202738" w:rsidP="00FF770E">
            <w:pPr>
              <w:pStyle w:val="TAN"/>
            </w:pPr>
            <w:r w:rsidRPr="00481D2D">
              <w:t>c32:</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rPr>
                <w:rFonts w:eastAsia="MS Mincho"/>
              </w:rPr>
              <w:t>.</w:t>
            </w:r>
          </w:p>
          <w:p w14:paraId="6A264AE3" w14:textId="77777777" w:rsidR="00202738" w:rsidRPr="00481D2D" w:rsidRDefault="00202738" w:rsidP="00B47B75">
            <w:pPr>
              <w:pStyle w:val="TAN"/>
            </w:pPr>
            <w:r w:rsidRPr="00481D2D">
              <w:t>c33:</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14:paraId="5A13C626" w14:textId="77777777" w:rsidR="00202738" w:rsidRPr="00481D2D" w:rsidRDefault="00202738" w:rsidP="00B47B75">
            <w:pPr>
              <w:pStyle w:val="TAN"/>
            </w:pPr>
            <w:r w:rsidRPr="00481D2D">
              <w:t>c34:</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14:paraId="43A577EC" w14:textId="77777777" w:rsidR="00202738" w:rsidRPr="00481D2D" w:rsidRDefault="00202738" w:rsidP="00B47B75">
            <w:pPr>
              <w:pStyle w:val="TAN"/>
            </w:pPr>
            <w:r w:rsidRPr="00481D2D">
              <w:t>c35:</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14:paraId="3DF66397" w14:textId="77777777" w:rsidR="00202738" w:rsidRPr="00481D2D" w:rsidRDefault="00202738" w:rsidP="00C5468C">
            <w:pPr>
              <w:pStyle w:val="TAN"/>
            </w:pPr>
            <w:r w:rsidRPr="00481D2D">
              <w:t>c36:</w:t>
            </w:r>
            <w:r w:rsidRPr="00481D2D">
              <w:tab/>
              <w:t xml:space="preserve">IF A.4/7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14:paraId="30575CF1" w14:textId="77777777" w:rsidR="00202738" w:rsidRPr="00481D2D" w:rsidRDefault="00202738" w:rsidP="00755651">
            <w:pPr>
              <w:pStyle w:val="TAN"/>
              <w:rPr>
                <w:rFonts w:eastAsia="SimSun"/>
                <w:lang w:eastAsia="zh-CN"/>
              </w:rPr>
            </w:pPr>
            <w:r w:rsidRPr="00481D2D">
              <w:rPr>
                <w:szCs w:val="24"/>
              </w:rPr>
              <w:t>c39:</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D874DF"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B40AC3" w:rsidRPr="00481D2D">
              <w:rPr>
                <w:rFonts w:eastAsia="SimSun"/>
                <w:lang w:eastAsia="zh-CN"/>
              </w:rPr>
              <w:t xml:space="preserve">IF A.3/1 </w:t>
            </w:r>
            <w:smartTag w:uri="urn:schemas-microsoft-com:office:smarttags" w:element="stockticker">
              <w:r w:rsidR="00B40AC3" w:rsidRPr="00481D2D">
                <w:rPr>
                  <w:rFonts w:eastAsia="SimSun"/>
                  <w:lang w:eastAsia="zh-CN"/>
                </w:rPr>
                <w:t>AND</w:t>
              </w:r>
            </w:smartTag>
            <w:r w:rsidR="00B40AC3" w:rsidRPr="00481D2D">
              <w:rPr>
                <w:rFonts w:eastAsia="SimSun"/>
                <w:lang w:eastAsia="zh-CN"/>
              </w:rPr>
              <w:t xml:space="preserve"> NOT A.3C/1 THEN n/a </w:t>
            </w:r>
            <w:smartTag w:uri="urn:schemas-microsoft-com:office:smarttags" w:element="stockticker">
              <w:r w:rsidR="00B40AC3" w:rsidRPr="00481D2D">
                <w:rPr>
                  <w:rFonts w:eastAsia="SimSun"/>
                  <w:lang w:eastAsia="zh-CN"/>
                </w:rPr>
                <w:t>ELSE</w:t>
              </w:r>
            </w:smartTag>
            <w:r w:rsidR="00B40AC3"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D874DF" w:rsidRPr="00481D2D">
              <w:t>, ISC gateway function (IMS-</w:t>
            </w:r>
            <w:smartTag w:uri="urn:schemas-microsoft-com:office:smarttags" w:element="stockticker">
              <w:r w:rsidR="00D874DF" w:rsidRPr="00481D2D">
                <w:t>ALG</w:t>
              </w:r>
            </w:smartTag>
            <w:r w:rsidR="00D874DF" w:rsidRPr="00481D2D">
              <w:t>), ISC gateway function (Screening of SIP signalling)</w:t>
            </w:r>
            <w:r w:rsidR="00B40AC3" w:rsidRPr="00481D2D">
              <w:t>, UE, UE performing the functions of an external attached network</w:t>
            </w:r>
            <w:r w:rsidRPr="00481D2D">
              <w:rPr>
                <w:rFonts w:eastAsia="SimSun"/>
                <w:lang w:eastAsia="zh-CN"/>
              </w:rPr>
              <w:t>.</w:t>
            </w:r>
          </w:p>
          <w:p w14:paraId="22954F29" w14:textId="77777777" w:rsidR="00202738" w:rsidRPr="00481D2D" w:rsidRDefault="00202738" w:rsidP="00755651">
            <w:pPr>
              <w:pStyle w:val="TAN"/>
              <w:rPr>
                <w:rFonts w:eastAsia="SimSun"/>
                <w:lang w:eastAsia="zh-CN"/>
              </w:rPr>
            </w:pPr>
            <w:r w:rsidRPr="00481D2D">
              <w:rPr>
                <w:rFonts w:eastAsia="SimSun"/>
                <w:lang w:eastAsia="zh-CN"/>
              </w:rPr>
              <w:t>c40:</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550AA7EB" w14:textId="77777777" w:rsidR="00B40AC3" w:rsidRPr="00481D2D" w:rsidRDefault="00202738" w:rsidP="00B40AC3">
            <w:pPr>
              <w:pStyle w:val="TAN"/>
            </w:pPr>
            <w:r w:rsidRPr="00481D2D">
              <w:t>c41:</w:t>
            </w:r>
            <w:r w:rsidRPr="00481D2D">
              <w:tab/>
              <w:t xml:space="preserve">IF A.4/78 THEN m </w:t>
            </w:r>
            <w:smartTag w:uri="urn:schemas-microsoft-com:office:smarttags" w:element="stockticker">
              <w:r w:rsidRPr="00481D2D">
                <w:t>ELSE</w:t>
              </w:r>
            </w:smartTag>
            <w:r w:rsidRPr="00481D2D">
              <w:t xml:space="preserve"> n/a - - the SIP P-Served-User private header.</w:t>
            </w:r>
          </w:p>
          <w:p w14:paraId="14D8BBEA" w14:textId="77777777" w:rsidR="00652A69" w:rsidRPr="00481D2D" w:rsidRDefault="00B40AC3" w:rsidP="00652A69">
            <w:pPr>
              <w:pStyle w:val="TAN"/>
            </w:pPr>
            <w:r w:rsidRPr="00481D2D">
              <w:rPr>
                <w:rFonts w:eastAsia="SimSun"/>
                <w:lang w:eastAsia="zh-CN"/>
              </w:rPr>
              <w:t>c42:</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14:paraId="59ADB5CE" w14:textId="77777777" w:rsidR="00DE592E" w:rsidRPr="00481D2D" w:rsidRDefault="00047EC0" w:rsidP="00DE592E">
            <w:pPr>
              <w:pStyle w:val="TAN"/>
              <w:rPr>
                <w:rFonts w:eastAsia="SimSun"/>
                <w:lang w:eastAsia="zh-CN"/>
              </w:rPr>
            </w:pPr>
            <w:r w:rsidRPr="00481D2D">
              <w:rPr>
                <w:rFonts w:eastAsia="SimSun"/>
                <w:lang w:eastAsia="zh-CN"/>
              </w:rPr>
              <w:t>c43:</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782489B5" w14:textId="77777777" w:rsidR="00682A62" w:rsidRPr="00481D2D" w:rsidRDefault="00DE592E" w:rsidP="00682A62">
            <w:pPr>
              <w:pStyle w:val="TAN"/>
              <w:rPr>
                <w:rFonts w:eastAsia="SimSun"/>
                <w:lang w:eastAsia="zh-CN"/>
              </w:rPr>
            </w:pPr>
            <w:r w:rsidRPr="00481D2D">
              <w:rPr>
                <w:rFonts w:eastAsia="SimSun"/>
                <w:lang w:eastAsia="zh-CN"/>
              </w:rPr>
              <w:t>c</w:t>
            </w:r>
            <w:r w:rsidR="00E114D2" w:rsidRPr="00481D2D">
              <w:rPr>
                <w:rFonts w:eastAsia="SimSun"/>
                <w:lang w:eastAsia="zh-CN"/>
              </w:rPr>
              <w:t>44</w:t>
            </w:r>
            <w:r w:rsidRPr="00481D2D">
              <w:rPr>
                <w:rFonts w:eastAsia="SimSun"/>
                <w:lang w:eastAsia="zh-CN"/>
              </w:rPr>
              <w:t>:</w:t>
            </w:r>
            <w:r w:rsidRPr="00481D2D">
              <w:rPr>
                <w:rFonts w:eastAsia="SimSun"/>
                <w:lang w:eastAsia="zh-CN"/>
              </w:rPr>
              <w:tab/>
              <w:t xml:space="preserve">IF A.4/10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indication of features supported by proxy.</w:t>
            </w:r>
          </w:p>
          <w:p w14:paraId="2CC3D7D8" w14:textId="77777777" w:rsidR="00202738" w:rsidRPr="00481D2D" w:rsidRDefault="00682A62" w:rsidP="00682A62">
            <w:pPr>
              <w:pStyle w:val="TAN"/>
              <w:rPr>
                <w:lang w:eastAsia="ja-JP"/>
              </w:rPr>
            </w:pPr>
            <w:r w:rsidRPr="00481D2D">
              <w:rPr>
                <w:lang w:eastAsia="ja-JP"/>
              </w:rPr>
              <w:t>c45:</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703C534E" w14:textId="77777777" w:rsidR="003868F0" w:rsidRPr="00481D2D" w:rsidRDefault="003868F0" w:rsidP="00682A62">
            <w:pPr>
              <w:pStyle w:val="TAN"/>
            </w:pPr>
            <w:r w:rsidRPr="00481D2D">
              <w:t>c46:</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14:paraId="5554CF5F" w14:textId="77777777" w:rsidR="00746979" w:rsidRPr="00481D2D" w:rsidRDefault="00746979" w:rsidP="00746979">
            <w:pPr>
              <w:pStyle w:val="TAN"/>
            </w:pPr>
            <w:r w:rsidRPr="00481D2D">
              <w:t>c47:</w:t>
            </w:r>
            <w:r w:rsidRPr="00481D2D">
              <w:tab/>
              <w:t xml:space="preserve">IF A.4/113 AND A.3/1 THEN m ELSE n/a - - the </w:t>
            </w:r>
            <w:r w:rsidRPr="00481D2D">
              <w:rPr>
                <w:lang w:eastAsia="zh-CN"/>
              </w:rPr>
              <w:t>Cellular-Network-Info</w:t>
            </w:r>
            <w:r w:rsidRPr="00481D2D">
              <w:t xml:space="preserve"> header extension and UE.</w:t>
            </w:r>
          </w:p>
          <w:p w14:paraId="31A4490D" w14:textId="77777777" w:rsidR="00666A4D" w:rsidRPr="00481D2D" w:rsidRDefault="00746979" w:rsidP="00666A4D">
            <w:pPr>
              <w:pStyle w:val="TAN"/>
            </w:pPr>
            <w:r w:rsidRPr="00481D2D">
              <w:t>c48:</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069353E3" w14:textId="77777777" w:rsidR="00386E6B" w:rsidRPr="00481D2D" w:rsidRDefault="00666A4D" w:rsidP="00386E6B">
            <w:pPr>
              <w:pStyle w:val="TAN"/>
            </w:pPr>
            <w:r w:rsidRPr="00481D2D">
              <w:t>c49:</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5D05EEF9" w14:textId="77777777" w:rsidR="009F2B7A" w:rsidRPr="00481D2D" w:rsidRDefault="00386E6B" w:rsidP="009F2B7A">
            <w:pPr>
              <w:pStyle w:val="TAN"/>
            </w:pPr>
            <w:r w:rsidRPr="00481D2D">
              <w:t>c50:</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14:paraId="47ADB98C" w14:textId="77777777" w:rsidR="00EC061A" w:rsidRPr="00481D2D" w:rsidRDefault="009F2B7A" w:rsidP="00EC061A">
            <w:pPr>
              <w:pStyle w:val="TAN"/>
            </w:pPr>
            <w:r w:rsidRPr="00481D2D">
              <w:t>c51:</w:t>
            </w:r>
            <w:r w:rsidRPr="00481D2D">
              <w:tab/>
              <w:t xml:space="preserve">IF A.4/116 AND </w:t>
            </w:r>
            <w:r w:rsidR="00D46EFC" w:rsidRPr="00481D2D">
              <w:t>(</w:t>
            </w:r>
            <w:r w:rsidRPr="00481D2D">
              <w:t xml:space="preserve">A.3/7 </w:t>
            </w:r>
            <w:r w:rsidR="00D46EFC" w:rsidRPr="00481D2D">
              <w:t xml:space="preserve">OR A.3/9) </w:t>
            </w:r>
            <w:r w:rsidRPr="00481D2D">
              <w:t>THEN m ELSE n/a - - authenticated identity management in the Session Initiation Protocol, AS</w:t>
            </w:r>
            <w:r w:rsidR="00D46EFC" w:rsidRPr="00481D2D">
              <w:t>, IBCF</w:t>
            </w:r>
            <w:r w:rsidRPr="00481D2D">
              <w:t>.</w:t>
            </w:r>
          </w:p>
          <w:p w14:paraId="6EB409B2" w14:textId="77777777" w:rsidR="00EC061A" w:rsidRPr="00481D2D" w:rsidRDefault="00EC061A" w:rsidP="00EC061A">
            <w:pPr>
              <w:pStyle w:val="TAN"/>
            </w:pPr>
            <w:r w:rsidRPr="00481D2D">
              <w:rPr>
                <w:lang w:eastAsia="ja-JP"/>
              </w:rPr>
              <w:t>c5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0BE4E9B4" w14:textId="77777777" w:rsidR="00CC5FF5" w:rsidRPr="00481D2D" w:rsidRDefault="00EC061A" w:rsidP="00CC5FF5">
            <w:pPr>
              <w:keepNext/>
              <w:keepLines/>
              <w:spacing w:after="0"/>
              <w:ind w:left="851" w:hanging="851"/>
              <w:rPr>
                <w:rFonts w:ascii="Arial" w:hAnsi="Arial"/>
                <w:sz w:val="18"/>
              </w:rPr>
            </w:pPr>
            <w:r w:rsidRPr="00481D2D">
              <w:rPr>
                <w:lang w:eastAsia="ja-JP"/>
              </w:rPr>
              <w:t>c5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67E65191" w14:textId="77777777" w:rsidR="00CC5FF5" w:rsidRPr="00481D2D" w:rsidRDefault="00CC5FF5" w:rsidP="00CC5FF5">
            <w:pPr>
              <w:keepNext/>
              <w:keepLines/>
              <w:spacing w:after="0"/>
              <w:ind w:left="851" w:hanging="851"/>
              <w:rPr>
                <w:rFonts w:ascii="Arial" w:hAnsi="Arial"/>
                <w:sz w:val="18"/>
              </w:rPr>
            </w:pPr>
            <w:r w:rsidRPr="00481D2D">
              <w:rPr>
                <w:rFonts w:ascii="Arial" w:hAnsi="Arial"/>
                <w:sz w:val="18"/>
              </w:rPr>
              <w:t>c</w:t>
            </w:r>
            <w:r w:rsidR="00D46EFC" w:rsidRPr="00481D2D">
              <w:rPr>
                <w:rFonts w:ascii="Arial" w:hAnsi="Arial"/>
                <w:sz w:val="18"/>
              </w:rPr>
              <w:t>54</w:t>
            </w:r>
            <w:r w:rsidRPr="00481D2D">
              <w:rPr>
                <w:rFonts w:ascii="Arial" w:hAnsi="Arial"/>
                <w:sz w:val="18"/>
              </w:rPr>
              <w:t>:</w:t>
            </w:r>
            <w:r w:rsidRPr="00481D2D">
              <w:rPr>
                <w:rFonts w:ascii="Arial" w:hAnsi="Arial"/>
                <w:sz w:val="18"/>
              </w:rPr>
              <w:tab/>
              <w:t xml:space="preserve">IF A.4/121 AND (A.3/6 OR A.3/7 OR A.3/9) THEN m ELSE n/a - - </w:t>
            </w:r>
            <w:r w:rsidR="00D46EFC" w:rsidRPr="00481D2D">
              <w:rPr>
                <w:rFonts w:ascii="Arial" w:hAnsi="Arial"/>
                <w:sz w:val="18"/>
                <w:lang w:eastAsia="ja-JP"/>
              </w:rPr>
              <w:t xml:space="preserve">the Attestation-Info </w:t>
            </w:r>
            <w:r w:rsidR="00D46EFC" w:rsidRPr="00481D2D">
              <w:rPr>
                <w:rFonts w:ascii="Arial" w:hAnsi="Arial"/>
                <w:sz w:val="18"/>
              </w:rPr>
              <w:t>header field extension</w:t>
            </w:r>
            <w:r w:rsidRPr="00481D2D">
              <w:rPr>
                <w:rFonts w:ascii="Arial" w:hAnsi="Arial"/>
                <w:sz w:val="18"/>
              </w:rPr>
              <w:t>, MGCF, AS, IBCF.</w:t>
            </w:r>
          </w:p>
          <w:p w14:paraId="09D403D7" w14:textId="77777777" w:rsidR="00CC5FF5" w:rsidRPr="00481D2D" w:rsidRDefault="00CC5FF5" w:rsidP="00CC5FF5">
            <w:pPr>
              <w:keepNext/>
              <w:keepLines/>
              <w:spacing w:after="0"/>
              <w:ind w:left="851" w:hanging="851"/>
              <w:rPr>
                <w:rFonts w:ascii="Arial" w:hAnsi="Arial"/>
                <w:sz w:val="18"/>
              </w:rPr>
            </w:pPr>
            <w:r w:rsidRPr="00481D2D">
              <w:rPr>
                <w:rFonts w:ascii="Arial" w:hAnsi="Arial"/>
                <w:sz w:val="18"/>
              </w:rPr>
              <w:t>c</w:t>
            </w:r>
            <w:r w:rsidR="00D46EFC" w:rsidRPr="00481D2D">
              <w:rPr>
                <w:rFonts w:ascii="Arial" w:hAnsi="Arial"/>
                <w:sz w:val="18"/>
              </w:rPr>
              <w:t>55:</w:t>
            </w:r>
            <w:r w:rsidR="006E59FF" w:rsidRPr="00481D2D">
              <w:rPr>
                <w:rFonts w:ascii="Arial" w:hAnsi="Arial"/>
                <w:sz w:val="18"/>
              </w:rPr>
              <w:tab/>
            </w:r>
            <w:r w:rsidRPr="00481D2D">
              <w:rPr>
                <w:rFonts w:ascii="Arial" w:hAnsi="Arial"/>
                <w:sz w:val="18"/>
              </w:rPr>
              <w:t xml:space="preserve">IF A.4/122 AND (A.3/6 OR A.3/7 OR A.3/9) THEN m ELSE n/a - - </w:t>
            </w:r>
            <w:r w:rsidR="00D46EFC" w:rsidRPr="00481D2D">
              <w:rPr>
                <w:rFonts w:ascii="Arial" w:hAnsi="Arial"/>
                <w:sz w:val="18"/>
                <w:lang w:eastAsia="ja-JP"/>
              </w:rPr>
              <w:t>the Origination-Id</w:t>
            </w:r>
            <w:r w:rsidR="00D46EFC" w:rsidRPr="00481D2D">
              <w:rPr>
                <w:rFonts w:ascii="Arial" w:hAnsi="Arial"/>
                <w:sz w:val="18"/>
              </w:rPr>
              <w:t xml:space="preserve"> header field extension</w:t>
            </w:r>
            <w:r w:rsidRPr="00481D2D">
              <w:rPr>
                <w:rFonts w:ascii="Arial" w:hAnsi="Arial"/>
                <w:sz w:val="18"/>
              </w:rPr>
              <w:t>, MGCF, AS, IBCF.</w:t>
            </w:r>
          </w:p>
          <w:p w14:paraId="25A4129E" w14:textId="77777777" w:rsidR="00013669" w:rsidRPr="00481D2D" w:rsidRDefault="00013669" w:rsidP="00013669">
            <w:pPr>
              <w:pStyle w:val="TAN"/>
            </w:pPr>
            <w:r w:rsidRPr="00481D2D">
              <w:t>c56:</w:t>
            </w:r>
            <w:r w:rsidRPr="00481D2D">
              <w:tab/>
              <w:t xml:space="preserve">IF A.4/123 AND (A.3/7 OR A.3/9) THEN m ELSE n/a - - </w:t>
            </w:r>
            <w:r w:rsidRPr="00481D2D">
              <w:rPr>
                <w:szCs w:val="18"/>
              </w:rPr>
              <w:t>Dynamic services interactions</w:t>
            </w:r>
            <w:r w:rsidRPr="00481D2D">
              <w:t>, AS, IBCF.</w:t>
            </w:r>
          </w:p>
          <w:p w14:paraId="226B0421" w14:textId="77777777" w:rsidR="00746979" w:rsidRPr="00481D2D" w:rsidRDefault="00013669" w:rsidP="00013669">
            <w:pPr>
              <w:pStyle w:val="TAN"/>
            </w:pPr>
            <w:r w:rsidRPr="00481D2D">
              <w:t>c57:</w:t>
            </w:r>
            <w:r w:rsidRPr="00481D2D">
              <w:tab/>
              <w:t xml:space="preserve">IF A.4/123 AND (A.3/2 OR A.3/7 OR A.3/9) THEN m ELSE n/a - - </w:t>
            </w:r>
            <w:r w:rsidRPr="00481D2D">
              <w:rPr>
                <w:szCs w:val="18"/>
              </w:rPr>
              <w:t>Dynamic services interactions</w:t>
            </w:r>
            <w:r w:rsidRPr="00481D2D">
              <w:t>, P-CSCF, AS, IBCF.</w:t>
            </w:r>
          </w:p>
          <w:p w14:paraId="7E8A1976" w14:textId="77777777" w:rsidR="00503AF7" w:rsidRPr="00481D2D" w:rsidRDefault="00503AF7" w:rsidP="00503AF7">
            <w:pPr>
              <w:pStyle w:val="TAN"/>
            </w:pPr>
            <w:r w:rsidRPr="00481D2D">
              <w:t>c58:</w:t>
            </w:r>
            <w:r w:rsidRPr="00481D2D">
              <w:tab/>
              <w:t xml:space="preserve">IF A.4/124 THEN o ELSE n/a - - the </w:t>
            </w:r>
            <w:r w:rsidRPr="00481D2D">
              <w:rPr>
                <w:rFonts w:eastAsia="SimSun"/>
                <w:lang w:eastAsia="zh-CN"/>
              </w:rPr>
              <w:t>Additional-Identity</w:t>
            </w:r>
            <w:r w:rsidRPr="00481D2D">
              <w:t xml:space="preserve"> header field extension.</w:t>
            </w:r>
          </w:p>
          <w:p w14:paraId="12FFBBE8" w14:textId="77777777" w:rsidR="00503AF7" w:rsidRPr="00481D2D" w:rsidRDefault="00503AF7" w:rsidP="00503AF7">
            <w:pPr>
              <w:pStyle w:val="TAN"/>
              <w:rPr>
                <w:b/>
              </w:rPr>
            </w:pPr>
            <w:r w:rsidRPr="00481D2D">
              <w:t>c59:</w:t>
            </w:r>
            <w:r w:rsidRPr="00481D2D">
              <w:tab/>
              <w:t xml:space="preserve">IF A.4/124 THEN m ELSE n/a - - the </w:t>
            </w:r>
            <w:r w:rsidRPr="00481D2D">
              <w:rPr>
                <w:rFonts w:eastAsia="SimSun"/>
                <w:lang w:eastAsia="zh-CN"/>
              </w:rPr>
              <w:t>Additional-Identity</w:t>
            </w:r>
            <w:r w:rsidRPr="00481D2D">
              <w:t xml:space="preserve"> header field extension.</w:t>
            </w:r>
          </w:p>
        </w:tc>
      </w:tr>
      <w:tr w:rsidR="00202738" w:rsidRPr="00481D2D" w14:paraId="7A694C51" w14:textId="77777777">
        <w:trPr>
          <w:cantSplit/>
        </w:trPr>
        <w:tc>
          <w:tcPr>
            <w:tcW w:w="9642" w:type="dxa"/>
            <w:gridSpan w:val="8"/>
          </w:tcPr>
          <w:p w14:paraId="43DF72AA" w14:textId="77777777" w:rsidR="00202738" w:rsidRPr="00481D2D" w:rsidRDefault="00202738">
            <w:pPr>
              <w:pStyle w:val="TAN"/>
            </w:pPr>
            <w:r w:rsidRPr="00481D2D">
              <w:t>NOTE 1:</w:t>
            </w:r>
            <w:r w:rsidRPr="00481D2D">
              <w:tab/>
              <w:t xml:space="preserve">The strength of this requirement in </w:t>
            </w:r>
            <w:r w:rsidR="00806A44" w:rsidRPr="00481D2D">
              <w:t>RFC 7315</w:t>
            </w:r>
            <w:r w:rsidR="00E1477C" w:rsidRPr="00481D2D">
              <w:t> </w:t>
            </w:r>
            <w:r w:rsidRPr="00481D2D">
              <w:t>[52] is SHOULD NOT, rather than MUST NOT.</w:t>
            </w:r>
          </w:p>
          <w:p w14:paraId="6E3ECDC7" w14:textId="77777777" w:rsidR="00202738" w:rsidRPr="00481D2D" w:rsidRDefault="00202738">
            <w:pPr>
              <w:pStyle w:val="TAN"/>
            </w:pPr>
            <w:r w:rsidRPr="00481D2D">
              <w:t>NOTE 2:</w:t>
            </w:r>
            <w:r w:rsidRPr="00481D2D">
              <w:tab/>
              <w:t>Support of this header in this method is dependent on the security mechanism and the security architecture which is implemented. Use of this header in this method is not appropriate to the security mechanism defined by 3GPP TS 33.203 [19].</w:t>
            </w:r>
          </w:p>
        </w:tc>
      </w:tr>
    </w:tbl>
    <w:p w14:paraId="34A1B789" w14:textId="77777777" w:rsidR="00897956" w:rsidRPr="00481D2D" w:rsidRDefault="00897956"/>
    <w:p w14:paraId="3B0AE334" w14:textId="77777777" w:rsidR="00897956" w:rsidRPr="00481D2D" w:rsidRDefault="00897956">
      <w:pPr>
        <w:keepNext/>
        <w:keepLines/>
      </w:pPr>
      <w:r w:rsidRPr="00481D2D">
        <w:t>Prerequisite A.5/9A - - MESSAGE request</w:t>
      </w:r>
    </w:p>
    <w:p w14:paraId="2BBB12F7" w14:textId="77777777" w:rsidR="00897956" w:rsidRPr="00481D2D" w:rsidRDefault="00897956">
      <w:pPr>
        <w:pStyle w:val="TH"/>
      </w:pPr>
      <w:bookmarkStart w:id="3001" w:name="_CRTableA_62B"/>
      <w:r w:rsidRPr="00481D2D">
        <w:t>Table </w:t>
      </w:r>
      <w:bookmarkEnd w:id="3001"/>
      <w:r w:rsidRPr="00481D2D">
        <w:t>A.62B: Supported message bodies within the MESSAG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F4F6138" w14:textId="77777777">
        <w:trPr>
          <w:cantSplit/>
        </w:trPr>
        <w:tc>
          <w:tcPr>
            <w:tcW w:w="851" w:type="dxa"/>
            <w:vMerge w:val="restart"/>
          </w:tcPr>
          <w:p w14:paraId="42D355BD" w14:textId="77777777" w:rsidR="00897956" w:rsidRPr="00481D2D" w:rsidRDefault="00897956">
            <w:pPr>
              <w:pStyle w:val="TAH"/>
            </w:pPr>
            <w:r w:rsidRPr="00481D2D">
              <w:t>Item</w:t>
            </w:r>
          </w:p>
        </w:tc>
        <w:tc>
          <w:tcPr>
            <w:tcW w:w="2665" w:type="dxa"/>
            <w:vMerge w:val="restart"/>
          </w:tcPr>
          <w:p w14:paraId="408CFC7E" w14:textId="77777777" w:rsidR="00897956" w:rsidRPr="00481D2D" w:rsidRDefault="00897956">
            <w:pPr>
              <w:pStyle w:val="TAH"/>
            </w:pPr>
            <w:r w:rsidRPr="00481D2D">
              <w:t>Header</w:t>
            </w:r>
          </w:p>
        </w:tc>
        <w:tc>
          <w:tcPr>
            <w:tcW w:w="3063" w:type="dxa"/>
            <w:gridSpan w:val="3"/>
          </w:tcPr>
          <w:p w14:paraId="7BBF3687" w14:textId="77777777" w:rsidR="00897956" w:rsidRPr="00481D2D" w:rsidRDefault="00897956">
            <w:pPr>
              <w:pStyle w:val="TAH"/>
            </w:pPr>
            <w:r w:rsidRPr="00481D2D">
              <w:t>Sending</w:t>
            </w:r>
          </w:p>
        </w:tc>
        <w:tc>
          <w:tcPr>
            <w:tcW w:w="3063" w:type="dxa"/>
            <w:gridSpan w:val="3"/>
          </w:tcPr>
          <w:p w14:paraId="719BC131" w14:textId="77777777" w:rsidR="00897956" w:rsidRPr="00481D2D" w:rsidRDefault="00897956">
            <w:pPr>
              <w:pStyle w:val="TAH"/>
              <w:rPr>
                <w:b w:val="0"/>
              </w:rPr>
            </w:pPr>
            <w:r w:rsidRPr="00481D2D">
              <w:t>Receiving</w:t>
            </w:r>
          </w:p>
        </w:tc>
      </w:tr>
      <w:tr w:rsidR="00897956" w:rsidRPr="00481D2D" w14:paraId="6EEFC360" w14:textId="77777777">
        <w:trPr>
          <w:cantSplit/>
        </w:trPr>
        <w:tc>
          <w:tcPr>
            <w:tcW w:w="851" w:type="dxa"/>
            <w:vMerge/>
          </w:tcPr>
          <w:p w14:paraId="23519B41" w14:textId="77777777" w:rsidR="00897956" w:rsidRPr="00481D2D" w:rsidRDefault="00897956">
            <w:pPr>
              <w:pStyle w:val="TAH"/>
            </w:pPr>
          </w:p>
        </w:tc>
        <w:tc>
          <w:tcPr>
            <w:tcW w:w="2665" w:type="dxa"/>
            <w:vMerge/>
          </w:tcPr>
          <w:p w14:paraId="0CBDD479" w14:textId="77777777" w:rsidR="00897956" w:rsidRPr="00481D2D" w:rsidRDefault="00897956">
            <w:pPr>
              <w:pStyle w:val="TAH"/>
            </w:pPr>
          </w:p>
        </w:tc>
        <w:tc>
          <w:tcPr>
            <w:tcW w:w="1021" w:type="dxa"/>
          </w:tcPr>
          <w:p w14:paraId="698CE0D9" w14:textId="77777777" w:rsidR="00897956" w:rsidRPr="00481D2D" w:rsidRDefault="00897956">
            <w:pPr>
              <w:pStyle w:val="TAH"/>
            </w:pPr>
            <w:r w:rsidRPr="00481D2D">
              <w:t>Ref.</w:t>
            </w:r>
          </w:p>
        </w:tc>
        <w:tc>
          <w:tcPr>
            <w:tcW w:w="1021" w:type="dxa"/>
          </w:tcPr>
          <w:p w14:paraId="5C9ADC31" w14:textId="77777777" w:rsidR="00897956" w:rsidRPr="00481D2D" w:rsidRDefault="00897956">
            <w:pPr>
              <w:pStyle w:val="TAH"/>
            </w:pPr>
            <w:r w:rsidRPr="00481D2D">
              <w:t>RFC status</w:t>
            </w:r>
          </w:p>
        </w:tc>
        <w:tc>
          <w:tcPr>
            <w:tcW w:w="1021" w:type="dxa"/>
          </w:tcPr>
          <w:p w14:paraId="3BFE2B34" w14:textId="77777777" w:rsidR="00897956" w:rsidRPr="00481D2D" w:rsidRDefault="00897956">
            <w:pPr>
              <w:pStyle w:val="TAH"/>
            </w:pPr>
            <w:r w:rsidRPr="00481D2D">
              <w:t>Profile status</w:t>
            </w:r>
          </w:p>
        </w:tc>
        <w:tc>
          <w:tcPr>
            <w:tcW w:w="1021" w:type="dxa"/>
          </w:tcPr>
          <w:p w14:paraId="20CC36D8" w14:textId="77777777" w:rsidR="00897956" w:rsidRPr="00481D2D" w:rsidRDefault="00897956">
            <w:pPr>
              <w:pStyle w:val="TAH"/>
            </w:pPr>
            <w:r w:rsidRPr="00481D2D">
              <w:t>Ref.</w:t>
            </w:r>
          </w:p>
        </w:tc>
        <w:tc>
          <w:tcPr>
            <w:tcW w:w="1021" w:type="dxa"/>
          </w:tcPr>
          <w:p w14:paraId="5560C4D9" w14:textId="77777777" w:rsidR="00897956" w:rsidRPr="00481D2D" w:rsidRDefault="00897956">
            <w:pPr>
              <w:pStyle w:val="TAH"/>
            </w:pPr>
            <w:r w:rsidRPr="00481D2D">
              <w:t>RFC status</w:t>
            </w:r>
          </w:p>
        </w:tc>
        <w:tc>
          <w:tcPr>
            <w:tcW w:w="1021" w:type="dxa"/>
          </w:tcPr>
          <w:p w14:paraId="7C6CA480" w14:textId="77777777" w:rsidR="00897956" w:rsidRPr="00481D2D" w:rsidRDefault="00897956">
            <w:pPr>
              <w:pStyle w:val="TAH"/>
            </w:pPr>
            <w:r w:rsidRPr="00481D2D">
              <w:t>Profile status</w:t>
            </w:r>
          </w:p>
        </w:tc>
      </w:tr>
      <w:tr w:rsidR="00B47B75" w:rsidRPr="00481D2D" w14:paraId="3665E3EC" w14:textId="77777777">
        <w:tc>
          <w:tcPr>
            <w:tcW w:w="851" w:type="dxa"/>
          </w:tcPr>
          <w:p w14:paraId="7F2723E5" w14:textId="77777777" w:rsidR="00B47B75" w:rsidRPr="00481D2D" w:rsidRDefault="00B47B75">
            <w:pPr>
              <w:pStyle w:val="TAL"/>
            </w:pPr>
            <w:r w:rsidRPr="00481D2D">
              <w:t>1</w:t>
            </w:r>
          </w:p>
        </w:tc>
        <w:tc>
          <w:tcPr>
            <w:tcW w:w="2665" w:type="dxa"/>
          </w:tcPr>
          <w:p w14:paraId="1B99094C" w14:textId="77777777" w:rsidR="00B47B75" w:rsidRPr="00481D2D" w:rsidRDefault="00B47B75">
            <w:pPr>
              <w:pStyle w:val="TAL"/>
            </w:pPr>
            <w:r w:rsidRPr="00481D2D">
              <w:t>permission document</w:t>
            </w:r>
          </w:p>
        </w:tc>
        <w:tc>
          <w:tcPr>
            <w:tcW w:w="1021" w:type="dxa"/>
          </w:tcPr>
          <w:p w14:paraId="59065AE3" w14:textId="77777777" w:rsidR="00B47B75" w:rsidRPr="00481D2D" w:rsidRDefault="00B47B75">
            <w:pPr>
              <w:pStyle w:val="TAL"/>
            </w:pPr>
            <w:r w:rsidRPr="00481D2D">
              <w:t>[125] 5.4</w:t>
            </w:r>
          </w:p>
        </w:tc>
        <w:tc>
          <w:tcPr>
            <w:tcW w:w="1021" w:type="dxa"/>
          </w:tcPr>
          <w:p w14:paraId="63D98BBB" w14:textId="77777777" w:rsidR="00B47B75" w:rsidRPr="00481D2D" w:rsidRDefault="00B47B75">
            <w:pPr>
              <w:pStyle w:val="TAL"/>
            </w:pPr>
            <w:r w:rsidRPr="00481D2D">
              <w:t>c1</w:t>
            </w:r>
          </w:p>
        </w:tc>
        <w:tc>
          <w:tcPr>
            <w:tcW w:w="1021" w:type="dxa"/>
          </w:tcPr>
          <w:p w14:paraId="2BD279E6" w14:textId="77777777" w:rsidR="00B47B75" w:rsidRPr="00481D2D" w:rsidRDefault="00B47B75">
            <w:pPr>
              <w:pStyle w:val="TAL"/>
            </w:pPr>
            <w:r w:rsidRPr="00481D2D">
              <w:t>c1</w:t>
            </w:r>
          </w:p>
        </w:tc>
        <w:tc>
          <w:tcPr>
            <w:tcW w:w="1021" w:type="dxa"/>
          </w:tcPr>
          <w:p w14:paraId="449B34C9" w14:textId="77777777" w:rsidR="00B47B75" w:rsidRPr="00481D2D" w:rsidRDefault="00B47B75">
            <w:pPr>
              <w:pStyle w:val="TAL"/>
            </w:pPr>
            <w:r w:rsidRPr="00481D2D">
              <w:t>[125] 5.4</w:t>
            </w:r>
          </w:p>
        </w:tc>
        <w:tc>
          <w:tcPr>
            <w:tcW w:w="1021" w:type="dxa"/>
          </w:tcPr>
          <w:p w14:paraId="1144E0C2" w14:textId="77777777" w:rsidR="00B47B75" w:rsidRPr="00481D2D" w:rsidRDefault="00B47B75">
            <w:pPr>
              <w:pStyle w:val="TAL"/>
            </w:pPr>
            <w:r w:rsidRPr="00481D2D">
              <w:t>c2</w:t>
            </w:r>
          </w:p>
        </w:tc>
        <w:tc>
          <w:tcPr>
            <w:tcW w:w="1021" w:type="dxa"/>
          </w:tcPr>
          <w:p w14:paraId="1A6F2EDF" w14:textId="77777777" w:rsidR="00B47B75" w:rsidRPr="00481D2D" w:rsidRDefault="00B47B75">
            <w:pPr>
              <w:pStyle w:val="TAL"/>
            </w:pPr>
            <w:r w:rsidRPr="00481D2D">
              <w:t>c2</w:t>
            </w:r>
          </w:p>
        </w:tc>
      </w:tr>
      <w:tr w:rsidR="00B06841" w:rsidRPr="00481D2D" w14:paraId="2679DAC9" w14:textId="77777777">
        <w:tc>
          <w:tcPr>
            <w:tcW w:w="851" w:type="dxa"/>
          </w:tcPr>
          <w:p w14:paraId="7DE5B670" w14:textId="77777777" w:rsidR="00B06841" w:rsidRPr="00481D2D" w:rsidRDefault="00B06841" w:rsidP="00E83AD2">
            <w:pPr>
              <w:pStyle w:val="TAL"/>
            </w:pPr>
            <w:r w:rsidRPr="00481D2D">
              <w:t>2</w:t>
            </w:r>
          </w:p>
        </w:tc>
        <w:tc>
          <w:tcPr>
            <w:tcW w:w="2665" w:type="dxa"/>
          </w:tcPr>
          <w:p w14:paraId="7094E17E" w14:textId="77777777" w:rsidR="00B06841" w:rsidRPr="00481D2D" w:rsidRDefault="00B06841" w:rsidP="00E83AD2">
            <w:pPr>
              <w:pStyle w:val="TAL"/>
            </w:pPr>
            <w:r w:rsidRPr="00481D2D">
              <w:t>application/vnd.3gpp.sms</w:t>
            </w:r>
          </w:p>
        </w:tc>
        <w:tc>
          <w:tcPr>
            <w:tcW w:w="1021" w:type="dxa"/>
          </w:tcPr>
          <w:p w14:paraId="1A9B93E4" w14:textId="77777777" w:rsidR="00B06841" w:rsidRPr="00481D2D" w:rsidRDefault="00B06841" w:rsidP="00E83AD2">
            <w:pPr>
              <w:pStyle w:val="TAL"/>
            </w:pPr>
            <w:r w:rsidRPr="00481D2D">
              <w:t>[4D]</w:t>
            </w:r>
          </w:p>
        </w:tc>
        <w:tc>
          <w:tcPr>
            <w:tcW w:w="1021" w:type="dxa"/>
          </w:tcPr>
          <w:p w14:paraId="5D8541B5" w14:textId="77777777" w:rsidR="00B06841" w:rsidRPr="00481D2D" w:rsidRDefault="00B06841" w:rsidP="00E83AD2">
            <w:pPr>
              <w:pStyle w:val="TAL"/>
            </w:pPr>
            <w:r w:rsidRPr="00481D2D">
              <w:t>c3</w:t>
            </w:r>
          </w:p>
        </w:tc>
        <w:tc>
          <w:tcPr>
            <w:tcW w:w="1021" w:type="dxa"/>
          </w:tcPr>
          <w:p w14:paraId="5C369937" w14:textId="77777777" w:rsidR="00B06841" w:rsidRPr="00481D2D" w:rsidRDefault="00B06841" w:rsidP="00E83AD2">
            <w:pPr>
              <w:pStyle w:val="TAL"/>
            </w:pPr>
            <w:r w:rsidRPr="00481D2D">
              <w:t>c3</w:t>
            </w:r>
          </w:p>
        </w:tc>
        <w:tc>
          <w:tcPr>
            <w:tcW w:w="1021" w:type="dxa"/>
          </w:tcPr>
          <w:p w14:paraId="35A0B25D" w14:textId="77777777" w:rsidR="00B06841" w:rsidRPr="00481D2D" w:rsidRDefault="00B06841" w:rsidP="00E83AD2">
            <w:pPr>
              <w:pStyle w:val="TAL"/>
            </w:pPr>
            <w:r w:rsidRPr="00481D2D">
              <w:t>[4D]</w:t>
            </w:r>
          </w:p>
        </w:tc>
        <w:tc>
          <w:tcPr>
            <w:tcW w:w="1021" w:type="dxa"/>
          </w:tcPr>
          <w:p w14:paraId="70E77C63" w14:textId="77777777" w:rsidR="00B06841" w:rsidRPr="00481D2D" w:rsidRDefault="00B06841" w:rsidP="00E83AD2">
            <w:pPr>
              <w:pStyle w:val="TAL"/>
            </w:pPr>
            <w:r w:rsidRPr="00481D2D">
              <w:t>c3</w:t>
            </w:r>
          </w:p>
        </w:tc>
        <w:tc>
          <w:tcPr>
            <w:tcW w:w="1021" w:type="dxa"/>
          </w:tcPr>
          <w:p w14:paraId="7B9BE3AA" w14:textId="77777777" w:rsidR="00B06841" w:rsidRPr="00481D2D" w:rsidRDefault="00B06841" w:rsidP="00E83AD2">
            <w:pPr>
              <w:pStyle w:val="TAL"/>
            </w:pPr>
            <w:r w:rsidRPr="00481D2D">
              <w:t>c3</w:t>
            </w:r>
          </w:p>
        </w:tc>
      </w:tr>
      <w:tr w:rsidR="00575839" w:rsidRPr="00481D2D" w14:paraId="5A0585DE" w14:textId="77777777">
        <w:tc>
          <w:tcPr>
            <w:tcW w:w="851" w:type="dxa"/>
          </w:tcPr>
          <w:p w14:paraId="2BCB0565" w14:textId="77777777" w:rsidR="00575839" w:rsidRPr="00481D2D" w:rsidRDefault="00575839" w:rsidP="00681F27">
            <w:pPr>
              <w:pStyle w:val="TAL"/>
            </w:pPr>
            <w:r w:rsidRPr="00481D2D">
              <w:t>3</w:t>
            </w:r>
          </w:p>
        </w:tc>
        <w:tc>
          <w:tcPr>
            <w:tcW w:w="2665" w:type="dxa"/>
          </w:tcPr>
          <w:p w14:paraId="269ACC42" w14:textId="77777777" w:rsidR="00575839" w:rsidRPr="00481D2D" w:rsidRDefault="00575839" w:rsidP="00681F27">
            <w:pPr>
              <w:pStyle w:val="TAL"/>
            </w:pPr>
            <w:r w:rsidRPr="00481D2D">
              <w:t>message/</w:t>
            </w:r>
            <w:proofErr w:type="spellStart"/>
            <w:r w:rsidRPr="00481D2D">
              <w:t>cpim</w:t>
            </w:r>
            <w:proofErr w:type="spellEnd"/>
            <w:r w:rsidRPr="00481D2D">
              <w:t xml:space="preserve"> </w:t>
            </w:r>
          </w:p>
        </w:tc>
        <w:tc>
          <w:tcPr>
            <w:tcW w:w="1021" w:type="dxa"/>
          </w:tcPr>
          <w:p w14:paraId="1B9ACE47" w14:textId="77777777" w:rsidR="00575839" w:rsidRPr="00481D2D" w:rsidRDefault="00575839" w:rsidP="00681F27">
            <w:pPr>
              <w:pStyle w:val="TAL"/>
            </w:pPr>
            <w:r w:rsidRPr="00481D2D">
              <w:t xml:space="preserve">[151] </w:t>
            </w:r>
          </w:p>
        </w:tc>
        <w:tc>
          <w:tcPr>
            <w:tcW w:w="1021" w:type="dxa"/>
          </w:tcPr>
          <w:p w14:paraId="1CE84C84" w14:textId="77777777" w:rsidR="00575839" w:rsidRPr="00481D2D" w:rsidRDefault="00575839" w:rsidP="00681F27">
            <w:pPr>
              <w:pStyle w:val="TAL"/>
            </w:pPr>
            <w:r w:rsidRPr="00481D2D">
              <w:t>c4</w:t>
            </w:r>
          </w:p>
        </w:tc>
        <w:tc>
          <w:tcPr>
            <w:tcW w:w="1021" w:type="dxa"/>
          </w:tcPr>
          <w:p w14:paraId="16CC2BD0" w14:textId="77777777" w:rsidR="00575839" w:rsidRPr="00481D2D" w:rsidRDefault="00575839" w:rsidP="00681F27">
            <w:pPr>
              <w:pStyle w:val="TAL"/>
            </w:pPr>
            <w:r w:rsidRPr="00481D2D">
              <w:t>c4</w:t>
            </w:r>
          </w:p>
        </w:tc>
        <w:tc>
          <w:tcPr>
            <w:tcW w:w="1021" w:type="dxa"/>
          </w:tcPr>
          <w:p w14:paraId="31B98575" w14:textId="77777777" w:rsidR="00575839" w:rsidRPr="00481D2D" w:rsidRDefault="00575839" w:rsidP="00681F27">
            <w:pPr>
              <w:pStyle w:val="TAL"/>
            </w:pPr>
            <w:r w:rsidRPr="00481D2D">
              <w:t xml:space="preserve">[151] </w:t>
            </w:r>
          </w:p>
        </w:tc>
        <w:tc>
          <w:tcPr>
            <w:tcW w:w="1021" w:type="dxa"/>
          </w:tcPr>
          <w:p w14:paraId="3541AA81" w14:textId="77777777" w:rsidR="00575839" w:rsidRPr="00481D2D" w:rsidRDefault="00575839" w:rsidP="00681F27">
            <w:pPr>
              <w:pStyle w:val="TAL"/>
            </w:pPr>
            <w:r w:rsidRPr="00481D2D">
              <w:t>c4</w:t>
            </w:r>
          </w:p>
        </w:tc>
        <w:tc>
          <w:tcPr>
            <w:tcW w:w="1021" w:type="dxa"/>
          </w:tcPr>
          <w:p w14:paraId="3336D7E7" w14:textId="77777777" w:rsidR="00575839" w:rsidRPr="00481D2D" w:rsidRDefault="00575839" w:rsidP="00681F27">
            <w:pPr>
              <w:pStyle w:val="TAL"/>
            </w:pPr>
            <w:r w:rsidRPr="00481D2D">
              <w:t>c4</w:t>
            </w:r>
          </w:p>
        </w:tc>
      </w:tr>
      <w:tr w:rsidR="00575839" w:rsidRPr="00481D2D" w14:paraId="6C22CBB4" w14:textId="77777777">
        <w:tc>
          <w:tcPr>
            <w:tcW w:w="851" w:type="dxa"/>
          </w:tcPr>
          <w:p w14:paraId="20ED8465" w14:textId="77777777" w:rsidR="00575839" w:rsidRPr="00481D2D" w:rsidRDefault="00575839" w:rsidP="00681F27">
            <w:pPr>
              <w:pStyle w:val="TAL"/>
            </w:pPr>
            <w:r w:rsidRPr="00481D2D">
              <w:t>4</w:t>
            </w:r>
          </w:p>
        </w:tc>
        <w:tc>
          <w:tcPr>
            <w:tcW w:w="2665" w:type="dxa"/>
          </w:tcPr>
          <w:p w14:paraId="52FCDC00" w14:textId="77777777" w:rsidR="00575839" w:rsidRPr="00481D2D" w:rsidRDefault="00575839" w:rsidP="00681F27">
            <w:pPr>
              <w:pStyle w:val="TAL"/>
            </w:pPr>
            <w:r w:rsidRPr="00481D2D">
              <w:t>message/</w:t>
            </w:r>
            <w:proofErr w:type="spellStart"/>
            <w:r w:rsidRPr="00481D2D">
              <w:t>imdn+xml</w:t>
            </w:r>
            <w:proofErr w:type="spellEnd"/>
            <w:r w:rsidRPr="00481D2D">
              <w:t xml:space="preserve"> </w:t>
            </w:r>
          </w:p>
        </w:tc>
        <w:tc>
          <w:tcPr>
            <w:tcW w:w="1021" w:type="dxa"/>
          </w:tcPr>
          <w:p w14:paraId="4990C683" w14:textId="77777777" w:rsidR="00575839" w:rsidRPr="00481D2D" w:rsidRDefault="00575839" w:rsidP="00681F27">
            <w:pPr>
              <w:pStyle w:val="TAL"/>
            </w:pPr>
            <w:r w:rsidRPr="00481D2D">
              <w:t xml:space="preserve">[157] </w:t>
            </w:r>
          </w:p>
        </w:tc>
        <w:tc>
          <w:tcPr>
            <w:tcW w:w="1021" w:type="dxa"/>
          </w:tcPr>
          <w:p w14:paraId="521C799D" w14:textId="77777777" w:rsidR="00575839" w:rsidRPr="00481D2D" w:rsidRDefault="00575839" w:rsidP="00681F27">
            <w:pPr>
              <w:pStyle w:val="TAL"/>
            </w:pPr>
            <w:r w:rsidRPr="00481D2D">
              <w:t>c5</w:t>
            </w:r>
          </w:p>
        </w:tc>
        <w:tc>
          <w:tcPr>
            <w:tcW w:w="1021" w:type="dxa"/>
          </w:tcPr>
          <w:p w14:paraId="297256B3" w14:textId="77777777" w:rsidR="00575839" w:rsidRPr="00481D2D" w:rsidRDefault="00575839" w:rsidP="00681F27">
            <w:pPr>
              <w:pStyle w:val="TAL"/>
            </w:pPr>
            <w:r w:rsidRPr="00481D2D">
              <w:t>c5</w:t>
            </w:r>
          </w:p>
        </w:tc>
        <w:tc>
          <w:tcPr>
            <w:tcW w:w="1021" w:type="dxa"/>
          </w:tcPr>
          <w:p w14:paraId="2274E2A0" w14:textId="77777777" w:rsidR="00575839" w:rsidRPr="00481D2D" w:rsidRDefault="00575839" w:rsidP="00681F27">
            <w:pPr>
              <w:pStyle w:val="TAL"/>
            </w:pPr>
            <w:r w:rsidRPr="00481D2D">
              <w:t xml:space="preserve">[157] </w:t>
            </w:r>
          </w:p>
        </w:tc>
        <w:tc>
          <w:tcPr>
            <w:tcW w:w="1021" w:type="dxa"/>
          </w:tcPr>
          <w:p w14:paraId="7926E68B" w14:textId="77777777" w:rsidR="00575839" w:rsidRPr="00481D2D" w:rsidRDefault="00575839" w:rsidP="00681F27">
            <w:pPr>
              <w:pStyle w:val="TAL"/>
            </w:pPr>
            <w:r w:rsidRPr="00481D2D">
              <w:t>c5</w:t>
            </w:r>
          </w:p>
        </w:tc>
        <w:tc>
          <w:tcPr>
            <w:tcW w:w="1021" w:type="dxa"/>
          </w:tcPr>
          <w:p w14:paraId="64675B34" w14:textId="77777777" w:rsidR="00575839" w:rsidRPr="00481D2D" w:rsidRDefault="00575839" w:rsidP="00681F27">
            <w:pPr>
              <w:pStyle w:val="TAL"/>
            </w:pPr>
            <w:r w:rsidRPr="00481D2D">
              <w:t>c5</w:t>
            </w:r>
          </w:p>
        </w:tc>
      </w:tr>
      <w:tr w:rsidR="00343E5B" w:rsidRPr="00481D2D" w14:paraId="37BB96C7" w14:textId="77777777" w:rsidTr="00C16614">
        <w:tc>
          <w:tcPr>
            <w:tcW w:w="851" w:type="dxa"/>
          </w:tcPr>
          <w:p w14:paraId="0DEDB539" w14:textId="77777777" w:rsidR="00343E5B" w:rsidRPr="00481D2D" w:rsidRDefault="00343E5B" w:rsidP="00C16614">
            <w:pPr>
              <w:pStyle w:val="TAL"/>
            </w:pPr>
            <w:r w:rsidRPr="00481D2D">
              <w:t>5</w:t>
            </w:r>
          </w:p>
        </w:tc>
        <w:tc>
          <w:tcPr>
            <w:tcW w:w="2665" w:type="dxa"/>
          </w:tcPr>
          <w:p w14:paraId="734E16DB" w14:textId="77777777" w:rsidR="00343E5B" w:rsidRPr="00481D2D" w:rsidRDefault="00343E5B" w:rsidP="00C16614">
            <w:pPr>
              <w:pStyle w:val="TAL"/>
            </w:pPr>
            <w:r w:rsidRPr="00481D2D">
              <w:t>application/vnd.3gpp.mcptt-info+xml</w:t>
            </w:r>
          </w:p>
        </w:tc>
        <w:tc>
          <w:tcPr>
            <w:tcW w:w="1021" w:type="dxa"/>
          </w:tcPr>
          <w:p w14:paraId="15CFD6E2" w14:textId="77777777" w:rsidR="00343E5B" w:rsidRPr="00481D2D" w:rsidRDefault="00343E5B" w:rsidP="00C16614">
            <w:pPr>
              <w:pStyle w:val="TAL"/>
            </w:pPr>
            <w:r w:rsidRPr="00481D2D">
              <w:t>[8ZE]</w:t>
            </w:r>
          </w:p>
        </w:tc>
        <w:tc>
          <w:tcPr>
            <w:tcW w:w="1021" w:type="dxa"/>
          </w:tcPr>
          <w:p w14:paraId="61735160" w14:textId="77777777" w:rsidR="00343E5B" w:rsidRPr="00481D2D" w:rsidRDefault="00343E5B" w:rsidP="00C16614">
            <w:pPr>
              <w:pStyle w:val="TAL"/>
            </w:pPr>
            <w:r w:rsidRPr="00481D2D">
              <w:t>n/a</w:t>
            </w:r>
          </w:p>
        </w:tc>
        <w:tc>
          <w:tcPr>
            <w:tcW w:w="1021" w:type="dxa"/>
          </w:tcPr>
          <w:p w14:paraId="2005AF56" w14:textId="77777777" w:rsidR="00343E5B" w:rsidRPr="00481D2D" w:rsidRDefault="00343E5B" w:rsidP="00C16614">
            <w:pPr>
              <w:pStyle w:val="TAL"/>
            </w:pPr>
            <w:r w:rsidRPr="00481D2D">
              <w:t>c6</w:t>
            </w:r>
          </w:p>
        </w:tc>
        <w:tc>
          <w:tcPr>
            <w:tcW w:w="1021" w:type="dxa"/>
          </w:tcPr>
          <w:p w14:paraId="15243975" w14:textId="77777777" w:rsidR="00343E5B" w:rsidRPr="00481D2D" w:rsidRDefault="00343E5B" w:rsidP="00C16614">
            <w:pPr>
              <w:pStyle w:val="TAL"/>
            </w:pPr>
            <w:r w:rsidRPr="00481D2D">
              <w:t>[8ZE]</w:t>
            </w:r>
          </w:p>
        </w:tc>
        <w:tc>
          <w:tcPr>
            <w:tcW w:w="1021" w:type="dxa"/>
          </w:tcPr>
          <w:p w14:paraId="29BCEE5C" w14:textId="77777777" w:rsidR="00343E5B" w:rsidRPr="00481D2D" w:rsidRDefault="00343E5B" w:rsidP="00C16614">
            <w:pPr>
              <w:pStyle w:val="TAL"/>
            </w:pPr>
            <w:r w:rsidRPr="00481D2D">
              <w:t>n/a</w:t>
            </w:r>
          </w:p>
        </w:tc>
        <w:tc>
          <w:tcPr>
            <w:tcW w:w="1021" w:type="dxa"/>
          </w:tcPr>
          <w:p w14:paraId="50110362" w14:textId="77777777" w:rsidR="00343E5B" w:rsidRPr="00481D2D" w:rsidRDefault="00343E5B" w:rsidP="00C16614">
            <w:pPr>
              <w:pStyle w:val="TAL"/>
            </w:pPr>
            <w:r w:rsidRPr="00481D2D">
              <w:t>c6</w:t>
            </w:r>
          </w:p>
        </w:tc>
      </w:tr>
      <w:tr w:rsidR="00343E5B" w:rsidRPr="00481D2D" w14:paraId="68B075BA" w14:textId="77777777" w:rsidTr="00C16614">
        <w:tc>
          <w:tcPr>
            <w:tcW w:w="851" w:type="dxa"/>
          </w:tcPr>
          <w:p w14:paraId="32941168" w14:textId="77777777" w:rsidR="00343E5B" w:rsidRPr="00481D2D" w:rsidRDefault="00343E5B" w:rsidP="00C16614">
            <w:pPr>
              <w:pStyle w:val="TAL"/>
            </w:pPr>
            <w:r w:rsidRPr="00481D2D">
              <w:t>6</w:t>
            </w:r>
          </w:p>
        </w:tc>
        <w:tc>
          <w:tcPr>
            <w:tcW w:w="2665" w:type="dxa"/>
          </w:tcPr>
          <w:p w14:paraId="756C96B3" w14:textId="77777777" w:rsidR="00343E5B" w:rsidRPr="00481D2D" w:rsidRDefault="00343E5B" w:rsidP="00C16614">
            <w:pPr>
              <w:pStyle w:val="TAL"/>
            </w:pPr>
            <w:r w:rsidRPr="00481D2D">
              <w:t>application/vnd.3gpp.mcptt-mbms-usage-info+xml</w:t>
            </w:r>
          </w:p>
        </w:tc>
        <w:tc>
          <w:tcPr>
            <w:tcW w:w="1021" w:type="dxa"/>
          </w:tcPr>
          <w:p w14:paraId="61DE3BA6" w14:textId="77777777" w:rsidR="00343E5B" w:rsidRPr="00481D2D" w:rsidRDefault="00343E5B" w:rsidP="00C16614">
            <w:pPr>
              <w:pStyle w:val="TAL"/>
            </w:pPr>
            <w:r w:rsidRPr="00481D2D">
              <w:t>[8ZE]</w:t>
            </w:r>
          </w:p>
        </w:tc>
        <w:tc>
          <w:tcPr>
            <w:tcW w:w="1021" w:type="dxa"/>
          </w:tcPr>
          <w:p w14:paraId="25A33B6E" w14:textId="77777777" w:rsidR="00343E5B" w:rsidRPr="00481D2D" w:rsidRDefault="00343E5B" w:rsidP="00C16614">
            <w:pPr>
              <w:pStyle w:val="TAL"/>
            </w:pPr>
            <w:r w:rsidRPr="00481D2D">
              <w:t>n/a</w:t>
            </w:r>
          </w:p>
        </w:tc>
        <w:tc>
          <w:tcPr>
            <w:tcW w:w="1021" w:type="dxa"/>
          </w:tcPr>
          <w:p w14:paraId="022BA290" w14:textId="77777777" w:rsidR="00343E5B" w:rsidRPr="00481D2D" w:rsidRDefault="00343E5B" w:rsidP="00C16614">
            <w:pPr>
              <w:pStyle w:val="TAL"/>
            </w:pPr>
            <w:r w:rsidRPr="00481D2D">
              <w:t>c6</w:t>
            </w:r>
          </w:p>
        </w:tc>
        <w:tc>
          <w:tcPr>
            <w:tcW w:w="1021" w:type="dxa"/>
          </w:tcPr>
          <w:p w14:paraId="5F08193F" w14:textId="77777777" w:rsidR="00343E5B" w:rsidRPr="00481D2D" w:rsidRDefault="00343E5B" w:rsidP="00C16614">
            <w:pPr>
              <w:pStyle w:val="TAL"/>
            </w:pPr>
            <w:r w:rsidRPr="00481D2D">
              <w:t>[8ZE]</w:t>
            </w:r>
          </w:p>
        </w:tc>
        <w:tc>
          <w:tcPr>
            <w:tcW w:w="1021" w:type="dxa"/>
          </w:tcPr>
          <w:p w14:paraId="54BD62CD" w14:textId="77777777" w:rsidR="00343E5B" w:rsidRPr="00481D2D" w:rsidRDefault="00343E5B" w:rsidP="00C16614">
            <w:pPr>
              <w:pStyle w:val="TAL"/>
            </w:pPr>
            <w:r w:rsidRPr="00481D2D">
              <w:t>n/a</w:t>
            </w:r>
          </w:p>
        </w:tc>
        <w:tc>
          <w:tcPr>
            <w:tcW w:w="1021" w:type="dxa"/>
          </w:tcPr>
          <w:p w14:paraId="008425F2" w14:textId="77777777" w:rsidR="00343E5B" w:rsidRPr="00481D2D" w:rsidRDefault="00343E5B" w:rsidP="00C16614">
            <w:pPr>
              <w:pStyle w:val="TAL"/>
            </w:pPr>
            <w:r w:rsidRPr="00481D2D">
              <w:t>c6</w:t>
            </w:r>
          </w:p>
        </w:tc>
      </w:tr>
      <w:tr w:rsidR="00343E5B" w:rsidRPr="00481D2D" w14:paraId="60BB335C" w14:textId="77777777" w:rsidTr="00C16614">
        <w:tc>
          <w:tcPr>
            <w:tcW w:w="851" w:type="dxa"/>
          </w:tcPr>
          <w:p w14:paraId="54A13EFB" w14:textId="77777777" w:rsidR="00343E5B" w:rsidRPr="00481D2D" w:rsidRDefault="00343E5B" w:rsidP="00C16614">
            <w:pPr>
              <w:pStyle w:val="TAL"/>
            </w:pPr>
            <w:r w:rsidRPr="00481D2D">
              <w:t>7</w:t>
            </w:r>
          </w:p>
        </w:tc>
        <w:tc>
          <w:tcPr>
            <w:tcW w:w="2665" w:type="dxa"/>
          </w:tcPr>
          <w:p w14:paraId="48FA0364" w14:textId="77777777" w:rsidR="00343E5B" w:rsidRPr="00481D2D" w:rsidRDefault="00343E5B" w:rsidP="00C16614">
            <w:pPr>
              <w:pStyle w:val="TAL"/>
            </w:pPr>
            <w:r w:rsidRPr="00481D2D">
              <w:t>application/vnd.3gpp.mcptt-location-info+xml</w:t>
            </w:r>
          </w:p>
        </w:tc>
        <w:tc>
          <w:tcPr>
            <w:tcW w:w="1021" w:type="dxa"/>
          </w:tcPr>
          <w:p w14:paraId="3A60F5DC" w14:textId="77777777" w:rsidR="00343E5B" w:rsidRPr="00481D2D" w:rsidRDefault="00343E5B" w:rsidP="00C16614">
            <w:pPr>
              <w:pStyle w:val="TAL"/>
            </w:pPr>
            <w:r w:rsidRPr="00481D2D">
              <w:t>[8ZE]</w:t>
            </w:r>
          </w:p>
        </w:tc>
        <w:tc>
          <w:tcPr>
            <w:tcW w:w="1021" w:type="dxa"/>
          </w:tcPr>
          <w:p w14:paraId="34C4CD4B" w14:textId="77777777" w:rsidR="00343E5B" w:rsidRPr="00481D2D" w:rsidRDefault="00343E5B" w:rsidP="00C16614">
            <w:pPr>
              <w:pStyle w:val="TAL"/>
            </w:pPr>
            <w:r w:rsidRPr="00481D2D">
              <w:t>n/a</w:t>
            </w:r>
          </w:p>
        </w:tc>
        <w:tc>
          <w:tcPr>
            <w:tcW w:w="1021" w:type="dxa"/>
          </w:tcPr>
          <w:p w14:paraId="7D047DF3" w14:textId="77777777" w:rsidR="00343E5B" w:rsidRPr="00481D2D" w:rsidRDefault="00343E5B" w:rsidP="00C16614">
            <w:pPr>
              <w:pStyle w:val="TAL"/>
            </w:pPr>
            <w:r w:rsidRPr="00481D2D">
              <w:t>c6</w:t>
            </w:r>
          </w:p>
        </w:tc>
        <w:tc>
          <w:tcPr>
            <w:tcW w:w="1021" w:type="dxa"/>
          </w:tcPr>
          <w:p w14:paraId="3060CCF6" w14:textId="77777777" w:rsidR="00343E5B" w:rsidRPr="00481D2D" w:rsidRDefault="00343E5B" w:rsidP="00C16614">
            <w:pPr>
              <w:pStyle w:val="TAL"/>
            </w:pPr>
            <w:r w:rsidRPr="00481D2D">
              <w:t>[8ZE]</w:t>
            </w:r>
          </w:p>
        </w:tc>
        <w:tc>
          <w:tcPr>
            <w:tcW w:w="1021" w:type="dxa"/>
          </w:tcPr>
          <w:p w14:paraId="0CA3D29C" w14:textId="77777777" w:rsidR="00343E5B" w:rsidRPr="00481D2D" w:rsidRDefault="00343E5B" w:rsidP="00C16614">
            <w:pPr>
              <w:pStyle w:val="TAL"/>
            </w:pPr>
            <w:r w:rsidRPr="00481D2D">
              <w:t>n/a</w:t>
            </w:r>
          </w:p>
        </w:tc>
        <w:tc>
          <w:tcPr>
            <w:tcW w:w="1021" w:type="dxa"/>
          </w:tcPr>
          <w:p w14:paraId="03D36AF7" w14:textId="77777777" w:rsidR="00343E5B" w:rsidRPr="00481D2D" w:rsidRDefault="00343E5B" w:rsidP="00C16614">
            <w:pPr>
              <w:pStyle w:val="TAL"/>
            </w:pPr>
            <w:r w:rsidRPr="00481D2D">
              <w:t>c6</w:t>
            </w:r>
          </w:p>
        </w:tc>
      </w:tr>
      <w:tr w:rsidR="00343E5B" w:rsidRPr="00481D2D" w14:paraId="508F6E79" w14:textId="77777777" w:rsidTr="00C16614">
        <w:tc>
          <w:tcPr>
            <w:tcW w:w="851" w:type="dxa"/>
          </w:tcPr>
          <w:p w14:paraId="08AE4204" w14:textId="77777777" w:rsidR="00343E5B" w:rsidRPr="00481D2D" w:rsidRDefault="00343E5B" w:rsidP="00C16614">
            <w:pPr>
              <w:pStyle w:val="TAL"/>
            </w:pPr>
            <w:r w:rsidRPr="00481D2D">
              <w:t>8</w:t>
            </w:r>
          </w:p>
        </w:tc>
        <w:tc>
          <w:tcPr>
            <w:tcW w:w="2665" w:type="dxa"/>
          </w:tcPr>
          <w:p w14:paraId="20275505" w14:textId="77777777" w:rsidR="00343E5B" w:rsidRPr="00481D2D" w:rsidRDefault="00343E5B" w:rsidP="00C16614">
            <w:pPr>
              <w:pStyle w:val="TAL"/>
            </w:pPr>
            <w:r w:rsidRPr="00481D2D">
              <w:t>application/vnd.3gpp.mcptt-floor-request+xml</w:t>
            </w:r>
          </w:p>
        </w:tc>
        <w:tc>
          <w:tcPr>
            <w:tcW w:w="1021" w:type="dxa"/>
          </w:tcPr>
          <w:p w14:paraId="1FF551D2" w14:textId="77777777" w:rsidR="00343E5B" w:rsidRPr="00481D2D" w:rsidRDefault="00343E5B" w:rsidP="00C16614">
            <w:pPr>
              <w:pStyle w:val="TAL"/>
            </w:pPr>
            <w:r w:rsidRPr="00481D2D">
              <w:t>[8ZE]</w:t>
            </w:r>
          </w:p>
        </w:tc>
        <w:tc>
          <w:tcPr>
            <w:tcW w:w="1021" w:type="dxa"/>
          </w:tcPr>
          <w:p w14:paraId="2150B730" w14:textId="77777777" w:rsidR="00343E5B" w:rsidRPr="00481D2D" w:rsidRDefault="00343E5B" w:rsidP="00C16614">
            <w:pPr>
              <w:pStyle w:val="TAL"/>
            </w:pPr>
            <w:r w:rsidRPr="00481D2D">
              <w:t>n/a</w:t>
            </w:r>
          </w:p>
        </w:tc>
        <w:tc>
          <w:tcPr>
            <w:tcW w:w="1021" w:type="dxa"/>
          </w:tcPr>
          <w:p w14:paraId="3090745F" w14:textId="77777777" w:rsidR="00343E5B" w:rsidRPr="00481D2D" w:rsidRDefault="00343E5B" w:rsidP="00C16614">
            <w:pPr>
              <w:pStyle w:val="TAL"/>
            </w:pPr>
            <w:r w:rsidRPr="00481D2D">
              <w:t>c7</w:t>
            </w:r>
          </w:p>
        </w:tc>
        <w:tc>
          <w:tcPr>
            <w:tcW w:w="1021" w:type="dxa"/>
          </w:tcPr>
          <w:p w14:paraId="30CD2260" w14:textId="77777777" w:rsidR="00343E5B" w:rsidRPr="00481D2D" w:rsidRDefault="00343E5B" w:rsidP="00C16614">
            <w:pPr>
              <w:pStyle w:val="TAL"/>
            </w:pPr>
            <w:r w:rsidRPr="00481D2D">
              <w:t>[8ZE]</w:t>
            </w:r>
          </w:p>
        </w:tc>
        <w:tc>
          <w:tcPr>
            <w:tcW w:w="1021" w:type="dxa"/>
          </w:tcPr>
          <w:p w14:paraId="48AC89C0" w14:textId="77777777" w:rsidR="00343E5B" w:rsidRPr="00481D2D" w:rsidRDefault="00343E5B" w:rsidP="00C16614">
            <w:pPr>
              <w:pStyle w:val="TAL"/>
            </w:pPr>
            <w:r w:rsidRPr="00481D2D">
              <w:t>n/a</w:t>
            </w:r>
          </w:p>
        </w:tc>
        <w:tc>
          <w:tcPr>
            <w:tcW w:w="1021" w:type="dxa"/>
          </w:tcPr>
          <w:p w14:paraId="1E2D7287" w14:textId="77777777" w:rsidR="00343E5B" w:rsidRPr="00481D2D" w:rsidRDefault="00343E5B" w:rsidP="00C16614">
            <w:pPr>
              <w:pStyle w:val="TAL"/>
            </w:pPr>
            <w:r w:rsidRPr="00481D2D">
              <w:t>c7</w:t>
            </w:r>
          </w:p>
        </w:tc>
      </w:tr>
      <w:tr w:rsidR="00343E5B" w:rsidRPr="00481D2D" w14:paraId="7CFFDD1D" w14:textId="77777777" w:rsidTr="00C16614">
        <w:tc>
          <w:tcPr>
            <w:tcW w:w="851" w:type="dxa"/>
          </w:tcPr>
          <w:p w14:paraId="298DF219" w14:textId="77777777" w:rsidR="00343E5B" w:rsidRPr="00481D2D" w:rsidRDefault="00343E5B" w:rsidP="00C16614">
            <w:pPr>
              <w:pStyle w:val="TAL"/>
            </w:pPr>
            <w:r w:rsidRPr="00481D2D">
              <w:t>9</w:t>
            </w:r>
          </w:p>
        </w:tc>
        <w:tc>
          <w:tcPr>
            <w:tcW w:w="2665" w:type="dxa"/>
          </w:tcPr>
          <w:p w14:paraId="458D7044" w14:textId="77777777" w:rsidR="00343E5B" w:rsidRPr="00481D2D" w:rsidRDefault="00343E5B" w:rsidP="00C16614">
            <w:pPr>
              <w:pStyle w:val="TAL"/>
            </w:pPr>
            <w:r w:rsidRPr="00481D2D">
              <w:t>application/vnd.3gpp.mcptt-affiliation-command+xml</w:t>
            </w:r>
          </w:p>
        </w:tc>
        <w:tc>
          <w:tcPr>
            <w:tcW w:w="1021" w:type="dxa"/>
          </w:tcPr>
          <w:p w14:paraId="5E18A99B" w14:textId="77777777" w:rsidR="00343E5B" w:rsidRPr="00481D2D" w:rsidRDefault="00343E5B" w:rsidP="00C16614">
            <w:pPr>
              <w:pStyle w:val="TAL"/>
            </w:pPr>
            <w:r w:rsidRPr="00481D2D">
              <w:t>[8ZE]</w:t>
            </w:r>
          </w:p>
        </w:tc>
        <w:tc>
          <w:tcPr>
            <w:tcW w:w="1021" w:type="dxa"/>
          </w:tcPr>
          <w:p w14:paraId="732F9565" w14:textId="77777777" w:rsidR="00343E5B" w:rsidRPr="00481D2D" w:rsidRDefault="00343E5B" w:rsidP="00C16614">
            <w:pPr>
              <w:pStyle w:val="TAL"/>
            </w:pPr>
            <w:r w:rsidRPr="00481D2D">
              <w:t>n/a</w:t>
            </w:r>
          </w:p>
        </w:tc>
        <w:tc>
          <w:tcPr>
            <w:tcW w:w="1021" w:type="dxa"/>
          </w:tcPr>
          <w:p w14:paraId="038327BA" w14:textId="77777777" w:rsidR="00343E5B" w:rsidRPr="00481D2D" w:rsidRDefault="00343E5B" w:rsidP="00C16614">
            <w:pPr>
              <w:pStyle w:val="TAL"/>
            </w:pPr>
            <w:r w:rsidRPr="00481D2D">
              <w:t>c6</w:t>
            </w:r>
          </w:p>
        </w:tc>
        <w:tc>
          <w:tcPr>
            <w:tcW w:w="1021" w:type="dxa"/>
          </w:tcPr>
          <w:p w14:paraId="5997AA90" w14:textId="77777777" w:rsidR="00343E5B" w:rsidRPr="00481D2D" w:rsidRDefault="00343E5B" w:rsidP="00C16614">
            <w:pPr>
              <w:pStyle w:val="TAL"/>
            </w:pPr>
            <w:r w:rsidRPr="00481D2D">
              <w:t>[8ZE]</w:t>
            </w:r>
          </w:p>
        </w:tc>
        <w:tc>
          <w:tcPr>
            <w:tcW w:w="1021" w:type="dxa"/>
          </w:tcPr>
          <w:p w14:paraId="2A7745A8" w14:textId="77777777" w:rsidR="00343E5B" w:rsidRPr="00481D2D" w:rsidRDefault="00343E5B" w:rsidP="00C16614">
            <w:pPr>
              <w:pStyle w:val="TAL"/>
            </w:pPr>
            <w:r w:rsidRPr="00481D2D">
              <w:t>n/a</w:t>
            </w:r>
          </w:p>
        </w:tc>
        <w:tc>
          <w:tcPr>
            <w:tcW w:w="1021" w:type="dxa"/>
          </w:tcPr>
          <w:p w14:paraId="3CB814B9" w14:textId="77777777" w:rsidR="00343E5B" w:rsidRPr="00481D2D" w:rsidRDefault="00343E5B" w:rsidP="00C16614">
            <w:pPr>
              <w:pStyle w:val="TAL"/>
            </w:pPr>
            <w:r w:rsidRPr="00481D2D">
              <w:t>c6</w:t>
            </w:r>
          </w:p>
        </w:tc>
      </w:tr>
      <w:tr w:rsidR="00642A3C" w:rsidRPr="00481D2D" w14:paraId="3E483148" w14:textId="77777777">
        <w:tc>
          <w:tcPr>
            <w:tcW w:w="9642" w:type="dxa"/>
            <w:gridSpan w:val="8"/>
          </w:tcPr>
          <w:p w14:paraId="7ED28E8D" w14:textId="77777777" w:rsidR="00642A3C" w:rsidRPr="00481D2D" w:rsidRDefault="00642A3C" w:rsidP="00826B9F">
            <w:pPr>
              <w:pStyle w:val="TAN"/>
            </w:pPr>
            <w:r w:rsidRPr="00481D2D">
              <w:t>c1:</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14:paraId="6EB3C283" w14:textId="77777777" w:rsidR="00642A3C" w:rsidRPr="00481D2D" w:rsidRDefault="00642A3C" w:rsidP="00826B9F">
            <w:pPr>
              <w:pStyle w:val="TAN"/>
            </w:pPr>
            <w:r w:rsidRPr="00481D2D">
              <w:t>c2:</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14:paraId="013A0F35" w14:textId="77777777" w:rsidR="00575839" w:rsidRPr="00481D2D" w:rsidRDefault="00B06841" w:rsidP="00575839">
            <w:pPr>
              <w:pStyle w:val="TAN"/>
            </w:pPr>
            <w:r w:rsidRPr="00481D2D">
              <w:t>c3:</w:t>
            </w:r>
            <w:r w:rsidR="006E59FF" w:rsidRPr="00481D2D">
              <w:tab/>
            </w:r>
            <w:r w:rsidRPr="00481D2D">
              <w:t xml:space="preserve">IF A.3A/61 OR A.3A/62 OR A.3A/63 THEN m </w:t>
            </w:r>
            <w:smartTag w:uri="urn:schemas-microsoft-com:office:smarttags" w:element="stockticker">
              <w:r w:rsidRPr="00481D2D">
                <w:t>ELSE</w:t>
              </w:r>
            </w:smartTag>
            <w:r w:rsidRPr="00481D2D">
              <w:t xml:space="preserve"> o - - an SM-over-IP sender or an SM-over-IP receiver or an IP-SM-GW for SMS over IP.</w:t>
            </w:r>
          </w:p>
          <w:p w14:paraId="2B662239" w14:textId="77777777" w:rsidR="00575839" w:rsidRPr="00481D2D" w:rsidRDefault="00575839" w:rsidP="00575839">
            <w:pPr>
              <w:pStyle w:val="TAN"/>
            </w:pPr>
            <w:r w:rsidRPr="00481D2D">
              <w:t>c4:</w:t>
            </w:r>
            <w:r w:rsidRPr="00481D2D">
              <w:tab/>
              <w:t xml:space="preserve">IF A.3A/71 </w:t>
            </w:r>
            <w:smartTag w:uri="urn:schemas-microsoft-com:office:smarttags" w:element="stockticker">
              <w:r w:rsidRPr="00481D2D">
                <w:t>AND</w:t>
              </w:r>
            </w:smartTag>
            <w:r w:rsidRPr="00481D2D">
              <w:t xml:space="preserve"> A.4/85 THEN m </w:t>
            </w:r>
            <w:smartTag w:uri="urn:schemas-microsoft-com:office:smarttags" w:element="stockticker">
              <w:r w:rsidRPr="00481D2D">
                <w:t>ELSE</w:t>
              </w:r>
            </w:smartTag>
            <w:r w:rsidRPr="00481D2D">
              <w:t xml:space="preserve"> n/a - - common presence and instant messaging (CPIM): message format.</w:t>
            </w:r>
          </w:p>
          <w:p w14:paraId="083BA081" w14:textId="77777777" w:rsidR="00B06841" w:rsidRPr="00481D2D" w:rsidRDefault="00164986" w:rsidP="00575839">
            <w:pPr>
              <w:pStyle w:val="TAN"/>
            </w:pPr>
            <w:r w:rsidRPr="00481D2D">
              <w:t>c5:</w:t>
            </w:r>
            <w:r w:rsidRPr="00481D2D">
              <w:tab/>
              <w:t>IF A.3A/71</w:t>
            </w:r>
            <w:r w:rsidR="00575839" w:rsidRPr="00481D2D">
              <w:t xml:space="preserve"> </w:t>
            </w:r>
            <w:smartTag w:uri="urn:schemas-microsoft-com:office:smarttags" w:element="stockticker">
              <w:r w:rsidR="00575839" w:rsidRPr="00481D2D">
                <w:t>AND</w:t>
              </w:r>
            </w:smartTag>
            <w:r w:rsidR="00575839" w:rsidRPr="00481D2D">
              <w:t xml:space="preserve"> A.4/86 THEN m </w:t>
            </w:r>
            <w:smartTag w:uri="urn:schemas-microsoft-com:office:smarttags" w:element="stockticker">
              <w:r w:rsidR="00575839" w:rsidRPr="00481D2D">
                <w:t>ELSE</w:t>
              </w:r>
            </w:smartTag>
            <w:r w:rsidR="00575839" w:rsidRPr="00481D2D">
              <w:t xml:space="preserve"> n/a - - instant message disposition notification.</w:t>
            </w:r>
          </w:p>
          <w:p w14:paraId="728931E4" w14:textId="77777777" w:rsidR="00343E5B" w:rsidRPr="00481D2D" w:rsidRDefault="00343E5B" w:rsidP="00343E5B">
            <w:pPr>
              <w:pStyle w:val="TAN"/>
            </w:pPr>
            <w:r w:rsidRPr="00481D2D">
              <w:t>c6:</w:t>
            </w:r>
            <w:r w:rsidRPr="00481D2D">
              <w:tab/>
              <w:t>IF A.3A/102 OR A.3A/103 THEN m ELSE n/a - - MCPTT client, MCPTT server.</w:t>
            </w:r>
          </w:p>
          <w:p w14:paraId="144BE2CB" w14:textId="77777777" w:rsidR="00343E5B" w:rsidRPr="00481D2D" w:rsidRDefault="00343E5B" w:rsidP="00343E5B">
            <w:pPr>
              <w:pStyle w:val="TAN"/>
            </w:pPr>
            <w:r w:rsidRPr="00481D2D">
              <w:t>c7:</w:t>
            </w:r>
            <w:r w:rsidRPr="00481D2D">
              <w:tab/>
              <w:t>IF A.3A/103 THEN m ELSE n/a - - MCPTT server.</w:t>
            </w:r>
          </w:p>
        </w:tc>
      </w:tr>
    </w:tbl>
    <w:p w14:paraId="72975F16" w14:textId="77777777" w:rsidR="00897956" w:rsidRPr="00481D2D" w:rsidRDefault="00897956"/>
    <w:p w14:paraId="3427B738" w14:textId="77777777" w:rsidR="00897956" w:rsidRPr="00481D2D" w:rsidRDefault="00897956">
      <w:pPr>
        <w:keepNext/>
        <w:keepLines/>
      </w:pPr>
      <w:r w:rsidRPr="00481D2D">
        <w:t>Prerequisite A.5/9B - - MESSAGE response</w:t>
      </w:r>
    </w:p>
    <w:p w14:paraId="72ACAC4B" w14:textId="77777777" w:rsidR="00897956" w:rsidRPr="00481D2D" w:rsidRDefault="00897956">
      <w:pPr>
        <w:keepNext/>
        <w:keepLines/>
      </w:pPr>
      <w:r w:rsidRPr="00481D2D">
        <w:t>Prerequisite: A.6/1 - - Additional for 100 (Trying) response</w:t>
      </w:r>
    </w:p>
    <w:p w14:paraId="655AA7FD" w14:textId="77777777" w:rsidR="00897956" w:rsidRPr="00481D2D" w:rsidRDefault="00897956">
      <w:pPr>
        <w:pStyle w:val="TH"/>
      </w:pPr>
      <w:bookmarkStart w:id="3002" w:name="_CRTableA_62BA"/>
      <w:r w:rsidRPr="00481D2D">
        <w:t>Table </w:t>
      </w:r>
      <w:bookmarkEnd w:id="3002"/>
      <w:r w:rsidRPr="00481D2D">
        <w:t>A.62BA: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9E2E202" w14:textId="77777777">
        <w:trPr>
          <w:cantSplit/>
        </w:trPr>
        <w:tc>
          <w:tcPr>
            <w:tcW w:w="851" w:type="dxa"/>
            <w:vMerge w:val="restart"/>
          </w:tcPr>
          <w:p w14:paraId="61EB80BB" w14:textId="77777777" w:rsidR="00897956" w:rsidRPr="00481D2D" w:rsidRDefault="00897956">
            <w:pPr>
              <w:pStyle w:val="TAH"/>
            </w:pPr>
            <w:r w:rsidRPr="00481D2D">
              <w:t>Item</w:t>
            </w:r>
          </w:p>
        </w:tc>
        <w:tc>
          <w:tcPr>
            <w:tcW w:w="2665" w:type="dxa"/>
            <w:vMerge w:val="restart"/>
          </w:tcPr>
          <w:p w14:paraId="22B66E63" w14:textId="77777777" w:rsidR="00897956" w:rsidRPr="00481D2D" w:rsidRDefault="00897956">
            <w:pPr>
              <w:pStyle w:val="TAH"/>
            </w:pPr>
            <w:r w:rsidRPr="00481D2D">
              <w:t>Header</w:t>
            </w:r>
            <w:r w:rsidR="00976393" w:rsidRPr="00481D2D">
              <w:t xml:space="preserve"> field</w:t>
            </w:r>
          </w:p>
        </w:tc>
        <w:tc>
          <w:tcPr>
            <w:tcW w:w="3063" w:type="dxa"/>
            <w:gridSpan w:val="3"/>
          </w:tcPr>
          <w:p w14:paraId="4BB58762" w14:textId="77777777" w:rsidR="00897956" w:rsidRPr="00481D2D" w:rsidRDefault="00897956">
            <w:pPr>
              <w:pStyle w:val="TAH"/>
            </w:pPr>
            <w:r w:rsidRPr="00481D2D">
              <w:t>Sending</w:t>
            </w:r>
          </w:p>
        </w:tc>
        <w:tc>
          <w:tcPr>
            <w:tcW w:w="3063" w:type="dxa"/>
            <w:gridSpan w:val="3"/>
          </w:tcPr>
          <w:p w14:paraId="0E179604" w14:textId="77777777" w:rsidR="00897956" w:rsidRPr="00481D2D" w:rsidRDefault="00897956">
            <w:pPr>
              <w:pStyle w:val="TAH"/>
              <w:rPr>
                <w:b w:val="0"/>
              </w:rPr>
            </w:pPr>
            <w:r w:rsidRPr="00481D2D">
              <w:t>Receiving</w:t>
            </w:r>
          </w:p>
        </w:tc>
      </w:tr>
      <w:tr w:rsidR="00897956" w:rsidRPr="00481D2D" w14:paraId="15CB2735" w14:textId="77777777">
        <w:trPr>
          <w:cantSplit/>
        </w:trPr>
        <w:tc>
          <w:tcPr>
            <w:tcW w:w="851" w:type="dxa"/>
            <w:vMerge/>
          </w:tcPr>
          <w:p w14:paraId="5005364D" w14:textId="77777777" w:rsidR="00897956" w:rsidRPr="00481D2D" w:rsidRDefault="00897956">
            <w:pPr>
              <w:pStyle w:val="TAH"/>
            </w:pPr>
          </w:p>
        </w:tc>
        <w:tc>
          <w:tcPr>
            <w:tcW w:w="2665" w:type="dxa"/>
            <w:vMerge/>
          </w:tcPr>
          <w:p w14:paraId="7300FE10" w14:textId="77777777" w:rsidR="00897956" w:rsidRPr="00481D2D" w:rsidRDefault="00897956">
            <w:pPr>
              <w:pStyle w:val="TAH"/>
            </w:pPr>
          </w:p>
        </w:tc>
        <w:tc>
          <w:tcPr>
            <w:tcW w:w="1021" w:type="dxa"/>
          </w:tcPr>
          <w:p w14:paraId="081FA0B4" w14:textId="77777777" w:rsidR="00897956" w:rsidRPr="00481D2D" w:rsidRDefault="00897956">
            <w:pPr>
              <w:pStyle w:val="TAH"/>
            </w:pPr>
            <w:r w:rsidRPr="00481D2D">
              <w:t>Ref.</w:t>
            </w:r>
          </w:p>
        </w:tc>
        <w:tc>
          <w:tcPr>
            <w:tcW w:w="1021" w:type="dxa"/>
          </w:tcPr>
          <w:p w14:paraId="4064DAA7" w14:textId="77777777" w:rsidR="00897956" w:rsidRPr="00481D2D" w:rsidRDefault="00897956">
            <w:pPr>
              <w:pStyle w:val="TAH"/>
            </w:pPr>
            <w:r w:rsidRPr="00481D2D">
              <w:t>RFC status</w:t>
            </w:r>
          </w:p>
        </w:tc>
        <w:tc>
          <w:tcPr>
            <w:tcW w:w="1021" w:type="dxa"/>
          </w:tcPr>
          <w:p w14:paraId="78251A85" w14:textId="77777777" w:rsidR="00897956" w:rsidRPr="00481D2D" w:rsidRDefault="00897956">
            <w:pPr>
              <w:pStyle w:val="TAH"/>
            </w:pPr>
            <w:r w:rsidRPr="00481D2D">
              <w:t>Profile status</w:t>
            </w:r>
          </w:p>
        </w:tc>
        <w:tc>
          <w:tcPr>
            <w:tcW w:w="1021" w:type="dxa"/>
          </w:tcPr>
          <w:p w14:paraId="42776910" w14:textId="77777777" w:rsidR="00897956" w:rsidRPr="00481D2D" w:rsidRDefault="00897956">
            <w:pPr>
              <w:pStyle w:val="TAH"/>
            </w:pPr>
            <w:r w:rsidRPr="00481D2D">
              <w:t>Ref.</w:t>
            </w:r>
          </w:p>
        </w:tc>
        <w:tc>
          <w:tcPr>
            <w:tcW w:w="1021" w:type="dxa"/>
          </w:tcPr>
          <w:p w14:paraId="7A065151" w14:textId="77777777" w:rsidR="00897956" w:rsidRPr="00481D2D" w:rsidRDefault="00897956">
            <w:pPr>
              <w:pStyle w:val="TAH"/>
            </w:pPr>
            <w:r w:rsidRPr="00481D2D">
              <w:t>RFC status</w:t>
            </w:r>
          </w:p>
        </w:tc>
        <w:tc>
          <w:tcPr>
            <w:tcW w:w="1021" w:type="dxa"/>
          </w:tcPr>
          <w:p w14:paraId="5F6A8DB4" w14:textId="77777777" w:rsidR="00897956" w:rsidRPr="00481D2D" w:rsidRDefault="00897956">
            <w:pPr>
              <w:pStyle w:val="TAH"/>
            </w:pPr>
            <w:r w:rsidRPr="00481D2D">
              <w:t>Profile status</w:t>
            </w:r>
          </w:p>
        </w:tc>
      </w:tr>
      <w:tr w:rsidR="00897956" w:rsidRPr="00481D2D" w14:paraId="2466E0B6" w14:textId="77777777">
        <w:tc>
          <w:tcPr>
            <w:tcW w:w="851" w:type="dxa"/>
          </w:tcPr>
          <w:p w14:paraId="2DABD68D" w14:textId="77777777" w:rsidR="00897956" w:rsidRPr="00481D2D" w:rsidRDefault="00897956">
            <w:pPr>
              <w:pStyle w:val="TAL"/>
            </w:pPr>
            <w:r w:rsidRPr="00481D2D">
              <w:t>1</w:t>
            </w:r>
          </w:p>
        </w:tc>
        <w:tc>
          <w:tcPr>
            <w:tcW w:w="2665" w:type="dxa"/>
          </w:tcPr>
          <w:p w14:paraId="34529ED6" w14:textId="77777777" w:rsidR="00897956" w:rsidRPr="00481D2D" w:rsidRDefault="00897956">
            <w:pPr>
              <w:pStyle w:val="TAL"/>
            </w:pPr>
            <w:r w:rsidRPr="00481D2D">
              <w:t>Call-ID</w:t>
            </w:r>
          </w:p>
        </w:tc>
        <w:tc>
          <w:tcPr>
            <w:tcW w:w="1021" w:type="dxa"/>
          </w:tcPr>
          <w:p w14:paraId="60A459BF" w14:textId="77777777" w:rsidR="00897956" w:rsidRPr="00481D2D" w:rsidRDefault="00897956">
            <w:pPr>
              <w:pStyle w:val="TAL"/>
            </w:pPr>
            <w:r w:rsidRPr="00481D2D">
              <w:t>[26] 20.8</w:t>
            </w:r>
          </w:p>
        </w:tc>
        <w:tc>
          <w:tcPr>
            <w:tcW w:w="1021" w:type="dxa"/>
          </w:tcPr>
          <w:p w14:paraId="1C13E4B5" w14:textId="77777777" w:rsidR="00897956" w:rsidRPr="00481D2D" w:rsidRDefault="00897956">
            <w:pPr>
              <w:pStyle w:val="TAL"/>
            </w:pPr>
            <w:r w:rsidRPr="00481D2D">
              <w:t>m</w:t>
            </w:r>
          </w:p>
        </w:tc>
        <w:tc>
          <w:tcPr>
            <w:tcW w:w="1021" w:type="dxa"/>
          </w:tcPr>
          <w:p w14:paraId="4239B1F2" w14:textId="77777777" w:rsidR="00897956" w:rsidRPr="00481D2D" w:rsidRDefault="00897956">
            <w:pPr>
              <w:pStyle w:val="TAL"/>
            </w:pPr>
            <w:r w:rsidRPr="00481D2D">
              <w:t>m</w:t>
            </w:r>
          </w:p>
        </w:tc>
        <w:tc>
          <w:tcPr>
            <w:tcW w:w="1021" w:type="dxa"/>
          </w:tcPr>
          <w:p w14:paraId="3A6C619D" w14:textId="77777777" w:rsidR="00897956" w:rsidRPr="00481D2D" w:rsidRDefault="00897956">
            <w:pPr>
              <w:pStyle w:val="TAL"/>
            </w:pPr>
            <w:r w:rsidRPr="00481D2D">
              <w:t>[26] 20.8</w:t>
            </w:r>
          </w:p>
        </w:tc>
        <w:tc>
          <w:tcPr>
            <w:tcW w:w="1021" w:type="dxa"/>
          </w:tcPr>
          <w:p w14:paraId="6AE98F90" w14:textId="77777777" w:rsidR="00897956" w:rsidRPr="00481D2D" w:rsidRDefault="00897956">
            <w:pPr>
              <w:pStyle w:val="TAL"/>
            </w:pPr>
            <w:r w:rsidRPr="00481D2D">
              <w:t>m</w:t>
            </w:r>
          </w:p>
        </w:tc>
        <w:tc>
          <w:tcPr>
            <w:tcW w:w="1021" w:type="dxa"/>
          </w:tcPr>
          <w:p w14:paraId="1D3564C0" w14:textId="77777777" w:rsidR="00897956" w:rsidRPr="00481D2D" w:rsidRDefault="00897956">
            <w:pPr>
              <w:pStyle w:val="TAL"/>
            </w:pPr>
            <w:r w:rsidRPr="00481D2D">
              <w:t>m</w:t>
            </w:r>
          </w:p>
        </w:tc>
      </w:tr>
      <w:tr w:rsidR="00897956" w:rsidRPr="00481D2D" w14:paraId="1064A59B" w14:textId="77777777">
        <w:tc>
          <w:tcPr>
            <w:tcW w:w="851" w:type="dxa"/>
          </w:tcPr>
          <w:p w14:paraId="19C75A1F" w14:textId="77777777" w:rsidR="00897956" w:rsidRPr="00481D2D" w:rsidRDefault="00897956">
            <w:pPr>
              <w:pStyle w:val="TAL"/>
            </w:pPr>
            <w:r w:rsidRPr="00481D2D">
              <w:t>2</w:t>
            </w:r>
          </w:p>
        </w:tc>
        <w:tc>
          <w:tcPr>
            <w:tcW w:w="2665" w:type="dxa"/>
          </w:tcPr>
          <w:p w14:paraId="0FD90CFD" w14:textId="77777777" w:rsidR="00897956" w:rsidRPr="00481D2D" w:rsidRDefault="00897956">
            <w:pPr>
              <w:pStyle w:val="TAL"/>
            </w:pPr>
            <w:r w:rsidRPr="00481D2D">
              <w:t>Content-Length</w:t>
            </w:r>
          </w:p>
        </w:tc>
        <w:tc>
          <w:tcPr>
            <w:tcW w:w="1021" w:type="dxa"/>
          </w:tcPr>
          <w:p w14:paraId="14D40275" w14:textId="77777777" w:rsidR="00897956" w:rsidRPr="00481D2D" w:rsidRDefault="00897956">
            <w:pPr>
              <w:pStyle w:val="TAL"/>
            </w:pPr>
            <w:r w:rsidRPr="00481D2D">
              <w:t>[26] 20.14</w:t>
            </w:r>
          </w:p>
        </w:tc>
        <w:tc>
          <w:tcPr>
            <w:tcW w:w="1021" w:type="dxa"/>
          </w:tcPr>
          <w:p w14:paraId="246EECFE" w14:textId="77777777" w:rsidR="00897956" w:rsidRPr="00481D2D" w:rsidRDefault="00897956">
            <w:pPr>
              <w:pStyle w:val="TAL"/>
            </w:pPr>
            <w:r w:rsidRPr="00481D2D">
              <w:t>m</w:t>
            </w:r>
          </w:p>
        </w:tc>
        <w:tc>
          <w:tcPr>
            <w:tcW w:w="1021" w:type="dxa"/>
          </w:tcPr>
          <w:p w14:paraId="4E867F60" w14:textId="77777777" w:rsidR="00897956" w:rsidRPr="00481D2D" w:rsidRDefault="00897956">
            <w:pPr>
              <w:pStyle w:val="TAL"/>
            </w:pPr>
            <w:r w:rsidRPr="00481D2D">
              <w:t>m</w:t>
            </w:r>
          </w:p>
        </w:tc>
        <w:tc>
          <w:tcPr>
            <w:tcW w:w="1021" w:type="dxa"/>
          </w:tcPr>
          <w:p w14:paraId="18D15B12" w14:textId="77777777" w:rsidR="00897956" w:rsidRPr="00481D2D" w:rsidRDefault="00897956">
            <w:pPr>
              <w:pStyle w:val="TAL"/>
            </w:pPr>
            <w:r w:rsidRPr="00481D2D">
              <w:t>[26] 20.14</w:t>
            </w:r>
          </w:p>
        </w:tc>
        <w:tc>
          <w:tcPr>
            <w:tcW w:w="1021" w:type="dxa"/>
          </w:tcPr>
          <w:p w14:paraId="329F892C" w14:textId="77777777" w:rsidR="00897956" w:rsidRPr="00481D2D" w:rsidRDefault="00897956">
            <w:pPr>
              <w:pStyle w:val="TAL"/>
            </w:pPr>
            <w:r w:rsidRPr="00481D2D">
              <w:t>m</w:t>
            </w:r>
          </w:p>
        </w:tc>
        <w:tc>
          <w:tcPr>
            <w:tcW w:w="1021" w:type="dxa"/>
          </w:tcPr>
          <w:p w14:paraId="2D5E2956" w14:textId="77777777" w:rsidR="00897956" w:rsidRPr="00481D2D" w:rsidRDefault="00897956">
            <w:pPr>
              <w:pStyle w:val="TAL"/>
            </w:pPr>
            <w:r w:rsidRPr="00481D2D">
              <w:t>m</w:t>
            </w:r>
          </w:p>
        </w:tc>
      </w:tr>
      <w:tr w:rsidR="00897956" w:rsidRPr="00481D2D" w14:paraId="7EAD75FF" w14:textId="77777777">
        <w:tc>
          <w:tcPr>
            <w:tcW w:w="851" w:type="dxa"/>
          </w:tcPr>
          <w:p w14:paraId="0031EB3A" w14:textId="77777777" w:rsidR="00897956" w:rsidRPr="00481D2D" w:rsidRDefault="00897956">
            <w:pPr>
              <w:pStyle w:val="TAL"/>
            </w:pPr>
            <w:r w:rsidRPr="00481D2D">
              <w:t>3</w:t>
            </w:r>
          </w:p>
        </w:tc>
        <w:tc>
          <w:tcPr>
            <w:tcW w:w="2665" w:type="dxa"/>
          </w:tcPr>
          <w:p w14:paraId="1619C13A"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7516878A" w14:textId="77777777" w:rsidR="00897956" w:rsidRPr="00481D2D" w:rsidRDefault="00897956">
            <w:pPr>
              <w:pStyle w:val="TAL"/>
            </w:pPr>
            <w:r w:rsidRPr="00481D2D">
              <w:t>[26] 20.16</w:t>
            </w:r>
          </w:p>
        </w:tc>
        <w:tc>
          <w:tcPr>
            <w:tcW w:w="1021" w:type="dxa"/>
          </w:tcPr>
          <w:p w14:paraId="7C5AAD8D" w14:textId="77777777" w:rsidR="00897956" w:rsidRPr="00481D2D" w:rsidRDefault="00897956">
            <w:pPr>
              <w:pStyle w:val="TAL"/>
            </w:pPr>
            <w:r w:rsidRPr="00481D2D">
              <w:t>m</w:t>
            </w:r>
          </w:p>
        </w:tc>
        <w:tc>
          <w:tcPr>
            <w:tcW w:w="1021" w:type="dxa"/>
          </w:tcPr>
          <w:p w14:paraId="3DC0E658" w14:textId="77777777" w:rsidR="00897956" w:rsidRPr="00481D2D" w:rsidRDefault="00897956">
            <w:pPr>
              <w:pStyle w:val="TAL"/>
            </w:pPr>
            <w:r w:rsidRPr="00481D2D">
              <w:t>m</w:t>
            </w:r>
          </w:p>
        </w:tc>
        <w:tc>
          <w:tcPr>
            <w:tcW w:w="1021" w:type="dxa"/>
          </w:tcPr>
          <w:p w14:paraId="2C519C01" w14:textId="77777777" w:rsidR="00897956" w:rsidRPr="00481D2D" w:rsidRDefault="00897956">
            <w:pPr>
              <w:pStyle w:val="TAL"/>
            </w:pPr>
            <w:r w:rsidRPr="00481D2D">
              <w:t>[26] 20.16</w:t>
            </w:r>
          </w:p>
        </w:tc>
        <w:tc>
          <w:tcPr>
            <w:tcW w:w="1021" w:type="dxa"/>
          </w:tcPr>
          <w:p w14:paraId="51DAAAA1" w14:textId="77777777" w:rsidR="00897956" w:rsidRPr="00481D2D" w:rsidRDefault="00897956">
            <w:pPr>
              <w:pStyle w:val="TAL"/>
            </w:pPr>
            <w:r w:rsidRPr="00481D2D">
              <w:t>m</w:t>
            </w:r>
          </w:p>
        </w:tc>
        <w:tc>
          <w:tcPr>
            <w:tcW w:w="1021" w:type="dxa"/>
          </w:tcPr>
          <w:p w14:paraId="4CD0BB47" w14:textId="77777777" w:rsidR="00897956" w:rsidRPr="00481D2D" w:rsidRDefault="00897956">
            <w:pPr>
              <w:pStyle w:val="TAL"/>
            </w:pPr>
            <w:r w:rsidRPr="00481D2D">
              <w:t>m</w:t>
            </w:r>
          </w:p>
        </w:tc>
      </w:tr>
      <w:tr w:rsidR="00897956" w:rsidRPr="00481D2D" w14:paraId="05251435" w14:textId="77777777">
        <w:tc>
          <w:tcPr>
            <w:tcW w:w="851" w:type="dxa"/>
          </w:tcPr>
          <w:p w14:paraId="5F94A45B" w14:textId="77777777" w:rsidR="00897956" w:rsidRPr="00481D2D" w:rsidRDefault="00897956">
            <w:pPr>
              <w:pStyle w:val="TAL"/>
            </w:pPr>
            <w:r w:rsidRPr="00481D2D">
              <w:t>4</w:t>
            </w:r>
          </w:p>
        </w:tc>
        <w:tc>
          <w:tcPr>
            <w:tcW w:w="2665" w:type="dxa"/>
          </w:tcPr>
          <w:p w14:paraId="6472267A" w14:textId="77777777" w:rsidR="00897956" w:rsidRPr="00481D2D" w:rsidRDefault="00897956">
            <w:pPr>
              <w:pStyle w:val="TAL"/>
            </w:pPr>
            <w:r w:rsidRPr="00481D2D">
              <w:t>Date</w:t>
            </w:r>
          </w:p>
        </w:tc>
        <w:tc>
          <w:tcPr>
            <w:tcW w:w="1021" w:type="dxa"/>
          </w:tcPr>
          <w:p w14:paraId="0A3AF3FC" w14:textId="77777777" w:rsidR="00897956" w:rsidRPr="00481D2D" w:rsidRDefault="00897956">
            <w:pPr>
              <w:pStyle w:val="TAL"/>
            </w:pPr>
            <w:r w:rsidRPr="00481D2D">
              <w:t>[26] 20.17</w:t>
            </w:r>
          </w:p>
        </w:tc>
        <w:tc>
          <w:tcPr>
            <w:tcW w:w="1021" w:type="dxa"/>
          </w:tcPr>
          <w:p w14:paraId="12AEBFF9" w14:textId="77777777" w:rsidR="00897956" w:rsidRPr="00481D2D" w:rsidRDefault="00897956">
            <w:pPr>
              <w:pStyle w:val="TAL"/>
            </w:pPr>
            <w:r w:rsidRPr="00481D2D">
              <w:t>c1</w:t>
            </w:r>
          </w:p>
        </w:tc>
        <w:tc>
          <w:tcPr>
            <w:tcW w:w="1021" w:type="dxa"/>
          </w:tcPr>
          <w:p w14:paraId="55077A7D" w14:textId="77777777" w:rsidR="00897956" w:rsidRPr="00481D2D" w:rsidRDefault="00897956">
            <w:pPr>
              <w:pStyle w:val="TAL"/>
            </w:pPr>
            <w:r w:rsidRPr="00481D2D">
              <w:t>c1</w:t>
            </w:r>
          </w:p>
        </w:tc>
        <w:tc>
          <w:tcPr>
            <w:tcW w:w="1021" w:type="dxa"/>
          </w:tcPr>
          <w:p w14:paraId="1AF2EEBF" w14:textId="77777777" w:rsidR="00897956" w:rsidRPr="00481D2D" w:rsidRDefault="00897956">
            <w:pPr>
              <w:pStyle w:val="TAL"/>
            </w:pPr>
            <w:r w:rsidRPr="00481D2D">
              <w:t>[26] 20.17</w:t>
            </w:r>
          </w:p>
        </w:tc>
        <w:tc>
          <w:tcPr>
            <w:tcW w:w="1021" w:type="dxa"/>
          </w:tcPr>
          <w:p w14:paraId="74BDC6FD" w14:textId="77777777" w:rsidR="00897956" w:rsidRPr="00481D2D" w:rsidRDefault="00897956">
            <w:pPr>
              <w:pStyle w:val="TAL"/>
            </w:pPr>
            <w:r w:rsidRPr="00481D2D">
              <w:t>m</w:t>
            </w:r>
          </w:p>
        </w:tc>
        <w:tc>
          <w:tcPr>
            <w:tcW w:w="1021" w:type="dxa"/>
          </w:tcPr>
          <w:p w14:paraId="2F87BB31" w14:textId="77777777" w:rsidR="00897956" w:rsidRPr="00481D2D" w:rsidRDefault="00897956">
            <w:pPr>
              <w:pStyle w:val="TAL"/>
            </w:pPr>
            <w:r w:rsidRPr="00481D2D">
              <w:t>m</w:t>
            </w:r>
          </w:p>
        </w:tc>
      </w:tr>
      <w:tr w:rsidR="00897956" w:rsidRPr="00481D2D" w14:paraId="5D3ACDFD" w14:textId="77777777">
        <w:tc>
          <w:tcPr>
            <w:tcW w:w="851" w:type="dxa"/>
          </w:tcPr>
          <w:p w14:paraId="7A84DAB7" w14:textId="77777777" w:rsidR="00897956" w:rsidRPr="00481D2D" w:rsidRDefault="00897956">
            <w:pPr>
              <w:pStyle w:val="TAL"/>
            </w:pPr>
            <w:r w:rsidRPr="00481D2D">
              <w:t>5</w:t>
            </w:r>
          </w:p>
        </w:tc>
        <w:tc>
          <w:tcPr>
            <w:tcW w:w="2665" w:type="dxa"/>
          </w:tcPr>
          <w:p w14:paraId="55C797CA" w14:textId="77777777" w:rsidR="00897956" w:rsidRPr="00481D2D" w:rsidRDefault="00897956">
            <w:pPr>
              <w:pStyle w:val="TAL"/>
            </w:pPr>
            <w:r w:rsidRPr="00481D2D">
              <w:t>From</w:t>
            </w:r>
          </w:p>
        </w:tc>
        <w:tc>
          <w:tcPr>
            <w:tcW w:w="1021" w:type="dxa"/>
          </w:tcPr>
          <w:p w14:paraId="6516FD38" w14:textId="77777777" w:rsidR="00897956" w:rsidRPr="00481D2D" w:rsidRDefault="00897956">
            <w:pPr>
              <w:pStyle w:val="TAL"/>
            </w:pPr>
            <w:r w:rsidRPr="00481D2D">
              <w:t>[26] 20.20</w:t>
            </w:r>
          </w:p>
        </w:tc>
        <w:tc>
          <w:tcPr>
            <w:tcW w:w="1021" w:type="dxa"/>
          </w:tcPr>
          <w:p w14:paraId="3DFD2935" w14:textId="77777777" w:rsidR="00897956" w:rsidRPr="00481D2D" w:rsidRDefault="00897956">
            <w:pPr>
              <w:pStyle w:val="TAL"/>
            </w:pPr>
            <w:r w:rsidRPr="00481D2D">
              <w:t>m</w:t>
            </w:r>
          </w:p>
        </w:tc>
        <w:tc>
          <w:tcPr>
            <w:tcW w:w="1021" w:type="dxa"/>
          </w:tcPr>
          <w:p w14:paraId="3422A441" w14:textId="77777777" w:rsidR="00897956" w:rsidRPr="00481D2D" w:rsidRDefault="00897956">
            <w:pPr>
              <w:pStyle w:val="TAL"/>
            </w:pPr>
            <w:r w:rsidRPr="00481D2D">
              <w:t>m</w:t>
            </w:r>
          </w:p>
        </w:tc>
        <w:tc>
          <w:tcPr>
            <w:tcW w:w="1021" w:type="dxa"/>
          </w:tcPr>
          <w:p w14:paraId="30042ED3" w14:textId="77777777" w:rsidR="00897956" w:rsidRPr="00481D2D" w:rsidRDefault="00897956">
            <w:pPr>
              <w:pStyle w:val="TAL"/>
            </w:pPr>
            <w:r w:rsidRPr="00481D2D">
              <w:t>[26] 20.20</w:t>
            </w:r>
          </w:p>
        </w:tc>
        <w:tc>
          <w:tcPr>
            <w:tcW w:w="1021" w:type="dxa"/>
          </w:tcPr>
          <w:p w14:paraId="2B852CFF" w14:textId="77777777" w:rsidR="00897956" w:rsidRPr="00481D2D" w:rsidRDefault="00897956">
            <w:pPr>
              <w:pStyle w:val="TAL"/>
            </w:pPr>
            <w:r w:rsidRPr="00481D2D">
              <w:t>m</w:t>
            </w:r>
          </w:p>
        </w:tc>
        <w:tc>
          <w:tcPr>
            <w:tcW w:w="1021" w:type="dxa"/>
          </w:tcPr>
          <w:p w14:paraId="2F1BEC08" w14:textId="77777777" w:rsidR="00897956" w:rsidRPr="00481D2D" w:rsidRDefault="00897956">
            <w:pPr>
              <w:pStyle w:val="TAL"/>
            </w:pPr>
            <w:r w:rsidRPr="00481D2D">
              <w:t>m</w:t>
            </w:r>
          </w:p>
        </w:tc>
      </w:tr>
      <w:tr w:rsidR="00897956" w:rsidRPr="00481D2D" w14:paraId="1F92AB38" w14:textId="77777777">
        <w:tc>
          <w:tcPr>
            <w:tcW w:w="851" w:type="dxa"/>
          </w:tcPr>
          <w:p w14:paraId="33FD5002" w14:textId="77777777" w:rsidR="00897956" w:rsidRPr="00481D2D" w:rsidRDefault="00897956">
            <w:pPr>
              <w:pStyle w:val="TAL"/>
            </w:pPr>
            <w:r w:rsidRPr="00481D2D">
              <w:t>6</w:t>
            </w:r>
          </w:p>
        </w:tc>
        <w:tc>
          <w:tcPr>
            <w:tcW w:w="2665" w:type="dxa"/>
          </w:tcPr>
          <w:p w14:paraId="17F32230" w14:textId="77777777" w:rsidR="00897956" w:rsidRPr="00481D2D" w:rsidRDefault="00897956">
            <w:pPr>
              <w:pStyle w:val="TAL"/>
            </w:pPr>
            <w:r w:rsidRPr="00481D2D">
              <w:t>To</w:t>
            </w:r>
          </w:p>
        </w:tc>
        <w:tc>
          <w:tcPr>
            <w:tcW w:w="1021" w:type="dxa"/>
          </w:tcPr>
          <w:p w14:paraId="65734D86" w14:textId="77777777" w:rsidR="00897956" w:rsidRPr="00481D2D" w:rsidRDefault="00897956">
            <w:pPr>
              <w:pStyle w:val="TAL"/>
            </w:pPr>
            <w:r w:rsidRPr="00481D2D">
              <w:t>[26] 20.39</w:t>
            </w:r>
          </w:p>
        </w:tc>
        <w:tc>
          <w:tcPr>
            <w:tcW w:w="1021" w:type="dxa"/>
          </w:tcPr>
          <w:p w14:paraId="1371EF77" w14:textId="77777777" w:rsidR="00897956" w:rsidRPr="00481D2D" w:rsidRDefault="00897956">
            <w:pPr>
              <w:pStyle w:val="TAL"/>
            </w:pPr>
            <w:r w:rsidRPr="00481D2D">
              <w:t>m</w:t>
            </w:r>
          </w:p>
        </w:tc>
        <w:tc>
          <w:tcPr>
            <w:tcW w:w="1021" w:type="dxa"/>
          </w:tcPr>
          <w:p w14:paraId="14FC5D48" w14:textId="77777777" w:rsidR="00897956" w:rsidRPr="00481D2D" w:rsidRDefault="00897956">
            <w:pPr>
              <w:pStyle w:val="TAL"/>
            </w:pPr>
            <w:r w:rsidRPr="00481D2D">
              <w:t>m</w:t>
            </w:r>
          </w:p>
        </w:tc>
        <w:tc>
          <w:tcPr>
            <w:tcW w:w="1021" w:type="dxa"/>
          </w:tcPr>
          <w:p w14:paraId="30935DB6" w14:textId="77777777" w:rsidR="00897956" w:rsidRPr="00481D2D" w:rsidRDefault="00897956">
            <w:pPr>
              <w:pStyle w:val="TAL"/>
            </w:pPr>
            <w:r w:rsidRPr="00481D2D">
              <w:t>[26] 20.39</w:t>
            </w:r>
          </w:p>
        </w:tc>
        <w:tc>
          <w:tcPr>
            <w:tcW w:w="1021" w:type="dxa"/>
          </w:tcPr>
          <w:p w14:paraId="207EDEB1" w14:textId="77777777" w:rsidR="00897956" w:rsidRPr="00481D2D" w:rsidRDefault="00897956">
            <w:pPr>
              <w:pStyle w:val="TAL"/>
            </w:pPr>
            <w:r w:rsidRPr="00481D2D">
              <w:t>m</w:t>
            </w:r>
          </w:p>
        </w:tc>
        <w:tc>
          <w:tcPr>
            <w:tcW w:w="1021" w:type="dxa"/>
          </w:tcPr>
          <w:p w14:paraId="3E320265" w14:textId="77777777" w:rsidR="00897956" w:rsidRPr="00481D2D" w:rsidRDefault="00897956">
            <w:pPr>
              <w:pStyle w:val="TAL"/>
            </w:pPr>
            <w:r w:rsidRPr="00481D2D">
              <w:t>m</w:t>
            </w:r>
          </w:p>
        </w:tc>
      </w:tr>
      <w:tr w:rsidR="00897956" w:rsidRPr="00481D2D" w14:paraId="1454994C" w14:textId="77777777">
        <w:tc>
          <w:tcPr>
            <w:tcW w:w="851" w:type="dxa"/>
          </w:tcPr>
          <w:p w14:paraId="58BF449B" w14:textId="77777777" w:rsidR="00897956" w:rsidRPr="00481D2D" w:rsidRDefault="00897956">
            <w:pPr>
              <w:pStyle w:val="TAL"/>
            </w:pPr>
            <w:r w:rsidRPr="00481D2D">
              <w:t>7</w:t>
            </w:r>
          </w:p>
        </w:tc>
        <w:tc>
          <w:tcPr>
            <w:tcW w:w="2665" w:type="dxa"/>
          </w:tcPr>
          <w:p w14:paraId="3CB7D02A" w14:textId="77777777" w:rsidR="00897956" w:rsidRPr="00481D2D" w:rsidRDefault="00897956">
            <w:pPr>
              <w:pStyle w:val="TAL"/>
            </w:pPr>
            <w:r w:rsidRPr="00481D2D">
              <w:t>Via</w:t>
            </w:r>
          </w:p>
        </w:tc>
        <w:tc>
          <w:tcPr>
            <w:tcW w:w="1021" w:type="dxa"/>
          </w:tcPr>
          <w:p w14:paraId="72B9BDA3" w14:textId="77777777" w:rsidR="00897956" w:rsidRPr="00481D2D" w:rsidRDefault="00897956">
            <w:pPr>
              <w:pStyle w:val="TAL"/>
            </w:pPr>
            <w:r w:rsidRPr="00481D2D">
              <w:t>[26] 20.42</w:t>
            </w:r>
          </w:p>
        </w:tc>
        <w:tc>
          <w:tcPr>
            <w:tcW w:w="1021" w:type="dxa"/>
          </w:tcPr>
          <w:p w14:paraId="5AAD0302" w14:textId="77777777" w:rsidR="00897956" w:rsidRPr="00481D2D" w:rsidRDefault="00897956">
            <w:pPr>
              <w:pStyle w:val="TAL"/>
            </w:pPr>
            <w:r w:rsidRPr="00481D2D">
              <w:t>m</w:t>
            </w:r>
          </w:p>
        </w:tc>
        <w:tc>
          <w:tcPr>
            <w:tcW w:w="1021" w:type="dxa"/>
          </w:tcPr>
          <w:p w14:paraId="3A595A0A" w14:textId="77777777" w:rsidR="00897956" w:rsidRPr="00481D2D" w:rsidRDefault="00897956">
            <w:pPr>
              <w:pStyle w:val="TAL"/>
            </w:pPr>
            <w:r w:rsidRPr="00481D2D">
              <w:t>m</w:t>
            </w:r>
          </w:p>
        </w:tc>
        <w:tc>
          <w:tcPr>
            <w:tcW w:w="1021" w:type="dxa"/>
          </w:tcPr>
          <w:p w14:paraId="10E00435" w14:textId="77777777" w:rsidR="00897956" w:rsidRPr="00481D2D" w:rsidRDefault="00897956">
            <w:pPr>
              <w:pStyle w:val="TAL"/>
            </w:pPr>
            <w:r w:rsidRPr="00481D2D">
              <w:t>[26] 20.42</w:t>
            </w:r>
          </w:p>
        </w:tc>
        <w:tc>
          <w:tcPr>
            <w:tcW w:w="1021" w:type="dxa"/>
          </w:tcPr>
          <w:p w14:paraId="7D0E1F2C" w14:textId="77777777" w:rsidR="00897956" w:rsidRPr="00481D2D" w:rsidRDefault="00897956">
            <w:pPr>
              <w:pStyle w:val="TAL"/>
            </w:pPr>
            <w:r w:rsidRPr="00481D2D">
              <w:t>m</w:t>
            </w:r>
          </w:p>
        </w:tc>
        <w:tc>
          <w:tcPr>
            <w:tcW w:w="1021" w:type="dxa"/>
          </w:tcPr>
          <w:p w14:paraId="21CEC47C" w14:textId="77777777" w:rsidR="00897956" w:rsidRPr="00481D2D" w:rsidRDefault="00897956">
            <w:pPr>
              <w:pStyle w:val="TAL"/>
            </w:pPr>
            <w:r w:rsidRPr="00481D2D">
              <w:t>m</w:t>
            </w:r>
          </w:p>
        </w:tc>
      </w:tr>
      <w:tr w:rsidR="00897956" w:rsidRPr="00481D2D" w14:paraId="1A06A815" w14:textId="77777777">
        <w:trPr>
          <w:cantSplit/>
        </w:trPr>
        <w:tc>
          <w:tcPr>
            <w:tcW w:w="9642" w:type="dxa"/>
            <w:gridSpan w:val="8"/>
          </w:tcPr>
          <w:p w14:paraId="0C89C0B2" w14:textId="77777777" w:rsidR="00C5468C" w:rsidRPr="00481D2D" w:rsidRDefault="00897956" w:rsidP="00C5468C">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1BB2161A" w14:textId="77777777" w:rsidR="00897956" w:rsidRPr="00481D2D" w:rsidRDefault="00897956" w:rsidP="00C5468C">
            <w:pPr>
              <w:pStyle w:val="TAN"/>
            </w:pPr>
          </w:p>
        </w:tc>
      </w:tr>
    </w:tbl>
    <w:p w14:paraId="0C6AEFCB" w14:textId="77777777" w:rsidR="00897956" w:rsidRPr="00481D2D" w:rsidRDefault="00897956"/>
    <w:p w14:paraId="7D7E0121" w14:textId="77777777" w:rsidR="00897956" w:rsidRPr="00481D2D" w:rsidRDefault="00897956">
      <w:pPr>
        <w:keepNext/>
        <w:keepLines/>
      </w:pPr>
      <w:r w:rsidRPr="00481D2D">
        <w:t xml:space="preserve">Prerequisite A.5/9B - - MESSAGE response for all </w:t>
      </w:r>
      <w:r w:rsidR="003F38A8" w:rsidRPr="00481D2D">
        <w:t xml:space="preserve">remaining </w:t>
      </w:r>
      <w:r w:rsidRPr="00481D2D">
        <w:t>status-codes</w:t>
      </w:r>
    </w:p>
    <w:p w14:paraId="65FE4CA4" w14:textId="77777777" w:rsidR="00897956" w:rsidRPr="00481D2D" w:rsidRDefault="00897956">
      <w:pPr>
        <w:pStyle w:val="TH"/>
      </w:pPr>
      <w:bookmarkStart w:id="3003" w:name="_CRTableA_62C"/>
      <w:r w:rsidRPr="00481D2D">
        <w:t>Table </w:t>
      </w:r>
      <w:bookmarkEnd w:id="3003"/>
      <w:r w:rsidRPr="00481D2D">
        <w:t>A.62C: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94D35EB" w14:textId="77777777">
        <w:trPr>
          <w:cantSplit/>
        </w:trPr>
        <w:tc>
          <w:tcPr>
            <w:tcW w:w="851" w:type="dxa"/>
            <w:vMerge w:val="restart"/>
          </w:tcPr>
          <w:p w14:paraId="67CF20F1" w14:textId="77777777" w:rsidR="00897956" w:rsidRPr="00481D2D" w:rsidRDefault="00897956">
            <w:pPr>
              <w:pStyle w:val="TAH"/>
            </w:pPr>
            <w:r w:rsidRPr="00481D2D">
              <w:t>Item</w:t>
            </w:r>
          </w:p>
        </w:tc>
        <w:tc>
          <w:tcPr>
            <w:tcW w:w="2665" w:type="dxa"/>
            <w:vMerge w:val="restart"/>
          </w:tcPr>
          <w:p w14:paraId="102FB6F0" w14:textId="77777777" w:rsidR="00897956" w:rsidRPr="00481D2D" w:rsidRDefault="00897956">
            <w:pPr>
              <w:pStyle w:val="TAH"/>
            </w:pPr>
            <w:r w:rsidRPr="00481D2D">
              <w:t>Header</w:t>
            </w:r>
            <w:r w:rsidR="00976393" w:rsidRPr="00481D2D">
              <w:t xml:space="preserve"> field</w:t>
            </w:r>
          </w:p>
        </w:tc>
        <w:tc>
          <w:tcPr>
            <w:tcW w:w="3063" w:type="dxa"/>
            <w:gridSpan w:val="3"/>
          </w:tcPr>
          <w:p w14:paraId="1189D28F" w14:textId="77777777" w:rsidR="00897956" w:rsidRPr="00481D2D" w:rsidRDefault="00897956">
            <w:pPr>
              <w:pStyle w:val="TAH"/>
            </w:pPr>
            <w:r w:rsidRPr="00481D2D">
              <w:t>Sending</w:t>
            </w:r>
          </w:p>
        </w:tc>
        <w:tc>
          <w:tcPr>
            <w:tcW w:w="3063" w:type="dxa"/>
            <w:gridSpan w:val="3"/>
          </w:tcPr>
          <w:p w14:paraId="6F5F625B" w14:textId="77777777" w:rsidR="00897956" w:rsidRPr="00481D2D" w:rsidRDefault="00897956">
            <w:pPr>
              <w:pStyle w:val="TAH"/>
              <w:rPr>
                <w:b w:val="0"/>
              </w:rPr>
            </w:pPr>
            <w:r w:rsidRPr="00481D2D">
              <w:t>Receiving</w:t>
            </w:r>
          </w:p>
        </w:tc>
      </w:tr>
      <w:tr w:rsidR="00897956" w:rsidRPr="00481D2D" w14:paraId="628EA5BF" w14:textId="77777777">
        <w:trPr>
          <w:cantSplit/>
        </w:trPr>
        <w:tc>
          <w:tcPr>
            <w:tcW w:w="851" w:type="dxa"/>
            <w:vMerge/>
          </w:tcPr>
          <w:p w14:paraId="621A51C2" w14:textId="77777777" w:rsidR="00897956" w:rsidRPr="00481D2D" w:rsidRDefault="00897956">
            <w:pPr>
              <w:pStyle w:val="TAH"/>
            </w:pPr>
          </w:p>
        </w:tc>
        <w:tc>
          <w:tcPr>
            <w:tcW w:w="2665" w:type="dxa"/>
            <w:vMerge/>
          </w:tcPr>
          <w:p w14:paraId="26BF7411" w14:textId="77777777" w:rsidR="00897956" w:rsidRPr="00481D2D" w:rsidRDefault="00897956">
            <w:pPr>
              <w:pStyle w:val="TAH"/>
            </w:pPr>
          </w:p>
        </w:tc>
        <w:tc>
          <w:tcPr>
            <w:tcW w:w="1021" w:type="dxa"/>
          </w:tcPr>
          <w:p w14:paraId="19D47BEE" w14:textId="77777777" w:rsidR="00897956" w:rsidRPr="00481D2D" w:rsidRDefault="00897956">
            <w:pPr>
              <w:pStyle w:val="TAH"/>
            </w:pPr>
            <w:r w:rsidRPr="00481D2D">
              <w:t>Ref.</w:t>
            </w:r>
          </w:p>
        </w:tc>
        <w:tc>
          <w:tcPr>
            <w:tcW w:w="1021" w:type="dxa"/>
          </w:tcPr>
          <w:p w14:paraId="07A32571" w14:textId="77777777" w:rsidR="00897956" w:rsidRPr="00481D2D" w:rsidRDefault="00897956">
            <w:pPr>
              <w:pStyle w:val="TAH"/>
            </w:pPr>
            <w:r w:rsidRPr="00481D2D">
              <w:t>RFC status</w:t>
            </w:r>
          </w:p>
        </w:tc>
        <w:tc>
          <w:tcPr>
            <w:tcW w:w="1021" w:type="dxa"/>
          </w:tcPr>
          <w:p w14:paraId="18E01A93" w14:textId="77777777" w:rsidR="00897956" w:rsidRPr="00481D2D" w:rsidRDefault="00897956">
            <w:pPr>
              <w:pStyle w:val="TAH"/>
            </w:pPr>
            <w:r w:rsidRPr="00481D2D">
              <w:t>Profile status</w:t>
            </w:r>
          </w:p>
        </w:tc>
        <w:tc>
          <w:tcPr>
            <w:tcW w:w="1021" w:type="dxa"/>
          </w:tcPr>
          <w:p w14:paraId="6868278E" w14:textId="77777777" w:rsidR="00897956" w:rsidRPr="00481D2D" w:rsidRDefault="00897956">
            <w:pPr>
              <w:pStyle w:val="TAH"/>
            </w:pPr>
            <w:r w:rsidRPr="00481D2D">
              <w:t>Ref.</w:t>
            </w:r>
          </w:p>
        </w:tc>
        <w:tc>
          <w:tcPr>
            <w:tcW w:w="1021" w:type="dxa"/>
          </w:tcPr>
          <w:p w14:paraId="7EC26E97" w14:textId="77777777" w:rsidR="00897956" w:rsidRPr="00481D2D" w:rsidRDefault="00897956">
            <w:pPr>
              <w:pStyle w:val="TAH"/>
            </w:pPr>
            <w:r w:rsidRPr="00481D2D">
              <w:t>RFC status</w:t>
            </w:r>
          </w:p>
        </w:tc>
        <w:tc>
          <w:tcPr>
            <w:tcW w:w="1021" w:type="dxa"/>
          </w:tcPr>
          <w:p w14:paraId="0419884D" w14:textId="77777777" w:rsidR="00897956" w:rsidRPr="00481D2D" w:rsidRDefault="00897956">
            <w:pPr>
              <w:pStyle w:val="TAH"/>
            </w:pPr>
            <w:r w:rsidRPr="00481D2D">
              <w:t>Profile status</w:t>
            </w:r>
          </w:p>
        </w:tc>
      </w:tr>
      <w:tr w:rsidR="00897956" w:rsidRPr="00481D2D" w14:paraId="5125C5FA" w14:textId="77777777">
        <w:tc>
          <w:tcPr>
            <w:tcW w:w="851" w:type="dxa"/>
          </w:tcPr>
          <w:p w14:paraId="15797DEF" w14:textId="77777777" w:rsidR="00897956" w:rsidRPr="00481D2D" w:rsidRDefault="00897956">
            <w:pPr>
              <w:pStyle w:val="TAL"/>
            </w:pPr>
            <w:r w:rsidRPr="00481D2D">
              <w:t>0A</w:t>
            </w:r>
          </w:p>
        </w:tc>
        <w:tc>
          <w:tcPr>
            <w:tcW w:w="2665" w:type="dxa"/>
          </w:tcPr>
          <w:p w14:paraId="70E102BA" w14:textId="77777777" w:rsidR="00897956" w:rsidRPr="00481D2D" w:rsidRDefault="00897956">
            <w:pPr>
              <w:pStyle w:val="TAL"/>
            </w:pPr>
            <w:r w:rsidRPr="00481D2D">
              <w:t>Allow</w:t>
            </w:r>
          </w:p>
        </w:tc>
        <w:tc>
          <w:tcPr>
            <w:tcW w:w="1021" w:type="dxa"/>
          </w:tcPr>
          <w:p w14:paraId="03328FA9" w14:textId="77777777" w:rsidR="00897956" w:rsidRPr="00481D2D" w:rsidRDefault="00897956">
            <w:pPr>
              <w:pStyle w:val="TAL"/>
            </w:pPr>
            <w:r w:rsidRPr="00481D2D">
              <w:t>[26] 20.5</w:t>
            </w:r>
          </w:p>
        </w:tc>
        <w:tc>
          <w:tcPr>
            <w:tcW w:w="1021" w:type="dxa"/>
          </w:tcPr>
          <w:p w14:paraId="45BE040F" w14:textId="77777777" w:rsidR="00897956" w:rsidRPr="00481D2D" w:rsidRDefault="00897956">
            <w:pPr>
              <w:pStyle w:val="TAL"/>
            </w:pPr>
            <w:r w:rsidRPr="00481D2D">
              <w:t>c12</w:t>
            </w:r>
          </w:p>
        </w:tc>
        <w:tc>
          <w:tcPr>
            <w:tcW w:w="1021" w:type="dxa"/>
          </w:tcPr>
          <w:p w14:paraId="25AEA019" w14:textId="77777777" w:rsidR="00897956" w:rsidRPr="00481D2D" w:rsidRDefault="00897956">
            <w:pPr>
              <w:pStyle w:val="TAL"/>
            </w:pPr>
            <w:r w:rsidRPr="00481D2D">
              <w:t>c12</w:t>
            </w:r>
          </w:p>
        </w:tc>
        <w:tc>
          <w:tcPr>
            <w:tcW w:w="1021" w:type="dxa"/>
          </w:tcPr>
          <w:p w14:paraId="3740B819" w14:textId="77777777" w:rsidR="00897956" w:rsidRPr="00481D2D" w:rsidRDefault="00897956">
            <w:pPr>
              <w:pStyle w:val="TAL"/>
            </w:pPr>
            <w:r w:rsidRPr="00481D2D">
              <w:t>[26] 20.5</w:t>
            </w:r>
          </w:p>
        </w:tc>
        <w:tc>
          <w:tcPr>
            <w:tcW w:w="1021" w:type="dxa"/>
          </w:tcPr>
          <w:p w14:paraId="48E368D4" w14:textId="77777777" w:rsidR="00897956" w:rsidRPr="00481D2D" w:rsidRDefault="00897956">
            <w:pPr>
              <w:pStyle w:val="TAL"/>
            </w:pPr>
            <w:r w:rsidRPr="00481D2D">
              <w:t>m</w:t>
            </w:r>
          </w:p>
        </w:tc>
        <w:tc>
          <w:tcPr>
            <w:tcW w:w="1021" w:type="dxa"/>
          </w:tcPr>
          <w:p w14:paraId="57396D5F" w14:textId="77777777" w:rsidR="00897956" w:rsidRPr="00481D2D" w:rsidRDefault="00897956">
            <w:pPr>
              <w:pStyle w:val="TAL"/>
            </w:pPr>
            <w:r w:rsidRPr="00481D2D">
              <w:t>m</w:t>
            </w:r>
          </w:p>
        </w:tc>
      </w:tr>
      <w:tr w:rsidR="00897956" w:rsidRPr="00481D2D" w14:paraId="0A87C221" w14:textId="77777777">
        <w:tc>
          <w:tcPr>
            <w:tcW w:w="851" w:type="dxa"/>
          </w:tcPr>
          <w:p w14:paraId="3128FA50" w14:textId="77777777" w:rsidR="00897956" w:rsidRPr="00481D2D" w:rsidRDefault="00897956">
            <w:pPr>
              <w:pStyle w:val="TAL"/>
            </w:pPr>
            <w:r w:rsidRPr="00481D2D">
              <w:t>1</w:t>
            </w:r>
          </w:p>
        </w:tc>
        <w:tc>
          <w:tcPr>
            <w:tcW w:w="2665" w:type="dxa"/>
          </w:tcPr>
          <w:p w14:paraId="0C179786" w14:textId="77777777" w:rsidR="00897956" w:rsidRPr="00481D2D" w:rsidRDefault="00897956">
            <w:pPr>
              <w:pStyle w:val="TAL"/>
            </w:pPr>
            <w:r w:rsidRPr="00481D2D">
              <w:t>Call-ID</w:t>
            </w:r>
          </w:p>
        </w:tc>
        <w:tc>
          <w:tcPr>
            <w:tcW w:w="1021" w:type="dxa"/>
          </w:tcPr>
          <w:p w14:paraId="001C9599" w14:textId="77777777" w:rsidR="00897956" w:rsidRPr="00481D2D" w:rsidRDefault="00897956">
            <w:pPr>
              <w:pStyle w:val="TAL"/>
            </w:pPr>
            <w:r w:rsidRPr="00481D2D">
              <w:t>[26] 20.8</w:t>
            </w:r>
          </w:p>
        </w:tc>
        <w:tc>
          <w:tcPr>
            <w:tcW w:w="1021" w:type="dxa"/>
          </w:tcPr>
          <w:p w14:paraId="63A3BE9C" w14:textId="77777777" w:rsidR="00897956" w:rsidRPr="00481D2D" w:rsidRDefault="00897956">
            <w:pPr>
              <w:pStyle w:val="TAL"/>
            </w:pPr>
            <w:r w:rsidRPr="00481D2D">
              <w:t>m</w:t>
            </w:r>
          </w:p>
        </w:tc>
        <w:tc>
          <w:tcPr>
            <w:tcW w:w="1021" w:type="dxa"/>
          </w:tcPr>
          <w:p w14:paraId="1BD45113" w14:textId="77777777" w:rsidR="00897956" w:rsidRPr="00481D2D" w:rsidRDefault="00897956">
            <w:pPr>
              <w:pStyle w:val="TAL"/>
            </w:pPr>
            <w:r w:rsidRPr="00481D2D">
              <w:t>m</w:t>
            </w:r>
          </w:p>
        </w:tc>
        <w:tc>
          <w:tcPr>
            <w:tcW w:w="1021" w:type="dxa"/>
          </w:tcPr>
          <w:p w14:paraId="3B370511" w14:textId="77777777" w:rsidR="00897956" w:rsidRPr="00481D2D" w:rsidRDefault="00897956">
            <w:pPr>
              <w:pStyle w:val="TAL"/>
            </w:pPr>
            <w:r w:rsidRPr="00481D2D">
              <w:t>[26] 20.8</w:t>
            </w:r>
          </w:p>
        </w:tc>
        <w:tc>
          <w:tcPr>
            <w:tcW w:w="1021" w:type="dxa"/>
          </w:tcPr>
          <w:p w14:paraId="48CA3BBC" w14:textId="77777777" w:rsidR="00897956" w:rsidRPr="00481D2D" w:rsidRDefault="00897956">
            <w:pPr>
              <w:pStyle w:val="TAL"/>
            </w:pPr>
            <w:r w:rsidRPr="00481D2D">
              <w:t>m</w:t>
            </w:r>
          </w:p>
        </w:tc>
        <w:tc>
          <w:tcPr>
            <w:tcW w:w="1021" w:type="dxa"/>
          </w:tcPr>
          <w:p w14:paraId="11627DFB" w14:textId="77777777" w:rsidR="00897956" w:rsidRPr="00481D2D" w:rsidRDefault="00897956">
            <w:pPr>
              <w:pStyle w:val="TAL"/>
            </w:pPr>
            <w:r w:rsidRPr="00481D2D">
              <w:t>m</w:t>
            </w:r>
          </w:p>
        </w:tc>
      </w:tr>
      <w:tr w:rsidR="00897956" w:rsidRPr="00481D2D" w14:paraId="16AB75CA" w14:textId="77777777">
        <w:tc>
          <w:tcPr>
            <w:tcW w:w="851" w:type="dxa"/>
          </w:tcPr>
          <w:p w14:paraId="152F2B75" w14:textId="77777777" w:rsidR="00897956" w:rsidRPr="00481D2D" w:rsidRDefault="00897956">
            <w:pPr>
              <w:pStyle w:val="TAL"/>
            </w:pPr>
            <w:r w:rsidRPr="00481D2D">
              <w:t>2</w:t>
            </w:r>
          </w:p>
        </w:tc>
        <w:tc>
          <w:tcPr>
            <w:tcW w:w="2665" w:type="dxa"/>
          </w:tcPr>
          <w:p w14:paraId="4DA2D536" w14:textId="77777777" w:rsidR="00897956" w:rsidRPr="00481D2D" w:rsidRDefault="00897956">
            <w:pPr>
              <w:pStyle w:val="TAL"/>
            </w:pPr>
            <w:r w:rsidRPr="00481D2D">
              <w:t>Call-Info</w:t>
            </w:r>
          </w:p>
        </w:tc>
        <w:tc>
          <w:tcPr>
            <w:tcW w:w="1021" w:type="dxa"/>
          </w:tcPr>
          <w:p w14:paraId="7ADA4ACF" w14:textId="77777777" w:rsidR="00897956" w:rsidRPr="00481D2D" w:rsidRDefault="00897956">
            <w:pPr>
              <w:pStyle w:val="TAL"/>
            </w:pPr>
            <w:r w:rsidRPr="00481D2D">
              <w:t>[26] 20.9</w:t>
            </w:r>
          </w:p>
        </w:tc>
        <w:tc>
          <w:tcPr>
            <w:tcW w:w="1021" w:type="dxa"/>
          </w:tcPr>
          <w:p w14:paraId="2374F15E" w14:textId="77777777" w:rsidR="00897956" w:rsidRPr="00481D2D" w:rsidRDefault="00897956">
            <w:pPr>
              <w:pStyle w:val="TAL"/>
            </w:pPr>
            <w:r w:rsidRPr="00481D2D">
              <w:t>o</w:t>
            </w:r>
          </w:p>
        </w:tc>
        <w:tc>
          <w:tcPr>
            <w:tcW w:w="1021" w:type="dxa"/>
          </w:tcPr>
          <w:p w14:paraId="585C7AE3" w14:textId="77777777" w:rsidR="00897956" w:rsidRPr="00481D2D" w:rsidRDefault="00897956">
            <w:pPr>
              <w:pStyle w:val="TAL"/>
            </w:pPr>
            <w:r w:rsidRPr="00481D2D">
              <w:t>o</w:t>
            </w:r>
          </w:p>
        </w:tc>
        <w:tc>
          <w:tcPr>
            <w:tcW w:w="1021" w:type="dxa"/>
          </w:tcPr>
          <w:p w14:paraId="6EE34B33" w14:textId="77777777" w:rsidR="00897956" w:rsidRPr="00481D2D" w:rsidRDefault="00897956">
            <w:pPr>
              <w:pStyle w:val="TAL"/>
            </w:pPr>
            <w:r w:rsidRPr="00481D2D">
              <w:t>[26] 20.9</w:t>
            </w:r>
          </w:p>
        </w:tc>
        <w:tc>
          <w:tcPr>
            <w:tcW w:w="1021" w:type="dxa"/>
          </w:tcPr>
          <w:p w14:paraId="20C8E395" w14:textId="77777777" w:rsidR="00897956" w:rsidRPr="00481D2D" w:rsidRDefault="00897956">
            <w:pPr>
              <w:pStyle w:val="TAL"/>
            </w:pPr>
            <w:r w:rsidRPr="00481D2D">
              <w:t>o</w:t>
            </w:r>
          </w:p>
        </w:tc>
        <w:tc>
          <w:tcPr>
            <w:tcW w:w="1021" w:type="dxa"/>
          </w:tcPr>
          <w:p w14:paraId="55CF8EF0" w14:textId="77777777" w:rsidR="00897956" w:rsidRPr="00481D2D" w:rsidRDefault="00897956">
            <w:pPr>
              <w:pStyle w:val="TAL"/>
            </w:pPr>
            <w:r w:rsidRPr="00481D2D">
              <w:t>o</w:t>
            </w:r>
          </w:p>
        </w:tc>
      </w:tr>
      <w:tr w:rsidR="00746979" w:rsidRPr="00481D2D" w14:paraId="5EB0049F" w14:textId="77777777" w:rsidTr="00915E8F">
        <w:tc>
          <w:tcPr>
            <w:tcW w:w="851" w:type="dxa"/>
          </w:tcPr>
          <w:p w14:paraId="4AD28FBD" w14:textId="77777777" w:rsidR="00746979" w:rsidRPr="00481D2D" w:rsidRDefault="00746979" w:rsidP="00915E8F">
            <w:pPr>
              <w:pStyle w:val="TAL"/>
            </w:pPr>
            <w:r w:rsidRPr="00481D2D">
              <w:t>2A</w:t>
            </w:r>
          </w:p>
        </w:tc>
        <w:tc>
          <w:tcPr>
            <w:tcW w:w="2665" w:type="dxa"/>
          </w:tcPr>
          <w:p w14:paraId="0AE118D6" w14:textId="77777777" w:rsidR="00746979" w:rsidRPr="00481D2D" w:rsidRDefault="00746979" w:rsidP="00915E8F">
            <w:pPr>
              <w:pStyle w:val="TAL"/>
            </w:pPr>
            <w:r w:rsidRPr="00481D2D">
              <w:rPr>
                <w:lang w:eastAsia="zh-CN"/>
              </w:rPr>
              <w:t>Cellular-Network-Info</w:t>
            </w:r>
          </w:p>
        </w:tc>
        <w:tc>
          <w:tcPr>
            <w:tcW w:w="1021" w:type="dxa"/>
          </w:tcPr>
          <w:p w14:paraId="78826EAE" w14:textId="77777777" w:rsidR="00746979" w:rsidRPr="00481D2D" w:rsidRDefault="00746979" w:rsidP="00915E8F">
            <w:pPr>
              <w:pStyle w:val="TAL"/>
            </w:pPr>
            <w:r w:rsidRPr="00481D2D">
              <w:t>7.2.15</w:t>
            </w:r>
          </w:p>
        </w:tc>
        <w:tc>
          <w:tcPr>
            <w:tcW w:w="1021" w:type="dxa"/>
          </w:tcPr>
          <w:p w14:paraId="3EDCF81B" w14:textId="77777777" w:rsidR="00746979" w:rsidRPr="00481D2D" w:rsidRDefault="00746979" w:rsidP="00915E8F">
            <w:pPr>
              <w:pStyle w:val="TAL"/>
            </w:pPr>
            <w:r w:rsidRPr="00481D2D">
              <w:t>n/a</w:t>
            </w:r>
          </w:p>
        </w:tc>
        <w:tc>
          <w:tcPr>
            <w:tcW w:w="1021" w:type="dxa"/>
          </w:tcPr>
          <w:p w14:paraId="3E26F70E" w14:textId="77777777" w:rsidR="00746979" w:rsidRPr="00481D2D" w:rsidRDefault="00746979" w:rsidP="00915E8F">
            <w:pPr>
              <w:pStyle w:val="TAL"/>
            </w:pPr>
            <w:r w:rsidRPr="00481D2D">
              <w:t>c19</w:t>
            </w:r>
          </w:p>
        </w:tc>
        <w:tc>
          <w:tcPr>
            <w:tcW w:w="1021" w:type="dxa"/>
          </w:tcPr>
          <w:p w14:paraId="77E0A65B" w14:textId="77777777" w:rsidR="00746979" w:rsidRPr="00481D2D" w:rsidRDefault="00746979" w:rsidP="00915E8F">
            <w:pPr>
              <w:pStyle w:val="TAL"/>
            </w:pPr>
            <w:r w:rsidRPr="00481D2D">
              <w:t>7.2.15</w:t>
            </w:r>
          </w:p>
        </w:tc>
        <w:tc>
          <w:tcPr>
            <w:tcW w:w="1021" w:type="dxa"/>
          </w:tcPr>
          <w:p w14:paraId="005ADBD6" w14:textId="77777777" w:rsidR="00746979" w:rsidRPr="00481D2D" w:rsidRDefault="00746979" w:rsidP="00915E8F">
            <w:pPr>
              <w:pStyle w:val="TAL"/>
            </w:pPr>
            <w:r w:rsidRPr="00481D2D">
              <w:t>n/a</w:t>
            </w:r>
          </w:p>
        </w:tc>
        <w:tc>
          <w:tcPr>
            <w:tcW w:w="1021" w:type="dxa"/>
          </w:tcPr>
          <w:p w14:paraId="38B04E13" w14:textId="77777777" w:rsidR="00746979" w:rsidRPr="00481D2D" w:rsidRDefault="00746979" w:rsidP="00915E8F">
            <w:pPr>
              <w:pStyle w:val="TAL"/>
            </w:pPr>
            <w:r w:rsidRPr="00481D2D">
              <w:t>c20</w:t>
            </w:r>
          </w:p>
        </w:tc>
      </w:tr>
      <w:tr w:rsidR="00897956" w:rsidRPr="00481D2D" w14:paraId="3D60D47C" w14:textId="77777777">
        <w:tc>
          <w:tcPr>
            <w:tcW w:w="851" w:type="dxa"/>
          </w:tcPr>
          <w:p w14:paraId="21AE2832" w14:textId="77777777" w:rsidR="00897956" w:rsidRPr="00481D2D" w:rsidRDefault="00897956">
            <w:pPr>
              <w:pStyle w:val="TAL"/>
            </w:pPr>
            <w:r w:rsidRPr="00481D2D">
              <w:t>3</w:t>
            </w:r>
          </w:p>
        </w:tc>
        <w:tc>
          <w:tcPr>
            <w:tcW w:w="2665" w:type="dxa"/>
          </w:tcPr>
          <w:p w14:paraId="3148D73D" w14:textId="77777777" w:rsidR="00897956" w:rsidRPr="00481D2D" w:rsidRDefault="00897956">
            <w:pPr>
              <w:pStyle w:val="TAL"/>
            </w:pPr>
            <w:r w:rsidRPr="00481D2D">
              <w:t>Content-Disposition</w:t>
            </w:r>
          </w:p>
        </w:tc>
        <w:tc>
          <w:tcPr>
            <w:tcW w:w="1021" w:type="dxa"/>
          </w:tcPr>
          <w:p w14:paraId="5276072A" w14:textId="77777777" w:rsidR="00897956" w:rsidRPr="00481D2D" w:rsidRDefault="00897956">
            <w:pPr>
              <w:pStyle w:val="TAL"/>
            </w:pPr>
            <w:r w:rsidRPr="00481D2D">
              <w:t>[26] 20.11</w:t>
            </w:r>
          </w:p>
        </w:tc>
        <w:tc>
          <w:tcPr>
            <w:tcW w:w="1021" w:type="dxa"/>
          </w:tcPr>
          <w:p w14:paraId="14FDC574" w14:textId="77777777" w:rsidR="00897956" w:rsidRPr="00481D2D" w:rsidRDefault="00897956">
            <w:pPr>
              <w:pStyle w:val="TAL"/>
            </w:pPr>
            <w:r w:rsidRPr="00481D2D">
              <w:t>o (note </w:t>
            </w:r>
            <w:r w:rsidR="003F38A8" w:rsidRPr="00481D2D">
              <w:t>1</w:t>
            </w:r>
            <w:r w:rsidRPr="00481D2D">
              <w:t>)</w:t>
            </w:r>
          </w:p>
        </w:tc>
        <w:tc>
          <w:tcPr>
            <w:tcW w:w="1021" w:type="dxa"/>
          </w:tcPr>
          <w:p w14:paraId="668CBBE5" w14:textId="77777777" w:rsidR="00897956" w:rsidRPr="00481D2D" w:rsidRDefault="00897956">
            <w:pPr>
              <w:pStyle w:val="TAL"/>
            </w:pPr>
            <w:r w:rsidRPr="00481D2D">
              <w:t>o (note </w:t>
            </w:r>
            <w:r w:rsidR="003F38A8" w:rsidRPr="00481D2D">
              <w:t>1</w:t>
            </w:r>
            <w:r w:rsidRPr="00481D2D">
              <w:t>)</w:t>
            </w:r>
          </w:p>
        </w:tc>
        <w:tc>
          <w:tcPr>
            <w:tcW w:w="1021" w:type="dxa"/>
          </w:tcPr>
          <w:p w14:paraId="40112858" w14:textId="77777777" w:rsidR="00897956" w:rsidRPr="00481D2D" w:rsidRDefault="00897956">
            <w:pPr>
              <w:pStyle w:val="TAL"/>
            </w:pPr>
            <w:r w:rsidRPr="00481D2D">
              <w:t>[26] 20.11</w:t>
            </w:r>
          </w:p>
        </w:tc>
        <w:tc>
          <w:tcPr>
            <w:tcW w:w="1021" w:type="dxa"/>
          </w:tcPr>
          <w:p w14:paraId="6D457DE0" w14:textId="77777777" w:rsidR="00897956" w:rsidRPr="00481D2D" w:rsidRDefault="00897956">
            <w:pPr>
              <w:pStyle w:val="TAL"/>
            </w:pPr>
            <w:r w:rsidRPr="00481D2D">
              <w:t>m (note </w:t>
            </w:r>
            <w:r w:rsidR="003F38A8" w:rsidRPr="00481D2D">
              <w:t>1</w:t>
            </w:r>
            <w:r w:rsidRPr="00481D2D">
              <w:t>)</w:t>
            </w:r>
          </w:p>
        </w:tc>
        <w:tc>
          <w:tcPr>
            <w:tcW w:w="1021" w:type="dxa"/>
          </w:tcPr>
          <w:p w14:paraId="1DFAE646" w14:textId="77777777" w:rsidR="00897956" w:rsidRPr="00481D2D" w:rsidRDefault="00897956">
            <w:pPr>
              <w:pStyle w:val="TAL"/>
            </w:pPr>
            <w:r w:rsidRPr="00481D2D">
              <w:t>m (note </w:t>
            </w:r>
            <w:r w:rsidR="003F38A8" w:rsidRPr="00481D2D">
              <w:t>1</w:t>
            </w:r>
            <w:r w:rsidRPr="00481D2D">
              <w:t>)</w:t>
            </w:r>
          </w:p>
        </w:tc>
      </w:tr>
      <w:tr w:rsidR="00897956" w:rsidRPr="00481D2D" w14:paraId="78F354DF" w14:textId="77777777">
        <w:tc>
          <w:tcPr>
            <w:tcW w:w="851" w:type="dxa"/>
          </w:tcPr>
          <w:p w14:paraId="46C476B5" w14:textId="77777777" w:rsidR="00897956" w:rsidRPr="00481D2D" w:rsidRDefault="00897956">
            <w:pPr>
              <w:pStyle w:val="TAL"/>
            </w:pPr>
            <w:r w:rsidRPr="00481D2D">
              <w:t>4</w:t>
            </w:r>
          </w:p>
        </w:tc>
        <w:tc>
          <w:tcPr>
            <w:tcW w:w="2665" w:type="dxa"/>
          </w:tcPr>
          <w:p w14:paraId="7A0AD98A" w14:textId="77777777" w:rsidR="00897956" w:rsidRPr="00481D2D" w:rsidRDefault="00897956">
            <w:pPr>
              <w:pStyle w:val="TAL"/>
            </w:pPr>
            <w:r w:rsidRPr="00481D2D">
              <w:t>Content-Encoding</w:t>
            </w:r>
          </w:p>
        </w:tc>
        <w:tc>
          <w:tcPr>
            <w:tcW w:w="1021" w:type="dxa"/>
          </w:tcPr>
          <w:p w14:paraId="0D487088" w14:textId="77777777" w:rsidR="00897956" w:rsidRPr="00481D2D" w:rsidRDefault="00897956">
            <w:pPr>
              <w:pStyle w:val="TAL"/>
            </w:pPr>
            <w:r w:rsidRPr="00481D2D">
              <w:t>[26] 20.12</w:t>
            </w:r>
          </w:p>
        </w:tc>
        <w:tc>
          <w:tcPr>
            <w:tcW w:w="1021" w:type="dxa"/>
          </w:tcPr>
          <w:p w14:paraId="2F11CC60" w14:textId="77777777" w:rsidR="00897956" w:rsidRPr="00481D2D" w:rsidRDefault="00897956">
            <w:pPr>
              <w:pStyle w:val="TAL"/>
            </w:pPr>
            <w:r w:rsidRPr="00481D2D">
              <w:t>o (note </w:t>
            </w:r>
            <w:r w:rsidR="003F38A8" w:rsidRPr="00481D2D">
              <w:t>1</w:t>
            </w:r>
            <w:r w:rsidRPr="00481D2D">
              <w:t>)</w:t>
            </w:r>
          </w:p>
        </w:tc>
        <w:tc>
          <w:tcPr>
            <w:tcW w:w="1021" w:type="dxa"/>
          </w:tcPr>
          <w:p w14:paraId="58DA56D7" w14:textId="77777777" w:rsidR="00897956" w:rsidRPr="00481D2D" w:rsidRDefault="00897956">
            <w:pPr>
              <w:pStyle w:val="TAL"/>
            </w:pPr>
            <w:r w:rsidRPr="00481D2D">
              <w:t>o (note </w:t>
            </w:r>
            <w:r w:rsidR="003F38A8" w:rsidRPr="00481D2D">
              <w:t>1</w:t>
            </w:r>
            <w:r w:rsidRPr="00481D2D">
              <w:t>)</w:t>
            </w:r>
          </w:p>
        </w:tc>
        <w:tc>
          <w:tcPr>
            <w:tcW w:w="1021" w:type="dxa"/>
          </w:tcPr>
          <w:p w14:paraId="4B425963" w14:textId="77777777" w:rsidR="00897956" w:rsidRPr="00481D2D" w:rsidRDefault="00897956">
            <w:pPr>
              <w:pStyle w:val="TAL"/>
            </w:pPr>
            <w:r w:rsidRPr="00481D2D">
              <w:t>[26] 20.12</w:t>
            </w:r>
          </w:p>
        </w:tc>
        <w:tc>
          <w:tcPr>
            <w:tcW w:w="1021" w:type="dxa"/>
          </w:tcPr>
          <w:p w14:paraId="4B6BF84A" w14:textId="77777777" w:rsidR="00897956" w:rsidRPr="00481D2D" w:rsidRDefault="00897956">
            <w:pPr>
              <w:pStyle w:val="TAL"/>
            </w:pPr>
            <w:r w:rsidRPr="00481D2D">
              <w:t>m (note </w:t>
            </w:r>
            <w:r w:rsidR="003F38A8" w:rsidRPr="00481D2D">
              <w:t>1</w:t>
            </w:r>
            <w:r w:rsidRPr="00481D2D">
              <w:t>)</w:t>
            </w:r>
          </w:p>
        </w:tc>
        <w:tc>
          <w:tcPr>
            <w:tcW w:w="1021" w:type="dxa"/>
          </w:tcPr>
          <w:p w14:paraId="08211A1C" w14:textId="77777777" w:rsidR="00897956" w:rsidRPr="00481D2D" w:rsidRDefault="00897956">
            <w:pPr>
              <w:pStyle w:val="TAL"/>
            </w:pPr>
            <w:r w:rsidRPr="00481D2D">
              <w:t>m (note </w:t>
            </w:r>
            <w:r w:rsidR="003F38A8" w:rsidRPr="00481D2D">
              <w:t>1</w:t>
            </w:r>
            <w:r w:rsidRPr="00481D2D">
              <w:t>)</w:t>
            </w:r>
          </w:p>
        </w:tc>
      </w:tr>
      <w:tr w:rsidR="00EC061A" w:rsidRPr="00481D2D" w14:paraId="4BE7D010" w14:textId="77777777" w:rsidTr="0058236F">
        <w:tc>
          <w:tcPr>
            <w:tcW w:w="851" w:type="dxa"/>
          </w:tcPr>
          <w:p w14:paraId="2A0BF1C3" w14:textId="77777777" w:rsidR="00EC061A" w:rsidRPr="00481D2D" w:rsidRDefault="00EC061A" w:rsidP="0058236F">
            <w:pPr>
              <w:pStyle w:val="TAL"/>
            </w:pPr>
            <w:r w:rsidRPr="00481D2D">
              <w:t>4A</w:t>
            </w:r>
          </w:p>
        </w:tc>
        <w:tc>
          <w:tcPr>
            <w:tcW w:w="2665" w:type="dxa"/>
          </w:tcPr>
          <w:p w14:paraId="27469E55" w14:textId="77777777" w:rsidR="00EC061A" w:rsidRPr="00481D2D" w:rsidRDefault="00EC061A" w:rsidP="0058236F">
            <w:pPr>
              <w:pStyle w:val="TAL"/>
            </w:pPr>
            <w:r w:rsidRPr="00481D2D">
              <w:t>Content-ID</w:t>
            </w:r>
          </w:p>
        </w:tc>
        <w:tc>
          <w:tcPr>
            <w:tcW w:w="1021" w:type="dxa"/>
          </w:tcPr>
          <w:p w14:paraId="5B34EA36" w14:textId="77777777" w:rsidR="00EC061A" w:rsidRPr="00481D2D" w:rsidRDefault="00EC061A" w:rsidP="00EC061A">
            <w:pPr>
              <w:pStyle w:val="TAL"/>
            </w:pPr>
            <w:r w:rsidRPr="00481D2D">
              <w:t>[256] 3.2</w:t>
            </w:r>
          </w:p>
        </w:tc>
        <w:tc>
          <w:tcPr>
            <w:tcW w:w="1021" w:type="dxa"/>
          </w:tcPr>
          <w:p w14:paraId="1809F076" w14:textId="77777777" w:rsidR="00EC061A" w:rsidRPr="00481D2D" w:rsidRDefault="00EC061A" w:rsidP="0058236F">
            <w:pPr>
              <w:pStyle w:val="TAL"/>
            </w:pPr>
            <w:r w:rsidRPr="00481D2D">
              <w:t>o</w:t>
            </w:r>
          </w:p>
        </w:tc>
        <w:tc>
          <w:tcPr>
            <w:tcW w:w="1021" w:type="dxa"/>
          </w:tcPr>
          <w:p w14:paraId="505AA659" w14:textId="77777777" w:rsidR="00EC061A" w:rsidRPr="00481D2D" w:rsidRDefault="00EC061A" w:rsidP="00EC061A">
            <w:pPr>
              <w:pStyle w:val="TAL"/>
            </w:pPr>
            <w:r w:rsidRPr="00481D2D">
              <w:t>c22</w:t>
            </w:r>
          </w:p>
        </w:tc>
        <w:tc>
          <w:tcPr>
            <w:tcW w:w="1021" w:type="dxa"/>
          </w:tcPr>
          <w:p w14:paraId="40AC891C" w14:textId="77777777" w:rsidR="00EC061A" w:rsidRPr="00481D2D" w:rsidRDefault="00EC061A" w:rsidP="00EC061A">
            <w:pPr>
              <w:pStyle w:val="TAL"/>
            </w:pPr>
            <w:r w:rsidRPr="00481D2D">
              <w:t>[256] 3.2</w:t>
            </w:r>
          </w:p>
        </w:tc>
        <w:tc>
          <w:tcPr>
            <w:tcW w:w="1021" w:type="dxa"/>
          </w:tcPr>
          <w:p w14:paraId="3614DCC7" w14:textId="77777777" w:rsidR="00EC061A" w:rsidRPr="00481D2D" w:rsidRDefault="00EC061A" w:rsidP="0058236F">
            <w:pPr>
              <w:pStyle w:val="TAL"/>
            </w:pPr>
            <w:r w:rsidRPr="00481D2D">
              <w:t>m</w:t>
            </w:r>
          </w:p>
        </w:tc>
        <w:tc>
          <w:tcPr>
            <w:tcW w:w="1021" w:type="dxa"/>
          </w:tcPr>
          <w:p w14:paraId="59667D75" w14:textId="77777777" w:rsidR="00EC061A" w:rsidRPr="00481D2D" w:rsidRDefault="00EC061A" w:rsidP="0058236F">
            <w:pPr>
              <w:pStyle w:val="TAL"/>
            </w:pPr>
            <w:r w:rsidRPr="00481D2D">
              <w:t>c23</w:t>
            </w:r>
          </w:p>
        </w:tc>
      </w:tr>
      <w:tr w:rsidR="00897956" w:rsidRPr="00481D2D" w14:paraId="162CBF35" w14:textId="77777777">
        <w:tc>
          <w:tcPr>
            <w:tcW w:w="851" w:type="dxa"/>
          </w:tcPr>
          <w:p w14:paraId="1725D87F" w14:textId="77777777" w:rsidR="00897956" w:rsidRPr="00481D2D" w:rsidRDefault="00897956">
            <w:pPr>
              <w:pStyle w:val="TAL"/>
            </w:pPr>
            <w:r w:rsidRPr="00481D2D">
              <w:t>5</w:t>
            </w:r>
          </w:p>
        </w:tc>
        <w:tc>
          <w:tcPr>
            <w:tcW w:w="2665" w:type="dxa"/>
          </w:tcPr>
          <w:p w14:paraId="21EF3C15" w14:textId="77777777" w:rsidR="00897956" w:rsidRPr="00481D2D" w:rsidRDefault="00897956">
            <w:pPr>
              <w:pStyle w:val="TAL"/>
            </w:pPr>
            <w:r w:rsidRPr="00481D2D">
              <w:t>Content-Language</w:t>
            </w:r>
          </w:p>
        </w:tc>
        <w:tc>
          <w:tcPr>
            <w:tcW w:w="1021" w:type="dxa"/>
          </w:tcPr>
          <w:p w14:paraId="71E0B117" w14:textId="77777777" w:rsidR="00897956" w:rsidRPr="00481D2D" w:rsidRDefault="00897956">
            <w:pPr>
              <w:pStyle w:val="TAL"/>
            </w:pPr>
            <w:r w:rsidRPr="00481D2D">
              <w:t>[26] 20.13</w:t>
            </w:r>
          </w:p>
        </w:tc>
        <w:tc>
          <w:tcPr>
            <w:tcW w:w="1021" w:type="dxa"/>
          </w:tcPr>
          <w:p w14:paraId="53F6B9CA" w14:textId="77777777" w:rsidR="00897956" w:rsidRPr="00481D2D" w:rsidRDefault="00897956">
            <w:pPr>
              <w:pStyle w:val="TAL"/>
            </w:pPr>
            <w:r w:rsidRPr="00481D2D">
              <w:t>o (note </w:t>
            </w:r>
            <w:r w:rsidR="003F38A8" w:rsidRPr="00481D2D">
              <w:t>1</w:t>
            </w:r>
            <w:r w:rsidRPr="00481D2D">
              <w:t>)</w:t>
            </w:r>
          </w:p>
        </w:tc>
        <w:tc>
          <w:tcPr>
            <w:tcW w:w="1021" w:type="dxa"/>
          </w:tcPr>
          <w:p w14:paraId="3B424CBB" w14:textId="77777777" w:rsidR="00897956" w:rsidRPr="00481D2D" w:rsidRDefault="00897956">
            <w:pPr>
              <w:pStyle w:val="TAL"/>
            </w:pPr>
            <w:r w:rsidRPr="00481D2D">
              <w:t>o (note </w:t>
            </w:r>
            <w:r w:rsidR="003F38A8" w:rsidRPr="00481D2D">
              <w:t>1</w:t>
            </w:r>
            <w:r w:rsidRPr="00481D2D">
              <w:t>)</w:t>
            </w:r>
          </w:p>
        </w:tc>
        <w:tc>
          <w:tcPr>
            <w:tcW w:w="1021" w:type="dxa"/>
          </w:tcPr>
          <w:p w14:paraId="79866D4F" w14:textId="77777777" w:rsidR="00897956" w:rsidRPr="00481D2D" w:rsidRDefault="00897956">
            <w:pPr>
              <w:pStyle w:val="TAL"/>
            </w:pPr>
            <w:r w:rsidRPr="00481D2D">
              <w:t>[26] 20.13</w:t>
            </w:r>
          </w:p>
        </w:tc>
        <w:tc>
          <w:tcPr>
            <w:tcW w:w="1021" w:type="dxa"/>
          </w:tcPr>
          <w:p w14:paraId="351C6590" w14:textId="77777777" w:rsidR="00897956" w:rsidRPr="00481D2D" w:rsidRDefault="00897956">
            <w:pPr>
              <w:pStyle w:val="TAL"/>
            </w:pPr>
            <w:r w:rsidRPr="00481D2D">
              <w:t>m (note </w:t>
            </w:r>
            <w:r w:rsidR="003F38A8" w:rsidRPr="00481D2D">
              <w:t>1</w:t>
            </w:r>
            <w:r w:rsidRPr="00481D2D">
              <w:t>)</w:t>
            </w:r>
          </w:p>
        </w:tc>
        <w:tc>
          <w:tcPr>
            <w:tcW w:w="1021" w:type="dxa"/>
          </w:tcPr>
          <w:p w14:paraId="1D711484" w14:textId="77777777" w:rsidR="00897956" w:rsidRPr="00481D2D" w:rsidRDefault="00897956">
            <w:pPr>
              <w:pStyle w:val="TAL"/>
            </w:pPr>
            <w:r w:rsidRPr="00481D2D">
              <w:t>m (note </w:t>
            </w:r>
            <w:r w:rsidR="003F38A8" w:rsidRPr="00481D2D">
              <w:t>1</w:t>
            </w:r>
            <w:r w:rsidRPr="00481D2D">
              <w:t>)</w:t>
            </w:r>
          </w:p>
        </w:tc>
      </w:tr>
      <w:tr w:rsidR="00897956" w:rsidRPr="00481D2D" w14:paraId="28F464E9" w14:textId="77777777">
        <w:tc>
          <w:tcPr>
            <w:tcW w:w="851" w:type="dxa"/>
          </w:tcPr>
          <w:p w14:paraId="4DB01105" w14:textId="77777777" w:rsidR="00897956" w:rsidRPr="00481D2D" w:rsidRDefault="00897956">
            <w:pPr>
              <w:pStyle w:val="TAL"/>
            </w:pPr>
            <w:r w:rsidRPr="00481D2D">
              <w:t>6</w:t>
            </w:r>
          </w:p>
        </w:tc>
        <w:tc>
          <w:tcPr>
            <w:tcW w:w="2665" w:type="dxa"/>
          </w:tcPr>
          <w:p w14:paraId="7689D291" w14:textId="77777777" w:rsidR="00897956" w:rsidRPr="00481D2D" w:rsidRDefault="00897956">
            <w:pPr>
              <w:pStyle w:val="TAL"/>
            </w:pPr>
            <w:r w:rsidRPr="00481D2D">
              <w:t>Content-Length</w:t>
            </w:r>
          </w:p>
        </w:tc>
        <w:tc>
          <w:tcPr>
            <w:tcW w:w="1021" w:type="dxa"/>
          </w:tcPr>
          <w:p w14:paraId="205FF824" w14:textId="77777777" w:rsidR="00897956" w:rsidRPr="00481D2D" w:rsidRDefault="00897956">
            <w:pPr>
              <w:pStyle w:val="TAL"/>
            </w:pPr>
            <w:r w:rsidRPr="00481D2D">
              <w:t>[26] 20.14</w:t>
            </w:r>
          </w:p>
        </w:tc>
        <w:tc>
          <w:tcPr>
            <w:tcW w:w="1021" w:type="dxa"/>
          </w:tcPr>
          <w:p w14:paraId="1CBF5379" w14:textId="77777777" w:rsidR="00897956" w:rsidRPr="00481D2D" w:rsidRDefault="00897956">
            <w:pPr>
              <w:pStyle w:val="TAL"/>
            </w:pPr>
            <w:r w:rsidRPr="00481D2D">
              <w:t>m (note </w:t>
            </w:r>
            <w:r w:rsidR="003F38A8" w:rsidRPr="00481D2D">
              <w:t>1</w:t>
            </w:r>
            <w:r w:rsidRPr="00481D2D">
              <w:t>)</w:t>
            </w:r>
          </w:p>
        </w:tc>
        <w:tc>
          <w:tcPr>
            <w:tcW w:w="1021" w:type="dxa"/>
          </w:tcPr>
          <w:p w14:paraId="72F20CFD" w14:textId="77777777" w:rsidR="00897956" w:rsidRPr="00481D2D" w:rsidRDefault="00897956">
            <w:pPr>
              <w:pStyle w:val="TAL"/>
            </w:pPr>
            <w:r w:rsidRPr="00481D2D">
              <w:t>m (note </w:t>
            </w:r>
            <w:r w:rsidR="003F38A8" w:rsidRPr="00481D2D">
              <w:t>1</w:t>
            </w:r>
            <w:r w:rsidRPr="00481D2D">
              <w:t>)</w:t>
            </w:r>
          </w:p>
        </w:tc>
        <w:tc>
          <w:tcPr>
            <w:tcW w:w="1021" w:type="dxa"/>
          </w:tcPr>
          <w:p w14:paraId="4AE9436A" w14:textId="77777777" w:rsidR="00897956" w:rsidRPr="00481D2D" w:rsidRDefault="00897956">
            <w:pPr>
              <w:pStyle w:val="TAL"/>
            </w:pPr>
            <w:r w:rsidRPr="00481D2D">
              <w:t>[26] 20.14</w:t>
            </w:r>
          </w:p>
        </w:tc>
        <w:tc>
          <w:tcPr>
            <w:tcW w:w="1021" w:type="dxa"/>
          </w:tcPr>
          <w:p w14:paraId="71CC1CEF" w14:textId="77777777" w:rsidR="00897956" w:rsidRPr="00481D2D" w:rsidRDefault="00897956">
            <w:pPr>
              <w:pStyle w:val="TAL"/>
            </w:pPr>
            <w:r w:rsidRPr="00481D2D">
              <w:t>m (note </w:t>
            </w:r>
            <w:r w:rsidR="003F38A8" w:rsidRPr="00481D2D">
              <w:t>1</w:t>
            </w:r>
            <w:r w:rsidRPr="00481D2D">
              <w:t>)</w:t>
            </w:r>
          </w:p>
        </w:tc>
        <w:tc>
          <w:tcPr>
            <w:tcW w:w="1021" w:type="dxa"/>
          </w:tcPr>
          <w:p w14:paraId="3E7EFE73" w14:textId="77777777" w:rsidR="00897956" w:rsidRPr="00481D2D" w:rsidRDefault="00897956">
            <w:pPr>
              <w:pStyle w:val="TAL"/>
            </w:pPr>
            <w:r w:rsidRPr="00481D2D">
              <w:t>m (note </w:t>
            </w:r>
            <w:r w:rsidR="003F38A8" w:rsidRPr="00481D2D">
              <w:t>1</w:t>
            </w:r>
            <w:r w:rsidRPr="00481D2D">
              <w:t>)</w:t>
            </w:r>
          </w:p>
        </w:tc>
      </w:tr>
      <w:tr w:rsidR="00897956" w:rsidRPr="00481D2D" w14:paraId="7695EBC6" w14:textId="77777777">
        <w:tc>
          <w:tcPr>
            <w:tcW w:w="851" w:type="dxa"/>
          </w:tcPr>
          <w:p w14:paraId="42CFFE09" w14:textId="77777777" w:rsidR="00897956" w:rsidRPr="00481D2D" w:rsidRDefault="00897956">
            <w:pPr>
              <w:pStyle w:val="TAL"/>
            </w:pPr>
            <w:r w:rsidRPr="00481D2D">
              <w:t>7</w:t>
            </w:r>
          </w:p>
        </w:tc>
        <w:tc>
          <w:tcPr>
            <w:tcW w:w="2665" w:type="dxa"/>
          </w:tcPr>
          <w:p w14:paraId="40516C5F" w14:textId="77777777" w:rsidR="00897956" w:rsidRPr="00481D2D" w:rsidRDefault="00897956">
            <w:pPr>
              <w:pStyle w:val="TAL"/>
            </w:pPr>
            <w:r w:rsidRPr="00481D2D">
              <w:t>Content-Type</w:t>
            </w:r>
          </w:p>
        </w:tc>
        <w:tc>
          <w:tcPr>
            <w:tcW w:w="1021" w:type="dxa"/>
          </w:tcPr>
          <w:p w14:paraId="0EB74ED5" w14:textId="77777777" w:rsidR="00897956" w:rsidRPr="00481D2D" w:rsidRDefault="00897956">
            <w:pPr>
              <w:pStyle w:val="TAL"/>
            </w:pPr>
            <w:r w:rsidRPr="00481D2D">
              <w:t>[26] 20.15</w:t>
            </w:r>
          </w:p>
        </w:tc>
        <w:tc>
          <w:tcPr>
            <w:tcW w:w="1021" w:type="dxa"/>
          </w:tcPr>
          <w:p w14:paraId="2957FE72" w14:textId="77777777" w:rsidR="00897956" w:rsidRPr="00481D2D" w:rsidRDefault="00897956">
            <w:pPr>
              <w:pStyle w:val="TAL"/>
            </w:pPr>
            <w:r w:rsidRPr="00481D2D">
              <w:t>m (note </w:t>
            </w:r>
            <w:r w:rsidR="003F38A8" w:rsidRPr="00481D2D">
              <w:t>1</w:t>
            </w:r>
            <w:r w:rsidRPr="00481D2D">
              <w:t>)</w:t>
            </w:r>
          </w:p>
        </w:tc>
        <w:tc>
          <w:tcPr>
            <w:tcW w:w="1021" w:type="dxa"/>
          </w:tcPr>
          <w:p w14:paraId="2FC936AE" w14:textId="77777777" w:rsidR="00897956" w:rsidRPr="00481D2D" w:rsidRDefault="00897956">
            <w:pPr>
              <w:pStyle w:val="TAL"/>
            </w:pPr>
            <w:r w:rsidRPr="00481D2D">
              <w:t>m (note </w:t>
            </w:r>
            <w:r w:rsidR="003F38A8" w:rsidRPr="00481D2D">
              <w:t>1</w:t>
            </w:r>
            <w:r w:rsidRPr="00481D2D">
              <w:t>)</w:t>
            </w:r>
          </w:p>
        </w:tc>
        <w:tc>
          <w:tcPr>
            <w:tcW w:w="1021" w:type="dxa"/>
          </w:tcPr>
          <w:p w14:paraId="55436DD4" w14:textId="77777777" w:rsidR="00897956" w:rsidRPr="00481D2D" w:rsidRDefault="00897956">
            <w:pPr>
              <w:pStyle w:val="TAL"/>
            </w:pPr>
            <w:r w:rsidRPr="00481D2D">
              <w:t>[26] 20.15</w:t>
            </w:r>
          </w:p>
        </w:tc>
        <w:tc>
          <w:tcPr>
            <w:tcW w:w="1021" w:type="dxa"/>
          </w:tcPr>
          <w:p w14:paraId="16D935D6" w14:textId="77777777" w:rsidR="00897956" w:rsidRPr="00481D2D" w:rsidRDefault="00897956">
            <w:pPr>
              <w:pStyle w:val="TAL"/>
            </w:pPr>
            <w:r w:rsidRPr="00481D2D">
              <w:t>m (note </w:t>
            </w:r>
            <w:r w:rsidR="003F38A8" w:rsidRPr="00481D2D">
              <w:t>1</w:t>
            </w:r>
            <w:r w:rsidRPr="00481D2D">
              <w:t>)</w:t>
            </w:r>
          </w:p>
        </w:tc>
        <w:tc>
          <w:tcPr>
            <w:tcW w:w="1021" w:type="dxa"/>
          </w:tcPr>
          <w:p w14:paraId="25F301B9" w14:textId="77777777" w:rsidR="00897956" w:rsidRPr="00481D2D" w:rsidRDefault="00897956">
            <w:pPr>
              <w:pStyle w:val="TAL"/>
            </w:pPr>
            <w:r w:rsidRPr="00481D2D">
              <w:t>m (note </w:t>
            </w:r>
            <w:r w:rsidR="003F38A8" w:rsidRPr="00481D2D">
              <w:t>1</w:t>
            </w:r>
            <w:r w:rsidRPr="00481D2D">
              <w:t>)</w:t>
            </w:r>
          </w:p>
        </w:tc>
      </w:tr>
      <w:tr w:rsidR="00897956" w:rsidRPr="00481D2D" w14:paraId="3A9AAACA" w14:textId="77777777">
        <w:tc>
          <w:tcPr>
            <w:tcW w:w="851" w:type="dxa"/>
          </w:tcPr>
          <w:p w14:paraId="7082F566" w14:textId="77777777" w:rsidR="00897956" w:rsidRPr="00481D2D" w:rsidRDefault="00897956">
            <w:pPr>
              <w:pStyle w:val="TAL"/>
            </w:pPr>
            <w:r w:rsidRPr="00481D2D">
              <w:t>8</w:t>
            </w:r>
          </w:p>
        </w:tc>
        <w:tc>
          <w:tcPr>
            <w:tcW w:w="2665" w:type="dxa"/>
          </w:tcPr>
          <w:p w14:paraId="6B0D4E9A"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788D5038" w14:textId="77777777" w:rsidR="00897956" w:rsidRPr="00481D2D" w:rsidRDefault="00897956">
            <w:pPr>
              <w:pStyle w:val="TAL"/>
            </w:pPr>
            <w:r w:rsidRPr="00481D2D">
              <w:t>[26] 20.16</w:t>
            </w:r>
          </w:p>
        </w:tc>
        <w:tc>
          <w:tcPr>
            <w:tcW w:w="1021" w:type="dxa"/>
          </w:tcPr>
          <w:p w14:paraId="604B724C" w14:textId="77777777" w:rsidR="00897956" w:rsidRPr="00481D2D" w:rsidRDefault="00897956">
            <w:pPr>
              <w:pStyle w:val="TAL"/>
            </w:pPr>
            <w:r w:rsidRPr="00481D2D">
              <w:t>m</w:t>
            </w:r>
          </w:p>
        </w:tc>
        <w:tc>
          <w:tcPr>
            <w:tcW w:w="1021" w:type="dxa"/>
          </w:tcPr>
          <w:p w14:paraId="496CB47C" w14:textId="77777777" w:rsidR="00897956" w:rsidRPr="00481D2D" w:rsidRDefault="00897956">
            <w:pPr>
              <w:pStyle w:val="TAL"/>
            </w:pPr>
            <w:r w:rsidRPr="00481D2D">
              <w:t>m</w:t>
            </w:r>
          </w:p>
        </w:tc>
        <w:tc>
          <w:tcPr>
            <w:tcW w:w="1021" w:type="dxa"/>
          </w:tcPr>
          <w:p w14:paraId="6A54E1F2" w14:textId="77777777" w:rsidR="00897956" w:rsidRPr="00481D2D" w:rsidRDefault="00897956">
            <w:pPr>
              <w:pStyle w:val="TAL"/>
            </w:pPr>
            <w:r w:rsidRPr="00481D2D">
              <w:t>[26] 20.16</w:t>
            </w:r>
          </w:p>
        </w:tc>
        <w:tc>
          <w:tcPr>
            <w:tcW w:w="1021" w:type="dxa"/>
          </w:tcPr>
          <w:p w14:paraId="556CE624" w14:textId="77777777" w:rsidR="00897956" w:rsidRPr="00481D2D" w:rsidRDefault="00897956">
            <w:pPr>
              <w:pStyle w:val="TAL"/>
            </w:pPr>
            <w:r w:rsidRPr="00481D2D">
              <w:t>m</w:t>
            </w:r>
          </w:p>
        </w:tc>
        <w:tc>
          <w:tcPr>
            <w:tcW w:w="1021" w:type="dxa"/>
          </w:tcPr>
          <w:p w14:paraId="4DC5DC21" w14:textId="77777777" w:rsidR="00897956" w:rsidRPr="00481D2D" w:rsidRDefault="00897956">
            <w:pPr>
              <w:pStyle w:val="TAL"/>
            </w:pPr>
            <w:r w:rsidRPr="00481D2D">
              <w:t>m</w:t>
            </w:r>
          </w:p>
        </w:tc>
      </w:tr>
      <w:tr w:rsidR="00897956" w:rsidRPr="00481D2D" w14:paraId="4286FC78" w14:textId="77777777">
        <w:tc>
          <w:tcPr>
            <w:tcW w:w="851" w:type="dxa"/>
          </w:tcPr>
          <w:p w14:paraId="5A96E830" w14:textId="77777777" w:rsidR="00897956" w:rsidRPr="00481D2D" w:rsidRDefault="00897956">
            <w:pPr>
              <w:pStyle w:val="TAL"/>
            </w:pPr>
            <w:r w:rsidRPr="00481D2D">
              <w:t>9</w:t>
            </w:r>
          </w:p>
        </w:tc>
        <w:tc>
          <w:tcPr>
            <w:tcW w:w="2665" w:type="dxa"/>
          </w:tcPr>
          <w:p w14:paraId="6A566D59" w14:textId="77777777" w:rsidR="00897956" w:rsidRPr="00481D2D" w:rsidRDefault="00897956">
            <w:pPr>
              <w:pStyle w:val="TAL"/>
            </w:pPr>
            <w:r w:rsidRPr="00481D2D">
              <w:t>Date</w:t>
            </w:r>
          </w:p>
        </w:tc>
        <w:tc>
          <w:tcPr>
            <w:tcW w:w="1021" w:type="dxa"/>
          </w:tcPr>
          <w:p w14:paraId="10ADEF76" w14:textId="77777777" w:rsidR="00897956" w:rsidRPr="00481D2D" w:rsidRDefault="00897956">
            <w:pPr>
              <w:pStyle w:val="TAL"/>
            </w:pPr>
            <w:r w:rsidRPr="00481D2D">
              <w:t>[26] 20.17</w:t>
            </w:r>
          </w:p>
        </w:tc>
        <w:tc>
          <w:tcPr>
            <w:tcW w:w="1021" w:type="dxa"/>
          </w:tcPr>
          <w:p w14:paraId="7BC84C91" w14:textId="77777777" w:rsidR="00897956" w:rsidRPr="00481D2D" w:rsidRDefault="00897956">
            <w:pPr>
              <w:pStyle w:val="TAL"/>
            </w:pPr>
            <w:r w:rsidRPr="00481D2D">
              <w:t>c1</w:t>
            </w:r>
          </w:p>
        </w:tc>
        <w:tc>
          <w:tcPr>
            <w:tcW w:w="1021" w:type="dxa"/>
          </w:tcPr>
          <w:p w14:paraId="4E2E5A8D" w14:textId="77777777" w:rsidR="00897956" w:rsidRPr="00481D2D" w:rsidRDefault="00897956">
            <w:pPr>
              <w:pStyle w:val="TAL"/>
            </w:pPr>
            <w:r w:rsidRPr="00481D2D">
              <w:t>c1</w:t>
            </w:r>
          </w:p>
        </w:tc>
        <w:tc>
          <w:tcPr>
            <w:tcW w:w="1021" w:type="dxa"/>
          </w:tcPr>
          <w:p w14:paraId="6354A112" w14:textId="77777777" w:rsidR="00897956" w:rsidRPr="00481D2D" w:rsidRDefault="00897956">
            <w:pPr>
              <w:pStyle w:val="TAL"/>
            </w:pPr>
            <w:r w:rsidRPr="00481D2D">
              <w:t>[26] 20.17</w:t>
            </w:r>
          </w:p>
        </w:tc>
        <w:tc>
          <w:tcPr>
            <w:tcW w:w="1021" w:type="dxa"/>
          </w:tcPr>
          <w:p w14:paraId="40B4252D" w14:textId="77777777" w:rsidR="00897956" w:rsidRPr="00481D2D" w:rsidRDefault="00897956">
            <w:pPr>
              <w:pStyle w:val="TAL"/>
            </w:pPr>
            <w:r w:rsidRPr="00481D2D">
              <w:t>m</w:t>
            </w:r>
          </w:p>
        </w:tc>
        <w:tc>
          <w:tcPr>
            <w:tcW w:w="1021" w:type="dxa"/>
          </w:tcPr>
          <w:p w14:paraId="5A030FEE" w14:textId="77777777" w:rsidR="00897956" w:rsidRPr="00481D2D" w:rsidRDefault="00897956">
            <w:pPr>
              <w:pStyle w:val="TAL"/>
            </w:pPr>
            <w:r w:rsidRPr="00481D2D">
              <w:t>m</w:t>
            </w:r>
          </w:p>
        </w:tc>
      </w:tr>
      <w:tr w:rsidR="00897956" w:rsidRPr="00481D2D" w14:paraId="7E8E2CFB" w14:textId="77777777">
        <w:tc>
          <w:tcPr>
            <w:tcW w:w="851" w:type="dxa"/>
          </w:tcPr>
          <w:p w14:paraId="4F906DB8" w14:textId="77777777" w:rsidR="00897956" w:rsidRPr="00481D2D" w:rsidRDefault="00897956">
            <w:pPr>
              <w:pStyle w:val="TAL"/>
            </w:pPr>
            <w:r w:rsidRPr="00481D2D">
              <w:t>9A</w:t>
            </w:r>
          </w:p>
        </w:tc>
        <w:tc>
          <w:tcPr>
            <w:tcW w:w="2665" w:type="dxa"/>
          </w:tcPr>
          <w:p w14:paraId="72CE1BC9" w14:textId="77777777" w:rsidR="00897956" w:rsidRPr="00481D2D" w:rsidRDefault="00897956">
            <w:pPr>
              <w:pStyle w:val="TAL"/>
            </w:pPr>
            <w:r w:rsidRPr="00481D2D">
              <w:t>Expires</w:t>
            </w:r>
          </w:p>
        </w:tc>
        <w:tc>
          <w:tcPr>
            <w:tcW w:w="1021" w:type="dxa"/>
          </w:tcPr>
          <w:p w14:paraId="680CD618" w14:textId="77777777" w:rsidR="00897956" w:rsidRPr="00481D2D" w:rsidRDefault="00897956">
            <w:pPr>
              <w:pStyle w:val="TAL"/>
            </w:pPr>
            <w:r w:rsidRPr="00481D2D">
              <w:t>[26] 20.19</w:t>
            </w:r>
          </w:p>
        </w:tc>
        <w:tc>
          <w:tcPr>
            <w:tcW w:w="1021" w:type="dxa"/>
          </w:tcPr>
          <w:p w14:paraId="4F7E3C19" w14:textId="77777777" w:rsidR="00897956" w:rsidRPr="00481D2D" w:rsidRDefault="00897956">
            <w:pPr>
              <w:pStyle w:val="TAL"/>
            </w:pPr>
            <w:r w:rsidRPr="00481D2D">
              <w:t>o</w:t>
            </w:r>
          </w:p>
        </w:tc>
        <w:tc>
          <w:tcPr>
            <w:tcW w:w="1021" w:type="dxa"/>
          </w:tcPr>
          <w:p w14:paraId="38D45BB5" w14:textId="77777777" w:rsidR="00897956" w:rsidRPr="00481D2D" w:rsidRDefault="00897956">
            <w:pPr>
              <w:pStyle w:val="TAL"/>
            </w:pPr>
            <w:r w:rsidRPr="00481D2D">
              <w:t>o</w:t>
            </w:r>
          </w:p>
        </w:tc>
        <w:tc>
          <w:tcPr>
            <w:tcW w:w="1021" w:type="dxa"/>
          </w:tcPr>
          <w:p w14:paraId="45CEF350" w14:textId="77777777" w:rsidR="00897956" w:rsidRPr="00481D2D" w:rsidRDefault="00897956">
            <w:pPr>
              <w:pStyle w:val="TAL"/>
            </w:pPr>
            <w:r w:rsidRPr="00481D2D">
              <w:t>[26] 20.19</w:t>
            </w:r>
          </w:p>
        </w:tc>
        <w:tc>
          <w:tcPr>
            <w:tcW w:w="1021" w:type="dxa"/>
          </w:tcPr>
          <w:p w14:paraId="2F59259F" w14:textId="77777777" w:rsidR="00897956" w:rsidRPr="00481D2D" w:rsidRDefault="00897956">
            <w:pPr>
              <w:pStyle w:val="TAL"/>
            </w:pPr>
            <w:r w:rsidRPr="00481D2D">
              <w:t>o</w:t>
            </w:r>
          </w:p>
        </w:tc>
        <w:tc>
          <w:tcPr>
            <w:tcW w:w="1021" w:type="dxa"/>
          </w:tcPr>
          <w:p w14:paraId="0A050B46" w14:textId="77777777" w:rsidR="00897956" w:rsidRPr="00481D2D" w:rsidRDefault="00897956">
            <w:pPr>
              <w:pStyle w:val="TAL"/>
            </w:pPr>
            <w:r w:rsidRPr="00481D2D">
              <w:t>o</w:t>
            </w:r>
          </w:p>
        </w:tc>
      </w:tr>
      <w:tr w:rsidR="00897956" w:rsidRPr="00481D2D" w14:paraId="5F88FF56" w14:textId="77777777">
        <w:tc>
          <w:tcPr>
            <w:tcW w:w="851" w:type="dxa"/>
          </w:tcPr>
          <w:p w14:paraId="2F608E00" w14:textId="77777777" w:rsidR="00897956" w:rsidRPr="00481D2D" w:rsidRDefault="00897956">
            <w:pPr>
              <w:pStyle w:val="TAL"/>
            </w:pPr>
            <w:r w:rsidRPr="00481D2D">
              <w:t>10</w:t>
            </w:r>
          </w:p>
        </w:tc>
        <w:tc>
          <w:tcPr>
            <w:tcW w:w="2665" w:type="dxa"/>
          </w:tcPr>
          <w:p w14:paraId="2634505F" w14:textId="77777777" w:rsidR="00897956" w:rsidRPr="00481D2D" w:rsidRDefault="00897956">
            <w:pPr>
              <w:pStyle w:val="TAL"/>
            </w:pPr>
            <w:r w:rsidRPr="00481D2D">
              <w:t>From</w:t>
            </w:r>
          </w:p>
        </w:tc>
        <w:tc>
          <w:tcPr>
            <w:tcW w:w="1021" w:type="dxa"/>
          </w:tcPr>
          <w:p w14:paraId="3FFC1318" w14:textId="77777777" w:rsidR="00897956" w:rsidRPr="00481D2D" w:rsidRDefault="00897956">
            <w:pPr>
              <w:pStyle w:val="TAL"/>
            </w:pPr>
            <w:r w:rsidRPr="00481D2D">
              <w:t>[26] 20.20</w:t>
            </w:r>
          </w:p>
        </w:tc>
        <w:tc>
          <w:tcPr>
            <w:tcW w:w="1021" w:type="dxa"/>
          </w:tcPr>
          <w:p w14:paraId="44755D9B" w14:textId="77777777" w:rsidR="00897956" w:rsidRPr="00481D2D" w:rsidRDefault="00897956">
            <w:pPr>
              <w:pStyle w:val="TAL"/>
            </w:pPr>
            <w:r w:rsidRPr="00481D2D">
              <w:t>m</w:t>
            </w:r>
          </w:p>
        </w:tc>
        <w:tc>
          <w:tcPr>
            <w:tcW w:w="1021" w:type="dxa"/>
          </w:tcPr>
          <w:p w14:paraId="6594CDA3" w14:textId="77777777" w:rsidR="00897956" w:rsidRPr="00481D2D" w:rsidRDefault="00897956">
            <w:pPr>
              <w:pStyle w:val="TAL"/>
            </w:pPr>
            <w:r w:rsidRPr="00481D2D">
              <w:t>m</w:t>
            </w:r>
          </w:p>
        </w:tc>
        <w:tc>
          <w:tcPr>
            <w:tcW w:w="1021" w:type="dxa"/>
          </w:tcPr>
          <w:p w14:paraId="18A1C740" w14:textId="77777777" w:rsidR="00897956" w:rsidRPr="00481D2D" w:rsidRDefault="00897956">
            <w:pPr>
              <w:pStyle w:val="TAL"/>
            </w:pPr>
            <w:r w:rsidRPr="00481D2D">
              <w:t>[26] 20.20</w:t>
            </w:r>
          </w:p>
        </w:tc>
        <w:tc>
          <w:tcPr>
            <w:tcW w:w="1021" w:type="dxa"/>
          </w:tcPr>
          <w:p w14:paraId="11659E58" w14:textId="77777777" w:rsidR="00897956" w:rsidRPr="00481D2D" w:rsidRDefault="00897956">
            <w:pPr>
              <w:pStyle w:val="TAL"/>
            </w:pPr>
            <w:r w:rsidRPr="00481D2D">
              <w:t>m</w:t>
            </w:r>
          </w:p>
        </w:tc>
        <w:tc>
          <w:tcPr>
            <w:tcW w:w="1021" w:type="dxa"/>
          </w:tcPr>
          <w:p w14:paraId="02786360" w14:textId="77777777" w:rsidR="00897956" w:rsidRPr="00481D2D" w:rsidRDefault="00897956">
            <w:pPr>
              <w:pStyle w:val="TAL"/>
            </w:pPr>
            <w:r w:rsidRPr="00481D2D">
              <w:t>m</w:t>
            </w:r>
          </w:p>
        </w:tc>
      </w:tr>
      <w:tr w:rsidR="00AD21C8" w:rsidRPr="00481D2D" w14:paraId="1B725669" w14:textId="77777777">
        <w:tc>
          <w:tcPr>
            <w:tcW w:w="851" w:type="dxa"/>
          </w:tcPr>
          <w:p w14:paraId="25B87F8E" w14:textId="77777777" w:rsidR="00AD21C8" w:rsidRPr="00481D2D" w:rsidRDefault="00AD21C8">
            <w:pPr>
              <w:pStyle w:val="TAL"/>
            </w:pPr>
            <w:r w:rsidRPr="00481D2D">
              <w:t>10A</w:t>
            </w:r>
          </w:p>
        </w:tc>
        <w:tc>
          <w:tcPr>
            <w:tcW w:w="2665" w:type="dxa"/>
          </w:tcPr>
          <w:p w14:paraId="320237FD" w14:textId="77777777" w:rsidR="00AD21C8" w:rsidRPr="00481D2D" w:rsidRDefault="00AD21C8">
            <w:pPr>
              <w:pStyle w:val="TAL"/>
            </w:pPr>
            <w:r w:rsidRPr="00481D2D">
              <w:t>Geolocation</w:t>
            </w:r>
            <w:r w:rsidR="00FC320B" w:rsidRPr="00481D2D">
              <w:t>-Error</w:t>
            </w:r>
          </w:p>
        </w:tc>
        <w:tc>
          <w:tcPr>
            <w:tcW w:w="1021" w:type="dxa"/>
          </w:tcPr>
          <w:p w14:paraId="1A2AB0BD" w14:textId="77777777" w:rsidR="00AD21C8" w:rsidRPr="00481D2D" w:rsidRDefault="00AD21C8">
            <w:pPr>
              <w:pStyle w:val="TAL"/>
            </w:pPr>
            <w:r w:rsidRPr="00481D2D">
              <w:t xml:space="preserve">[89] </w:t>
            </w:r>
            <w:r w:rsidR="00FC320B" w:rsidRPr="00481D2D">
              <w:t>4.3</w:t>
            </w:r>
          </w:p>
        </w:tc>
        <w:tc>
          <w:tcPr>
            <w:tcW w:w="1021" w:type="dxa"/>
          </w:tcPr>
          <w:p w14:paraId="72CB159A" w14:textId="77777777" w:rsidR="00AD21C8" w:rsidRPr="00481D2D" w:rsidRDefault="00AD21C8">
            <w:pPr>
              <w:pStyle w:val="TAL"/>
            </w:pPr>
            <w:r w:rsidRPr="00481D2D">
              <w:t>c14</w:t>
            </w:r>
          </w:p>
        </w:tc>
        <w:tc>
          <w:tcPr>
            <w:tcW w:w="1021" w:type="dxa"/>
          </w:tcPr>
          <w:p w14:paraId="7408B811" w14:textId="77777777" w:rsidR="00AD21C8" w:rsidRPr="00481D2D" w:rsidRDefault="00AD21C8">
            <w:pPr>
              <w:pStyle w:val="TAL"/>
            </w:pPr>
            <w:r w:rsidRPr="00481D2D">
              <w:t>c14</w:t>
            </w:r>
          </w:p>
        </w:tc>
        <w:tc>
          <w:tcPr>
            <w:tcW w:w="1021" w:type="dxa"/>
          </w:tcPr>
          <w:p w14:paraId="0D8A5F96" w14:textId="77777777" w:rsidR="00AD21C8" w:rsidRPr="00481D2D" w:rsidRDefault="00AD21C8">
            <w:pPr>
              <w:pStyle w:val="TAL"/>
            </w:pPr>
            <w:r w:rsidRPr="00481D2D">
              <w:t xml:space="preserve">[89] </w:t>
            </w:r>
            <w:r w:rsidR="00FC320B" w:rsidRPr="00481D2D">
              <w:t>4.3</w:t>
            </w:r>
          </w:p>
        </w:tc>
        <w:tc>
          <w:tcPr>
            <w:tcW w:w="1021" w:type="dxa"/>
          </w:tcPr>
          <w:p w14:paraId="1081B744" w14:textId="77777777" w:rsidR="00AD21C8" w:rsidRPr="00481D2D" w:rsidRDefault="00AD21C8">
            <w:pPr>
              <w:pStyle w:val="TAL"/>
            </w:pPr>
            <w:r w:rsidRPr="00481D2D">
              <w:t>c14</w:t>
            </w:r>
          </w:p>
        </w:tc>
        <w:tc>
          <w:tcPr>
            <w:tcW w:w="1021" w:type="dxa"/>
          </w:tcPr>
          <w:p w14:paraId="5B6060E7" w14:textId="77777777" w:rsidR="00AD21C8" w:rsidRPr="00481D2D" w:rsidRDefault="00AD21C8">
            <w:pPr>
              <w:pStyle w:val="TAL"/>
            </w:pPr>
            <w:r w:rsidRPr="00481D2D">
              <w:t>c14</w:t>
            </w:r>
          </w:p>
        </w:tc>
      </w:tr>
      <w:tr w:rsidR="00AD21C8" w:rsidRPr="00481D2D" w14:paraId="3C6FFDD8" w14:textId="77777777">
        <w:tc>
          <w:tcPr>
            <w:tcW w:w="851" w:type="dxa"/>
          </w:tcPr>
          <w:p w14:paraId="0C69C17B" w14:textId="77777777" w:rsidR="00AD21C8" w:rsidRPr="00481D2D" w:rsidRDefault="00AD21C8">
            <w:pPr>
              <w:pStyle w:val="TAL"/>
            </w:pPr>
            <w:r w:rsidRPr="00481D2D">
              <w:t>10B</w:t>
            </w:r>
          </w:p>
        </w:tc>
        <w:tc>
          <w:tcPr>
            <w:tcW w:w="2665" w:type="dxa"/>
          </w:tcPr>
          <w:p w14:paraId="50303C29" w14:textId="77777777" w:rsidR="00AD21C8" w:rsidRPr="00481D2D" w:rsidRDefault="00AD21C8">
            <w:pPr>
              <w:pStyle w:val="TAL"/>
            </w:pPr>
            <w:r w:rsidRPr="00481D2D">
              <w:t>History-Info</w:t>
            </w:r>
          </w:p>
        </w:tc>
        <w:tc>
          <w:tcPr>
            <w:tcW w:w="1021" w:type="dxa"/>
          </w:tcPr>
          <w:p w14:paraId="6580DEBD" w14:textId="77777777" w:rsidR="00AD21C8" w:rsidRPr="00481D2D" w:rsidRDefault="00AD21C8">
            <w:pPr>
              <w:pStyle w:val="TAL"/>
            </w:pPr>
            <w:r w:rsidRPr="00481D2D">
              <w:t>[66] 4.1</w:t>
            </w:r>
          </w:p>
        </w:tc>
        <w:tc>
          <w:tcPr>
            <w:tcW w:w="1021" w:type="dxa"/>
          </w:tcPr>
          <w:p w14:paraId="1BEDDD71" w14:textId="77777777" w:rsidR="00AD21C8" w:rsidRPr="00481D2D" w:rsidRDefault="00AD21C8">
            <w:pPr>
              <w:pStyle w:val="TAL"/>
            </w:pPr>
            <w:r w:rsidRPr="00481D2D">
              <w:t>c13</w:t>
            </w:r>
          </w:p>
        </w:tc>
        <w:tc>
          <w:tcPr>
            <w:tcW w:w="1021" w:type="dxa"/>
          </w:tcPr>
          <w:p w14:paraId="0F54F74B" w14:textId="77777777" w:rsidR="00AD21C8" w:rsidRPr="00481D2D" w:rsidRDefault="00AD21C8">
            <w:pPr>
              <w:pStyle w:val="TAL"/>
            </w:pPr>
            <w:r w:rsidRPr="00481D2D">
              <w:t>c13</w:t>
            </w:r>
          </w:p>
        </w:tc>
        <w:tc>
          <w:tcPr>
            <w:tcW w:w="1021" w:type="dxa"/>
          </w:tcPr>
          <w:p w14:paraId="499FB769" w14:textId="77777777" w:rsidR="00AD21C8" w:rsidRPr="00481D2D" w:rsidRDefault="00AD21C8">
            <w:pPr>
              <w:pStyle w:val="TAL"/>
            </w:pPr>
            <w:r w:rsidRPr="00481D2D">
              <w:t>[66] 4.1</w:t>
            </w:r>
          </w:p>
        </w:tc>
        <w:tc>
          <w:tcPr>
            <w:tcW w:w="1021" w:type="dxa"/>
          </w:tcPr>
          <w:p w14:paraId="0F4C15B5" w14:textId="77777777" w:rsidR="00AD21C8" w:rsidRPr="00481D2D" w:rsidRDefault="00AD21C8">
            <w:pPr>
              <w:pStyle w:val="TAL"/>
            </w:pPr>
            <w:r w:rsidRPr="00481D2D">
              <w:t>c13</w:t>
            </w:r>
          </w:p>
        </w:tc>
        <w:tc>
          <w:tcPr>
            <w:tcW w:w="1021" w:type="dxa"/>
          </w:tcPr>
          <w:p w14:paraId="74E97D11" w14:textId="77777777" w:rsidR="00AD21C8" w:rsidRPr="00481D2D" w:rsidRDefault="00AD21C8">
            <w:pPr>
              <w:pStyle w:val="TAL"/>
            </w:pPr>
            <w:r w:rsidRPr="00481D2D">
              <w:t>c13</w:t>
            </w:r>
          </w:p>
        </w:tc>
      </w:tr>
      <w:tr w:rsidR="00AD21C8" w:rsidRPr="00481D2D" w14:paraId="2B6AFEC3" w14:textId="77777777">
        <w:tc>
          <w:tcPr>
            <w:tcW w:w="851" w:type="dxa"/>
          </w:tcPr>
          <w:p w14:paraId="2F6A2D4C" w14:textId="77777777" w:rsidR="00AD21C8" w:rsidRPr="00481D2D" w:rsidRDefault="00AD21C8">
            <w:pPr>
              <w:pStyle w:val="TAL"/>
            </w:pPr>
            <w:r w:rsidRPr="00481D2D">
              <w:t>11</w:t>
            </w:r>
          </w:p>
        </w:tc>
        <w:tc>
          <w:tcPr>
            <w:tcW w:w="2665" w:type="dxa"/>
          </w:tcPr>
          <w:p w14:paraId="175890AF" w14:textId="77777777" w:rsidR="00AD21C8" w:rsidRPr="00481D2D" w:rsidRDefault="00AD21C8">
            <w:pPr>
              <w:pStyle w:val="TAL"/>
            </w:pPr>
            <w:r w:rsidRPr="00481D2D">
              <w:t>MIME-Version</w:t>
            </w:r>
          </w:p>
        </w:tc>
        <w:tc>
          <w:tcPr>
            <w:tcW w:w="1021" w:type="dxa"/>
          </w:tcPr>
          <w:p w14:paraId="3BB33568" w14:textId="77777777" w:rsidR="00AD21C8" w:rsidRPr="00481D2D" w:rsidRDefault="00AD21C8">
            <w:pPr>
              <w:pStyle w:val="TAL"/>
            </w:pPr>
            <w:r w:rsidRPr="00481D2D">
              <w:t>[26] 20.24</w:t>
            </w:r>
          </w:p>
        </w:tc>
        <w:tc>
          <w:tcPr>
            <w:tcW w:w="1021" w:type="dxa"/>
          </w:tcPr>
          <w:p w14:paraId="6514BA95" w14:textId="77777777" w:rsidR="00AD21C8" w:rsidRPr="00481D2D" w:rsidRDefault="00AD21C8">
            <w:pPr>
              <w:pStyle w:val="TAL"/>
            </w:pPr>
            <w:r w:rsidRPr="00481D2D">
              <w:t>o</w:t>
            </w:r>
            <w:r w:rsidR="00F76130" w:rsidRPr="00481D2D">
              <w:t xml:space="preserve"> (note 1)</w:t>
            </w:r>
          </w:p>
        </w:tc>
        <w:tc>
          <w:tcPr>
            <w:tcW w:w="1021" w:type="dxa"/>
          </w:tcPr>
          <w:p w14:paraId="6746E43B" w14:textId="77777777" w:rsidR="00AD21C8" w:rsidRPr="00481D2D" w:rsidRDefault="00AD21C8">
            <w:pPr>
              <w:pStyle w:val="TAL"/>
            </w:pPr>
            <w:r w:rsidRPr="00481D2D">
              <w:t>o</w:t>
            </w:r>
            <w:r w:rsidR="00F76130" w:rsidRPr="00481D2D">
              <w:t xml:space="preserve"> (note 1)</w:t>
            </w:r>
          </w:p>
        </w:tc>
        <w:tc>
          <w:tcPr>
            <w:tcW w:w="1021" w:type="dxa"/>
          </w:tcPr>
          <w:p w14:paraId="25AEA02C" w14:textId="77777777" w:rsidR="00AD21C8" w:rsidRPr="00481D2D" w:rsidRDefault="00AD21C8">
            <w:pPr>
              <w:pStyle w:val="TAL"/>
            </w:pPr>
            <w:r w:rsidRPr="00481D2D">
              <w:t>[26] 20.24</w:t>
            </w:r>
          </w:p>
        </w:tc>
        <w:tc>
          <w:tcPr>
            <w:tcW w:w="1021" w:type="dxa"/>
          </w:tcPr>
          <w:p w14:paraId="374391AD" w14:textId="77777777" w:rsidR="00AD21C8" w:rsidRPr="00481D2D" w:rsidRDefault="00AD21C8">
            <w:pPr>
              <w:pStyle w:val="TAL"/>
            </w:pPr>
            <w:r w:rsidRPr="00481D2D">
              <w:t>m</w:t>
            </w:r>
            <w:r w:rsidR="00F76130" w:rsidRPr="00481D2D">
              <w:t xml:space="preserve"> (note 1)</w:t>
            </w:r>
          </w:p>
        </w:tc>
        <w:tc>
          <w:tcPr>
            <w:tcW w:w="1021" w:type="dxa"/>
          </w:tcPr>
          <w:p w14:paraId="36385D95" w14:textId="77777777" w:rsidR="00AD21C8" w:rsidRPr="00481D2D" w:rsidRDefault="00AD21C8">
            <w:pPr>
              <w:pStyle w:val="TAL"/>
            </w:pPr>
            <w:r w:rsidRPr="00481D2D">
              <w:t>m</w:t>
            </w:r>
            <w:r w:rsidR="00F76130" w:rsidRPr="00481D2D">
              <w:t xml:space="preserve"> (note 1)</w:t>
            </w:r>
          </w:p>
        </w:tc>
      </w:tr>
      <w:tr w:rsidR="00AD21C8" w:rsidRPr="00481D2D" w14:paraId="03EF3D37" w14:textId="77777777">
        <w:tc>
          <w:tcPr>
            <w:tcW w:w="851" w:type="dxa"/>
          </w:tcPr>
          <w:p w14:paraId="42BC4C51" w14:textId="77777777" w:rsidR="00AD21C8" w:rsidRPr="00481D2D" w:rsidRDefault="00AD21C8">
            <w:pPr>
              <w:pStyle w:val="TAL"/>
            </w:pPr>
            <w:r w:rsidRPr="00481D2D">
              <w:t>12</w:t>
            </w:r>
          </w:p>
        </w:tc>
        <w:tc>
          <w:tcPr>
            <w:tcW w:w="2665" w:type="dxa"/>
          </w:tcPr>
          <w:p w14:paraId="4CC89239" w14:textId="77777777" w:rsidR="00AD21C8" w:rsidRPr="00481D2D" w:rsidRDefault="00AD21C8">
            <w:pPr>
              <w:pStyle w:val="TAL"/>
            </w:pPr>
            <w:r w:rsidRPr="00481D2D">
              <w:t>Organization</w:t>
            </w:r>
          </w:p>
        </w:tc>
        <w:tc>
          <w:tcPr>
            <w:tcW w:w="1021" w:type="dxa"/>
          </w:tcPr>
          <w:p w14:paraId="459E6388" w14:textId="77777777" w:rsidR="00AD21C8" w:rsidRPr="00481D2D" w:rsidRDefault="00AD21C8">
            <w:pPr>
              <w:pStyle w:val="TAL"/>
            </w:pPr>
            <w:r w:rsidRPr="00481D2D">
              <w:t>[26] 20.25</w:t>
            </w:r>
          </w:p>
        </w:tc>
        <w:tc>
          <w:tcPr>
            <w:tcW w:w="1021" w:type="dxa"/>
          </w:tcPr>
          <w:p w14:paraId="685D358A" w14:textId="77777777" w:rsidR="00AD21C8" w:rsidRPr="00481D2D" w:rsidRDefault="00AD21C8">
            <w:pPr>
              <w:pStyle w:val="TAL"/>
            </w:pPr>
            <w:r w:rsidRPr="00481D2D">
              <w:t>o</w:t>
            </w:r>
          </w:p>
        </w:tc>
        <w:tc>
          <w:tcPr>
            <w:tcW w:w="1021" w:type="dxa"/>
          </w:tcPr>
          <w:p w14:paraId="5ADBE6DE" w14:textId="77777777" w:rsidR="00AD21C8" w:rsidRPr="00481D2D" w:rsidRDefault="00AD21C8">
            <w:pPr>
              <w:pStyle w:val="TAL"/>
            </w:pPr>
            <w:r w:rsidRPr="00481D2D">
              <w:t>o</w:t>
            </w:r>
          </w:p>
        </w:tc>
        <w:tc>
          <w:tcPr>
            <w:tcW w:w="1021" w:type="dxa"/>
          </w:tcPr>
          <w:p w14:paraId="4134B687" w14:textId="77777777" w:rsidR="00AD21C8" w:rsidRPr="00481D2D" w:rsidRDefault="00AD21C8">
            <w:pPr>
              <w:pStyle w:val="TAL"/>
            </w:pPr>
            <w:r w:rsidRPr="00481D2D">
              <w:t>[26] 20.25</w:t>
            </w:r>
          </w:p>
        </w:tc>
        <w:tc>
          <w:tcPr>
            <w:tcW w:w="1021" w:type="dxa"/>
          </w:tcPr>
          <w:p w14:paraId="1E4B37C1" w14:textId="77777777" w:rsidR="00AD21C8" w:rsidRPr="00481D2D" w:rsidRDefault="00AD21C8">
            <w:pPr>
              <w:pStyle w:val="TAL"/>
            </w:pPr>
            <w:r w:rsidRPr="00481D2D">
              <w:t>o</w:t>
            </w:r>
          </w:p>
        </w:tc>
        <w:tc>
          <w:tcPr>
            <w:tcW w:w="1021" w:type="dxa"/>
          </w:tcPr>
          <w:p w14:paraId="46A6B15E" w14:textId="77777777" w:rsidR="00AD21C8" w:rsidRPr="00481D2D" w:rsidRDefault="00AD21C8">
            <w:pPr>
              <w:pStyle w:val="TAL"/>
            </w:pPr>
            <w:r w:rsidRPr="00481D2D">
              <w:t>o</w:t>
            </w:r>
          </w:p>
        </w:tc>
      </w:tr>
      <w:tr w:rsidR="00AD21C8" w:rsidRPr="00481D2D" w14:paraId="0F0A64D0" w14:textId="77777777">
        <w:tc>
          <w:tcPr>
            <w:tcW w:w="851" w:type="dxa"/>
          </w:tcPr>
          <w:p w14:paraId="0C0C2733" w14:textId="77777777" w:rsidR="00AD21C8" w:rsidRPr="00481D2D" w:rsidRDefault="00AD21C8">
            <w:pPr>
              <w:pStyle w:val="TAL"/>
            </w:pPr>
            <w:r w:rsidRPr="00481D2D">
              <w:t>12A</w:t>
            </w:r>
          </w:p>
        </w:tc>
        <w:tc>
          <w:tcPr>
            <w:tcW w:w="2665" w:type="dxa"/>
          </w:tcPr>
          <w:p w14:paraId="49487631" w14:textId="77777777" w:rsidR="00AD21C8" w:rsidRPr="00481D2D" w:rsidRDefault="00AD21C8">
            <w:pPr>
              <w:pStyle w:val="TAL"/>
            </w:pPr>
            <w:r w:rsidRPr="00481D2D">
              <w:t>P-Access-Network-Info</w:t>
            </w:r>
          </w:p>
        </w:tc>
        <w:tc>
          <w:tcPr>
            <w:tcW w:w="1021" w:type="dxa"/>
          </w:tcPr>
          <w:p w14:paraId="7BEB0526" w14:textId="77777777"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14:paraId="02316A5C" w14:textId="77777777" w:rsidR="00AD21C8" w:rsidRPr="00481D2D" w:rsidRDefault="00AD21C8">
            <w:pPr>
              <w:pStyle w:val="TAL"/>
            </w:pPr>
            <w:r w:rsidRPr="00481D2D">
              <w:t>c5</w:t>
            </w:r>
          </w:p>
        </w:tc>
        <w:tc>
          <w:tcPr>
            <w:tcW w:w="1021" w:type="dxa"/>
          </w:tcPr>
          <w:p w14:paraId="3CCA0019" w14:textId="77777777" w:rsidR="00AD21C8" w:rsidRPr="00481D2D" w:rsidRDefault="00AD21C8">
            <w:pPr>
              <w:pStyle w:val="TAL"/>
            </w:pPr>
            <w:r w:rsidRPr="00481D2D">
              <w:t>c6</w:t>
            </w:r>
          </w:p>
        </w:tc>
        <w:tc>
          <w:tcPr>
            <w:tcW w:w="1021" w:type="dxa"/>
          </w:tcPr>
          <w:p w14:paraId="2C728D29" w14:textId="77777777"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14:paraId="419E32B7" w14:textId="77777777" w:rsidR="00AD21C8" w:rsidRPr="00481D2D" w:rsidRDefault="00AD21C8">
            <w:pPr>
              <w:pStyle w:val="TAL"/>
            </w:pPr>
            <w:r w:rsidRPr="00481D2D">
              <w:t>c5</w:t>
            </w:r>
          </w:p>
        </w:tc>
        <w:tc>
          <w:tcPr>
            <w:tcW w:w="1021" w:type="dxa"/>
          </w:tcPr>
          <w:p w14:paraId="6D0C61A2" w14:textId="77777777" w:rsidR="00AD21C8" w:rsidRPr="00481D2D" w:rsidRDefault="00AD21C8">
            <w:pPr>
              <w:pStyle w:val="TAL"/>
            </w:pPr>
            <w:r w:rsidRPr="00481D2D">
              <w:t>c7</w:t>
            </w:r>
          </w:p>
        </w:tc>
      </w:tr>
      <w:tr w:rsidR="00AD21C8" w:rsidRPr="00481D2D" w14:paraId="3E01ACA5" w14:textId="77777777">
        <w:tc>
          <w:tcPr>
            <w:tcW w:w="851" w:type="dxa"/>
          </w:tcPr>
          <w:p w14:paraId="1CCA34D7" w14:textId="77777777" w:rsidR="00AD21C8" w:rsidRPr="00481D2D" w:rsidRDefault="00AD21C8">
            <w:pPr>
              <w:pStyle w:val="TAL"/>
            </w:pPr>
            <w:r w:rsidRPr="00481D2D">
              <w:t>12B</w:t>
            </w:r>
          </w:p>
        </w:tc>
        <w:tc>
          <w:tcPr>
            <w:tcW w:w="2665" w:type="dxa"/>
          </w:tcPr>
          <w:p w14:paraId="1459D534" w14:textId="77777777" w:rsidR="00AD21C8" w:rsidRPr="00481D2D" w:rsidRDefault="00AD21C8">
            <w:pPr>
              <w:pStyle w:val="TAL"/>
              <w:keepNext w:val="0"/>
              <w:keepLines w:val="0"/>
            </w:pPr>
            <w:r w:rsidRPr="00481D2D">
              <w:t>P-Asserted-Identity</w:t>
            </w:r>
          </w:p>
        </w:tc>
        <w:tc>
          <w:tcPr>
            <w:tcW w:w="1021" w:type="dxa"/>
          </w:tcPr>
          <w:p w14:paraId="5554EF1A" w14:textId="77777777" w:rsidR="00AD21C8" w:rsidRPr="00481D2D" w:rsidRDefault="00AD21C8">
            <w:pPr>
              <w:pStyle w:val="TAL"/>
              <w:keepNext w:val="0"/>
              <w:keepLines w:val="0"/>
            </w:pPr>
            <w:r w:rsidRPr="00481D2D">
              <w:t>[34] 9.1</w:t>
            </w:r>
          </w:p>
        </w:tc>
        <w:tc>
          <w:tcPr>
            <w:tcW w:w="1021" w:type="dxa"/>
          </w:tcPr>
          <w:p w14:paraId="36658FAA" w14:textId="77777777" w:rsidR="00AD21C8" w:rsidRPr="00481D2D" w:rsidRDefault="00AD21C8">
            <w:pPr>
              <w:pStyle w:val="TAL"/>
              <w:keepNext w:val="0"/>
              <w:keepLines w:val="0"/>
            </w:pPr>
            <w:r w:rsidRPr="00481D2D">
              <w:t>n/a</w:t>
            </w:r>
          </w:p>
        </w:tc>
        <w:tc>
          <w:tcPr>
            <w:tcW w:w="1021" w:type="dxa"/>
          </w:tcPr>
          <w:p w14:paraId="714530B7" w14:textId="77777777" w:rsidR="00AD21C8" w:rsidRPr="00481D2D" w:rsidRDefault="00666A4D">
            <w:pPr>
              <w:pStyle w:val="TAL"/>
              <w:keepNext w:val="0"/>
              <w:keepLines w:val="0"/>
            </w:pPr>
            <w:r w:rsidRPr="00481D2D">
              <w:t>c21</w:t>
            </w:r>
          </w:p>
        </w:tc>
        <w:tc>
          <w:tcPr>
            <w:tcW w:w="1021" w:type="dxa"/>
          </w:tcPr>
          <w:p w14:paraId="066AD305" w14:textId="77777777" w:rsidR="00AD21C8" w:rsidRPr="00481D2D" w:rsidRDefault="00AD21C8">
            <w:pPr>
              <w:pStyle w:val="TAL"/>
              <w:keepNext w:val="0"/>
              <w:keepLines w:val="0"/>
            </w:pPr>
            <w:r w:rsidRPr="00481D2D">
              <w:t>[34] 9.1</w:t>
            </w:r>
          </w:p>
        </w:tc>
        <w:tc>
          <w:tcPr>
            <w:tcW w:w="1021" w:type="dxa"/>
          </w:tcPr>
          <w:p w14:paraId="4B2E2814" w14:textId="77777777" w:rsidR="00AD21C8" w:rsidRPr="00481D2D" w:rsidRDefault="00AD21C8">
            <w:pPr>
              <w:pStyle w:val="TAL"/>
              <w:keepNext w:val="0"/>
              <w:keepLines w:val="0"/>
            </w:pPr>
            <w:r w:rsidRPr="00481D2D">
              <w:t>c3</w:t>
            </w:r>
          </w:p>
        </w:tc>
        <w:tc>
          <w:tcPr>
            <w:tcW w:w="1021" w:type="dxa"/>
          </w:tcPr>
          <w:p w14:paraId="44C4691F" w14:textId="77777777" w:rsidR="00AD21C8" w:rsidRPr="00481D2D" w:rsidRDefault="00AD21C8">
            <w:pPr>
              <w:pStyle w:val="TAL"/>
              <w:keepNext w:val="0"/>
              <w:keepLines w:val="0"/>
            </w:pPr>
            <w:r w:rsidRPr="00481D2D">
              <w:t>c3</w:t>
            </w:r>
          </w:p>
        </w:tc>
      </w:tr>
      <w:tr w:rsidR="00AD21C8" w:rsidRPr="00481D2D" w14:paraId="50D9F391" w14:textId="77777777">
        <w:tc>
          <w:tcPr>
            <w:tcW w:w="851" w:type="dxa"/>
          </w:tcPr>
          <w:p w14:paraId="6148FC5F" w14:textId="77777777" w:rsidR="00AD21C8" w:rsidRPr="00481D2D" w:rsidRDefault="00AD21C8">
            <w:pPr>
              <w:pStyle w:val="TAL"/>
            </w:pPr>
            <w:r w:rsidRPr="00481D2D">
              <w:t>12C</w:t>
            </w:r>
          </w:p>
        </w:tc>
        <w:tc>
          <w:tcPr>
            <w:tcW w:w="2665" w:type="dxa"/>
          </w:tcPr>
          <w:p w14:paraId="4806BED3" w14:textId="77777777" w:rsidR="00AD21C8" w:rsidRPr="00481D2D" w:rsidRDefault="00AD21C8">
            <w:pPr>
              <w:pStyle w:val="TAL"/>
            </w:pPr>
            <w:r w:rsidRPr="00481D2D">
              <w:t>P-Charging-Function-Addresses</w:t>
            </w:r>
          </w:p>
        </w:tc>
        <w:tc>
          <w:tcPr>
            <w:tcW w:w="1021" w:type="dxa"/>
          </w:tcPr>
          <w:p w14:paraId="45D37739" w14:textId="77777777" w:rsidR="00AD21C8" w:rsidRPr="00481D2D" w:rsidRDefault="00AD21C8">
            <w:pPr>
              <w:pStyle w:val="TAL"/>
            </w:pPr>
            <w:r w:rsidRPr="00481D2D">
              <w:t>[52] 4.5</w:t>
            </w:r>
            <w:r w:rsidR="006059A0" w:rsidRPr="00481D2D">
              <w:t>, [52A] 4</w:t>
            </w:r>
          </w:p>
        </w:tc>
        <w:tc>
          <w:tcPr>
            <w:tcW w:w="1021" w:type="dxa"/>
          </w:tcPr>
          <w:p w14:paraId="5C91A5FD" w14:textId="77777777" w:rsidR="00AD21C8" w:rsidRPr="00481D2D" w:rsidRDefault="00AD21C8">
            <w:pPr>
              <w:pStyle w:val="TAL"/>
            </w:pPr>
            <w:r w:rsidRPr="00481D2D">
              <w:t>c10</w:t>
            </w:r>
          </w:p>
        </w:tc>
        <w:tc>
          <w:tcPr>
            <w:tcW w:w="1021" w:type="dxa"/>
          </w:tcPr>
          <w:p w14:paraId="5A99C468" w14:textId="77777777" w:rsidR="00AD21C8" w:rsidRPr="00481D2D" w:rsidRDefault="00AD21C8">
            <w:pPr>
              <w:pStyle w:val="TAL"/>
            </w:pPr>
            <w:r w:rsidRPr="00481D2D">
              <w:t>c11</w:t>
            </w:r>
          </w:p>
        </w:tc>
        <w:tc>
          <w:tcPr>
            <w:tcW w:w="1021" w:type="dxa"/>
          </w:tcPr>
          <w:p w14:paraId="5810C064" w14:textId="77777777" w:rsidR="00AD21C8" w:rsidRPr="00481D2D" w:rsidRDefault="00AD21C8">
            <w:pPr>
              <w:pStyle w:val="TAL"/>
            </w:pPr>
            <w:r w:rsidRPr="00481D2D">
              <w:t>[52] 4.5</w:t>
            </w:r>
            <w:r w:rsidR="006059A0" w:rsidRPr="00481D2D">
              <w:t>, [52A] 4</w:t>
            </w:r>
          </w:p>
        </w:tc>
        <w:tc>
          <w:tcPr>
            <w:tcW w:w="1021" w:type="dxa"/>
          </w:tcPr>
          <w:p w14:paraId="15B1AAC6" w14:textId="77777777" w:rsidR="00AD21C8" w:rsidRPr="00481D2D" w:rsidRDefault="00AD21C8">
            <w:pPr>
              <w:pStyle w:val="TAL"/>
            </w:pPr>
            <w:r w:rsidRPr="00481D2D">
              <w:t>c10</w:t>
            </w:r>
          </w:p>
        </w:tc>
        <w:tc>
          <w:tcPr>
            <w:tcW w:w="1021" w:type="dxa"/>
          </w:tcPr>
          <w:p w14:paraId="5BF13DBA" w14:textId="77777777" w:rsidR="00AD21C8" w:rsidRPr="00481D2D" w:rsidRDefault="00AD21C8">
            <w:pPr>
              <w:pStyle w:val="TAL"/>
            </w:pPr>
            <w:r w:rsidRPr="00481D2D">
              <w:t>c11</w:t>
            </w:r>
          </w:p>
        </w:tc>
      </w:tr>
      <w:tr w:rsidR="00AD21C8" w:rsidRPr="00481D2D" w14:paraId="04D402B0" w14:textId="77777777">
        <w:tc>
          <w:tcPr>
            <w:tcW w:w="851" w:type="dxa"/>
          </w:tcPr>
          <w:p w14:paraId="5461EA33" w14:textId="77777777" w:rsidR="00AD21C8" w:rsidRPr="00481D2D" w:rsidRDefault="00AD21C8">
            <w:pPr>
              <w:pStyle w:val="TAL"/>
            </w:pPr>
            <w:r w:rsidRPr="00481D2D">
              <w:t>12D</w:t>
            </w:r>
          </w:p>
        </w:tc>
        <w:tc>
          <w:tcPr>
            <w:tcW w:w="2665" w:type="dxa"/>
          </w:tcPr>
          <w:p w14:paraId="4B628F47" w14:textId="77777777" w:rsidR="00AD21C8" w:rsidRPr="00481D2D" w:rsidRDefault="00AD21C8">
            <w:pPr>
              <w:pStyle w:val="TAL"/>
            </w:pPr>
            <w:r w:rsidRPr="00481D2D">
              <w:t>P-Charging-Vector</w:t>
            </w:r>
          </w:p>
        </w:tc>
        <w:tc>
          <w:tcPr>
            <w:tcW w:w="1021" w:type="dxa"/>
          </w:tcPr>
          <w:p w14:paraId="1F1F6E16" w14:textId="77777777" w:rsidR="00AD21C8" w:rsidRPr="00481D2D" w:rsidRDefault="00AD21C8">
            <w:pPr>
              <w:pStyle w:val="TAL"/>
            </w:pPr>
            <w:r w:rsidRPr="00481D2D">
              <w:t>[52] 4.6</w:t>
            </w:r>
            <w:r w:rsidR="006059A0" w:rsidRPr="00481D2D">
              <w:t>, [52A] 4</w:t>
            </w:r>
          </w:p>
        </w:tc>
        <w:tc>
          <w:tcPr>
            <w:tcW w:w="1021" w:type="dxa"/>
          </w:tcPr>
          <w:p w14:paraId="13CF0CEC" w14:textId="77777777" w:rsidR="00AD21C8" w:rsidRPr="00481D2D" w:rsidRDefault="00AD21C8">
            <w:pPr>
              <w:pStyle w:val="TAL"/>
            </w:pPr>
            <w:r w:rsidRPr="00481D2D">
              <w:t>c8</w:t>
            </w:r>
          </w:p>
        </w:tc>
        <w:tc>
          <w:tcPr>
            <w:tcW w:w="1021" w:type="dxa"/>
          </w:tcPr>
          <w:p w14:paraId="092F85CA" w14:textId="77777777" w:rsidR="00AD21C8" w:rsidRPr="00481D2D" w:rsidRDefault="00AD21C8">
            <w:pPr>
              <w:pStyle w:val="TAL"/>
            </w:pPr>
            <w:r w:rsidRPr="00481D2D">
              <w:t>c9</w:t>
            </w:r>
          </w:p>
        </w:tc>
        <w:tc>
          <w:tcPr>
            <w:tcW w:w="1021" w:type="dxa"/>
          </w:tcPr>
          <w:p w14:paraId="7F2C57DE" w14:textId="77777777" w:rsidR="00AD21C8" w:rsidRPr="00481D2D" w:rsidRDefault="00AD21C8">
            <w:pPr>
              <w:pStyle w:val="TAL"/>
            </w:pPr>
            <w:r w:rsidRPr="00481D2D">
              <w:t>[52] 4.6</w:t>
            </w:r>
            <w:r w:rsidR="006059A0" w:rsidRPr="00481D2D">
              <w:t>, [52A] 4</w:t>
            </w:r>
          </w:p>
        </w:tc>
        <w:tc>
          <w:tcPr>
            <w:tcW w:w="1021" w:type="dxa"/>
          </w:tcPr>
          <w:p w14:paraId="6333D668" w14:textId="77777777" w:rsidR="00AD21C8" w:rsidRPr="00481D2D" w:rsidRDefault="00AD21C8">
            <w:pPr>
              <w:pStyle w:val="TAL"/>
            </w:pPr>
            <w:r w:rsidRPr="00481D2D">
              <w:t>c8</w:t>
            </w:r>
          </w:p>
        </w:tc>
        <w:tc>
          <w:tcPr>
            <w:tcW w:w="1021" w:type="dxa"/>
          </w:tcPr>
          <w:p w14:paraId="56B5503C" w14:textId="77777777" w:rsidR="00AD21C8" w:rsidRPr="00481D2D" w:rsidRDefault="00AD21C8">
            <w:pPr>
              <w:pStyle w:val="TAL"/>
            </w:pPr>
            <w:r w:rsidRPr="00481D2D">
              <w:t>c9</w:t>
            </w:r>
          </w:p>
        </w:tc>
      </w:tr>
      <w:tr w:rsidR="00AD21C8" w:rsidRPr="00481D2D" w14:paraId="65538EE3" w14:textId="77777777">
        <w:tc>
          <w:tcPr>
            <w:tcW w:w="851" w:type="dxa"/>
          </w:tcPr>
          <w:p w14:paraId="5477DB33" w14:textId="77777777" w:rsidR="00AD21C8" w:rsidRPr="00481D2D" w:rsidRDefault="00AD21C8">
            <w:pPr>
              <w:pStyle w:val="TAL"/>
            </w:pPr>
            <w:r w:rsidRPr="00481D2D">
              <w:t>12</w:t>
            </w:r>
            <w:r w:rsidR="00432047" w:rsidRPr="00481D2D">
              <w:t>F</w:t>
            </w:r>
          </w:p>
        </w:tc>
        <w:tc>
          <w:tcPr>
            <w:tcW w:w="2665" w:type="dxa"/>
          </w:tcPr>
          <w:p w14:paraId="15211563" w14:textId="77777777" w:rsidR="00AD21C8" w:rsidRPr="00481D2D" w:rsidRDefault="00AD21C8">
            <w:pPr>
              <w:pStyle w:val="TAL"/>
              <w:keepNext w:val="0"/>
              <w:keepLines w:val="0"/>
            </w:pPr>
            <w:r w:rsidRPr="00481D2D">
              <w:t>P-Preferred-Identity</w:t>
            </w:r>
          </w:p>
        </w:tc>
        <w:tc>
          <w:tcPr>
            <w:tcW w:w="1021" w:type="dxa"/>
          </w:tcPr>
          <w:p w14:paraId="313E32FC" w14:textId="77777777" w:rsidR="00AD21C8" w:rsidRPr="00481D2D" w:rsidRDefault="00AD21C8">
            <w:pPr>
              <w:pStyle w:val="TAL"/>
              <w:keepNext w:val="0"/>
              <w:keepLines w:val="0"/>
            </w:pPr>
            <w:r w:rsidRPr="00481D2D">
              <w:t>[34] 9.2</w:t>
            </w:r>
          </w:p>
        </w:tc>
        <w:tc>
          <w:tcPr>
            <w:tcW w:w="1021" w:type="dxa"/>
          </w:tcPr>
          <w:p w14:paraId="3A36B3FB" w14:textId="77777777" w:rsidR="00AD21C8" w:rsidRPr="00481D2D" w:rsidRDefault="00AD21C8">
            <w:pPr>
              <w:pStyle w:val="TAL"/>
              <w:keepNext w:val="0"/>
              <w:keepLines w:val="0"/>
            </w:pPr>
            <w:r w:rsidRPr="00481D2D">
              <w:t>c3</w:t>
            </w:r>
          </w:p>
        </w:tc>
        <w:tc>
          <w:tcPr>
            <w:tcW w:w="1021" w:type="dxa"/>
          </w:tcPr>
          <w:p w14:paraId="5FA37421" w14:textId="77777777" w:rsidR="00AD21C8" w:rsidRPr="00481D2D" w:rsidRDefault="00AD21C8">
            <w:pPr>
              <w:pStyle w:val="TAL"/>
              <w:keepNext w:val="0"/>
              <w:keepLines w:val="0"/>
            </w:pPr>
            <w:r w:rsidRPr="00481D2D">
              <w:t>x</w:t>
            </w:r>
          </w:p>
        </w:tc>
        <w:tc>
          <w:tcPr>
            <w:tcW w:w="1021" w:type="dxa"/>
          </w:tcPr>
          <w:p w14:paraId="1CAB0EED" w14:textId="77777777" w:rsidR="00AD21C8" w:rsidRPr="00481D2D" w:rsidRDefault="00AD21C8">
            <w:pPr>
              <w:pStyle w:val="TAL"/>
              <w:keepNext w:val="0"/>
              <w:keepLines w:val="0"/>
            </w:pPr>
            <w:r w:rsidRPr="00481D2D">
              <w:t>[34] 9.2</w:t>
            </w:r>
          </w:p>
        </w:tc>
        <w:tc>
          <w:tcPr>
            <w:tcW w:w="1021" w:type="dxa"/>
          </w:tcPr>
          <w:p w14:paraId="69685404" w14:textId="77777777" w:rsidR="00AD21C8" w:rsidRPr="00481D2D" w:rsidRDefault="00AD21C8">
            <w:pPr>
              <w:pStyle w:val="TAL"/>
              <w:keepNext w:val="0"/>
              <w:keepLines w:val="0"/>
            </w:pPr>
            <w:r w:rsidRPr="00481D2D">
              <w:t>n/a</w:t>
            </w:r>
          </w:p>
        </w:tc>
        <w:tc>
          <w:tcPr>
            <w:tcW w:w="1021" w:type="dxa"/>
          </w:tcPr>
          <w:p w14:paraId="626C06F3" w14:textId="77777777" w:rsidR="00AD21C8" w:rsidRPr="00481D2D" w:rsidRDefault="00AD21C8">
            <w:pPr>
              <w:pStyle w:val="TAL"/>
              <w:keepNext w:val="0"/>
              <w:keepLines w:val="0"/>
            </w:pPr>
            <w:r w:rsidRPr="00481D2D">
              <w:t>n/a</w:t>
            </w:r>
          </w:p>
        </w:tc>
      </w:tr>
      <w:tr w:rsidR="00AD21C8" w:rsidRPr="00481D2D" w14:paraId="648BD642" w14:textId="77777777">
        <w:tc>
          <w:tcPr>
            <w:tcW w:w="851" w:type="dxa"/>
          </w:tcPr>
          <w:p w14:paraId="519D88E9" w14:textId="77777777" w:rsidR="00AD21C8" w:rsidRPr="00481D2D" w:rsidRDefault="00AD21C8">
            <w:pPr>
              <w:pStyle w:val="TAL"/>
            </w:pPr>
            <w:r w:rsidRPr="00481D2D">
              <w:t>12</w:t>
            </w:r>
            <w:r w:rsidR="00432047" w:rsidRPr="00481D2D">
              <w:t>G</w:t>
            </w:r>
          </w:p>
        </w:tc>
        <w:tc>
          <w:tcPr>
            <w:tcW w:w="2665" w:type="dxa"/>
          </w:tcPr>
          <w:p w14:paraId="239A2272" w14:textId="77777777" w:rsidR="00AD21C8" w:rsidRPr="00481D2D" w:rsidRDefault="00AD21C8">
            <w:pPr>
              <w:pStyle w:val="TAL"/>
            </w:pPr>
            <w:r w:rsidRPr="00481D2D">
              <w:t>Privacy</w:t>
            </w:r>
          </w:p>
        </w:tc>
        <w:tc>
          <w:tcPr>
            <w:tcW w:w="1021" w:type="dxa"/>
          </w:tcPr>
          <w:p w14:paraId="6B28340C" w14:textId="77777777" w:rsidR="00AD21C8" w:rsidRPr="00481D2D" w:rsidRDefault="00AD21C8">
            <w:pPr>
              <w:pStyle w:val="TAL"/>
            </w:pPr>
            <w:r w:rsidRPr="00481D2D">
              <w:t>[33] 4.2</w:t>
            </w:r>
          </w:p>
        </w:tc>
        <w:tc>
          <w:tcPr>
            <w:tcW w:w="1021" w:type="dxa"/>
          </w:tcPr>
          <w:p w14:paraId="006198E3" w14:textId="77777777" w:rsidR="00AD21C8" w:rsidRPr="00481D2D" w:rsidRDefault="00AD21C8">
            <w:pPr>
              <w:pStyle w:val="TAL"/>
            </w:pPr>
            <w:r w:rsidRPr="00481D2D">
              <w:t>c4</w:t>
            </w:r>
          </w:p>
        </w:tc>
        <w:tc>
          <w:tcPr>
            <w:tcW w:w="1021" w:type="dxa"/>
          </w:tcPr>
          <w:p w14:paraId="3B32FEED" w14:textId="77777777" w:rsidR="00AD21C8" w:rsidRPr="00481D2D" w:rsidRDefault="00AD21C8">
            <w:pPr>
              <w:pStyle w:val="TAL"/>
            </w:pPr>
            <w:r w:rsidRPr="00481D2D">
              <w:t>c4</w:t>
            </w:r>
          </w:p>
        </w:tc>
        <w:tc>
          <w:tcPr>
            <w:tcW w:w="1021" w:type="dxa"/>
          </w:tcPr>
          <w:p w14:paraId="2E6AA85C" w14:textId="77777777" w:rsidR="00AD21C8" w:rsidRPr="00481D2D" w:rsidRDefault="00AD21C8">
            <w:pPr>
              <w:pStyle w:val="TAL"/>
            </w:pPr>
            <w:r w:rsidRPr="00481D2D">
              <w:t>[33] 4.2</w:t>
            </w:r>
          </w:p>
        </w:tc>
        <w:tc>
          <w:tcPr>
            <w:tcW w:w="1021" w:type="dxa"/>
          </w:tcPr>
          <w:p w14:paraId="4CC9A69D" w14:textId="77777777" w:rsidR="00AD21C8" w:rsidRPr="00481D2D" w:rsidRDefault="00AD21C8">
            <w:pPr>
              <w:pStyle w:val="TAL"/>
            </w:pPr>
            <w:r w:rsidRPr="00481D2D">
              <w:t>c4</w:t>
            </w:r>
          </w:p>
        </w:tc>
        <w:tc>
          <w:tcPr>
            <w:tcW w:w="1021" w:type="dxa"/>
          </w:tcPr>
          <w:p w14:paraId="6F09C307" w14:textId="77777777" w:rsidR="00AD21C8" w:rsidRPr="00481D2D" w:rsidRDefault="00AD21C8">
            <w:pPr>
              <w:pStyle w:val="TAL"/>
            </w:pPr>
            <w:r w:rsidRPr="00481D2D">
              <w:t>c4</w:t>
            </w:r>
          </w:p>
        </w:tc>
      </w:tr>
      <w:tr w:rsidR="003868F0" w:rsidRPr="00481D2D" w14:paraId="56EC1129" w14:textId="77777777" w:rsidTr="005F1F74">
        <w:tc>
          <w:tcPr>
            <w:tcW w:w="851" w:type="dxa"/>
          </w:tcPr>
          <w:p w14:paraId="63A77F69" w14:textId="77777777" w:rsidR="003868F0" w:rsidRPr="00481D2D" w:rsidRDefault="003868F0" w:rsidP="005F1F74">
            <w:pPr>
              <w:pStyle w:val="TAL"/>
            </w:pPr>
            <w:r w:rsidRPr="00481D2D">
              <w:t>12H</w:t>
            </w:r>
          </w:p>
        </w:tc>
        <w:tc>
          <w:tcPr>
            <w:tcW w:w="2665" w:type="dxa"/>
          </w:tcPr>
          <w:p w14:paraId="2BCFCC64" w14:textId="77777777" w:rsidR="003868F0" w:rsidRPr="00481D2D" w:rsidRDefault="003868F0" w:rsidP="005F1F74">
            <w:pPr>
              <w:pStyle w:val="TAL"/>
            </w:pPr>
            <w:r w:rsidRPr="00481D2D">
              <w:t>Relayed-Charge</w:t>
            </w:r>
          </w:p>
        </w:tc>
        <w:tc>
          <w:tcPr>
            <w:tcW w:w="1021" w:type="dxa"/>
          </w:tcPr>
          <w:p w14:paraId="5DE0EBB9" w14:textId="77777777" w:rsidR="003868F0" w:rsidRPr="00481D2D" w:rsidRDefault="003868F0" w:rsidP="005F1F74">
            <w:pPr>
              <w:pStyle w:val="TAL"/>
            </w:pPr>
            <w:r w:rsidRPr="00481D2D">
              <w:t>7.2.12</w:t>
            </w:r>
          </w:p>
        </w:tc>
        <w:tc>
          <w:tcPr>
            <w:tcW w:w="1021" w:type="dxa"/>
          </w:tcPr>
          <w:p w14:paraId="18BFF86B" w14:textId="77777777" w:rsidR="003868F0" w:rsidRPr="00481D2D" w:rsidRDefault="003868F0" w:rsidP="005F1F74">
            <w:pPr>
              <w:pStyle w:val="TAL"/>
            </w:pPr>
            <w:r w:rsidRPr="00481D2D">
              <w:t>n/a</w:t>
            </w:r>
          </w:p>
        </w:tc>
        <w:tc>
          <w:tcPr>
            <w:tcW w:w="1021" w:type="dxa"/>
          </w:tcPr>
          <w:p w14:paraId="17A9DD0B" w14:textId="77777777" w:rsidR="003868F0" w:rsidRPr="00481D2D" w:rsidRDefault="003868F0" w:rsidP="005F1F74">
            <w:pPr>
              <w:pStyle w:val="TAL"/>
            </w:pPr>
            <w:r w:rsidRPr="00481D2D">
              <w:t>c18</w:t>
            </w:r>
          </w:p>
        </w:tc>
        <w:tc>
          <w:tcPr>
            <w:tcW w:w="1021" w:type="dxa"/>
          </w:tcPr>
          <w:p w14:paraId="6A919D00" w14:textId="77777777" w:rsidR="003868F0" w:rsidRPr="00481D2D" w:rsidRDefault="003868F0" w:rsidP="005F1F74">
            <w:pPr>
              <w:pStyle w:val="TAL"/>
            </w:pPr>
            <w:r w:rsidRPr="00481D2D">
              <w:t>7.2.12</w:t>
            </w:r>
          </w:p>
        </w:tc>
        <w:tc>
          <w:tcPr>
            <w:tcW w:w="1021" w:type="dxa"/>
          </w:tcPr>
          <w:p w14:paraId="6F40F711" w14:textId="77777777" w:rsidR="003868F0" w:rsidRPr="00481D2D" w:rsidRDefault="003868F0" w:rsidP="005F1F74">
            <w:pPr>
              <w:pStyle w:val="TAL"/>
            </w:pPr>
            <w:r w:rsidRPr="00481D2D">
              <w:t>n/a</w:t>
            </w:r>
          </w:p>
        </w:tc>
        <w:tc>
          <w:tcPr>
            <w:tcW w:w="1021" w:type="dxa"/>
          </w:tcPr>
          <w:p w14:paraId="2A5340DC" w14:textId="77777777" w:rsidR="003868F0" w:rsidRPr="00481D2D" w:rsidRDefault="003868F0" w:rsidP="005F1F74">
            <w:pPr>
              <w:pStyle w:val="TAL"/>
            </w:pPr>
            <w:r w:rsidRPr="00481D2D">
              <w:t>c18</w:t>
            </w:r>
          </w:p>
        </w:tc>
      </w:tr>
      <w:tr w:rsidR="00AD21C8" w:rsidRPr="00481D2D" w14:paraId="2BB16517" w14:textId="77777777">
        <w:tc>
          <w:tcPr>
            <w:tcW w:w="851" w:type="dxa"/>
          </w:tcPr>
          <w:p w14:paraId="395B388C" w14:textId="77777777" w:rsidR="00AD21C8" w:rsidRPr="00481D2D" w:rsidRDefault="00AD21C8">
            <w:pPr>
              <w:pStyle w:val="TAL"/>
            </w:pPr>
            <w:r w:rsidRPr="00481D2D">
              <w:t>12</w:t>
            </w:r>
            <w:r w:rsidR="003868F0" w:rsidRPr="00481D2D">
              <w:t>I</w:t>
            </w:r>
          </w:p>
        </w:tc>
        <w:tc>
          <w:tcPr>
            <w:tcW w:w="2665" w:type="dxa"/>
          </w:tcPr>
          <w:p w14:paraId="7B9526DA" w14:textId="77777777" w:rsidR="00AD21C8" w:rsidRPr="00481D2D" w:rsidRDefault="00AD21C8">
            <w:pPr>
              <w:pStyle w:val="TAL"/>
            </w:pPr>
            <w:r w:rsidRPr="00481D2D">
              <w:t>Reply-To</w:t>
            </w:r>
          </w:p>
        </w:tc>
        <w:tc>
          <w:tcPr>
            <w:tcW w:w="1021" w:type="dxa"/>
          </w:tcPr>
          <w:p w14:paraId="24006ACA" w14:textId="77777777" w:rsidR="00AD21C8" w:rsidRPr="00481D2D" w:rsidRDefault="00AD21C8">
            <w:pPr>
              <w:pStyle w:val="TAL"/>
            </w:pPr>
            <w:r w:rsidRPr="00481D2D">
              <w:t>[26] 20.31</w:t>
            </w:r>
          </w:p>
        </w:tc>
        <w:tc>
          <w:tcPr>
            <w:tcW w:w="1021" w:type="dxa"/>
          </w:tcPr>
          <w:p w14:paraId="3F0D88F2" w14:textId="77777777" w:rsidR="00AD21C8" w:rsidRPr="00481D2D" w:rsidRDefault="00AD21C8">
            <w:pPr>
              <w:pStyle w:val="TAL"/>
            </w:pPr>
            <w:r w:rsidRPr="00481D2D">
              <w:t>o</w:t>
            </w:r>
          </w:p>
        </w:tc>
        <w:tc>
          <w:tcPr>
            <w:tcW w:w="1021" w:type="dxa"/>
          </w:tcPr>
          <w:p w14:paraId="054B8349" w14:textId="77777777" w:rsidR="00AD21C8" w:rsidRPr="00481D2D" w:rsidRDefault="00AD21C8">
            <w:pPr>
              <w:pStyle w:val="TAL"/>
            </w:pPr>
            <w:r w:rsidRPr="00481D2D">
              <w:t>o</w:t>
            </w:r>
          </w:p>
        </w:tc>
        <w:tc>
          <w:tcPr>
            <w:tcW w:w="1021" w:type="dxa"/>
          </w:tcPr>
          <w:p w14:paraId="3CF8330E" w14:textId="77777777" w:rsidR="00AD21C8" w:rsidRPr="00481D2D" w:rsidRDefault="00AD21C8">
            <w:pPr>
              <w:pStyle w:val="TAL"/>
            </w:pPr>
            <w:r w:rsidRPr="00481D2D">
              <w:t>[26] 20.31</w:t>
            </w:r>
          </w:p>
        </w:tc>
        <w:tc>
          <w:tcPr>
            <w:tcW w:w="1021" w:type="dxa"/>
          </w:tcPr>
          <w:p w14:paraId="18CB6805" w14:textId="77777777" w:rsidR="00AD21C8" w:rsidRPr="00481D2D" w:rsidRDefault="00AD21C8">
            <w:pPr>
              <w:pStyle w:val="TAL"/>
            </w:pPr>
            <w:r w:rsidRPr="00481D2D">
              <w:t>o</w:t>
            </w:r>
          </w:p>
        </w:tc>
        <w:tc>
          <w:tcPr>
            <w:tcW w:w="1021" w:type="dxa"/>
          </w:tcPr>
          <w:p w14:paraId="4E6249AE" w14:textId="77777777" w:rsidR="00AD21C8" w:rsidRPr="00481D2D" w:rsidRDefault="00AD21C8">
            <w:pPr>
              <w:pStyle w:val="TAL"/>
            </w:pPr>
            <w:r w:rsidRPr="00481D2D">
              <w:t>o</w:t>
            </w:r>
          </w:p>
        </w:tc>
      </w:tr>
      <w:tr w:rsidR="00AD21C8" w:rsidRPr="00481D2D" w14:paraId="41A6D1AF" w14:textId="77777777">
        <w:tc>
          <w:tcPr>
            <w:tcW w:w="851" w:type="dxa"/>
          </w:tcPr>
          <w:p w14:paraId="4F7FE4C4" w14:textId="77777777" w:rsidR="00AD21C8" w:rsidRPr="00481D2D" w:rsidRDefault="00AD21C8">
            <w:pPr>
              <w:pStyle w:val="TAL"/>
            </w:pPr>
            <w:r w:rsidRPr="00481D2D">
              <w:t>12</w:t>
            </w:r>
            <w:r w:rsidR="003868F0" w:rsidRPr="00481D2D">
              <w:t>J</w:t>
            </w:r>
          </w:p>
        </w:tc>
        <w:tc>
          <w:tcPr>
            <w:tcW w:w="2665" w:type="dxa"/>
          </w:tcPr>
          <w:p w14:paraId="787822FE" w14:textId="77777777" w:rsidR="00AD21C8" w:rsidRPr="00481D2D" w:rsidRDefault="00AD21C8">
            <w:pPr>
              <w:pStyle w:val="TAL"/>
            </w:pPr>
            <w:r w:rsidRPr="00481D2D">
              <w:t>Require</w:t>
            </w:r>
          </w:p>
        </w:tc>
        <w:tc>
          <w:tcPr>
            <w:tcW w:w="1021" w:type="dxa"/>
          </w:tcPr>
          <w:p w14:paraId="33E36AC7" w14:textId="77777777" w:rsidR="00AD21C8" w:rsidRPr="00481D2D" w:rsidRDefault="00AD21C8">
            <w:pPr>
              <w:pStyle w:val="TAL"/>
            </w:pPr>
            <w:r w:rsidRPr="00481D2D">
              <w:t>[26] 20.32</w:t>
            </w:r>
          </w:p>
        </w:tc>
        <w:tc>
          <w:tcPr>
            <w:tcW w:w="1021" w:type="dxa"/>
          </w:tcPr>
          <w:p w14:paraId="36841B8D" w14:textId="77777777" w:rsidR="00AD21C8" w:rsidRPr="00481D2D" w:rsidRDefault="00C16EC0">
            <w:pPr>
              <w:pStyle w:val="TAL"/>
            </w:pPr>
            <w:r w:rsidRPr="00481D2D">
              <w:t>m</w:t>
            </w:r>
          </w:p>
        </w:tc>
        <w:tc>
          <w:tcPr>
            <w:tcW w:w="1021" w:type="dxa"/>
          </w:tcPr>
          <w:p w14:paraId="0521C01A" w14:textId="77777777" w:rsidR="00AD21C8" w:rsidRPr="00481D2D" w:rsidRDefault="00C16EC0">
            <w:pPr>
              <w:pStyle w:val="TAL"/>
            </w:pPr>
            <w:r w:rsidRPr="00481D2D">
              <w:t>m</w:t>
            </w:r>
          </w:p>
        </w:tc>
        <w:tc>
          <w:tcPr>
            <w:tcW w:w="1021" w:type="dxa"/>
          </w:tcPr>
          <w:p w14:paraId="7AD34AAE" w14:textId="77777777" w:rsidR="00AD21C8" w:rsidRPr="00481D2D" w:rsidRDefault="00AD21C8">
            <w:pPr>
              <w:pStyle w:val="TAL"/>
            </w:pPr>
            <w:r w:rsidRPr="00481D2D">
              <w:t>[26] 20.32</w:t>
            </w:r>
          </w:p>
        </w:tc>
        <w:tc>
          <w:tcPr>
            <w:tcW w:w="1021" w:type="dxa"/>
          </w:tcPr>
          <w:p w14:paraId="16E4FFFB" w14:textId="77777777" w:rsidR="00AD21C8" w:rsidRPr="00481D2D" w:rsidRDefault="00AD21C8">
            <w:pPr>
              <w:pStyle w:val="TAL"/>
            </w:pPr>
            <w:r w:rsidRPr="00481D2D">
              <w:t>m</w:t>
            </w:r>
          </w:p>
        </w:tc>
        <w:tc>
          <w:tcPr>
            <w:tcW w:w="1021" w:type="dxa"/>
          </w:tcPr>
          <w:p w14:paraId="6A3D02F1" w14:textId="77777777" w:rsidR="00AD21C8" w:rsidRPr="00481D2D" w:rsidRDefault="00AD21C8">
            <w:pPr>
              <w:pStyle w:val="TAL"/>
            </w:pPr>
            <w:r w:rsidRPr="00481D2D">
              <w:t>m</w:t>
            </w:r>
          </w:p>
        </w:tc>
      </w:tr>
      <w:tr w:rsidR="00AD21C8" w:rsidRPr="00481D2D" w14:paraId="032F9369" w14:textId="77777777">
        <w:tc>
          <w:tcPr>
            <w:tcW w:w="851" w:type="dxa"/>
          </w:tcPr>
          <w:p w14:paraId="37C70343" w14:textId="77777777" w:rsidR="00AD21C8" w:rsidRPr="00481D2D" w:rsidRDefault="00AD21C8">
            <w:pPr>
              <w:pStyle w:val="TAL"/>
            </w:pPr>
            <w:r w:rsidRPr="00481D2D">
              <w:t>13</w:t>
            </w:r>
          </w:p>
        </w:tc>
        <w:tc>
          <w:tcPr>
            <w:tcW w:w="2665" w:type="dxa"/>
          </w:tcPr>
          <w:p w14:paraId="68D4EF43" w14:textId="77777777" w:rsidR="00AD21C8" w:rsidRPr="00481D2D" w:rsidRDefault="00AD21C8">
            <w:pPr>
              <w:pStyle w:val="TAL"/>
            </w:pPr>
            <w:r w:rsidRPr="00481D2D">
              <w:t>Server</w:t>
            </w:r>
          </w:p>
        </w:tc>
        <w:tc>
          <w:tcPr>
            <w:tcW w:w="1021" w:type="dxa"/>
          </w:tcPr>
          <w:p w14:paraId="4BEBD9F2" w14:textId="77777777" w:rsidR="00AD21C8" w:rsidRPr="00481D2D" w:rsidRDefault="00AD21C8">
            <w:pPr>
              <w:pStyle w:val="TAL"/>
            </w:pPr>
            <w:r w:rsidRPr="00481D2D">
              <w:t>[26] 20.35</w:t>
            </w:r>
          </w:p>
        </w:tc>
        <w:tc>
          <w:tcPr>
            <w:tcW w:w="1021" w:type="dxa"/>
          </w:tcPr>
          <w:p w14:paraId="3214F560" w14:textId="77777777" w:rsidR="00AD21C8" w:rsidRPr="00481D2D" w:rsidRDefault="00AD21C8">
            <w:pPr>
              <w:pStyle w:val="TAL"/>
            </w:pPr>
            <w:r w:rsidRPr="00481D2D">
              <w:t>o</w:t>
            </w:r>
          </w:p>
        </w:tc>
        <w:tc>
          <w:tcPr>
            <w:tcW w:w="1021" w:type="dxa"/>
          </w:tcPr>
          <w:p w14:paraId="69164342" w14:textId="77777777" w:rsidR="00AD21C8" w:rsidRPr="00481D2D" w:rsidRDefault="00AD21C8">
            <w:pPr>
              <w:pStyle w:val="TAL"/>
            </w:pPr>
            <w:r w:rsidRPr="00481D2D">
              <w:t>o</w:t>
            </w:r>
          </w:p>
        </w:tc>
        <w:tc>
          <w:tcPr>
            <w:tcW w:w="1021" w:type="dxa"/>
          </w:tcPr>
          <w:p w14:paraId="161F1D96" w14:textId="77777777" w:rsidR="00AD21C8" w:rsidRPr="00481D2D" w:rsidRDefault="00AD21C8">
            <w:pPr>
              <w:pStyle w:val="TAL"/>
            </w:pPr>
            <w:r w:rsidRPr="00481D2D">
              <w:t>[26] 20.35</w:t>
            </w:r>
          </w:p>
        </w:tc>
        <w:tc>
          <w:tcPr>
            <w:tcW w:w="1021" w:type="dxa"/>
          </w:tcPr>
          <w:p w14:paraId="42BEB877" w14:textId="77777777" w:rsidR="00AD21C8" w:rsidRPr="00481D2D" w:rsidRDefault="00AD21C8">
            <w:pPr>
              <w:pStyle w:val="TAL"/>
            </w:pPr>
            <w:r w:rsidRPr="00481D2D">
              <w:t>o</w:t>
            </w:r>
          </w:p>
        </w:tc>
        <w:tc>
          <w:tcPr>
            <w:tcW w:w="1021" w:type="dxa"/>
          </w:tcPr>
          <w:p w14:paraId="29B7972E" w14:textId="77777777" w:rsidR="00AD21C8" w:rsidRPr="00481D2D" w:rsidRDefault="00AD21C8">
            <w:pPr>
              <w:pStyle w:val="TAL"/>
            </w:pPr>
            <w:r w:rsidRPr="00481D2D">
              <w:t>o</w:t>
            </w:r>
          </w:p>
        </w:tc>
      </w:tr>
      <w:tr w:rsidR="00013669" w:rsidRPr="00481D2D" w14:paraId="7B7EA3C0" w14:textId="77777777" w:rsidTr="00F72EEC">
        <w:tc>
          <w:tcPr>
            <w:tcW w:w="851" w:type="dxa"/>
          </w:tcPr>
          <w:p w14:paraId="5336D280" w14:textId="77777777" w:rsidR="00013669" w:rsidRPr="00481D2D" w:rsidRDefault="00013669" w:rsidP="00F72EEC">
            <w:pPr>
              <w:pStyle w:val="TAL"/>
            </w:pPr>
            <w:r w:rsidRPr="00481D2D">
              <w:t>13AA</w:t>
            </w:r>
          </w:p>
        </w:tc>
        <w:tc>
          <w:tcPr>
            <w:tcW w:w="2665" w:type="dxa"/>
          </w:tcPr>
          <w:p w14:paraId="79364A8C" w14:textId="77777777" w:rsidR="00013669" w:rsidRPr="00481D2D" w:rsidRDefault="00013669" w:rsidP="00F72EEC">
            <w:pPr>
              <w:pStyle w:val="TAL"/>
            </w:pPr>
            <w:r w:rsidRPr="00481D2D">
              <w:t>Service-Interact-Info</w:t>
            </w:r>
          </w:p>
        </w:tc>
        <w:tc>
          <w:tcPr>
            <w:tcW w:w="1021" w:type="dxa"/>
          </w:tcPr>
          <w:p w14:paraId="32D6C9BB" w14:textId="77777777" w:rsidR="00013669" w:rsidRPr="00481D2D" w:rsidRDefault="00013669" w:rsidP="00F72EEC">
            <w:pPr>
              <w:pStyle w:val="TAL"/>
            </w:pPr>
            <w:r w:rsidRPr="00481D2D">
              <w:t>Subclause 7.2.14</w:t>
            </w:r>
          </w:p>
        </w:tc>
        <w:tc>
          <w:tcPr>
            <w:tcW w:w="1021" w:type="dxa"/>
          </w:tcPr>
          <w:p w14:paraId="7505E1EC" w14:textId="77777777" w:rsidR="00013669" w:rsidRPr="00481D2D" w:rsidRDefault="00013669" w:rsidP="00F72EEC">
            <w:pPr>
              <w:pStyle w:val="TAL"/>
            </w:pPr>
            <w:r w:rsidRPr="00481D2D">
              <w:t>n/a</w:t>
            </w:r>
          </w:p>
        </w:tc>
        <w:tc>
          <w:tcPr>
            <w:tcW w:w="1021" w:type="dxa"/>
          </w:tcPr>
          <w:p w14:paraId="7DB91683" w14:textId="77777777" w:rsidR="00013669" w:rsidRPr="00481D2D" w:rsidRDefault="00013669" w:rsidP="00F72EEC">
            <w:pPr>
              <w:pStyle w:val="TAL"/>
            </w:pPr>
            <w:r w:rsidRPr="00481D2D">
              <w:t>c24</w:t>
            </w:r>
          </w:p>
        </w:tc>
        <w:tc>
          <w:tcPr>
            <w:tcW w:w="1021" w:type="dxa"/>
          </w:tcPr>
          <w:p w14:paraId="40A1A27D" w14:textId="77777777" w:rsidR="00013669" w:rsidRPr="00481D2D" w:rsidRDefault="00013669" w:rsidP="00F72EEC">
            <w:pPr>
              <w:pStyle w:val="TAL"/>
            </w:pPr>
            <w:r w:rsidRPr="00481D2D">
              <w:t>Subclause 7.2.14</w:t>
            </w:r>
          </w:p>
        </w:tc>
        <w:tc>
          <w:tcPr>
            <w:tcW w:w="1021" w:type="dxa"/>
          </w:tcPr>
          <w:p w14:paraId="13E37BD7" w14:textId="77777777" w:rsidR="00013669" w:rsidRPr="00481D2D" w:rsidRDefault="00013669" w:rsidP="00F72EEC">
            <w:pPr>
              <w:pStyle w:val="TAL"/>
            </w:pPr>
            <w:r w:rsidRPr="00481D2D">
              <w:t>n/a</w:t>
            </w:r>
          </w:p>
        </w:tc>
        <w:tc>
          <w:tcPr>
            <w:tcW w:w="1021" w:type="dxa"/>
          </w:tcPr>
          <w:p w14:paraId="1912A633" w14:textId="77777777" w:rsidR="00013669" w:rsidRPr="00481D2D" w:rsidRDefault="00013669" w:rsidP="00F72EEC">
            <w:pPr>
              <w:pStyle w:val="TAL"/>
            </w:pPr>
            <w:r w:rsidRPr="00481D2D">
              <w:t>c25</w:t>
            </w:r>
          </w:p>
        </w:tc>
      </w:tr>
      <w:tr w:rsidR="00047EC0" w:rsidRPr="00481D2D" w14:paraId="558F04FA" w14:textId="77777777" w:rsidTr="00047EC0">
        <w:tc>
          <w:tcPr>
            <w:tcW w:w="851" w:type="dxa"/>
          </w:tcPr>
          <w:p w14:paraId="445D09EA" w14:textId="77777777" w:rsidR="00047EC0" w:rsidRPr="00481D2D" w:rsidRDefault="00047EC0" w:rsidP="00047EC0">
            <w:pPr>
              <w:pStyle w:val="TAL"/>
            </w:pPr>
            <w:r w:rsidRPr="00481D2D">
              <w:t>13A</w:t>
            </w:r>
          </w:p>
        </w:tc>
        <w:tc>
          <w:tcPr>
            <w:tcW w:w="2665" w:type="dxa"/>
          </w:tcPr>
          <w:p w14:paraId="405237F0" w14:textId="77777777" w:rsidR="00047EC0" w:rsidRPr="00481D2D" w:rsidRDefault="00047EC0" w:rsidP="00047EC0">
            <w:pPr>
              <w:pStyle w:val="TAL"/>
            </w:pPr>
            <w:r w:rsidRPr="00481D2D">
              <w:t>Session-ID</w:t>
            </w:r>
          </w:p>
        </w:tc>
        <w:tc>
          <w:tcPr>
            <w:tcW w:w="1021" w:type="dxa"/>
          </w:tcPr>
          <w:p w14:paraId="2D38DB8A" w14:textId="77777777" w:rsidR="00047EC0" w:rsidRPr="00481D2D" w:rsidRDefault="00047EC0" w:rsidP="00047EC0">
            <w:pPr>
              <w:pStyle w:val="TAL"/>
            </w:pPr>
            <w:r w:rsidRPr="00481D2D">
              <w:t>[162]</w:t>
            </w:r>
          </w:p>
        </w:tc>
        <w:tc>
          <w:tcPr>
            <w:tcW w:w="1021" w:type="dxa"/>
          </w:tcPr>
          <w:p w14:paraId="794AFF71" w14:textId="77777777" w:rsidR="00047EC0" w:rsidRPr="00481D2D" w:rsidRDefault="00047EC0" w:rsidP="00047EC0">
            <w:pPr>
              <w:pStyle w:val="TAL"/>
            </w:pPr>
            <w:r w:rsidRPr="00481D2D">
              <w:t>o</w:t>
            </w:r>
          </w:p>
        </w:tc>
        <w:tc>
          <w:tcPr>
            <w:tcW w:w="1021" w:type="dxa"/>
          </w:tcPr>
          <w:p w14:paraId="4D3688BD" w14:textId="77777777" w:rsidR="00047EC0" w:rsidRPr="00481D2D" w:rsidRDefault="00047EC0" w:rsidP="00047EC0">
            <w:pPr>
              <w:pStyle w:val="TAL"/>
            </w:pPr>
            <w:r w:rsidRPr="00481D2D">
              <w:t>c17</w:t>
            </w:r>
          </w:p>
        </w:tc>
        <w:tc>
          <w:tcPr>
            <w:tcW w:w="1021" w:type="dxa"/>
          </w:tcPr>
          <w:p w14:paraId="402889B6" w14:textId="77777777" w:rsidR="00047EC0" w:rsidRPr="00481D2D" w:rsidRDefault="00047EC0" w:rsidP="00047EC0">
            <w:pPr>
              <w:pStyle w:val="TAL"/>
            </w:pPr>
            <w:r w:rsidRPr="00481D2D">
              <w:t>[162]</w:t>
            </w:r>
          </w:p>
        </w:tc>
        <w:tc>
          <w:tcPr>
            <w:tcW w:w="1021" w:type="dxa"/>
          </w:tcPr>
          <w:p w14:paraId="6E37D6CB" w14:textId="77777777" w:rsidR="00047EC0" w:rsidRPr="00481D2D" w:rsidRDefault="00047EC0" w:rsidP="00047EC0">
            <w:pPr>
              <w:pStyle w:val="TAL"/>
            </w:pPr>
            <w:r w:rsidRPr="00481D2D">
              <w:t>o</w:t>
            </w:r>
          </w:p>
        </w:tc>
        <w:tc>
          <w:tcPr>
            <w:tcW w:w="1021" w:type="dxa"/>
          </w:tcPr>
          <w:p w14:paraId="6F38151E" w14:textId="77777777" w:rsidR="00047EC0" w:rsidRPr="00481D2D" w:rsidRDefault="00047EC0" w:rsidP="00047EC0">
            <w:pPr>
              <w:pStyle w:val="TAL"/>
            </w:pPr>
            <w:r w:rsidRPr="00481D2D">
              <w:t>c17</w:t>
            </w:r>
          </w:p>
        </w:tc>
      </w:tr>
      <w:tr w:rsidR="00AD21C8" w:rsidRPr="00481D2D" w14:paraId="123F12F2" w14:textId="77777777">
        <w:tc>
          <w:tcPr>
            <w:tcW w:w="851" w:type="dxa"/>
          </w:tcPr>
          <w:p w14:paraId="6ABEC601" w14:textId="77777777" w:rsidR="00AD21C8" w:rsidRPr="00481D2D" w:rsidRDefault="00AD21C8">
            <w:pPr>
              <w:pStyle w:val="TAL"/>
            </w:pPr>
            <w:r w:rsidRPr="00481D2D">
              <w:t>14</w:t>
            </w:r>
          </w:p>
        </w:tc>
        <w:tc>
          <w:tcPr>
            <w:tcW w:w="2665" w:type="dxa"/>
          </w:tcPr>
          <w:p w14:paraId="33BF16BD" w14:textId="77777777" w:rsidR="00AD21C8" w:rsidRPr="00481D2D" w:rsidRDefault="00AD21C8">
            <w:pPr>
              <w:pStyle w:val="TAL"/>
            </w:pPr>
            <w:r w:rsidRPr="00481D2D">
              <w:t>Timestamp</w:t>
            </w:r>
          </w:p>
        </w:tc>
        <w:tc>
          <w:tcPr>
            <w:tcW w:w="1021" w:type="dxa"/>
          </w:tcPr>
          <w:p w14:paraId="44D82C99" w14:textId="77777777" w:rsidR="00AD21C8" w:rsidRPr="00481D2D" w:rsidRDefault="00AD21C8">
            <w:pPr>
              <w:pStyle w:val="TAL"/>
            </w:pPr>
            <w:r w:rsidRPr="00481D2D">
              <w:t>[26] 20.38</w:t>
            </w:r>
          </w:p>
        </w:tc>
        <w:tc>
          <w:tcPr>
            <w:tcW w:w="1021" w:type="dxa"/>
          </w:tcPr>
          <w:p w14:paraId="3433BE8D" w14:textId="77777777" w:rsidR="00AD21C8" w:rsidRPr="00481D2D" w:rsidRDefault="00AD21C8">
            <w:pPr>
              <w:pStyle w:val="TAL"/>
            </w:pPr>
            <w:r w:rsidRPr="00481D2D">
              <w:t>m</w:t>
            </w:r>
          </w:p>
        </w:tc>
        <w:tc>
          <w:tcPr>
            <w:tcW w:w="1021" w:type="dxa"/>
          </w:tcPr>
          <w:p w14:paraId="40220050" w14:textId="77777777" w:rsidR="00AD21C8" w:rsidRPr="00481D2D" w:rsidRDefault="00AD21C8">
            <w:pPr>
              <w:pStyle w:val="TAL"/>
            </w:pPr>
            <w:r w:rsidRPr="00481D2D">
              <w:t>m</w:t>
            </w:r>
          </w:p>
        </w:tc>
        <w:tc>
          <w:tcPr>
            <w:tcW w:w="1021" w:type="dxa"/>
          </w:tcPr>
          <w:p w14:paraId="7372D5C6" w14:textId="77777777" w:rsidR="00AD21C8" w:rsidRPr="00481D2D" w:rsidRDefault="00AD21C8">
            <w:pPr>
              <w:pStyle w:val="TAL"/>
            </w:pPr>
            <w:r w:rsidRPr="00481D2D">
              <w:t>[26] 20.38</w:t>
            </w:r>
          </w:p>
        </w:tc>
        <w:tc>
          <w:tcPr>
            <w:tcW w:w="1021" w:type="dxa"/>
          </w:tcPr>
          <w:p w14:paraId="17800F88" w14:textId="77777777" w:rsidR="00AD21C8" w:rsidRPr="00481D2D" w:rsidRDefault="00AD21C8">
            <w:pPr>
              <w:pStyle w:val="TAL"/>
            </w:pPr>
            <w:r w:rsidRPr="00481D2D">
              <w:t>c2</w:t>
            </w:r>
          </w:p>
        </w:tc>
        <w:tc>
          <w:tcPr>
            <w:tcW w:w="1021" w:type="dxa"/>
          </w:tcPr>
          <w:p w14:paraId="26E09EF6" w14:textId="77777777" w:rsidR="00AD21C8" w:rsidRPr="00481D2D" w:rsidRDefault="00AD21C8">
            <w:pPr>
              <w:pStyle w:val="TAL"/>
            </w:pPr>
            <w:r w:rsidRPr="00481D2D">
              <w:t>c2</w:t>
            </w:r>
          </w:p>
        </w:tc>
      </w:tr>
      <w:tr w:rsidR="00AD21C8" w:rsidRPr="00481D2D" w14:paraId="55ADA26C" w14:textId="77777777">
        <w:tc>
          <w:tcPr>
            <w:tcW w:w="851" w:type="dxa"/>
          </w:tcPr>
          <w:p w14:paraId="18C67DA5" w14:textId="77777777" w:rsidR="00AD21C8" w:rsidRPr="00481D2D" w:rsidRDefault="00AD21C8">
            <w:pPr>
              <w:pStyle w:val="TAL"/>
            </w:pPr>
            <w:r w:rsidRPr="00481D2D">
              <w:t>15</w:t>
            </w:r>
          </w:p>
        </w:tc>
        <w:tc>
          <w:tcPr>
            <w:tcW w:w="2665" w:type="dxa"/>
          </w:tcPr>
          <w:p w14:paraId="11CEF178" w14:textId="77777777" w:rsidR="00AD21C8" w:rsidRPr="00481D2D" w:rsidRDefault="00AD21C8">
            <w:pPr>
              <w:pStyle w:val="TAL"/>
            </w:pPr>
            <w:r w:rsidRPr="00481D2D">
              <w:t>To</w:t>
            </w:r>
          </w:p>
        </w:tc>
        <w:tc>
          <w:tcPr>
            <w:tcW w:w="1021" w:type="dxa"/>
          </w:tcPr>
          <w:p w14:paraId="4B1249DB" w14:textId="77777777" w:rsidR="00AD21C8" w:rsidRPr="00481D2D" w:rsidRDefault="00AD21C8">
            <w:pPr>
              <w:pStyle w:val="TAL"/>
            </w:pPr>
            <w:r w:rsidRPr="00481D2D">
              <w:t>[26] 20.39</w:t>
            </w:r>
          </w:p>
        </w:tc>
        <w:tc>
          <w:tcPr>
            <w:tcW w:w="1021" w:type="dxa"/>
          </w:tcPr>
          <w:p w14:paraId="17A8386B" w14:textId="77777777" w:rsidR="00AD21C8" w:rsidRPr="00481D2D" w:rsidRDefault="00AD21C8">
            <w:pPr>
              <w:pStyle w:val="TAL"/>
            </w:pPr>
            <w:r w:rsidRPr="00481D2D">
              <w:t>m</w:t>
            </w:r>
          </w:p>
        </w:tc>
        <w:tc>
          <w:tcPr>
            <w:tcW w:w="1021" w:type="dxa"/>
          </w:tcPr>
          <w:p w14:paraId="2B891CE4" w14:textId="77777777" w:rsidR="00AD21C8" w:rsidRPr="00481D2D" w:rsidRDefault="00AD21C8">
            <w:pPr>
              <w:pStyle w:val="TAL"/>
            </w:pPr>
            <w:r w:rsidRPr="00481D2D">
              <w:t>m</w:t>
            </w:r>
          </w:p>
        </w:tc>
        <w:tc>
          <w:tcPr>
            <w:tcW w:w="1021" w:type="dxa"/>
          </w:tcPr>
          <w:p w14:paraId="46261D43" w14:textId="77777777" w:rsidR="00AD21C8" w:rsidRPr="00481D2D" w:rsidRDefault="00AD21C8">
            <w:pPr>
              <w:pStyle w:val="TAL"/>
            </w:pPr>
            <w:r w:rsidRPr="00481D2D">
              <w:t>[26] 20.39</w:t>
            </w:r>
          </w:p>
        </w:tc>
        <w:tc>
          <w:tcPr>
            <w:tcW w:w="1021" w:type="dxa"/>
          </w:tcPr>
          <w:p w14:paraId="3F3D634A" w14:textId="77777777" w:rsidR="00AD21C8" w:rsidRPr="00481D2D" w:rsidRDefault="00AD21C8">
            <w:pPr>
              <w:pStyle w:val="TAL"/>
            </w:pPr>
            <w:r w:rsidRPr="00481D2D">
              <w:t>m</w:t>
            </w:r>
          </w:p>
        </w:tc>
        <w:tc>
          <w:tcPr>
            <w:tcW w:w="1021" w:type="dxa"/>
          </w:tcPr>
          <w:p w14:paraId="3116E074" w14:textId="77777777" w:rsidR="00AD21C8" w:rsidRPr="00481D2D" w:rsidRDefault="00AD21C8">
            <w:pPr>
              <w:pStyle w:val="TAL"/>
            </w:pPr>
            <w:r w:rsidRPr="00481D2D">
              <w:t>m</w:t>
            </w:r>
          </w:p>
        </w:tc>
      </w:tr>
      <w:tr w:rsidR="00AD21C8" w:rsidRPr="00481D2D" w14:paraId="57D48A34" w14:textId="77777777">
        <w:tc>
          <w:tcPr>
            <w:tcW w:w="851" w:type="dxa"/>
          </w:tcPr>
          <w:p w14:paraId="013CF2BD" w14:textId="77777777" w:rsidR="00AD21C8" w:rsidRPr="00481D2D" w:rsidRDefault="00AD21C8">
            <w:pPr>
              <w:pStyle w:val="TAL"/>
            </w:pPr>
            <w:r w:rsidRPr="00481D2D">
              <w:t>16</w:t>
            </w:r>
          </w:p>
        </w:tc>
        <w:tc>
          <w:tcPr>
            <w:tcW w:w="2665" w:type="dxa"/>
          </w:tcPr>
          <w:p w14:paraId="1A38E68C" w14:textId="77777777" w:rsidR="00AD21C8" w:rsidRPr="00481D2D" w:rsidRDefault="00AD21C8">
            <w:pPr>
              <w:pStyle w:val="TAL"/>
            </w:pPr>
            <w:r w:rsidRPr="00481D2D">
              <w:t>User-Agent</w:t>
            </w:r>
          </w:p>
        </w:tc>
        <w:tc>
          <w:tcPr>
            <w:tcW w:w="1021" w:type="dxa"/>
          </w:tcPr>
          <w:p w14:paraId="13F150F2" w14:textId="77777777" w:rsidR="00AD21C8" w:rsidRPr="00481D2D" w:rsidRDefault="00AD21C8">
            <w:pPr>
              <w:pStyle w:val="TAL"/>
            </w:pPr>
            <w:r w:rsidRPr="00481D2D">
              <w:t>[26] 20.41</w:t>
            </w:r>
          </w:p>
        </w:tc>
        <w:tc>
          <w:tcPr>
            <w:tcW w:w="1021" w:type="dxa"/>
          </w:tcPr>
          <w:p w14:paraId="2BBB08DA" w14:textId="77777777" w:rsidR="00AD21C8" w:rsidRPr="00481D2D" w:rsidRDefault="00AD21C8">
            <w:pPr>
              <w:pStyle w:val="TAL"/>
            </w:pPr>
            <w:r w:rsidRPr="00481D2D">
              <w:t>o</w:t>
            </w:r>
          </w:p>
        </w:tc>
        <w:tc>
          <w:tcPr>
            <w:tcW w:w="1021" w:type="dxa"/>
          </w:tcPr>
          <w:p w14:paraId="414F667A" w14:textId="77777777" w:rsidR="00AD21C8" w:rsidRPr="00481D2D" w:rsidRDefault="00AD21C8">
            <w:pPr>
              <w:pStyle w:val="TAL"/>
            </w:pPr>
            <w:r w:rsidRPr="00481D2D">
              <w:t>o</w:t>
            </w:r>
          </w:p>
        </w:tc>
        <w:tc>
          <w:tcPr>
            <w:tcW w:w="1021" w:type="dxa"/>
          </w:tcPr>
          <w:p w14:paraId="1E1B3F43" w14:textId="77777777" w:rsidR="00AD21C8" w:rsidRPr="00481D2D" w:rsidRDefault="00AD21C8">
            <w:pPr>
              <w:pStyle w:val="TAL"/>
            </w:pPr>
            <w:r w:rsidRPr="00481D2D">
              <w:t>[26] 20.41</w:t>
            </w:r>
          </w:p>
        </w:tc>
        <w:tc>
          <w:tcPr>
            <w:tcW w:w="1021" w:type="dxa"/>
          </w:tcPr>
          <w:p w14:paraId="16569C8C" w14:textId="77777777" w:rsidR="00AD21C8" w:rsidRPr="00481D2D" w:rsidRDefault="00AD21C8">
            <w:pPr>
              <w:pStyle w:val="TAL"/>
            </w:pPr>
            <w:r w:rsidRPr="00481D2D">
              <w:t>o</w:t>
            </w:r>
          </w:p>
        </w:tc>
        <w:tc>
          <w:tcPr>
            <w:tcW w:w="1021" w:type="dxa"/>
          </w:tcPr>
          <w:p w14:paraId="13C06AF9" w14:textId="77777777" w:rsidR="00AD21C8" w:rsidRPr="00481D2D" w:rsidRDefault="00AD21C8">
            <w:pPr>
              <w:pStyle w:val="TAL"/>
            </w:pPr>
            <w:r w:rsidRPr="00481D2D">
              <w:t>o</w:t>
            </w:r>
          </w:p>
        </w:tc>
      </w:tr>
      <w:tr w:rsidR="00AD21C8" w:rsidRPr="00481D2D" w14:paraId="2B2B79AE" w14:textId="77777777">
        <w:tc>
          <w:tcPr>
            <w:tcW w:w="851" w:type="dxa"/>
          </w:tcPr>
          <w:p w14:paraId="0FC6CC21" w14:textId="77777777" w:rsidR="00AD21C8" w:rsidRPr="00481D2D" w:rsidRDefault="00AD21C8">
            <w:pPr>
              <w:pStyle w:val="TAL"/>
            </w:pPr>
            <w:r w:rsidRPr="00481D2D">
              <w:t>17</w:t>
            </w:r>
          </w:p>
        </w:tc>
        <w:tc>
          <w:tcPr>
            <w:tcW w:w="2665" w:type="dxa"/>
          </w:tcPr>
          <w:p w14:paraId="5891BC4B" w14:textId="77777777" w:rsidR="00AD21C8" w:rsidRPr="00481D2D" w:rsidRDefault="00AD21C8">
            <w:pPr>
              <w:pStyle w:val="TAL"/>
            </w:pPr>
            <w:r w:rsidRPr="00481D2D">
              <w:t>Via</w:t>
            </w:r>
          </w:p>
        </w:tc>
        <w:tc>
          <w:tcPr>
            <w:tcW w:w="1021" w:type="dxa"/>
          </w:tcPr>
          <w:p w14:paraId="69F16CD3" w14:textId="77777777" w:rsidR="00AD21C8" w:rsidRPr="00481D2D" w:rsidRDefault="00AD21C8">
            <w:pPr>
              <w:pStyle w:val="TAL"/>
            </w:pPr>
            <w:r w:rsidRPr="00481D2D">
              <w:t>[26] 20.42</w:t>
            </w:r>
          </w:p>
        </w:tc>
        <w:tc>
          <w:tcPr>
            <w:tcW w:w="1021" w:type="dxa"/>
          </w:tcPr>
          <w:p w14:paraId="6DE8C3D9" w14:textId="77777777" w:rsidR="00AD21C8" w:rsidRPr="00481D2D" w:rsidRDefault="00AD21C8">
            <w:pPr>
              <w:pStyle w:val="TAL"/>
            </w:pPr>
            <w:r w:rsidRPr="00481D2D">
              <w:t>m</w:t>
            </w:r>
          </w:p>
        </w:tc>
        <w:tc>
          <w:tcPr>
            <w:tcW w:w="1021" w:type="dxa"/>
          </w:tcPr>
          <w:p w14:paraId="15AE5CF0" w14:textId="77777777" w:rsidR="00AD21C8" w:rsidRPr="00481D2D" w:rsidRDefault="00AD21C8">
            <w:pPr>
              <w:pStyle w:val="TAL"/>
            </w:pPr>
            <w:r w:rsidRPr="00481D2D">
              <w:t>m</w:t>
            </w:r>
          </w:p>
        </w:tc>
        <w:tc>
          <w:tcPr>
            <w:tcW w:w="1021" w:type="dxa"/>
          </w:tcPr>
          <w:p w14:paraId="5D301577" w14:textId="77777777" w:rsidR="00AD21C8" w:rsidRPr="00481D2D" w:rsidRDefault="00AD21C8">
            <w:pPr>
              <w:pStyle w:val="TAL"/>
            </w:pPr>
            <w:r w:rsidRPr="00481D2D">
              <w:t>[26] 20.42</w:t>
            </w:r>
          </w:p>
        </w:tc>
        <w:tc>
          <w:tcPr>
            <w:tcW w:w="1021" w:type="dxa"/>
          </w:tcPr>
          <w:p w14:paraId="18B44B80" w14:textId="77777777" w:rsidR="00AD21C8" w:rsidRPr="00481D2D" w:rsidRDefault="00AD21C8">
            <w:pPr>
              <w:pStyle w:val="TAL"/>
            </w:pPr>
            <w:r w:rsidRPr="00481D2D">
              <w:t>m</w:t>
            </w:r>
          </w:p>
        </w:tc>
        <w:tc>
          <w:tcPr>
            <w:tcW w:w="1021" w:type="dxa"/>
          </w:tcPr>
          <w:p w14:paraId="57C13C19" w14:textId="77777777" w:rsidR="00AD21C8" w:rsidRPr="00481D2D" w:rsidRDefault="00AD21C8">
            <w:pPr>
              <w:pStyle w:val="TAL"/>
            </w:pPr>
            <w:r w:rsidRPr="00481D2D">
              <w:t>m</w:t>
            </w:r>
          </w:p>
        </w:tc>
      </w:tr>
      <w:tr w:rsidR="00AD21C8" w:rsidRPr="00481D2D" w14:paraId="2E993E82" w14:textId="77777777">
        <w:tc>
          <w:tcPr>
            <w:tcW w:w="851" w:type="dxa"/>
          </w:tcPr>
          <w:p w14:paraId="3DE7BF95" w14:textId="77777777" w:rsidR="00AD21C8" w:rsidRPr="00481D2D" w:rsidRDefault="00AD21C8">
            <w:pPr>
              <w:pStyle w:val="TAL"/>
            </w:pPr>
            <w:r w:rsidRPr="00481D2D">
              <w:t>18</w:t>
            </w:r>
          </w:p>
        </w:tc>
        <w:tc>
          <w:tcPr>
            <w:tcW w:w="2665" w:type="dxa"/>
          </w:tcPr>
          <w:p w14:paraId="7EAD99E2" w14:textId="77777777" w:rsidR="00AD21C8" w:rsidRPr="00481D2D" w:rsidRDefault="00AD21C8">
            <w:pPr>
              <w:pStyle w:val="TAL"/>
            </w:pPr>
            <w:r w:rsidRPr="00481D2D">
              <w:t>Warning</w:t>
            </w:r>
          </w:p>
        </w:tc>
        <w:tc>
          <w:tcPr>
            <w:tcW w:w="1021" w:type="dxa"/>
          </w:tcPr>
          <w:p w14:paraId="64F55C60" w14:textId="77777777" w:rsidR="00AD21C8" w:rsidRPr="00481D2D" w:rsidRDefault="00AD21C8">
            <w:pPr>
              <w:pStyle w:val="TAL"/>
            </w:pPr>
            <w:r w:rsidRPr="00481D2D">
              <w:t>[26] 20.43</w:t>
            </w:r>
          </w:p>
        </w:tc>
        <w:tc>
          <w:tcPr>
            <w:tcW w:w="1021" w:type="dxa"/>
          </w:tcPr>
          <w:p w14:paraId="33E5B0A8" w14:textId="77777777" w:rsidR="00AD21C8" w:rsidRPr="00481D2D" w:rsidRDefault="00AD21C8">
            <w:pPr>
              <w:pStyle w:val="TAL"/>
            </w:pPr>
            <w:r w:rsidRPr="00481D2D">
              <w:t>o</w:t>
            </w:r>
          </w:p>
        </w:tc>
        <w:tc>
          <w:tcPr>
            <w:tcW w:w="1021" w:type="dxa"/>
          </w:tcPr>
          <w:p w14:paraId="0DB6F872" w14:textId="77777777" w:rsidR="00AD21C8" w:rsidRPr="00481D2D" w:rsidRDefault="00AD21C8">
            <w:pPr>
              <w:pStyle w:val="TAL"/>
            </w:pPr>
            <w:r w:rsidRPr="00481D2D">
              <w:t>o</w:t>
            </w:r>
          </w:p>
        </w:tc>
        <w:tc>
          <w:tcPr>
            <w:tcW w:w="1021" w:type="dxa"/>
          </w:tcPr>
          <w:p w14:paraId="3F65F7F8" w14:textId="77777777" w:rsidR="00AD21C8" w:rsidRPr="00481D2D" w:rsidRDefault="00AD21C8">
            <w:pPr>
              <w:pStyle w:val="TAL"/>
            </w:pPr>
            <w:r w:rsidRPr="00481D2D">
              <w:t>[26] 20.43</w:t>
            </w:r>
          </w:p>
        </w:tc>
        <w:tc>
          <w:tcPr>
            <w:tcW w:w="1021" w:type="dxa"/>
          </w:tcPr>
          <w:p w14:paraId="45E6B4AB" w14:textId="77777777" w:rsidR="00AD21C8" w:rsidRPr="00481D2D" w:rsidRDefault="00AD21C8">
            <w:pPr>
              <w:pStyle w:val="TAL"/>
            </w:pPr>
            <w:r w:rsidRPr="00481D2D">
              <w:t>o</w:t>
            </w:r>
          </w:p>
        </w:tc>
        <w:tc>
          <w:tcPr>
            <w:tcW w:w="1021" w:type="dxa"/>
          </w:tcPr>
          <w:p w14:paraId="3EADDA37" w14:textId="77777777" w:rsidR="00AD21C8" w:rsidRPr="00481D2D" w:rsidRDefault="00AD21C8">
            <w:pPr>
              <w:pStyle w:val="TAL"/>
            </w:pPr>
            <w:r w:rsidRPr="00481D2D">
              <w:t>o</w:t>
            </w:r>
          </w:p>
        </w:tc>
      </w:tr>
      <w:tr w:rsidR="00AD21C8" w:rsidRPr="00481D2D" w14:paraId="3408BF5C" w14:textId="77777777">
        <w:trPr>
          <w:cantSplit/>
        </w:trPr>
        <w:tc>
          <w:tcPr>
            <w:tcW w:w="9642" w:type="dxa"/>
            <w:gridSpan w:val="8"/>
          </w:tcPr>
          <w:p w14:paraId="47FFC27D" w14:textId="77777777" w:rsidR="00AD21C8" w:rsidRPr="00481D2D" w:rsidRDefault="00AD21C8">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39D51744" w14:textId="77777777" w:rsidR="00AD21C8" w:rsidRPr="00481D2D" w:rsidRDefault="00AD21C8">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3EEA6E16" w14:textId="77777777" w:rsidR="00AD21C8" w:rsidRPr="00481D2D" w:rsidRDefault="00AD21C8">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428E086D" w14:textId="77777777" w:rsidR="00AD21C8" w:rsidRPr="00481D2D" w:rsidRDefault="00AD21C8">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5DE60D8B" w14:textId="77777777" w:rsidR="00AD21C8" w:rsidRPr="00481D2D" w:rsidRDefault="00AD21C8">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5DA2866E" w14:textId="77777777" w:rsidR="00AD21C8" w:rsidRPr="00481D2D" w:rsidRDefault="00AD21C8">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3F0C0A3F" w14:textId="77777777" w:rsidR="00AD21C8" w:rsidRPr="00481D2D" w:rsidRDefault="00AD21C8">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4BF1D606" w14:textId="77777777" w:rsidR="00AD21C8" w:rsidRPr="00481D2D" w:rsidRDefault="00AD21C8">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17AC746E" w14:textId="77777777" w:rsidR="00AD21C8" w:rsidRPr="00481D2D" w:rsidRDefault="00AD21C8">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4DFB680B" w14:textId="77777777" w:rsidR="00AD21C8" w:rsidRPr="00481D2D" w:rsidRDefault="00AD21C8">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40D33DCC" w14:textId="77777777" w:rsidR="00AD21C8" w:rsidRPr="00481D2D" w:rsidRDefault="00AD21C8">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02F67FBF" w14:textId="77777777" w:rsidR="00AD21C8" w:rsidRPr="00481D2D" w:rsidRDefault="00AD21C8">
            <w:pPr>
              <w:pStyle w:val="TAN"/>
            </w:pPr>
            <w:r w:rsidRPr="00481D2D">
              <w:t>c12:</w:t>
            </w:r>
            <w:r w:rsidRPr="00481D2D">
              <w:tab/>
              <w:t xml:space="preserve">IF A.6/18 THEN m </w:t>
            </w:r>
            <w:smartTag w:uri="urn:schemas-microsoft-com:office:smarttags" w:element="stockticker">
              <w:r w:rsidRPr="00481D2D">
                <w:t>ELSE</w:t>
              </w:r>
            </w:smartTag>
            <w:r w:rsidRPr="00481D2D">
              <w:t xml:space="preserve"> o - - 405 (Method Not Allowed).</w:t>
            </w:r>
          </w:p>
          <w:p w14:paraId="458F848C" w14:textId="77777777" w:rsidR="00AD21C8" w:rsidRPr="00481D2D" w:rsidRDefault="00AD21C8" w:rsidP="00AD21C8">
            <w:pPr>
              <w:pStyle w:val="TAN"/>
            </w:pPr>
            <w:r w:rsidRPr="00481D2D">
              <w:t>c13:</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2DDCD79D" w14:textId="77777777" w:rsidR="00432047" w:rsidRPr="00481D2D" w:rsidRDefault="00AD21C8" w:rsidP="00432047">
            <w:pPr>
              <w:pStyle w:val="TAN"/>
            </w:pPr>
            <w:r w:rsidRPr="00481D2D">
              <w:t>c14:</w:t>
            </w:r>
            <w:r w:rsidRPr="00481D2D">
              <w:tab/>
              <w:t xml:space="preserve">IF A.4/60 THEN m </w:t>
            </w:r>
            <w:smartTag w:uri="urn:schemas-microsoft-com:office:smarttags" w:element="stockticker">
              <w:r w:rsidRPr="00481D2D">
                <w:t>ELSE</w:t>
              </w:r>
            </w:smartTag>
            <w:r w:rsidRPr="00481D2D">
              <w:t xml:space="preserve"> n/a - - SIP location conveyance.</w:t>
            </w:r>
          </w:p>
          <w:p w14:paraId="0C4869F8" w14:textId="77777777" w:rsidR="00AD21C8" w:rsidRPr="00481D2D" w:rsidRDefault="00047EC0" w:rsidP="00047EC0">
            <w:pPr>
              <w:pStyle w:val="TAN"/>
              <w:rPr>
                <w:rFonts w:eastAsia="SimSun"/>
                <w:lang w:eastAsia="zh-CN"/>
              </w:rPr>
            </w:pPr>
            <w:r w:rsidRPr="00481D2D">
              <w:rPr>
                <w:rFonts w:eastAsia="SimSun"/>
                <w:lang w:eastAsia="zh-CN"/>
              </w:rPr>
              <w:t>c17:</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511610F4" w14:textId="77777777" w:rsidR="003868F0" w:rsidRPr="00481D2D" w:rsidRDefault="003868F0" w:rsidP="00047EC0">
            <w:pPr>
              <w:pStyle w:val="TAN"/>
            </w:pPr>
            <w:r w:rsidRPr="00481D2D">
              <w:t>c18:</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14:paraId="569553E1" w14:textId="77777777" w:rsidR="00746979" w:rsidRPr="00481D2D" w:rsidRDefault="00746979" w:rsidP="00746979">
            <w:pPr>
              <w:pStyle w:val="TAN"/>
            </w:pPr>
            <w:r w:rsidRPr="00481D2D">
              <w:t>c19:</w:t>
            </w:r>
            <w:r w:rsidRPr="00481D2D">
              <w:tab/>
              <w:t xml:space="preserve">IF A.4/113 AND A.3/1 THEN m ELSE n/a - - the </w:t>
            </w:r>
            <w:r w:rsidRPr="00481D2D">
              <w:rPr>
                <w:lang w:eastAsia="zh-CN"/>
              </w:rPr>
              <w:t>Cellular-Network-Info</w:t>
            </w:r>
            <w:r w:rsidRPr="00481D2D">
              <w:t xml:space="preserve"> header extension and UE.</w:t>
            </w:r>
          </w:p>
          <w:p w14:paraId="39BFC684" w14:textId="77777777" w:rsidR="00666A4D" w:rsidRPr="00481D2D" w:rsidRDefault="00746979" w:rsidP="00666A4D">
            <w:pPr>
              <w:pStyle w:val="TAN"/>
            </w:pPr>
            <w:r w:rsidRPr="00481D2D">
              <w:t>c20:</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0D2F7F63" w14:textId="77777777" w:rsidR="00EC061A" w:rsidRPr="00481D2D" w:rsidRDefault="00666A4D" w:rsidP="00EC061A">
            <w:pPr>
              <w:pStyle w:val="TAN"/>
            </w:pPr>
            <w:r w:rsidRPr="00481D2D">
              <w:t>c21:</w:t>
            </w:r>
            <w:r w:rsidRPr="00481D2D">
              <w:tab/>
              <w:t xml:space="preserve">IF A.4/25 AND (A.3/7B OR A.3/8 OR A.3A/83 OR A.3A/89)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 SCC application server, ATCF (UA).</w:t>
            </w:r>
          </w:p>
          <w:p w14:paraId="7236ACBD" w14:textId="77777777" w:rsidR="00EC061A" w:rsidRPr="00481D2D" w:rsidRDefault="00EC061A" w:rsidP="00EC061A">
            <w:pPr>
              <w:pStyle w:val="TAN"/>
            </w:pPr>
            <w:r w:rsidRPr="00481D2D">
              <w:rPr>
                <w:lang w:eastAsia="ja-JP"/>
              </w:rPr>
              <w:t>c2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368DBC35" w14:textId="77777777" w:rsidR="00013669" w:rsidRPr="00481D2D" w:rsidRDefault="00EC061A" w:rsidP="00013669">
            <w:pPr>
              <w:pStyle w:val="TAN"/>
            </w:pPr>
            <w:r w:rsidRPr="00481D2D">
              <w:rPr>
                <w:lang w:eastAsia="ja-JP"/>
              </w:rPr>
              <w:t>c2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767A064E" w14:textId="77777777" w:rsidR="00013669" w:rsidRPr="00481D2D" w:rsidRDefault="00013669" w:rsidP="00013669">
            <w:pPr>
              <w:pStyle w:val="TAN"/>
            </w:pPr>
            <w:r w:rsidRPr="00481D2D">
              <w:t>c24:</w:t>
            </w:r>
            <w:r w:rsidRPr="00481D2D">
              <w:tab/>
              <w:t xml:space="preserve">IF A.4/123 AND (A.3/7 OR A.3/9) THEN m ELSE n/a - - </w:t>
            </w:r>
            <w:r w:rsidRPr="00481D2D">
              <w:rPr>
                <w:szCs w:val="18"/>
              </w:rPr>
              <w:t>Dynamic services interactions</w:t>
            </w:r>
            <w:r w:rsidRPr="00481D2D">
              <w:t>, AS, IBCF.</w:t>
            </w:r>
          </w:p>
          <w:p w14:paraId="4250E25C" w14:textId="77777777" w:rsidR="00746979" w:rsidRPr="00481D2D" w:rsidRDefault="00013669" w:rsidP="00013669">
            <w:pPr>
              <w:pStyle w:val="TAN"/>
            </w:pPr>
            <w:r w:rsidRPr="00481D2D">
              <w:t>c25:</w:t>
            </w:r>
            <w:r w:rsidRPr="00481D2D">
              <w:tab/>
              <w:t xml:space="preserve">IF A.4/123 AND (A.3/2 OR A.3/7 OR A.3/9) THEN m ELSE n/a - - </w:t>
            </w:r>
            <w:r w:rsidRPr="00481D2D">
              <w:rPr>
                <w:szCs w:val="18"/>
              </w:rPr>
              <w:t>Dynamic services interactions</w:t>
            </w:r>
            <w:r w:rsidRPr="00481D2D">
              <w:t>, P-CSCF, AS, IBCF.</w:t>
            </w:r>
          </w:p>
        </w:tc>
      </w:tr>
      <w:tr w:rsidR="00AD21C8" w:rsidRPr="00481D2D" w14:paraId="381C326B" w14:textId="77777777">
        <w:trPr>
          <w:cantSplit/>
        </w:trPr>
        <w:tc>
          <w:tcPr>
            <w:tcW w:w="9642" w:type="dxa"/>
            <w:gridSpan w:val="8"/>
          </w:tcPr>
          <w:p w14:paraId="4EA20164" w14:textId="77777777" w:rsidR="00AD21C8" w:rsidRPr="00481D2D" w:rsidRDefault="00AD21C8">
            <w:pPr>
              <w:pStyle w:val="TAN"/>
            </w:pPr>
            <w:r w:rsidRPr="00481D2D">
              <w:t>NOTE </w:t>
            </w:r>
            <w:r w:rsidR="003F38A8" w:rsidRPr="00481D2D">
              <w:t>1</w:t>
            </w:r>
            <w:r w:rsidRPr="00481D2D">
              <w:t>:</w:t>
            </w:r>
            <w:r w:rsidR="006E59FF" w:rsidRPr="00481D2D">
              <w:tab/>
            </w:r>
            <w:r w:rsidRPr="00481D2D">
              <w:t>RFC 3428 [50] clause 7 states that all 2xx class responses to a MESSAGE request must not include any body, therefore for 2xx responses to the MESSAGE request the values on Sending side for "RFC status" and "Profile status" are "x", the values for Receiving side for "RFC status" and "Profile Status" are "n/a". RFC 3261 [26] subclause 7.4 states that all responses may contain bodies, therefore for all responses to the MESSAGE request other than 2xx responses, the values on Sending side for "RFC status" and "Profile status" are "o", the values for Receiving side for "RFC status" and "Profile Status" are "m".</w:t>
            </w:r>
          </w:p>
        </w:tc>
      </w:tr>
    </w:tbl>
    <w:p w14:paraId="2CC70B96" w14:textId="77777777" w:rsidR="00897956" w:rsidRPr="00481D2D" w:rsidRDefault="00897956">
      <w:pPr>
        <w:keepNext/>
        <w:keepLines/>
      </w:pPr>
    </w:p>
    <w:p w14:paraId="6B1455BA" w14:textId="77777777" w:rsidR="00897956" w:rsidRPr="00481D2D" w:rsidRDefault="00897956">
      <w:pPr>
        <w:keepNext/>
        <w:keepLines/>
      </w:pPr>
      <w:r w:rsidRPr="00481D2D">
        <w:t>Prerequisite A.5/9B - - MESSAGE response</w:t>
      </w:r>
    </w:p>
    <w:p w14:paraId="0629B16B" w14:textId="77777777" w:rsidR="00897956" w:rsidRPr="00481D2D" w:rsidRDefault="00897956">
      <w:pPr>
        <w:keepNext/>
        <w:keepLines/>
      </w:pPr>
      <w:r w:rsidRPr="00481D2D">
        <w:t>Prerequisite: A.6/102 - - Additional for 2xx response</w:t>
      </w:r>
    </w:p>
    <w:p w14:paraId="0887F844" w14:textId="77777777" w:rsidR="00897956" w:rsidRPr="00481D2D" w:rsidRDefault="00897956">
      <w:pPr>
        <w:pStyle w:val="TH"/>
      </w:pPr>
      <w:bookmarkStart w:id="3004" w:name="_CRTableA_62D"/>
      <w:r w:rsidRPr="00481D2D">
        <w:t>Table </w:t>
      </w:r>
      <w:bookmarkEnd w:id="3004"/>
      <w:r w:rsidRPr="00481D2D">
        <w:t>A.62D: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29461BC" w14:textId="77777777">
        <w:trPr>
          <w:cantSplit/>
        </w:trPr>
        <w:tc>
          <w:tcPr>
            <w:tcW w:w="851" w:type="dxa"/>
            <w:vMerge w:val="restart"/>
          </w:tcPr>
          <w:p w14:paraId="634C0A7D" w14:textId="77777777" w:rsidR="00897956" w:rsidRPr="00481D2D" w:rsidRDefault="00897956">
            <w:pPr>
              <w:pStyle w:val="TAH"/>
            </w:pPr>
            <w:r w:rsidRPr="00481D2D">
              <w:t>Item</w:t>
            </w:r>
          </w:p>
        </w:tc>
        <w:tc>
          <w:tcPr>
            <w:tcW w:w="2665" w:type="dxa"/>
            <w:vMerge w:val="restart"/>
          </w:tcPr>
          <w:p w14:paraId="773B49AE" w14:textId="77777777" w:rsidR="00897956" w:rsidRPr="00481D2D" w:rsidRDefault="00897956">
            <w:pPr>
              <w:pStyle w:val="TAH"/>
            </w:pPr>
            <w:r w:rsidRPr="00481D2D">
              <w:t>Header</w:t>
            </w:r>
            <w:r w:rsidR="00976393" w:rsidRPr="00481D2D">
              <w:t xml:space="preserve"> field</w:t>
            </w:r>
          </w:p>
        </w:tc>
        <w:tc>
          <w:tcPr>
            <w:tcW w:w="3063" w:type="dxa"/>
            <w:gridSpan w:val="3"/>
          </w:tcPr>
          <w:p w14:paraId="3886841C" w14:textId="77777777" w:rsidR="00897956" w:rsidRPr="00481D2D" w:rsidRDefault="00897956">
            <w:pPr>
              <w:pStyle w:val="TAH"/>
            </w:pPr>
            <w:r w:rsidRPr="00481D2D">
              <w:t>Sending</w:t>
            </w:r>
          </w:p>
        </w:tc>
        <w:tc>
          <w:tcPr>
            <w:tcW w:w="3063" w:type="dxa"/>
            <w:gridSpan w:val="3"/>
          </w:tcPr>
          <w:p w14:paraId="1B86EF3B" w14:textId="77777777" w:rsidR="00897956" w:rsidRPr="00481D2D" w:rsidRDefault="00897956">
            <w:pPr>
              <w:pStyle w:val="TAH"/>
              <w:rPr>
                <w:b w:val="0"/>
              </w:rPr>
            </w:pPr>
            <w:r w:rsidRPr="00481D2D">
              <w:t>Receiving</w:t>
            </w:r>
          </w:p>
        </w:tc>
      </w:tr>
      <w:tr w:rsidR="00897956" w:rsidRPr="00481D2D" w14:paraId="25DF43B1" w14:textId="77777777">
        <w:trPr>
          <w:cantSplit/>
        </w:trPr>
        <w:tc>
          <w:tcPr>
            <w:tcW w:w="851" w:type="dxa"/>
            <w:vMerge/>
          </w:tcPr>
          <w:p w14:paraId="31761EB9" w14:textId="77777777" w:rsidR="00897956" w:rsidRPr="00481D2D" w:rsidRDefault="00897956">
            <w:pPr>
              <w:pStyle w:val="TAH"/>
            </w:pPr>
          </w:p>
        </w:tc>
        <w:tc>
          <w:tcPr>
            <w:tcW w:w="2665" w:type="dxa"/>
            <w:vMerge/>
          </w:tcPr>
          <w:p w14:paraId="1B85663E" w14:textId="77777777" w:rsidR="00897956" w:rsidRPr="00481D2D" w:rsidRDefault="00897956">
            <w:pPr>
              <w:pStyle w:val="TAH"/>
            </w:pPr>
          </w:p>
        </w:tc>
        <w:tc>
          <w:tcPr>
            <w:tcW w:w="1021" w:type="dxa"/>
          </w:tcPr>
          <w:p w14:paraId="67B0137D" w14:textId="77777777" w:rsidR="00897956" w:rsidRPr="00481D2D" w:rsidRDefault="00897956">
            <w:pPr>
              <w:pStyle w:val="TAH"/>
            </w:pPr>
            <w:r w:rsidRPr="00481D2D">
              <w:t>Ref.</w:t>
            </w:r>
          </w:p>
        </w:tc>
        <w:tc>
          <w:tcPr>
            <w:tcW w:w="1021" w:type="dxa"/>
          </w:tcPr>
          <w:p w14:paraId="68E8A0BD" w14:textId="77777777" w:rsidR="00897956" w:rsidRPr="00481D2D" w:rsidRDefault="00897956">
            <w:pPr>
              <w:pStyle w:val="TAH"/>
            </w:pPr>
            <w:r w:rsidRPr="00481D2D">
              <w:t>RFC status</w:t>
            </w:r>
          </w:p>
        </w:tc>
        <w:tc>
          <w:tcPr>
            <w:tcW w:w="1021" w:type="dxa"/>
          </w:tcPr>
          <w:p w14:paraId="3F6B55F1" w14:textId="77777777" w:rsidR="00897956" w:rsidRPr="00481D2D" w:rsidRDefault="00897956">
            <w:pPr>
              <w:pStyle w:val="TAH"/>
            </w:pPr>
            <w:r w:rsidRPr="00481D2D">
              <w:t>Profile status</w:t>
            </w:r>
          </w:p>
        </w:tc>
        <w:tc>
          <w:tcPr>
            <w:tcW w:w="1021" w:type="dxa"/>
          </w:tcPr>
          <w:p w14:paraId="13CCCBE1" w14:textId="77777777" w:rsidR="00897956" w:rsidRPr="00481D2D" w:rsidRDefault="00897956">
            <w:pPr>
              <w:pStyle w:val="TAH"/>
            </w:pPr>
            <w:r w:rsidRPr="00481D2D">
              <w:t>Ref.</w:t>
            </w:r>
          </w:p>
        </w:tc>
        <w:tc>
          <w:tcPr>
            <w:tcW w:w="1021" w:type="dxa"/>
          </w:tcPr>
          <w:p w14:paraId="32B63B99" w14:textId="77777777" w:rsidR="00897956" w:rsidRPr="00481D2D" w:rsidRDefault="00897956">
            <w:pPr>
              <w:pStyle w:val="TAH"/>
            </w:pPr>
            <w:r w:rsidRPr="00481D2D">
              <w:t>RFC status</w:t>
            </w:r>
          </w:p>
        </w:tc>
        <w:tc>
          <w:tcPr>
            <w:tcW w:w="1021" w:type="dxa"/>
          </w:tcPr>
          <w:p w14:paraId="141933A7" w14:textId="77777777" w:rsidR="00897956" w:rsidRPr="00481D2D" w:rsidRDefault="00897956">
            <w:pPr>
              <w:pStyle w:val="TAH"/>
            </w:pPr>
            <w:r w:rsidRPr="00481D2D">
              <w:t>Profile status</w:t>
            </w:r>
          </w:p>
        </w:tc>
      </w:tr>
      <w:tr w:rsidR="00334A21" w:rsidRPr="00481D2D" w14:paraId="2BC190CC" w14:textId="77777777">
        <w:tc>
          <w:tcPr>
            <w:tcW w:w="851" w:type="dxa"/>
          </w:tcPr>
          <w:p w14:paraId="0134B5B8" w14:textId="77777777" w:rsidR="00334A21" w:rsidRPr="00481D2D" w:rsidRDefault="00334A21" w:rsidP="00334A21">
            <w:pPr>
              <w:pStyle w:val="TAL"/>
            </w:pPr>
            <w:r w:rsidRPr="00481D2D">
              <w:t>0A</w:t>
            </w:r>
          </w:p>
        </w:tc>
        <w:tc>
          <w:tcPr>
            <w:tcW w:w="2665" w:type="dxa"/>
          </w:tcPr>
          <w:p w14:paraId="5E2C1435" w14:textId="77777777" w:rsidR="00334A21" w:rsidRPr="00481D2D" w:rsidRDefault="00334A21" w:rsidP="00334A21">
            <w:pPr>
              <w:pStyle w:val="TAL"/>
            </w:pPr>
            <w:r w:rsidRPr="00481D2D">
              <w:t>Accept-Resource-Priority</w:t>
            </w:r>
          </w:p>
        </w:tc>
        <w:tc>
          <w:tcPr>
            <w:tcW w:w="1021" w:type="dxa"/>
          </w:tcPr>
          <w:p w14:paraId="5C101037" w14:textId="77777777" w:rsidR="00334A21" w:rsidRPr="00481D2D" w:rsidRDefault="00AE232F" w:rsidP="00334A21">
            <w:pPr>
              <w:pStyle w:val="TAL"/>
            </w:pPr>
            <w:r w:rsidRPr="00481D2D">
              <w:t>[116</w:t>
            </w:r>
            <w:r w:rsidR="00334A21" w:rsidRPr="00481D2D">
              <w:t>] 3.2</w:t>
            </w:r>
          </w:p>
        </w:tc>
        <w:tc>
          <w:tcPr>
            <w:tcW w:w="1021" w:type="dxa"/>
          </w:tcPr>
          <w:p w14:paraId="6F4B06EA" w14:textId="77777777" w:rsidR="00334A21" w:rsidRPr="00481D2D" w:rsidRDefault="00334A21" w:rsidP="00334A21">
            <w:pPr>
              <w:pStyle w:val="TAL"/>
            </w:pPr>
            <w:r w:rsidRPr="00481D2D">
              <w:t>c5</w:t>
            </w:r>
          </w:p>
        </w:tc>
        <w:tc>
          <w:tcPr>
            <w:tcW w:w="1021" w:type="dxa"/>
          </w:tcPr>
          <w:p w14:paraId="2C551F4B" w14:textId="77777777" w:rsidR="00334A21" w:rsidRPr="00481D2D" w:rsidRDefault="00334A21" w:rsidP="00334A21">
            <w:pPr>
              <w:pStyle w:val="TAL"/>
            </w:pPr>
            <w:r w:rsidRPr="00481D2D">
              <w:t>c5</w:t>
            </w:r>
          </w:p>
        </w:tc>
        <w:tc>
          <w:tcPr>
            <w:tcW w:w="1021" w:type="dxa"/>
          </w:tcPr>
          <w:p w14:paraId="589E4375" w14:textId="77777777" w:rsidR="00334A21" w:rsidRPr="00481D2D" w:rsidRDefault="00AE232F" w:rsidP="00334A21">
            <w:pPr>
              <w:pStyle w:val="TAL"/>
            </w:pPr>
            <w:r w:rsidRPr="00481D2D">
              <w:t>[116</w:t>
            </w:r>
            <w:r w:rsidR="00334A21" w:rsidRPr="00481D2D">
              <w:t>] 3.2</w:t>
            </w:r>
          </w:p>
        </w:tc>
        <w:tc>
          <w:tcPr>
            <w:tcW w:w="1021" w:type="dxa"/>
          </w:tcPr>
          <w:p w14:paraId="4A8EB6B8" w14:textId="77777777" w:rsidR="00334A21" w:rsidRPr="00481D2D" w:rsidRDefault="00334A21" w:rsidP="00334A21">
            <w:pPr>
              <w:pStyle w:val="TAL"/>
            </w:pPr>
            <w:r w:rsidRPr="00481D2D">
              <w:t>c5</w:t>
            </w:r>
          </w:p>
        </w:tc>
        <w:tc>
          <w:tcPr>
            <w:tcW w:w="1021" w:type="dxa"/>
          </w:tcPr>
          <w:p w14:paraId="60049B2A" w14:textId="77777777" w:rsidR="00334A21" w:rsidRPr="00481D2D" w:rsidRDefault="00334A21" w:rsidP="00334A21">
            <w:pPr>
              <w:pStyle w:val="TAL"/>
            </w:pPr>
            <w:r w:rsidRPr="00481D2D">
              <w:t>c5</w:t>
            </w:r>
          </w:p>
        </w:tc>
      </w:tr>
      <w:tr w:rsidR="00897956" w:rsidRPr="00481D2D" w14:paraId="4780EA2F" w14:textId="77777777">
        <w:tc>
          <w:tcPr>
            <w:tcW w:w="851" w:type="dxa"/>
          </w:tcPr>
          <w:p w14:paraId="3BDCA339" w14:textId="77777777" w:rsidR="00897956" w:rsidRPr="00481D2D" w:rsidRDefault="00897956">
            <w:pPr>
              <w:pStyle w:val="TAL"/>
            </w:pPr>
            <w:r w:rsidRPr="00481D2D">
              <w:t>1</w:t>
            </w:r>
          </w:p>
        </w:tc>
        <w:tc>
          <w:tcPr>
            <w:tcW w:w="2665" w:type="dxa"/>
          </w:tcPr>
          <w:p w14:paraId="1A6E95A1" w14:textId="77777777" w:rsidR="00897956" w:rsidRPr="00481D2D" w:rsidRDefault="00897956">
            <w:pPr>
              <w:pStyle w:val="TAL"/>
            </w:pPr>
            <w:r w:rsidRPr="00481D2D">
              <w:t>Allow-Events</w:t>
            </w:r>
          </w:p>
        </w:tc>
        <w:tc>
          <w:tcPr>
            <w:tcW w:w="1021" w:type="dxa"/>
          </w:tcPr>
          <w:p w14:paraId="1F6F05C0" w14:textId="77777777" w:rsidR="00897956" w:rsidRPr="00481D2D" w:rsidRDefault="00897956">
            <w:pPr>
              <w:pStyle w:val="TAL"/>
            </w:pPr>
            <w:r w:rsidRPr="00481D2D">
              <w:t xml:space="preserve">[28] </w:t>
            </w:r>
            <w:r w:rsidR="007915D7" w:rsidRPr="00481D2D">
              <w:t>8</w:t>
            </w:r>
            <w:r w:rsidRPr="00481D2D">
              <w:t>.2.2</w:t>
            </w:r>
          </w:p>
        </w:tc>
        <w:tc>
          <w:tcPr>
            <w:tcW w:w="1021" w:type="dxa"/>
          </w:tcPr>
          <w:p w14:paraId="013C5C70" w14:textId="77777777" w:rsidR="00897956" w:rsidRPr="00481D2D" w:rsidRDefault="00897956">
            <w:pPr>
              <w:pStyle w:val="TAL"/>
            </w:pPr>
            <w:r w:rsidRPr="00481D2D">
              <w:t>c3</w:t>
            </w:r>
          </w:p>
        </w:tc>
        <w:tc>
          <w:tcPr>
            <w:tcW w:w="1021" w:type="dxa"/>
          </w:tcPr>
          <w:p w14:paraId="03B2E552" w14:textId="77777777" w:rsidR="00897956" w:rsidRPr="00481D2D" w:rsidRDefault="00897956">
            <w:pPr>
              <w:pStyle w:val="TAL"/>
            </w:pPr>
            <w:r w:rsidRPr="00481D2D">
              <w:t>c3</w:t>
            </w:r>
          </w:p>
        </w:tc>
        <w:tc>
          <w:tcPr>
            <w:tcW w:w="1021" w:type="dxa"/>
          </w:tcPr>
          <w:p w14:paraId="011429D9" w14:textId="77777777" w:rsidR="00897956" w:rsidRPr="00481D2D" w:rsidRDefault="00897956">
            <w:pPr>
              <w:pStyle w:val="TAL"/>
            </w:pPr>
            <w:r w:rsidRPr="00481D2D">
              <w:t xml:space="preserve">[28] </w:t>
            </w:r>
            <w:r w:rsidR="007915D7" w:rsidRPr="00481D2D">
              <w:t>8</w:t>
            </w:r>
            <w:r w:rsidRPr="00481D2D">
              <w:t>.2.2</w:t>
            </w:r>
          </w:p>
        </w:tc>
        <w:tc>
          <w:tcPr>
            <w:tcW w:w="1021" w:type="dxa"/>
          </w:tcPr>
          <w:p w14:paraId="7D962B80" w14:textId="77777777" w:rsidR="00897956" w:rsidRPr="00481D2D" w:rsidRDefault="00897956">
            <w:pPr>
              <w:pStyle w:val="TAL"/>
            </w:pPr>
            <w:r w:rsidRPr="00481D2D">
              <w:t>c4</w:t>
            </w:r>
          </w:p>
        </w:tc>
        <w:tc>
          <w:tcPr>
            <w:tcW w:w="1021" w:type="dxa"/>
          </w:tcPr>
          <w:p w14:paraId="050FBAE1" w14:textId="77777777" w:rsidR="00897956" w:rsidRPr="00481D2D" w:rsidRDefault="00897956">
            <w:pPr>
              <w:pStyle w:val="TAL"/>
            </w:pPr>
            <w:r w:rsidRPr="00481D2D">
              <w:t>c4</w:t>
            </w:r>
          </w:p>
        </w:tc>
      </w:tr>
      <w:tr w:rsidR="00897956" w:rsidRPr="00481D2D" w14:paraId="23FABFDB" w14:textId="77777777">
        <w:tc>
          <w:tcPr>
            <w:tcW w:w="851" w:type="dxa"/>
          </w:tcPr>
          <w:p w14:paraId="37A4D980" w14:textId="77777777" w:rsidR="00897956" w:rsidRPr="00481D2D" w:rsidRDefault="00897956">
            <w:pPr>
              <w:pStyle w:val="TAL"/>
            </w:pPr>
            <w:r w:rsidRPr="00481D2D">
              <w:t>2</w:t>
            </w:r>
          </w:p>
        </w:tc>
        <w:tc>
          <w:tcPr>
            <w:tcW w:w="2665" w:type="dxa"/>
          </w:tcPr>
          <w:p w14:paraId="4A38E7D4" w14:textId="77777777" w:rsidR="00897956" w:rsidRPr="00481D2D" w:rsidRDefault="00897956">
            <w:pPr>
              <w:pStyle w:val="TAL"/>
            </w:pPr>
            <w:r w:rsidRPr="00481D2D">
              <w:t>Authentication-Info</w:t>
            </w:r>
          </w:p>
        </w:tc>
        <w:tc>
          <w:tcPr>
            <w:tcW w:w="1021" w:type="dxa"/>
          </w:tcPr>
          <w:p w14:paraId="0422922D" w14:textId="77777777" w:rsidR="00897956" w:rsidRPr="00481D2D" w:rsidRDefault="00897956">
            <w:pPr>
              <w:pStyle w:val="TAL"/>
            </w:pPr>
            <w:r w:rsidRPr="00481D2D">
              <w:t>[26] 20.6</w:t>
            </w:r>
          </w:p>
        </w:tc>
        <w:tc>
          <w:tcPr>
            <w:tcW w:w="1021" w:type="dxa"/>
          </w:tcPr>
          <w:p w14:paraId="3D4E79E0" w14:textId="77777777" w:rsidR="00897956" w:rsidRPr="00481D2D" w:rsidRDefault="00897956">
            <w:pPr>
              <w:pStyle w:val="TAL"/>
            </w:pPr>
            <w:r w:rsidRPr="00481D2D">
              <w:t>c1</w:t>
            </w:r>
          </w:p>
        </w:tc>
        <w:tc>
          <w:tcPr>
            <w:tcW w:w="1021" w:type="dxa"/>
          </w:tcPr>
          <w:p w14:paraId="06A662B1" w14:textId="77777777" w:rsidR="00897956" w:rsidRPr="00481D2D" w:rsidRDefault="00897956">
            <w:pPr>
              <w:pStyle w:val="TAL"/>
            </w:pPr>
            <w:r w:rsidRPr="00481D2D">
              <w:t>c1</w:t>
            </w:r>
          </w:p>
        </w:tc>
        <w:tc>
          <w:tcPr>
            <w:tcW w:w="1021" w:type="dxa"/>
          </w:tcPr>
          <w:p w14:paraId="3824CB63" w14:textId="77777777" w:rsidR="00897956" w:rsidRPr="00481D2D" w:rsidRDefault="00897956">
            <w:pPr>
              <w:pStyle w:val="TAL"/>
            </w:pPr>
            <w:r w:rsidRPr="00481D2D">
              <w:t>[26] 20.6</w:t>
            </w:r>
          </w:p>
        </w:tc>
        <w:tc>
          <w:tcPr>
            <w:tcW w:w="1021" w:type="dxa"/>
          </w:tcPr>
          <w:p w14:paraId="769B5972" w14:textId="77777777" w:rsidR="00897956" w:rsidRPr="00481D2D" w:rsidRDefault="00897956">
            <w:pPr>
              <w:pStyle w:val="TAL"/>
            </w:pPr>
            <w:r w:rsidRPr="00481D2D">
              <w:t>c2</w:t>
            </w:r>
          </w:p>
        </w:tc>
        <w:tc>
          <w:tcPr>
            <w:tcW w:w="1021" w:type="dxa"/>
          </w:tcPr>
          <w:p w14:paraId="40C36B5E" w14:textId="77777777" w:rsidR="00897956" w:rsidRPr="00481D2D" w:rsidRDefault="00897956">
            <w:pPr>
              <w:pStyle w:val="TAL"/>
            </w:pPr>
            <w:r w:rsidRPr="00481D2D">
              <w:t>c2</w:t>
            </w:r>
          </w:p>
        </w:tc>
      </w:tr>
      <w:tr w:rsidR="00CB5FE4" w:rsidRPr="00481D2D" w14:paraId="56B105FE" w14:textId="77777777" w:rsidTr="00D61096">
        <w:tc>
          <w:tcPr>
            <w:tcW w:w="851" w:type="dxa"/>
            <w:tcBorders>
              <w:top w:val="single" w:sz="4" w:space="0" w:color="auto"/>
              <w:left w:val="single" w:sz="4" w:space="0" w:color="auto"/>
              <w:bottom w:val="single" w:sz="4" w:space="0" w:color="auto"/>
              <w:right w:val="single" w:sz="4" w:space="0" w:color="auto"/>
            </w:tcBorders>
          </w:tcPr>
          <w:p w14:paraId="659EEBB4" w14:textId="77777777" w:rsidR="00CB5FE4" w:rsidRPr="00481D2D" w:rsidRDefault="00CB5FE4" w:rsidP="00D61096">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1CC54C9B" w14:textId="77777777" w:rsidR="00CB5FE4" w:rsidRPr="00481D2D" w:rsidRDefault="00CB5FE4"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5818A595"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449525B6" w14:textId="77777777" w:rsidR="00CB5FE4" w:rsidRPr="00481D2D" w:rsidRDefault="00CB5FE4" w:rsidP="00D61096">
            <w:pPr>
              <w:pStyle w:val="TAL"/>
            </w:pPr>
            <w:r w:rsidRPr="00481D2D">
              <w:t>c</w:t>
            </w:r>
            <w:r w:rsidR="00682A62" w:rsidRPr="00481D2D">
              <w:t>8</w:t>
            </w:r>
          </w:p>
        </w:tc>
        <w:tc>
          <w:tcPr>
            <w:tcW w:w="1021" w:type="dxa"/>
            <w:tcBorders>
              <w:top w:val="single" w:sz="4" w:space="0" w:color="auto"/>
              <w:left w:val="single" w:sz="4" w:space="0" w:color="auto"/>
              <w:bottom w:val="single" w:sz="4" w:space="0" w:color="auto"/>
              <w:right w:val="single" w:sz="4" w:space="0" w:color="auto"/>
            </w:tcBorders>
          </w:tcPr>
          <w:p w14:paraId="28D49621" w14:textId="77777777" w:rsidR="00CB5FE4" w:rsidRPr="00481D2D" w:rsidRDefault="00CB5FE4" w:rsidP="00D61096">
            <w:pPr>
              <w:pStyle w:val="TAL"/>
            </w:pPr>
            <w:r w:rsidRPr="00481D2D">
              <w:t>c</w:t>
            </w:r>
            <w:r w:rsidR="00682A62" w:rsidRPr="00481D2D">
              <w:t>8</w:t>
            </w:r>
          </w:p>
        </w:tc>
        <w:tc>
          <w:tcPr>
            <w:tcW w:w="1021" w:type="dxa"/>
            <w:tcBorders>
              <w:top w:val="single" w:sz="4" w:space="0" w:color="auto"/>
              <w:left w:val="single" w:sz="4" w:space="0" w:color="auto"/>
              <w:bottom w:val="single" w:sz="4" w:space="0" w:color="auto"/>
              <w:right w:val="single" w:sz="4" w:space="0" w:color="auto"/>
            </w:tcBorders>
          </w:tcPr>
          <w:p w14:paraId="7E902FC0"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7C84C8B1" w14:textId="77777777" w:rsidR="00CB5FE4" w:rsidRPr="00481D2D" w:rsidRDefault="00CB5FE4" w:rsidP="00D61096">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14:paraId="0D141688" w14:textId="77777777" w:rsidR="00CB5FE4" w:rsidRPr="00481D2D" w:rsidRDefault="00CB5FE4" w:rsidP="00D61096">
            <w:pPr>
              <w:pStyle w:val="TAL"/>
            </w:pPr>
            <w:r w:rsidRPr="00481D2D">
              <w:t>c7</w:t>
            </w:r>
          </w:p>
        </w:tc>
      </w:tr>
      <w:tr w:rsidR="001A6882" w:rsidRPr="00481D2D" w14:paraId="59535B41" w14:textId="77777777" w:rsidTr="00310091">
        <w:tc>
          <w:tcPr>
            <w:tcW w:w="851" w:type="dxa"/>
          </w:tcPr>
          <w:p w14:paraId="603FD004" w14:textId="77777777" w:rsidR="001A6882" w:rsidRPr="00481D2D" w:rsidRDefault="001A6882" w:rsidP="001A6882">
            <w:pPr>
              <w:pStyle w:val="TAL"/>
            </w:pPr>
            <w:r>
              <w:t>3A</w:t>
            </w:r>
          </w:p>
        </w:tc>
        <w:tc>
          <w:tcPr>
            <w:tcW w:w="2665" w:type="dxa"/>
          </w:tcPr>
          <w:p w14:paraId="0B1C1521" w14:textId="77777777" w:rsidR="001A6882" w:rsidRPr="00481D2D" w:rsidRDefault="001A6882" w:rsidP="001A6882">
            <w:pPr>
              <w:pStyle w:val="TAL"/>
            </w:pPr>
            <w:r w:rsidRPr="00481D2D">
              <w:t>Reason</w:t>
            </w:r>
          </w:p>
        </w:tc>
        <w:tc>
          <w:tcPr>
            <w:tcW w:w="1021" w:type="dxa"/>
          </w:tcPr>
          <w:p w14:paraId="4F634723" w14:textId="77777777" w:rsidR="001A6882" w:rsidRPr="00481D2D" w:rsidRDefault="001A6882" w:rsidP="001A6882">
            <w:pPr>
              <w:pStyle w:val="TAL"/>
            </w:pPr>
            <w:r w:rsidRPr="0021247A">
              <w:t>[294]</w:t>
            </w:r>
          </w:p>
        </w:tc>
        <w:tc>
          <w:tcPr>
            <w:tcW w:w="1021" w:type="dxa"/>
          </w:tcPr>
          <w:p w14:paraId="2EACF3BD" w14:textId="77777777" w:rsidR="001A6882" w:rsidRPr="00481D2D" w:rsidRDefault="001A6882" w:rsidP="001A6882">
            <w:pPr>
              <w:pStyle w:val="TAL"/>
            </w:pPr>
            <w:r w:rsidRPr="0021247A">
              <w:t>o</w:t>
            </w:r>
          </w:p>
        </w:tc>
        <w:tc>
          <w:tcPr>
            <w:tcW w:w="1021" w:type="dxa"/>
          </w:tcPr>
          <w:p w14:paraId="3C0F7453" w14:textId="77777777" w:rsidR="001A6882" w:rsidRPr="00481D2D" w:rsidRDefault="001A6882" w:rsidP="001A6882">
            <w:pPr>
              <w:pStyle w:val="TAL"/>
            </w:pPr>
            <w:r w:rsidRPr="0021247A">
              <w:t>c</w:t>
            </w:r>
            <w:r>
              <w:t>9</w:t>
            </w:r>
          </w:p>
        </w:tc>
        <w:tc>
          <w:tcPr>
            <w:tcW w:w="1021" w:type="dxa"/>
          </w:tcPr>
          <w:p w14:paraId="37EE65C0" w14:textId="77777777" w:rsidR="001A6882" w:rsidRPr="00481D2D" w:rsidRDefault="001A6882" w:rsidP="001A6882">
            <w:pPr>
              <w:pStyle w:val="TAL"/>
            </w:pPr>
            <w:r w:rsidRPr="0021247A">
              <w:t>[294]</w:t>
            </w:r>
          </w:p>
        </w:tc>
        <w:tc>
          <w:tcPr>
            <w:tcW w:w="1021" w:type="dxa"/>
          </w:tcPr>
          <w:p w14:paraId="4FC2492C" w14:textId="77777777" w:rsidR="001A6882" w:rsidRPr="00481D2D" w:rsidRDefault="001A6882" w:rsidP="001A6882">
            <w:pPr>
              <w:pStyle w:val="TAL"/>
            </w:pPr>
            <w:r w:rsidRPr="0021247A">
              <w:t>o</w:t>
            </w:r>
          </w:p>
        </w:tc>
        <w:tc>
          <w:tcPr>
            <w:tcW w:w="1021" w:type="dxa"/>
          </w:tcPr>
          <w:p w14:paraId="6B7DEF54" w14:textId="77777777" w:rsidR="001A6882" w:rsidRPr="00481D2D" w:rsidRDefault="001A6882" w:rsidP="001A6882">
            <w:pPr>
              <w:pStyle w:val="TAL"/>
            </w:pPr>
            <w:r w:rsidRPr="0021247A">
              <w:t>c</w:t>
            </w:r>
            <w:r>
              <w:t>9</w:t>
            </w:r>
          </w:p>
        </w:tc>
      </w:tr>
      <w:tr w:rsidR="00897956" w:rsidRPr="00481D2D" w14:paraId="4100A7DF" w14:textId="77777777">
        <w:tc>
          <w:tcPr>
            <w:tcW w:w="851" w:type="dxa"/>
          </w:tcPr>
          <w:p w14:paraId="6DE0C29F" w14:textId="77777777" w:rsidR="00897956" w:rsidRPr="00481D2D" w:rsidRDefault="00F17115">
            <w:pPr>
              <w:pStyle w:val="TAL"/>
            </w:pPr>
            <w:r w:rsidRPr="00481D2D">
              <w:t>6</w:t>
            </w:r>
          </w:p>
        </w:tc>
        <w:tc>
          <w:tcPr>
            <w:tcW w:w="2665" w:type="dxa"/>
          </w:tcPr>
          <w:p w14:paraId="6297512F" w14:textId="77777777" w:rsidR="00897956" w:rsidRPr="00481D2D" w:rsidRDefault="00897956">
            <w:pPr>
              <w:pStyle w:val="TAL"/>
            </w:pPr>
            <w:r w:rsidRPr="00481D2D">
              <w:t>Supported</w:t>
            </w:r>
          </w:p>
        </w:tc>
        <w:tc>
          <w:tcPr>
            <w:tcW w:w="1021" w:type="dxa"/>
          </w:tcPr>
          <w:p w14:paraId="621268FD" w14:textId="77777777" w:rsidR="00897956" w:rsidRPr="00481D2D" w:rsidRDefault="00897956">
            <w:pPr>
              <w:pStyle w:val="TAL"/>
            </w:pPr>
            <w:r w:rsidRPr="00481D2D">
              <w:t>[26] 20.37</w:t>
            </w:r>
          </w:p>
        </w:tc>
        <w:tc>
          <w:tcPr>
            <w:tcW w:w="1021" w:type="dxa"/>
          </w:tcPr>
          <w:p w14:paraId="7752A7D8" w14:textId="77777777" w:rsidR="00897956" w:rsidRPr="00481D2D" w:rsidRDefault="00897956">
            <w:pPr>
              <w:pStyle w:val="TAL"/>
            </w:pPr>
            <w:r w:rsidRPr="00481D2D">
              <w:t>o</w:t>
            </w:r>
          </w:p>
        </w:tc>
        <w:tc>
          <w:tcPr>
            <w:tcW w:w="1021" w:type="dxa"/>
          </w:tcPr>
          <w:p w14:paraId="38FE05ED" w14:textId="77777777" w:rsidR="00897956" w:rsidRPr="00481D2D" w:rsidRDefault="00897956">
            <w:pPr>
              <w:pStyle w:val="TAL"/>
            </w:pPr>
            <w:r w:rsidRPr="00481D2D">
              <w:t>o</w:t>
            </w:r>
          </w:p>
        </w:tc>
        <w:tc>
          <w:tcPr>
            <w:tcW w:w="1021" w:type="dxa"/>
          </w:tcPr>
          <w:p w14:paraId="043623B4" w14:textId="77777777" w:rsidR="00897956" w:rsidRPr="00481D2D" w:rsidRDefault="00897956">
            <w:pPr>
              <w:pStyle w:val="TAL"/>
            </w:pPr>
            <w:r w:rsidRPr="00481D2D">
              <w:t>[26] 20.37</w:t>
            </w:r>
          </w:p>
        </w:tc>
        <w:tc>
          <w:tcPr>
            <w:tcW w:w="1021" w:type="dxa"/>
          </w:tcPr>
          <w:p w14:paraId="2C045242" w14:textId="77777777" w:rsidR="00897956" w:rsidRPr="00481D2D" w:rsidRDefault="00897956">
            <w:pPr>
              <w:pStyle w:val="TAL"/>
            </w:pPr>
            <w:r w:rsidRPr="00481D2D">
              <w:t>m</w:t>
            </w:r>
          </w:p>
        </w:tc>
        <w:tc>
          <w:tcPr>
            <w:tcW w:w="1021" w:type="dxa"/>
          </w:tcPr>
          <w:p w14:paraId="3CD48BB6" w14:textId="77777777" w:rsidR="00897956" w:rsidRPr="00481D2D" w:rsidRDefault="00897956">
            <w:pPr>
              <w:pStyle w:val="TAL"/>
            </w:pPr>
            <w:r w:rsidRPr="00481D2D">
              <w:t>m</w:t>
            </w:r>
          </w:p>
        </w:tc>
      </w:tr>
      <w:tr w:rsidR="00897956" w:rsidRPr="00481D2D" w14:paraId="56A6B9DC" w14:textId="77777777">
        <w:trPr>
          <w:cantSplit/>
        </w:trPr>
        <w:tc>
          <w:tcPr>
            <w:tcW w:w="9642" w:type="dxa"/>
            <w:gridSpan w:val="8"/>
          </w:tcPr>
          <w:p w14:paraId="5134FF49"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79327539" w14:textId="77777777"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1FC80684" w14:textId="77777777" w:rsidR="00897956" w:rsidRPr="00481D2D" w:rsidRDefault="00897956">
            <w:pPr>
              <w:pStyle w:val="TAN"/>
            </w:pPr>
            <w:r w:rsidRPr="00481D2D">
              <w:t>c3:</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14:paraId="57AEC4B4" w14:textId="77777777" w:rsidR="00334A21" w:rsidRPr="00481D2D" w:rsidRDefault="00897956" w:rsidP="00334A21">
            <w:pPr>
              <w:pStyle w:val="TAN"/>
            </w:pPr>
            <w:r w:rsidRPr="00481D2D">
              <w:t>c4:</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14:paraId="66BD038E" w14:textId="77777777" w:rsidR="00310091" w:rsidRPr="00481D2D" w:rsidRDefault="00334A21" w:rsidP="00310091">
            <w:pPr>
              <w:pStyle w:val="TAN"/>
              <w:rPr>
                <w:szCs w:val="24"/>
              </w:rPr>
            </w:pPr>
            <w:r w:rsidRPr="00481D2D">
              <w:t>c5:</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7C3E5A70" w14:textId="77777777" w:rsidR="00682A62" w:rsidRPr="00481D2D" w:rsidRDefault="00CB5FE4" w:rsidP="00682A62">
            <w:pPr>
              <w:pStyle w:val="TAN"/>
            </w:pPr>
            <w:r w:rsidRPr="00481D2D">
              <w:t>c7:</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7F20848D" w14:textId="77777777" w:rsidR="00897956" w:rsidRDefault="00682A62" w:rsidP="00682A62">
            <w:pPr>
              <w:pStyle w:val="TAN"/>
              <w:rPr>
                <w:lang w:eastAsia="ja-JP"/>
              </w:rPr>
            </w:pPr>
            <w:r w:rsidRPr="00481D2D">
              <w:rPr>
                <w:lang w:eastAsia="ja-JP"/>
              </w:rPr>
              <w:t>c8:</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1D8A1DD2" w14:textId="77777777" w:rsidR="001A6882" w:rsidRPr="00481D2D" w:rsidRDefault="001A6882" w:rsidP="00682A62">
            <w:pPr>
              <w:pStyle w:val="TAN"/>
            </w:pPr>
            <w:r w:rsidRPr="0021247A">
              <w:t>c</w:t>
            </w:r>
            <w:r>
              <w:t>9</w:t>
            </w:r>
            <w:r w:rsidRPr="0021247A">
              <w:t>:</w:t>
            </w:r>
            <w:r w:rsidRPr="0021247A">
              <w:tab/>
              <w:t xml:space="preserve">IF A.4/38C THEN o </w:t>
            </w:r>
            <w:smartTag w:uri="urn:schemas-microsoft-com:office:smarttags" w:element="stockticker">
              <w:r w:rsidRPr="0021247A">
                <w:t>ELSE</w:t>
              </w:r>
            </w:smartTag>
            <w:r w:rsidRPr="0021247A">
              <w:t xml:space="preserve"> n/a - - </w:t>
            </w:r>
            <w:r w:rsidRPr="0021247A">
              <w:rPr>
                <w:rFonts w:eastAsia="SimSun"/>
              </w:rPr>
              <w:t xml:space="preserve">use of the Reason header field in Session Initiation Protocol (SIP) responses </w:t>
            </w:r>
            <w:r w:rsidRPr="0021247A">
              <w:t>(carrying STIR codes)</w:t>
            </w:r>
            <w:r w:rsidRPr="0021247A">
              <w:rPr>
                <w:rFonts w:eastAsia="SimSun"/>
              </w:rPr>
              <w:t>.</w:t>
            </w:r>
          </w:p>
        </w:tc>
      </w:tr>
    </w:tbl>
    <w:p w14:paraId="55350C14" w14:textId="77777777" w:rsidR="00897956" w:rsidRPr="00481D2D" w:rsidRDefault="00897956"/>
    <w:p w14:paraId="6F1D4F54" w14:textId="77777777" w:rsidR="00897956" w:rsidRPr="00481D2D" w:rsidRDefault="00897956">
      <w:pPr>
        <w:keepNext/>
        <w:keepLines/>
      </w:pPr>
      <w:r w:rsidRPr="00481D2D">
        <w:t>Prerequisite A.5/9B - - MESSAGE response</w:t>
      </w:r>
    </w:p>
    <w:p w14:paraId="52793137" w14:textId="77777777" w:rsidR="00897956" w:rsidRPr="00481D2D" w:rsidRDefault="00897956">
      <w:pPr>
        <w:keepNext/>
        <w:keepLines/>
      </w:pPr>
      <w:r w:rsidRPr="00481D2D">
        <w:t>Prerequisite: A.6/103 OR A.6/104 OR A.6/105 OR A.6/106 - - Additional for 3xx – 6xx response</w:t>
      </w:r>
    </w:p>
    <w:p w14:paraId="0E61F3CF" w14:textId="77777777" w:rsidR="00897956" w:rsidRPr="00481D2D" w:rsidRDefault="00897956">
      <w:pPr>
        <w:pStyle w:val="TH"/>
      </w:pPr>
      <w:bookmarkStart w:id="3005" w:name="_CRTableA_62DA"/>
      <w:r w:rsidRPr="00481D2D">
        <w:t>Table </w:t>
      </w:r>
      <w:bookmarkEnd w:id="3005"/>
      <w:r w:rsidRPr="00481D2D">
        <w:t>A.62DA: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AA748B4" w14:textId="77777777">
        <w:trPr>
          <w:cantSplit/>
        </w:trPr>
        <w:tc>
          <w:tcPr>
            <w:tcW w:w="851" w:type="dxa"/>
            <w:vMerge w:val="restart"/>
          </w:tcPr>
          <w:p w14:paraId="5ED30418" w14:textId="77777777" w:rsidR="00897956" w:rsidRPr="00481D2D" w:rsidRDefault="00897956">
            <w:pPr>
              <w:pStyle w:val="TAH"/>
            </w:pPr>
            <w:r w:rsidRPr="00481D2D">
              <w:t>Item</w:t>
            </w:r>
          </w:p>
        </w:tc>
        <w:tc>
          <w:tcPr>
            <w:tcW w:w="2665" w:type="dxa"/>
            <w:vMerge w:val="restart"/>
          </w:tcPr>
          <w:p w14:paraId="6050F9E3" w14:textId="77777777" w:rsidR="00897956" w:rsidRPr="00481D2D" w:rsidRDefault="00897956">
            <w:pPr>
              <w:pStyle w:val="TAH"/>
            </w:pPr>
            <w:r w:rsidRPr="00481D2D">
              <w:t>Header</w:t>
            </w:r>
            <w:r w:rsidR="00976393" w:rsidRPr="00481D2D">
              <w:t xml:space="preserve"> field</w:t>
            </w:r>
          </w:p>
        </w:tc>
        <w:tc>
          <w:tcPr>
            <w:tcW w:w="3063" w:type="dxa"/>
            <w:gridSpan w:val="3"/>
          </w:tcPr>
          <w:p w14:paraId="1D8F6C42" w14:textId="77777777" w:rsidR="00897956" w:rsidRPr="00481D2D" w:rsidRDefault="00897956">
            <w:pPr>
              <w:pStyle w:val="TAH"/>
            </w:pPr>
            <w:r w:rsidRPr="00481D2D">
              <w:t>Sending</w:t>
            </w:r>
          </w:p>
        </w:tc>
        <w:tc>
          <w:tcPr>
            <w:tcW w:w="3063" w:type="dxa"/>
            <w:gridSpan w:val="3"/>
          </w:tcPr>
          <w:p w14:paraId="2238DDF2" w14:textId="77777777" w:rsidR="00897956" w:rsidRPr="00481D2D" w:rsidRDefault="00897956">
            <w:pPr>
              <w:pStyle w:val="TAH"/>
              <w:rPr>
                <w:b w:val="0"/>
              </w:rPr>
            </w:pPr>
            <w:r w:rsidRPr="00481D2D">
              <w:t>Receiving</w:t>
            </w:r>
          </w:p>
        </w:tc>
      </w:tr>
      <w:tr w:rsidR="00897956" w:rsidRPr="00481D2D" w14:paraId="4E287E42" w14:textId="77777777">
        <w:trPr>
          <w:cantSplit/>
        </w:trPr>
        <w:tc>
          <w:tcPr>
            <w:tcW w:w="851" w:type="dxa"/>
            <w:vMerge/>
          </w:tcPr>
          <w:p w14:paraId="7E9D1FA4" w14:textId="77777777" w:rsidR="00897956" w:rsidRPr="00481D2D" w:rsidRDefault="00897956">
            <w:pPr>
              <w:pStyle w:val="TAH"/>
            </w:pPr>
          </w:p>
        </w:tc>
        <w:tc>
          <w:tcPr>
            <w:tcW w:w="2665" w:type="dxa"/>
            <w:vMerge/>
          </w:tcPr>
          <w:p w14:paraId="6CD3D953" w14:textId="77777777" w:rsidR="00897956" w:rsidRPr="00481D2D" w:rsidRDefault="00897956">
            <w:pPr>
              <w:pStyle w:val="TAH"/>
            </w:pPr>
          </w:p>
        </w:tc>
        <w:tc>
          <w:tcPr>
            <w:tcW w:w="1021" w:type="dxa"/>
          </w:tcPr>
          <w:p w14:paraId="16454402" w14:textId="77777777" w:rsidR="00897956" w:rsidRPr="00481D2D" w:rsidRDefault="00897956">
            <w:pPr>
              <w:pStyle w:val="TAH"/>
            </w:pPr>
            <w:r w:rsidRPr="00481D2D">
              <w:t>Ref.</w:t>
            </w:r>
          </w:p>
        </w:tc>
        <w:tc>
          <w:tcPr>
            <w:tcW w:w="1021" w:type="dxa"/>
          </w:tcPr>
          <w:p w14:paraId="7A4EC821" w14:textId="77777777" w:rsidR="00897956" w:rsidRPr="00481D2D" w:rsidRDefault="00897956">
            <w:pPr>
              <w:pStyle w:val="TAH"/>
            </w:pPr>
            <w:r w:rsidRPr="00481D2D">
              <w:t>RFC status</w:t>
            </w:r>
          </w:p>
        </w:tc>
        <w:tc>
          <w:tcPr>
            <w:tcW w:w="1021" w:type="dxa"/>
          </w:tcPr>
          <w:p w14:paraId="3B609E2A" w14:textId="77777777" w:rsidR="00897956" w:rsidRPr="00481D2D" w:rsidRDefault="00897956">
            <w:pPr>
              <w:pStyle w:val="TAH"/>
            </w:pPr>
            <w:r w:rsidRPr="00481D2D">
              <w:t>Profile status</w:t>
            </w:r>
          </w:p>
        </w:tc>
        <w:tc>
          <w:tcPr>
            <w:tcW w:w="1021" w:type="dxa"/>
          </w:tcPr>
          <w:p w14:paraId="04A0749F" w14:textId="77777777" w:rsidR="00897956" w:rsidRPr="00481D2D" w:rsidRDefault="00897956">
            <w:pPr>
              <w:pStyle w:val="TAH"/>
            </w:pPr>
            <w:r w:rsidRPr="00481D2D">
              <w:t>Ref.</w:t>
            </w:r>
          </w:p>
        </w:tc>
        <w:tc>
          <w:tcPr>
            <w:tcW w:w="1021" w:type="dxa"/>
          </w:tcPr>
          <w:p w14:paraId="1AA6B68E" w14:textId="77777777" w:rsidR="00897956" w:rsidRPr="00481D2D" w:rsidRDefault="00897956">
            <w:pPr>
              <w:pStyle w:val="TAH"/>
            </w:pPr>
            <w:r w:rsidRPr="00481D2D">
              <w:t>RFC status</w:t>
            </w:r>
          </w:p>
        </w:tc>
        <w:tc>
          <w:tcPr>
            <w:tcW w:w="1021" w:type="dxa"/>
          </w:tcPr>
          <w:p w14:paraId="08B6214F" w14:textId="77777777" w:rsidR="00897956" w:rsidRPr="00481D2D" w:rsidRDefault="00897956">
            <w:pPr>
              <w:pStyle w:val="TAH"/>
            </w:pPr>
            <w:r w:rsidRPr="00481D2D">
              <w:t>Profile status</w:t>
            </w:r>
          </w:p>
        </w:tc>
      </w:tr>
      <w:tr w:rsidR="00897956" w:rsidRPr="00481D2D" w14:paraId="45503D5A" w14:textId="77777777">
        <w:tc>
          <w:tcPr>
            <w:tcW w:w="851" w:type="dxa"/>
          </w:tcPr>
          <w:p w14:paraId="02808A6A" w14:textId="77777777" w:rsidR="00897956" w:rsidRPr="00481D2D" w:rsidRDefault="00897956">
            <w:pPr>
              <w:pStyle w:val="TAL"/>
            </w:pPr>
            <w:r w:rsidRPr="00481D2D">
              <w:t>1</w:t>
            </w:r>
          </w:p>
        </w:tc>
        <w:tc>
          <w:tcPr>
            <w:tcW w:w="2665" w:type="dxa"/>
          </w:tcPr>
          <w:p w14:paraId="184AAF38" w14:textId="77777777" w:rsidR="00897956" w:rsidRPr="00481D2D" w:rsidRDefault="00897956">
            <w:pPr>
              <w:pStyle w:val="TAL"/>
            </w:pPr>
            <w:r w:rsidRPr="00481D2D">
              <w:t>Error-Info</w:t>
            </w:r>
          </w:p>
        </w:tc>
        <w:tc>
          <w:tcPr>
            <w:tcW w:w="1021" w:type="dxa"/>
          </w:tcPr>
          <w:p w14:paraId="0430BF5B" w14:textId="77777777" w:rsidR="00897956" w:rsidRPr="00481D2D" w:rsidRDefault="00897956">
            <w:pPr>
              <w:pStyle w:val="TAL"/>
            </w:pPr>
            <w:r w:rsidRPr="00481D2D">
              <w:t>[26] 20.18</w:t>
            </w:r>
          </w:p>
        </w:tc>
        <w:tc>
          <w:tcPr>
            <w:tcW w:w="1021" w:type="dxa"/>
          </w:tcPr>
          <w:p w14:paraId="5D29BF87" w14:textId="77777777" w:rsidR="00897956" w:rsidRPr="00481D2D" w:rsidRDefault="00897956">
            <w:pPr>
              <w:pStyle w:val="TAL"/>
            </w:pPr>
            <w:r w:rsidRPr="00481D2D">
              <w:t>o</w:t>
            </w:r>
          </w:p>
        </w:tc>
        <w:tc>
          <w:tcPr>
            <w:tcW w:w="1021" w:type="dxa"/>
          </w:tcPr>
          <w:p w14:paraId="25A58419" w14:textId="77777777" w:rsidR="00897956" w:rsidRPr="00481D2D" w:rsidRDefault="00897956">
            <w:pPr>
              <w:pStyle w:val="TAL"/>
            </w:pPr>
            <w:r w:rsidRPr="00481D2D">
              <w:t>o</w:t>
            </w:r>
          </w:p>
        </w:tc>
        <w:tc>
          <w:tcPr>
            <w:tcW w:w="1021" w:type="dxa"/>
          </w:tcPr>
          <w:p w14:paraId="59C975B1" w14:textId="77777777" w:rsidR="00897956" w:rsidRPr="00481D2D" w:rsidRDefault="00897956">
            <w:pPr>
              <w:pStyle w:val="TAL"/>
            </w:pPr>
            <w:r w:rsidRPr="00481D2D">
              <w:t>[26] 20.18</w:t>
            </w:r>
          </w:p>
        </w:tc>
        <w:tc>
          <w:tcPr>
            <w:tcW w:w="1021" w:type="dxa"/>
          </w:tcPr>
          <w:p w14:paraId="20B4F380" w14:textId="77777777" w:rsidR="00897956" w:rsidRPr="00481D2D" w:rsidRDefault="00897956">
            <w:pPr>
              <w:pStyle w:val="TAL"/>
            </w:pPr>
            <w:r w:rsidRPr="00481D2D">
              <w:t>o</w:t>
            </w:r>
          </w:p>
        </w:tc>
        <w:tc>
          <w:tcPr>
            <w:tcW w:w="1021" w:type="dxa"/>
          </w:tcPr>
          <w:p w14:paraId="58EE3410" w14:textId="77777777" w:rsidR="00897956" w:rsidRPr="00481D2D" w:rsidRDefault="00897956">
            <w:pPr>
              <w:pStyle w:val="TAL"/>
            </w:pPr>
            <w:r w:rsidRPr="00481D2D">
              <w:t>o</w:t>
            </w:r>
          </w:p>
        </w:tc>
      </w:tr>
      <w:tr w:rsidR="00CE615F" w:rsidRPr="00481D2D" w14:paraId="28988B06" w14:textId="77777777">
        <w:tc>
          <w:tcPr>
            <w:tcW w:w="851" w:type="dxa"/>
          </w:tcPr>
          <w:p w14:paraId="324E82FB" w14:textId="77777777" w:rsidR="00CE615F" w:rsidRPr="00481D2D" w:rsidRDefault="00CE615F" w:rsidP="00CE615F">
            <w:pPr>
              <w:pStyle w:val="TAL"/>
            </w:pPr>
            <w:r w:rsidRPr="0021247A">
              <w:t>1A</w:t>
            </w:r>
          </w:p>
        </w:tc>
        <w:tc>
          <w:tcPr>
            <w:tcW w:w="2665" w:type="dxa"/>
          </w:tcPr>
          <w:p w14:paraId="0903B67F" w14:textId="77777777" w:rsidR="00CE615F" w:rsidRPr="00481D2D" w:rsidRDefault="00CE615F" w:rsidP="00CE615F">
            <w:pPr>
              <w:pStyle w:val="TAL"/>
            </w:pPr>
            <w:r w:rsidRPr="0021247A">
              <w:t>Reason</w:t>
            </w:r>
          </w:p>
        </w:tc>
        <w:tc>
          <w:tcPr>
            <w:tcW w:w="1021" w:type="dxa"/>
          </w:tcPr>
          <w:p w14:paraId="6E7CDB69" w14:textId="77777777" w:rsidR="00CE615F" w:rsidRPr="00481D2D" w:rsidRDefault="00CE615F" w:rsidP="00CE615F">
            <w:pPr>
              <w:pStyle w:val="TAL"/>
            </w:pPr>
            <w:r w:rsidRPr="0021247A">
              <w:t>[294]</w:t>
            </w:r>
          </w:p>
        </w:tc>
        <w:tc>
          <w:tcPr>
            <w:tcW w:w="1021" w:type="dxa"/>
          </w:tcPr>
          <w:p w14:paraId="46FA2A9A" w14:textId="77777777" w:rsidR="00CE615F" w:rsidRPr="00481D2D" w:rsidRDefault="00CE615F" w:rsidP="00CE615F">
            <w:pPr>
              <w:pStyle w:val="TAL"/>
            </w:pPr>
            <w:r w:rsidRPr="0021247A">
              <w:t>o</w:t>
            </w:r>
          </w:p>
        </w:tc>
        <w:tc>
          <w:tcPr>
            <w:tcW w:w="1021" w:type="dxa"/>
          </w:tcPr>
          <w:p w14:paraId="06413FAC" w14:textId="77777777" w:rsidR="00CE615F" w:rsidRPr="00481D2D" w:rsidRDefault="00CE615F" w:rsidP="00CE615F">
            <w:pPr>
              <w:pStyle w:val="TAL"/>
            </w:pPr>
            <w:r w:rsidRPr="0021247A">
              <w:t>c2</w:t>
            </w:r>
          </w:p>
        </w:tc>
        <w:tc>
          <w:tcPr>
            <w:tcW w:w="1021" w:type="dxa"/>
          </w:tcPr>
          <w:p w14:paraId="10346847" w14:textId="77777777" w:rsidR="00CE615F" w:rsidRPr="00481D2D" w:rsidRDefault="00CE615F" w:rsidP="00CE615F">
            <w:pPr>
              <w:pStyle w:val="TAL"/>
            </w:pPr>
            <w:r w:rsidRPr="0021247A">
              <w:t>[294]</w:t>
            </w:r>
          </w:p>
        </w:tc>
        <w:tc>
          <w:tcPr>
            <w:tcW w:w="1021" w:type="dxa"/>
          </w:tcPr>
          <w:p w14:paraId="45912783" w14:textId="77777777" w:rsidR="00CE615F" w:rsidRPr="00481D2D" w:rsidRDefault="00CE615F" w:rsidP="00CE615F">
            <w:pPr>
              <w:pStyle w:val="TAL"/>
            </w:pPr>
            <w:r w:rsidRPr="0021247A">
              <w:t>o</w:t>
            </w:r>
          </w:p>
        </w:tc>
        <w:tc>
          <w:tcPr>
            <w:tcW w:w="1021" w:type="dxa"/>
          </w:tcPr>
          <w:p w14:paraId="6CA59D83" w14:textId="77777777" w:rsidR="00CE615F" w:rsidRPr="00481D2D" w:rsidRDefault="00CE615F" w:rsidP="00CE615F">
            <w:pPr>
              <w:pStyle w:val="TAL"/>
            </w:pPr>
            <w:r w:rsidRPr="0021247A">
              <w:t>c2</w:t>
            </w:r>
          </w:p>
        </w:tc>
      </w:tr>
      <w:tr w:rsidR="00E9447C" w:rsidRPr="00481D2D" w14:paraId="11BF7C83" w14:textId="77777777" w:rsidTr="00A123AE">
        <w:tc>
          <w:tcPr>
            <w:tcW w:w="851" w:type="dxa"/>
            <w:tcBorders>
              <w:top w:val="single" w:sz="4" w:space="0" w:color="auto"/>
              <w:left w:val="single" w:sz="4" w:space="0" w:color="auto"/>
              <w:bottom w:val="single" w:sz="4" w:space="0" w:color="auto"/>
              <w:right w:val="single" w:sz="4" w:space="0" w:color="auto"/>
            </w:tcBorders>
          </w:tcPr>
          <w:p w14:paraId="7F1A3653"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2BA3037E"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27C9BDA2"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017CC6EC"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AE801C2"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219847E5"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6A0AE80E"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F754AB3" w14:textId="77777777" w:rsidR="00E9447C" w:rsidRPr="00481D2D" w:rsidRDefault="00E9447C" w:rsidP="00A123AE">
            <w:pPr>
              <w:pStyle w:val="TAL"/>
            </w:pPr>
            <w:r w:rsidRPr="00481D2D">
              <w:t>c1</w:t>
            </w:r>
          </w:p>
        </w:tc>
      </w:tr>
      <w:tr w:rsidR="00E9447C" w:rsidRPr="00481D2D" w14:paraId="5779B442" w14:textId="77777777" w:rsidTr="00A123AE">
        <w:tc>
          <w:tcPr>
            <w:tcW w:w="9642" w:type="dxa"/>
            <w:gridSpan w:val="8"/>
          </w:tcPr>
          <w:p w14:paraId="7A186C00" w14:textId="77777777" w:rsidR="00E9447C" w:rsidRDefault="00E9447C" w:rsidP="00A123AE">
            <w:pPr>
              <w:pStyle w:val="TAC"/>
              <w:ind w:left="851" w:hanging="851"/>
              <w:jc w:val="left"/>
              <w:rPr>
                <w:rFonts w:eastAsia="SimSun"/>
              </w:rPr>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p w14:paraId="15F447F8" w14:textId="77777777" w:rsidR="00CE615F" w:rsidRPr="00481D2D" w:rsidRDefault="00CE615F" w:rsidP="00A123AE">
            <w:pPr>
              <w:pStyle w:val="TAC"/>
              <w:ind w:left="851" w:hanging="851"/>
              <w:jc w:val="left"/>
            </w:pPr>
            <w:r w:rsidRPr="0021247A">
              <w:t>c2:</w:t>
            </w:r>
            <w:r w:rsidRPr="0021247A">
              <w:tab/>
              <w:t xml:space="preserve">IF A.4/38C THEN o </w:t>
            </w:r>
            <w:smartTag w:uri="urn:schemas-microsoft-com:office:smarttags" w:element="stockticker">
              <w:r w:rsidRPr="0021247A">
                <w:t>ELSE</w:t>
              </w:r>
            </w:smartTag>
            <w:r w:rsidRPr="0021247A">
              <w:t xml:space="preserve"> n/a - - </w:t>
            </w:r>
            <w:r w:rsidRPr="0021247A">
              <w:rPr>
                <w:rFonts w:eastAsia="SimSun"/>
              </w:rPr>
              <w:t xml:space="preserve">use of the Reason header field in Session Initiation Protocol (SIP) responses </w:t>
            </w:r>
            <w:r w:rsidRPr="0021247A">
              <w:t>(carrying STIR codes)</w:t>
            </w:r>
            <w:r w:rsidRPr="0021247A">
              <w:rPr>
                <w:rFonts w:eastAsia="SimSun"/>
              </w:rPr>
              <w:t>.</w:t>
            </w:r>
          </w:p>
        </w:tc>
      </w:tr>
    </w:tbl>
    <w:p w14:paraId="73052689" w14:textId="77777777" w:rsidR="00897956" w:rsidRPr="00481D2D" w:rsidRDefault="00897956">
      <w:pPr>
        <w:keepNext/>
        <w:keepLines/>
      </w:pPr>
    </w:p>
    <w:p w14:paraId="27A43874" w14:textId="77777777" w:rsidR="00897956" w:rsidRPr="00481D2D" w:rsidRDefault="00897956">
      <w:pPr>
        <w:keepNext/>
        <w:keepLines/>
      </w:pPr>
      <w:r w:rsidRPr="00481D2D">
        <w:t>Prerequisite A.5/9B - - MESSAGE response</w:t>
      </w:r>
    </w:p>
    <w:p w14:paraId="62167628" w14:textId="77777777" w:rsidR="00897956" w:rsidRPr="00481D2D" w:rsidRDefault="00897956">
      <w:pPr>
        <w:keepNext/>
        <w:keepLines/>
      </w:pPr>
      <w:r w:rsidRPr="00481D2D">
        <w:t>Prerequisite: A.6/103 - - Additional for 3xx or 485 (Ambiguous) response</w:t>
      </w:r>
    </w:p>
    <w:p w14:paraId="12BFC955" w14:textId="77777777" w:rsidR="00897956" w:rsidRPr="00481D2D" w:rsidRDefault="00897956">
      <w:pPr>
        <w:pStyle w:val="TH"/>
      </w:pPr>
      <w:bookmarkStart w:id="3006" w:name="_CRTableA_62E"/>
      <w:r w:rsidRPr="00481D2D">
        <w:t>Table </w:t>
      </w:r>
      <w:bookmarkEnd w:id="3006"/>
      <w:r w:rsidRPr="00481D2D">
        <w:t>A.62E: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36A8E28" w14:textId="77777777">
        <w:trPr>
          <w:cantSplit/>
        </w:trPr>
        <w:tc>
          <w:tcPr>
            <w:tcW w:w="851" w:type="dxa"/>
            <w:vMerge w:val="restart"/>
          </w:tcPr>
          <w:p w14:paraId="629B6B76" w14:textId="77777777" w:rsidR="00897956" w:rsidRPr="00481D2D" w:rsidRDefault="00897956">
            <w:pPr>
              <w:pStyle w:val="TAH"/>
            </w:pPr>
            <w:r w:rsidRPr="00481D2D">
              <w:t>Item</w:t>
            </w:r>
          </w:p>
        </w:tc>
        <w:tc>
          <w:tcPr>
            <w:tcW w:w="2665" w:type="dxa"/>
            <w:vMerge w:val="restart"/>
          </w:tcPr>
          <w:p w14:paraId="7F7686CC" w14:textId="77777777" w:rsidR="00897956" w:rsidRPr="00481D2D" w:rsidRDefault="00897956">
            <w:pPr>
              <w:pStyle w:val="TAH"/>
            </w:pPr>
            <w:r w:rsidRPr="00481D2D">
              <w:t>Header</w:t>
            </w:r>
            <w:r w:rsidR="00976393" w:rsidRPr="00481D2D">
              <w:t xml:space="preserve"> field</w:t>
            </w:r>
          </w:p>
        </w:tc>
        <w:tc>
          <w:tcPr>
            <w:tcW w:w="3063" w:type="dxa"/>
            <w:gridSpan w:val="3"/>
          </w:tcPr>
          <w:p w14:paraId="011E46C2" w14:textId="77777777" w:rsidR="00897956" w:rsidRPr="00481D2D" w:rsidRDefault="00897956">
            <w:pPr>
              <w:pStyle w:val="TAH"/>
            </w:pPr>
            <w:r w:rsidRPr="00481D2D">
              <w:t>Sending</w:t>
            </w:r>
          </w:p>
        </w:tc>
        <w:tc>
          <w:tcPr>
            <w:tcW w:w="3063" w:type="dxa"/>
            <w:gridSpan w:val="3"/>
          </w:tcPr>
          <w:p w14:paraId="018D43B1" w14:textId="77777777" w:rsidR="00897956" w:rsidRPr="00481D2D" w:rsidRDefault="00897956">
            <w:pPr>
              <w:pStyle w:val="TAH"/>
              <w:rPr>
                <w:b w:val="0"/>
              </w:rPr>
            </w:pPr>
            <w:r w:rsidRPr="00481D2D">
              <w:t>Receiving</w:t>
            </w:r>
          </w:p>
        </w:tc>
      </w:tr>
      <w:tr w:rsidR="00897956" w:rsidRPr="00481D2D" w14:paraId="4A4F03DB" w14:textId="77777777">
        <w:trPr>
          <w:cantSplit/>
        </w:trPr>
        <w:tc>
          <w:tcPr>
            <w:tcW w:w="851" w:type="dxa"/>
            <w:vMerge/>
          </w:tcPr>
          <w:p w14:paraId="49DC63FD" w14:textId="77777777" w:rsidR="00897956" w:rsidRPr="00481D2D" w:rsidRDefault="00897956">
            <w:pPr>
              <w:pStyle w:val="TAH"/>
            </w:pPr>
          </w:p>
        </w:tc>
        <w:tc>
          <w:tcPr>
            <w:tcW w:w="2665" w:type="dxa"/>
            <w:vMerge/>
          </w:tcPr>
          <w:p w14:paraId="26F4CF18" w14:textId="77777777" w:rsidR="00897956" w:rsidRPr="00481D2D" w:rsidRDefault="00897956">
            <w:pPr>
              <w:pStyle w:val="TAH"/>
            </w:pPr>
          </w:p>
        </w:tc>
        <w:tc>
          <w:tcPr>
            <w:tcW w:w="1021" w:type="dxa"/>
          </w:tcPr>
          <w:p w14:paraId="18B9965A" w14:textId="77777777" w:rsidR="00897956" w:rsidRPr="00481D2D" w:rsidRDefault="00897956">
            <w:pPr>
              <w:pStyle w:val="TAH"/>
            </w:pPr>
            <w:r w:rsidRPr="00481D2D">
              <w:t>Ref.</w:t>
            </w:r>
          </w:p>
        </w:tc>
        <w:tc>
          <w:tcPr>
            <w:tcW w:w="1021" w:type="dxa"/>
          </w:tcPr>
          <w:p w14:paraId="22C9AAE0" w14:textId="77777777" w:rsidR="00897956" w:rsidRPr="00481D2D" w:rsidRDefault="00897956">
            <w:pPr>
              <w:pStyle w:val="TAH"/>
            </w:pPr>
            <w:r w:rsidRPr="00481D2D">
              <w:t>RFC status</w:t>
            </w:r>
          </w:p>
        </w:tc>
        <w:tc>
          <w:tcPr>
            <w:tcW w:w="1021" w:type="dxa"/>
          </w:tcPr>
          <w:p w14:paraId="2DAD2559" w14:textId="77777777" w:rsidR="00897956" w:rsidRPr="00481D2D" w:rsidRDefault="00897956">
            <w:pPr>
              <w:pStyle w:val="TAH"/>
            </w:pPr>
            <w:r w:rsidRPr="00481D2D">
              <w:t>Profile status</w:t>
            </w:r>
          </w:p>
        </w:tc>
        <w:tc>
          <w:tcPr>
            <w:tcW w:w="1021" w:type="dxa"/>
          </w:tcPr>
          <w:p w14:paraId="667E963B" w14:textId="77777777" w:rsidR="00897956" w:rsidRPr="00481D2D" w:rsidRDefault="00897956">
            <w:pPr>
              <w:pStyle w:val="TAH"/>
            </w:pPr>
            <w:r w:rsidRPr="00481D2D">
              <w:t>Ref.</w:t>
            </w:r>
          </w:p>
        </w:tc>
        <w:tc>
          <w:tcPr>
            <w:tcW w:w="1021" w:type="dxa"/>
          </w:tcPr>
          <w:p w14:paraId="2156398A" w14:textId="77777777" w:rsidR="00897956" w:rsidRPr="00481D2D" w:rsidRDefault="00897956">
            <w:pPr>
              <w:pStyle w:val="TAH"/>
            </w:pPr>
            <w:r w:rsidRPr="00481D2D">
              <w:t>RFC status</w:t>
            </w:r>
          </w:p>
        </w:tc>
        <w:tc>
          <w:tcPr>
            <w:tcW w:w="1021" w:type="dxa"/>
          </w:tcPr>
          <w:p w14:paraId="03EA3063" w14:textId="77777777" w:rsidR="00897956" w:rsidRPr="00481D2D" w:rsidRDefault="00897956">
            <w:pPr>
              <w:pStyle w:val="TAH"/>
            </w:pPr>
            <w:r w:rsidRPr="00481D2D">
              <w:t>Profile status</w:t>
            </w:r>
          </w:p>
        </w:tc>
      </w:tr>
      <w:tr w:rsidR="00897956" w:rsidRPr="00481D2D" w14:paraId="48BC3EEF" w14:textId="77777777">
        <w:tc>
          <w:tcPr>
            <w:tcW w:w="851" w:type="dxa"/>
          </w:tcPr>
          <w:p w14:paraId="5453C3BF" w14:textId="77777777" w:rsidR="00897956" w:rsidRPr="00481D2D" w:rsidRDefault="00897956">
            <w:pPr>
              <w:pStyle w:val="TAL"/>
            </w:pPr>
            <w:r w:rsidRPr="00481D2D">
              <w:t>2</w:t>
            </w:r>
          </w:p>
        </w:tc>
        <w:tc>
          <w:tcPr>
            <w:tcW w:w="2665" w:type="dxa"/>
          </w:tcPr>
          <w:p w14:paraId="2C895266" w14:textId="77777777" w:rsidR="00897956" w:rsidRPr="00481D2D" w:rsidRDefault="00897956">
            <w:pPr>
              <w:pStyle w:val="TAL"/>
            </w:pPr>
            <w:r w:rsidRPr="00481D2D">
              <w:t>Contact</w:t>
            </w:r>
          </w:p>
        </w:tc>
        <w:tc>
          <w:tcPr>
            <w:tcW w:w="1021" w:type="dxa"/>
          </w:tcPr>
          <w:p w14:paraId="2B2AEEFE" w14:textId="77777777" w:rsidR="00897956" w:rsidRPr="00481D2D" w:rsidRDefault="00897956">
            <w:pPr>
              <w:pStyle w:val="TAL"/>
            </w:pPr>
            <w:r w:rsidRPr="00481D2D">
              <w:t>[26] 20.10</w:t>
            </w:r>
          </w:p>
        </w:tc>
        <w:tc>
          <w:tcPr>
            <w:tcW w:w="1021" w:type="dxa"/>
          </w:tcPr>
          <w:p w14:paraId="291F5B3E" w14:textId="77777777" w:rsidR="00897956" w:rsidRPr="00481D2D" w:rsidRDefault="00897956">
            <w:pPr>
              <w:pStyle w:val="TAL"/>
            </w:pPr>
            <w:r w:rsidRPr="00481D2D">
              <w:t>o (note)</w:t>
            </w:r>
          </w:p>
        </w:tc>
        <w:tc>
          <w:tcPr>
            <w:tcW w:w="1021" w:type="dxa"/>
          </w:tcPr>
          <w:p w14:paraId="32FC329D" w14:textId="77777777" w:rsidR="00897956" w:rsidRPr="00481D2D" w:rsidRDefault="00897956">
            <w:pPr>
              <w:pStyle w:val="TAL"/>
            </w:pPr>
            <w:r w:rsidRPr="00481D2D">
              <w:t>o</w:t>
            </w:r>
          </w:p>
        </w:tc>
        <w:tc>
          <w:tcPr>
            <w:tcW w:w="1021" w:type="dxa"/>
          </w:tcPr>
          <w:p w14:paraId="102E89C1" w14:textId="77777777" w:rsidR="00897956" w:rsidRPr="00481D2D" w:rsidRDefault="00897956">
            <w:pPr>
              <w:pStyle w:val="TAL"/>
            </w:pPr>
            <w:r w:rsidRPr="00481D2D">
              <w:t>[26] 20.10</w:t>
            </w:r>
          </w:p>
        </w:tc>
        <w:tc>
          <w:tcPr>
            <w:tcW w:w="1021" w:type="dxa"/>
          </w:tcPr>
          <w:p w14:paraId="646766FC" w14:textId="77777777" w:rsidR="00897956" w:rsidRPr="00481D2D" w:rsidRDefault="00897956">
            <w:pPr>
              <w:pStyle w:val="TAL"/>
            </w:pPr>
            <w:r w:rsidRPr="00481D2D">
              <w:t>m</w:t>
            </w:r>
          </w:p>
        </w:tc>
        <w:tc>
          <w:tcPr>
            <w:tcW w:w="1021" w:type="dxa"/>
          </w:tcPr>
          <w:p w14:paraId="6DE6C263" w14:textId="77777777" w:rsidR="00897956" w:rsidRPr="00481D2D" w:rsidRDefault="00897956">
            <w:pPr>
              <w:pStyle w:val="TAL"/>
            </w:pPr>
            <w:r w:rsidRPr="00481D2D">
              <w:t>m</w:t>
            </w:r>
          </w:p>
        </w:tc>
      </w:tr>
      <w:tr w:rsidR="00897956" w:rsidRPr="00481D2D" w14:paraId="0CB3FAA8" w14:textId="77777777">
        <w:trPr>
          <w:cantSplit/>
        </w:trPr>
        <w:tc>
          <w:tcPr>
            <w:tcW w:w="9642" w:type="dxa"/>
            <w:gridSpan w:val="8"/>
          </w:tcPr>
          <w:p w14:paraId="78C7311C" w14:textId="77777777" w:rsidR="00897956" w:rsidRPr="00481D2D" w:rsidRDefault="00897956">
            <w:pPr>
              <w:pStyle w:val="TAN"/>
            </w:pPr>
            <w:r w:rsidRPr="00481D2D">
              <w:t>NOTE:</w:t>
            </w:r>
            <w:r w:rsidRPr="00481D2D">
              <w:tab/>
              <w:t>The strength of this requirement is RECOMMENDED rather than OPTIONAL.</w:t>
            </w:r>
          </w:p>
        </w:tc>
      </w:tr>
    </w:tbl>
    <w:p w14:paraId="6FA3BFB1" w14:textId="77777777" w:rsidR="00897956" w:rsidRPr="00481D2D" w:rsidRDefault="00897956"/>
    <w:p w14:paraId="77FDE022" w14:textId="77777777" w:rsidR="00897956" w:rsidRPr="00481D2D" w:rsidRDefault="00897956">
      <w:pPr>
        <w:keepNext/>
        <w:keepLines/>
      </w:pPr>
      <w:r w:rsidRPr="00481D2D">
        <w:t>Prerequisite A.5/9B - - MESSAGE response</w:t>
      </w:r>
    </w:p>
    <w:p w14:paraId="618C7BD9" w14:textId="77777777" w:rsidR="00897956" w:rsidRPr="00481D2D" w:rsidRDefault="00897956">
      <w:pPr>
        <w:keepNext/>
        <w:keepLines/>
      </w:pPr>
      <w:r w:rsidRPr="00481D2D">
        <w:t>Prerequisite: A.6/14 - - Additional for 401 (Unauthorized) response</w:t>
      </w:r>
    </w:p>
    <w:p w14:paraId="65782BA4" w14:textId="77777777" w:rsidR="00897956" w:rsidRPr="00481D2D" w:rsidRDefault="00897956">
      <w:pPr>
        <w:pStyle w:val="TH"/>
      </w:pPr>
      <w:bookmarkStart w:id="3007" w:name="_CRTableA_62F"/>
      <w:r w:rsidRPr="00481D2D">
        <w:t>Table </w:t>
      </w:r>
      <w:bookmarkEnd w:id="3007"/>
      <w:r w:rsidRPr="00481D2D">
        <w:t>A.62F: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E3B8352" w14:textId="77777777">
        <w:trPr>
          <w:cantSplit/>
        </w:trPr>
        <w:tc>
          <w:tcPr>
            <w:tcW w:w="851" w:type="dxa"/>
            <w:vMerge w:val="restart"/>
          </w:tcPr>
          <w:p w14:paraId="4E2F1D6D" w14:textId="77777777" w:rsidR="00897956" w:rsidRPr="00481D2D" w:rsidRDefault="00897956">
            <w:pPr>
              <w:pStyle w:val="TAH"/>
            </w:pPr>
            <w:r w:rsidRPr="00481D2D">
              <w:t>Item</w:t>
            </w:r>
          </w:p>
        </w:tc>
        <w:tc>
          <w:tcPr>
            <w:tcW w:w="2665" w:type="dxa"/>
            <w:vMerge w:val="restart"/>
          </w:tcPr>
          <w:p w14:paraId="0088B931" w14:textId="77777777" w:rsidR="00897956" w:rsidRPr="00481D2D" w:rsidRDefault="00897956">
            <w:pPr>
              <w:pStyle w:val="TAH"/>
            </w:pPr>
            <w:r w:rsidRPr="00481D2D">
              <w:t>Header</w:t>
            </w:r>
            <w:r w:rsidR="00976393" w:rsidRPr="00481D2D">
              <w:t xml:space="preserve"> field</w:t>
            </w:r>
          </w:p>
        </w:tc>
        <w:tc>
          <w:tcPr>
            <w:tcW w:w="3063" w:type="dxa"/>
            <w:gridSpan w:val="3"/>
          </w:tcPr>
          <w:p w14:paraId="18353112" w14:textId="77777777" w:rsidR="00897956" w:rsidRPr="00481D2D" w:rsidRDefault="00897956">
            <w:pPr>
              <w:pStyle w:val="TAH"/>
            </w:pPr>
            <w:r w:rsidRPr="00481D2D">
              <w:t>Sending</w:t>
            </w:r>
          </w:p>
        </w:tc>
        <w:tc>
          <w:tcPr>
            <w:tcW w:w="3063" w:type="dxa"/>
            <w:gridSpan w:val="3"/>
          </w:tcPr>
          <w:p w14:paraId="4BA82FB8" w14:textId="77777777" w:rsidR="00897956" w:rsidRPr="00481D2D" w:rsidRDefault="00897956">
            <w:pPr>
              <w:pStyle w:val="TAH"/>
              <w:rPr>
                <w:b w:val="0"/>
              </w:rPr>
            </w:pPr>
            <w:r w:rsidRPr="00481D2D">
              <w:t>Receiving</w:t>
            </w:r>
          </w:p>
        </w:tc>
      </w:tr>
      <w:tr w:rsidR="00897956" w:rsidRPr="00481D2D" w14:paraId="1D98A591" w14:textId="77777777">
        <w:trPr>
          <w:cantSplit/>
        </w:trPr>
        <w:tc>
          <w:tcPr>
            <w:tcW w:w="851" w:type="dxa"/>
            <w:vMerge/>
          </w:tcPr>
          <w:p w14:paraId="1C2997F0" w14:textId="77777777" w:rsidR="00897956" w:rsidRPr="00481D2D" w:rsidRDefault="00897956">
            <w:pPr>
              <w:pStyle w:val="TAH"/>
            </w:pPr>
          </w:p>
        </w:tc>
        <w:tc>
          <w:tcPr>
            <w:tcW w:w="2665" w:type="dxa"/>
            <w:vMerge/>
          </w:tcPr>
          <w:p w14:paraId="02B6A00B" w14:textId="77777777" w:rsidR="00897956" w:rsidRPr="00481D2D" w:rsidRDefault="00897956">
            <w:pPr>
              <w:pStyle w:val="TAH"/>
            </w:pPr>
          </w:p>
        </w:tc>
        <w:tc>
          <w:tcPr>
            <w:tcW w:w="1021" w:type="dxa"/>
          </w:tcPr>
          <w:p w14:paraId="33266EE8" w14:textId="77777777" w:rsidR="00897956" w:rsidRPr="00481D2D" w:rsidRDefault="00897956">
            <w:pPr>
              <w:pStyle w:val="TAH"/>
            </w:pPr>
            <w:r w:rsidRPr="00481D2D">
              <w:t>Ref.</w:t>
            </w:r>
          </w:p>
        </w:tc>
        <w:tc>
          <w:tcPr>
            <w:tcW w:w="1021" w:type="dxa"/>
          </w:tcPr>
          <w:p w14:paraId="64799ADD" w14:textId="77777777" w:rsidR="00897956" w:rsidRPr="00481D2D" w:rsidRDefault="00897956">
            <w:pPr>
              <w:pStyle w:val="TAH"/>
            </w:pPr>
            <w:r w:rsidRPr="00481D2D">
              <w:t>RFC status</w:t>
            </w:r>
          </w:p>
        </w:tc>
        <w:tc>
          <w:tcPr>
            <w:tcW w:w="1021" w:type="dxa"/>
          </w:tcPr>
          <w:p w14:paraId="2837064D" w14:textId="77777777" w:rsidR="00897956" w:rsidRPr="00481D2D" w:rsidRDefault="00897956">
            <w:pPr>
              <w:pStyle w:val="TAH"/>
            </w:pPr>
            <w:r w:rsidRPr="00481D2D">
              <w:t>Profile status</w:t>
            </w:r>
          </w:p>
        </w:tc>
        <w:tc>
          <w:tcPr>
            <w:tcW w:w="1021" w:type="dxa"/>
          </w:tcPr>
          <w:p w14:paraId="61F96EAB" w14:textId="77777777" w:rsidR="00897956" w:rsidRPr="00481D2D" w:rsidRDefault="00897956">
            <w:pPr>
              <w:pStyle w:val="TAH"/>
            </w:pPr>
            <w:r w:rsidRPr="00481D2D">
              <w:t>Ref.</w:t>
            </w:r>
          </w:p>
        </w:tc>
        <w:tc>
          <w:tcPr>
            <w:tcW w:w="1021" w:type="dxa"/>
          </w:tcPr>
          <w:p w14:paraId="391786E4" w14:textId="77777777" w:rsidR="00897956" w:rsidRPr="00481D2D" w:rsidRDefault="00897956">
            <w:pPr>
              <w:pStyle w:val="TAH"/>
            </w:pPr>
            <w:r w:rsidRPr="00481D2D">
              <w:t>RFC status</w:t>
            </w:r>
          </w:p>
        </w:tc>
        <w:tc>
          <w:tcPr>
            <w:tcW w:w="1021" w:type="dxa"/>
          </w:tcPr>
          <w:p w14:paraId="569E9A77" w14:textId="77777777" w:rsidR="00897956" w:rsidRPr="00481D2D" w:rsidRDefault="00897956">
            <w:pPr>
              <w:pStyle w:val="TAH"/>
            </w:pPr>
            <w:r w:rsidRPr="00481D2D">
              <w:t>Profile status</w:t>
            </w:r>
          </w:p>
        </w:tc>
      </w:tr>
      <w:tr w:rsidR="00897956" w:rsidRPr="00481D2D" w14:paraId="641196FD" w14:textId="77777777">
        <w:tc>
          <w:tcPr>
            <w:tcW w:w="851" w:type="dxa"/>
          </w:tcPr>
          <w:p w14:paraId="04147975" w14:textId="77777777" w:rsidR="00897956" w:rsidRPr="00481D2D" w:rsidRDefault="00897956">
            <w:pPr>
              <w:pStyle w:val="TAL"/>
            </w:pPr>
            <w:r w:rsidRPr="00481D2D">
              <w:t>3</w:t>
            </w:r>
          </w:p>
        </w:tc>
        <w:tc>
          <w:tcPr>
            <w:tcW w:w="2665" w:type="dxa"/>
          </w:tcPr>
          <w:p w14:paraId="20841F73" w14:textId="77777777" w:rsidR="00897956" w:rsidRPr="00481D2D" w:rsidRDefault="00897956">
            <w:pPr>
              <w:pStyle w:val="TAL"/>
            </w:pPr>
            <w:r w:rsidRPr="00481D2D">
              <w:t>Proxy-Authenticate</w:t>
            </w:r>
          </w:p>
        </w:tc>
        <w:tc>
          <w:tcPr>
            <w:tcW w:w="1021" w:type="dxa"/>
          </w:tcPr>
          <w:p w14:paraId="07B73D1F" w14:textId="77777777" w:rsidR="00897956" w:rsidRPr="00481D2D" w:rsidRDefault="00897956">
            <w:pPr>
              <w:pStyle w:val="TAL"/>
            </w:pPr>
            <w:r w:rsidRPr="00481D2D">
              <w:t>[26] 20.27</w:t>
            </w:r>
          </w:p>
        </w:tc>
        <w:tc>
          <w:tcPr>
            <w:tcW w:w="1021" w:type="dxa"/>
          </w:tcPr>
          <w:p w14:paraId="1BB08689" w14:textId="77777777" w:rsidR="00897956" w:rsidRPr="00481D2D" w:rsidRDefault="00897956">
            <w:pPr>
              <w:pStyle w:val="TAL"/>
            </w:pPr>
            <w:r w:rsidRPr="00481D2D">
              <w:t>c1</w:t>
            </w:r>
          </w:p>
        </w:tc>
        <w:tc>
          <w:tcPr>
            <w:tcW w:w="1021" w:type="dxa"/>
          </w:tcPr>
          <w:p w14:paraId="5E25F90E" w14:textId="77777777" w:rsidR="00897956" w:rsidRPr="00481D2D" w:rsidRDefault="00897956">
            <w:pPr>
              <w:pStyle w:val="TAL"/>
            </w:pPr>
            <w:r w:rsidRPr="00481D2D">
              <w:t>c1</w:t>
            </w:r>
          </w:p>
        </w:tc>
        <w:tc>
          <w:tcPr>
            <w:tcW w:w="1021" w:type="dxa"/>
          </w:tcPr>
          <w:p w14:paraId="71D06C45" w14:textId="77777777" w:rsidR="00897956" w:rsidRPr="00481D2D" w:rsidRDefault="00897956">
            <w:pPr>
              <w:pStyle w:val="TAL"/>
            </w:pPr>
            <w:r w:rsidRPr="00481D2D">
              <w:t>[26] 20.27</w:t>
            </w:r>
          </w:p>
        </w:tc>
        <w:tc>
          <w:tcPr>
            <w:tcW w:w="1021" w:type="dxa"/>
          </w:tcPr>
          <w:p w14:paraId="63D67944" w14:textId="77777777" w:rsidR="00897956" w:rsidRPr="00481D2D" w:rsidRDefault="00897956">
            <w:pPr>
              <w:pStyle w:val="TAL"/>
            </w:pPr>
            <w:r w:rsidRPr="00481D2D">
              <w:t>c1</w:t>
            </w:r>
          </w:p>
        </w:tc>
        <w:tc>
          <w:tcPr>
            <w:tcW w:w="1021" w:type="dxa"/>
          </w:tcPr>
          <w:p w14:paraId="35F71C9E" w14:textId="77777777" w:rsidR="00897956" w:rsidRPr="00481D2D" w:rsidRDefault="00897956">
            <w:pPr>
              <w:pStyle w:val="TAL"/>
            </w:pPr>
            <w:r w:rsidRPr="00481D2D">
              <w:t>c1</w:t>
            </w:r>
          </w:p>
        </w:tc>
      </w:tr>
      <w:tr w:rsidR="00897956" w:rsidRPr="00481D2D" w14:paraId="43DCD58B" w14:textId="77777777">
        <w:tc>
          <w:tcPr>
            <w:tcW w:w="851" w:type="dxa"/>
          </w:tcPr>
          <w:p w14:paraId="11DA4D97" w14:textId="77777777" w:rsidR="00897956" w:rsidRPr="00481D2D" w:rsidRDefault="00897956">
            <w:pPr>
              <w:pStyle w:val="TAL"/>
            </w:pPr>
            <w:r w:rsidRPr="00481D2D">
              <w:t>6</w:t>
            </w:r>
          </w:p>
        </w:tc>
        <w:tc>
          <w:tcPr>
            <w:tcW w:w="2665" w:type="dxa"/>
          </w:tcPr>
          <w:p w14:paraId="7EDF5FFC"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5A724759" w14:textId="77777777" w:rsidR="00897956" w:rsidRPr="00481D2D" w:rsidRDefault="00897956">
            <w:pPr>
              <w:pStyle w:val="TAL"/>
            </w:pPr>
            <w:r w:rsidRPr="00481D2D">
              <w:t>[26] 20.44</w:t>
            </w:r>
          </w:p>
        </w:tc>
        <w:tc>
          <w:tcPr>
            <w:tcW w:w="1021" w:type="dxa"/>
          </w:tcPr>
          <w:p w14:paraId="6D280476" w14:textId="77777777" w:rsidR="00897956" w:rsidRPr="00481D2D" w:rsidRDefault="00897956">
            <w:pPr>
              <w:pStyle w:val="TAL"/>
            </w:pPr>
            <w:r w:rsidRPr="00481D2D">
              <w:t>m</w:t>
            </w:r>
          </w:p>
        </w:tc>
        <w:tc>
          <w:tcPr>
            <w:tcW w:w="1021" w:type="dxa"/>
          </w:tcPr>
          <w:p w14:paraId="3340089F" w14:textId="77777777" w:rsidR="00897956" w:rsidRPr="00481D2D" w:rsidRDefault="00897956">
            <w:pPr>
              <w:pStyle w:val="TAL"/>
            </w:pPr>
            <w:r w:rsidRPr="00481D2D">
              <w:t>m</w:t>
            </w:r>
          </w:p>
        </w:tc>
        <w:tc>
          <w:tcPr>
            <w:tcW w:w="1021" w:type="dxa"/>
          </w:tcPr>
          <w:p w14:paraId="3A978903" w14:textId="77777777" w:rsidR="00897956" w:rsidRPr="00481D2D" w:rsidRDefault="00897956">
            <w:pPr>
              <w:pStyle w:val="TAL"/>
            </w:pPr>
            <w:r w:rsidRPr="00481D2D">
              <w:t>[26] 20.44</w:t>
            </w:r>
          </w:p>
        </w:tc>
        <w:tc>
          <w:tcPr>
            <w:tcW w:w="1021" w:type="dxa"/>
          </w:tcPr>
          <w:p w14:paraId="62701C58" w14:textId="77777777" w:rsidR="00897956" w:rsidRPr="00481D2D" w:rsidRDefault="00897956">
            <w:pPr>
              <w:pStyle w:val="TAL"/>
            </w:pPr>
            <w:r w:rsidRPr="00481D2D">
              <w:t>m</w:t>
            </w:r>
          </w:p>
        </w:tc>
        <w:tc>
          <w:tcPr>
            <w:tcW w:w="1021" w:type="dxa"/>
          </w:tcPr>
          <w:p w14:paraId="01FC3729" w14:textId="77777777" w:rsidR="00897956" w:rsidRPr="00481D2D" w:rsidRDefault="00897956">
            <w:pPr>
              <w:pStyle w:val="TAL"/>
            </w:pPr>
            <w:r w:rsidRPr="00481D2D">
              <w:t>m</w:t>
            </w:r>
          </w:p>
        </w:tc>
      </w:tr>
      <w:tr w:rsidR="00897956" w:rsidRPr="00481D2D" w14:paraId="331EBB4C" w14:textId="77777777">
        <w:trPr>
          <w:cantSplit/>
        </w:trPr>
        <w:tc>
          <w:tcPr>
            <w:tcW w:w="9642" w:type="dxa"/>
            <w:gridSpan w:val="8"/>
          </w:tcPr>
          <w:p w14:paraId="09F91170"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3D0422A2" w14:textId="77777777" w:rsidR="00897956" w:rsidRPr="00481D2D" w:rsidRDefault="00897956"/>
    <w:p w14:paraId="62B17A64" w14:textId="77777777" w:rsidR="00897956" w:rsidRPr="00481D2D" w:rsidRDefault="00897956">
      <w:pPr>
        <w:keepNext/>
        <w:keepLines/>
      </w:pPr>
      <w:r w:rsidRPr="00481D2D">
        <w:t>Prerequisite A.5/9B - - MESSAGE response</w:t>
      </w:r>
    </w:p>
    <w:p w14:paraId="4DB12A7D"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20B7E749" w14:textId="77777777" w:rsidR="00897956" w:rsidRPr="00481D2D" w:rsidRDefault="00897956">
      <w:pPr>
        <w:pStyle w:val="TH"/>
      </w:pPr>
      <w:bookmarkStart w:id="3008" w:name="_CRTableA_62G"/>
      <w:r w:rsidRPr="00481D2D">
        <w:t>Table </w:t>
      </w:r>
      <w:bookmarkEnd w:id="3008"/>
      <w:r w:rsidRPr="00481D2D">
        <w:t>A.62G: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C9D293C" w14:textId="77777777">
        <w:trPr>
          <w:cantSplit/>
        </w:trPr>
        <w:tc>
          <w:tcPr>
            <w:tcW w:w="851" w:type="dxa"/>
            <w:vMerge w:val="restart"/>
          </w:tcPr>
          <w:p w14:paraId="4A30A83F" w14:textId="77777777" w:rsidR="00897956" w:rsidRPr="00481D2D" w:rsidRDefault="00897956">
            <w:pPr>
              <w:pStyle w:val="TAH"/>
            </w:pPr>
            <w:r w:rsidRPr="00481D2D">
              <w:t>Item</w:t>
            </w:r>
          </w:p>
        </w:tc>
        <w:tc>
          <w:tcPr>
            <w:tcW w:w="2665" w:type="dxa"/>
            <w:vMerge w:val="restart"/>
          </w:tcPr>
          <w:p w14:paraId="47B352BA" w14:textId="77777777" w:rsidR="00897956" w:rsidRPr="00481D2D" w:rsidRDefault="00897956">
            <w:pPr>
              <w:pStyle w:val="TAH"/>
            </w:pPr>
            <w:r w:rsidRPr="00481D2D">
              <w:t>Header</w:t>
            </w:r>
            <w:r w:rsidR="00976393" w:rsidRPr="00481D2D">
              <w:t xml:space="preserve"> field</w:t>
            </w:r>
          </w:p>
        </w:tc>
        <w:tc>
          <w:tcPr>
            <w:tcW w:w="3063" w:type="dxa"/>
            <w:gridSpan w:val="3"/>
          </w:tcPr>
          <w:p w14:paraId="45797B3E" w14:textId="77777777" w:rsidR="00897956" w:rsidRPr="00481D2D" w:rsidRDefault="00897956">
            <w:pPr>
              <w:pStyle w:val="TAH"/>
            </w:pPr>
            <w:r w:rsidRPr="00481D2D">
              <w:t>Sending</w:t>
            </w:r>
          </w:p>
        </w:tc>
        <w:tc>
          <w:tcPr>
            <w:tcW w:w="3063" w:type="dxa"/>
            <w:gridSpan w:val="3"/>
          </w:tcPr>
          <w:p w14:paraId="6079D2E9" w14:textId="77777777" w:rsidR="00897956" w:rsidRPr="00481D2D" w:rsidRDefault="00897956">
            <w:pPr>
              <w:pStyle w:val="TAH"/>
              <w:rPr>
                <w:b w:val="0"/>
              </w:rPr>
            </w:pPr>
            <w:r w:rsidRPr="00481D2D">
              <w:t>Receiving</w:t>
            </w:r>
          </w:p>
        </w:tc>
      </w:tr>
      <w:tr w:rsidR="00897956" w:rsidRPr="00481D2D" w14:paraId="1769AD42" w14:textId="77777777">
        <w:trPr>
          <w:cantSplit/>
        </w:trPr>
        <w:tc>
          <w:tcPr>
            <w:tcW w:w="851" w:type="dxa"/>
            <w:vMerge/>
          </w:tcPr>
          <w:p w14:paraId="7443AE8C" w14:textId="77777777" w:rsidR="00897956" w:rsidRPr="00481D2D" w:rsidRDefault="00897956">
            <w:pPr>
              <w:pStyle w:val="TAH"/>
            </w:pPr>
          </w:p>
        </w:tc>
        <w:tc>
          <w:tcPr>
            <w:tcW w:w="2665" w:type="dxa"/>
            <w:vMerge/>
          </w:tcPr>
          <w:p w14:paraId="638C2333" w14:textId="77777777" w:rsidR="00897956" w:rsidRPr="00481D2D" w:rsidRDefault="00897956">
            <w:pPr>
              <w:pStyle w:val="TAH"/>
            </w:pPr>
          </w:p>
        </w:tc>
        <w:tc>
          <w:tcPr>
            <w:tcW w:w="1021" w:type="dxa"/>
          </w:tcPr>
          <w:p w14:paraId="122F3C90" w14:textId="77777777" w:rsidR="00897956" w:rsidRPr="00481D2D" w:rsidRDefault="00897956">
            <w:pPr>
              <w:pStyle w:val="TAH"/>
            </w:pPr>
            <w:r w:rsidRPr="00481D2D">
              <w:t>Ref.</w:t>
            </w:r>
          </w:p>
        </w:tc>
        <w:tc>
          <w:tcPr>
            <w:tcW w:w="1021" w:type="dxa"/>
          </w:tcPr>
          <w:p w14:paraId="39331C68" w14:textId="77777777" w:rsidR="00897956" w:rsidRPr="00481D2D" w:rsidRDefault="00897956">
            <w:pPr>
              <w:pStyle w:val="TAH"/>
            </w:pPr>
            <w:r w:rsidRPr="00481D2D">
              <w:t>RFC status</w:t>
            </w:r>
          </w:p>
        </w:tc>
        <w:tc>
          <w:tcPr>
            <w:tcW w:w="1021" w:type="dxa"/>
          </w:tcPr>
          <w:p w14:paraId="78D58F2E" w14:textId="77777777" w:rsidR="00897956" w:rsidRPr="00481D2D" w:rsidRDefault="00897956">
            <w:pPr>
              <w:pStyle w:val="TAH"/>
            </w:pPr>
            <w:r w:rsidRPr="00481D2D">
              <w:t>Profile status</w:t>
            </w:r>
          </w:p>
        </w:tc>
        <w:tc>
          <w:tcPr>
            <w:tcW w:w="1021" w:type="dxa"/>
          </w:tcPr>
          <w:p w14:paraId="33E2C9E7" w14:textId="77777777" w:rsidR="00897956" w:rsidRPr="00481D2D" w:rsidRDefault="00897956">
            <w:pPr>
              <w:pStyle w:val="TAH"/>
            </w:pPr>
            <w:r w:rsidRPr="00481D2D">
              <w:t>Ref.</w:t>
            </w:r>
          </w:p>
        </w:tc>
        <w:tc>
          <w:tcPr>
            <w:tcW w:w="1021" w:type="dxa"/>
          </w:tcPr>
          <w:p w14:paraId="1E6875DE" w14:textId="77777777" w:rsidR="00897956" w:rsidRPr="00481D2D" w:rsidRDefault="00897956">
            <w:pPr>
              <w:pStyle w:val="TAH"/>
            </w:pPr>
            <w:r w:rsidRPr="00481D2D">
              <w:t>RFC status</w:t>
            </w:r>
          </w:p>
        </w:tc>
        <w:tc>
          <w:tcPr>
            <w:tcW w:w="1021" w:type="dxa"/>
          </w:tcPr>
          <w:p w14:paraId="287E7C0C" w14:textId="77777777" w:rsidR="00897956" w:rsidRPr="00481D2D" w:rsidRDefault="00897956">
            <w:pPr>
              <w:pStyle w:val="TAH"/>
            </w:pPr>
            <w:r w:rsidRPr="00481D2D">
              <w:t>Profile status</w:t>
            </w:r>
          </w:p>
        </w:tc>
      </w:tr>
      <w:tr w:rsidR="00897956" w:rsidRPr="00481D2D" w14:paraId="494EE833" w14:textId="77777777">
        <w:tc>
          <w:tcPr>
            <w:tcW w:w="851" w:type="dxa"/>
          </w:tcPr>
          <w:p w14:paraId="4C2868BC" w14:textId="77777777" w:rsidR="00897956" w:rsidRPr="00481D2D" w:rsidRDefault="00897956">
            <w:pPr>
              <w:pStyle w:val="TAL"/>
            </w:pPr>
            <w:r w:rsidRPr="00481D2D">
              <w:t>4</w:t>
            </w:r>
          </w:p>
        </w:tc>
        <w:tc>
          <w:tcPr>
            <w:tcW w:w="2665" w:type="dxa"/>
          </w:tcPr>
          <w:p w14:paraId="4546D122" w14:textId="77777777" w:rsidR="00897956" w:rsidRPr="00481D2D" w:rsidRDefault="00897956">
            <w:pPr>
              <w:pStyle w:val="TAL"/>
            </w:pPr>
            <w:r w:rsidRPr="00481D2D">
              <w:t>Retry-After</w:t>
            </w:r>
          </w:p>
        </w:tc>
        <w:tc>
          <w:tcPr>
            <w:tcW w:w="1021" w:type="dxa"/>
          </w:tcPr>
          <w:p w14:paraId="48D1E137" w14:textId="77777777" w:rsidR="00897956" w:rsidRPr="00481D2D" w:rsidRDefault="00897956">
            <w:pPr>
              <w:pStyle w:val="TAL"/>
            </w:pPr>
            <w:r w:rsidRPr="00481D2D">
              <w:t>[26] 20.33</w:t>
            </w:r>
          </w:p>
        </w:tc>
        <w:tc>
          <w:tcPr>
            <w:tcW w:w="1021" w:type="dxa"/>
          </w:tcPr>
          <w:p w14:paraId="36B9C8FB" w14:textId="77777777" w:rsidR="00897956" w:rsidRPr="00481D2D" w:rsidRDefault="00897956">
            <w:pPr>
              <w:pStyle w:val="TAL"/>
            </w:pPr>
            <w:r w:rsidRPr="00481D2D">
              <w:t>o</w:t>
            </w:r>
          </w:p>
        </w:tc>
        <w:tc>
          <w:tcPr>
            <w:tcW w:w="1021" w:type="dxa"/>
          </w:tcPr>
          <w:p w14:paraId="10602266" w14:textId="77777777" w:rsidR="00897956" w:rsidRPr="00481D2D" w:rsidRDefault="00897956">
            <w:pPr>
              <w:pStyle w:val="TAL"/>
            </w:pPr>
            <w:r w:rsidRPr="00481D2D">
              <w:t>o</w:t>
            </w:r>
          </w:p>
        </w:tc>
        <w:tc>
          <w:tcPr>
            <w:tcW w:w="1021" w:type="dxa"/>
          </w:tcPr>
          <w:p w14:paraId="53145508" w14:textId="77777777" w:rsidR="00897956" w:rsidRPr="00481D2D" w:rsidRDefault="00897956">
            <w:pPr>
              <w:pStyle w:val="TAL"/>
            </w:pPr>
            <w:r w:rsidRPr="00481D2D">
              <w:t>[26] 20.33</w:t>
            </w:r>
          </w:p>
        </w:tc>
        <w:tc>
          <w:tcPr>
            <w:tcW w:w="1021" w:type="dxa"/>
          </w:tcPr>
          <w:p w14:paraId="4E0EF3AA" w14:textId="77777777" w:rsidR="00897956" w:rsidRPr="00481D2D" w:rsidRDefault="00897956">
            <w:pPr>
              <w:pStyle w:val="TAL"/>
            </w:pPr>
            <w:r w:rsidRPr="00481D2D">
              <w:t>o</w:t>
            </w:r>
          </w:p>
        </w:tc>
        <w:tc>
          <w:tcPr>
            <w:tcW w:w="1021" w:type="dxa"/>
          </w:tcPr>
          <w:p w14:paraId="2EA69FD8" w14:textId="77777777" w:rsidR="00897956" w:rsidRPr="00481D2D" w:rsidRDefault="00897956">
            <w:pPr>
              <w:pStyle w:val="TAL"/>
            </w:pPr>
            <w:r w:rsidRPr="00481D2D">
              <w:t>o</w:t>
            </w:r>
          </w:p>
        </w:tc>
      </w:tr>
    </w:tbl>
    <w:p w14:paraId="732ED859" w14:textId="77777777" w:rsidR="00897956" w:rsidRPr="00481D2D" w:rsidRDefault="00897956"/>
    <w:p w14:paraId="672EB6C8" w14:textId="77777777" w:rsidR="00897956" w:rsidRPr="00481D2D" w:rsidRDefault="00897956">
      <w:pPr>
        <w:pStyle w:val="TH"/>
      </w:pPr>
      <w:bookmarkStart w:id="3009" w:name="_CRTableA_62H"/>
      <w:r w:rsidRPr="00481D2D">
        <w:t>Table </w:t>
      </w:r>
      <w:bookmarkEnd w:id="3009"/>
      <w:r w:rsidRPr="00481D2D">
        <w:t>A.62H: Void</w:t>
      </w:r>
    </w:p>
    <w:p w14:paraId="0626F897" w14:textId="77777777" w:rsidR="00897956" w:rsidRPr="00481D2D" w:rsidRDefault="00897956">
      <w:pPr>
        <w:keepNext/>
        <w:keepLines/>
      </w:pPr>
      <w:r w:rsidRPr="00481D2D">
        <w:t>Prerequisite A.5/9B - - MESSAGE response</w:t>
      </w:r>
    </w:p>
    <w:p w14:paraId="201B7BD8" w14:textId="77777777" w:rsidR="00897956" w:rsidRPr="00481D2D" w:rsidRDefault="00897956">
      <w:pPr>
        <w:keepNext/>
        <w:keepLines/>
      </w:pPr>
      <w:r w:rsidRPr="00481D2D">
        <w:t>Prerequisite: A.6/20 - - Additional for 407 (Proxy Authentication Required) response</w:t>
      </w:r>
    </w:p>
    <w:p w14:paraId="596ACFC7" w14:textId="77777777" w:rsidR="00897956" w:rsidRPr="00481D2D" w:rsidRDefault="00897956">
      <w:pPr>
        <w:pStyle w:val="TH"/>
      </w:pPr>
      <w:bookmarkStart w:id="3010" w:name="_CRTableA_62I"/>
      <w:r w:rsidRPr="00481D2D">
        <w:t>Table </w:t>
      </w:r>
      <w:bookmarkEnd w:id="3010"/>
      <w:r w:rsidRPr="00481D2D">
        <w:t>A.62I: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EBC766A" w14:textId="77777777">
        <w:trPr>
          <w:cantSplit/>
        </w:trPr>
        <w:tc>
          <w:tcPr>
            <w:tcW w:w="851" w:type="dxa"/>
            <w:vMerge w:val="restart"/>
          </w:tcPr>
          <w:p w14:paraId="71B1FBFA" w14:textId="77777777" w:rsidR="00897956" w:rsidRPr="00481D2D" w:rsidRDefault="00897956">
            <w:pPr>
              <w:pStyle w:val="TAH"/>
            </w:pPr>
            <w:r w:rsidRPr="00481D2D">
              <w:t>Item</w:t>
            </w:r>
          </w:p>
        </w:tc>
        <w:tc>
          <w:tcPr>
            <w:tcW w:w="2665" w:type="dxa"/>
            <w:vMerge w:val="restart"/>
          </w:tcPr>
          <w:p w14:paraId="541C9B3B" w14:textId="77777777" w:rsidR="00897956" w:rsidRPr="00481D2D" w:rsidRDefault="00897956">
            <w:pPr>
              <w:pStyle w:val="TAH"/>
            </w:pPr>
            <w:r w:rsidRPr="00481D2D">
              <w:t>Header</w:t>
            </w:r>
            <w:r w:rsidR="00976393" w:rsidRPr="00481D2D">
              <w:t xml:space="preserve"> field</w:t>
            </w:r>
          </w:p>
        </w:tc>
        <w:tc>
          <w:tcPr>
            <w:tcW w:w="3063" w:type="dxa"/>
            <w:gridSpan w:val="3"/>
          </w:tcPr>
          <w:p w14:paraId="687C188C" w14:textId="77777777" w:rsidR="00897956" w:rsidRPr="00481D2D" w:rsidRDefault="00897956">
            <w:pPr>
              <w:pStyle w:val="TAH"/>
            </w:pPr>
            <w:r w:rsidRPr="00481D2D">
              <w:t>Sending</w:t>
            </w:r>
          </w:p>
        </w:tc>
        <w:tc>
          <w:tcPr>
            <w:tcW w:w="3063" w:type="dxa"/>
            <w:gridSpan w:val="3"/>
          </w:tcPr>
          <w:p w14:paraId="7BC6A532" w14:textId="77777777" w:rsidR="00897956" w:rsidRPr="00481D2D" w:rsidRDefault="00897956">
            <w:pPr>
              <w:pStyle w:val="TAH"/>
              <w:rPr>
                <w:b w:val="0"/>
              </w:rPr>
            </w:pPr>
            <w:r w:rsidRPr="00481D2D">
              <w:t>Receiving</w:t>
            </w:r>
          </w:p>
        </w:tc>
      </w:tr>
      <w:tr w:rsidR="00897956" w:rsidRPr="00481D2D" w14:paraId="0B42C2F9" w14:textId="77777777">
        <w:trPr>
          <w:cantSplit/>
        </w:trPr>
        <w:tc>
          <w:tcPr>
            <w:tcW w:w="851" w:type="dxa"/>
            <w:vMerge/>
          </w:tcPr>
          <w:p w14:paraId="6F176EBC" w14:textId="77777777" w:rsidR="00897956" w:rsidRPr="00481D2D" w:rsidRDefault="00897956">
            <w:pPr>
              <w:pStyle w:val="TAH"/>
            </w:pPr>
          </w:p>
        </w:tc>
        <w:tc>
          <w:tcPr>
            <w:tcW w:w="2665" w:type="dxa"/>
            <w:vMerge/>
          </w:tcPr>
          <w:p w14:paraId="71002545" w14:textId="77777777" w:rsidR="00897956" w:rsidRPr="00481D2D" w:rsidRDefault="00897956">
            <w:pPr>
              <w:pStyle w:val="TAH"/>
            </w:pPr>
          </w:p>
        </w:tc>
        <w:tc>
          <w:tcPr>
            <w:tcW w:w="1021" w:type="dxa"/>
          </w:tcPr>
          <w:p w14:paraId="2DA2B563" w14:textId="77777777" w:rsidR="00897956" w:rsidRPr="00481D2D" w:rsidRDefault="00897956">
            <w:pPr>
              <w:pStyle w:val="TAH"/>
            </w:pPr>
            <w:r w:rsidRPr="00481D2D">
              <w:t>Ref.</w:t>
            </w:r>
          </w:p>
        </w:tc>
        <w:tc>
          <w:tcPr>
            <w:tcW w:w="1021" w:type="dxa"/>
          </w:tcPr>
          <w:p w14:paraId="56157167" w14:textId="77777777" w:rsidR="00897956" w:rsidRPr="00481D2D" w:rsidRDefault="00897956">
            <w:pPr>
              <w:pStyle w:val="TAH"/>
            </w:pPr>
            <w:r w:rsidRPr="00481D2D">
              <w:t>RFC status</w:t>
            </w:r>
          </w:p>
        </w:tc>
        <w:tc>
          <w:tcPr>
            <w:tcW w:w="1021" w:type="dxa"/>
          </w:tcPr>
          <w:p w14:paraId="0FAC5F7A" w14:textId="77777777" w:rsidR="00897956" w:rsidRPr="00481D2D" w:rsidRDefault="00897956">
            <w:pPr>
              <w:pStyle w:val="TAH"/>
            </w:pPr>
            <w:r w:rsidRPr="00481D2D">
              <w:t>Profile status</w:t>
            </w:r>
          </w:p>
        </w:tc>
        <w:tc>
          <w:tcPr>
            <w:tcW w:w="1021" w:type="dxa"/>
          </w:tcPr>
          <w:p w14:paraId="62D783BD" w14:textId="77777777" w:rsidR="00897956" w:rsidRPr="00481D2D" w:rsidRDefault="00897956">
            <w:pPr>
              <w:pStyle w:val="TAH"/>
            </w:pPr>
            <w:r w:rsidRPr="00481D2D">
              <w:t>Ref.</w:t>
            </w:r>
          </w:p>
        </w:tc>
        <w:tc>
          <w:tcPr>
            <w:tcW w:w="1021" w:type="dxa"/>
          </w:tcPr>
          <w:p w14:paraId="00E5E140" w14:textId="77777777" w:rsidR="00897956" w:rsidRPr="00481D2D" w:rsidRDefault="00897956">
            <w:pPr>
              <w:pStyle w:val="TAH"/>
            </w:pPr>
            <w:r w:rsidRPr="00481D2D">
              <w:t>RFC status</w:t>
            </w:r>
          </w:p>
        </w:tc>
        <w:tc>
          <w:tcPr>
            <w:tcW w:w="1021" w:type="dxa"/>
          </w:tcPr>
          <w:p w14:paraId="0DFF03D5" w14:textId="77777777" w:rsidR="00897956" w:rsidRPr="00481D2D" w:rsidRDefault="00897956">
            <w:pPr>
              <w:pStyle w:val="TAH"/>
            </w:pPr>
            <w:r w:rsidRPr="00481D2D">
              <w:t>Profile status</w:t>
            </w:r>
          </w:p>
        </w:tc>
      </w:tr>
      <w:tr w:rsidR="00897956" w:rsidRPr="00481D2D" w14:paraId="047BDB3B" w14:textId="77777777">
        <w:tc>
          <w:tcPr>
            <w:tcW w:w="851" w:type="dxa"/>
          </w:tcPr>
          <w:p w14:paraId="1B3E791A" w14:textId="77777777" w:rsidR="00897956" w:rsidRPr="00481D2D" w:rsidRDefault="00897956">
            <w:pPr>
              <w:pStyle w:val="TAL"/>
            </w:pPr>
            <w:r w:rsidRPr="00481D2D">
              <w:t>3</w:t>
            </w:r>
          </w:p>
        </w:tc>
        <w:tc>
          <w:tcPr>
            <w:tcW w:w="2665" w:type="dxa"/>
          </w:tcPr>
          <w:p w14:paraId="46B8A3D6" w14:textId="77777777" w:rsidR="00897956" w:rsidRPr="00481D2D" w:rsidRDefault="00897956">
            <w:pPr>
              <w:pStyle w:val="TAL"/>
            </w:pPr>
            <w:r w:rsidRPr="00481D2D">
              <w:t>Proxy-Authenticate</w:t>
            </w:r>
          </w:p>
        </w:tc>
        <w:tc>
          <w:tcPr>
            <w:tcW w:w="1021" w:type="dxa"/>
          </w:tcPr>
          <w:p w14:paraId="34723294" w14:textId="77777777" w:rsidR="00897956" w:rsidRPr="00481D2D" w:rsidRDefault="00897956">
            <w:pPr>
              <w:pStyle w:val="TAL"/>
            </w:pPr>
            <w:r w:rsidRPr="00481D2D">
              <w:t>[26] 20.27</w:t>
            </w:r>
          </w:p>
        </w:tc>
        <w:tc>
          <w:tcPr>
            <w:tcW w:w="1021" w:type="dxa"/>
          </w:tcPr>
          <w:p w14:paraId="1C0B343B" w14:textId="77777777" w:rsidR="00897956" w:rsidRPr="00481D2D" w:rsidRDefault="00897956">
            <w:pPr>
              <w:pStyle w:val="TAL"/>
            </w:pPr>
            <w:r w:rsidRPr="00481D2D">
              <w:t>c1</w:t>
            </w:r>
          </w:p>
        </w:tc>
        <w:tc>
          <w:tcPr>
            <w:tcW w:w="1021" w:type="dxa"/>
          </w:tcPr>
          <w:p w14:paraId="74DF7473" w14:textId="77777777" w:rsidR="00897956" w:rsidRPr="00481D2D" w:rsidRDefault="00897956">
            <w:pPr>
              <w:pStyle w:val="TAL"/>
            </w:pPr>
            <w:r w:rsidRPr="00481D2D">
              <w:t>c1</w:t>
            </w:r>
          </w:p>
        </w:tc>
        <w:tc>
          <w:tcPr>
            <w:tcW w:w="1021" w:type="dxa"/>
          </w:tcPr>
          <w:p w14:paraId="3B8368BF" w14:textId="77777777" w:rsidR="00897956" w:rsidRPr="00481D2D" w:rsidRDefault="00897956">
            <w:pPr>
              <w:pStyle w:val="TAL"/>
            </w:pPr>
            <w:r w:rsidRPr="00481D2D">
              <w:t>[26] 20.27</w:t>
            </w:r>
          </w:p>
        </w:tc>
        <w:tc>
          <w:tcPr>
            <w:tcW w:w="1021" w:type="dxa"/>
          </w:tcPr>
          <w:p w14:paraId="3B5642BA" w14:textId="77777777" w:rsidR="00897956" w:rsidRPr="00481D2D" w:rsidRDefault="00897956">
            <w:pPr>
              <w:pStyle w:val="TAL"/>
            </w:pPr>
            <w:r w:rsidRPr="00481D2D">
              <w:t>c1</w:t>
            </w:r>
          </w:p>
        </w:tc>
        <w:tc>
          <w:tcPr>
            <w:tcW w:w="1021" w:type="dxa"/>
          </w:tcPr>
          <w:p w14:paraId="774A9D27" w14:textId="77777777" w:rsidR="00897956" w:rsidRPr="00481D2D" w:rsidRDefault="00897956">
            <w:pPr>
              <w:pStyle w:val="TAL"/>
            </w:pPr>
            <w:r w:rsidRPr="00481D2D">
              <w:t>c1</w:t>
            </w:r>
          </w:p>
        </w:tc>
      </w:tr>
      <w:tr w:rsidR="00897956" w:rsidRPr="00481D2D" w14:paraId="2E1C71C9" w14:textId="77777777">
        <w:tc>
          <w:tcPr>
            <w:tcW w:w="851" w:type="dxa"/>
          </w:tcPr>
          <w:p w14:paraId="1E9615DE" w14:textId="77777777" w:rsidR="00897956" w:rsidRPr="00481D2D" w:rsidRDefault="00897956">
            <w:pPr>
              <w:pStyle w:val="TAL"/>
            </w:pPr>
            <w:r w:rsidRPr="00481D2D">
              <w:t>6</w:t>
            </w:r>
          </w:p>
        </w:tc>
        <w:tc>
          <w:tcPr>
            <w:tcW w:w="2665" w:type="dxa"/>
          </w:tcPr>
          <w:p w14:paraId="7ED1984C"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49CC93B8" w14:textId="77777777" w:rsidR="00897956" w:rsidRPr="00481D2D" w:rsidRDefault="00897956">
            <w:pPr>
              <w:pStyle w:val="TAL"/>
            </w:pPr>
            <w:r w:rsidRPr="00481D2D">
              <w:t>[26] 20.44</w:t>
            </w:r>
          </w:p>
        </w:tc>
        <w:tc>
          <w:tcPr>
            <w:tcW w:w="1021" w:type="dxa"/>
          </w:tcPr>
          <w:p w14:paraId="484BDA47" w14:textId="77777777" w:rsidR="00897956" w:rsidRPr="00481D2D" w:rsidRDefault="00897956">
            <w:pPr>
              <w:pStyle w:val="TAL"/>
            </w:pPr>
            <w:r w:rsidRPr="00481D2D">
              <w:t>o</w:t>
            </w:r>
          </w:p>
        </w:tc>
        <w:tc>
          <w:tcPr>
            <w:tcW w:w="1021" w:type="dxa"/>
          </w:tcPr>
          <w:p w14:paraId="2101A6DE" w14:textId="77777777" w:rsidR="00897956" w:rsidRPr="00481D2D" w:rsidRDefault="00897956">
            <w:pPr>
              <w:pStyle w:val="TAL"/>
            </w:pPr>
            <w:r w:rsidRPr="00481D2D">
              <w:t>o</w:t>
            </w:r>
          </w:p>
        </w:tc>
        <w:tc>
          <w:tcPr>
            <w:tcW w:w="1021" w:type="dxa"/>
          </w:tcPr>
          <w:p w14:paraId="576B5AA7" w14:textId="77777777" w:rsidR="00897956" w:rsidRPr="00481D2D" w:rsidRDefault="00897956">
            <w:pPr>
              <w:pStyle w:val="TAL"/>
            </w:pPr>
            <w:r w:rsidRPr="00481D2D">
              <w:t>[26] 20.44</w:t>
            </w:r>
          </w:p>
        </w:tc>
        <w:tc>
          <w:tcPr>
            <w:tcW w:w="1021" w:type="dxa"/>
          </w:tcPr>
          <w:p w14:paraId="4C81A7DC" w14:textId="77777777" w:rsidR="00897956" w:rsidRPr="00481D2D" w:rsidRDefault="00897956">
            <w:pPr>
              <w:pStyle w:val="TAL"/>
            </w:pPr>
            <w:r w:rsidRPr="00481D2D">
              <w:t>o</w:t>
            </w:r>
          </w:p>
        </w:tc>
        <w:tc>
          <w:tcPr>
            <w:tcW w:w="1021" w:type="dxa"/>
          </w:tcPr>
          <w:p w14:paraId="2511920B" w14:textId="77777777" w:rsidR="00897956" w:rsidRPr="00481D2D" w:rsidRDefault="00897956">
            <w:pPr>
              <w:pStyle w:val="TAL"/>
            </w:pPr>
            <w:r w:rsidRPr="00481D2D">
              <w:t>o</w:t>
            </w:r>
          </w:p>
        </w:tc>
      </w:tr>
      <w:tr w:rsidR="00897956" w:rsidRPr="00481D2D" w14:paraId="5A5EFCFE" w14:textId="77777777">
        <w:trPr>
          <w:cantSplit/>
        </w:trPr>
        <w:tc>
          <w:tcPr>
            <w:tcW w:w="9642" w:type="dxa"/>
            <w:gridSpan w:val="8"/>
          </w:tcPr>
          <w:p w14:paraId="1445F1EE"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091C8BB2" w14:textId="77777777" w:rsidR="00897956" w:rsidRPr="00481D2D" w:rsidRDefault="00897956"/>
    <w:p w14:paraId="2727E2F7" w14:textId="77777777" w:rsidR="00300F8B" w:rsidRPr="00481D2D" w:rsidRDefault="00300F8B" w:rsidP="00247C37">
      <w:pPr>
        <w:pStyle w:val="TH"/>
      </w:pPr>
      <w:bookmarkStart w:id="3011" w:name="_CRTableA_62IA"/>
      <w:r w:rsidRPr="00481D2D">
        <w:t>Table </w:t>
      </w:r>
      <w:bookmarkEnd w:id="3011"/>
      <w:r w:rsidRPr="00481D2D">
        <w:t xml:space="preserve">A.62IA: </w:t>
      </w:r>
      <w:r w:rsidR="000055C5" w:rsidRPr="00481D2D">
        <w:t>Void</w:t>
      </w:r>
    </w:p>
    <w:p w14:paraId="403AD328" w14:textId="77777777" w:rsidR="00897956" w:rsidRPr="00481D2D" w:rsidRDefault="00897956">
      <w:pPr>
        <w:keepNext/>
        <w:keepLines/>
      </w:pPr>
      <w:r w:rsidRPr="00481D2D">
        <w:t>Prerequisite A.5/9B - - MESSAGE response</w:t>
      </w:r>
    </w:p>
    <w:p w14:paraId="2BC36C91" w14:textId="77777777" w:rsidR="00897956" w:rsidRPr="00481D2D" w:rsidRDefault="00897956">
      <w:pPr>
        <w:keepNext/>
        <w:keepLines/>
      </w:pPr>
      <w:r w:rsidRPr="00481D2D">
        <w:t>Prerequisite: A.6/25 - - Additional for 415 (Unsupported Media Type) response</w:t>
      </w:r>
    </w:p>
    <w:p w14:paraId="0328B1A6" w14:textId="77777777" w:rsidR="00897956" w:rsidRPr="00481D2D" w:rsidRDefault="00897956">
      <w:pPr>
        <w:pStyle w:val="TH"/>
      </w:pPr>
      <w:bookmarkStart w:id="3012" w:name="_CRTableA_62J"/>
      <w:r w:rsidRPr="00481D2D">
        <w:t>Table </w:t>
      </w:r>
      <w:bookmarkEnd w:id="3012"/>
      <w:r w:rsidRPr="00481D2D">
        <w:t>A.62J: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ADB3E30" w14:textId="77777777">
        <w:trPr>
          <w:cantSplit/>
        </w:trPr>
        <w:tc>
          <w:tcPr>
            <w:tcW w:w="851" w:type="dxa"/>
            <w:vMerge w:val="restart"/>
          </w:tcPr>
          <w:p w14:paraId="4B33DEE8" w14:textId="77777777" w:rsidR="00897956" w:rsidRPr="00481D2D" w:rsidRDefault="00897956">
            <w:pPr>
              <w:pStyle w:val="TAH"/>
            </w:pPr>
            <w:r w:rsidRPr="00481D2D">
              <w:t>Item</w:t>
            </w:r>
          </w:p>
        </w:tc>
        <w:tc>
          <w:tcPr>
            <w:tcW w:w="2665" w:type="dxa"/>
            <w:vMerge w:val="restart"/>
          </w:tcPr>
          <w:p w14:paraId="1FFB4D91" w14:textId="77777777" w:rsidR="00897956" w:rsidRPr="00481D2D" w:rsidRDefault="00897956">
            <w:pPr>
              <w:pStyle w:val="TAH"/>
            </w:pPr>
            <w:r w:rsidRPr="00481D2D">
              <w:t>Header</w:t>
            </w:r>
            <w:r w:rsidR="00976393" w:rsidRPr="00481D2D">
              <w:t xml:space="preserve"> field</w:t>
            </w:r>
          </w:p>
        </w:tc>
        <w:tc>
          <w:tcPr>
            <w:tcW w:w="3063" w:type="dxa"/>
            <w:gridSpan w:val="3"/>
          </w:tcPr>
          <w:p w14:paraId="06DB71A5" w14:textId="77777777" w:rsidR="00897956" w:rsidRPr="00481D2D" w:rsidRDefault="00897956">
            <w:pPr>
              <w:pStyle w:val="TAH"/>
            </w:pPr>
            <w:r w:rsidRPr="00481D2D">
              <w:t>Sending</w:t>
            </w:r>
          </w:p>
        </w:tc>
        <w:tc>
          <w:tcPr>
            <w:tcW w:w="3063" w:type="dxa"/>
            <w:gridSpan w:val="3"/>
          </w:tcPr>
          <w:p w14:paraId="2BA382BC" w14:textId="77777777" w:rsidR="00897956" w:rsidRPr="00481D2D" w:rsidRDefault="00897956">
            <w:pPr>
              <w:pStyle w:val="TAH"/>
              <w:rPr>
                <w:b w:val="0"/>
              </w:rPr>
            </w:pPr>
            <w:r w:rsidRPr="00481D2D">
              <w:t>Receiving</w:t>
            </w:r>
          </w:p>
        </w:tc>
      </w:tr>
      <w:tr w:rsidR="00897956" w:rsidRPr="00481D2D" w14:paraId="225080C7" w14:textId="77777777">
        <w:trPr>
          <w:cantSplit/>
        </w:trPr>
        <w:tc>
          <w:tcPr>
            <w:tcW w:w="851" w:type="dxa"/>
            <w:vMerge/>
          </w:tcPr>
          <w:p w14:paraId="07ED93C1" w14:textId="77777777" w:rsidR="00897956" w:rsidRPr="00481D2D" w:rsidRDefault="00897956">
            <w:pPr>
              <w:pStyle w:val="TAH"/>
            </w:pPr>
          </w:p>
        </w:tc>
        <w:tc>
          <w:tcPr>
            <w:tcW w:w="2665" w:type="dxa"/>
            <w:vMerge/>
          </w:tcPr>
          <w:p w14:paraId="4049FE33" w14:textId="77777777" w:rsidR="00897956" w:rsidRPr="00481D2D" w:rsidRDefault="00897956">
            <w:pPr>
              <w:pStyle w:val="TAH"/>
            </w:pPr>
          </w:p>
        </w:tc>
        <w:tc>
          <w:tcPr>
            <w:tcW w:w="1021" w:type="dxa"/>
          </w:tcPr>
          <w:p w14:paraId="71A9AF02" w14:textId="77777777" w:rsidR="00897956" w:rsidRPr="00481D2D" w:rsidRDefault="00897956">
            <w:pPr>
              <w:pStyle w:val="TAH"/>
            </w:pPr>
            <w:r w:rsidRPr="00481D2D">
              <w:t>Ref.</w:t>
            </w:r>
          </w:p>
        </w:tc>
        <w:tc>
          <w:tcPr>
            <w:tcW w:w="1021" w:type="dxa"/>
          </w:tcPr>
          <w:p w14:paraId="15ABE0AE" w14:textId="77777777" w:rsidR="00897956" w:rsidRPr="00481D2D" w:rsidRDefault="00897956">
            <w:pPr>
              <w:pStyle w:val="TAH"/>
            </w:pPr>
            <w:r w:rsidRPr="00481D2D">
              <w:t>RFC status</w:t>
            </w:r>
          </w:p>
        </w:tc>
        <w:tc>
          <w:tcPr>
            <w:tcW w:w="1021" w:type="dxa"/>
          </w:tcPr>
          <w:p w14:paraId="7DD73DE9" w14:textId="77777777" w:rsidR="00897956" w:rsidRPr="00481D2D" w:rsidRDefault="00897956">
            <w:pPr>
              <w:pStyle w:val="TAH"/>
            </w:pPr>
            <w:r w:rsidRPr="00481D2D">
              <w:t>Profile status</w:t>
            </w:r>
          </w:p>
        </w:tc>
        <w:tc>
          <w:tcPr>
            <w:tcW w:w="1021" w:type="dxa"/>
          </w:tcPr>
          <w:p w14:paraId="456F1785" w14:textId="77777777" w:rsidR="00897956" w:rsidRPr="00481D2D" w:rsidRDefault="00897956">
            <w:pPr>
              <w:pStyle w:val="TAH"/>
            </w:pPr>
            <w:r w:rsidRPr="00481D2D">
              <w:t>Ref.</w:t>
            </w:r>
          </w:p>
        </w:tc>
        <w:tc>
          <w:tcPr>
            <w:tcW w:w="1021" w:type="dxa"/>
          </w:tcPr>
          <w:p w14:paraId="51E6172B" w14:textId="77777777" w:rsidR="00897956" w:rsidRPr="00481D2D" w:rsidRDefault="00897956">
            <w:pPr>
              <w:pStyle w:val="TAH"/>
            </w:pPr>
            <w:r w:rsidRPr="00481D2D">
              <w:t>RFC status</w:t>
            </w:r>
          </w:p>
        </w:tc>
        <w:tc>
          <w:tcPr>
            <w:tcW w:w="1021" w:type="dxa"/>
          </w:tcPr>
          <w:p w14:paraId="03139BE6" w14:textId="77777777" w:rsidR="00897956" w:rsidRPr="00481D2D" w:rsidRDefault="00897956">
            <w:pPr>
              <w:pStyle w:val="TAH"/>
            </w:pPr>
            <w:r w:rsidRPr="00481D2D">
              <w:t>Profile status</w:t>
            </w:r>
          </w:p>
        </w:tc>
      </w:tr>
      <w:tr w:rsidR="00897956" w:rsidRPr="00481D2D" w14:paraId="57CD1B03" w14:textId="77777777">
        <w:tc>
          <w:tcPr>
            <w:tcW w:w="851" w:type="dxa"/>
          </w:tcPr>
          <w:p w14:paraId="05690AF2" w14:textId="77777777" w:rsidR="00897956" w:rsidRPr="00481D2D" w:rsidRDefault="00897956">
            <w:pPr>
              <w:pStyle w:val="TAL"/>
            </w:pPr>
            <w:r w:rsidRPr="00481D2D">
              <w:t>1</w:t>
            </w:r>
          </w:p>
        </w:tc>
        <w:tc>
          <w:tcPr>
            <w:tcW w:w="2665" w:type="dxa"/>
          </w:tcPr>
          <w:p w14:paraId="29D59652" w14:textId="77777777" w:rsidR="00897956" w:rsidRPr="00481D2D" w:rsidRDefault="00897956">
            <w:pPr>
              <w:pStyle w:val="TAL"/>
            </w:pPr>
            <w:r w:rsidRPr="00481D2D">
              <w:t>Accept</w:t>
            </w:r>
          </w:p>
        </w:tc>
        <w:tc>
          <w:tcPr>
            <w:tcW w:w="1021" w:type="dxa"/>
          </w:tcPr>
          <w:p w14:paraId="01F4884E" w14:textId="77777777" w:rsidR="00897956" w:rsidRPr="00481D2D" w:rsidRDefault="00897956">
            <w:pPr>
              <w:pStyle w:val="TAL"/>
            </w:pPr>
            <w:r w:rsidRPr="00481D2D">
              <w:t>[26] 20.1</w:t>
            </w:r>
          </w:p>
        </w:tc>
        <w:tc>
          <w:tcPr>
            <w:tcW w:w="1021" w:type="dxa"/>
          </w:tcPr>
          <w:p w14:paraId="1D1DDAE0" w14:textId="77777777" w:rsidR="00897956" w:rsidRPr="00481D2D" w:rsidRDefault="00897956">
            <w:pPr>
              <w:pStyle w:val="TAL"/>
            </w:pPr>
            <w:r w:rsidRPr="00481D2D">
              <w:t>o.1</w:t>
            </w:r>
          </w:p>
        </w:tc>
        <w:tc>
          <w:tcPr>
            <w:tcW w:w="1021" w:type="dxa"/>
          </w:tcPr>
          <w:p w14:paraId="1D62823F" w14:textId="77777777" w:rsidR="00897956" w:rsidRPr="00481D2D" w:rsidRDefault="00897956">
            <w:pPr>
              <w:pStyle w:val="TAL"/>
            </w:pPr>
            <w:r w:rsidRPr="00481D2D">
              <w:t>o.1</w:t>
            </w:r>
          </w:p>
        </w:tc>
        <w:tc>
          <w:tcPr>
            <w:tcW w:w="1021" w:type="dxa"/>
          </w:tcPr>
          <w:p w14:paraId="672B5E36" w14:textId="77777777" w:rsidR="00897956" w:rsidRPr="00481D2D" w:rsidRDefault="00897956">
            <w:pPr>
              <w:pStyle w:val="TAL"/>
            </w:pPr>
            <w:r w:rsidRPr="00481D2D">
              <w:t>[26] 20.1</w:t>
            </w:r>
          </w:p>
        </w:tc>
        <w:tc>
          <w:tcPr>
            <w:tcW w:w="1021" w:type="dxa"/>
          </w:tcPr>
          <w:p w14:paraId="05CA27B8" w14:textId="77777777" w:rsidR="00897956" w:rsidRPr="00481D2D" w:rsidRDefault="00897956">
            <w:pPr>
              <w:pStyle w:val="TAL"/>
            </w:pPr>
            <w:r w:rsidRPr="00481D2D">
              <w:t>m</w:t>
            </w:r>
          </w:p>
        </w:tc>
        <w:tc>
          <w:tcPr>
            <w:tcW w:w="1021" w:type="dxa"/>
          </w:tcPr>
          <w:p w14:paraId="3762791D" w14:textId="77777777" w:rsidR="00897956" w:rsidRPr="00481D2D" w:rsidRDefault="00897956">
            <w:pPr>
              <w:pStyle w:val="TAL"/>
            </w:pPr>
            <w:r w:rsidRPr="00481D2D">
              <w:t>m</w:t>
            </w:r>
          </w:p>
        </w:tc>
      </w:tr>
      <w:tr w:rsidR="00897956" w:rsidRPr="00481D2D" w14:paraId="5920C41B" w14:textId="77777777">
        <w:tc>
          <w:tcPr>
            <w:tcW w:w="851" w:type="dxa"/>
          </w:tcPr>
          <w:p w14:paraId="729214E2" w14:textId="77777777" w:rsidR="00897956" w:rsidRPr="00481D2D" w:rsidRDefault="00897956">
            <w:pPr>
              <w:pStyle w:val="TAL"/>
            </w:pPr>
            <w:r w:rsidRPr="00481D2D">
              <w:t>2</w:t>
            </w:r>
          </w:p>
        </w:tc>
        <w:tc>
          <w:tcPr>
            <w:tcW w:w="2665" w:type="dxa"/>
          </w:tcPr>
          <w:p w14:paraId="6938174A" w14:textId="77777777" w:rsidR="00897956" w:rsidRPr="00481D2D" w:rsidRDefault="00897956">
            <w:pPr>
              <w:pStyle w:val="TAL"/>
            </w:pPr>
            <w:r w:rsidRPr="00481D2D">
              <w:t>Accept-Encoding</w:t>
            </w:r>
          </w:p>
        </w:tc>
        <w:tc>
          <w:tcPr>
            <w:tcW w:w="1021" w:type="dxa"/>
          </w:tcPr>
          <w:p w14:paraId="27E24F05" w14:textId="77777777" w:rsidR="00897956" w:rsidRPr="00481D2D" w:rsidRDefault="00897956">
            <w:pPr>
              <w:pStyle w:val="TAL"/>
            </w:pPr>
            <w:r w:rsidRPr="00481D2D">
              <w:t>[26] 20.2</w:t>
            </w:r>
          </w:p>
        </w:tc>
        <w:tc>
          <w:tcPr>
            <w:tcW w:w="1021" w:type="dxa"/>
          </w:tcPr>
          <w:p w14:paraId="2FFE4431" w14:textId="77777777" w:rsidR="00897956" w:rsidRPr="00481D2D" w:rsidRDefault="00897956">
            <w:pPr>
              <w:pStyle w:val="TAL"/>
            </w:pPr>
            <w:r w:rsidRPr="00481D2D">
              <w:t>o.1</w:t>
            </w:r>
          </w:p>
        </w:tc>
        <w:tc>
          <w:tcPr>
            <w:tcW w:w="1021" w:type="dxa"/>
          </w:tcPr>
          <w:p w14:paraId="488AC951" w14:textId="77777777" w:rsidR="00897956" w:rsidRPr="00481D2D" w:rsidRDefault="00897956">
            <w:pPr>
              <w:pStyle w:val="TAL"/>
            </w:pPr>
            <w:r w:rsidRPr="00481D2D">
              <w:t>o.1</w:t>
            </w:r>
          </w:p>
        </w:tc>
        <w:tc>
          <w:tcPr>
            <w:tcW w:w="1021" w:type="dxa"/>
          </w:tcPr>
          <w:p w14:paraId="0F5A0723" w14:textId="77777777" w:rsidR="00897956" w:rsidRPr="00481D2D" w:rsidRDefault="00897956">
            <w:pPr>
              <w:pStyle w:val="TAL"/>
            </w:pPr>
            <w:r w:rsidRPr="00481D2D">
              <w:t>[26] 20.2</w:t>
            </w:r>
          </w:p>
        </w:tc>
        <w:tc>
          <w:tcPr>
            <w:tcW w:w="1021" w:type="dxa"/>
          </w:tcPr>
          <w:p w14:paraId="0BD093F9" w14:textId="77777777" w:rsidR="00897956" w:rsidRPr="00481D2D" w:rsidRDefault="00897956">
            <w:pPr>
              <w:pStyle w:val="TAL"/>
            </w:pPr>
            <w:r w:rsidRPr="00481D2D">
              <w:t>m</w:t>
            </w:r>
          </w:p>
        </w:tc>
        <w:tc>
          <w:tcPr>
            <w:tcW w:w="1021" w:type="dxa"/>
          </w:tcPr>
          <w:p w14:paraId="5BC96B28" w14:textId="77777777" w:rsidR="00897956" w:rsidRPr="00481D2D" w:rsidRDefault="00897956">
            <w:pPr>
              <w:pStyle w:val="TAL"/>
            </w:pPr>
            <w:r w:rsidRPr="00481D2D">
              <w:t>m</w:t>
            </w:r>
          </w:p>
        </w:tc>
      </w:tr>
      <w:tr w:rsidR="00897956" w:rsidRPr="00481D2D" w14:paraId="09303688" w14:textId="77777777">
        <w:tc>
          <w:tcPr>
            <w:tcW w:w="851" w:type="dxa"/>
          </w:tcPr>
          <w:p w14:paraId="59103332" w14:textId="77777777" w:rsidR="00897956" w:rsidRPr="00481D2D" w:rsidRDefault="00897956">
            <w:pPr>
              <w:pStyle w:val="TAL"/>
            </w:pPr>
            <w:r w:rsidRPr="00481D2D">
              <w:t>3</w:t>
            </w:r>
          </w:p>
        </w:tc>
        <w:tc>
          <w:tcPr>
            <w:tcW w:w="2665" w:type="dxa"/>
          </w:tcPr>
          <w:p w14:paraId="5D88FAE0" w14:textId="77777777" w:rsidR="00897956" w:rsidRPr="00481D2D" w:rsidRDefault="00897956">
            <w:pPr>
              <w:pStyle w:val="TAL"/>
            </w:pPr>
            <w:r w:rsidRPr="00481D2D">
              <w:t>Accept-Language</w:t>
            </w:r>
          </w:p>
        </w:tc>
        <w:tc>
          <w:tcPr>
            <w:tcW w:w="1021" w:type="dxa"/>
          </w:tcPr>
          <w:p w14:paraId="6B0D4AEC" w14:textId="77777777" w:rsidR="00897956" w:rsidRPr="00481D2D" w:rsidRDefault="00897956">
            <w:pPr>
              <w:pStyle w:val="TAL"/>
            </w:pPr>
            <w:r w:rsidRPr="00481D2D">
              <w:t>[26] 20.3</w:t>
            </w:r>
          </w:p>
        </w:tc>
        <w:tc>
          <w:tcPr>
            <w:tcW w:w="1021" w:type="dxa"/>
          </w:tcPr>
          <w:p w14:paraId="780040FC" w14:textId="77777777" w:rsidR="00897956" w:rsidRPr="00481D2D" w:rsidRDefault="00897956">
            <w:pPr>
              <w:pStyle w:val="TAL"/>
            </w:pPr>
            <w:r w:rsidRPr="00481D2D">
              <w:t>o.1</w:t>
            </w:r>
          </w:p>
        </w:tc>
        <w:tc>
          <w:tcPr>
            <w:tcW w:w="1021" w:type="dxa"/>
          </w:tcPr>
          <w:p w14:paraId="3CC9EA20" w14:textId="77777777" w:rsidR="00897956" w:rsidRPr="00481D2D" w:rsidRDefault="00897956">
            <w:pPr>
              <w:pStyle w:val="TAL"/>
            </w:pPr>
            <w:r w:rsidRPr="00481D2D">
              <w:t>o.1</w:t>
            </w:r>
          </w:p>
        </w:tc>
        <w:tc>
          <w:tcPr>
            <w:tcW w:w="1021" w:type="dxa"/>
          </w:tcPr>
          <w:p w14:paraId="29279ABA" w14:textId="77777777" w:rsidR="00897956" w:rsidRPr="00481D2D" w:rsidRDefault="00897956">
            <w:pPr>
              <w:pStyle w:val="TAL"/>
            </w:pPr>
            <w:r w:rsidRPr="00481D2D">
              <w:t>[26] 20.3</w:t>
            </w:r>
          </w:p>
        </w:tc>
        <w:tc>
          <w:tcPr>
            <w:tcW w:w="1021" w:type="dxa"/>
          </w:tcPr>
          <w:p w14:paraId="6F67A7E3" w14:textId="77777777" w:rsidR="00897956" w:rsidRPr="00481D2D" w:rsidRDefault="00897956">
            <w:pPr>
              <w:pStyle w:val="TAL"/>
            </w:pPr>
            <w:r w:rsidRPr="00481D2D">
              <w:t>m</w:t>
            </w:r>
          </w:p>
        </w:tc>
        <w:tc>
          <w:tcPr>
            <w:tcW w:w="1021" w:type="dxa"/>
          </w:tcPr>
          <w:p w14:paraId="76A092E4" w14:textId="77777777" w:rsidR="00897956" w:rsidRPr="00481D2D" w:rsidRDefault="00897956">
            <w:pPr>
              <w:pStyle w:val="TAL"/>
            </w:pPr>
            <w:r w:rsidRPr="00481D2D">
              <w:t>m</w:t>
            </w:r>
          </w:p>
        </w:tc>
      </w:tr>
      <w:tr w:rsidR="00897956" w:rsidRPr="00481D2D" w14:paraId="7A503DD6" w14:textId="77777777">
        <w:trPr>
          <w:cantSplit/>
        </w:trPr>
        <w:tc>
          <w:tcPr>
            <w:tcW w:w="9642" w:type="dxa"/>
            <w:gridSpan w:val="8"/>
          </w:tcPr>
          <w:p w14:paraId="19A8C312" w14:textId="77777777" w:rsidR="00897956" w:rsidRPr="00481D2D" w:rsidRDefault="00897956">
            <w:pPr>
              <w:pStyle w:val="TAN"/>
            </w:pPr>
            <w:r w:rsidRPr="00481D2D">
              <w:t>o.1</w:t>
            </w:r>
            <w:r w:rsidRPr="00481D2D">
              <w:tab/>
              <w:t>At least one of these capabilities is supported.</w:t>
            </w:r>
          </w:p>
        </w:tc>
      </w:tr>
    </w:tbl>
    <w:p w14:paraId="736132B3" w14:textId="77777777" w:rsidR="00897956" w:rsidRPr="00481D2D" w:rsidRDefault="00897956"/>
    <w:p w14:paraId="72E2F5E2" w14:textId="77777777" w:rsidR="00334A21" w:rsidRPr="00481D2D" w:rsidRDefault="00334A21" w:rsidP="00334A21">
      <w:pPr>
        <w:keepNext/>
        <w:keepLines/>
      </w:pPr>
      <w:r w:rsidRPr="00481D2D">
        <w:t>Prerequisite A.5/9B - - MESSAGE response</w:t>
      </w:r>
    </w:p>
    <w:p w14:paraId="07FFDEDC" w14:textId="77777777" w:rsidR="00334A21" w:rsidRPr="00481D2D" w:rsidRDefault="00334A21" w:rsidP="00334A21">
      <w:pPr>
        <w:keepNext/>
        <w:keepLines/>
      </w:pPr>
      <w:r w:rsidRPr="00481D2D">
        <w:t>Prerequisite: A.6/26A - - Additional for 417 (Unknown Resource-Priority) response</w:t>
      </w:r>
    </w:p>
    <w:p w14:paraId="7E1545DB" w14:textId="77777777" w:rsidR="00334A21" w:rsidRPr="00481D2D" w:rsidRDefault="00334A21" w:rsidP="00334A21">
      <w:pPr>
        <w:pStyle w:val="TH"/>
      </w:pPr>
      <w:bookmarkStart w:id="3013" w:name="_CRTableA_62JA"/>
      <w:r w:rsidRPr="00481D2D">
        <w:t>Table </w:t>
      </w:r>
      <w:bookmarkEnd w:id="3013"/>
      <w:r w:rsidRPr="00481D2D">
        <w:t>A.62JA: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34A21" w:rsidRPr="00481D2D" w14:paraId="6AB4B895" w14:textId="77777777">
        <w:trPr>
          <w:cantSplit/>
        </w:trPr>
        <w:tc>
          <w:tcPr>
            <w:tcW w:w="851" w:type="dxa"/>
            <w:vMerge w:val="restart"/>
          </w:tcPr>
          <w:p w14:paraId="1125DBA5" w14:textId="77777777" w:rsidR="00334A21" w:rsidRPr="00481D2D" w:rsidRDefault="00334A21" w:rsidP="00334A21">
            <w:pPr>
              <w:pStyle w:val="TAH"/>
            </w:pPr>
            <w:r w:rsidRPr="00481D2D">
              <w:t>Item</w:t>
            </w:r>
          </w:p>
        </w:tc>
        <w:tc>
          <w:tcPr>
            <w:tcW w:w="2665" w:type="dxa"/>
            <w:vMerge w:val="restart"/>
          </w:tcPr>
          <w:p w14:paraId="746810CB" w14:textId="77777777" w:rsidR="00334A21" w:rsidRPr="00481D2D" w:rsidRDefault="00334A21" w:rsidP="00334A21">
            <w:pPr>
              <w:pStyle w:val="TAH"/>
            </w:pPr>
            <w:r w:rsidRPr="00481D2D">
              <w:t>Header</w:t>
            </w:r>
            <w:r w:rsidR="00976393" w:rsidRPr="00481D2D">
              <w:t xml:space="preserve"> field</w:t>
            </w:r>
          </w:p>
        </w:tc>
        <w:tc>
          <w:tcPr>
            <w:tcW w:w="3063" w:type="dxa"/>
            <w:gridSpan w:val="3"/>
          </w:tcPr>
          <w:p w14:paraId="5759435D" w14:textId="77777777" w:rsidR="00334A21" w:rsidRPr="00481D2D" w:rsidRDefault="00334A21" w:rsidP="00334A21">
            <w:pPr>
              <w:pStyle w:val="TAH"/>
            </w:pPr>
            <w:r w:rsidRPr="00481D2D">
              <w:t>Sending</w:t>
            </w:r>
          </w:p>
        </w:tc>
        <w:tc>
          <w:tcPr>
            <w:tcW w:w="3063" w:type="dxa"/>
            <w:gridSpan w:val="3"/>
          </w:tcPr>
          <w:p w14:paraId="167A3E4C" w14:textId="77777777" w:rsidR="00334A21" w:rsidRPr="00481D2D" w:rsidRDefault="00334A21" w:rsidP="00334A21">
            <w:pPr>
              <w:pStyle w:val="TAH"/>
              <w:rPr>
                <w:b w:val="0"/>
              </w:rPr>
            </w:pPr>
            <w:r w:rsidRPr="00481D2D">
              <w:t>Receiving</w:t>
            </w:r>
          </w:p>
        </w:tc>
      </w:tr>
      <w:tr w:rsidR="00334A21" w:rsidRPr="00481D2D" w14:paraId="64231AC3" w14:textId="77777777">
        <w:trPr>
          <w:cantSplit/>
        </w:trPr>
        <w:tc>
          <w:tcPr>
            <w:tcW w:w="851" w:type="dxa"/>
            <w:vMerge/>
          </w:tcPr>
          <w:p w14:paraId="321A1734" w14:textId="77777777" w:rsidR="00334A21" w:rsidRPr="00481D2D" w:rsidRDefault="00334A21" w:rsidP="00334A21">
            <w:pPr>
              <w:pStyle w:val="TAH"/>
            </w:pPr>
          </w:p>
        </w:tc>
        <w:tc>
          <w:tcPr>
            <w:tcW w:w="2665" w:type="dxa"/>
            <w:vMerge/>
          </w:tcPr>
          <w:p w14:paraId="2DF8EF06" w14:textId="77777777" w:rsidR="00334A21" w:rsidRPr="00481D2D" w:rsidRDefault="00334A21" w:rsidP="00334A21">
            <w:pPr>
              <w:pStyle w:val="TAH"/>
            </w:pPr>
          </w:p>
        </w:tc>
        <w:tc>
          <w:tcPr>
            <w:tcW w:w="1021" w:type="dxa"/>
          </w:tcPr>
          <w:p w14:paraId="41F67772" w14:textId="77777777" w:rsidR="00334A21" w:rsidRPr="00481D2D" w:rsidRDefault="00334A21" w:rsidP="00334A21">
            <w:pPr>
              <w:pStyle w:val="TAH"/>
            </w:pPr>
            <w:r w:rsidRPr="00481D2D">
              <w:t>Ref.</w:t>
            </w:r>
          </w:p>
        </w:tc>
        <w:tc>
          <w:tcPr>
            <w:tcW w:w="1021" w:type="dxa"/>
          </w:tcPr>
          <w:p w14:paraId="27512815" w14:textId="77777777" w:rsidR="00334A21" w:rsidRPr="00481D2D" w:rsidRDefault="00334A21" w:rsidP="00334A21">
            <w:pPr>
              <w:pStyle w:val="TAH"/>
            </w:pPr>
            <w:r w:rsidRPr="00481D2D">
              <w:t>RFC status</w:t>
            </w:r>
          </w:p>
        </w:tc>
        <w:tc>
          <w:tcPr>
            <w:tcW w:w="1021" w:type="dxa"/>
          </w:tcPr>
          <w:p w14:paraId="6F7B7508" w14:textId="77777777" w:rsidR="00334A21" w:rsidRPr="00481D2D" w:rsidRDefault="00334A21" w:rsidP="00334A21">
            <w:pPr>
              <w:pStyle w:val="TAH"/>
            </w:pPr>
            <w:r w:rsidRPr="00481D2D">
              <w:t>Profile status</w:t>
            </w:r>
          </w:p>
        </w:tc>
        <w:tc>
          <w:tcPr>
            <w:tcW w:w="1021" w:type="dxa"/>
          </w:tcPr>
          <w:p w14:paraId="6E45B814" w14:textId="77777777" w:rsidR="00334A21" w:rsidRPr="00481D2D" w:rsidRDefault="00334A21" w:rsidP="00334A21">
            <w:pPr>
              <w:pStyle w:val="TAH"/>
            </w:pPr>
            <w:r w:rsidRPr="00481D2D">
              <w:t>Ref.</w:t>
            </w:r>
          </w:p>
        </w:tc>
        <w:tc>
          <w:tcPr>
            <w:tcW w:w="1021" w:type="dxa"/>
          </w:tcPr>
          <w:p w14:paraId="03B3C0FE" w14:textId="77777777" w:rsidR="00334A21" w:rsidRPr="00481D2D" w:rsidRDefault="00334A21" w:rsidP="00334A21">
            <w:pPr>
              <w:pStyle w:val="TAH"/>
            </w:pPr>
            <w:r w:rsidRPr="00481D2D">
              <w:t>RFC status</w:t>
            </w:r>
          </w:p>
        </w:tc>
        <w:tc>
          <w:tcPr>
            <w:tcW w:w="1021" w:type="dxa"/>
          </w:tcPr>
          <w:p w14:paraId="21FF8F24" w14:textId="77777777" w:rsidR="00334A21" w:rsidRPr="00481D2D" w:rsidRDefault="00334A21" w:rsidP="00334A21">
            <w:pPr>
              <w:pStyle w:val="TAH"/>
            </w:pPr>
            <w:r w:rsidRPr="00481D2D">
              <w:t>Profile status</w:t>
            </w:r>
          </w:p>
        </w:tc>
      </w:tr>
      <w:tr w:rsidR="00334A21" w:rsidRPr="00481D2D" w14:paraId="263E1C43" w14:textId="77777777">
        <w:tc>
          <w:tcPr>
            <w:tcW w:w="851" w:type="dxa"/>
          </w:tcPr>
          <w:p w14:paraId="31C69E01" w14:textId="77777777" w:rsidR="00334A21" w:rsidRPr="00481D2D" w:rsidRDefault="00334A21" w:rsidP="00334A21">
            <w:pPr>
              <w:pStyle w:val="TAL"/>
            </w:pPr>
            <w:r w:rsidRPr="00481D2D">
              <w:t>1</w:t>
            </w:r>
          </w:p>
        </w:tc>
        <w:tc>
          <w:tcPr>
            <w:tcW w:w="2665" w:type="dxa"/>
          </w:tcPr>
          <w:p w14:paraId="2BA86D2C" w14:textId="77777777" w:rsidR="00334A21" w:rsidRPr="00481D2D" w:rsidRDefault="00334A21" w:rsidP="00334A21">
            <w:pPr>
              <w:pStyle w:val="TAL"/>
            </w:pPr>
            <w:r w:rsidRPr="00481D2D">
              <w:t>Accept-Resource-Priority</w:t>
            </w:r>
          </w:p>
        </w:tc>
        <w:tc>
          <w:tcPr>
            <w:tcW w:w="1021" w:type="dxa"/>
          </w:tcPr>
          <w:p w14:paraId="7770FE88" w14:textId="77777777" w:rsidR="00334A21" w:rsidRPr="00481D2D" w:rsidRDefault="00AE232F" w:rsidP="00334A21">
            <w:pPr>
              <w:pStyle w:val="TAL"/>
            </w:pPr>
            <w:r w:rsidRPr="00481D2D">
              <w:t>[116</w:t>
            </w:r>
            <w:r w:rsidR="00334A21" w:rsidRPr="00481D2D">
              <w:t>] 3.2</w:t>
            </w:r>
          </w:p>
        </w:tc>
        <w:tc>
          <w:tcPr>
            <w:tcW w:w="1021" w:type="dxa"/>
          </w:tcPr>
          <w:p w14:paraId="44E1A789" w14:textId="77777777" w:rsidR="00334A21" w:rsidRPr="00481D2D" w:rsidRDefault="00334A21" w:rsidP="00334A21">
            <w:pPr>
              <w:pStyle w:val="TAL"/>
            </w:pPr>
            <w:r w:rsidRPr="00481D2D">
              <w:t>c1</w:t>
            </w:r>
          </w:p>
        </w:tc>
        <w:tc>
          <w:tcPr>
            <w:tcW w:w="1021" w:type="dxa"/>
          </w:tcPr>
          <w:p w14:paraId="1FE4FDA0" w14:textId="77777777" w:rsidR="00334A21" w:rsidRPr="00481D2D" w:rsidRDefault="00334A21" w:rsidP="00334A21">
            <w:pPr>
              <w:pStyle w:val="TAL"/>
            </w:pPr>
            <w:r w:rsidRPr="00481D2D">
              <w:t>c1</w:t>
            </w:r>
          </w:p>
        </w:tc>
        <w:tc>
          <w:tcPr>
            <w:tcW w:w="1021" w:type="dxa"/>
          </w:tcPr>
          <w:p w14:paraId="2EE2A836" w14:textId="77777777" w:rsidR="00334A21" w:rsidRPr="00481D2D" w:rsidRDefault="00AE232F" w:rsidP="00334A21">
            <w:pPr>
              <w:pStyle w:val="TAL"/>
            </w:pPr>
            <w:r w:rsidRPr="00481D2D">
              <w:t>[116</w:t>
            </w:r>
            <w:r w:rsidR="00334A21" w:rsidRPr="00481D2D">
              <w:t>] 3.2</w:t>
            </w:r>
          </w:p>
        </w:tc>
        <w:tc>
          <w:tcPr>
            <w:tcW w:w="1021" w:type="dxa"/>
          </w:tcPr>
          <w:p w14:paraId="485BE53A" w14:textId="77777777" w:rsidR="00334A21" w:rsidRPr="00481D2D" w:rsidRDefault="00334A21" w:rsidP="00334A21">
            <w:pPr>
              <w:pStyle w:val="TAL"/>
            </w:pPr>
            <w:r w:rsidRPr="00481D2D">
              <w:t>c1</w:t>
            </w:r>
          </w:p>
        </w:tc>
        <w:tc>
          <w:tcPr>
            <w:tcW w:w="1021" w:type="dxa"/>
          </w:tcPr>
          <w:p w14:paraId="0875B219" w14:textId="77777777" w:rsidR="00334A21" w:rsidRPr="00481D2D" w:rsidRDefault="00334A21" w:rsidP="00334A21">
            <w:pPr>
              <w:pStyle w:val="TAL"/>
            </w:pPr>
            <w:r w:rsidRPr="00481D2D">
              <w:t>c1</w:t>
            </w:r>
          </w:p>
        </w:tc>
      </w:tr>
      <w:tr w:rsidR="00334A21" w:rsidRPr="00481D2D" w14:paraId="1845E497" w14:textId="77777777">
        <w:tc>
          <w:tcPr>
            <w:tcW w:w="9642" w:type="dxa"/>
            <w:gridSpan w:val="8"/>
          </w:tcPr>
          <w:p w14:paraId="37CEEC24" w14:textId="77777777" w:rsidR="00334A21" w:rsidRPr="00481D2D" w:rsidRDefault="00334A21" w:rsidP="00334A21">
            <w:pPr>
              <w:pStyle w:val="TAN"/>
            </w:pPr>
            <w:r w:rsidRPr="00481D2D">
              <w:t>c1:</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14:paraId="4C5F4195" w14:textId="77777777" w:rsidR="00334A21" w:rsidRPr="00481D2D" w:rsidRDefault="00334A21" w:rsidP="00334A21">
      <w:pPr>
        <w:keepNext/>
        <w:keepLines/>
      </w:pPr>
    </w:p>
    <w:p w14:paraId="7D63CAF7" w14:textId="77777777" w:rsidR="00897956" w:rsidRPr="00481D2D" w:rsidRDefault="00897956">
      <w:pPr>
        <w:keepNext/>
        <w:keepLines/>
      </w:pPr>
      <w:r w:rsidRPr="00481D2D">
        <w:t>Prerequisite A.5/9B - - MESSAGE response</w:t>
      </w:r>
    </w:p>
    <w:p w14:paraId="786E5DC3" w14:textId="77777777" w:rsidR="00897956" w:rsidRPr="00481D2D" w:rsidRDefault="00897956">
      <w:pPr>
        <w:keepNext/>
        <w:keepLines/>
      </w:pPr>
      <w:r w:rsidRPr="00481D2D">
        <w:t>Prerequisite: A.6/27 - - Additional for 420 (Bad Extension) response</w:t>
      </w:r>
    </w:p>
    <w:p w14:paraId="3D1001BE" w14:textId="77777777" w:rsidR="00897956" w:rsidRPr="00481D2D" w:rsidRDefault="00897956">
      <w:pPr>
        <w:pStyle w:val="TH"/>
      </w:pPr>
      <w:bookmarkStart w:id="3014" w:name="_CRTableA_62K"/>
      <w:r w:rsidRPr="00481D2D">
        <w:t>Table </w:t>
      </w:r>
      <w:bookmarkEnd w:id="3014"/>
      <w:r w:rsidRPr="00481D2D">
        <w:t>A.62K: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A2FB8EF" w14:textId="77777777">
        <w:trPr>
          <w:cantSplit/>
        </w:trPr>
        <w:tc>
          <w:tcPr>
            <w:tcW w:w="851" w:type="dxa"/>
            <w:vMerge w:val="restart"/>
          </w:tcPr>
          <w:p w14:paraId="2A1FB243" w14:textId="77777777" w:rsidR="00897956" w:rsidRPr="00481D2D" w:rsidRDefault="00897956">
            <w:pPr>
              <w:pStyle w:val="TAH"/>
            </w:pPr>
            <w:r w:rsidRPr="00481D2D">
              <w:t>Item</w:t>
            </w:r>
          </w:p>
        </w:tc>
        <w:tc>
          <w:tcPr>
            <w:tcW w:w="2665" w:type="dxa"/>
            <w:vMerge w:val="restart"/>
          </w:tcPr>
          <w:p w14:paraId="1D067ED2" w14:textId="77777777" w:rsidR="00897956" w:rsidRPr="00481D2D" w:rsidRDefault="00897956">
            <w:pPr>
              <w:pStyle w:val="TAH"/>
            </w:pPr>
            <w:r w:rsidRPr="00481D2D">
              <w:t>Header</w:t>
            </w:r>
            <w:r w:rsidR="00976393" w:rsidRPr="00481D2D">
              <w:t xml:space="preserve"> field</w:t>
            </w:r>
          </w:p>
        </w:tc>
        <w:tc>
          <w:tcPr>
            <w:tcW w:w="3063" w:type="dxa"/>
            <w:gridSpan w:val="3"/>
          </w:tcPr>
          <w:p w14:paraId="1D3C06E6" w14:textId="77777777" w:rsidR="00897956" w:rsidRPr="00481D2D" w:rsidRDefault="00897956">
            <w:pPr>
              <w:pStyle w:val="TAH"/>
            </w:pPr>
            <w:r w:rsidRPr="00481D2D">
              <w:t>Sending</w:t>
            </w:r>
          </w:p>
        </w:tc>
        <w:tc>
          <w:tcPr>
            <w:tcW w:w="3063" w:type="dxa"/>
            <w:gridSpan w:val="3"/>
          </w:tcPr>
          <w:p w14:paraId="22E15968" w14:textId="77777777" w:rsidR="00897956" w:rsidRPr="00481D2D" w:rsidRDefault="00897956">
            <w:pPr>
              <w:pStyle w:val="TAH"/>
              <w:rPr>
                <w:b w:val="0"/>
              </w:rPr>
            </w:pPr>
            <w:r w:rsidRPr="00481D2D">
              <w:t>Receiving</w:t>
            </w:r>
          </w:p>
        </w:tc>
      </w:tr>
      <w:tr w:rsidR="00897956" w:rsidRPr="00481D2D" w14:paraId="6B542425" w14:textId="77777777">
        <w:trPr>
          <w:cantSplit/>
        </w:trPr>
        <w:tc>
          <w:tcPr>
            <w:tcW w:w="851" w:type="dxa"/>
            <w:vMerge/>
          </w:tcPr>
          <w:p w14:paraId="53D66D9C" w14:textId="77777777" w:rsidR="00897956" w:rsidRPr="00481D2D" w:rsidRDefault="00897956">
            <w:pPr>
              <w:pStyle w:val="TAH"/>
            </w:pPr>
          </w:p>
        </w:tc>
        <w:tc>
          <w:tcPr>
            <w:tcW w:w="2665" w:type="dxa"/>
            <w:vMerge/>
          </w:tcPr>
          <w:p w14:paraId="6437C9C5" w14:textId="77777777" w:rsidR="00897956" w:rsidRPr="00481D2D" w:rsidRDefault="00897956">
            <w:pPr>
              <w:pStyle w:val="TAH"/>
            </w:pPr>
          </w:p>
        </w:tc>
        <w:tc>
          <w:tcPr>
            <w:tcW w:w="1021" w:type="dxa"/>
          </w:tcPr>
          <w:p w14:paraId="4B446B13" w14:textId="77777777" w:rsidR="00897956" w:rsidRPr="00481D2D" w:rsidRDefault="00897956">
            <w:pPr>
              <w:pStyle w:val="TAH"/>
            </w:pPr>
            <w:r w:rsidRPr="00481D2D">
              <w:t>Ref.</w:t>
            </w:r>
          </w:p>
        </w:tc>
        <w:tc>
          <w:tcPr>
            <w:tcW w:w="1021" w:type="dxa"/>
          </w:tcPr>
          <w:p w14:paraId="1ACC8FF2" w14:textId="77777777" w:rsidR="00897956" w:rsidRPr="00481D2D" w:rsidRDefault="00897956">
            <w:pPr>
              <w:pStyle w:val="TAH"/>
            </w:pPr>
            <w:r w:rsidRPr="00481D2D">
              <w:t>RFC status</w:t>
            </w:r>
          </w:p>
        </w:tc>
        <w:tc>
          <w:tcPr>
            <w:tcW w:w="1021" w:type="dxa"/>
          </w:tcPr>
          <w:p w14:paraId="34BAFACD" w14:textId="77777777" w:rsidR="00897956" w:rsidRPr="00481D2D" w:rsidRDefault="00897956">
            <w:pPr>
              <w:pStyle w:val="TAH"/>
            </w:pPr>
            <w:r w:rsidRPr="00481D2D">
              <w:t>Profile status</w:t>
            </w:r>
          </w:p>
        </w:tc>
        <w:tc>
          <w:tcPr>
            <w:tcW w:w="1021" w:type="dxa"/>
          </w:tcPr>
          <w:p w14:paraId="043453AE" w14:textId="77777777" w:rsidR="00897956" w:rsidRPr="00481D2D" w:rsidRDefault="00897956">
            <w:pPr>
              <w:pStyle w:val="TAH"/>
            </w:pPr>
            <w:r w:rsidRPr="00481D2D">
              <w:t>Ref.</w:t>
            </w:r>
          </w:p>
        </w:tc>
        <w:tc>
          <w:tcPr>
            <w:tcW w:w="1021" w:type="dxa"/>
          </w:tcPr>
          <w:p w14:paraId="667AFF71" w14:textId="77777777" w:rsidR="00897956" w:rsidRPr="00481D2D" w:rsidRDefault="00897956">
            <w:pPr>
              <w:pStyle w:val="TAH"/>
            </w:pPr>
            <w:r w:rsidRPr="00481D2D">
              <w:t>RFC status</w:t>
            </w:r>
          </w:p>
        </w:tc>
        <w:tc>
          <w:tcPr>
            <w:tcW w:w="1021" w:type="dxa"/>
          </w:tcPr>
          <w:p w14:paraId="17A68BF6" w14:textId="77777777" w:rsidR="00897956" w:rsidRPr="00481D2D" w:rsidRDefault="00897956">
            <w:pPr>
              <w:pStyle w:val="TAH"/>
            </w:pPr>
            <w:r w:rsidRPr="00481D2D">
              <w:t>Profile status</w:t>
            </w:r>
          </w:p>
        </w:tc>
      </w:tr>
      <w:tr w:rsidR="00897956" w:rsidRPr="00481D2D" w14:paraId="689772E7" w14:textId="77777777">
        <w:tc>
          <w:tcPr>
            <w:tcW w:w="851" w:type="dxa"/>
          </w:tcPr>
          <w:p w14:paraId="15FBA019" w14:textId="77777777" w:rsidR="00897956" w:rsidRPr="00481D2D" w:rsidRDefault="00897956">
            <w:pPr>
              <w:pStyle w:val="TAL"/>
            </w:pPr>
            <w:r w:rsidRPr="00481D2D">
              <w:t>5</w:t>
            </w:r>
          </w:p>
        </w:tc>
        <w:tc>
          <w:tcPr>
            <w:tcW w:w="2665" w:type="dxa"/>
          </w:tcPr>
          <w:p w14:paraId="71398DE9" w14:textId="77777777" w:rsidR="00897956" w:rsidRPr="00481D2D" w:rsidRDefault="00897956">
            <w:pPr>
              <w:pStyle w:val="TAL"/>
            </w:pPr>
            <w:r w:rsidRPr="00481D2D">
              <w:t>Unsupported</w:t>
            </w:r>
          </w:p>
        </w:tc>
        <w:tc>
          <w:tcPr>
            <w:tcW w:w="1021" w:type="dxa"/>
          </w:tcPr>
          <w:p w14:paraId="480611A4" w14:textId="77777777" w:rsidR="00897956" w:rsidRPr="00481D2D" w:rsidRDefault="00897956">
            <w:pPr>
              <w:pStyle w:val="TAL"/>
            </w:pPr>
            <w:r w:rsidRPr="00481D2D">
              <w:t>[26] 20.40</w:t>
            </w:r>
          </w:p>
        </w:tc>
        <w:tc>
          <w:tcPr>
            <w:tcW w:w="1021" w:type="dxa"/>
          </w:tcPr>
          <w:p w14:paraId="2BDF8CEE" w14:textId="77777777" w:rsidR="00897956" w:rsidRPr="00481D2D" w:rsidRDefault="00897956">
            <w:pPr>
              <w:pStyle w:val="TAL"/>
            </w:pPr>
            <w:r w:rsidRPr="00481D2D">
              <w:t>m</w:t>
            </w:r>
          </w:p>
        </w:tc>
        <w:tc>
          <w:tcPr>
            <w:tcW w:w="1021" w:type="dxa"/>
          </w:tcPr>
          <w:p w14:paraId="3A2E63D3" w14:textId="77777777" w:rsidR="00897956" w:rsidRPr="00481D2D" w:rsidRDefault="00897956">
            <w:pPr>
              <w:pStyle w:val="TAL"/>
            </w:pPr>
            <w:r w:rsidRPr="00481D2D">
              <w:t>m</w:t>
            </w:r>
          </w:p>
        </w:tc>
        <w:tc>
          <w:tcPr>
            <w:tcW w:w="1021" w:type="dxa"/>
          </w:tcPr>
          <w:p w14:paraId="20B85592" w14:textId="77777777" w:rsidR="00897956" w:rsidRPr="00481D2D" w:rsidRDefault="00897956">
            <w:pPr>
              <w:pStyle w:val="TAL"/>
            </w:pPr>
            <w:r w:rsidRPr="00481D2D">
              <w:t>[26] 20.40</w:t>
            </w:r>
          </w:p>
        </w:tc>
        <w:tc>
          <w:tcPr>
            <w:tcW w:w="1021" w:type="dxa"/>
          </w:tcPr>
          <w:p w14:paraId="5AB77331" w14:textId="77777777" w:rsidR="00897956" w:rsidRPr="00481D2D" w:rsidRDefault="00897956">
            <w:pPr>
              <w:pStyle w:val="TAL"/>
            </w:pPr>
            <w:r w:rsidRPr="00481D2D">
              <w:t>m</w:t>
            </w:r>
          </w:p>
        </w:tc>
        <w:tc>
          <w:tcPr>
            <w:tcW w:w="1021" w:type="dxa"/>
          </w:tcPr>
          <w:p w14:paraId="4ACAFEA2" w14:textId="77777777" w:rsidR="00897956" w:rsidRPr="00481D2D" w:rsidRDefault="00897956">
            <w:pPr>
              <w:pStyle w:val="TAL"/>
            </w:pPr>
            <w:r w:rsidRPr="00481D2D">
              <w:t>m</w:t>
            </w:r>
          </w:p>
        </w:tc>
      </w:tr>
    </w:tbl>
    <w:p w14:paraId="151FF0E5" w14:textId="77777777" w:rsidR="00897956" w:rsidRPr="00481D2D" w:rsidRDefault="00897956"/>
    <w:p w14:paraId="05694707" w14:textId="77777777" w:rsidR="00897956" w:rsidRPr="00481D2D" w:rsidRDefault="00897956">
      <w:pPr>
        <w:keepNext/>
        <w:keepLines/>
      </w:pPr>
      <w:r w:rsidRPr="00481D2D">
        <w:t>Prerequisite A.5/9B - - MESSAGE response</w:t>
      </w:r>
    </w:p>
    <w:p w14:paraId="32D6961C" w14:textId="77777777" w:rsidR="00897956" w:rsidRPr="00481D2D" w:rsidRDefault="00897956">
      <w:pPr>
        <w:keepNext/>
        <w:keepLines/>
      </w:pPr>
      <w:r w:rsidRPr="00481D2D">
        <w:t>Prerequisite: A.6/28 OR A.6/41A - - Additional for 421 (Extension Required), 494 (Security Agreement Required) response</w:t>
      </w:r>
    </w:p>
    <w:p w14:paraId="6D497D58" w14:textId="77777777" w:rsidR="00897956" w:rsidRPr="00481D2D" w:rsidRDefault="00897956">
      <w:pPr>
        <w:pStyle w:val="TH"/>
      </w:pPr>
      <w:bookmarkStart w:id="3015" w:name="_CRTableA_62L"/>
      <w:r w:rsidRPr="00481D2D">
        <w:t>Table </w:t>
      </w:r>
      <w:bookmarkEnd w:id="3015"/>
      <w:r w:rsidRPr="00481D2D">
        <w:t>A.62L: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49F12CC" w14:textId="77777777">
        <w:trPr>
          <w:cantSplit/>
        </w:trPr>
        <w:tc>
          <w:tcPr>
            <w:tcW w:w="851" w:type="dxa"/>
            <w:vMerge w:val="restart"/>
          </w:tcPr>
          <w:p w14:paraId="375A9C9E" w14:textId="77777777" w:rsidR="00897956" w:rsidRPr="00481D2D" w:rsidRDefault="00897956">
            <w:pPr>
              <w:pStyle w:val="TAH"/>
            </w:pPr>
            <w:r w:rsidRPr="00481D2D">
              <w:t>Item</w:t>
            </w:r>
          </w:p>
        </w:tc>
        <w:tc>
          <w:tcPr>
            <w:tcW w:w="2665" w:type="dxa"/>
            <w:vMerge w:val="restart"/>
          </w:tcPr>
          <w:p w14:paraId="2A3738C9" w14:textId="77777777" w:rsidR="00897956" w:rsidRPr="00481D2D" w:rsidRDefault="00897956">
            <w:pPr>
              <w:pStyle w:val="TAH"/>
            </w:pPr>
            <w:r w:rsidRPr="00481D2D">
              <w:t>Header</w:t>
            </w:r>
            <w:r w:rsidR="00976393" w:rsidRPr="00481D2D">
              <w:t xml:space="preserve"> field</w:t>
            </w:r>
          </w:p>
        </w:tc>
        <w:tc>
          <w:tcPr>
            <w:tcW w:w="3063" w:type="dxa"/>
            <w:gridSpan w:val="3"/>
          </w:tcPr>
          <w:p w14:paraId="238A3344" w14:textId="77777777" w:rsidR="00897956" w:rsidRPr="00481D2D" w:rsidRDefault="00897956">
            <w:pPr>
              <w:pStyle w:val="TAH"/>
            </w:pPr>
            <w:r w:rsidRPr="00481D2D">
              <w:t>Sending</w:t>
            </w:r>
          </w:p>
        </w:tc>
        <w:tc>
          <w:tcPr>
            <w:tcW w:w="3063" w:type="dxa"/>
            <w:gridSpan w:val="3"/>
          </w:tcPr>
          <w:p w14:paraId="07DD6CAE" w14:textId="77777777" w:rsidR="00897956" w:rsidRPr="00481D2D" w:rsidRDefault="00897956">
            <w:pPr>
              <w:pStyle w:val="TAH"/>
              <w:rPr>
                <w:b w:val="0"/>
              </w:rPr>
            </w:pPr>
            <w:r w:rsidRPr="00481D2D">
              <w:t>Receiving</w:t>
            </w:r>
          </w:p>
        </w:tc>
      </w:tr>
      <w:tr w:rsidR="00897956" w:rsidRPr="00481D2D" w14:paraId="6911DDC4" w14:textId="77777777">
        <w:trPr>
          <w:cantSplit/>
        </w:trPr>
        <w:tc>
          <w:tcPr>
            <w:tcW w:w="851" w:type="dxa"/>
            <w:vMerge/>
          </w:tcPr>
          <w:p w14:paraId="75A0EFCD" w14:textId="77777777" w:rsidR="00897956" w:rsidRPr="00481D2D" w:rsidRDefault="00897956">
            <w:pPr>
              <w:pStyle w:val="TAH"/>
            </w:pPr>
          </w:p>
        </w:tc>
        <w:tc>
          <w:tcPr>
            <w:tcW w:w="2665" w:type="dxa"/>
            <w:vMerge/>
          </w:tcPr>
          <w:p w14:paraId="3A1C878E" w14:textId="77777777" w:rsidR="00897956" w:rsidRPr="00481D2D" w:rsidRDefault="00897956">
            <w:pPr>
              <w:pStyle w:val="TAH"/>
            </w:pPr>
          </w:p>
        </w:tc>
        <w:tc>
          <w:tcPr>
            <w:tcW w:w="1021" w:type="dxa"/>
          </w:tcPr>
          <w:p w14:paraId="738924A1" w14:textId="77777777" w:rsidR="00897956" w:rsidRPr="00481D2D" w:rsidRDefault="00897956">
            <w:pPr>
              <w:pStyle w:val="TAH"/>
            </w:pPr>
            <w:r w:rsidRPr="00481D2D">
              <w:t>Ref.</w:t>
            </w:r>
          </w:p>
        </w:tc>
        <w:tc>
          <w:tcPr>
            <w:tcW w:w="1021" w:type="dxa"/>
          </w:tcPr>
          <w:p w14:paraId="6F4F30B8" w14:textId="77777777" w:rsidR="00897956" w:rsidRPr="00481D2D" w:rsidRDefault="00897956">
            <w:pPr>
              <w:pStyle w:val="TAH"/>
            </w:pPr>
            <w:r w:rsidRPr="00481D2D">
              <w:t>RFC status</w:t>
            </w:r>
          </w:p>
        </w:tc>
        <w:tc>
          <w:tcPr>
            <w:tcW w:w="1021" w:type="dxa"/>
          </w:tcPr>
          <w:p w14:paraId="4C0CE2FA" w14:textId="77777777" w:rsidR="00897956" w:rsidRPr="00481D2D" w:rsidRDefault="00897956">
            <w:pPr>
              <w:pStyle w:val="TAH"/>
            </w:pPr>
            <w:r w:rsidRPr="00481D2D">
              <w:t>Profile status</w:t>
            </w:r>
          </w:p>
        </w:tc>
        <w:tc>
          <w:tcPr>
            <w:tcW w:w="1021" w:type="dxa"/>
          </w:tcPr>
          <w:p w14:paraId="256C6C76" w14:textId="77777777" w:rsidR="00897956" w:rsidRPr="00481D2D" w:rsidRDefault="00897956">
            <w:pPr>
              <w:pStyle w:val="TAH"/>
            </w:pPr>
            <w:r w:rsidRPr="00481D2D">
              <w:t>Ref.</w:t>
            </w:r>
          </w:p>
        </w:tc>
        <w:tc>
          <w:tcPr>
            <w:tcW w:w="1021" w:type="dxa"/>
          </w:tcPr>
          <w:p w14:paraId="4B89A3F6" w14:textId="77777777" w:rsidR="00897956" w:rsidRPr="00481D2D" w:rsidRDefault="00897956">
            <w:pPr>
              <w:pStyle w:val="TAH"/>
            </w:pPr>
            <w:r w:rsidRPr="00481D2D">
              <w:t>RFC status</w:t>
            </w:r>
          </w:p>
        </w:tc>
        <w:tc>
          <w:tcPr>
            <w:tcW w:w="1021" w:type="dxa"/>
          </w:tcPr>
          <w:p w14:paraId="7A63FDF0" w14:textId="77777777" w:rsidR="00897956" w:rsidRPr="00481D2D" w:rsidRDefault="00897956">
            <w:pPr>
              <w:pStyle w:val="TAH"/>
            </w:pPr>
            <w:r w:rsidRPr="00481D2D">
              <w:t>Profile status</w:t>
            </w:r>
          </w:p>
        </w:tc>
      </w:tr>
      <w:tr w:rsidR="00897956" w:rsidRPr="00481D2D" w14:paraId="5B7FB11E" w14:textId="77777777">
        <w:tc>
          <w:tcPr>
            <w:tcW w:w="851" w:type="dxa"/>
          </w:tcPr>
          <w:p w14:paraId="6D759286" w14:textId="77777777" w:rsidR="00897956" w:rsidRPr="00481D2D" w:rsidRDefault="00897956">
            <w:pPr>
              <w:pStyle w:val="TAL"/>
            </w:pPr>
            <w:r w:rsidRPr="00481D2D">
              <w:t>3</w:t>
            </w:r>
          </w:p>
        </w:tc>
        <w:tc>
          <w:tcPr>
            <w:tcW w:w="2665" w:type="dxa"/>
          </w:tcPr>
          <w:p w14:paraId="52831537" w14:textId="77777777" w:rsidR="00897956" w:rsidRPr="00481D2D" w:rsidRDefault="00897956">
            <w:pPr>
              <w:pStyle w:val="TAL"/>
            </w:pPr>
            <w:r w:rsidRPr="00481D2D">
              <w:t>Security-Server</w:t>
            </w:r>
          </w:p>
        </w:tc>
        <w:tc>
          <w:tcPr>
            <w:tcW w:w="1021" w:type="dxa"/>
          </w:tcPr>
          <w:p w14:paraId="09D1C69C" w14:textId="77777777" w:rsidR="00897956" w:rsidRPr="00481D2D" w:rsidRDefault="00897956">
            <w:pPr>
              <w:pStyle w:val="TAL"/>
            </w:pPr>
            <w:r w:rsidRPr="00481D2D">
              <w:t>[48] 2</w:t>
            </w:r>
          </w:p>
        </w:tc>
        <w:tc>
          <w:tcPr>
            <w:tcW w:w="1021" w:type="dxa"/>
          </w:tcPr>
          <w:p w14:paraId="4FBD0A2A" w14:textId="77777777" w:rsidR="00897956" w:rsidRPr="00481D2D" w:rsidRDefault="00897956">
            <w:pPr>
              <w:pStyle w:val="TAL"/>
            </w:pPr>
            <w:r w:rsidRPr="00481D2D">
              <w:t>x</w:t>
            </w:r>
          </w:p>
        </w:tc>
        <w:tc>
          <w:tcPr>
            <w:tcW w:w="1021" w:type="dxa"/>
          </w:tcPr>
          <w:p w14:paraId="223BCFA4" w14:textId="77777777" w:rsidR="00897956" w:rsidRPr="00481D2D" w:rsidRDefault="00897956">
            <w:pPr>
              <w:pStyle w:val="TAL"/>
            </w:pPr>
            <w:r w:rsidRPr="00481D2D">
              <w:t>x</w:t>
            </w:r>
          </w:p>
        </w:tc>
        <w:tc>
          <w:tcPr>
            <w:tcW w:w="1021" w:type="dxa"/>
          </w:tcPr>
          <w:p w14:paraId="6B998D02" w14:textId="77777777" w:rsidR="00897956" w:rsidRPr="00481D2D" w:rsidRDefault="00897956">
            <w:pPr>
              <w:pStyle w:val="TAL"/>
            </w:pPr>
            <w:r w:rsidRPr="00481D2D">
              <w:t>[48] 2</w:t>
            </w:r>
          </w:p>
        </w:tc>
        <w:tc>
          <w:tcPr>
            <w:tcW w:w="1021" w:type="dxa"/>
          </w:tcPr>
          <w:p w14:paraId="7CC37C09" w14:textId="77777777" w:rsidR="00897956" w:rsidRPr="00481D2D" w:rsidRDefault="00897956">
            <w:pPr>
              <w:pStyle w:val="TAL"/>
            </w:pPr>
            <w:r w:rsidRPr="00481D2D">
              <w:t>c1</w:t>
            </w:r>
          </w:p>
        </w:tc>
        <w:tc>
          <w:tcPr>
            <w:tcW w:w="1021" w:type="dxa"/>
          </w:tcPr>
          <w:p w14:paraId="727A5E47" w14:textId="77777777" w:rsidR="00897956" w:rsidRPr="00481D2D" w:rsidRDefault="00897956">
            <w:pPr>
              <w:pStyle w:val="TAL"/>
            </w:pPr>
            <w:r w:rsidRPr="00481D2D">
              <w:t>c1</w:t>
            </w:r>
          </w:p>
        </w:tc>
      </w:tr>
      <w:tr w:rsidR="00897956" w:rsidRPr="00481D2D" w14:paraId="323DF543" w14:textId="77777777">
        <w:trPr>
          <w:cantSplit/>
        </w:trPr>
        <w:tc>
          <w:tcPr>
            <w:tcW w:w="9642" w:type="dxa"/>
            <w:gridSpan w:val="8"/>
          </w:tcPr>
          <w:p w14:paraId="4CBAB852"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0DF6CC28" w14:textId="77777777" w:rsidR="00897956" w:rsidRPr="00481D2D" w:rsidRDefault="00897956"/>
    <w:p w14:paraId="5002D294" w14:textId="77777777" w:rsidR="00897956" w:rsidRPr="00481D2D" w:rsidRDefault="00897956">
      <w:pPr>
        <w:pStyle w:val="TH"/>
      </w:pPr>
      <w:bookmarkStart w:id="3016" w:name="_CRTableA_62M"/>
      <w:r w:rsidRPr="00481D2D">
        <w:t>Table </w:t>
      </w:r>
      <w:bookmarkEnd w:id="3016"/>
      <w:r w:rsidRPr="00481D2D">
        <w:t>A.62M: Void</w:t>
      </w:r>
    </w:p>
    <w:p w14:paraId="17554C83" w14:textId="77777777" w:rsidR="00826B9F" w:rsidRPr="00481D2D" w:rsidRDefault="00826B9F" w:rsidP="00826B9F">
      <w:pPr>
        <w:keepNext/>
        <w:keepLines/>
      </w:pPr>
      <w:r w:rsidRPr="00481D2D">
        <w:t>Prerequisite A.5/9B - - MESSAGE response</w:t>
      </w:r>
    </w:p>
    <w:p w14:paraId="3E6501C6" w14:textId="77777777" w:rsidR="00826B9F" w:rsidRPr="00481D2D" w:rsidRDefault="00826B9F" w:rsidP="00826B9F">
      <w:pPr>
        <w:keepNext/>
        <w:keepLines/>
      </w:pPr>
      <w:r w:rsidRPr="00481D2D">
        <w:t>Prerequisite: A.6/29</w:t>
      </w:r>
      <w:r w:rsidR="00397477" w:rsidRPr="00481D2D">
        <w:t>H</w:t>
      </w:r>
      <w:r w:rsidRPr="00481D2D">
        <w:t xml:space="preserve"> - - Additional for 470 (Consent Needed) response</w:t>
      </w:r>
    </w:p>
    <w:p w14:paraId="4401EE02" w14:textId="77777777" w:rsidR="00826B9F" w:rsidRPr="00481D2D" w:rsidRDefault="00826B9F" w:rsidP="00826B9F">
      <w:pPr>
        <w:pStyle w:val="TH"/>
      </w:pPr>
      <w:bookmarkStart w:id="3017" w:name="_CRTableA_62MA"/>
      <w:r w:rsidRPr="00481D2D">
        <w:t>Table </w:t>
      </w:r>
      <w:bookmarkEnd w:id="3017"/>
      <w:r w:rsidRPr="00481D2D">
        <w:t>A.62MA: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26B9F" w:rsidRPr="00481D2D" w14:paraId="4874C559" w14:textId="77777777">
        <w:trPr>
          <w:cantSplit/>
        </w:trPr>
        <w:tc>
          <w:tcPr>
            <w:tcW w:w="851" w:type="dxa"/>
            <w:vMerge w:val="restart"/>
          </w:tcPr>
          <w:p w14:paraId="19149DD8" w14:textId="77777777" w:rsidR="00826B9F" w:rsidRPr="00481D2D" w:rsidRDefault="00826B9F" w:rsidP="00826B9F">
            <w:pPr>
              <w:pStyle w:val="TAH"/>
            </w:pPr>
            <w:r w:rsidRPr="00481D2D">
              <w:t>Item</w:t>
            </w:r>
          </w:p>
        </w:tc>
        <w:tc>
          <w:tcPr>
            <w:tcW w:w="2665" w:type="dxa"/>
            <w:vMerge w:val="restart"/>
          </w:tcPr>
          <w:p w14:paraId="46F81626" w14:textId="77777777" w:rsidR="00826B9F" w:rsidRPr="00481D2D" w:rsidRDefault="00826B9F" w:rsidP="00826B9F">
            <w:pPr>
              <w:pStyle w:val="TAH"/>
            </w:pPr>
            <w:r w:rsidRPr="00481D2D">
              <w:t>Header</w:t>
            </w:r>
            <w:r w:rsidR="00976393" w:rsidRPr="00481D2D">
              <w:t xml:space="preserve"> field</w:t>
            </w:r>
          </w:p>
        </w:tc>
        <w:tc>
          <w:tcPr>
            <w:tcW w:w="3063" w:type="dxa"/>
            <w:gridSpan w:val="3"/>
          </w:tcPr>
          <w:p w14:paraId="36768FDD" w14:textId="77777777" w:rsidR="00826B9F" w:rsidRPr="00481D2D" w:rsidRDefault="00826B9F" w:rsidP="00826B9F">
            <w:pPr>
              <w:pStyle w:val="TAH"/>
            </w:pPr>
            <w:r w:rsidRPr="00481D2D">
              <w:t>Sending</w:t>
            </w:r>
          </w:p>
        </w:tc>
        <w:tc>
          <w:tcPr>
            <w:tcW w:w="3063" w:type="dxa"/>
            <w:gridSpan w:val="3"/>
          </w:tcPr>
          <w:p w14:paraId="7D79E5E0" w14:textId="77777777" w:rsidR="00826B9F" w:rsidRPr="00481D2D" w:rsidRDefault="00826B9F" w:rsidP="00826B9F">
            <w:pPr>
              <w:pStyle w:val="TAH"/>
              <w:rPr>
                <w:b w:val="0"/>
              </w:rPr>
            </w:pPr>
            <w:r w:rsidRPr="00481D2D">
              <w:t>Receiving</w:t>
            </w:r>
          </w:p>
        </w:tc>
      </w:tr>
      <w:tr w:rsidR="00826B9F" w:rsidRPr="00481D2D" w14:paraId="07767155" w14:textId="77777777">
        <w:trPr>
          <w:cantSplit/>
        </w:trPr>
        <w:tc>
          <w:tcPr>
            <w:tcW w:w="851" w:type="dxa"/>
            <w:vMerge/>
          </w:tcPr>
          <w:p w14:paraId="42C3D4A7" w14:textId="77777777" w:rsidR="00826B9F" w:rsidRPr="00481D2D" w:rsidRDefault="00826B9F" w:rsidP="00826B9F">
            <w:pPr>
              <w:pStyle w:val="TAH"/>
            </w:pPr>
          </w:p>
        </w:tc>
        <w:tc>
          <w:tcPr>
            <w:tcW w:w="2665" w:type="dxa"/>
            <w:vMerge/>
          </w:tcPr>
          <w:p w14:paraId="6DC1E507" w14:textId="77777777" w:rsidR="00826B9F" w:rsidRPr="00481D2D" w:rsidRDefault="00826B9F" w:rsidP="00826B9F">
            <w:pPr>
              <w:pStyle w:val="TAH"/>
            </w:pPr>
          </w:p>
        </w:tc>
        <w:tc>
          <w:tcPr>
            <w:tcW w:w="1021" w:type="dxa"/>
          </w:tcPr>
          <w:p w14:paraId="427C3FFE" w14:textId="77777777" w:rsidR="00826B9F" w:rsidRPr="00481D2D" w:rsidRDefault="00826B9F" w:rsidP="00826B9F">
            <w:pPr>
              <w:pStyle w:val="TAH"/>
            </w:pPr>
            <w:r w:rsidRPr="00481D2D">
              <w:t>Ref.</w:t>
            </w:r>
          </w:p>
        </w:tc>
        <w:tc>
          <w:tcPr>
            <w:tcW w:w="1021" w:type="dxa"/>
          </w:tcPr>
          <w:p w14:paraId="33AFD641" w14:textId="77777777" w:rsidR="00826B9F" w:rsidRPr="00481D2D" w:rsidRDefault="00826B9F" w:rsidP="00826B9F">
            <w:pPr>
              <w:pStyle w:val="TAH"/>
            </w:pPr>
            <w:r w:rsidRPr="00481D2D">
              <w:t>RFC status</w:t>
            </w:r>
          </w:p>
        </w:tc>
        <w:tc>
          <w:tcPr>
            <w:tcW w:w="1021" w:type="dxa"/>
          </w:tcPr>
          <w:p w14:paraId="7BBB536D" w14:textId="77777777" w:rsidR="00826B9F" w:rsidRPr="00481D2D" w:rsidRDefault="00826B9F" w:rsidP="00826B9F">
            <w:pPr>
              <w:pStyle w:val="TAH"/>
            </w:pPr>
            <w:r w:rsidRPr="00481D2D">
              <w:t>Profile status</w:t>
            </w:r>
          </w:p>
        </w:tc>
        <w:tc>
          <w:tcPr>
            <w:tcW w:w="1021" w:type="dxa"/>
          </w:tcPr>
          <w:p w14:paraId="5C7C784E" w14:textId="77777777" w:rsidR="00826B9F" w:rsidRPr="00481D2D" w:rsidRDefault="00826B9F" w:rsidP="00826B9F">
            <w:pPr>
              <w:pStyle w:val="TAH"/>
            </w:pPr>
            <w:r w:rsidRPr="00481D2D">
              <w:t>Ref.</w:t>
            </w:r>
          </w:p>
        </w:tc>
        <w:tc>
          <w:tcPr>
            <w:tcW w:w="1021" w:type="dxa"/>
          </w:tcPr>
          <w:p w14:paraId="2E201DFB" w14:textId="77777777" w:rsidR="00826B9F" w:rsidRPr="00481D2D" w:rsidRDefault="00826B9F" w:rsidP="00826B9F">
            <w:pPr>
              <w:pStyle w:val="TAH"/>
            </w:pPr>
            <w:r w:rsidRPr="00481D2D">
              <w:t>RFC status</w:t>
            </w:r>
          </w:p>
        </w:tc>
        <w:tc>
          <w:tcPr>
            <w:tcW w:w="1021" w:type="dxa"/>
          </w:tcPr>
          <w:p w14:paraId="212AF144" w14:textId="77777777" w:rsidR="00826B9F" w:rsidRPr="00481D2D" w:rsidRDefault="00826B9F" w:rsidP="00826B9F">
            <w:pPr>
              <w:pStyle w:val="TAH"/>
            </w:pPr>
            <w:r w:rsidRPr="00481D2D">
              <w:t>Profile status</w:t>
            </w:r>
          </w:p>
        </w:tc>
      </w:tr>
      <w:tr w:rsidR="00826B9F" w:rsidRPr="00481D2D" w14:paraId="638C128C" w14:textId="77777777">
        <w:tc>
          <w:tcPr>
            <w:tcW w:w="851" w:type="dxa"/>
          </w:tcPr>
          <w:p w14:paraId="65E6831F" w14:textId="77777777" w:rsidR="00826B9F" w:rsidRPr="00481D2D" w:rsidRDefault="00826B9F" w:rsidP="00826B9F">
            <w:pPr>
              <w:pStyle w:val="TAL"/>
            </w:pPr>
            <w:r w:rsidRPr="00481D2D">
              <w:t>1</w:t>
            </w:r>
          </w:p>
        </w:tc>
        <w:tc>
          <w:tcPr>
            <w:tcW w:w="2665" w:type="dxa"/>
          </w:tcPr>
          <w:p w14:paraId="574133C5" w14:textId="77777777" w:rsidR="00826B9F" w:rsidRPr="00481D2D" w:rsidRDefault="00826B9F" w:rsidP="00826B9F">
            <w:pPr>
              <w:pStyle w:val="TAL"/>
            </w:pPr>
            <w:r w:rsidRPr="00481D2D">
              <w:t>Permission-Missing</w:t>
            </w:r>
          </w:p>
        </w:tc>
        <w:tc>
          <w:tcPr>
            <w:tcW w:w="1021" w:type="dxa"/>
          </w:tcPr>
          <w:p w14:paraId="7B6C01E7" w14:textId="77777777" w:rsidR="00826B9F" w:rsidRPr="00481D2D" w:rsidRDefault="00826B9F" w:rsidP="00826B9F">
            <w:pPr>
              <w:pStyle w:val="TAL"/>
            </w:pPr>
            <w:r w:rsidRPr="00481D2D">
              <w:t>[125] 5.9.3</w:t>
            </w:r>
          </w:p>
        </w:tc>
        <w:tc>
          <w:tcPr>
            <w:tcW w:w="1021" w:type="dxa"/>
          </w:tcPr>
          <w:p w14:paraId="7991E5FD" w14:textId="77777777" w:rsidR="00826B9F" w:rsidRPr="00481D2D" w:rsidRDefault="00826B9F" w:rsidP="00826B9F">
            <w:pPr>
              <w:pStyle w:val="TAL"/>
            </w:pPr>
            <w:r w:rsidRPr="00481D2D">
              <w:t>m</w:t>
            </w:r>
          </w:p>
        </w:tc>
        <w:tc>
          <w:tcPr>
            <w:tcW w:w="1021" w:type="dxa"/>
          </w:tcPr>
          <w:p w14:paraId="6D310A7A" w14:textId="77777777" w:rsidR="00826B9F" w:rsidRPr="00481D2D" w:rsidRDefault="00826B9F" w:rsidP="00826B9F">
            <w:pPr>
              <w:pStyle w:val="TAL"/>
            </w:pPr>
            <w:r w:rsidRPr="00481D2D">
              <w:t>m</w:t>
            </w:r>
          </w:p>
        </w:tc>
        <w:tc>
          <w:tcPr>
            <w:tcW w:w="1021" w:type="dxa"/>
          </w:tcPr>
          <w:p w14:paraId="0D6BD5FF" w14:textId="77777777" w:rsidR="00826B9F" w:rsidRPr="00481D2D" w:rsidRDefault="00826B9F" w:rsidP="00826B9F">
            <w:pPr>
              <w:pStyle w:val="TAL"/>
            </w:pPr>
            <w:r w:rsidRPr="00481D2D">
              <w:t>[125] 5.9.3</w:t>
            </w:r>
          </w:p>
        </w:tc>
        <w:tc>
          <w:tcPr>
            <w:tcW w:w="1021" w:type="dxa"/>
          </w:tcPr>
          <w:p w14:paraId="7CFD4BDC" w14:textId="77777777" w:rsidR="00826B9F" w:rsidRPr="00481D2D" w:rsidRDefault="00826B9F" w:rsidP="00826B9F">
            <w:pPr>
              <w:pStyle w:val="TAL"/>
            </w:pPr>
            <w:r w:rsidRPr="00481D2D">
              <w:t>m</w:t>
            </w:r>
          </w:p>
        </w:tc>
        <w:tc>
          <w:tcPr>
            <w:tcW w:w="1021" w:type="dxa"/>
          </w:tcPr>
          <w:p w14:paraId="1C5427EB" w14:textId="77777777" w:rsidR="00826B9F" w:rsidRPr="00481D2D" w:rsidRDefault="00826B9F" w:rsidP="00826B9F">
            <w:pPr>
              <w:pStyle w:val="TAL"/>
            </w:pPr>
            <w:r w:rsidRPr="00481D2D">
              <w:t>m</w:t>
            </w:r>
          </w:p>
        </w:tc>
      </w:tr>
    </w:tbl>
    <w:p w14:paraId="0FB07D33" w14:textId="77777777" w:rsidR="00826B9F" w:rsidRPr="00481D2D" w:rsidRDefault="00826B9F" w:rsidP="00826B9F">
      <w:pPr>
        <w:keepNext/>
        <w:keepLines/>
      </w:pPr>
    </w:p>
    <w:p w14:paraId="00BFB611" w14:textId="77777777" w:rsidR="000055C5" w:rsidRPr="00481D2D" w:rsidRDefault="000055C5" w:rsidP="000055C5">
      <w:pPr>
        <w:keepNext/>
        <w:keepLines/>
      </w:pPr>
      <w:r w:rsidRPr="00481D2D">
        <w:t>Prerequisite A.5/9B - - MESSAGE response</w:t>
      </w:r>
    </w:p>
    <w:p w14:paraId="55B867EA" w14:textId="77777777" w:rsidR="000055C5" w:rsidRPr="00481D2D" w:rsidRDefault="000055C5" w:rsidP="000055C5">
      <w:pPr>
        <w:keepNext/>
        <w:keepLines/>
      </w:pPr>
      <w:r w:rsidRPr="00481D2D">
        <w:t>Prerequisite: A.6/46 - - Additional for 504 (Server Time-out) response</w:t>
      </w:r>
    </w:p>
    <w:p w14:paraId="1E776FA0" w14:textId="77777777" w:rsidR="000055C5" w:rsidRPr="00481D2D" w:rsidRDefault="000055C5" w:rsidP="000055C5">
      <w:pPr>
        <w:pStyle w:val="TH"/>
      </w:pPr>
      <w:bookmarkStart w:id="3018" w:name="_CRTableA_62MB"/>
      <w:r w:rsidRPr="00481D2D">
        <w:t>Table </w:t>
      </w:r>
      <w:bookmarkEnd w:id="3018"/>
      <w:r w:rsidRPr="00481D2D">
        <w:t>A.62MB: Supported header field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0055C5" w:rsidRPr="00481D2D" w14:paraId="66EA6A2B" w14:textId="77777777" w:rsidTr="00B62F81">
        <w:trPr>
          <w:cantSplit/>
        </w:trPr>
        <w:tc>
          <w:tcPr>
            <w:tcW w:w="851" w:type="dxa"/>
            <w:vMerge w:val="restart"/>
          </w:tcPr>
          <w:p w14:paraId="6702167A" w14:textId="77777777" w:rsidR="000055C5" w:rsidRPr="00481D2D" w:rsidRDefault="000055C5" w:rsidP="00B62F81">
            <w:pPr>
              <w:pStyle w:val="TAH"/>
            </w:pPr>
            <w:r w:rsidRPr="00481D2D">
              <w:t>Item</w:t>
            </w:r>
          </w:p>
        </w:tc>
        <w:tc>
          <w:tcPr>
            <w:tcW w:w="2665" w:type="dxa"/>
            <w:vMerge w:val="restart"/>
          </w:tcPr>
          <w:p w14:paraId="56253FDA" w14:textId="77777777" w:rsidR="000055C5" w:rsidRPr="00481D2D" w:rsidRDefault="000055C5" w:rsidP="00B62F81">
            <w:pPr>
              <w:pStyle w:val="TAH"/>
            </w:pPr>
            <w:r w:rsidRPr="00481D2D">
              <w:t>Header field</w:t>
            </w:r>
          </w:p>
        </w:tc>
        <w:tc>
          <w:tcPr>
            <w:tcW w:w="3063" w:type="dxa"/>
            <w:gridSpan w:val="3"/>
          </w:tcPr>
          <w:p w14:paraId="6E0F7FDC" w14:textId="77777777" w:rsidR="000055C5" w:rsidRPr="00481D2D" w:rsidRDefault="000055C5" w:rsidP="00B62F81">
            <w:pPr>
              <w:pStyle w:val="TAH"/>
            </w:pPr>
            <w:r w:rsidRPr="00481D2D">
              <w:t>Sending</w:t>
            </w:r>
          </w:p>
        </w:tc>
        <w:tc>
          <w:tcPr>
            <w:tcW w:w="3063" w:type="dxa"/>
            <w:gridSpan w:val="3"/>
          </w:tcPr>
          <w:p w14:paraId="63A909D0" w14:textId="77777777" w:rsidR="000055C5" w:rsidRPr="00481D2D" w:rsidRDefault="000055C5" w:rsidP="00B62F81">
            <w:pPr>
              <w:pStyle w:val="TAH"/>
              <w:rPr>
                <w:b w:val="0"/>
              </w:rPr>
            </w:pPr>
            <w:r w:rsidRPr="00481D2D">
              <w:t>Receiving</w:t>
            </w:r>
          </w:p>
        </w:tc>
      </w:tr>
      <w:tr w:rsidR="000055C5" w:rsidRPr="00481D2D" w14:paraId="5CE1AFBD" w14:textId="77777777" w:rsidTr="00B62F81">
        <w:trPr>
          <w:cantSplit/>
        </w:trPr>
        <w:tc>
          <w:tcPr>
            <w:tcW w:w="851" w:type="dxa"/>
            <w:vMerge/>
          </w:tcPr>
          <w:p w14:paraId="49F7EC41" w14:textId="77777777" w:rsidR="000055C5" w:rsidRPr="00481D2D" w:rsidRDefault="000055C5" w:rsidP="00B62F81">
            <w:pPr>
              <w:pStyle w:val="TAH"/>
            </w:pPr>
          </w:p>
        </w:tc>
        <w:tc>
          <w:tcPr>
            <w:tcW w:w="2665" w:type="dxa"/>
            <w:vMerge/>
          </w:tcPr>
          <w:p w14:paraId="472F6463" w14:textId="77777777" w:rsidR="000055C5" w:rsidRPr="00481D2D" w:rsidRDefault="000055C5" w:rsidP="00B62F81">
            <w:pPr>
              <w:pStyle w:val="TAH"/>
            </w:pPr>
          </w:p>
        </w:tc>
        <w:tc>
          <w:tcPr>
            <w:tcW w:w="1021" w:type="dxa"/>
          </w:tcPr>
          <w:p w14:paraId="002AFD97" w14:textId="77777777" w:rsidR="000055C5" w:rsidRPr="00481D2D" w:rsidRDefault="000055C5" w:rsidP="00B62F81">
            <w:pPr>
              <w:pStyle w:val="TAH"/>
            </w:pPr>
            <w:r w:rsidRPr="00481D2D">
              <w:t>Ref.</w:t>
            </w:r>
          </w:p>
        </w:tc>
        <w:tc>
          <w:tcPr>
            <w:tcW w:w="1021" w:type="dxa"/>
          </w:tcPr>
          <w:p w14:paraId="0C4F323F" w14:textId="77777777" w:rsidR="000055C5" w:rsidRPr="00481D2D" w:rsidRDefault="000055C5" w:rsidP="00B62F81">
            <w:pPr>
              <w:pStyle w:val="TAH"/>
            </w:pPr>
            <w:r w:rsidRPr="00481D2D">
              <w:t>RFC status</w:t>
            </w:r>
          </w:p>
        </w:tc>
        <w:tc>
          <w:tcPr>
            <w:tcW w:w="1021" w:type="dxa"/>
          </w:tcPr>
          <w:p w14:paraId="55474AB1" w14:textId="77777777" w:rsidR="000055C5" w:rsidRPr="00481D2D" w:rsidRDefault="000055C5" w:rsidP="00B62F81">
            <w:pPr>
              <w:pStyle w:val="TAH"/>
            </w:pPr>
            <w:r w:rsidRPr="00481D2D">
              <w:t>Profile status</w:t>
            </w:r>
          </w:p>
        </w:tc>
        <w:tc>
          <w:tcPr>
            <w:tcW w:w="1021" w:type="dxa"/>
          </w:tcPr>
          <w:p w14:paraId="2B094C2C" w14:textId="77777777" w:rsidR="000055C5" w:rsidRPr="00481D2D" w:rsidRDefault="000055C5" w:rsidP="00B62F81">
            <w:pPr>
              <w:pStyle w:val="TAH"/>
            </w:pPr>
            <w:r w:rsidRPr="00481D2D">
              <w:t>Ref.</w:t>
            </w:r>
          </w:p>
        </w:tc>
        <w:tc>
          <w:tcPr>
            <w:tcW w:w="1021" w:type="dxa"/>
          </w:tcPr>
          <w:p w14:paraId="1EBC0369" w14:textId="77777777" w:rsidR="000055C5" w:rsidRPr="00481D2D" w:rsidRDefault="000055C5" w:rsidP="00B62F81">
            <w:pPr>
              <w:pStyle w:val="TAH"/>
            </w:pPr>
            <w:r w:rsidRPr="00481D2D">
              <w:t>RFC status</w:t>
            </w:r>
          </w:p>
        </w:tc>
        <w:tc>
          <w:tcPr>
            <w:tcW w:w="1021" w:type="dxa"/>
          </w:tcPr>
          <w:p w14:paraId="2DDB9B4D" w14:textId="77777777" w:rsidR="000055C5" w:rsidRPr="00481D2D" w:rsidRDefault="000055C5" w:rsidP="00B62F81">
            <w:pPr>
              <w:pStyle w:val="TAH"/>
            </w:pPr>
            <w:r w:rsidRPr="00481D2D">
              <w:t>Profile status</w:t>
            </w:r>
          </w:p>
        </w:tc>
      </w:tr>
      <w:tr w:rsidR="000055C5" w:rsidRPr="00481D2D" w14:paraId="6A86B4F2" w14:textId="77777777" w:rsidTr="00B62F81">
        <w:tc>
          <w:tcPr>
            <w:tcW w:w="851" w:type="dxa"/>
          </w:tcPr>
          <w:p w14:paraId="591FCC89" w14:textId="77777777" w:rsidR="000055C5" w:rsidRPr="00481D2D" w:rsidRDefault="000055C5" w:rsidP="00B62F81">
            <w:pPr>
              <w:pStyle w:val="TAL"/>
            </w:pPr>
            <w:r w:rsidRPr="00481D2D">
              <w:t>1</w:t>
            </w:r>
          </w:p>
        </w:tc>
        <w:tc>
          <w:tcPr>
            <w:tcW w:w="2665" w:type="dxa"/>
          </w:tcPr>
          <w:p w14:paraId="33F68CAC" w14:textId="77777777" w:rsidR="000055C5" w:rsidRPr="00481D2D" w:rsidRDefault="000055C5" w:rsidP="00B62F81">
            <w:pPr>
              <w:pStyle w:val="TAL"/>
            </w:pPr>
            <w:r w:rsidRPr="00481D2D">
              <w:t>Restoration-Info</w:t>
            </w:r>
          </w:p>
        </w:tc>
        <w:tc>
          <w:tcPr>
            <w:tcW w:w="1021" w:type="dxa"/>
          </w:tcPr>
          <w:p w14:paraId="147F615A" w14:textId="77777777" w:rsidR="000055C5" w:rsidRPr="00481D2D" w:rsidRDefault="000055C5" w:rsidP="00B62F81">
            <w:pPr>
              <w:pStyle w:val="TAL"/>
            </w:pPr>
            <w:r w:rsidRPr="00481D2D">
              <w:t>subclause 7.2.11</w:t>
            </w:r>
          </w:p>
        </w:tc>
        <w:tc>
          <w:tcPr>
            <w:tcW w:w="1021" w:type="dxa"/>
          </w:tcPr>
          <w:p w14:paraId="75C67C61" w14:textId="77777777" w:rsidR="000055C5" w:rsidRPr="00481D2D" w:rsidRDefault="000055C5" w:rsidP="00B62F81">
            <w:pPr>
              <w:pStyle w:val="TAL"/>
            </w:pPr>
            <w:r w:rsidRPr="00481D2D">
              <w:t>n/a</w:t>
            </w:r>
          </w:p>
        </w:tc>
        <w:tc>
          <w:tcPr>
            <w:tcW w:w="1021" w:type="dxa"/>
          </w:tcPr>
          <w:p w14:paraId="5A9E8867" w14:textId="77777777" w:rsidR="000055C5" w:rsidRPr="00481D2D" w:rsidRDefault="000055C5" w:rsidP="00B62F81">
            <w:pPr>
              <w:pStyle w:val="TAL"/>
            </w:pPr>
            <w:r w:rsidRPr="00481D2D">
              <w:t>c1</w:t>
            </w:r>
          </w:p>
        </w:tc>
        <w:tc>
          <w:tcPr>
            <w:tcW w:w="1021" w:type="dxa"/>
          </w:tcPr>
          <w:p w14:paraId="0EE3B84E" w14:textId="77777777" w:rsidR="000055C5" w:rsidRPr="00481D2D" w:rsidRDefault="000055C5" w:rsidP="00B62F81">
            <w:pPr>
              <w:pStyle w:val="TAL"/>
            </w:pPr>
            <w:r w:rsidRPr="00481D2D">
              <w:t>subclause 7.2.11</w:t>
            </w:r>
          </w:p>
        </w:tc>
        <w:tc>
          <w:tcPr>
            <w:tcW w:w="1021" w:type="dxa"/>
          </w:tcPr>
          <w:p w14:paraId="5122367E" w14:textId="77777777" w:rsidR="000055C5" w:rsidRPr="00481D2D" w:rsidRDefault="000055C5" w:rsidP="00B62F81">
            <w:pPr>
              <w:pStyle w:val="TAL"/>
            </w:pPr>
            <w:r w:rsidRPr="00481D2D">
              <w:t>n/a</w:t>
            </w:r>
          </w:p>
        </w:tc>
        <w:tc>
          <w:tcPr>
            <w:tcW w:w="1021" w:type="dxa"/>
          </w:tcPr>
          <w:p w14:paraId="2891556B" w14:textId="77777777" w:rsidR="000055C5" w:rsidRPr="00481D2D" w:rsidRDefault="000055C5" w:rsidP="00B62F81">
            <w:pPr>
              <w:pStyle w:val="TAL"/>
            </w:pPr>
            <w:r w:rsidRPr="00481D2D">
              <w:t>n/a</w:t>
            </w:r>
          </w:p>
        </w:tc>
      </w:tr>
      <w:tr w:rsidR="000055C5" w:rsidRPr="00481D2D" w14:paraId="2EBC1850" w14:textId="77777777" w:rsidTr="00B62F81">
        <w:tc>
          <w:tcPr>
            <w:tcW w:w="9642" w:type="dxa"/>
            <w:gridSpan w:val="8"/>
          </w:tcPr>
          <w:p w14:paraId="4CD8A844" w14:textId="77777777" w:rsidR="000055C5" w:rsidRPr="00481D2D" w:rsidRDefault="000055C5"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00FD8637" w14:textId="77777777" w:rsidR="000055C5" w:rsidRPr="00481D2D" w:rsidRDefault="000055C5" w:rsidP="000055C5"/>
    <w:p w14:paraId="19129498" w14:textId="77777777" w:rsidR="00897956" w:rsidRPr="00481D2D" w:rsidRDefault="00897956">
      <w:pPr>
        <w:keepNext/>
        <w:keepLines/>
      </w:pPr>
      <w:r w:rsidRPr="00481D2D">
        <w:t>Prerequisite A.5/9B - - MESSAGE response</w:t>
      </w:r>
    </w:p>
    <w:p w14:paraId="78DB4FED" w14:textId="77777777" w:rsidR="00897956" w:rsidRPr="00481D2D" w:rsidRDefault="00897956">
      <w:pPr>
        <w:pStyle w:val="TH"/>
      </w:pPr>
      <w:bookmarkStart w:id="3019" w:name="_CRTableA_62N"/>
      <w:r w:rsidRPr="00481D2D">
        <w:t>Table </w:t>
      </w:r>
      <w:bookmarkEnd w:id="3019"/>
      <w:r w:rsidRPr="00481D2D">
        <w:t>A.62N: Supported message bodie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858DF42" w14:textId="77777777">
        <w:trPr>
          <w:cantSplit/>
        </w:trPr>
        <w:tc>
          <w:tcPr>
            <w:tcW w:w="851" w:type="dxa"/>
            <w:vMerge w:val="restart"/>
          </w:tcPr>
          <w:p w14:paraId="10963218" w14:textId="77777777" w:rsidR="00897956" w:rsidRPr="00481D2D" w:rsidRDefault="00897956">
            <w:pPr>
              <w:pStyle w:val="TAH"/>
            </w:pPr>
            <w:r w:rsidRPr="00481D2D">
              <w:t>Item</w:t>
            </w:r>
          </w:p>
        </w:tc>
        <w:tc>
          <w:tcPr>
            <w:tcW w:w="2665" w:type="dxa"/>
            <w:vMerge w:val="restart"/>
          </w:tcPr>
          <w:p w14:paraId="6D0C8FAB" w14:textId="77777777" w:rsidR="00897956" w:rsidRPr="00481D2D" w:rsidRDefault="00897956">
            <w:pPr>
              <w:pStyle w:val="TAH"/>
            </w:pPr>
            <w:r w:rsidRPr="00481D2D">
              <w:t>Header</w:t>
            </w:r>
          </w:p>
        </w:tc>
        <w:tc>
          <w:tcPr>
            <w:tcW w:w="3063" w:type="dxa"/>
            <w:gridSpan w:val="3"/>
          </w:tcPr>
          <w:p w14:paraId="15F081DE" w14:textId="77777777" w:rsidR="00897956" w:rsidRPr="00481D2D" w:rsidRDefault="00897956">
            <w:pPr>
              <w:pStyle w:val="TAH"/>
            </w:pPr>
            <w:r w:rsidRPr="00481D2D">
              <w:t>Sending</w:t>
            </w:r>
          </w:p>
        </w:tc>
        <w:tc>
          <w:tcPr>
            <w:tcW w:w="3063" w:type="dxa"/>
            <w:gridSpan w:val="3"/>
          </w:tcPr>
          <w:p w14:paraId="46B2E71B" w14:textId="77777777" w:rsidR="00897956" w:rsidRPr="00481D2D" w:rsidRDefault="00897956">
            <w:pPr>
              <w:pStyle w:val="TAH"/>
              <w:rPr>
                <w:b w:val="0"/>
              </w:rPr>
            </w:pPr>
            <w:r w:rsidRPr="00481D2D">
              <w:t>Receiving</w:t>
            </w:r>
          </w:p>
        </w:tc>
      </w:tr>
      <w:tr w:rsidR="00897956" w:rsidRPr="00481D2D" w14:paraId="1DC9399A" w14:textId="77777777">
        <w:trPr>
          <w:cantSplit/>
        </w:trPr>
        <w:tc>
          <w:tcPr>
            <w:tcW w:w="851" w:type="dxa"/>
            <w:vMerge/>
          </w:tcPr>
          <w:p w14:paraId="6479C8C2" w14:textId="77777777" w:rsidR="00897956" w:rsidRPr="00481D2D" w:rsidRDefault="00897956">
            <w:pPr>
              <w:pStyle w:val="TAH"/>
            </w:pPr>
          </w:p>
        </w:tc>
        <w:tc>
          <w:tcPr>
            <w:tcW w:w="2665" w:type="dxa"/>
            <w:vMerge/>
          </w:tcPr>
          <w:p w14:paraId="2F1795E4" w14:textId="77777777" w:rsidR="00897956" w:rsidRPr="00481D2D" w:rsidRDefault="00897956">
            <w:pPr>
              <w:pStyle w:val="TAH"/>
            </w:pPr>
          </w:p>
        </w:tc>
        <w:tc>
          <w:tcPr>
            <w:tcW w:w="1021" w:type="dxa"/>
          </w:tcPr>
          <w:p w14:paraId="36DE1662" w14:textId="77777777" w:rsidR="00897956" w:rsidRPr="00481D2D" w:rsidRDefault="00897956">
            <w:pPr>
              <w:pStyle w:val="TAH"/>
            </w:pPr>
            <w:r w:rsidRPr="00481D2D">
              <w:t>Ref.</w:t>
            </w:r>
          </w:p>
        </w:tc>
        <w:tc>
          <w:tcPr>
            <w:tcW w:w="1021" w:type="dxa"/>
          </w:tcPr>
          <w:p w14:paraId="010D7D2E" w14:textId="77777777" w:rsidR="00897956" w:rsidRPr="00481D2D" w:rsidRDefault="00897956">
            <w:pPr>
              <w:pStyle w:val="TAH"/>
            </w:pPr>
            <w:r w:rsidRPr="00481D2D">
              <w:t>RFC status</w:t>
            </w:r>
          </w:p>
        </w:tc>
        <w:tc>
          <w:tcPr>
            <w:tcW w:w="1021" w:type="dxa"/>
          </w:tcPr>
          <w:p w14:paraId="7D87FD70" w14:textId="77777777" w:rsidR="00897956" w:rsidRPr="00481D2D" w:rsidRDefault="00897956">
            <w:pPr>
              <w:pStyle w:val="TAH"/>
            </w:pPr>
            <w:r w:rsidRPr="00481D2D">
              <w:t>Profile status</w:t>
            </w:r>
          </w:p>
        </w:tc>
        <w:tc>
          <w:tcPr>
            <w:tcW w:w="1021" w:type="dxa"/>
          </w:tcPr>
          <w:p w14:paraId="6512A693" w14:textId="77777777" w:rsidR="00897956" w:rsidRPr="00481D2D" w:rsidRDefault="00897956">
            <w:pPr>
              <w:pStyle w:val="TAH"/>
            </w:pPr>
            <w:r w:rsidRPr="00481D2D">
              <w:t>Ref.</w:t>
            </w:r>
          </w:p>
        </w:tc>
        <w:tc>
          <w:tcPr>
            <w:tcW w:w="1021" w:type="dxa"/>
          </w:tcPr>
          <w:p w14:paraId="178D4892" w14:textId="77777777" w:rsidR="00897956" w:rsidRPr="00481D2D" w:rsidRDefault="00897956">
            <w:pPr>
              <w:pStyle w:val="TAH"/>
            </w:pPr>
            <w:r w:rsidRPr="00481D2D">
              <w:t>RFC status</w:t>
            </w:r>
          </w:p>
        </w:tc>
        <w:tc>
          <w:tcPr>
            <w:tcW w:w="1021" w:type="dxa"/>
          </w:tcPr>
          <w:p w14:paraId="2225C37C" w14:textId="77777777" w:rsidR="00897956" w:rsidRPr="00481D2D" w:rsidRDefault="00897956">
            <w:pPr>
              <w:pStyle w:val="TAH"/>
            </w:pPr>
            <w:r w:rsidRPr="00481D2D">
              <w:t>Profile status</w:t>
            </w:r>
          </w:p>
        </w:tc>
      </w:tr>
      <w:tr w:rsidR="00897956" w:rsidRPr="00481D2D" w14:paraId="3B8B96B7" w14:textId="77777777">
        <w:tc>
          <w:tcPr>
            <w:tcW w:w="851" w:type="dxa"/>
          </w:tcPr>
          <w:p w14:paraId="4BB37C59" w14:textId="77777777" w:rsidR="00897956" w:rsidRPr="00481D2D" w:rsidRDefault="00897956">
            <w:pPr>
              <w:pStyle w:val="TAL"/>
            </w:pPr>
            <w:r w:rsidRPr="00481D2D">
              <w:t>1</w:t>
            </w:r>
          </w:p>
        </w:tc>
        <w:tc>
          <w:tcPr>
            <w:tcW w:w="2665" w:type="dxa"/>
          </w:tcPr>
          <w:p w14:paraId="3FB62D09" w14:textId="77777777" w:rsidR="00897956" w:rsidRPr="00481D2D" w:rsidRDefault="00897956">
            <w:pPr>
              <w:pStyle w:val="TAL"/>
            </w:pPr>
          </w:p>
        </w:tc>
        <w:tc>
          <w:tcPr>
            <w:tcW w:w="1021" w:type="dxa"/>
          </w:tcPr>
          <w:p w14:paraId="4AEA8FC8" w14:textId="77777777" w:rsidR="00897956" w:rsidRPr="00481D2D" w:rsidRDefault="00897956">
            <w:pPr>
              <w:pStyle w:val="TAL"/>
            </w:pPr>
          </w:p>
        </w:tc>
        <w:tc>
          <w:tcPr>
            <w:tcW w:w="1021" w:type="dxa"/>
          </w:tcPr>
          <w:p w14:paraId="239AB982" w14:textId="77777777" w:rsidR="00897956" w:rsidRPr="00481D2D" w:rsidRDefault="00897956">
            <w:pPr>
              <w:pStyle w:val="TAL"/>
            </w:pPr>
          </w:p>
        </w:tc>
        <w:tc>
          <w:tcPr>
            <w:tcW w:w="1021" w:type="dxa"/>
          </w:tcPr>
          <w:p w14:paraId="01CB7F81" w14:textId="77777777" w:rsidR="00897956" w:rsidRPr="00481D2D" w:rsidRDefault="00897956">
            <w:pPr>
              <w:pStyle w:val="TAL"/>
            </w:pPr>
          </w:p>
        </w:tc>
        <w:tc>
          <w:tcPr>
            <w:tcW w:w="1021" w:type="dxa"/>
          </w:tcPr>
          <w:p w14:paraId="76E73214" w14:textId="77777777" w:rsidR="00897956" w:rsidRPr="00481D2D" w:rsidRDefault="00897956">
            <w:pPr>
              <w:pStyle w:val="TAL"/>
            </w:pPr>
          </w:p>
        </w:tc>
        <w:tc>
          <w:tcPr>
            <w:tcW w:w="1021" w:type="dxa"/>
          </w:tcPr>
          <w:p w14:paraId="1E792EA5" w14:textId="77777777" w:rsidR="00897956" w:rsidRPr="00481D2D" w:rsidRDefault="00897956">
            <w:pPr>
              <w:pStyle w:val="TAL"/>
            </w:pPr>
          </w:p>
        </w:tc>
        <w:tc>
          <w:tcPr>
            <w:tcW w:w="1021" w:type="dxa"/>
          </w:tcPr>
          <w:p w14:paraId="29FF206C" w14:textId="77777777" w:rsidR="00897956" w:rsidRPr="00481D2D" w:rsidRDefault="00897956">
            <w:pPr>
              <w:pStyle w:val="TAL"/>
            </w:pPr>
          </w:p>
        </w:tc>
      </w:tr>
    </w:tbl>
    <w:p w14:paraId="7521CF42" w14:textId="77777777" w:rsidR="00897956" w:rsidRPr="00481D2D" w:rsidRDefault="00897956"/>
    <w:p w14:paraId="2D18FC95" w14:textId="77777777" w:rsidR="00897956" w:rsidRPr="00481D2D" w:rsidRDefault="00897956" w:rsidP="005D46C4">
      <w:pPr>
        <w:pStyle w:val="Heading4"/>
      </w:pPr>
      <w:bookmarkStart w:id="3020" w:name="_CRA_2_1_4_8"/>
      <w:bookmarkStart w:id="3021" w:name="_Toc146257665"/>
      <w:bookmarkEnd w:id="3020"/>
      <w:r w:rsidRPr="00481D2D">
        <w:t>A.2.1.4.8</w:t>
      </w:r>
      <w:r w:rsidRPr="00481D2D">
        <w:tab/>
        <w:t>NOTIFY method</w:t>
      </w:r>
      <w:bookmarkEnd w:id="3021"/>
    </w:p>
    <w:p w14:paraId="329E9F4B" w14:textId="77777777" w:rsidR="00897956" w:rsidRPr="00481D2D" w:rsidRDefault="00897956">
      <w:pPr>
        <w:keepNext/>
        <w:keepLines/>
      </w:pPr>
      <w:r w:rsidRPr="00481D2D">
        <w:t>Prerequisite A.5/10 - - NOTIFY request</w:t>
      </w:r>
    </w:p>
    <w:p w14:paraId="0A51DECF" w14:textId="77777777" w:rsidR="00897956" w:rsidRPr="00481D2D" w:rsidRDefault="00897956">
      <w:pPr>
        <w:pStyle w:val="TH"/>
      </w:pPr>
      <w:bookmarkStart w:id="3022" w:name="_CRTableA_63"/>
      <w:r w:rsidRPr="00481D2D">
        <w:t>Table </w:t>
      </w:r>
      <w:bookmarkEnd w:id="3022"/>
      <w:r w:rsidRPr="00481D2D">
        <w:t>A.63: Supported header</w:t>
      </w:r>
      <w:r w:rsidR="00976393" w:rsidRPr="00481D2D">
        <w:t xml:space="preserve"> field</w:t>
      </w:r>
      <w:r w:rsidRPr="00481D2D">
        <w:t>s within the NOT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CDBF2C7" w14:textId="77777777">
        <w:trPr>
          <w:cantSplit/>
        </w:trPr>
        <w:tc>
          <w:tcPr>
            <w:tcW w:w="851" w:type="dxa"/>
            <w:vMerge w:val="restart"/>
          </w:tcPr>
          <w:p w14:paraId="01DD6785" w14:textId="77777777" w:rsidR="00897956" w:rsidRPr="00481D2D" w:rsidRDefault="00897956">
            <w:pPr>
              <w:pStyle w:val="TAH"/>
            </w:pPr>
            <w:r w:rsidRPr="00481D2D">
              <w:t>Item</w:t>
            </w:r>
          </w:p>
        </w:tc>
        <w:tc>
          <w:tcPr>
            <w:tcW w:w="2665" w:type="dxa"/>
            <w:vMerge w:val="restart"/>
          </w:tcPr>
          <w:p w14:paraId="25D91543" w14:textId="77777777" w:rsidR="00897956" w:rsidRPr="00481D2D" w:rsidRDefault="00897956">
            <w:pPr>
              <w:pStyle w:val="TAH"/>
            </w:pPr>
            <w:r w:rsidRPr="00481D2D">
              <w:t>Header</w:t>
            </w:r>
            <w:r w:rsidR="00976393" w:rsidRPr="00481D2D">
              <w:t xml:space="preserve"> field</w:t>
            </w:r>
          </w:p>
        </w:tc>
        <w:tc>
          <w:tcPr>
            <w:tcW w:w="3063" w:type="dxa"/>
            <w:gridSpan w:val="3"/>
          </w:tcPr>
          <w:p w14:paraId="14116ACF" w14:textId="77777777" w:rsidR="00897956" w:rsidRPr="00481D2D" w:rsidRDefault="00897956">
            <w:pPr>
              <w:pStyle w:val="TAH"/>
            </w:pPr>
            <w:r w:rsidRPr="00481D2D">
              <w:t>Sending</w:t>
            </w:r>
          </w:p>
        </w:tc>
        <w:tc>
          <w:tcPr>
            <w:tcW w:w="3063" w:type="dxa"/>
            <w:gridSpan w:val="3"/>
          </w:tcPr>
          <w:p w14:paraId="7B3B4BE8" w14:textId="77777777" w:rsidR="00897956" w:rsidRPr="00481D2D" w:rsidRDefault="00897956">
            <w:pPr>
              <w:pStyle w:val="TAH"/>
              <w:rPr>
                <w:b w:val="0"/>
              </w:rPr>
            </w:pPr>
            <w:r w:rsidRPr="00481D2D">
              <w:t>Receiving</w:t>
            </w:r>
          </w:p>
        </w:tc>
      </w:tr>
      <w:tr w:rsidR="00897956" w:rsidRPr="00481D2D" w14:paraId="22E0CD1D" w14:textId="77777777">
        <w:trPr>
          <w:cantSplit/>
        </w:trPr>
        <w:tc>
          <w:tcPr>
            <w:tcW w:w="851" w:type="dxa"/>
            <w:vMerge/>
          </w:tcPr>
          <w:p w14:paraId="0CFD7A90" w14:textId="77777777" w:rsidR="00897956" w:rsidRPr="00481D2D" w:rsidRDefault="00897956">
            <w:pPr>
              <w:pStyle w:val="TAH"/>
            </w:pPr>
          </w:p>
        </w:tc>
        <w:tc>
          <w:tcPr>
            <w:tcW w:w="2665" w:type="dxa"/>
            <w:vMerge/>
          </w:tcPr>
          <w:p w14:paraId="7353979D" w14:textId="77777777" w:rsidR="00897956" w:rsidRPr="00481D2D" w:rsidRDefault="00897956">
            <w:pPr>
              <w:pStyle w:val="TAH"/>
            </w:pPr>
          </w:p>
        </w:tc>
        <w:tc>
          <w:tcPr>
            <w:tcW w:w="1021" w:type="dxa"/>
          </w:tcPr>
          <w:p w14:paraId="68EC4FCE" w14:textId="77777777" w:rsidR="00897956" w:rsidRPr="00481D2D" w:rsidRDefault="00897956">
            <w:pPr>
              <w:pStyle w:val="TAH"/>
            </w:pPr>
            <w:r w:rsidRPr="00481D2D">
              <w:t>Ref.</w:t>
            </w:r>
          </w:p>
        </w:tc>
        <w:tc>
          <w:tcPr>
            <w:tcW w:w="1021" w:type="dxa"/>
          </w:tcPr>
          <w:p w14:paraId="4CBE6FB8" w14:textId="77777777" w:rsidR="00897956" w:rsidRPr="00481D2D" w:rsidRDefault="00897956">
            <w:pPr>
              <w:pStyle w:val="TAH"/>
            </w:pPr>
            <w:r w:rsidRPr="00481D2D">
              <w:t>RFC status</w:t>
            </w:r>
          </w:p>
        </w:tc>
        <w:tc>
          <w:tcPr>
            <w:tcW w:w="1021" w:type="dxa"/>
          </w:tcPr>
          <w:p w14:paraId="40D0D689" w14:textId="77777777" w:rsidR="00897956" w:rsidRPr="00481D2D" w:rsidRDefault="00897956">
            <w:pPr>
              <w:pStyle w:val="TAH"/>
            </w:pPr>
            <w:r w:rsidRPr="00481D2D">
              <w:t>Profile status</w:t>
            </w:r>
          </w:p>
        </w:tc>
        <w:tc>
          <w:tcPr>
            <w:tcW w:w="1021" w:type="dxa"/>
          </w:tcPr>
          <w:p w14:paraId="26C326CE" w14:textId="77777777" w:rsidR="00897956" w:rsidRPr="00481D2D" w:rsidRDefault="00897956">
            <w:pPr>
              <w:pStyle w:val="TAH"/>
            </w:pPr>
            <w:r w:rsidRPr="00481D2D">
              <w:t>Ref.</w:t>
            </w:r>
          </w:p>
        </w:tc>
        <w:tc>
          <w:tcPr>
            <w:tcW w:w="1021" w:type="dxa"/>
          </w:tcPr>
          <w:p w14:paraId="27B468EE" w14:textId="77777777" w:rsidR="00897956" w:rsidRPr="00481D2D" w:rsidRDefault="00897956">
            <w:pPr>
              <w:pStyle w:val="TAH"/>
            </w:pPr>
            <w:r w:rsidRPr="00481D2D">
              <w:t>RFC status</w:t>
            </w:r>
          </w:p>
        </w:tc>
        <w:tc>
          <w:tcPr>
            <w:tcW w:w="1021" w:type="dxa"/>
          </w:tcPr>
          <w:p w14:paraId="4F2A3FDC" w14:textId="77777777" w:rsidR="00897956" w:rsidRPr="00481D2D" w:rsidRDefault="00897956">
            <w:pPr>
              <w:pStyle w:val="TAH"/>
            </w:pPr>
            <w:r w:rsidRPr="00481D2D">
              <w:t>Profile status</w:t>
            </w:r>
          </w:p>
        </w:tc>
      </w:tr>
      <w:tr w:rsidR="00897956" w:rsidRPr="00481D2D" w14:paraId="4562CA55" w14:textId="77777777">
        <w:tc>
          <w:tcPr>
            <w:tcW w:w="851" w:type="dxa"/>
          </w:tcPr>
          <w:p w14:paraId="2529A47C" w14:textId="77777777" w:rsidR="00897956" w:rsidRPr="00481D2D" w:rsidRDefault="00897956">
            <w:pPr>
              <w:pStyle w:val="TAL"/>
            </w:pPr>
            <w:r w:rsidRPr="00481D2D">
              <w:t>1</w:t>
            </w:r>
          </w:p>
        </w:tc>
        <w:tc>
          <w:tcPr>
            <w:tcW w:w="2665" w:type="dxa"/>
          </w:tcPr>
          <w:p w14:paraId="4997DF72" w14:textId="77777777" w:rsidR="00897956" w:rsidRPr="00481D2D" w:rsidRDefault="00897956">
            <w:pPr>
              <w:pStyle w:val="TAL"/>
            </w:pPr>
            <w:r w:rsidRPr="00481D2D">
              <w:t>Accept</w:t>
            </w:r>
          </w:p>
        </w:tc>
        <w:tc>
          <w:tcPr>
            <w:tcW w:w="1021" w:type="dxa"/>
          </w:tcPr>
          <w:p w14:paraId="6263ED4E" w14:textId="77777777" w:rsidR="00897956" w:rsidRPr="00481D2D" w:rsidRDefault="00897956">
            <w:pPr>
              <w:pStyle w:val="TAL"/>
            </w:pPr>
            <w:r w:rsidRPr="00481D2D">
              <w:t>[26] 20.1</w:t>
            </w:r>
          </w:p>
        </w:tc>
        <w:tc>
          <w:tcPr>
            <w:tcW w:w="1021" w:type="dxa"/>
          </w:tcPr>
          <w:p w14:paraId="2E93C1D2" w14:textId="77777777" w:rsidR="00897956" w:rsidRPr="00481D2D" w:rsidRDefault="00897956">
            <w:pPr>
              <w:pStyle w:val="TAL"/>
            </w:pPr>
            <w:r w:rsidRPr="00481D2D">
              <w:t>o</w:t>
            </w:r>
          </w:p>
        </w:tc>
        <w:tc>
          <w:tcPr>
            <w:tcW w:w="1021" w:type="dxa"/>
          </w:tcPr>
          <w:p w14:paraId="757F721F" w14:textId="77777777" w:rsidR="00897956" w:rsidRPr="00481D2D" w:rsidRDefault="00897956">
            <w:pPr>
              <w:pStyle w:val="TAL"/>
            </w:pPr>
            <w:r w:rsidRPr="00481D2D">
              <w:t>o</w:t>
            </w:r>
          </w:p>
        </w:tc>
        <w:tc>
          <w:tcPr>
            <w:tcW w:w="1021" w:type="dxa"/>
          </w:tcPr>
          <w:p w14:paraId="354A117D" w14:textId="77777777" w:rsidR="00897956" w:rsidRPr="00481D2D" w:rsidRDefault="00897956">
            <w:pPr>
              <w:pStyle w:val="TAL"/>
            </w:pPr>
            <w:r w:rsidRPr="00481D2D">
              <w:t>[26] 20.1</w:t>
            </w:r>
          </w:p>
        </w:tc>
        <w:tc>
          <w:tcPr>
            <w:tcW w:w="1021" w:type="dxa"/>
          </w:tcPr>
          <w:p w14:paraId="758DB68F" w14:textId="77777777" w:rsidR="00897956" w:rsidRPr="00481D2D" w:rsidRDefault="00897956">
            <w:pPr>
              <w:pStyle w:val="TAL"/>
            </w:pPr>
            <w:r w:rsidRPr="00481D2D">
              <w:t>m</w:t>
            </w:r>
          </w:p>
        </w:tc>
        <w:tc>
          <w:tcPr>
            <w:tcW w:w="1021" w:type="dxa"/>
          </w:tcPr>
          <w:p w14:paraId="58A17718" w14:textId="77777777" w:rsidR="00897956" w:rsidRPr="00481D2D" w:rsidRDefault="00897956">
            <w:pPr>
              <w:pStyle w:val="TAL"/>
            </w:pPr>
            <w:r w:rsidRPr="00481D2D">
              <w:t>m</w:t>
            </w:r>
          </w:p>
        </w:tc>
      </w:tr>
      <w:tr w:rsidR="00897956" w:rsidRPr="00481D2D" w14:paraId="62867236" w14:textId="77777777">
        <w:tc>
          <w:tcPr>
            <w:tcW w:w="851" w:type="dxa"/>
          </w:tcPr>
          <w:p w14:paraId="79F8E6F5" w14:textId="77777777" w:rsidR="00897956" w:rsidRPr="00481D2D" w:rsidRDefault="00897956">
            <w:pPr>
              <w:pStyle w:val="TAL"/>
            </w:pPr>
            <w:r w:rsidRPr="00481D2D">
              <w:t>1A</w:t>
            </w:r>
          </w:p>
        </w:tc>
        <w:tc>
          <w:tcPr>
            <w:tcW w:w="2665" w:type="dxa"/>
          </w:tcPr>
          <w:p w14:paraId="5CC13B2A" w14:textId="77777777" w:rsidR="00897956" w:rsidRPr="00481D2D" w:rsidRDefault="00897956">
            <w:pPr>
              <w:pStyle w:val="TAL"/>
            </w:pPr>
            <w:r w:rsidRPr="00481D2D">
              <w:t>Accept-Contact</w:t>
            </w:r>
          </w:p>
        </w:tc>
        <w:tc>
          <w:tcPr>
            <w:tcW w:w="1021" w:type="dxa"/>
          </w:tcPr>
          <w:p w14:paraId="7C07A554" w14:textId="77777777" w:rsidR="00897956" w:rsidRPr="00481D2D" w:rsidRDefault="00897956">
            <w:pPr>
              <w:pStyle w:val="TAL"/>
            </w:pPr>
            <w:r w:rsidRPr="00481D2D">
              <w:t>[56B] 9.2</w:t>
            </w:r>
          </w:p>
        </w:tc>
        <w:tc>
          <w:tcPr>
            <w:tcW w:w="1021" w:type="dxa"/>
          </w:tcPr>
          <w:p w14:paraId="4C5E7702" w14:textId="77777777" w:rsidR="00897956" w:rsidRPr="00481D2D" w:rsidRDefault="00897956">
            <w:pPr>
              <w:pStyle w:val="TAL"/>
            </w:pPr>
            <w:r w:rsidRPr="00481D2D">
              <w:t>c19</w:t>
            </w:r>
          </w:p>
        </w:tc>
        <w:tc>
          <w:tcPr>
            <w:tcW w:w="1021" w:type="dxa"/>
          </w:tcPr>
          <w:p w14:paraId="5F086C5B" w14:textId="77777777" w:rsidR="00897956" w:rsidRPr="00481D2D" w:rsidRDefault="00897956">
            <w:pPr>
              <w:pStyle w:val="TAL"/>
            </w:pPr>
            <w:r w:rsidRPr="00481D2D">
              <w:t>c19</w:t>
            </w:r>
          </w:p>
        </w:tc>
        <w:tc>
          <w:tcPr>
            <w:tcW w:w="1021" w:type="dxa"/>
          </w:tcPr>
          <w:p w14:paraId="6131B6B9" w14:textId="77777777" w:rsidR="00897956" w:rsidRPr="00481D2D" w:rsidRDefault="00897956">
            <w:pPr>
              <w:pStyle w:val="TAL"/>
            </w:pPr>
            <w:r w:rsidRPr="00481D2D">
              <w:t>[56B] 9.2</w:t>
            </w:r>
          </w:p>
        </w:tc>
        <w:tc>
          <w:tcPr>
            <w:tcW w:w="1021" w:type="dxa"/>
          </w:tcPr>
          <w:p w14:paraId="4B3BC4FA" w14:textId="77777777" w:rsidR="00897956" w:rsidRPr="00481D2D" w:rsidRDefault="00897956">
            <w:pPr>
              <w:pStyle w:val="TAL"/>
            </w:pPr>
            <w:r w:rsidRPr="00481D2D">
              <w:t>c23</w:t>
            </w:r>
          </w:p>
        </w:tc>
        <w:tc>
          <w:tcPr>
            <w:tcW w:w="1021" w:type="dxa"/>
          </w:tcPr>
          <w:p w14:paraId="4F0088A1" w14:textId="77777777" w:rsidR="00897956" w:rsidRPr="00481D2D" w:rsidRDefault="00897956">
            <w:pPr>
              <w:pStyle w:val="TAL"/>
            </w:pPr>
            <w:r w:rsidRPr="00481D2D">
              <w:t>c23</w:t>
            </w:r>
          </w:p>
        </w:tc>
      </w:tr>
      <w:tr w:rsidR="00897956" w:rsidRPr="00481D2D" w14:paraId="7CB273CA" w14:textId="77777777">
        <w:tc>
          <w:tcPr>
            <w:tcW w:w="851" w:type="dxa"/>
          </w:tcPr>
          <w:p w14:paraId="5AD866C5" w14:textId="77777777" w:rsidR="00897956" w:rsidRPr="00481D2D" w:rsidRDefault="00897956">
            <w:pPr>
              <w:pStyle w:val="TAL"/>
            </w:pPr>
            <w:r w:rsidRPr="00481D2D">
              <w:t>2</w:t>
            </w:r>
          </w:p>
        </w:tc>
        <w:tc>
          <w:tcPr>
            <w:tcW w:w="2665" w:type="dxa"/>
          </w:tcPr>
          <w:p w14:paraId="3AEB75A6" w14:textId="77777777" w:rsidR="00897956" w:rsidRPr="00481D2D" w:rsidRDefault="00897956">
            <w:pPr>
              <w:pStyle w:val="TAL"/>
            </w:pPr>
            <w:r w:rsidRPr="00481D2D">
              <w:t>Accept-Encoding</w:t>
            </w:r>
          </w:p>
        </w:tc>
        <w:tc>
          <w:tcPr>
            <w:tcW w:w="1021" w:type="dxa"/>
          </w:tcPr>
          <w:p w14:paraId="760D3239" w14:textId="77777777" w:rsidR="00897956" w:rsidRPr="00481D2D" w:rsidRDefault="00897956">
            <w:pPr>
              <w:pStyle w:val="TAL"/>
            </w:pPr>
            <w:r w:rsidRPr="00481D2D">
              <w:t>[26] 20.2</w:t>
            </w:r>
          </w:p>
        </w:tc>
        <w:tc>
          <w:tcPr>
            <w:tcW w:w="1021" w:type="dxa"/>
          </w:tcPr>
          <w:p w14:paraId="734CBB80" w14:textId="77777777" w:rsidR="00897956" w:rsidRPr="00481D2D" w:rsidRDefault="00897956">
            <w:pPr>
              <w:pStyle w:val="TAL"/>
            </w:pPr>
            <w:r w:rsidRPr="00481D2D">
              <w:t>o</w:t>
            </w:r>
          </w:p>
        </w:tc>
        <w:tc>
          <w:tcPr>
            <w:tcW w:w="1021" w:type="dxa"/>
          </w:tcPr>
          <w:p w14:paraId="61C21502" w14:textId="77777777" w:rsidR="00897956" w:rsidRPr="00481D2D" w:rsidRDefault="00897956">
            <w:pPr>
              <w:pStyle w:val="TAL"/>
            </w:pPr>
            <w:r w:rsidRPr="00481D2D">
              <w:t>o</w:t>
            </w:r>
          </w:p>
        </w:tc>
        <w:tc>
          <w:tcPr>
            <w:tcW w:w="1021" w:type="dxa"/>
          </w:tcPr>
          <w:p w14:paraId="6DACE323" w14:textId="77777777" w:rsidR="00897956" w:rsidRPr="00481D2D" w:rsidRDefault="00897956">
            <w:pPr>
              <w:pStyle w:val="TAL"/>
            </w:pPr>
            <w:r w:rsidRPr="00481D2D">
              <w:t>[26] 20.2</w:t>
            </w:r>
          </w:p>
        </w:tc>
        <w:tc>
          <w:tcPr>
            <w:tcW w:w="1021" w:type="dxa"/>
          </w:tcPr>
          <w:p w14:paraId="1C92A7C2" w14:textId="77777777" w:rsidR="00897956" w:rsidRPr="00481D2D" w:rsidRDefault="00897956">
            <w:pPr>
              <w:pStyle w:val="TAL"/>
            </w:pPr>
            <w:r w:rsidRPr="00481D2D">
              <w:t>m</w:t>
            </w:r>
          </w:p>
        </w:tc>
        <w:tc>
          <w:tcPr>
            <w:tcW w:w="1021" w:type="dxa"/>
          </w:tcPr>
          <w:p w14:paraId="413A82A3" w14:textId="77777777" w:rsidR="00897956" w:rsidRPr="00481D2D" w:rsidRDefault="00897956">
            <w:pPr>
              <w:pStyle w:val="TAL"/>
            </w:pPr>
            <w:r w:rsidRPr="00481D2D">
              <w:t>m</w:t>
            </w:r>
          </w:p>
        </w:tc>
      </w:tr>
      <w:tr w:rsidR="00897956" w:rsidRPr="00481D2D" w14:paraId="08B9CCA9" w14:textId="77777777">
        <w:tc>
          <w:tcPr>
            <w:tcW w:w="851" w:type="dxa"/>
          </w:tcPr>
          <w:p w14:paraId="6510FEA6" w14:textId="77777777" w:rsidR="00897956" w:rsidRPr="00481D2D" w:rsidRDefault="00897956">
            <w:pPr>
              <w:pStyle w:val="TAL"/>
            </w:pPr>
            <w:r w:rsidRPr="00481D2D">
              <w:t>3</w:t>
            </w:r>
          </w:p>
        </w:tc>
        <w:tc>
          <w:tcPr>
            <w:tcW w:w="2665" w:type="dxa"/>
          </w:tcPr>
          <w:p w14:paraId="5806004B" w14:textId="77777777" w:rsidR="00897956" w:rsidRPr="00481D2D" w:rsidRDefault="00897956">
            <w:pPr>
              <w:pStyle w:val="TAL"/>
            </w:pPr>
            <w:r w:rsidRPr="00481D2D">
              <w:t>Accept-Language</w:t>
            </w:r>
          </w:p>
        </w:tc>
        <w:tc>
          <w:tcPr>
            <w:tcW w:w="1021" w:type="dxa"/>
          </w:tcPr>
          <w:p w14:paraId="79461CDA" w14:textId="77777777" w:rsidR="00897956" w:rsidRPr="00481D2D" w:rsidRDefault="00897956">
            <w:pPr>
              <w:pStyle w:val="TAL"/>
            </w:pPr>
            <w:r w:rsidRPr="00481D2D">
              <w:t>[26] 20.3</w:t>
            </w:r>
          </w:p>
        </w:tc>
        <w:tc>
          <w:tcPr>
            <w:tcW w:w="1021" w:type="dxa"/>
          </w:tcPr>
          <w:p w14:paraId="11CDCEB6" w14:textId="77777777" w:rsidR="00897956" w:rsidRPr="00481D2D" w:rsidRDefault="00897956">
            <w:pPr>
              <w:pStyle w:val="TAL"/>
            </w:pPr>
            <w:r w:rsidRPr="00481D2D">
              <w:t>o</w:t>
            </w:r>
          </w:p>
        </w:tc>
        <w:tc>
          <w:tcPr>
            <w:tcW w:w="1021" w:type="dxa"/>
          </w:tcPr>
          <w:p w14:paraId="1F7FC4CE" w14:textId="77777777" w:rsidR="00897956" w:rsidRPr="00481D2D" w:rsidRDefault="00897956">
            <w:pPr>
              <w:pStyle w:val="TAL"/>
            </w:pPr>
            <w:r w:rsidRPr="00481D2D">
              <w:t>o</w:t>
            </w:r>
          </w:p>
        </w:tc>
        <w:tc>
          <w:tcPr>
            <w:tcW w:w="1021" w:type="dxa"/>
          </w:tcPr>
          <w:p w14:paraId="03ADDE84" w14:textId="77777777" w:rsidR="00897956" w:rsidRPr="00481D2D" w:rsidRDefault="00897956">
            <w:pPr>
              <w:pStyle w:val="TAL"/>
            </w:pPr>
            <w:r w:rsidRPr="00481D2D">
              <w:t>[26] 20.3</w:t>
            </w:r>
          </w:p>
        </w:tc>
        <w:tc>
          <w:tcPr>
            <w:tcW w:w="1021" w:type="dxa"/>
          </w:tcPr>
          <w:p w14:paraId="403E32F6" w14:textId="77777777" w:rsidR="00897956" w:rsidRPr="00481D2D" w:rsidRDefault="00897956">
            <w:pPr>
              <w:pStyle w:val="TAL"/>
            </w:pPr>
            <w:r w:rsidRPr="00481D2D">
              <w:t>m</w:t>
            </w:r>
          </w:p>
        </w:tc>
        <w:tc>
          <w:tcPr>
            <w:tcW w:w="1021" w:type="dxa"/>
          </w:tcPr>
          <w:p w14:paraId="2D35EC5F" w14:textId="77777777" w:rsidR="00897956" w:rsidRPr="00481D2D" w:rsidRDefault="00897956">
            <w:pPr>
              <w:pStyle w:val="TAL"/>
            </w:pPr>
            <w:r w:rsidRPr="00481D2D">
              <w:t>m</w:t>
            </w:r>
          </w:p>
        </w:tc>
      </w:tr>
      <w:tr w:rsidR="00897956" w:rsidRPr="00481D2D" w14:paraId="7E7B26A2" w14:textId="77777777">
        <w:tc>
          <w:tcPr>
            <w:tcW w:w="851" w:type="dxa"/>
          </w:tcPr>
          <w:p w14:paraId="5AED2232" w14:textId="77777777" w:rsidR="00897956" w:rsidRPr="00481D2D" w:rsidRDefault="00897956">
            <w:pPr>
              <w:pStyle w:val="TAL"/>
            </w:pPr>
            <w:r w:rsidRPr="00481D2D">
              <w:t>3A</w:t>
            </w:r>
          </w:p>
        </w:tc>
        <w:tc>
          <w:tcPr>
            <w:tcW w:w="2665" w:type="dxa"/>
          </w:tcPr>
          <w:p w14:paraId="5645B7D9" w14:textId="77777777" w:rsidR="00897956" w:rsidRPr="00481D2D" w:rsidRDefault="00897956">
            <w:pPr>
              <w:pStyle w:val="TAL"/>
            </w:pPr>
            <w:r w:rsidRPr="00481D2D">
              <w:t>Allow</w:t>
            </w:r>
          </w:p>
        </w:tc>
        <w:tc>
          <w:tcPr>
            <w:tcW w:w="1021" w:type="dxa"/>
          </w:tcPr>
          <w:p w14:paraId="4BAAD7F3" w14:textId="77777777" w:rsidR="00897956" w:rsidRPr="00481D2D" w:rsidRDefault="00897956">
            <w:pPr>
              <w:pStyle w:val="TAL"/>
            </w:pPr>
            <w:r w:rsidRPr="00481D2D">
              <w:t>[26] 20.5</w:t>
            </w:r>
          </w:p>
        </w:tc>
        <w:tc>
          <w:tcPr>
            <w:tcW w:w="1021" w:type="dxa"/>
          </w:tcPr>
          <w:p w14:paraId="742B5021" w14:textId="77777777" w:rsidR="00897956" w:rsidRPr="00481D2D" w:rsidRDefault="00897956">
            <w:pPr>
              <w:pStyle w:val="TAL"/>
            </w:pPr>
            <w:r w:rsidRPr="00481D2D">
              <w:t>o</w:t>
            </w:r>
          </w:p>
        </w:tc>
        <w:tc>
          <w:tcPr>
            <w:tcW w:w="1021" w:type="dxa"/>
          </w:tcPr>
          <w:p w14:paraId="3CADED70" w14:textId="77777777" w:rsidR="00897956" w:rsidRPr="00481D2D" w:rsidRDefault="00897956">
            <w:pPr>
              <w:pStyle w:val="TAL"/>
            </w:pPr>
            <w:r w:rsidRPr="00481D2D">
              <w:t>o</w:t>
            </w:r>
          </w:p>
        </w:tc>
        <w:tc>
          <w:tcPr>
            <w:tcW w:w="1021" w:type="dxa"/>
          </w:tcPr>
          <w:p w14:paraId="777AA771" w14:textId="77777777" w:rsidR="00897956" w:rsidRPr="00481D2D" w:rsidRDefault="00897956">
            <w:pPr>
              <w:pStyle w:val="TAL"/>
            </w:pPr>
            <w:r w:rsidRPr="00481D2D">
              <w:t>[26] 20.5</w:t>
            </w:r>
          </w:p>
        </w:tc>
        <w:tc>
          <w:tcPr>
            <w:tcW w:w="1021" w:type="dxa"/>
          </w:tcPr>
          <w:p w14:paraId="37769E60" w14:textId="77777777" w:rsidR="00897956" w:rsidRPr="00481D2D" w:rsidRDefault="00897956">
            <w:pPr>
              <w:pStyle w:val="TAL"/>
            </w:pPr>
            <w:r w:rsidRPr="00481D2D">
              <w:t>m</w:t>
            </w:r>
          </w:p>
        </w:tc>
        <w:tc>
          <w:tcPr>
            <w:tcW w:w="1021" w:type="dxa"/>
          </w:tcPr>
          <w:p w14:paraId="5CA69A52" w14:textId="77777777" w:rsidR="00897956" w:rsidRPr="00481D2D" w:rsidRDefault="00897956">
            <w:pPr>
              <w:pStyle w:val="TAL"/>
            </w:pPr>
            <w:r w:rsidRPr="00481D2D">
              <w:t>m</w:t>
            </w:r>
          </w:p>
        </w:tc>
      </w:tr>
      <w:tr w:rsidR="00897956" w:rsidRPr="00481D2D" w14:paraId="1BB07922" w14:textId="77777777">
        <w:tc>
          <w:tcPr>
            <w:tcW w:w="851" w:type="dxa"/>
          </w:tcPr>
          <w:p w14:paraId="558615CD" w14:textId="77777777" w:rsidR="00897956" w:rsidRPr="00481D2D" w:rsidRDefault="00897956">
            <w:pPr>
              <w:pStyle w:val="TAL"/>
            </w:pPr>
            <w:r w:rsidRPr="00481D2D">
              <w:t>4</w:t>
            </w:r>
          </w:p>
        </w:tc>
        <w:tc>
          <w:tcPr>
            <w:tcW w:w="2665" w:type="dxa"/>
          </w:tcPr>
          <w:p w14:paraId="13FF4A8B" w14:textId="77777777" w:rsidR="00897956" w:rsidRPr="00481D2D" w:rsidRDefault="00897956">
            <w:pPr>
              <w:pStyle w:val="TAL"/>
            </w:pPr>
            <w:r w:rsidRPr="00481D2D">
              <w:t>Allow-Events</w:t>
            </w:r>
          </w:p>
        </w:tc>
        <w:tc>
          <w:tcPr>
            <w:tcW w:w="1021" w:type="dxa"/>
          </w:tcPr>
          <w:p w14:paraId="43DB6DA5" w14:textId="77777777" w:rsidR="00897956" w:rsidRPr="00481D2D" w:rsidRDefault="00897956">
            <w:pPr>
              <w:pStyle w:val="TAL"/>
            </w:pPr>
            <w:r w:rsidRPr="00481D2D">
              <w:t xml:space="preserve">[28] </w:t>
            </w:r>
            <w:r w:rsidR="007915D7" w:rsidRPr="00481D2D">
              <w:t>8</w:t>
            </w:r>
            <w:r w:rsidRPr="00481D2D">
              <w:t>.2.2</w:t>
            </w:r>
          </w:p>
        </w:tc>
        <w:tc>
          <w:tcPr>
            <w:tcW w:w="1021" w:type="dxa"/>
          </w:tcPr>
          <w:p w14:paraId="540A20CA" w14:textId="77777777" w:rsidR="00897956" w:rsidRPr="00481D2D" w:rsidRDefault="00897956">
            <w:pPr>
              <w:pStyle w:val="TAL"/>
            </w:pPr>
            <w:r w:rsidRPr="00481D2D">
              <w:t>c1</w:t>
            </w:r>
          </w:p>
        </w:tc>
        <w:tc>
          <w:tcPr>
            <w:tcW w:w="1021" w:type="dxa"/>
          </w:tcPr>
          <w:p w14:paraId="2398DB06" w14:textId="77777777" w:rsidR="00897956" w:rsidRPr="00481D2D" w:rsidRDefault="00897956">
            <w:pPr>
              <w:pStyle w:val="TAL"/>
            </w:pPr>
            <w:r w:rsidRPr="00481D2D">
              <w:t>c1</w:t>
            </w:r>
          </w:p>
        </w:tc>
        <w:tc>
          <w:tcPr>
            <w:tcW w:w="1021" w:type="dxa"/>
          </w:tcPr>
          <w:p w14:paraId="3A172F66" w14:textId="77777777" w:rsidR="00897956" w:rsidRPr="00481D2D" w:rsidRDefault="00897956">
            <w:pPr>
              <w:pStyle w:val="TAL"/>
            </w:pPr>
            <w:r w:rsidRPr="00481D2D">
              <w:t xml:space="preserve">[28] </w:t>
            </w:r>
            <w:r w:rsidR="007915D7" w:rsidRPr="00481D2D">
              <w:t>8</w:t>
            </w:r>
            <w:r w:rsidRPr="00481D2D">
              <w:t>.2.2</w:t>
            </w:r>
          </w:p>
        </w:tc>
        <w:tc>
          <w:tcPr>
            <w:tcW w:w="1021" w:type="dxa"/>
          </w:tcPr>
          <w:p w14:paraId="26823B11" w14:textId="77777777" w:rsidR="00897956" w:rsidRPr="00481D2D" w:rsidRDefault="00897956">
            <w:pPr>
              <w:pStyle w:val="TAL"/>
            </w:pPr>
            <w:r w:rsidRPr="00481D2D">
              <w:t>c2</w:t>
            </w:r>
          </w:p>
        </w:tc>
        <w:tc>
          <w:tcPr>
            <w:tcW w:w="1021" w:type="dxa"/>
          </w:tcPr>
          <w:p w14:paraId="6D20BAF0" w14:textId="77777777" w:rsidR="00897956" w:rsidRPr="00481D2D" w:rsidRDefault="00897956">
            <w:pPr>
              <w:pStyle w:val="TAL"/>
            </w:pPr>
            <w:r w:rsidRPr="00481D2D">
              <w:t>c2</w:t>
            </w:r>
          </w:p>
        </w:tc>
      </w:tr>
      <w:tr w:rsidR="00897956" w:rsidRPr="00481D2D" w14:paraId="069A42F0" w14:textId="77777777">
        <w:tc>
          <w:tcPr>
            <w:tcW w:w="851" w:type="dxa"/>
          </w:tcPr>
          <w:p w14:paraId="5C23CF36" w14:textId="77777777" w:rsidR="00897956" w:rsidRPr="00481D2D" w:rsidRDefault="00897956">
            <w:pPr>
              <w:pStyle w:val="TAL"/>
            </w:pPr>
            <w:r w:rsidRPr="00481D2D">
              <w:t>5</w:t>
            </w:r>
          </w:p>
        </w:tc>
        <w:tc>
          <w:tcPr>
            <w:tcW w:w="2665" w:type="dxa"/>
          </w:tcPr>
          <w:p w14:paraId="64D13DDB" w14:textId="77777777" w:rsidR="00897956" w:rsidRPr="00481D2D" w:rsidRDefault="00897956">
            <w:pPr>
              <w:pStyle w:val="TAL"/>
            </w:pPr>
            <w:r w:rsidRPr="00481D2D">
              <w:t>Authorization</w:t>
            </w:r>
          </w:p>
        </w:tc>
        <w:tc>
          <w:tcPr>
            <w:tcW w:w="1021" w:type="dxa"/>
          </w:tcPr>
          <w:p w14:paraId="4A3EE255" w14:textId="77777777" w:rsidR="00897956" w:rsidRPr="00481D2D" w:rsidRDefault="00897956">
            <w:pPr>
              <w:pStyle w:val="TAL"/>
            </w:pPr>
            <w:r w:rsidRPr="00481D2D">
              <w:t>[26] 20.7</w:t>
            </w:r>
          </w:p>
        </w:tc>
        <w:tc>
          <w:tcPr>
            <w:tcW w:w="1021" w:type="dxa"/>
          </w:tcPr>
          <w:p w14:paraId="697DC6AB" w14:textId="77777777" w:rsidR="00897956" w:rsidRPr="00481D2D" w:rsidRDefault="00897956">
            <w:pPr>
              <w:pStyle w:val="TAL"/>
            </w:pPr>
            <w:r w:rsidRPr="00481D2D">
              <w:t>c3</w:t>
            </w:r>
          </w:p>
        </w:tc>
        <w:tc>
          <w:tcPr>
            <w:tcW w:w="1021" w:type="dxa"/>
          </w:tcPr>
          <w:p w14:paraId="193B8EA0" w14:textId="77777777" w:rsidR="00897956" w:rsidRPr="00481D2D" w:rsidRDefault="00897956">
            <w:pPr>
              <w:pStyle w:val="TAL"/>
            </w:pPr>
            <w:r w:rsidRPr="00481D2D">
              <w:t>c3</w:t>
            </w:r>
          </w:p>
        </w:tc>
        <w:tc>
          <w:tcPr>
            <w:tcW w:w="1021" w:type="dxa"/>
          </w:tcPr>
          <w:p w14:paraId="1CDB574F" w14:textId="77777777" w:rsidR="00897956" w:rsidRPr="00481D2D" w:rsidRDefault="00897956">
            <w:pPr>
              <w:pStyle w:val="TAL"/>
            </w:pPr>
            <w:r w:rsidRPr="00481D2D">
              <w:t>[26] 20.7</w:t>
            </w:r>
          </w:p>
        </w:tc>
        <w:tc>
          <w:tcPr>
            <w:tcW w:w="1021" w:type="dxa"/>
          </w:tcPr>
          <w:p w14:paraId="25B13A9B" w14:textId="77777777" w:rsidR="00897956" w:rsidRPr="00481D2D" w:rsidRDefault="00897956">
            <w:pPr>
              <w:pStyle w:val="TAL"/>
            </w:pPr>
            <w:r w:rsidRPr="00481D2D">
              <w:t>c3</w:t>
            </w:r>
          </w:p>
        </w:tc>
        <w:tc>
          <w:tcPr>
            <w:tcW w:w="1021" w:type="dxa"/>
          </w:tcPr>
          <w:p w14:paraId="1B221C09" w14:textId="77777777" w:rsidR="00897956" w:rsidRPr="00481D2D" w:rsidRDefault="00897956">
            <w:pPr>
              <w:pStyle w:val="TAL"/>
            </w:pPr>
            <w:r w:rsidRPr="00481D2D">
              <w:t>c3</w:t>
            </w:r>
          </w:p>
        </w:tc>
      </w:tr>
      <w:tr w:rsidR="00897956" w:rsidRPr="00481D2D" w14:paraId="16443A2B" w14:textId="77777777">
        <w:tc>
          <w:tcPr>
            <w:tcW w:w="851" w:type="dxa"/>
          </w:tcPr>
          <w:p w14:paraId="6706B778" w14:textId="77777777" w:rsidR="00897956" w:rsidRPr="00481D2D" w:rsidRDefault="00897956">
            <w:pPr>
              <w:pStyle w:val="TAL"/>
            </w:pPr>
            <w:r w:rsidRPr="00481D2D">
              <w:t>6</w:t>
            </w:r>
          </w:p>
        </w:tc>
        <w:tc>
          <w:tcPr>
            <w:tcW w:w="2665" w:type="dxa"/>
          </w:tcPr>
          <w:p w14:paraId="07B95EF9" w14:textId="77777777" w:rsidR="00897956" w:rsidRPr="00481D2D" w:rsidRDefault="00897956">
            <w:pPr>
              <w:pStyle w:val="TAL"/>
            </w:pPr>
            <w:r w:rsidRPr="00481D2D">
              <w:t>Call-ID</w:t>
            </w:r>
          </w:p>
        </w:tc>
        <w:tc>
          <w:tcPr>
            <w:tcW w:w="1021" w:type="dxa"/>
          </w:tcPr>
          <w:p w14:paraId="6D7D2AE8" w14:textId="77777777" w:rsidR="00897956" w:rsidRPr="00481D2D" w:rsidRDefault="00897956">
            <w:pPr>
              <w:pStyle w:val="TAL"/>
            </w:pPr>
            <w:r w:rsidRPr="00481D2D">
              <w:t>[26] 20.8</w:t>
            </w:r>
          </w:p>
        </w:tc>
        <w:tc>
          <w:tcPr>
            <w:tcW w:w="1021" w:type="dxa"/>
          </w:tcPr>
          <w:p w14:paraId="75E3E5D0" w14:textId="77777777" w:rsidR="00897956" w:rsidRPr="00481D2D" w:rsidRDefault="00897956">
            <w:pPr>
              <w:pStyle w:val="TAL"/>
            </w:pPr>
            <w:r w:rsidRPr="00481D2D">
              <w:t>m</w:t>
            </w:r>
          </w:p>
        </w:tc>
        <w:tc>
          <w:tcPr>
            <w:tcW w:w="1021" w:type="dxa"/>
          </w:tcPr>
          <w:p w14:paraId="42F44D2E" w14:textId="77777777" w:rsidR="00897956" w:rsidRPr="00481D2D" w:rsidRDefault="00897956">
            <w:pPr>
              <w:pStyle w:val="TAL"/>
            </w:pPr>
            <w:r w:rsidRPr="00481D2D">
              <w:t>m</w:t>
            </w:r>
          </w:p>
        </w:tc>
        <w:tc>
          <w:tcPr>
            <w:tcW w:w="1021" w:type="dxa"/>
          </w:tcPr>
          <w:p w14:paraId="3141B7DA" w14:textId="77777777" w:rsidR="00897956" w:rsidRPr="00481D2D" w:rsidRDefault="00897956">
            <w:pPr>
              <w:pStyle w:val="TAL"/>
            </w:pPr>
            <w:r w:rsidRPr="00481D2D">
              <w:t>[26] 20.8</w:t>
            </w:r>
          </w:p>
        </w:tc>
        <w:tc>
          <w:tcPr>
            <w:tcW w:w="1021" w:type="dxa"/>
          </w:tcPr>
          <w:p w14:paraId="4136ED61" w14:textId="77777777" w:rsidR="00897956" w:rsidRPr="00481D2D" w:rsidRDefault="00897956">
            <w:pPr>
              <w:pStyle w:val="TAL"/>
            </w:pPr>
            <w:r w:rsidRPr="00481D2D">
              <w:t>m</w:t>
            </w:r>
          </w:p>
        </w:tc>
        <w:tc>
          <w:tcPr>
            <w:tcW w:w="1021" w:type="dxa"/>
          </w:tcPr>
          <w:p w14:paraId="733D6B24" w14:textId="77777777" w:rsidR="00897956" w:rsidRPr="00481D2D" w:rsidRDefault="00897956">
            <w:pPr>
              <w:pStyle w:val="TAL"/>
            </w:pPr>
            <w:r w:rsidRPr="00481D2D">
              <w:t>m</w:t>
            </w:r>
          </w:p>
        </w:tc>
      </w:tr>
      <w:tr w:rsidR="00BE6D41" w:rsidRPr="00481D2D" w14:paraId="5A2D97A6" w14:textId="77777777">
        <w:tc>
          <w:tcPr>
            <w:tcW w:w="851" w:type="dxa"/>
          </w:tcPr>
          <w:p w14:paraId="52784149" w14:textId="77777777" w:rsidR="00BE6D41" w:rsidRPr="00481D2D" w:rsidRDefault="00BE6D41">
            <w:pPr>
              <w:pStyle w:val="TAL"/>
            </w:pPr>
            <w:r w:rsidRPr="00481D2D">
              <w:t>6A</w:t>
            </w:r>
          </w:p>
        </w:tc>
        <w:tc>
          <w:tcPr>
            <w:tcW w:w="2665" w:type="dxa"/>
          </w:tcPr>
          <w:p w14:paraId="6A6D7A2A" w14:textId="77777777" w:rsidR="00BE6D41" w:rsidRPr="00481D2D" w:rsidRDefault="00BE6D41">
            <w:pPr>
              <w:pStyle w:val="TAL"/>
            </w:pPr>
            <w:r w:rsidRPr="00481D2D">
              <w:t>Call-Info</w:t>
            </w:r>
          </w:p>
        </w:tc>
        <w:tc>
          <w:tcPr>
            <w:tcW w:w="1021" w:type="dxa"/>
          </w:tcPr>
          <w:p w14:paraId="04F485A3" w14:textId="77777777" w:rsidR="00BE6D41" w:rsidRPr="00481D2D" w:rsidRDefault="00BE6D41">
            <w:pPr>
              <w:pStyle w:val="TAL"/>
            </w:pPr>
            <w:r w:rsidRPr="00481D2D">
              <w:t>[26] 20.9</w:t>
            </w:r>
          </w:p>
        </w:tc>
        <w:tc>
          <w:tcPr>
            <w:tcW w:w="1021" w:type="dxa"/>
          </w:tcPr>
          <w:p w14:paraId="33B772AA" w14:textId="77777777" w:rsidR="00BE6D41" w:rsidRPr="00481D2D" w:rsidRDefault="00BE6D41">
            <w:pPr>
              <w:pStyle w:val="TAL"/>
            </w:pPr>
            <w:r w:rsidRPr="00481D2D">
              <w:t>o</w:t>
            </w:r>
          </w:p>
        </w:tc>
        <w:tc>
          <w:tcPr>
            <w:tcW w:w="1021" w:type="dxa"/>
          </w:tcPr>
          <w:p w14:paraId="1FB6C34B" w14:textId="77777777" w:rsidR="00BE6D41" w:rsidRPr="00481D2D" w:rsidRDefault="00BE6D41">
            <w:pPr>
              <w:pStyle w:val="TAL"/>
            </w:pPr>
            <w:r w:rsidRPr="00481D2D">
              <w:t>o</w:t>
            </w:r>
          </w:p>
        </w:tc>
        <w:tc>
          <w:tcPr>
            <w:tcW w:w="1021" w:type="dxa"/>
          </w:tcPr>
          <w:p w14:paraId="416EDE6D" w14:textId="77777777" w:rsidR="00BE6D41" w:rsidRPr="00481D2D" w:rsidRDefault="00BE6D41">
            <w:pPr>
              <w:pStyle w:val="TAL"/>
            </w:pPr>
            <w:r w:rsidRPr="00481D2D">
              <w:t>[26] 20.9</w:t>
            </w:r>
          </w:p>
        </w:tc>
        <w:tc>
          <w:tcPr>
            <w:tcW w:w="1021" w:type="dxa"/>
          </w:tcPr>
          <w:p w14:paraId="5557CEB1" w14:textId="77777777" w:rsidR="00BE6D41" w:rsidRPr="00481D2D" w:rsidRDefault="00BE6D41">
            <w:pPr>
              <w:pStyle w:val="TAL"/>
            </w:pPr>
            <w:r w:rsidRPr="00481D2D">
              <w:t>c25</w:t>
            </w:r>
          </w:p>
        </w:tc>
        <w:tc>
          <w:tcPr>
            <w:tcW w:w="1021" w:type="dxa"/>
          </w:tcPr>
          <w:p w14:paraId="24A14700" w14:textId="77777777" w:rsidR="00BE6D41" w:rsidRPr="00481D2D" w:rsidRDefault="00BE6D41">
            <w:pPr>
              <w:pStyle w:val="TAL"/>
            </w:pPr>
            <w:r w:rsidRPr="00481D2D">
              <w:t>c25</w:t>
            </w:r>
          </w:p>
        </w:tc>
      </w:tr>
      <w:tr w:rsidR="00746979" w:rsidRPr="00481D2D" w14:paraId="4548BD5A" w14:textId="77777777" w:rsidTr="00915E8F">
        <w:tc>
          <w:tcPr>
            <w:tcW w:w="851" w:type="dxa"/>
          </w:tcPr>
          <w:p w14:paraId="221FB48A" w14:textId="77777777" w:rsidR="00746979" w:rsidRPr="00481D2D" w:rsidRDefault="00746979" w:rsidP="00915E8F">
            <w:pPr>
              <w:pStyle w:val="TAL"/>
            </w:pPr>
            <w:r w:rsidRPr="00481D2D">
              <w:t>6B</w:t>
            </w:r>
          </w:p>
        </w:tc>
        <w:tc>
          <w:tcPr>
            <w:tcW w:w="2665" w:type="dxa"/>
          </w:tcPr>
          <w:p w14:paraId="355DE7ED" w14:textId="77777777" w:rsidR="00746979" w:rsidRPr="00481D2D" w:rsidRDefault="00746979" w:rsidP="00915E8F">
            <w:pPr>
              <w:pStyle w:val="TAL"/>
            </w:pPr>
            <w:r w:rsidRPr="00481D2D">
              <w:rPr>
                <w:lang w:eastAsia="zh-CN"/>
              </w:rPr>
              <w:t>Cellular-Network-Info</w:t>
            </w:r>
          </w:p>
        </w:tc>
        <w:tc>
          <w:tcPr>
            <w:tcW w:w="1021" w:type="dxa"/>
          </w:tcPr>
          <w:p w14:paraId="6E97481C" w14:textId="77777777" w:rsidR="00746979" w:rsidRPr="00481D2D" w:rsidRDefault="00746979" w:rsidP="00915E8F">
            <w:pPr>
              <w:pStyle w:val="TAL"/>
            </w:pPr>
            <w:r w:rsidRPr="00481D2D">
              <w:t>7.2.15</w:t>
            </w:r>
          </w:p>
        </w:tc>
        <w:tc>
          <w:tcPr>
            <w:tcW w:w="1021" w:type="dxa"/>
          </w:tcPr>
          <w:p w14:paraId="3CB65248" w14:textId="77777777" w:rsidR="00746979" w:rsidRPr="00481D2D" w:rsidRDefault="00746979" w:rsidP="00915E8F">
            <w:pPr>
              <w:pStyle w:val="TAL"/>
            </w:pPr>
            <w:r w:rsidRPr="00481D2D">
              <w:t>n/a</w:t>
            </w:r>
          </w:p>
        </w:tc>
        <w:tc>
          <w:tcPr>
            <w:tcW w:w="1021" w:type="dxa"/>
          </w:tcPr>
          <w:p w14:paraId="397F7497" w14:textId="77777777" w:rsidR="00746979" w:rsidRPr="00481D2D" w:rsidRDefault="00746979" w:rsidP="00915E8F">
            <w:pPr>
              <w:pStyle w:val="TAL"/>
            </w:pPr>
            <w:r w:rsidRPr="00481D2D">
              <w:t>c38</w:t>
            </w:r>
          </w:p>
        </w:tc>
        <w:tc>
          <w:tcPr>
            <w:tcW w:w="1021" w:type="dxa"/>
          </w:tcPr>
          <w:p w14:paraId="69A895ED" w14:textId="77777777" w:rsidR="00746979" w:rsidRPr="00481D2D" w:rsidRDefault="00746979" w:rsidP="00915E8F">
            <w:pPr>
              <w:pStyle w:val="TAL"/>
            </w:pPr>
            <w:r w:rsidRPr="00481D2D">
              <w:t>7.2.15</w:t>
            </w:r>
          </w:p>
        </w:tc>
        <w:tc>
          <w:tcPr>
            <w:tcW w:w="1021" w:type="dxa"/>
          </w:tcPr>
          <w:p w14:paraId="038C9379" w14:textId="77777777" w:rsidR="00746979" w:rsidRPr="00481D2D" w:rsidRDefault="00746979" w:rsidP="00915E8F">
            <w:pPr>
              <w:pStyle w:val="TAL"/>
            </w:pPr>
            <w:r w:rsidRPr="00481D2D">
              <w:t>n/a</w:t>
            </w:r>
          </w:p>
        </w:tc>
        <w:tc>
          <w:tcPr>
            <w:tcW w:w="1021" w:type="dxa"/>
          </w:tcPr>
          <w:p w14:paraId="43022B6D" w14:textId="77777777" w:rsidR="00746979" w:rsidRPr="00481D2D" w:rsidRDefault="00746979" w:rsidP="00915E8F">
            <w:pPr>
              <w:pStyle w:val="TAL"/>
            </w:pPr>
            <w:r w:rsidRPr="00481D2D">
              <w:t>c39</w:t>
            </w:r>
          </w:p>
        </w:tc>
      </w:tr>
      <w:tr w:rsidR="00BE6D41" w:rsidRPr="00481D2D" w14:paraId="704B84F8" w14:textId="77777777">
        <w:tc>
          <w:tcPr>
            <w:tcW w:w="851" w:type="dxa"/>
          </w:tcPr>
          <w:p w14:paraId="12950DD9" w14:textId="77777777" w:rsidR="00BE6D41" w:rsidRPr="00481D2D" w:rsidRDefault="00BE6D41">
            <w:pPr>
              <w:pStyle w:val="TAL"/>
            </w:pPr>
            <w:r w:rsidRPr="00481D2D">
              <w:t>6</w:t>
            </w:r>
            <w:r w:rsidR="00746979" w:rsidRPr="00481D2D">
              <w:t>C</w:t>
            </w:r>
          </w:p>
        </w:tc>
        <w:tc>
          <w:tcPr>
            <w:tcW w:w="2665" w:type="dxa"/>
          </w:tcPr>
          <w:p w14:paraId="7B4103BD" w14:textId="77777777" w:rsidR="00BE6D41" w:rsidRPr="00481D2D" w:rsidRDefault="00BE6D41">
            <w:pPr>
              <w:pStyle w:val="TAL"/>
            </w:pPr>
            <w:r w:rsidRPr="00481D2D">
              <w:t>Contact</w:t>
            </w:r>
          </w:p>
        </w:tc>
        <w:tc>
          <w:tcPr>
            <w:tcW w:w="1021" w:type="dxa"/>
          </w:tcPr>
          <w:p w14:paraId="08395590" w14:textId="77777777" w:rsidR="00BE6D41" w:rsidRPr="00481D2D" w:rsidRDefault="00BE6D41">
            <w:pPr>
              <w:pStyle w:val="TAL"/>
            </w:pPr>
            <w:r w:rsidRPr="00481D2D">
              <w:t>[26] 20.10</w:t>
            </w:r>
          </w:p>
        </w:tc>
        <w:tc>
          <w:tcPr>
            <w:tcW w:w="1021" w:type="dxa"/>
          </w:tcPr>
          <w:p w14:paraId="1A941802" w14:textId="77777777" w:rsidR="00BE6D41" w:rsidRPr="00481D2D" w:rsidRDefault="00BE6D41">
            <w:pPr>
              <w:pStyle w:val="TAL"/>
            </w:pPr>
            <w:r w:rsidRPr="00481D2D">
              <w:t>m</w:t>
            </w:r>
          </w:p>
        </w:tc>
        <w:tc>
          <w:tcPr>
            <w:tcW w:w="1021" w:type="dxa"/>
          </w:tcPr>
          <w:p w14:paraId="3E69BC06" w14:textId="77777777" w:rsidR="00BE6D41" w:rsidRPr="00481D2D" w:rsidRDefault="00BE6D41">
            <w:pPr>
              <w:pStyle w:val="TAL"/>
            </w:pPr>
            <w:r w:rsidRPr="00481D2D">
              <w:t>m</w:t>
            </w:r>
          </w:p>
        </w:tc>
        <w:tc>
          <w:tcPr>
            <w:tcW w:w="1021" w:type="dxa"/>
          </w:tcPr>
          <w:p w14:paraId="795F0DF7" w14:textId="77777777" w:rsidR="00BE6D41" w:rsidRPr="00481D2D" w:rsidRDefault="00BE6D41">
            <w:pPr>
              <w:pStyle w:val="TAL"/>
            </w:pPr>
            <w:r w:rsidRPr="00481D2D">
              <w:t>[26] 20.10</w:t>
            </w:r>
          </w:p>
        </w:tc>
        <w:tc>
          <w:tcPr>
            <w:tcW w:w="1021" w:type="dxa"/>
          </w:tcPr>
          <w:p w14:paraId="4EA7AA20" w14:textId="77777777" w:rsidR="00BE6D41" w:rsidRPr="00481D2D" w:rsidRDefault="00BE6D41">
            <w:pPr>
              <w:pStyle w:val="TAL"/>
            </w:pPr>
            <w:r w:rsidRPr="00481D2D">
              <w:t>m</w:t>
            </w:r>
          </w:p>
        </w:tc>
        <w:tc>
          <w:tcPr>
            <w:tcW w:w="1021" w:type="dxa"/>
          </w:tcPr>
          <w:p w14:paraId="11366EF6" w14:textId="77777777" w:rsidR="00BE6D41" w:rsidRPr="00481D2D" w:rsidRDefault="00BE6D41">
            <w:pPr>
              <w:pStyle w:val="TAL"/>
            </w:pPr>
            <w:r w:rsidRPr="00481D2D">
              <w:t>m</w:t>
            </w:r>
          </w:p>
        </w:tc>
      </w:tr>
      <w:tr w:rsidR="00BE6D41" w:rsidRPr="00481D2D" w14:paraId="19A641D3" w14:textId="77777777">
        <w:tc>
          <w:tcPr>
            <w:tcW w:w="851" w:type="dxa"/>
          </w:tcPr>
          <w:p w14:paraId="1C390160" w14:textId="77777777" w:rsidR="00BE6D41" w:rsidRPr="00481D2D" w:rsidRDefault="00BE6D41">
            <w:pPr>
              <w:pStyle w:val="TAL"/>
            </w:pPr>
            <w:r w:rsidRPr="00481D2D">
              <w:t>7</w:t>
            </w:r>
          </w:p>
        </w:tc>
        <w:tc>
          <w:tcPr>
            <w:tcW w:w="2665" w:type="dxa"/>
          </w:tcPr>
          <w:p w14:paraId="51F68D46" w14:textId="77777777" w:rsidR="00BE6D41" w:rsidRPr="00481D2D" w:rsidRDefault="00BE6D41">
            <w:pPr>
              <w:pStyle w:val="TAL"/>
            </w:pPr>
            <w:r w:rsidRPr="00481D2D">
              <w:t>Content-Disposition</w:t>
            </w:r>
          </w:p>
        </w:tc>
        <w:tc>
          <w:tcPr>
            <w:tcW w:w="1021" w:type="dxa"/>
          </w:tcPr>
          <w:p w14:paraId="7A96A89E" w14:textId="77777777" w:rsidR="00BE6D41" w:rsidRPr="00481D2D" w:rsidRDefault="00BE6D41">
            <w:pPr>
              <w:pStyle w:val="TAL"/>
            </w:pPr>
            <w:r w:rsidRPr="00481D2D">
              <w:t>[26] 20.11</w:t>
            </w:r>
          </w:p>
        </w:tc>
        <w:tc>
          <w:tcPr>
            <w:tcW w:w="1021" w:type="dxa"/>
          </w:tcPr>
          <w:p w14:paraId="00CFAEB6" w14:textId="77777777" w:rsidR="00BE6D41" w:rsidRPr="00481D2D" w:rsidRDefault="00BE6D41">
            <w:pPr>
              <w:pStyle w:val="TAL"/>
            </w:pPr>
            <w:r w:rsidRPr="00481D2D">
              <w:t>o</w:t>
            </w:r>
          </w:p>
        </w:tc>
        <w:tc>
          <w:tcPr>
            <w:tcW w:w="1021" w:type="dxa"/>
          </w:tcPr>
          <w:p w14:paraId="3A6E3297" w14:textId="77777777" w:rsidR="00BE6D41" w:rsidRPr="00481D2D" w:rsidRDefault="00BE6D41">
            <w:pPr>
              <w:pStyle w:val="TAL"/>
            </w:pPr>
            <w:r w:rsidRPr="00481D2D">
              <w:t>o</w:t>
            </w:r>
          </w:p>
        </w:tc>
        <w:tc>
          <w:tcPr>
            <w:tcW w:w="1021" w:type="dxa"/>
          </w:tcPr>
          <w:p w14:paraId="3097A6B8" w14:textId="77777777" w:rsidR="00BE6D41" w:rsidRPr="00481D2D" w:rsidRDefault="00BE6D41">
            <w:pPr>
              <w:pStyle w:val="TAL"/>
            </w:pPr>
            <w:r w:rsidRPr="00481D2D">
              <w:t>[26] 20.11</w:t>
            </w:r>
          </w:p>
        </w:tc>
        <w:tc>
          <w:tcPr>
            <w:tcW w:w="1021" w:type="dxa"/>
          </w:tcPr>
          <w:p w14:paraId="44E3BA4F" w14:textId="77777777" w:rsidR="00BE6D41" w:rsidRPr="00481D2D" w:rsidRDefault="00BE6D41">
            <w:pPr>
              <w:pStyle w:val="TAL"/>
            </w:pPr>
            <w:r w:rsidRPr="00481D2D">
              <w:t>m</w:t>
            </w:r>
          </w:p>
        </w:tc>
        <w:tc>
          <w:tcPr>
            <w:tcW w:w="1021" w:type="dxa"/>
          </w:tcPr>
          <w:p w14:paraId="6F6F3DE4" w14:textId="77777777" w:rsidR="00BE6D41" w:rsidRPr="00481D2D" w:rsidRDefault="00BE6D41">
            <w:pPr>
              <w:pStyle w:val="TAL"/>
            </w:pPr>
            <w:r w:rsidRPr="00481D2D">
              <w:t>m</w:t>
            </w:r>
          </w:p>
        </w:tc>
      </w:tr>
      <w:tr w:rsidR="00BE6D41" w:rsidRPr="00481D2D" w14:paraId="1F5B07B5" w14:textId="77777777">
        <w:tc>
          <w:tcPr>
            <w:tcW w:w="851" w:type="dxa"/>
          </w:tcPr>
          <w:p w14:paraId="1A380802" w14:textId="77777777" w:rsidR="00BE6D41" w:rsidRPr="00481D2D" w:rsidRDefault="00BE6D41">
            <w:pPr>
              <w:pStyle w:val="TAL"/>
            </w:pPr>
            <w:r w:rsidRPr="00481D2D">
              <w:t>8</w:t>
            </w:r>
          </w:p>
        </w:tc>
        <w:tc>
          <w:tcPr>
            <w:tcW w:w="2665" w:type="dxa"/>
          </w:tcPr>
          <w:p w14:paraId="7297EBB9" w14:textId="77777777" w:rsidR="00BE6D41" w:rsidRPr="00481D2D" w:rsidRDefault="00BE6D41">
            <w:pPr>
              <w:pStyle w:val="TAL"/>
            </w:pPr>
            <w:r w:rsidRPr="00481D2D">
              <w:t>Content-Encoding</w:t>
            </w:r>
          </w:p>
        </w:tc>
        <w:tc>
          <w:tcPr>
            <w:tcW w:w="1021" w:type="dxa"/>
          </w:tcPr>
          <w:p w14:paraId="493AFE7C" w14:textId="77777777" w:rsidR="00BE6D41" w:rsidRPr="00481D2D" w:rsidRDefault="00BE6D41">
            <w:pPr>
              <w:pStyle w:val="TAL"/>
            </w:pPr>
            <w:r w:rsidRPr="00481D2D">
              <w:t>[26] 20.12</w:t>
            </w:r>
          </w:p>
        </w:tc>
        <w:tc>
          <w:tcPr>
            <w:tcW w:w="1021" w:type="dxa"/>
          </w:tcPr>
          <w:p w14:paraId="7741B2A3" w14:textId="77777777" w:rsidR="00BE6D41" w:rsidRPr="00481D2D" w:rsidRDefault="00BE6D41">
            <w:pPr>
              <w:pStyle w:val="TAL"/>
            </w:pPr>
            <w:r w:rsidRPr="00481D2D">
              <w:t>o</w:t>
            </w:r>
          </w:p>
        </w:tc>
        <w:tc>
          <w:tcPr>
            <w:tcW w:w="1021" w:type="dxa"/>
          </w:tcPr>
          <w:p w14:paraId="2E6EFE05" w14:textId="77777777" w:rsidR="00BE6D41" w:rsidRPr="00481D2D" w:rsidRDefault="00BE6D41">
            <w:pPr>
              <w:pStyle w:val="TAL"/>
            </w:pPr>
            <w:r w:rsidRPr="00481D2D">
              <w:t>o</w:t>
            </w:r>
          </w:p>
        </w:tc>
        <w:tc>
          <w:tcPr>
            <w:tcW w:w="1021" w:type="dxa"/>
          </w:tcPr>
          <w:p w14:paraId="7313C162" w14:textId="77777777" w:rsidR="00BE6D41" w:rsidRPr="00481D2D" w:rsidRDefault="00BE6D41">
            <w:pPr>
              <w:pStyle w:val="TAL"/>
            </w:pPr>
            <w:r w:rsidRPr="00481D2D">
              <w:t>[26] 20.12</w:t>
            </w:r>
          </w:p>
        </w:tc>
        <w:tc>
          <w:tcPr>
            <w:tcW w:w="1021" w:type="dxa"/>
          </w:tcPr>
          <w:p w14:paraId="57EEB5F3" w14:textId="77777777" w:rsidR="00BE6D41" w:rsidRPr="00481D2D" w:rsidRDefault="00BE6D41">
            <w:pPr>
              <w:pStyle w:val="TAL"/>
            </w:pPr>
            <w:r w:rsidRPr="00481D2D">
              <w:t>m</w:t>
            </w:r>
          </w:p>
        </w:tc>
        <w:tc>
          <w:tcPr>
            <w:tcW w:w="1021" w:type="dxa"/>
          </w:tcPr>
          <w:p w14:paraId="7BC71419" w14:textId="77777777" w:rsidR="00BE6D41" w:rsidRPr="00481D2D" w:rsidRDefault="00BE6D41">
            <w:pPr>
              <w:pStyle w:val="TAL"/>
            </w:pPr>
            <w:r w:rsidRPr="00481D2D">
              <w:t>m</w:t>
            </w:r>
          </w:p>
        </w:tc>
      </w:tr>
      <w:tr w:rsidR="00EC061A" w:rsidRPr="00481D2D" w14:paraId="2A696F3F" w14:textId="77777777" w:rsidTr="0058236F">
        <w:tc>
          <w:tcPr>
            <w:tcW w:w="851" w:type="dxa"/>
          </w:tcPr>
          <w:p w14:paraId="024371B7" w14:textId="77777777" w:rsidR="00EC061A" w:rsidRPr="00481D2D" w:rsidRDefault="00EC061A" w:rsidP="0058236F">
            <w:pPr>
              <w:pStyle w:val="TAL"/>
            </w:pPr>
            <w:r w:rsidRPr="00481D2D">
              <w:t>8A</w:t>
            </w:r>
          </w:p>
        </w:tc>
        <w:tc>
          <w:tcPr>
            <w:tcW w:w="2665" w:type="dxa"/>
          </w:tcPr>
          <w:p w14:paraId="706E2D7A" w14:textId="77777777" w:rsidR="00EC061A" w:rsidRPr="00481D2D" w:rsidRDefault="00EC061A" w:rsidP="0058236F">
            <w:pPr>
              <w:pStyle w:val="TAL"/>
            </w:pPr>
            <w:r w:rsidRPr="00481D2D">
              <w:t>Content-ID</w:t>
            </w:r>
          </w:p>
        </w:tc>
        <w:tc>
          <w:tcPr>
            <w:tcW w:w="1021" w:type="dxa"/>
          </w:tcPr>
          <w:p w14:paraId="4DD3A3C6" w14:textId="77777777" w:rsidR="00EC061A" w:rsidRPr="00481D2D" w:rsidRDefault="00EC061A" w:rsidP="00EC061A">
            <w:pPr>
              <w:pStyle w:val="TAL"/>
            </w:pPr>
            <w:r w:rsidRPr="00481D2D">
              <w:t>[256] 3.2</w:t>
            </w:r>
          </w:p>
        </w:tc>
        <w:tc>
          <w:tcPr>
            <w:tcW w:w="1021" w:type="dxa"/>
          </w:tcPr>
          <w:p w14:paraId="4B3EB679" w14:textId="77777777" w:rsidR="00EC061A" w:rsidRPr="00481D2D" w:rsidRDefault="00EC061A" w:rsidP="0058236F">
            <w:pPr>
              <w:pStyle w:val="TAL"/>
            </w:pPr>
            <w:r w:rsidRPr="00481D2D">
              <w:t>o</w:t>
            </w:r>
          </w:p>
        </w:tc>
        <w:tc>
          <w:tcPr>
            <w:tcW w:w="1021" w:type="dxa"/>
          </w:tcPr>
          <w:p w14:paraId="3FEB2E1A" w14:textId="77777777" w:rsidR="00EC061A" w:rsidRPr="00481D2D" w:rsidRDefault="00EC061A" w:rsidP="0058236F">
            <w:pPr>
              <w:pStyle w:val="TAL"/>
            </w:pPr>
            <w:r w:rsidRPr="00481D2D">
              <w:t>c41</w:t>
            </w:r>
          </w:p>
        </w:tc>
        <w:tc>
          <w:tcPr>
            <w:tcW w:w="1021" w:type="dxa"/>
          </w:tcPr>
          <w:p w14:paraId="3C5475BC" w14:textId="77777777" w:rsidR="00EC061A" w:rsidRPr="00481D2D" w:rsidRDefault="00EC061A" w:rsidP="00EC061A">
            <w:pPr>
              <w:pStyle w:val="TAL"/>
            </w:pPr>
            <w:r w:rsidRPr="00481D2D">
              <w:t>[256] 3.2</w:t>
            </w:r>
          </w:p>
        </w:tc>
        <w:tc>
          <w:tcPr>
            <w:tcW w:w="1021" w:type="dxa"/>
          </w:tcPr>
          <w:p w14:paraId="0F35826B" w14:textId="77777777" w:rsidR="00EC061A" w:rsidRPr="00481D2D" w:rsidRDefault="00EC061A" w:rsidP="0058236F">
            <w:pPr>
              <w:pStyle w:val="TAL"/>
            </w:pPr>
            <w:r w:rsidRPr="00481D2D">
              <w:t>m</w:t>
            </w:r>
          </w:p>
        </w:tc>
        <w:tc>
          <w:tcPr>
            <w:tcW w:w="1021" w:type="dxa"/>
          </w:tcPr>
          <w:p w14:paraId="12D9038A" w14:textId="77777777" w:rsidR="00EC061A" w:rsidRPr="00481D2D" w:rsidRDefault="00EC061A" w:rsidP="0058236F">
            <w:pPr>
              <w:pStyle w:val="TAL"/>
            </w:pPr>
            <w:r w:rsidRPr="00481D2D">
              <w:t>c42</w:t>
            </w:r>
          </w:p>
        </w:tc>
      </w:tr>
      <w:tr w:rsidR="00BE6D41" w:rsidRPr="00481D2D" w14:paraId="63E8519F" w14:textId="77777777">
        <w:tc>
          <w:tcPr>
            <w:tcW w:w="851" w:type="dxa"/>
          </w:tcPr>
          <w:p w14:paraId="29DD7A83" w14:textId="77777777" w:rsidR="00BE6D41" w:rsidRPr="00481D2D" w:rsidRDefault="00BE6D41">
            <w:pPr>
              <w:pStyle w:val="TAL"/>
            </w:pPr>
            <w:r w:rsidRPr="00481D2D">
              <w:t>9</w:t>
            </w:r>
          </w:p>
        </w:tc>
        <w:tc>
          <w:tcPr>
            <w:tcW w:w="2665" w:type="dxa"/>
          </w:tcPr>
          <w:p w14:paraId="30B1B707" w14:textId="77777777" w:rsidR="00BE6D41" w:rsidRPr="00481D2D" w:rsidRDefault="00BE6D41">
            <w:pPr>
              <w:pStyle w:val="TAL"/>
            </w:pPr>
            <w:r w:rsidRPr="00481D2D">
              <w:t>Content-Language</w:t>
            </w:r>
          </w:p>
        </w:tc>
        <w:tc>
          <w:tcPr>
            <w:tcW w:w="1021" w:type="dxa"/>
          </w:tcPr>
          <w:p w14:paraId="2CC74D4D" w14:textId="77777777" w:rsidR="00BE6D41" w:rsidRPr="00481D2D" w:rsidRDefault="00BE6D41">
            <w:pPr>
              <w:pStyle w:val="TAL"/>
            </w:pPr>
            <w:r w:rsidRPr="00481D2D">
              <w:t>[26] 20.13</w:t>
            </w:r>
          </w:p>
        </w:tc>
        <w:tc>
          <w:tcPr>
            <w:tcW w:w="1021" w:type="dxa"/>
          </w:tcPr>
          <w:p w14:paraId="74ED60EE" w14:textId="77777777" w:rsidR="00BE6D41" w:rsidRPr="00481D2D" w:rsidRDefault="00BE6D41">
            <w:pPr>
              <w:pStyle w:val="TAL"/>
            </w:pPr>
            <w:r w:rsidRPr="00481D2D">
              <w:t>o</w:t>
            </w:r>
          </w:p>
        </w:tc>
        <w:tc>
          <w:tcPr>
            <w:tcW w:w="1021" w:type="dxa"/>
          </w:tcPr>
          <w:p w14:paraId="51AC821F" w14:textId="77777777" w:rsidR="00BE6D41" w:rsidRPr="00481D2D" w:rsidRDefault="00BE6D41">
            <w:pPr>
              <w:pStyle w:val="TAL"/>
            </w:pPr>
            <w:r w:rsidRPr="00481D2D">
              <w:t>o</w:t>
            </w:r>
          </w:p>
        </w:tc>
        <w:tc>
          <w:tcPr>
            <w:tcW w:w="1021" w:type="dxa"/>
          </w:tcPr>
          <w:p w14:paraId="6208BC3F" w14:textId="77777777" w:rsidR="00BE6D41" w:rsidRPr="00481D2D" w:rsidRDefault="00BE6D41">
            <w:pPr>
              <w:pStyle w:val="TAL"/>
            </w:pPr>
            <w:r w:rsidRPr="00481D2D">
              <w:t>[26] 20.13</w:t>
            </w:r>
          </w:p>
        </w:tc>
        <w:tc>
          <w:tcPr>
            <w:tcW w:w="1021" w:type="dxa"/>
          </w:tcPr>
          <w:p w14:paraId="042AA6B0" w14:textId="77777777" w:rsidR="00BE6D41" w:rsidRPr="00481D2D" w:rsidRDefault="00BE6D41">
            <w:pPr>
              <w:pStyle w:val="TAL"/>
            </w:pPr>
            <w:r w:rsidRPr="00481D2D">
              <w:t>m</w:t>
            </w:r>
          </w:p>
        </w:tc>
        <w:tc>
          <w:tcPr>
            <w:tcW w:w="1021" w:type="dxa"/>
          </w:tcPr>
          <w:p w14:paraId="734973B1" w14:textId="77777777" w:rsidR="00BE6D41" w:rsidRPr="00481D2D" w:rsidRDefault="00BE6D41">
            <w:pPr>
              <w:pStyle w:val="TAL"/>
            </w:pPr>
            <w:r w:rsidRPr="00481D2D">
              <w:t>m</w:t>
            </w:r>
          </w:p>
        </w:tc>
      </w:tr>
      <w:tr w:rsidR="00BE6D41" w:rsidRPr="00481D2D" w14:paraId="545B5230" w14:textId="77777777">
        <w:tc>
          <w:tcPr>
            <w:tcW w:w="851" w:type="dxa"/>
          </w:tcPr>
          <w:p w14:paraId="62903892" w14:textId="77777777" w:rsidR="00BE6D41" w:rsidRPr="00481D2D" w:rsidRDefault="00BE6D41">
            <w:pPr>
              <w:pStyle w:val="TAL"/>
            </w:pPr>
            <w:r w:rsidRPr="00481D2D">
              <w:t>10</w:t>
            </w:r>
          </w:p>
        </w:tc>
        <w:tc>
          <w:tcPr>
            <w:tcW w:w="2665" w:type="dxa"/>
          </w:tcPr>
          <w:p w14:paraId="51D723E3" w14:textId="77777777" w:rsidR="00BE6D41" w:rsidRPr="00481D2D" w:rsidRDefault="00BE6D41">
            <w:pPr>
              <w:pStyle w:val="TAL"/>
            </w:pPr>
            <w:r w:rsidRPr="00481D2D">
              <w:t>Content-Length</w:t>
            </w:r>
          </w:p>
        </w:tc>
        <w:tc>
          <w:tcPr>
            <w:tcW w:w="1021" w:type="dxa"/>
          </w:tcPr>
          <w:p w14:paraId="4588960E" w14:textId="77777777" w:rsidR="00BE6D41" w:rsidRPr="00481D2D" w:rsidRDefault="00BE6D41">
            <w:pPr>
              <w:pStyle w:val="TAL"/>
            </w:pPr>
            <w:r w:rsidRPr="00481D2D">
              <w:t>[26] 20.14</w:t>
            </w:r>
          </w:p>
        </w:tc>
        <w:tc>
          <w:tcPr>
            <w:tcW w:w="1021" w:type="dxa"/>
          </w:tcPr>
          <w:p w14:paraId="23F161B7" w14:textId="77777777" w:rsidR="00BE6D41" w:rsidRPr="00481D2D" w:rsidRDefault="00BE6D41">
            <w:pPr>
              <w:pStyle w:val="TAL"/>
            </w:pPr>
            <w:r w:rsidRPr="00481D2D">
              <w:t>m</w:t>
            </w:r>
          </w:p>
        </w:tc>
        <w:tc>
          <w:tcPr>
            <w:tcW w:w="1021" w:type="dxa"/>
          </w:tcPr>
          <w:p w14:paraId="7E3E8005" w14:textId="77777777" w:rsidR="00BE6D41" w:rsidRPr="00481D2D" w:rsidRDefault="00BE6D41">
            <w:pPr>
              <w:pStyle w:val="TAL"/>
            </w:pPr>
            <w:r w:rsidRPr="00481D2D">
              <w:t>m</w:t>
            </w:r>
          </w:p>
        </w:tc>
        <w:tc>
          <w:tcPr>
            <w:tcW w:w="1021" w:type="dxa"/>
          </w:tcPr>
          <w:p w14:paraId="3EC23827" w14:textId="77777777" w:rsidR="00BE6D41" w:rsidRPr="00481D2D" w:rsidRDefault="00BE6D41">
            <w:pPr>
              <w:pStyle w:val="TAL"/>
            </w:pPr>
            <w:r w:rsidRPr="00481D2D">
              <w:t>[26] 20.14</w:t>
            </w:r>
          </w:p>
        </w:tc>
        <w:tc>
          <w:tcPr>
            <w:tcW w:w="1021" w:type="dxa"/>
          </w:tcPr>
          <w:p w14:paraId="3BF0FF38" w14:textId="77777777" w:rsidR="00BE6D41" w:rsidRPr="00481D2D" w:rsidRDefault="00BE6D41">
            <w:pPr>
              <w:pStyle w:val="TAL"/>
            </w:pPr>
            <w:r w:rsidRPr="00481D2D">
              <w:t>m</w:t>
            </w:r>
          </w:p>
        </w:tc>
        <w:tc>
          <w:tcPr>
            <w:tcW w:w="1021" w:type="dxa"/>
          </w:tcPr>
          <w:p w14:paraId="277BD306" w14:textId="77777777" w:rsidR="00BE6D41" w:rsidRPr="00481D2D" w:rsidRDefault="00BE6D41">
            <w:pPr>
              <w:pStyle w:val="TAL"/>
            </w:pPr>
            <w:r w:rsidRPr="00481D2D">
              <w:t>m</w:t>
            </w:r>
          </w:p>
        </w:tc>
      </w:tr>
      <w:tr w:rsidR="00BE6D41" w:rsidRPr="00481D2D" w14:paraId="0B1EB587" w14:textId="77777777">
        <w:tc>
          <w:tcPr>
            <w:tcW w:w="851" w:type="dxa"/>
          </w:tcPr>
          <w:p w14:paraId="4E6CE071" w14:textId="77777777" w:rsidR="00BE6D41" w:rsidRPr="00481D2D" w:rsidRDefault="00BE6D41">
            <w:pPr>
              <w:pStyle w:val="TAL"/>
            </w:pPr>
            <w:r w:rsidRPr="00481D2D">
              <w:t>11</w:t>
            </w:r>
          </w:p>
        </w:tc>
        <w:tc>
          <w:tcPr>
            <w:tcW w:w="2665" w:type="dxa"/>
          </w:tcPr>
          <w:p w14:paraId="41EB2332" w14:textId="77777777" w:rsidR="00BE6D41" w:rsidRPr="00481D2D" w:rsidRDefault="00BE6D41">
            <w:pPr>
              <w:pStyle w:val="TAL"/>
            </w:pPr>
            <w:r w:rsidRPr="00481D2D">
              <w:t>Content-Type</w:t>
            </w:r>
          </w:p>
        </w:tc>
        <w:tc>
          <w:tcPr>
            <w:tcW w:w="1021" w:type="dxa"/>
          </w:tcPr>
          <w:p w14:paraId="74B20E53" w14:textId="77777777" w:rsidR="00BE6D41" w:rsidRPr="00481D2D" w:rsidRDefault="00BE6D41">
            <w:pPr>
              <w:pStyle w:val="TAL"/>
            </w:pPr>
            <w:r w:rsidRPr="00481D2D">
              <w:t>[26] 20.15</w:t>
            </w:r>
          </w:p>
        </w:tc>
        <w:tc>
          <w:tcPr>
            <w:tcW w:w="1021" w:type="dxa"/>
          </w:tcPr>
          <w:p w14:paraId="6DDC8C32" w14:textId="77777777" w:rsidR="00BE6D41" w:rsidRPr="00481D2D" w:rsidRDefault="00BE6D41">
            <w:pPr>
              <w:pStyle w:val="TAL"/>
            </w:pPr>
            <w:r w:rsidRPr="00481D2D">
              <w:t>m</w:t>
            </w:r>
          </w:p>
        </w:tc>
        <w:tc>
          <w:tcPr>
            <w:tcW w:w="1021" w:type="dxa"/>
          </w:tcPr>
          <w:p w14:paraId="40FB58B8" w14:textId="77777777" w:rsidR="00BE6D41" w:rsidRPr="00481D2D" w:rsidRDefault="00BE6D41">
            <w:pPr>
              <w:pStyle w:val="TAL"/>
            </w:pPr>
            <w:r w:rsidRPr="00481D2D">
              <w:t>m</w:t>
            </w:r>
          </w:p>
        </w:tc>
        <w:tc>
          <w:tcPr>
            <w:tcW w:w="1021" w:type="dxa"/>
          </w:tcPr>
          <w:p w14:paraId="05875CBF" w14:textId="77777777" w:rsidR="00BE6D41" w:rsidRPr="00481D2D" w:rsidRDefault="00BE6D41">
            <w:pPr>
              <w:pStyle w:val="TAL"/>
            </w:pPr>
            <w:r w:rsidRPr="00481D2D">
              <w:t>[26] 20.15</w:t>
            </w:r>
          </w:p>
        </w:tc>
        <w:tc>
          <w:tcPr>
            <w:tcW w:w="1021" w:type="dxa"/>
          </w:tcPr>
          <w:p w14:paraId="34FDACF5" w14:textId="77777777" w:rsidR="00BE6D41" w:rsidRPr="00481D2D" w:rsidRDefault="00BE6D41">
            <w:pPr>
              <w:pStyle w:val="TAL"/>
            </w:pPr>
            <w:r w:rsidRPr="00481D2D">
              <w:t>m</w:t>
            </w:r>
          </w:p>
        </w:tc>
        <w:tc>
          <w:tcPr>
            <w:tcW w:w="1021" w:type="dxa"/>
          </w:tcPr>
          <w:p w14:paraId="02E0F4DF" w14:textId="77777777" w:rsidR="00BE6D41" w:rsidRPr="00481D2D" w:rsidRDefault="00BE6D41">
            <w:pPr>
              <w:pStyle w:val="TAL"/>
            </w:pPr>
            <w:r w:rsidRPr="00481D2D">
              <w:t>m</w:t>
            </w:r>
          </w:p>
        </w:tc>
      </w:tr>
      <w:tr w:rsidR="00BE6D41" w:rsidRPr="00481D2D" w14:paraId="0CC04C80" w14:textId="77777777">
        <w:tc>
          <w:tcPr>
            <w:tcW w:w="851" w:type="dxa"/>
          </w:tcPr>
          <w:p w14:paraId="3426BD75" w14:textId="77777777" w:rsidR="00BE6D41" w:rsidRPr="00481D2D" w:rsidRDefault="00BE6D41">
            <w:pPr>
              <w:pStyle w:val="TAL"/>
            </w:pPr>
            <w:r w:rsidRPr="00481D2D">
              <w:t>12</w:t>
            </w:r>
          </w:p>
        </w:tc>
        <w:tc>
          <w:tcPr>
            <w:tcW w:w="2665" w:type="dxa"/>
          </w:tcPr>
          <w:p w14:paraId="4D3F11ED" w14:textId="77777777" w:rsidR="00BE6D41" w:rsidRPr="00481D2D" w:rsidRDefault="00BE6D41">
            <w:pPr>
              <w:pStyle w:val="TAL"/>
            </w:pPr>
            <w:proofErr w:type="spellStart"/>
            <w:r w:rsidRPr="00481D2D">
              <w:t>C</w:t>
            </w:r>
            <w:r w:rsidR="00AB6F58" w:rsidRPr="00481D2D">
              <w:t>S</w:t>
            </w:r>
            <w:r w:rsidRPr="00481D2D">
              <w:t>eq</w:t>
            </w:r>
            <w:proofErr w:type="spellEnd"/>
          </w:p>
        </w:tc>
        <w:tc>
          <w:tcPr>
            <w:tcW w:w="1021" w:type="dxa"/>
          </w:tcPr>
          <w:p w14:paraId="079F994A" w14:textId="77777777" w:rsidR="00BE6D41" w:rsidRPr="00481D2D" w:rsidRDefault="00BE6D41">
            <w:pPr>
              <w:pStyle w:val="TAL"/>
            </w:pPr>
            <w:r w:rsidRPr="00481D2D">
              <w:t>[26] 20.16</w:t>
            </w:r>
          </w:p>
        </w:tc>
        <w:tc>
          <w:tcPr>
            <w:tcW w:w="1021" w:type="dxa"/>
          </w:tcPr>
          <w:p w14:paraId="10C86222" w14:textId="77777777" w:rsidR="00BE6D41" w:rsidRPr="00481D2D" w:rsidRDefault="00BE6D41">
            <w:pPr>
              <w:pStyle w:val="TAL"/>
            </w:pPr>
            <w:r w:rsidRPr="00481D2D">
              <w:t>m</w:t>
            </w:r>
          </w:p>
        </w:tc>
        <w:tc>
          <w:tcPr>
            <w:tcW w:w="1021" w:type="dxa"/>
          </w:tcPr>
          <w:p w14:paraId="7269794E" w14:textId="77777777" w:rsidR="00BE6D41" w:rsidRPr="00481D2D" w:rsidRDefault="00BE6D41">
            <w:pPr>
              <w:pStyle w:val="TAL"/>
            </w:pPr>
            <w:r w:rsidRPr="00481D2D">
              <w:t>m</w:t>
            </w:r>
          </w:p>
        </w:tc>
        <w:tc>
          <w:tcPr>
            <w:tcW w:w="1021" w:type="dxa"/>
          </w:tcPr>
          <w:p w14:paraId="535FA610" w14:textId="77777777" w:rsidR="00BE6D41" w:rsidRPr="00481D2D" w:rsidRDefault="00BE6D41">
            <w:pPr>
              <w:pStyle w:val="TAL"/>
            </w:pPr>
            <w:r w:rsidRPr="00481D2D">
              <w:t>[26] 20.16</w:t>
            </w:r>
          </w:p>
        </w:tc>
        <w:tc>
          <w:tcPr>
            <w:tcW w:w="1021" w:type="dxa"/>
          </w:tcPr>
          <w:p w14:paraId="1772900D" w14:textId="77777777" w:rsidR="00BE6D41" w:rsidRPr="00481D2D" w:rsidRDefault="00BE6D41">
            <w:pPr>
              <w:pStyle w:val="TAL"/>
            </w:pPr>
            <w:r w:rsidRPr="00481D2D">
              <w:t>m</w:t>
            </w:r>
          </w:p>
        </w:tc>
        <w:tc>
          <w:tcPr>
            <w:tcW w:w="1021" w:type="dxa"/>
          </w:tcPr>
          <w:p w14:paraId="210D0D34" w14:textId="77777777" w:rsidR="00BE6D41" w:rsidRPr="00481D2D" w:rsidRDefault="00BE6D41">
            <w:pPr>
              <w:pStyle w:val="TAL"/>
            </w:pPr>
            <w:r w:rsidRPr="00481D2D">
              <w:t>m</w:t>
            </w:r>
          </w:p>
        </w:tc>
      </w:tr>
      <w:tr w:rsidR="00BE6D41" w:rsidRPr="00481D2D" w14:paraId="65234302" w14:textId="77777777">
        <w:tc>
          <w:tcPr>
            <w:tcW w:w="851" w:type="dxa"/>
          </w:tcPr>
          <w:p w14:paraId="48437E5A" w14:textId="77777777" w:rsidR="00BE6D41" w:rsidRPr="00481D2D" w:rsidRDefault="00BE6D41">
            <w:pPr>
              <w:pStyle w:val="TAL"/>
            </w:pPr>
            <w:r w:rsidRPr="00481D2D">
              <w:t>13</w:t>
            </w:r>
          </w:p>
        </w:tc>
        <w:tc>
          <w:tcPr>
            <w:tcW w:w="2665" w:type="dxa"/>
          </w:tcPr>
          <w:p w14:paraId="605310D8" w14:textId="77777777" w:rsidR="00BE6D41" w:rsidRPr="00481D2D" w:rsidRDefault="00BE6D41">
            <w:pPr>
              <w:pStyle w:val="TAL"/>
            </w:pPr>
            <w:r w:rsidRPr="00481D2D">
              <w:t>Date</w:t>
            </w:r>
          </w:p>
        </w:tc>
        <w:tc>
          <w:tcPr>
            <w:tcW w:w="1021" w:type="dxa"/>
          </w:tcPr>
          <w:p w14:paraId="6DBA199D" w14:textId="77777777" w:rsidR="00BE6D41" w:rsidRPr="00481D2D" w:rsidRDefault="00BE6D41">
            <w:pPr>
              <w:pStyle w:val="TAL"/>
            </w:pPr>
            <w:r w:rsidRPr="00481D2D">
              <w:t>[26] 20.17</w:t>
            </w:r>
          </w:p>
        </w:tc>
        <w:tc>
          <w:tcPr>
            <w:tcW w:w="1021" w:type="dxa"/>
          </w:tcPr>
          <w:p w14:paraId="17759280" w14:textId="77777777" w:rsidR="00BE6D41" w:rsidRPr="00481D2D" w:rsidRDefault="00BE6D41">
            <w:pPr>
              <w:pStyle w:val="TAL"/>
            </w:pPr>
            <w:r w:rsidRPr="00481D2D">
              <w:t>c4</w:t>
            </w:r>
          </w:p>
        </w:tc>
        <w:tc>
          <w:tcPr>
            <w:tcW w:w="1021" w:type="dxa"/>
          </w:tcPr>
          <w:p w14:paraId="1481F2B9" w14:textId="77777777" w:rsidR="00BE6D41" w:rsidRPr="00481D2D" w:rsidRDefault="00BE6D41">
            <w:pPr>
              <w:pStyle w:val="TAL"/>
            </w:pPr>
            <w:r w:rsidRPr="00481D2D">
              <w:t>c4</w:t>
            </w:r>
          </w:p>
        </w:tc>
        <w:tc>
          <w:tcPr>
            <w:tcW w:w="1021" w:type="dxa"/>
          </w:tcPr>
          <w:p w14:paraId="58495BDA" w14:textId="77777777" w:rsidR="00BE6D41" w:rsidRPr="00481D2D" w:rsidRDefault="00BE6D41">
            <w:pPr>
              <w:pStyle w:val="TAL"/>
            </w:pPr>
            <w:r w:rsidRPr="00481D2D">
              <w:t>[26] 20.17</w:t>
            </w:r>
          </w:p>
        </w:tc>
        <w:tc>
          <w:tcPr>
            <w:tcW w:w="1021" w:type="dxa"/>
          </w:tcPr>
          <w:p w14:paraId="1155A053" w14:textId="77777777" w:rsidR="00BE6D41" w:rsidRPr="00481D2D" w:rsidRDefault="00BE6D41">
            <w:pPr>
              <w:pStyle w:val="TAL"/>
            </w:pPr>
            <w:r w:rsidRPr="00481D2D">
              <w:t>m</w:t>
            </w:r>
          </w:p>
        </w:tc>
        <w:tc>
          <w:tcPr>
            <w:tcW w:w="1021" w:type="dxa"/>
          </w:tcPr>
          <w:p w14:paraId="1CF459BC" w14:textId="77777777" w:rsidR="00BE6D41" w:rsidRPr="00481D2D" w:rsidRDefault="00BE6D41">
            <w:pPr>
              <w:pStyle w:val="TAL"/>
            </w:pPr>
            <w:r w:rsidRPr="00481D2D">
              <w:t>m</w:t>
            </w:r>
          </w:p>
        </w:tc>
      </w:tr>
      <w:tr w:rsidR="00BE6D41" w:rsidRPr="00481D2D" w14:paraId="03C86BB0" w14:textId="77777777">
        <w:tc>
          <w:tcPr>
            <w:tcW w:w="851" w:type="dxa"/>
          </w:tcPr>
          <w:p w14:paraId="14CE8908" w14:textId="77777777" w:rsidR="00BE6D41" w:rsidRPr="00481D2D" w:rsidRDefault="00BE6D41">
            <w:pPr>
              <w:pStyle w:val="TAL"/>
            </w:pPr>
            <w:r w:rsidRPr="00481D2D">
              <w:t>14</w:t>
            </w:r>
          </w:p>
        </w:tc>
        <w:tc>
          <w:tcPr>
            <w:tcW w:w="2665" w:type="dxa"/>
          </w:tcPr>
          <w:p w14:paraId="526BC18F" w14:textId="77777777" w:rsidR="00BE6D41" w:rsidRPr="00481D2D" w:rsidRDefault="00BE6D41">
            <w:pPr>
              <w:pStyle w:val="TAL"/>
            </w:pPr>
            <w:r w:rsidRPr="00481D2D">
              <w:t>Event</w:t>
            </w:r>
          </w:p>
        </w:tc>
        <w:tc>
          <w:tcPr>
            <w:tcW w:w="1021" w:type="dxa"/>
          </w:tcPr>
          <w:p w14:paraId="0AED79FF" w14:textId="77777777" w:rsidR="00BE6D41" w:rsidRPr="00481D2D" w:rsidRDefault="00BE6D41">
            <w:pPr>
              <w:pStyle w:val="TAL"/>
            </w:pPr>
            <w:r w:rsidRPr="00481D2D">
              <w:t xml:space="preserve">[28] </w:t>
            </w:r>
            <w:r w:rsidR="007915D7" w:rsidRPr="00481D2D">
              <w:t>8</w:t>
            </w:r>
            <w:r w:rsidRPr="00481D2D">
              <w:t>.2.1</w:t>
            </w:r>
          </w:p>
        </w:tc>
        <w:tc>
          <w:tcPr>
            <w:tcW w:w="1021" w:type="dxa"/>
          </w:tcPr>
          <w:p w14:paraId="536DE674" w14:textId="77777777" w:rsidR="00BE6D41" w:rsidRPr="00481D2D" w:rsidRDefault="00BE6D41">
            <w:pPr>
              <w:pStyle w:val="TAL"/>
            </w:pPr>
            <w:r w:rsidRPr="00481D2D">
              <w:t>m</w:t>
            </w:r>
          </w:p>
        </w:tc>
        <w:tc>
          <w:tcPr>
            <w:tcW w:w="1021" w:type="dxa"/>
          </w:tcPr>
          <w:p w14:paraId="3A2EE089" w14:textId="77777777" w:rsidR="00BE6D41" w:rsidRPr="00481D2D" w:rsidRDefault="00BE6D41">
            <w:pPr>
              <w:pStyle w:val="TAL"/>
            </w:pPr>
            <w:r w:rsidRPr="00481D2D">
              <w:t>m</w:t>
            </w:r>
          </w:p>
        </w:tc>
        <w:tc>
          <w:tcPr>
            <w:tcW w:w="1021" w:type="dxa"/>
          </w:tcPr>
          <w:p w14:paraId="3368ACEE" w14:textId="77777777" w:rsidR="00BE6D41" w:rsidRPr="00481D2D" w:rsidRDefault="00BE6D41">
            <w:pPr>
              <w:pStyle w:val="TAL"/>
            </w:pPr>
            <w:r w:rsidRPr="00481D2D">
              <w:t xml:space="preserve">[28] </w:t>
            </w:r>
            <w:r w:rsidR="007915D7" w:rsidRPr="00481D2D">
              <w:t>8</w:t>
            </w:r>
            <w:r w:rsidRPr="00481D2D">
              <w:t>.2.1</w:t>
            </w:r>
          </w:p>
        </w:tc>
        <w:tc>
          <w:tcPr>
            <w:tcW w:w="1021" w:type="dxa"/>
          </w:tcPr>
          <w:p w14:paraId="51BEF309" w14:textId="77777777" w:rsidR="00BE6D41" w:rsidRPr="00481D2D" w:rsidRDefault="00BE6D41">
            <w:pPr>
              <w:pStyle w:val="TAL"/>
            </w:pPr>
            <w:r w:rsidRPr="00481D2D">
              <w:t>m</w:t>
            </w:r>
          </w:p>
        </w:tc>
        <w:tc>
          <w:tcPr>
            <w:tcW w:w="1021" w:type="dxa"/>
          </w:tcPr>
          <w:p w14:paraId="257E928A" w14:textId="77777777" w:rsidR="00BE6D41" w:rsidRPr="00481D2D" w:rsidRDefault="00BE6D41">
            <w:pPr>
              <w:pStyle w:val="TAL"/>
            </w:pPr>
            <w:r w:rsidRPr="00481D2D">
              <w:t>m</w:t>
            </w:r>
          </w:p>
        </w:tc>
      </w:tr>
      <w:tr w:rsidR="00A2659C" w:rsidRPr="00481D2D" w14:paraId="2FF37A93" w14:textId="77777777" w:rsidTr="00357DBC">
        <w:tc>
          <w:tcPr>
            <w:tcW w:w="851" w:type="dxa"/>
          </w:tcPr>
          <w:p w14:paraId="3AD7F137" w14:textId="77777777" w:rsidR="00A2659C" w:rsidRPr="00481D2D" w:rsidRDefault="00A2659C" w:rsidP="00357DBC">
            <w:pPr>
              <w:pStyle w:val="TAL"/>
            </w:pPr>
            <w:r w:rsidRPr="00481D2D">
              <w:t>14A</w:t>
            </w:r>
          </w:p>
        </w:tc>
        <w:tc>
          <w:tcPr>
            <w:tcW w:w="2665" w:type="dxa"/>
          </w:tcPr>
          <w:p w14:paraId="094DA041" w14:textId="77777777" w:rsidR="00A2659C" w:rsidRPr="00481D2D" w:rsidRDefault="00A2659C" w:rsidP="00357DBC">
            <w:pPr>
              <w:pStyle w:val="TAL"/>
            </w:pPr>
            <w:r w:rsidRPr="00481D2D">
              <w:t>Feature-Caps</w:t>
            </w:r>
          </w:p>
        </w:tc>
        <w:tc>
          <w:tcPr>
            <w:tcW w:w="1021" w:type="dxa"/>
          </w:tcPr>
          <w:p w14:paraId="020985DB" w14:textId="77777777" w:rsidR="00A2659C" w:rsidRPr="00481D2D" w:rsidRDefault="00A2659C" w:rsidP="00357DBC">
            <w:pPr>
              <w:pStyle w:val="TAL"/>
            </w:pPr>
            <w:r w:rsidRPr="00481D2D">
              <w:t>[190]</w:t>
            </w:r>
          </w:p>
        </w:tc>
        <w:tc>
          <w:tcPr>
            <w:tcW w:w="1021" w:type="dxa"/>
          </w:tcPr>
          <w:p w14:paraId="4260C46D" w14:textId="77777777" w:rsidR="00A2659C" w:rsidRPr="00481D2D" w:rsidRDefault="00A2659C" w:rsidP="00357DBC">
            <w:pPr>
              <w:pStyle w:val="TAL"/>
            </w:pPr>
            <w:r w:rsidRPr="00481D2D">
              <w:t>c35</w:t>
            </w:r>
          </w:p>
        </w:tc>
        <w:tc>
          <w:tcPr>
            <w:tcW w:w="1021" w:type="dxa"/>
          </w:tcPr>
          <w:p w14:paraId="155C6757" w14:textId="77777777" w:rsidR="00A2659C" w:rsidRPr="00481D2D" w:rsidRDefault="00A2659C" w:rsidP="00357DBC">
            <w:pPr>
              <w:pStyle w:val="TAL"/>
            </w:pPr>
            <w:r w:rsidRPr="00481D2D">
              <w:t>c35</w:t>
            </w:r>
          </w:p>
        </w:tc>
        <w:tc>
          <w:tcPr>
            <w:tcW w:w="1021" w:type="dxa"/>
          </w:tcPr>
          <w:p w14:paraId="14F521A4" w14:textId="77777777" w:rsidR="00A2659C" w:rsidRPr="00481D2D" w:rsidRDefault="00A2659C" w:rsidP="00357DBC">
            <w:pPr>
              <w:pStyle w:val="TAL"/>
            </w:pPr>
            <w:r w:rsidRPr="00481D2D">
              <w:t>[190]</w:t>
            </w:r>
          </w:p>
        </w:tc>
        <w:tc>
          <w:tcPr>
            <w:tcW w:w="1021" w:type="dxa"/>
          </w:tcPr>
          <w:p w14:paraId="1B184A6D" w14:textId="77777777" w:rsidR="00A2659C" w:rsidRPr="00481D2D" w:rsidRDefault="00A2659C" w:rsidP="00357DBC">
            <w:pPr>
              <w:pStyle w:val="TAL"/>
            </w:pPr>
            <w:r w:rsidRPr="00481D2D">
              <w:t>c34</w:t>
            </w:r>
          </w:p>
        </w:tc>
        <w:tc>
          <w:tcPr>
            <w:tcW w:w="1021" w:type="dxa"/>
          </w:tcPr>
          <w:p w14:paraId="0DEBF3C5" w14:textId="77777777" w:rsidR="00A2659C" w:rsidRPr="00481D2D" w:rsidRDefault="00A2659C" w:rsidP="00357DBC">
            <w:pPr>
              <w:pStyle w:val="TAL"/>
            </w:pPr>
            <w:r w:rsidRPr="00481D2D">
              <w:t>c34</w:t>
            </w:r>
          </w:p>
        </w:tc>
      </w:tr>
      <w:tr w:rsidR="00BE6D41" w:rsidRPr="00481D2D" w14:paraId="6E161357" w14:textId="77777777">
        <w:tc>
          <w:tcPr>
            <w:tcW w:w="851" w:type="dxa"/>
          </w:tcPr>
          <w:p w14:paraId="2AB2211C" w14:textId="77777777" w:rsidR="00BE6D41" w:rsidRPr="00481D2D" w:rsidRDefault="00BE6D41">
            <w:pPr>
              <w:pStyle w:val="TAL"/>
            </w:pPr>
            <w:r w:rsidRPr="00481D2D">
              <w:t>15</w:t>
            </w:r>
          </w:p>
        </w:tc>
        <w:tc>
          <w:tcPr>
            <w:tcW w:w="2665" w:type="dxa"/>
          </w:tcPr>
          <w:p w14:paraId="0EAD027F" w14:textId="77777777" w:rsidR="00BE6D41" w:rsidRPr="00481D2D" w:rsidRDefault="00BE6D41">
            <w:pPr>
              <w:pStyle w:val="TAL"/>
            </w:pPr>
            <w:r w:rsidRPr="00481D2D">
              <w:t>From</w:t>
            </w:r>
          </w:p>
        </w:tc>
        <w:tc>
          <w:tcPr>
            <w:tcW w:w="1021" w:type="dxa"/>
          </w:tcPr>
          <w:p w14:paraId="1E457504" w14:textId="77777777" w:rsidR="00BE6D41" w:rsidRPr="00481D2D" w:rsidRDefault="00BE6D41">
            <w:pPr>
              <w:pStyle w:val="TAL"/>
            </w:pPr>
            <w:r w:rsidRPr="00481D2D">
              <w:t>[26] 20.20</w:t>
            </w:r>
          </w:p>
        </w:tc>
        <w:tc>
          <w:tcPr>
            <w:tcW w:w="1021" w:type="dxa"/>
          </w:tcPr>
          <w:p w14:paraId="69A6DABD" w14:textId="77777777" w:rsidR="00BE6D41" w:rsidRPr="00481D2D" w:rsidRDefault="00BE6D41">
            <w:pPr>
              <w:pStyle w:val="TAL"/>
            </w:pPr>
            <w:r w:rsidRPr="00481D2D">
              <w:t>m</w:t>
            </w:r>
          </w:p>
        </w:tc>
        <w:tc>
          <w:tcPr>
            <w:tcW w:w="1021" w:type="dxa"/>
          </w:tcPr>
          <w:p w14:paraId="41227F05" w14:textId="77777777" w:rsidR="00BE6D41" w:rsidRPr="00481D2D" w:rsidRDefault="00BE6D41">
            <w:pPr>
              <w:pStyle w:val="TAL"/>
            </w:pPr>
            <w:r w:rsidRPr="00481D2D">
              <w:t>m</w:t>
            </w:r>
          </w:p>
        </w:tc>
        <w:tc>
          <w:tcPr>
            <w:tcW w:w="1021" w:type="dxa"/>
          </w:tcPr>
          <w:p w14:paraId="636FAE0B" w14:textId="77777777" w:rsidR="00BE6D41" w:rsidRPr="00481D2D" w:rsidRDefault="00BE6D41">
            <w:pPr>
              <w:pStyle w:val="TAL"/>
            </w:pPr>
            <w:r w:rsidRPr="00481D2D">
              <w:t>[26] 20.20</w:t>
            </w:r>
          </w:p>
        </w:tc>
        <w:tc>
          <w:tcPr>
            <w:tcW w:w="1021" w:type="dxa"/>
          </w:tcPr>
          <w:p w14:paraId="4E74C3EC" w14:textId="77777777" w:rsidR="00BE6D41" w:rsidRPr="00481D2D" w:rsidRDefault="00BE6D41">
            <w:pPr>
              <w:pStyle w:val="TAL"/>
            </w:pPr>
            <w:r w:rsidRPr="00481D2D">
              <w:t>m</w:t>
            </w:r>
          </w:p>
        </w:tc>
        <w:tc>
          <w:tcPr>
            <w:tcW w:w="1021" w:type="dxa"/>
          </w:tcPr>
          <w:p w14:paraId="708D0C19" w14:textId="77777777" w:rsidR="00BE6D41" w:rsidRPr="00481D2D" w:rsidRDefault="00BE6D41">
            <w:pPr>
              <w:pStyle w:val="TAL"/>
            </w:pPr>
            <w:r w:rsidRPr="00481D2D">
              <w:t>m</w:t>
            </w:r>
          </w:p>
        </w:tc>
      </w:tr>
      <w:tr w:rsidR="00BE6D41" w:rsidRPr="00481D2D" w14:paraId="0402880F" w14:textId="77777777">
        <w:tc>
          <w:tcPr>
            <w:tcW w:w="851" w:type="dxa"/>
          </w:tcPr>
          <w:p w14:paraId="5FF0DEF9" w14:textId="77777777" w:rsidR="00BE6D41" w:rsidRPr="00481D2D" w:rsidRDefault="00BE6D41">
            <w:pPr>
              <w:pStyle w:val="TAL"/>
            </w:pPr>
            <w:r w:rsidRPr="00481D2D">
              <w:t>15A</w:t>
            </w:r>
          </w:p>
        </w:tc>
        <w:tc>
          <w:tcPr>
            <w:tcW w:w="2665" w:type="dxa"/>
          </w:tcPr>
          <w:p w14:paraId="36A6E5BA" w14:textId="77777777" w:rsidR="00BE6D41" w:rsidRPr="00481D2D" w:rsidRDefault="00BE6D41">
            <w:pPr>
              <w:pStyle w:val="TAL"/>
            </w:pPr>
            <w:r w:rsidRPr="00481D2D">
              <w:t>Geolocation</w:t>
            </w:r>
          </w:p>
        </w:tc>
        <w:tc>
          <w:tcPr>
            <w:tcW w:w="1021" w:type="dxa"/>
          </w:tcPr>
          <w:p w14:paraId="3BC7E04B" w14:textId="77777777" w:rsidR="00BE6D41" w:rsidRPr="00481D2D" w:rsidRDefault="00BE6D41">
            <w:pPr>
              <w:pStyle w:val="TAL"/>
            </w:pPr>
            <w:r w:rsidRPr="00481D2D">
              <w:t xml:space="preserve">[89] </w:t>
            </w:r>
            <w:r w:rsidR="00FC320B" w:rsidRPr="00481D2D">
              <w:t>4.1</w:t>
            </w:r>
          </w:p>
        </w:tc>
        <w:tc>
          <w:tcPr>
            <w:tcW w:w="1021" w:type="dxa"/>
          </w:tcPr>
          <w:p w14:paraId="7DF48146" w14:textId="77777777" w:rsidR="00BE6D41" w:rsidRPr="00481D2D" w:rsidRDefault="00BE6D41">
            <w:pPr>
              <w:pStyle w:val="TAL"/>
            </w:pPr>
            <w:r w:rsidRPr="00481D2D">
              <w:t>c24</w:t>
            </w:r>
          </w:p>
        </w:tc>
        <w:tc>
          <w:tcPr>
            <w:tcW w:w="1021" w:type="dxa"/>
          </w:tcPr>
          <w:p w14:paraId="28104714" w14:textId="77777777" w:rsidR="00BE6D41" w:rsidRPr="00481D2D" w:rsidRDefault="00BE6D41">
            <w:pPr>
              <w:pStyle w:val="TAL"/>
            </w:pPr>
            <w:r w:rsidRPr="00481D2D">
              <w:t>c24</w:t>
            </w:r>
          </w:p>
        </w:tc>
        <w:tc>
          <w:tcPr>
            <w:tcW w:w="1021" w:type="dxa"/>
          </w:tcPr>
          <w:p w14:paraId="13838C6E" w14:textId="77777777" w:rsidR="00BE6D41" w:rsidRPr="00481D2D" w:rsidRDefault="00BE6D41">
            <w:pPr>
              <w:pStyle w:val="TAL"/>
            </w:pPr>
            <w:r w:rsidRPr="00481D2D">
              <w:t xml:space="preserve">[89] </w:t>
            </w:r>
            <w:r w:rsidR="00FC320B" w:rsidRPr="00481D2D">
              <w:t>4.1</w:t>
            </w:r>
          </w:p>
        </w:tc>
        <w:tc>
          <w:tcPr>
            <w:tcW w:w="1021" w:type="dxa"/>
          </w:tcPr>
          <w:p w14:paraId="38AF1A59" w14:textId="77777777" w:rsidR="00BE6D41" w:rsidRPr="00481D2D" w:rsidRDefault="00BE6D41">
            <w:pPr>
              <w:pStyle w:val="TAL"/>
            </w:pPr>
            <w:r w:rsidRPr="00481D2D">
              <w:t>c24</w:t>
            </w:r>
          </w:p>
        </w:tc>
        <w:tc>
          <w:tcPr>
            <w:tcW w:w="1021" w:type="dxa"/>
          </w:tcPr>
          <w:p w14:paraId="30929FA0" w14:textId="77777777" w:rsidR="00BE6D41" w:rsidRPr="00481D2D" w:rsidRDefault="00BE6D41">
            <w:pPr>
              <w:pStyle w:val="TAL"/>
            </w:pPr>
            <w:r w:rsidRPr="00481D2D">
              <w:t>c24</w:t>
            </w:r>
          </w:p>
        </w:tc>
      </w:tr>
      <w:tr w:rsidR="00F71488" w:rsidRPr="00481D2D" w14:paraId="782F40FB" w14:textId="77777777" w:rsidTr="00847F92">
        <w:tc>
          <w:tcPr>
            <w:tcW w:w="851" w:type="dxa"/>
          </w:tcPr>
          <w:p w14:paraId="702A4D23" w14:textId="77777777" w:rsidR="00F71488" w:rsidRPr="00481D2D" w:rsidRDefault="00F71488" w:rsidP="00847F92">
            <w:pPr>
              <w:pStyle w:val="TAL"/>
            </w:pPr>
            <w:r w:rsidRPr="00481D2D">
              <w:t>15B</w:t>
            </w:r>
          </w:p>
        </w:tc>
        <w:tc>
          <w:tcPr>
            <w:tcW w:w="2665" w:type="dxa"/>
          </w:tcPr>
          <w:p w14:paraId="21DE1F91" w14:textId="77777777" w:rsidR="00F71488" w:rsidRPr="00481D2D" w:rsidRDefault="00F71488" w:rsidP="00847F92">
            <w:pPr>
              <w:pStyle w:val="TAL"/>
            </w:pPr>
            <w:r w:rsidRPr="00481D2D">
              <w:t>Geolocation-Routing</w:t>
            </w:r>
          </w:p>
        </w:tc>
        <w:tc>
          <w:tcPr>
            <w:tcW w:w="1021" w:type="dxa"/>
          </w:tcPr>
          <w:p w14:paraId="616DCE39" w14:textId="77777777" w:rsidR="00F71488" w:rsidRPr="00481D2D" w:rsidRDefault="00F71488" w:rsidP="00847F92">
            <w:pPr>
              <w:pStyle w:val="TAL"/>
            </w:pPr>
            <w:r w:rsidRPr="00481D2D">
              <w:t>[89] 4.2</w:t>
            </w:r>
          </w:p>
        </w:tc>
        <w:tc>
          <w:tcPr>
            <w:tcW w:w="1021" w:type="dxa"/>
          </w:tcPr>
          <w:p w14:paraId="4C8D44A9" w14:textId="77777777" w:rsidR="00F71488" w:rsidRPr="00481D2D" w:rsidRDefault="00F71488" w:rsidP="00847F92">
            <w:pPr>
              <w:pStyle w:val="TAL"/>
            </w:pPr>
            <w:r w:rsidRPr="00481D2D">
              <w:t>c24</w:t>
            </w:r>
          </w:p>
        </w:tc>
        <w:tc>
          <w:tcPr>
            <w:tcW w:w="1021" w:type="dxa"/>
          </w:tcPr>
          <w:p w14:paraId="628FED12" w14:textId="77777777" w:rsidR="00F71488" w:rsidRPr="00481D2D" w:rsidRDefault="00F71488" w:rsidP="00847F92">
            <w:pPr>
              <w:pStyle w:val="TAL"/>
            </w:pPr>
            <w:r w:rsidRPr="00481D2D">
              <w:t>c24</w:t>
            </w:r>
          </w:p>
        </w:tc>
        <w:tc>
          <w:tcPr>
            <w:tcW w:w="1021" w:type="dxa"/>
          </w:tcPr>
          <w:p w14:paraId="4686B809" w14:textId="77777777" w:rsidR="00F71488" w:rsidRPr="00481D2D" w:rsidRDefault="00F71488" w:rsidP="00847F92">
            <w:pPr>
              <w:pStyle w:val="TAL"/>
            </w:pPr>
            <w:r w:rsidRPr="00481D2D">
              <w:t>[89] 4.2</w:t>
            </w:r>
          </w:p>
        </w:tc>
        <w:tc>
          <w:tcPr>
            <w:tcW w:w="1021" w:type="dxa"/>
          </w:tcPr>
          <w:p w14:paraId="394F0BB5" w14:textId="77777777" w:rsidR="00F71488" w:rsidRPr="00481D2D" w:rsidRDefault="00F71488" w:rsidP="00847F92">
            <w:pPr>
              <w:pStyle w:val="TAL"/>
            </w:pPr>
            <w:r w:rsidRPr="00481D2D">
              <w:t>c24</w:t>
            </w:r>
          </w:p>
        </w:tc>
        <w:tc>
          <w:tcPr>
            <w:tcW w:w="1021" w:type="dxa"/>
          </w:tcPr>
          <w:p w14:paraId="288101D0" w14:textId="77777777" w:rsidR="00F71488" w:rsidRPr="00481D2D" w:rsidRDefault="00F71488" w:rsidP="00847F92">
            <w:pPr>
              <w:pStyle w:val="TAL"/>
            </w:pPr>
            <w:r w:rsidRPr="00481D2D">
              <w:t>c24</w:t>
            </w:r>
          </w:p>
        </w:tc>
      </w:tr>
      <w:tr w:rsidR="00BE6D41" w:rsidRPr="00481D2D" w14:paraId="14D27328" w14:textId="77777777">
        <w:tc>
          <w:tcPr>
            <w:tcW w:w="851" w:type="dxa"/>
          </w:tcPr>
          <w:p w14:paraId="47DCD4C5" w14:textId="77777777" w:rsidR="00BE6D41" w:rsidRPr="00481D2D" w:rsidRDefault="00BE6D41">
            <w:pPr>
              <w:pStyle w:val="TAL"/>
            </w:pPr>
            <w:r w:rsidRPr="00481D2D">
              <w:t>15</w:t>
            </w:r>
            <w:r w:rsidR="00F71488" w:rsidRPr="00481D2D">
              <w:t>C</w:t>
            </w:r>
          </w:p>
        </w:tc>
        <w:tc>
          <w:tcPr>
            <w:tcW w:w="2665" w:type="dxa"/>
          </w:tcPr>
          <w:p w14:paraId="7DDB5F81" w14:textId="77777777" w:rsidR="00BE6D41" w:rsidRPr="00481D2D" w:rsidRDefault="00BE6D41">
            <w:pPr>
              <w:pStyle w:val="TAL"/>
            </w:pPr>
            <w:r w:rsidRPr="00481D2D">
              <w:t>History-Info</w:t>
            </w:r>
          </w:p>
        </w:tc>
        <w:tc>
          <w:tcPr>
            <w:tcW w:w="1021" w:type="dxa"/>
          </w:tcPr>
          <w:p w14:paraId="63EBE52D" w14:textId="77777777" w:rsidR="00BE6D41" w:rsidRPr="00481D2D" w:rsidRDefault="00BE6D41">
            <w:pPr>
              <w:pStyle w:val="TAL"/>
            </w:pPr>
            <w:r w:rsidRPr="00481D2D">
              <w:t>[66] 4.1</w:t>
            </w:r>
          </w:p>
        </w:tc>
        <w:tc>
          <w:tcPr>
            <w:tcW w:w="1021" w:type="dxa"/>
          </w:tcPr>
          <w:p w14:paraId="6BC3DF5D" w14:textId="77777777" w:rsidR="00BE6D41" w:rsidRPr="00481D2D" w:rsidRDefault="00BE6D41">
            <w:pPr>
              <w:pStyle w:val="TAL"/>
            </w:pPr>
            <w:r w:rsidRPr="00481D2D">
              <w:t>c22</w:t>
            </w:r>
          </w:p>
        </w:tc>
        <w:tc>
          <w:tcPr>
            <w:tcW w:w="1021" w:type="dxa"/>
          </w:tcPr>
          <w:p w14:paraId="545CE1D4" w14:textId="77777777" w:rsidR="00BE6D41" w:rsidRPr="00481D2D" w:rsidRDefault="00BE6D41">
            <w:pPr>
              <w:pStyle w:val="TAL"/>
            </w:pPr>
            <w:r w:rsidRPr="00481D2D">
              <w:t>c22</w:t>
            </w:r>
          </w:p>
        </w:tc>
        <w:tc>
          <w:tcPr>
            <w:tcW w:w="1021" w:type="dxa"/>
          </w:tcPr>
          <w:p w14:paraId="0A50635A" w14:textId="77777777" w:rsidR="00BE6D41" w:rsidRPr="00481D2D" w:rsidRDefault="00BE6D41">
            <w:pPr>
              <w:pStyle w:val="TAL"/>
            </w:pPr>
            <w:r w:rsidRPr="00481D2D">
              <w:t>[66] 4.1</w:t>
            </w:r>
          </w:p>
        </w:tc>
        <w:tc>
          <w:tcPr>
            <w:tcW w:w="1021" w:type="dxa"/>
          </w:tcPr>
          <w:p w14:paraId="4900254C" w14:textId="77777777" w:rsidR="00BE6D41" w:rsidRPr="00481D2D" w:rsidRDefault="00BE6D41">
            <w:pPr>
              <w:pStyle w:val="TAL"/>
            </w:pPr>
            <w:r w:rsidRPr="00481D2D">
              <w:t>c22</w:t>
            </w:r>
          </w:p>
        </w:tc>
        <w:tc>
          <w:tcPr>
            <w:tcW w:w="1021" w:type="dxa"/>
          </w:tcPr>
          <w:p w14:paraId="25A3B7E4" w14:textId="77777777" w:rsidR="00BE6D41" w:rsidRPr="00481D2D" w:rsidRDefault="00BE6D41">
            <w:pPr>
              <w:pStyle w:val="TAL"/>
            </w:pPr>
            <w:r w:rsidRPr="00481D2D">
              <w:t>c22</w:t>
            </w:r>
          </w:p>
        </w:tc>
      </w:tr>
      <w:tr w:rsidR="00755651" w:rsidRPr="00481D2D" w14:paraId="3FEACFC7" w14:textId="77777777">
        <w:tc>
          <w:tcPr>
            <w:tcW w:w="851" w:type="dxa"/>
          </w:tcPr>
          <w:p w14:paraId="68988A63" w14:textId="77777777" w:rsidR="00755651" w:rsidRPr="00481D2D" w:rsidRDefault="00755651" w:rsidP="00755651">
            <w:pPr>
              <w:pStyle w:val="TAL"/>
            </w:pPr>
            <w:r w:rsidRPr="00481D2D">
              <w:t>15</w:t>
            </w:r>
            <w:r w:rsidR="00F71488" w:rsidRPr="00481D2D">
              <w:t>D</w:t>
            </w:r>
          </w:p>
        </w:tc>
        <w:tc>
          <w:tcPr>
            <w:tcW w:w="2665" w:type="dxa"/>
          </w:tcPr>
          <w:p w14:paraId="3F01F565" w14:textId="77777777" w:rsidR="00755651" w:rsidRPr="00481D2D" w:rsidRDefault="00755651" w:rsidP="00755651">
            <w:pPr>
              <w:pStyle w:val="TAL"/>
            </w:pPr>
            <w:r w:rsidRPr="00481D2D">
              <w:t>Max-Breadth</w:t>
            </w:r>
          </w:p>
        </w:tc>
        <w:tc>
          <w:tcPr>
            <w:tcW w:w="1021" w:type="dxa"/>
          </w:tcPr>
          <w:p w14:paraId="49300014" w14:textId="77777777" w:rsidR="00755651" w:rsidRPr="00481D2D" w:rsidRDefault="00755651" w:rsidP="00755651">
            <w:pPr>
              <w:pStyle w:val="TAL"/>
            </w:pPr>
            <w:r w:rsidRPr="00481D2D">
              <w:t>[117] 5.8</w:t>
            </w:r>
          </w:p>
        </w:tc>
        <w:tc>
          <w:tcPr>
            <w:tcW w:w="1021" w:type="dxa"/>
          </w:tcPr>
          <w:p w14:paraId="517FD7AE" w14:textId="77777777" w:rsidR="00755651" w:rsidRPr="00481D2D" w:rsidRDefault="00755651" w:rsidP="00755651">
            <w:pPr>
              <w:pStyle w:val="TAL"/>
            </w:pPr>
            <w:r w:rsidRPr="00481D2D">
              <w:t>n/a</w:t>
            </w:r>
          </w:p>
        </w:tc>
        <w:tc>
          <w:tcPr>
            <w:tcW w:w="1021" w:type="dxa"/>
          </w:tcPr>
          <w:p w14:paraId="308214F0" w14:textId="77777777" w:rsidR="00755651" w:rsidRPr="00481D2D" w:rsidRDefault="00755651" w:rsidP="00755651">
            <w:pPr>
              <w:pStyle w:val="TAL"/>
            </w:pPr>
            <w:r w:rsidRPr="00481D2D">
              <w:t>c26</w:t>
            </w:r>
          </w:p>
        </w:tc>
        <w:tc>
          <w:tcPr>
            <w:tcW w:w="1021" w:type="dxa"/>
          </w:tcPr>
          <w:p w14:paraId="096A1627" w14:textId="77777777" w:rsidR="00755651" w:rsidRPr="00481D2D" w:rsidRDefault="00755651" w:rsidP="00755651">
            <w:pPr>
              <w:pStyle w:val="TAL"/>
            </w:pPr>
            <w:r w:rsidRPr="00481D2D">
              <w:t>[117] 5.8</w:t>
            </w:r>
          </w:p>
        </w:tc>
        <w:tc>
          <w:tcPr>
            <w:tcW w:w="1021" w:type="dxa"/>
          </w:tcPr>
          <w:p w14:paraId="45E09D46" w14:textId="77777777" w:rsidR="00755651" w:rsidRPr="00481D2D" w:rsidRDefault="00755651" w:rsidP="00755651">
            <w:pPr>
              <w:pStyle w:val="TAL"/>
            </w:pPr>
            <w:r w:rsidRPr="00481D2D">
              <w:t>c27</w:t>
            </w:r>
          </w:p>
        </w:tc>
        <w:tc>
          <w:tcPr>
            <w:tcW w:w="1021" w:type="dxa"/>
          </w:tcPr>
          <w:p w14:paraId="54FE6EBB" w14:textId="77777777" w:rsidR="00755651" w:rsidRPr="00481D2D" w:rsidRDefault="00755651" w:rsidP="00755651">
            <w:pPr>
              <w:pStyle w:val="TAL"/>
            </w:pPr>
            <w:r w:rsidRPr="00481D2D">
              <w:t>c27</w:t>
            </w:r>
          </w:p>
        </w:tc>
      </w:tr>
      <w:tr w:rsidR="00BE6D41" w:rsidRPr="00481D2D" w14:paraId="1B360B7A" w14:textId="77777777">
        <w:tc>
          <w:tcPr>
            <w:tcW w:w="851" w:type="dxa"/>
          </w:tcPr>
          <w:p w14:paraId="2E31E8F3" w14:textId="77777777" w:rsidR="00BE6D41" w:rsidRPr="00481D2D" w:rsidRDefault="00BE6D41">
            <w:pPr>
              <w:pStyle w:val="TAL"/>
            </w:pPr>
            <w:r w:rsidRPr="00481D2D">
              <w:t>16</w:t>
            </w:r>
          </w:p>
        </w:tc>
        <w:tc>
          <w:tcPr>
            <w:tcW w:w="2665" w:type="dxa"/>
          </w:tcPr>
          <w:p w14:paraId="4BC27C15" w14:textId="77777777" w:rsidR="00BE6D41" w:rsidRPr="00481D2D" w:rsidRDefault="00BE6D41">
            <w:pPr>
              <w:pStyle w:val="TAL"/>
            </w:pPr>
            <w:r w:rsidRPr="00481D2D">
              <w:t>Max-Forwards</w:t>
            </w:r>
          </w:p>
        </w:tc>
        <w:tc>
          <w:tcPr>
            <w:tcW w:w="1021" w:type="dxa"/>
          </w:tcPr>
          <w:p w14:paraId="7F1F083E" w14:textId="77777777" w:rsidR="00BE6D41" w:rsidRPr="00481D2D" w:rsidRDefault="00BE6D41">
            <w:pPr>
              <w:pStyle w:val="TAL"/>
            </w:pPr>
            <w:r w:rsidRPr="00481D2D">
              <w:t>[26] 20.22</w:t>
            </w:r>
          </w:p>
        </w:tc>
        <w:tc>
          <w:tcPr>
            <w:tcW w:w="1021" w:type="dxa"/>
          </w:tcPr>
          <w:p w14:paraId="648C31D3" w14:textId="77777777" w:rsidR="00BE6D41" w:rsidRPr="00481D2D" w:rsidRDefault="00BE6D41">
            <w:pPr>
              <w:pStyle w:val="TAL"/>
            </w:pPr>
            <w:r w:rsidRPr="00481D2D">
              <w:t>m</w:t>
            </w:r>
          </w:p>
        </w:tc>
        <w:tc>
          <w:tcPr>
            <w:tcW w:w="1021" w:type="dxa"/>
          </w:tcPr>
          <w:p w14:paraId="71605CDE" w14:textId="77777777" w:rsidR="00BE6D41" w:rsidRPr="00481D2D" w:rsidRDefault="00BE6D41">
            <w:pPr>
              <w:pStyle w:val="TAL"/>
            </w:pPr>
            <w:r w:rsidRPr="00481D2D">
              <w:t>m</w:t>
            </w:r>
          </w:p>
        </w:tc>
        <w:tc>
          <w:tcPr>
            <w:tcW w:w="1021" w:type="dxa"/>
          </w:tcPr>
          <w:p w14:paraId="18D79C19" w14:textId="77777777" w:rsidR="00BE6D41" w:rsidRPr="00481D2D" w:rsidRDefault="00BE6D41">
            <w:pPr>
              <w:pStyle w:val="TAL"/>
            </w:pPr>
            <w:r w:rsidRPr="00481D2D">
              <w:t>[26] 20.22</w:t>
            </w:r>
          </w:p>
        </w:tc>
        <w:tc>
          <w:tcPr>
            <w:tcW w:w="1021" w:type="dxa"/>
          </w:tcPr>
          <w:p w14:paraId="228C30D8" w14:textId="77777777" w:rsidR="00BE6D41" w:rsidRPr="00481D2D" w:rsidRDefault="00BE6D41">
            <w:pPr>
              <w:pStyle w:val="TAL"/>
            </w:pPr>
            <w:r w:rsidRPr="00481D2D">
              <w:t>n/a</w:t>
            </w:r>
          </w:p>
        </w:tc>
        <w:tc>
          <w:tcPr>
            <w:tcW w:w="1021" w:type="dxa"/>
          </w:tcPr>
          <w:p w14:paraId="773A8610" w14:textId="77777777" w:rsidR="00BE6D41" w:rsidRPr="00481D2D" w:rsidRDefault="006F4277">
            <w:pPr>
              <w:pStyle w:val="TAL"/>
            </w:pPr>
            <w:r w:rsidRPr="00481D2D">
              <w:t>c32</w:t>
            </w:r>
          </w:p>
        </w:tc>
      </w:tr>
      <w:tr w:rsidR="00BE6D41" w:rsidRPr="00481D2D" w14:paraId="77105260" w14:textId="77777777">
        <w:tc>
          <w:tcPr>
            <w:tcW w:w="851" w:type="dxa"/>
          </w:tcPr>
          <w:p w14:paraId="0362FDF2" w14:textId="77777777" w:rsidR="00BE6D41" w:rsidRPr="00481D2D" w:rsidRDefault="00BE6D41">
            <w:pPr>
              <w:pStyle w:val="TAL"/>
            </w:pPr>
            <w:r w:rsidRPr="00481D2D">
              <w:t>17</w:t>
            </w:r>
          </w:p>
        </w:tc>
        <w:tc>
          <w:tcPr>
            <w:tcW w:w="2665" w:type="dxa"/>
          </w:tcPr>
          <w:p w14:paraId="07B4F05A" w14:textId="77777777" w:rsidR="00BE6D41" w:rsidRPr="00481D2D" w:rsidRDefault="00BE6D41">
            <w:pPr>
              <w:pStyle w:val="TAL"/>
            </w:pPr>
            <w:r w:rsidRPr="00481D2D">
              <w:t>MIME-Version</w:t>
            </w:r>
          </w:p>
        </w:tc>
        <w:tc>
          <w:tcPr>
            <w:tcW w:w="1021" w:type="dxa"/>
          </w:tcPr>
          <w:p w14:paraId="43757274" w14:textId="77777777" w:rsidR="00BE6D41" w:rsidRPr="00481D2D" w:rsidRDefault="00BE6D41">
            <w:pPr>
              <w:pStyle w:val="TAL"/>
            </w:pPr>
            <w:r w:rsidRPr="00481D2D">
              <w:t>[26] 20.24</w:t>
            </w:r>
          </w:p>
        </w:tc>
        <w:tc>
          <w:tcPr>
            <w:tcW w:w="1021" w:type="dxa"/>
          </w:tcPr>
          <w:p w14:paraId="0BB4AA1B" w14:textId="77777777" w:rsidR="00BE6D41" w:rsidRPr="00481D2D" w:rsidRDefault="00BE6D41">
            <w:pPr>
              <w:pStyle w:val="TAL"/>
            </w:pPr>
            <w:r w:rsidRPr="00481D2D">
              <w:t>o</w:t>
            </w:r>
          </w:p>
        </w:tc>
        <w:tc>
          <w:tcPr>
            <w:tcW w:w="1021" w:type="dxa"/>
          </w:tcPr>
          <w:p w14:paraId="2CEE78BE" w14:textId="77777777" w:rsidR="00BE6D41" w:rsidRPr="00481D2D" w:rsidRDefault="00BE6D41">
            <w:pPr>
              <w:pStyle w:val="TAL"/>
            </w:pPr>
            <w:r w:rsidRPr="00481D2D">
              <w:t>o</w:t>
            </w:r>
          </w:p>
        </w:tc>
        <w:tc>
          <w:tcPr>
            <w:tcW w:w="1021" w:type="dxa"/>
          </w:tcPr>
          <w:p w14:paraId="539AEDEF" w14:textId="77777777" w:rsidR="00BE6D41" w:rsidRPr="00481D2D" w:rsidRDefault="00BE6D41">
            <w:pPr>
              <w:pStyle w:val="TAL"/>
            </w:pPr>
            <w:r w:rsidRPr="00481D2D">
              <w:t>[26] 20.24</w:t>
            </w:r>
          </w:p>
        </w:tc>
        <w:tc>
          <w:tcPr>
            <w:tcW w:w="1021" w:type="dxa"/>
          </w:tcPr>
          <w:p w14:paraId="79A6CCA7" w14:textId="77777777" w:rsidR="00BE6D41" w:rsidRPr="00481D2D" w:rsidRDefault="00BE6D41">
            <w:pPr>
              <w:pStyle w:val="TAL"/>
            </w:pPr>
            <w:r w:rsidRPr="00481D2D">
              <w:t>m</w:t>
            </w:r>
          </w:p>
        </w:tc>
        <w:tc>
          <w:tcPr>
            <w:tcW w:w="1021" w:type="dxa"/>
          </w:tcPr>
          <w:p w14:paraId="0F0612EA" w14:textId="77777777" w:rsidR="00BE6D41" w:rsidRPr="00481D2D" w:rsidRDefault="00BE6D41">
            <w:pPr>
              <w:pStyle w:val="TAL"/>
            </w:pPr>
            <w:r w:rsidRPr="00481D2D">
              <w:t>m</w:t>
            </w:r>
          </w:p>
        </w:tc>
      </w:tr>
      <w:tr w:rsidR="00BE6D41" w:rsidRPr="00481D2D" w14:paraId="36C729CB" w14:textId="77777777">
        <w:tc>
          <w:tcPr>
            <w:tcW w:w="851" w:type="dxa"/>
          </w:tcPr>
          <w:p w14:paraId="483535FE" w14:textId="77777777" w:rsidR="00BE6D41" w:rsidRPr="00481D2D" w:rsidRDefault="00BE6D41">
            <w:pPr>
              <w:pStyle w:val="TAL"/>
            </w:pPr>
            <w:r w:rsidRPr="00481D2D">
              <w:t>17A</w:t>
            </w:r>
          </w:p>
        </w:tc>
        <w:tc>
          <w:tcPr>
            <w:tcW w:w="2665" w:type="dxa"/>
          </w:tcPr>
          <w:p w14:paraId="3C653AB3" w14:textId="77777777" w:rsidR="00BE6D41" w:rsidRPr="00481D2D" w:rsidRDefault="00BE6D41">
            <w:pPr>
              <w:pStyle w:val="TAL"/>
            </w:pPr>
            <w:r w:rsidRPr="00481D2D">
              <w:t>P-Access-Network-Info</w:t>
            </w:r>
          </w:p>
        </w:tc>
        <w:tc>
          <w:tcPr>
            <w:tcW w:w="1021" w:type="dxa"/>
          </w:tcPr>
          <w:p w14:paraId="1289AE4F" w14:textId="77777777" w:rsidR="00BE6D41" w:rsidRPr="00481D2D" w:rsidRDefault="00BE6D41">
            <w:pPr>
              <w:pStyle w:val="TAL"/>
            </w:pPr>
            <w:r w:rsidRPr="00481D2D">
              <w:t>[52] 4.4</w:t>
            </w:r>
            <w:r w:rsidR="007C3194" w:rsidRPr="00481D2D">
              <w:t xml:space="preserve">, [234] </w:t>
            </w:r>
            <w:r w:rsidR="00BD447C" w:rsidRPr="00481D2D">
              <w:t>2</w:t>
            </w:r>
          </w:p>
        </w:tc>
        <w:tc>
          <w:tcPr>
            <w:tcW w:w="1021" w:type="dxa"/>
          </w:tcPr>
          <w:p w14:paraId="46F0D8E7" w14:textId="77777777" w:rsidR="00BE6D41" w:rsidRPr="00481D2D" w:rsidRDefault="00BE6D41">
            <w:pPr>
              <w:pStyle w:val="TAL"/>
            </w:pPr>
            <w:r w:rsidRPr="00481D2D">
              <w:t>c10</w:t>
            </w:r>
          </w:p>
        </w:tc>
        <w:tc>
          <w:tcPr>
            <w:tcW w:w="1021" w:type="dxa"/>
          </w:tcPr>
          <w:p w14:paraId="20BDE558" w14:textId="77777777" w:rsidR="00BE6D41" w:rsidRPr="00481D2D" w:rsidRDefault="00BE6D41">
            <w:pPr>
              <w:pStyle w:val="TAL"/>
            </w:pPr>
            <w:r w:rsidRPr="00481D2D">
              <w:t>c11</w:t>
            </w:r>
          </w:p>
        </w:tc>
        <w:tc>
          <w:tcPr>
            <w:tcW w:w="1021" w:type="dxa"/>
          </w:tcPr>
          <w:p w14:paraId="30142920" w14:textId="77777777" w:rsidR="00BE6D41" w:rsidRPr="00481D2D" w:rsidRDefault="00BE6D41">
            <w:pPr>
              <w:pStyle w:val="TAL"/>
            </w:pPr>
            <w:r w:rsidRPr="00481D2D">
              <w:t>[52] 4.4</w:t>
            </w:r>
            <w:r w:rsidR="007C3194" w:rsidRPr="00481D2D">
              <w:t xml:space="preserve">, [234] </w:t>
            </w:r>
            <w:r w:rsidR="00BD447C" w:rsidRPr="00481D2D">
              <w:t>2</w:t>
            </w:r>
          </w:p>
        </w:tc>
        <w:tc>
          <w:tcPr>
            <w:tcW w:w="1021" w:type="dxa"/>
          </w:tcPr>
          <w:p w14:paraId="107A8765" w14:textId="77777777" w:rsidR="00BE6D41" w:rsidRPr="00481D2D" w:rsidRDefault="00BE6D41">
            <w:pPr>
              <w:pStyle w:val="TAL"/>
            </w:pPr>
            <w:r w:rsidRPr="00481D2D">
              <w:t>c10</w:t>
            </w:r>
          </w:p>
        </w:tc>
        <w:tc>
          <w:tcPr>
            <w:tcW w:w="1021" w:type="dxa"/>
          </w:tcPr>
          <w:p w14:paraId="47A8EE34" w14:textId="77777777" w:rsidR="00BE6D41" w:rsidRPr="00481D2D" w:rsidRDefault="00BE6D41">
            <w:pPr>
              <w:pStyle w:val="TAL"/>
            </w:pPr>
            <w:r w:rsidRPr="00481D2D">
              <w:t>c12</w:t>
            </w:r>
          </w:p>
        </w:tc>
      </w:tr>
      <w:tr w:rsidR="00BE6D41" w:rsidRPr="00481D2D" w14:paraId="2211F58B" w14:textId="77777777">
        <w:tc>
          <w:tcPr>
            <w:tcW w:w="851" w:type="dxa"/>
          </w:tcPr>
          <w:p w14:paraId="119B0F9D" w14:textId="77777777" w:rsidR="00BE6D41" w:rsidRPr="00481D2D" w:rsidRDefault="00BE6D41">
            <w:pPr>
              <w:pStyle w:val="TAL"/>
            </w:pPr>
            <w:r w:rsidRPr="00481D2D">
              <w:t>17B</w:t>
            </w:r>
          </w:p>
        </w:tc>
        <w:tc>
          <w:tcPr>
            <w:tcW w:w="2665" w:type="dxa"/>
          </w:tcPr>
          <w:p w14:paraId="04B2BCBA" w14:textId="77777777" w:rsidR="00BE6D41" w:rsidRPr="00481D2D" w:rsidRDefault="00BE6D41">
            <w:pPr>
              <w:pStyle w:val="TAL"/>
            </w:pPr>
            <w:r w:rsidRPr="00481D2D">
              <w:t>P-Asserted-Identity</w:t>
            </w:r>
          </w:p>
        </w:tc>
        <w:tc>
          <w:tcPr>
            <w:tcW w:w="1021" w:type="dxa"/>
          </w:tcPr>
          <w:p w14:paraId="57FED202" w14:textId="77777777" w:rsidR="00BE6D41" w:rsidRPr="00481D2D" w:rsidRDefault="00BE6D41">
            <w:pPr>
              <w:pStyle w:val="TAL"/>
            </w:pPr>
            <w:r w:rsidRPr="00481D2D">
              <w:t>[34] 9.1</w:t>
            </w:r>
          </w:p>
        </w:tc>
        <w:tc>
          <w:tcPr>
            <w:tcW w:w="1021" w:type="dxa"/>
          </w:tcPr>
          <w:p w14:paraId="65CB7788" w14:textId="77777777" w:rsidR="00BE6D41" w:rsidRPr="00481D2D" w:rsidRDefault="00BE6D41">
            <w:pPr>
              <w:pStyle w:val="TAL"/>
            </w:pPr>
            <w:r w:rsidRPr="00481D2D">
              <w:t>n/a</w:t>
            </w:r>
          </w:p>
        </w:tc>
        <w:tc>
          <w:tcPr>
            <w:tcW w:w="1021" w:type="dxa"/>
          </w:tcPr>
          <w:p w14:paraId="49B59052" w14:textId="77777777" w:rsidR="00BE6D41" w:rsidRPr="00481D2D" w:rsidRDefault="00666A4D">
            <w:pPr>
              <w:pStyle w:val="TAL"/>
            </w:pPr>
            <w:r w:rsidRPr="00481D2D">
              <w:t>c40</w:t>
            </w:r>
          </w:p>
        </w:tc>
        <w:tc>
          <w:tcPr>
            <w:tcW w:w="1021" w:type="dxa"/>
          </w:tcPr>
          <w:p w14:paraId="556E738D" w14:textId="77777777" w:rsidR="00BE6D41" w:rsidRPr="00481D2D" w:rsidRDefault="00BE6D41">
            <w:pPr>
              <w:pStyle w:val="TAL"/>
            </w:pPr>
            <w:r w:rsidRPr="00481D2D">
              <w:t>[34] 9.1</w:t>
            </w:r>
          </w:p>
        </w:tc>
        <w:tc>
          <w:tcPr>
            <w:tcW w:w="1021" w:type="dxa"/>
          </w:tcPr>
          <w:p w14:paraId="0953D94B" w14:textId="77777777" w:rsidR="00BE6D41" w:rsidRPr="00481D2D" w:rsidRDefault="00BE6D41">
            <w:pPr>
              <w:pStyle w:val="TAL"/>
            </w:pPr>
            <w:r w:rsidRPr="00481D2D">
              <w:t>c6</w:t>
            </w:r>
          </w:p>
        </w:tc>
        <w:tc>
          <w:tcPr>
            <w:tcW w:w="1021" w:type="dxa"/>
          </w:tcPr>
          <w:p w14:paraId="70C3C964" w14:textId="77777777" w:rsidR="00BE6D41" w:rsidRPr="00481D2D" w:rsidRDefault="00BE6D41">
            <w:pPr>
              <w:pStyle w:val="TAL"/>
            </w:pPr>
            <w:r w:rsidRPr="00481D2D">
              <w:t>c6</w:t>
            </w:r>
          </w:p>
        </w:tc>
      </w:tr>
      <w:tr w:rsidR="00BE6D41" w:rsidRPr="00481D2D" w14:paraId="0C33C199" w14:textId="77777777">
        <w:tc>
          <w:tcPr>
            <w:tcW w:w="851" w:type="dxa"/>
          </w:tcPr>
          <w:p w14:paraId="2605A4D9" w14:textId="77777777" w:rsidR="00BE6D41" w:rsidRPr="00481D2D" w:rsidRDefault="00BE6D41">
            <w:pPr>
              <w:pStyle w:val="TAL"/>
            </w:pPr>
            <w:r w:rsidRPr="00481D2D">
              <w:t>17C</w:t>
            </w:r>
          </w:p>
        </w:tc>
        <w:tc>
          <w:tcPr>
            <w:tcW w:w="2665" w:type="dxa"/>
          </w:tcPr>
          <w:p w14:paraId="4191DA05" w14:textId="77777777" w:rsidR="00BE6D41" w:rsidRPr="00481D2D" w:rsidRDefault="00BE6D41">
            <w:pPr>
              <w:pStyle w:val="TAL"/>
            </w:pPr>
            <w:r w:rsidRPr="00481D2D">
              <w:t>P-Charging-Function-Addresses</w:t>
            </w:r>
          </w:p>
        </w:tc>
        <w:tc>
          <w:tcPr>
            <w:tcW w:w="1021" w:type="dxa"/>
          </w:tcPr>
          <w:p w14:paraId="1365CCB5" w14:textId="77777777" w:rsidR="00BE6D41" w:rsidRPr="00481D2D" w:rsidRDefault="00BE6D41">
            <w:pPr>
              <w:pStyle w:val="TAL"/>
            </w:pPr>
            <w:r w:rsidRPr="00481D2D">
              <w:t>[52] 4.5</w:t>
            </w:r>
          </w:p>
        </w:tc>
        <w:tc>
          <w:tcPr>
            <w:tcW w:w="1021" w:type="dxa"/>
          </w:tcPr>
          <w:p w14:paraId="436AFBE5" w14:textId="77777777" w:rsidR="00BE6D41" w:rsidRPr="00481D2D" w:rsidRDefault="00BE6D41">
            <w:pPr>
              <w:pStyle w:val="TAL"/>
            </w:pPr>
            <w:r w:rsidRPr="00481D2D">
              <w:t>c14</w:t>
            </w:r>
          </w:p>
        </w:tc>
        <w:tc>
          <w:tcPr>
            <w:tcW w:w="1021" w:type="dxa"/>
          </w:tcPr>
          <w:p w14:paraId="7A4E463F" w14:textId="77777777" w:rsidR="00BE6D41" w:rsidRPr="00481D2D" w:rsidRDefault="00BE6D41">
            <w:pPr>
              <w:pStyle w:val="TAL"/>
            </w:pPr>
            <w:r w:rsidRPr="00481D2D">
              <w:t>c15</w:t>
            </w:r>
          </w:p>
        </w:tc>
        <w:tc>
          <w:tcPr>
            <w:tcW w:w="1021" w:type="dxa"/>
          </w:tcPr>
          <w:p w14:paraId="27E9D8B9" w14:textId="77777777" w:rsidR="00BE6D41" w:rsidRPr="00481D2D" w:rsidRDefault="00BE6D41">
            <w:pPr>
              <w:pStyle w:val="TAL"/>
            </w:pPr>
            <w:r w:rsidRPr="00481D2D">
              <w:t>[52] 4.5</w:t>
            </w:r>
          </w:p>
        </w:tc>
        <w:tc>
          <w:tcPr>
            <w:tcW w:w="1021" w:type="dxa"/>
          </w:tcPr>
          <w:p w14:paraId="512BF22B" w14:textId="77777777" w:rsidR="00BE6D41" w:rsidRPr="00481D2D" w:rsidRDefault="00BE6D41">
            <w:pPr>
              <w:pStyle w:val="TAL"/>
            </w:pPr>
            <w:r w:rsidRPr="00481D2D">
              <w:t>c14</w:t>
            </w:r>
          </w:p>
        </w:tc>
        <w:tc>
          <w:tcPr>
            <w:tcW w:w="1021" w:type="dxa"/>
          </w:tcPr>
          <w:p w14:paraId="1DF647F8" w14:textId="77777777" w:rsidR="00BE6D41" w:rsidRPr="00481D2D" w:rsidRDefault="00BE6D41">
            <w:pPr>
              <w:pStyle w:val="TAL"/>
            </w:pPr>
            <w:r w:rsidRPr="00481D2D">
              <w:t>c15</w:t>
            </w:r>
          </w:p>
        </w:tc>
      </w:tr>
      <w:tr w:rsidR="00BE6D41" w:rsidRPr="00481D2D" w14:paraId="45F91AC0" w14:textId="77777777">
        <w:tc>
          <w:tcPr>
            <w:tcW w:w="851" w:type="dxa"/>
          </w:tcPr>
          <w:p w14:paraId="3896CF84" w14:textId="77777777" w:rsidR="00BE6D41" w:rsidRPr="00481D2D" w:rsidRDefault="00BE6D41">
            <w:pPr>
              <w:pStyle w:val="TAL"/>
            </w:pPr>
            <w:r w:rsidRPr="00481D2D">
              <w:t>17D</w:t>
            </w:r>
          </w:p>
        </w:tc>
        <w:tc>
          <w:tcPr>
            <w:tcW w:w="2665" w:type="dxa"/>
          </w:tcPr>
          <w:p w14:paraId="0CA3D8FE" w14:textId="77777777" w:rsidR="00BE6D41" w:rsidRPr="00481D2D" w:rsidRDefault="00BE6D41">
            <w:pPr>
              <w:pStyle w:val="TAL"/>
            </w:pPr>
            <w:r w:rsidRPr="00481D2D">
              <w:t>P-Charging-Vector</w:t>
            </w:r>
          </w:p>
        </w:tc>
        <w:tc>
          <w:tcPr>
            <w:tcW w:w="1021" w:type="dxa"/>
          </w:tcPr>
          <w:p w14:paraId="04C83A2E" w14:textId="77777777" w:rsidR="00BE6D41" w:rsidRPr="00481D2D" w:rsidRDefault="00BE6D41">
            <w:pPr>
              <w:pStyle w:val="TAL"/>
            </w:pPr>
            <w:r w:rsidRPr="00481D2D">
              <w:t>[52] 4.6</w:t>
            </w:r>
          </w:p>
        </w:tc>
        <w:tc>
          <w:tcPr>
            <w:tcW w:w="1021" w:type="dxa"/>
          </w:tcPr>
          <w:p w14:paraId="106CA924" w14:textId="77777777" w:rsidR="00BE6D41" w:rsidRPr="00481D2D" w:rsidRDefault="00BE6D41">
            <w:pPr>
              <w:pStyle w:val="TAL"/>
            </w:pPr>
            <w:r w:rsidRPr="00481D2D">
              <w:t>c13</w:t>
            </w:r>
          </w:p>
        </w:tc>
        <w:tc>
          <w:tcPr>
            <w:tcW w:w="1021" w:type="dxa"/>
          </w:tcPr>
          <w:p w14:paraId="33A186EC" w14:textId="77777777" w:rsidR="00BE6D41" w:rsidRPr="00481D2D" w:rsidRDefault="0029454B">
            <w:pPr>
              <w:pStyle w:val="TAL"/>
            </w:pPr>
            <w:r w:rsidRPr="00481D2D">
              <w:t>c36</w:t>
            </w:r>
          </w:p>
        </w:tc>
        <w:tc>
          <w:tcPr>
            <w:tcW w:w="1021" w:type="dxa"/>
          </w:tcPr>
          <w:p w14:paraId="56C1D217" w14:textId="77777777" w:rsidR="00BE6D41" w:rsidRPr="00481D2D" w:rsidRDefault="00BE6D41">
            <w:pPr>
              <w:pStyle w:val="TAL"/>
            </w:pPr>
            <w:r w:rsidRPr="00481D2D">
              <w:t>[52] 4.6</w:t>
            </w:r>
          </w:p>
        </w:tc>
        <w:tc>
          <w:tcPr>
            <w:tcW w:w="1021" w:type="dxa"/>
          </w:tcPr>
          <w:p w14:paraId="64A5ABB2" w14:textId="77777777" w:rsidR="00BE6D41" w:rsidRPr="00481D2D" w:rsidRDefault="00BE6D41">
            <w:pPr>
              <w:pStyle w:val="TAL"/>
            </w:pPr>
            <w:r w:rsidRPr="00481D2D">
              <w:t>c13</w:t>
            </w:r>
          </w:p>
        </w:tc>
        <w:tc>
          <w:tcPr>
            <w:tcW w:w="1021" w:type="dxa"/>
          </w:tcPr>
          <w:p w14:paraId="42B8C8B8" w14:textId="77777777" w:rsidR="00BE6D41" w:rsidRPr="00481D2D" w:rsidRDefault="0029454B">
            <w:pPr>
              <w:pStyle w:val="TAL"/>
            </w:pPr>
            <w:r w:rsidRPr="00481D2D">
              <w:t>c36</w:t>
            </w:r>
          </w:p>
        </w:tc>
      </w:tr>
      <w:tr w:rsidR="00BE6D41" w:rsidRPr="00481D2D" w14:paraId="26BD4F15" w14:textId="77777777">
        <w:tc>
          <w:tcPr>
            <w:tcW w:w="851" w:type="dxa"/>
          </w:tcPr>
          <w:p w14:paraId="008424C6" w14:textId="77777777" w:rsidR="00BE6D41" w:rsidRPr="00481D2D" w:rsidRDefault="00BE6D41">
            <w:pPr>
              <w:pStyle w:val="TAL"/>
            </w:pPr>
            <w:r w:rsidRPr="00481D2D">
              <w:t>17</w:t>
            </w:r>
            <w:r w:rsidR="00432047" w:rsidRPr="00481D2D">
              <w:t>F</w:t>
            </w:r>
          </w:p>
        </w:tc>
        <w:tc>
          <w:tcPr>
            <w:tcW w:w="2665" w:type="dxa"/>
          </w:tcPr>
          <w:p w14:paraId="68837E6B" w14:textId="77777777" w:rsidR="00BE6D41" w:rsidRPr="00481D2D" w:rsidRDefault="00BE6D41">
            <w:pPr>
              <w:pStyle w:val="TAL"/>
            </w:pPr>
            <w:r w:rsidRPr="00481D2D">
              <w:t>P-Preferred-Identity</w:t>
            </w:r>
          </w:p>
        </w:tc>
        <w:tc>
          <w:tcPr>
            <w:tcW w:w="1021" w:type="dxa"/>
          </w:tcPr>
          <w:p w14:paraId="1795BB72" w14:textId="77777777" w:rsidR="00BE6D41" w:rsidRPr="00481D2D" w:rsidRDefault="00BE6D41">
            <w:pPr>
              <w:pStyle w:val="TAL"/>
            </w:pPr>
            <w:r w:rsidRPr="00481D2D">
              <w:t>[34] 9.2</w:t>
            </w:r>
          </w:p>
        </w:tc>
        <w:tc>
          <w:tcPr>
            <w:tcW w:w="1021" w:type="dxa"/>
          </w:tcPr>
          <w:p w14:paraId="6644CAEB" w14:textId="77777777" w:rsidR="00BE6D41" w:rsidRPr="00481D2D" w:rsidRDefault="00BE6D41">
            <w:pPr>
              <w:pStyle w:val="TAL"/>
            </w:pPr>
            <w:r w:rsidRPr="00481D2D">
              <w:t>c6</w:t>
            </w:r>
          </w:p>
        </w:tc>
        <w:tc>
          <w:tcPr>
            <w:tcW w:w="1021" w:type="dxa"/>
          </w:tcPr>
          <w:p w14:paraId="782996A6" w14:textId="77777777" w:rsidR="00BE6D41" w:rsidRPr="00481D2D" w:rsidRDefault="00BE6D41">
            <w:pPr>
              <w:pStyle w:val="TAL"/>
            </w:pPr>
            <w:r w:rsidRPr="00481D2D">
              <w:t>x</w:t>
            </w:r>
          </w:p>
        </w:tc>
        <w:tc>
          <w:tcPr>
            <w:tcW w:w="1021" w:type="dxa"/>
          </w:tcPr>
          <w:p w14:paraId="6E85531E" w14:textId="77777777" w:rsidR="00BE6D41" w:rsidRPr="00481D2D" w:rsidRDefault="00BE6D41">
            <w:pPr>
              <w:pStyle w:val="TAL"/>
            </w:pPr>
            <w:r w:rsidRPr="00481D2D">
              <w:t>[34] 9.2</w:t>
            </w:r>
          </w:p>
        </w:tc>
        <w:tc>
          <w:tcPr>
            <w:tcW w:w="1021" w:type="dxa"/>
          </w:tcPr>
          <w:p w14:paraId="0BD286A2" w14:textId="77777777" w:rsidR="00BE6D41" w:rsidRPr="00481D2D" w:rsidRDefault="00BE6D41">
            <w:pPr>
              <w:pStyle w:val="TAL"/>
            </w:pPr>
            <w:r w:rsidRPr="00481D2D">
              <w:t>n/a</w:t>
            </w:r>
          </w:p>
        </w:tc>
        <w:tc>
          <w:tcPr>
            <w:tcW w:w="1021" w:type="dxa"/>
          </w:tcPr>
          <w:p w14:paraId="2683BB83" w14:textId="77777777" w:rsidR="00BE6D41" w:rsidRPr="00481D2D" w:rsidRDefault="00BE6D41">
            <w:pPr>
              <w:pStyle w:val="TAL"/>
            </w:pPr>
            <w:r w:rsidRPr="00481D2D">
              <w:t>n/a</w:t>
            </w:r>
          </w:p>
        </w:tc>
      </w:tr>
      <w:tr w:rsidR="00BE6D41" w:rsidRPr="00481D2D" w14:paraId="1B0A55C5" w14:textId="77777777">
        <w:tc>
          <w:tcPr>
            <w:tcW w:w="851" w:type="dxa"/>
          </w:tcPr>
          <w:p w14:paraId="478F9ED6" w14:textId="77777777" w:rsidR="00BE6D41" w:rsidRPr="00481D2D" w:rsidRDefault="00BE6D41">
            <w:pPr>
              <w:pStyle w:val="TAL"/>
            </w:pPr>
            <w:r w:rsidRPr="00481D2D">
              <w:t>17</w:t>
            </w:r>
            <w:r w:rsidR="00432047" w:rsidRPr="00481D2D">
              <w:t>G</w:t>
            </w:r>
          </w:p>
        </w:tc>
        <w:tc>
          <w:tcPr>
            <w:tcW w:w="2665" w:type="dxa"/>
          </w:tcPr>
          <w:p w14:paraId="6BCD5926" w14:textId="77777777" w:rsidR="00BE6D41" w:rsidRPr="00481D2D" w:rsidRDefault="00BE6D41">
            <w:pPr>
              <w:pStyle w:val="TAL"/>
            </w:pPr>
            <w:r w:rsidRPr="00481D2D">
              <w:t>Privacy</w:t>
            </w:r>
          </w:p>
        </w:tc>
        <w:tc>
          <w:tcPr>
            <w:tcW w:w="1021" w:type="dxa"/>
          </w:tcPr>
          <w:p w14:paraId="3FE1E5BD" w14:textId="77777777" w:rsidR="00BE6D41" w:rsidRPr="00481D2D" w:rsidRDefault="00BE6D41">
            <w:pPr>
              <w:pStyle w:val="TAL"/>
            </w:pPr>
            <w:r w:rsidRPr="00481D2D">
              <w:t>[33] 4.2</w:t>
            </w:r>
          </w:p>
        </w:tc>
        <w:tc>
          <w:tcPr>
            <w:tcW w:w="1021" w:type="dxa"/>
          </w:tcPr>
          <w:p w14:paraId="583762E5" w14:textId="77777777" w:rsidR="00BE6D41" w:rsidRPr="00481D2D" w:rsidRDefault="00BE6D41">
            <w:pPr>
              <w:pStyle w:val="TAL"/>
            </w:pPr>
            <w:r w:rsidRPr="00481D2D">
              <w:t>c7</w:t>
            </w:r>
          </w:p>
        </w:tc>
        <w:tc>
          <w:tcPr>
            <w:tcW w:w="1021" w:type="dxa"/>
          </w:tcPr>
          <w:p w14:paraId="5FD9BFDC" w14:textId="77777777" w:rsidR="00BE6D41" w:rsidRPr="00481D2D" w:rsidRDefault="00BE6D41">
            <w:pPr>
              <w:pStyle w:val="TAL"/>
            </w:pPr>
            <w:r w:rsidRPr="00481D2D">
              <w:t>n/a</w:t>
            </w:r>
          </w:p>
        </w:tc>
        <w:tc>
          <w:tcPr>
            <w:tcW w:w="1021" w:type="dxa"/>
          </w:tcPr>
          <w:p w14:paraId="3FA23E80" w14:textId="77777777" w:rsidR="00BE6D41" w:rsidRPr="00481D2D" w:rsidRDefault="00BE6D41">
            <w:pPr>
              <w:pStyle w:val="TAL"/>
            </w:pPr>
            <w:r w:rsidRPr="00481D2D">
              <w:t>[33] 4.2</w:t>
            </w:r>
          </w:p>
        </w:tc>
        <w:tc>
          <w:tcPr>
            <w:tcW w:w="1021" w:type="dxa"/>
          </w:tcPr>
          <w:p w14:paraId="4E449DB3" w14:textId="77777777" w:rsidR="00BE6D41" w:rsidRPr="00481D2D" w:rsidRDefault="00BE6D41">
            <w:pPr>
              <w:pStyle w:val="TAL"/>
            </w:pPr>
            <w:r w:rsidRPr="00481D2D">
              <w:t>c7</w:t>
            </w:r>
          </w:p>
        </w:tc>
        <w:tc>
          <w:tcPr>
            <w:tcW w:w="1021" w:type="dxa"/>
          </w:tcPr>
          <w:p w14:paraId="3962B6C4" w14:textId="77777777" w:rsidR="00BE6D41" w:rsidRPr="00481D2D" w:rsidRDefault="00BE6D41">
            <w:pPr>
              <w:pStyle w:val="TAL"/>
            </w:pPr>
            <w:r w:rsidRPr="00481D2D">
              <w:t>c7</w:t>
            </w:r>
          </w:p>
        </w:tc>
      </w:tr>
      <w:tr w:rsidR="00BE6D41" w:rsidRPr="00481D2D" w14:paraId="2A3B77B4" w14:textId="77777777">
        <w:tc>
          <w:tcPr>
            <w:tcW w:w="851" w:type="dxa"/>
          </w:tcPr>
          <w:p w14:paraId="768934DD" w14:textId="77777777" w:rsidR="00BE6D41" w:rsidRPr="00481D2D" w:rsidRDefault="00BE6D41">
            <w:pPr>
              <w:pStyle w:val="TAL"/>
            </w:pPr>
            <w:r w:rsidRPr="00481D2D">
              <w:t>18</w:t>
            </w:r>
          </w:p>
        </w:tc>
        <w:tc>
          <w:tcPr>
            <w:tcW w:w="2665" w:type="dxa"/>
          </w:tcPr>
          <w:p w14:paraId="08BDFB5F" w14:textId="77777777" w:rsidR="00BE6D41" w:rsidRPr="00481D2D" w:rsidRDefault="00BE6D41">
            <w:pPr>
              <w:pStyle w:val="TAL"/>
            </w:pPr>
            <w:r w:rsidRPr="00481D2D">
              <w:t>Proxy-Authorization</w:t>
            </w:r>
          </w:p>
        </w:tc>
        <w:tc>
          <w:tcPr>
            <w:tcW w:w="1021" w:type="dxa"/>
          </w:tcPr>
          <w:p w14:paraId="7B61335D" w14:textId="77777777" w:rsidR="00BE6D41" w:rsidRPr="00481D2D" w:rsidRDefault="00BE6D41">
            <w:pPr>
              <w:pStyle w:val="TAL"/>
            </w:pPr>
            <w:r w:rsidRPr="00481D2D">
              <w:t>[26] 20.28</w:t>
            </w:r>
          </w:p>
        </w:tc>
        <w:tc>
          <w:tcPr>
            <w:tcW w:w="1021" w:type="dxa"/>
          </w:tcPr>
          <w:p w14:paraId="5AFC7E67" w14:textId="77777777" w:rsidR="00BE6D41" w:rsidRPr="00481D2D" w:rsidRDefault="00BE6D41">
            <w:pPr>
              <w:pStyle w:val="TAL"/>
            </w:pPr>
            <w:r w:rsidRPr="00481D2D">
              <w:t>c5</w:t>
            </w:r>
          </w:p>
        </w:tc>
        <w:tc>
          <w:tcPr>
            <w:tcW w:w="1021" w:type="dxa"/>
          </w:tcPr>
          <w:p w14:paraId="238A2CEE" w14:textId="77777777" w:rsidR="00BE6D41" w:rsidRPr="00481D2D" w:rsidRDefault="00BE6D41">
            <w:pPr>
              <w:pStyle w:val="TAL"/>
            </w:pPr>
            <w:r w:rsidRPr="00481D2D">
              <w:t>c5</w:t>
            </w:r>
          </w:p>
        </w:tc>
        <w:tc>
          <w:tcPr>
            <w:tcW w:w="1021" w:type="dxa"/>
          </w:tcPr>
          <w:p w14:paraId="06EA7570" w14:textId="77777777" w:rsidR="00BE6D41" w:rsidRPr="00481D2D" w:rsidRDefault="00BE6D41">
            <w:pPr>
              <w:pStyle w:val="TAL"/>
            </w:pPr>
            <w:r w:rsidRPr="00481D2D">
              <w:t>[26] 20.28</w:t>
            </w:r>
          </w:p>
        </w:tc>
        <w:tc>
          <w:tcPr>
            <w:tcW w:w="1021" w:type="dxa"/>
          </w:tcPr>
          <w:p w14:paraId="6BA80E65" w14:textId="77777777" w:rsidR="00BE6D41" w:rsidRPr="00481D2D" w:rsidRDefault="00BE6D41">
            <w:pPr>
              <w:pStyle w:val="TAL"/>
            </w:pPr>
            <w:r w:rsidRPr="00481D2D">
              <w:t>n/a</w:t>
            </w:r>
          </w:p>
        </w:tc>
        <w:tc>
          <w:tcPr>
            <w:tcW w:w="1021" w:type="dxa"/>
          </w:tcPr>
          <w:p w14:paraId="293D2830" w14:textId="77777777" w:rsidR="00BE6D41" w:rsidRPr="00481D2D" w:rsidRDefault="00BE6D41">
            <w:pPr>
              <w:pStyle w:val="TAL"/>
            </w:pPr>
            <w:r w:rsidRPr="00481D2D">
              <w:t>n/a</w:t>
            </w:r>
          </w:p>
        </w:tc>
      </w:tr>
      <w:tr w:rsidR="00BE6D41" w:rsidRPr="00481D2D" w14:paraId="38FE7765" w14:textId="77777777">
        <w:tc>
          <w:tcPr>
            <w:tcW w:w="851" w:type="dxa"/>
          </w:tcPr>
          <w:p w14:paraId="466C0C0F" w14:textId="77777777" w:rsidR="00BE6D41" w:rsidRPr="00481D2D" w:rsidRDefault="00BE6D41">
            <w:pPr>
              <w:pStyle w:val="TAL"/>
            </w:pPr>
            <w:r w:rsidRPr="00481D2D">
              <w:t>19</w:t>
            </w:r>
          </w:p>
        </w:tc>
        <w:tc>
          <w:tcPr>
            <w:tcW w:w="2665" w:type="dxa"/>
          </w:tcPr>
          <w:p w14:paraId="3A1762DB" w14:textId="77777777" w:rsidR="00BE6D41" w:rsidRPr="00481D2D" w:rsidRDefault="00BE6D41">
            <w:pPr>
              <w:pStyle w:val="TAL"/>
            </w:pPr>
            <w:r w:rsidRPr="00481D2D">
              <w:t>Proxy-Require</w:t>
            </w:r>
          </w:p>
        </w:tc>
        <w:tc>
          <w:tcPr>
            <w:tcW w:w="1021" w:type="dxa"/>
          </w:tcPr>
          <w:p w14:paraId="2E38495F" w14:textId="77777777" w:rsidR="00BE6D41" w:rsidRPr="00481D2D" w:rsidRDefault="00BE6D41">
            <w:pPr>
              <w:pStyle w:val="TAL"/>
            </w:pPr>
            <w:r w:rsidRPr="00481D2D">
              <w:t>[26] 20.29</w:t>
            </w:r>
          </w:p>
        </w:tc>
        <w:tc>
          <w:tcPr>
            <w:tcW w:w="1021" w:type="dxa"/>
          </w:tcPr>
          <w:p w14:paraId="406384DF" w14:textId="77777777" w:rsidR="00BE6D41" w:rsidRPr="00481D2D" w:rsidRDefault="00BE6D41">
            <w:pPr>
              <w:pStyle w:val="TAL"/>
            </w:pPr>
            <w:r w:rsidRPr="00481D2D">
              <w:t>o</w:t>
            </w:r>
          </w:p>
        </w:tc>
        <w:tc>
          <w:tcPr>
            <w:tcW w:w="1021" w:type="dxa"/>
          </w:tcPr>
          <w:p w14:paraId="44ED442A" w14:textId="77777777" w:rsidR="00BE6D41" w:rsidRPr="00481D2D" w:rsidRDefault="00BE6D41">
            <w:pPr>
              <w:pStyle w:val="TAL"/>
            </w:pPr>
            <w:r w:rsidRPr="00481D2D">
              <w:t>n/a</w:t>
            </w:r>
          </w:p>
        </w:tc>
        <w:tc>
          <w:tcPr>
            <w:tcW w:w="1021" w:type="dxa"/>
          </w:tcPr>
          <w:p w14:paraId="5D5CE156" w14:textId="77777777" w:rsidR="00BE6D41" w:rsidRPr="00481D2D" w:rsidRDefault="00BE6D41">
            <w:pPr>
              <w:pStyle w:val="TAL"/>
            </w:pPr>
            <w:r w:rsidRPr="00481D2D">
              <w:t>[26] 20.29</w:t>
            </w:r>
          </w:p>
        </w:tc>
        <w:tc>
          <w:tcPr>
            <w:tcW w:w="1021" w:type="dxa"/>
          </w:tcPr>
          <w:p w14:paraId="4F3D9787" w14:textId="77777777" w:rsidR="00BE6D41" w:rsidRPr="00481D2D" w:rsidRDefault="00BE6D41">
            <w:pPr>
              <w:pStyle w:val="TAL"/>
            </w:pPr>
            <w:r w:rsidRPr="00481D2D">
              <w:t>n/a</w:t>
            </w:r>
          </w:p>
        </w:tc>
        <w:tc>
          <w:tcPr>
            <w:tcW w:w="1021" w:type="dxa"/>
          </w:tcPr>
          <w:p w14:paraId="08EAF67B" w14:textId="77777777" w:rsidR="00BE6D41" w:rsidRPr="00481D2D" w:rsidRDefault="00BE6D41">
            <w:pPr>
              <w:pStyle w:val="TAL"/>
            </w:pPr>
            <w:r w:rsidRPr="00481D2D">
              <w:t>n/a</w:t>
            </w:r>
          </w:p>
        </w:tc>
      </w:tr>
      <w:tr w:rsidR="00BE6D41" w:rsidRPr="00481D2D" w14:paraId="39D1FA39" w14:textId="77777777">
        <w:tc>
          <w:tcPr>
            <w:tcW w:w="851" w:type="dxa"/>
          </w:tcPr>
          <w:p w14:paraId="153725B3" w14:textId="77777777" w:rsidR="00BE6D41" w:rsidRPr="00481D2D" w:rsidRDefault="00BE6D41">
            <w:pPr>
              <w:pStyle w:val="TAL"/>
            </w:pPr>
            <w:r w:rsidRPr="00481D2D">
              <w:t>19A</w:t>
            </w:r>
          </w:p>
        </w:tc>
        <w:tc>
          <w:tcPr>
            <w:tcW w:w="2665" w:type="dxa"/>
          </w:tcPr>
          <w:p w14:paraId="7FAE0CDB" w14:textId="77777777" w:rsidR="00BE6D41" w:rsidRPr="00481D2D" w:rsidRDefault="00BE6D41">
            <w:pPr>
              <w:pStyle w:val="TAL"/>
            </w:pPr>
            <w:r w:rsidRPr="00481D2D">
              <w:t>Reason</w:t>
            </w:r>
          </w:p>
        </w:tc>
        <w:tc>
          <w:tcPr>
            <w:tcW w:w="1021" w:type="dxa"/>
          </w:tcPr>
          <w:p w14:paraId="53301CAD" w14:textId="77777777" w:rsidR="00BE6D41" w:rsidRPr="00481D2D" w:rsidRDefault="00BE6D41">
            <w:pPr>
              <w:pStyle w:val="TAL"/>
            </w:pPr>
            <w:r w:rsidRPr="00481D2D">
              <w:t>[34A] 2</w:t>
            </w:r>
          </w:p>
        </w:tc>
        <w:tc>
          <w:tcPr>
            <w:tcW w:w="1021" w:type="dxa"/>
          </w:tcPr>
          <w:p w14:paraId="77C90112" w14:textId="77777777" w:rsidR="00BE6D41" w:rsidRPr="00481D2D" w:rsidRDefault="00BE6D41">
            <w:pPr>
              <w:pStyle w:val="TAL"/>
            </w:pPr>
            <w:r w:rsidRPr="00481D2D">
              <w:t>c18</w:t>
            </w:r>
          </w:p>
        </w:tc>
        <w:tc>
          <w:tcPr>
            <w:tcW w:w="1021" w:type="dxa"/>
          </w:tcPr>
          <w:p w14:paraId="753B02C7" w14:textId="77777777" w:rsidR="00BE6D41" w:rsidRPr="00481D2D" w:rsidRDefault="00BE6D41">
            <w:pPr>
              <w:pStyle w:val="TAL"/>
            </w:pPr>
            <w:r w:rsidRPr="00481D2D">
              <w:t>c18</w:t>
            </w:r>
          </w:p>
        </w:tc>
        <w:tc>
          <w:tcPr>
            <w:tcW w:w="1021" w:type="dxa"/>
          </w:tcPr>
          <w:p w14:paraId="73E67437" w14:textId="77777777" w:rsidR="00BE6D41" w:rsidRPr="00481D2D" w:rsidRDefault="00BE6D41">
            <w:pPr>
              <w:pStyle w:val="TAL"/>
            </w:pPr>
            <w:r w:rsidRPr="00481D2D">
              <w:t>[34A] 2</w:t>
            </w:r>
          </w:p>
        </w:tc>
        <w:tc>
          <w:tcPr>
            <w:tcW w:w="1021" w:type="dxa"/>
          </w:tcPr>
          <w:p w14:paraId="6B055FC8" w14:textId="77777777" w:rsidR="00BE6D41" w:rsidRPr="00481D2D" w:rsidRDefault="00BE6D41">
            <w:pPr>
              <w:pStyle w:val="TAL"/>
            </w:pPr>
            <w:r w:rsidRPr="00481D2D">
              <w:t>c18</w:t>
            </w:r>
          </w:p>
        </w:tc>
        <w:tc>
          <w:tcPr>
            <w:tcW w:w="1021" w:type="dxa"/>
          </w:tcPr>
          <w:p w14:paraId="48387AF6" w14:textId="77777777" w:rsidR="00BE6D41" w:rsidRPr="00481D2D" w:rsidRDefault="00BE6D41">
            <w:pPr>
              <w:pStyle w:val="TAL"/>
            </w:pPr>
            <w:r w:rsidRPr="00481D2D">
              <w:t>c18</w:t>
            </w:r>
          </w:p>
        </w:tc>
      </w:tr>
      <w:tr w:rsidR="00BE6D41" w:rsidRPr="00481D2D" w14:paraId="35738C79" w14:textId="77777777">
        <w:tc>
          <w:tcPr>
            <w:tcW w:w="851" w:type="dxa"/>
          </w:tcPr>
          <w:p w14:paraId="477921CA" w14:textId="77777777" w:rsidR="00BE6D41" w:rsidRPr="00481D2D" w:rsidRDefault="00BE6D41">
            <w:pPr>
              <w:pStyle w:val="TAL"/>
            </w:pPr>
            <w:r w:rsidRPr="00481D2D">
              <w:t>20</w:t>
            </w:r>
          </w:p>
        </w:tc>
        <w:tc>
          <w:tcPr>
            <w:tcW w:w="2665" w:type="dxa"/>
          </w:tcPr>
          <w:p w14:paraId="0D122E5C" w14:textId="77777777" w:rsidR="00BE6D41" w:rsidRPr="00481D2D" w:rsidRDefault="00BE6D41">
            <w:pPr>
              <w:pStyle w:val="TAL"/>
            </w:pPr>
            <w:r w:rsidRPr="00481D2D">
              <w:t>Record-Route</w:t>
            </w:r>
          </w:p>
        </w:tc>
        <w:tc>
          <w:tcPr>
            <w:tcW w:w="1021" w:type="dxa"/>
          </w:tcPr>
          <w:p w14:paraId="0D892916" w14:textId="77777777" w:rsidR="00BE6D41" w:rsidRPr="00481D2D" w:rsidRDefault="00BE6D41">
            <w:pPr>
              <w:pStyle w:val="TAL"/>
            </w:pPr>
            <w:r w:rsidRPr="00481D2D">
              <w:t>[26] 20.30</w:t>
            </w:r>
          </w:p>
        </w:tc>
        <w:tc>
          <w:tcPr>
            <w:tcW w:w="1021" w:type="dxa"/>
          </w:tcPr>
          <w:p w14:paraId="61F9E42B" w14:textId="77777777" w:rsidR="00BE6D41" w:rsidRPr="00481D2D" w:rsidRDefault="00BE6D41">
            <w:pPr>
              <w:pStyle w:val="TAL"/>
            </w:pPr>
            <w:r w:rsidRPr="00481D2D">
              <w:t>n/a</w:t>
            </w:r>
          </w:p>
        </w:tc>
        <w:tc>
          <w:tcPr>
            <w:tcW w:w="1021" w:type="dxa"/>
          </w:tcPr>
          <w:p w14:paraId="4AB321C8" w14:textId="77777777" w:rsidR="00BE6D41" w:rsidRPr="00481D2D" w:rsidRDefault="002B7F81">
            <w:pPr>
              <w:pStyle w:val="TAL"/>
            </w:pPr>
            <w:r w:rsidRPr="00481D2D">
              <w:t>c32</w:t>
            </w:r>
          </w:p>
        </w:tc>
        <w:tc>
          <w:tcPr>
            <w:tcW w:w="1021" w:type="dxa"/>
          </w:tcPr>
          <w:p w14:paraId="5523DF87" w14:textId="77777777" w:rsidR="00BE6D41" w:rsidRPr="00481D2D" w:rsidRDefault="00BE6D41">
            <w:pPr>
              <w:pStyle w:val="TAL"/>
            </w:pPr>
            <w:r w:rsidRPr="00481D2D">
              <w:t>[26] 20.30</w:t>
            </w:r>
          </w:p>
        </w:tc>
        <w:tc>
          <w:tcPr>
            <w:tcW w:w="1021" w:type="dxa"/>
          </w:tcPr>
          <w:p w14:paraId="5C433122" w14:textId="77777777" w:rsidR="00BE6D41" w:rsidRPr="00481D2D" w:rsidRDefault="00BE6D41">
            <w:pPr>
              <w:pStyle w:val="TAL"/>
            </w:pPr>
            <w:r w:rsidRPr="00481D2D">
              <w:t>c9</w:t>
            </w:r>
          </w:p>
        </w:tc>
        <w:tc>
          <w:tcPr>
            <w:tcW w:w="1021" w:type="dxa"/>
          </w:tcPr>
          <w:p w14:paraId="18C0BF31" w14:textId="77777777" w:rsidR="00BE6D41" w:rsidRPr="00481D2D" w:rsidRDefault="00BE6D41">
            <w:pPr>
              <w:pStyle w:val="TAL"/>
            </w:pPr>
            <w:r w:rsidRPr="00481D2D">
              <w:t>c9</w:t>
            </w:r>
          </w:p>
        </w:tc>
      </w:tr>
      <w:tr w:rsidR="00BE6D41" w:rsidRPr="00481D2D" w14:paraId="1286E7AD" w14:textId="77777777">
        <w:tc>
          <w:tcPr>
            <w:tcW w:w="851" w:type="dxa"/>
          </w:tcPr>
          <w:p w14:paraId="2CE0D759" w14:textId="77777777" w:rsidR="00BE6D41" w:rsidRPr="00481D2D" w:rsidRDefault="00BE6D41">
            <w:pPr>
              <w:pStyle w:val="TAL"/>
            </w:pPr>
            <w:r w:rsidRPr="00481D2D">
              <w:t>20A</w:t>
            </w:r>
          </w:p>
        </w:tc>
        <w:tc>
          <w:tcPr>
            <w:tcW w:w="2665" w:type="dxa"/>
          </w:tcPr>
          <w:p w14:paraId="48B23F8F" w14:textId="77777777" w:rsidR="00BE6D41" w:rsidRPr="00481D2D" w:rsidRDefault="00BE6D41">
            <w:pPr>
              <w:pStyle w:val="TAL"/>
            </w:pPr>
            <w:r w:rsidRPr="00481D2D">
              <w:t>Referred-By</w:t>
            </w:r>
          </w:p>
        </w:tc>
        <w:tc>
          <w:tcPr>
            <w:tcW w:w="1021" w:type="dxa"/>
          </w:tcPr>
          <w:p w14:paraId="793D1CB3" w14:textId="77777777" w:rsidR="00BE6D41" w:rsidRPr="00481D2D" w:rsidRDefault="00BE6D41">
            <w:pPr>
              <w:pStyle w:val="TAL"/>
            </w:pPr>
            <w:r w:rsidRPr="00481D2D">
              <w:t>[59] 3</w:t>
            </w:r>
          </w:p>
        </w:tc>
        <w:tc>
          <w:tcPr>
            <w:tcW w:w="1021" w:type="dxa"/>
          </w:tcPr>
          <w:p w14:paraId="3882F15E" w14:textId="77777777" w:rsidR="00BE6D41" w:rsidRPr="00481D2D" w:rsidRDefault="00BE6D41">
            <w:pPr>
              <w:pStyle w:val="TAL"/>
            </w:pPr>
            <w:r w:rsidRPr="00481D2D">
              <w:t>c20</w:t>
            </w:r>
          </w:p>
        </w:tc>
        <w:tc>
          <w:tcPr>
            <w:tcW w:w="1021" w:type="dxa"/>
          </w:tcPr>
          <w:p w14:paraId="1272842F" w14:textId="77777777" w:rsidR="00BE6D41" w:rsidRPr="00481D2D" w:rsidRDefault="00BE6D41">
            <w:pPr>
              <w:pStyle w:val="TAL"/>
            </w:pPr>
            <w:r w:rsidRPr="00481D2D">
              <w:t>c20</w:t>
            </w:r>
          </w:p>
        </w:tc>
        <w:tc>
          <w:tcPr>
            <w:tcW w:w="1021" w:type="dxa"/>
          </w:tcPr>
          <w:p w14:paraId="4E45BB2B" w14:textId="77777777" w:rsidR="00BE6D41" w:rsidRPr="00481D2D" w:rsidRDefault="00BE6D41">
            <w:pPr>
              <w:pStyle w:val="TAL"/>
            </w:pPr>
            <w:r w:rsidRPr="00481D2D">
              <w:t>[59] 3</w:t>
            </w:r>
          </w:p>
        </w:tc>
        <w:tc>
          <w:tcPr>
            <w:tcW w:w="1021" w:type="dxa"/>
          </w:tcPr>
          <w:p w14:paraId="642A2E05" w14:textId="77777777" w:rsidR="00BE6D41" w:rsidRPr="00481D2D" w:rsidRDefault="00BE6D41">
            <w:pPr>
              <w:pStyle w:val="TAL"/>
            </w:pPr>
            <w:r w:rsidRPr="00481D2D">
              <w:t>c21</w:t>
            </w:r>
          </w:p>
        </w:tc>
        <w:tc>
          <w:tcPr>
            <w:tcW w:w="1021" w:type="dxa"/>
          </w:tcPr>
          <w:p w14:paraId="41346802" w14:textId="77777777" w:rsidR="00BE6D41" w:rsidRPr="00481D2D" w:rsidRDefault="00BE6D41">
            <w:pPr>
              <w:pStyle w:val="TAL"/>
            </w:pPr>
            <w:r w:rsidRPr="00481D2D">
              <w:t>c21</w:t>
            </w:r>
          </w:p>
        </w:tc>
      </w:tr>
      <w:tr w:rsidR="00BE6D41" w:rsidRPr="00481D2D" w14:paraId="6AA46DBD" w14:textId="77777777">
        <w:tc>
          <w:tcPr>
            <w:tcW w:w="851" w:type="dxa"/>
          </w:tcPr>
          <w:p w14:paraId="5C728E3F" w14:textId="77777777" w:rsidR="00BE6D41" w:rsidRPr="00481D2D" w:rsidRDefault="00BE6D41">
            <w:pPr>
              <w:pStyle w:val="TAL"/>
            </w:pPr>
            <w:r w:rsidRPr="00481D2D">
              <w:t>20B</w:t>
            </w:r>
          </w:p>
        </w:tc>
        <w:tc>
          <w:tcPr>
            <w:tcW w:w="2665" w:type="dxa"/>
          </w:tcPr>
          <w:p w14:paraId="31C7DBC8" w14:textId="77777777" w:rsidR="00BE6D41" w:rsidRPr="00481D2D" w:rsidRDefault="00BE6D41">
            <w:pPr>
              <w:pStyle w:val="TAL"/>
            </w:pPr>
            <w:r w:rsidRPr="00481D2D">
              <w:t>Reject-Contact</w:t>
            </w:r>
          </w:p>
        </w:tc>
        <w:tc>
          <w:tcPr>
            <w:tcW w:w="1021" w:type="dxa"/>
          </w:tcPr>
          <w:p w14:paraId="5B4759C7" w14:textId="77777777" w:rsidR="00BE6D41" w:rsidRPr="00481D2D" w:rsidRDefault="00BE6D41">
            <w:pPr>
              <w:pStyle w:val="TAL"/>
            </w:pPr>
            <w:r w:rsidRPr="00481D2D">
              <w:t>[56B] 9.2</w:t>
            </w:r>
          </w:p>
        </w:tc>
        <w:tc>
          <w:tcPr>
            <w:tcW w:w="1021" w:type="dxa"/>
          </w:tcPr>
          <w:p w14:paraId="5B4C0421" w14:textId="77777777" w:rsidR="00BE6D41" w:rsidRPr="00481D2D" w:rsidRDefault="00BE6D41">
            <w:pPr>
              <w:pStyle w:val="TAL"/>
            </w:pPr>
            <w:r w:rsidRPr="00481D2D">
              <w:t>c19</w:t>
            </w:r>
          </w:p>
        </w:tc>
        <w:tc>
          <w:tcPr>
            <w:tcW w:w="1021" w:type="dxa"/>
          </w:tcPr>
          <w:p w14:paraId="0E4741DB" w14:textId="77777777" w:rsidR="00BE6D41" w:rsidRPr="00481D2D" w:rsidRDefault="00BE6D41">
            <w:pPr>
              <w:pStyle w:val="TAL"/>
            </w:pPr>
            <w:r w:rsidRPr="00481D2D">
              <w:t>c19</w:t>
            </w:r>
          </w:p>
        </w:tc>
        <w:tc>
          <w:tcPr>
            <w:tcW w:w="1021" w:type="dxa"/>
          </w:tcPr>
          <w:p w14:paraId="5EB61632" w14:textId="77777777" w:rsidR="00BE6D41" w:rsidRPr="00481D2D" w:rsidRDefault="00BE6D41">
            <w:pPr>
              <w:pStyle w:val="TAL"/>
            </w:pPr>
            <w:r w:rsidRPr="00481D2D">
              <w:t>[56B] 9.2</w:t>
            </w:r>
          </w:p>
        </w:tc>
        <w:tc>
          <w:tcPr>
            <w:tcW w:w="1021" w:type="dxa"/>
          </w:tcPr>
          <w:p w14:paraId="0A7E5961" w14:textId="77777777" w:rsidR="00BE6D41" w:rsidRPr="00481D2D" w:rsidRDefault="00BE6D41">
            <w:pPr>
              <w:pStyle w:val="TAL"/>
            </w:pPr>
            <w:r w:rsidRPr="00481D2D">
              <w:t>c23</w:t>
            </w:r>
          </w:p>
        </w:tc>
        <w:tc>
          <w:tcPr>
            <w:tcW w:w="1021" w:type="dxa"/>
          </w:tcPr>
          <w:p w14:paraId="2C379038" w14:textId="77777777" w:rsidR="00BE6D41" w:rsidRPr="00481D2D" w:rsidRDefault="00BE6D41">
            <w:pPr>
              <w:pStyle w:val="TAL"/>
            </w:pPr>
            <w:r w:rsidRPr="00481D2D">
              <w:t>c23</w:t>
            </w:r>
          </w:p>
        </w:tc>
      </w:tr>
      <w:tr w:rsidR="004D17B9" w:rsidRPr="00481D2D" w14:paraId="07B01FFB" w14:textId="77777777" w:rsidTr="005F1F74">
        <w:tc>
          <w:tcPr>
            <w:tcW w:w="851" w:type="dxa"/>
          </w:tcPr>
          <w:p w14:paraId="4112CABF" w14:textId="77777777" w:rsidR="004D17B9" w:rsidRPr="00481D2D" w:rsidRDefault="004D17B9" w:rsidP="005F1F74">
            <w:pPr>
              <w:pStyle w:val="TAL"/>
            </w:pPr>
            <w:r w:rsidRPr="00481D2D">
              <w:t>20C</w:t>
            </w:r>
          </w:p>
        </w:tc>
        <w:tc>
          <w:tcPr>
            <w:tcW w:w="2665" w:type="dxa"/>
          </w:tcPr>
          <w:p w14:paraId="08F8C81F" w14:textId="77777777" w:rsidR="004D17B9" w:rsidRPr="00481D2D" w:rsidRDefault="004D17B9" w:rsidP="005F1F74">
            <w:pPr>
              <w:pStyle w:val="TAL"/>
            </w:pPr>
            <w:r w:rsidRPr="00481D2D">
              <w:t>Relayed-Charge</w:t>
            </w:r>
          </w:p>
        </w:tc>
        <w:tc>
          <w:tcPr>
            <w:tcW w:w="1021" w:type="dxa"/>
          </w:tcPr>
          <w:p w14:paraId="4B2212B8" w14:textId="77777777" w:rsidR="004D17B9" w:rsidRPr="00481D2D" w:rsidRDefault="004D17B9" w:rsidP="005F1F74">
            <w:pPr>
              <w:pStyle w:val="TAL"/>
            </w:pPr>
            <w:r w:rsidRPr="00481D2D">
              <w:t>7.2.12</w:t>
            </w:r>
          </w:p>
        </w:tc>
        <w:tc>
          <w:tcPr>
            <w:tcW w:w="1021" w:type="dxa"/>
          </w:tcPr>
          <w:p w14:paraId="7535054A" w14:textId="77777777" w:rsidR="004D17B9" w:rsidRPr="00481D2D" w:rsidRDefault="004D17B9" w:rsidP="005F1F74">
            <w:pPr>
              <w:pStyle w:val="TAL"/>
            </w:pPr>
            <w:r w:rsidRPr="00481D2D">
              <w:t>n/a</w:t>
            </w:r>
          </w:p>
        </w:tc>
        <w:tc>
          <w:tcPr>
            <w:tcW w:w="1021" w:type="dxa"/>
          </w:tcPr>
          <w:p w14:paraId="0E18F008" w14:textId="77777777" w:rsidR="004D17B9" w:rsidRPr="00481D2D" w:rsidRDefault="004D17B9" w:rsidP="005F1F74">
            <w:pPr>
              <w:pStyle w:val="TAL"/>
            </w:pPr>
            <w:r w:rsidRPr="00481D2D">
              <w:t>c37</w:t>
            </w:r>
          </w:p>
        </w:tc>
        <w:tc>
          <w:tcPr>
            <w:tcW w:w="1021" w:type="dxa"/>
          </w:tcPr>
          <w:p w14:paraId="6DBD1807" w14:textId="77777777" w:rsidR="004D17B9" w:rsidRPr="00481D2D" w:rsidRDefault="004D17B9" w:rsidP="005F1F74">
            <w:pPr>
              <w:pStyle w:val="TAL"/>
            </w:pPr>
            <w:r w:rsidRPr="00481D2D">
              <w:t>7.2.12</w:t>
            </w:r>
          </w:p>
        </w:tc>
        <w:tc>
          <w:tcPr>
            <w:tcW w:w="1021" w:type="dxa"/>
          </w:tcPr>
          <w:p w14:paraId="0A4FBC6F" w14:textId="77777777" w:rsidR="004D17B9" w:rsidRPr="00481D2D" w:rsidRDefault="004D17B9" w:rsidP="005F1F74">
            <w:pPr>
              <w:pStyle w:val="TAL"/>
            </w:pPr>
            <w:r w:rsidRPr="00481D2D">
              <w:t>n/a</w:t>
            </w:r>
          </w:p>
        </w:tc>
        <w:tc>
          <w:tcPr>
            <w:tcW w:w="1021" w:type="dxa"/>
          </w:tcPr>
          <w:p w14:paraId="2FFC936A" w14:textId="77777777" w:rsidR="004D17B9" w:rsidRPr="00481D2D" w:rsidRDefault="004D17B9" w:rsidP="005F1F74">
            <w:pPr>
              <w:pStyle w:val="TAL"/>
            </w:pPr>
            <w:r w:rsidRPr="00481D2D">
              <w:t>c37</w:t>
            </w:r>
          </w:p>
        </w:tc>
      </w:tr>
      <w:tr w:rsidR="00BE6D41" w:rsidRPr="00481D2D" w14:paraId="0F0C7DBE" w14:textId="77777777">
        <w:tc>
          <w:tcPr>
            <w:tcW w:w="851" w:type="dxa"/>
          </w:tcPr>
          <w:p w14:paraId="0AC784D4" w14:textId="77777777" w:rsidR="00BE6D41" w:rsidRPr="00481D2D" w:rsidRDefault="00BE6D41">
            <w:pPr>
              <w:pStyle w:val="TAL"/>
            </w:pPr>
            <w:r w:rsidRPr="00481D2D">
              <w:t>20</w:t>
            </w:r>
            <w:r w:rsidR="004D17B9" w:rsidRPr="00481D2D">
              <w:t>D</w:t>
            </w:r>
          </w:p>
        </w:tc>
        <w:tc>
          <w:tcPr>
            <w:tcW w:w="2665" w:type="dxa"/>
          </w:tcPr>
          <w:p w14:paraId="233F65AD" w14:textId="77777777" w:rsidR="00BE6D41" w:rsidRPr="00481D2D" w:rsidRDefault="00BE6D41">
            <w:pPr>
              <w:pStyle w:val="TAL"/>
            </w:pPr>
            <w:r w:rsidRPr="00481D2D">
              <w:t>Request-Disposition</w:t>
            </w:r>
          </w:p>
        </w:tc>
        <w:tc>
          <w:tcPr>
            <w:tcW w:w="1021" w:type="dxa"/>
          </w:tcPr>
          <w:p w14:paraId="522C5B37" w14:textId="77777777" w:rsidR="00BE6D41" w:rsidRPr="00481D2D" w:rsidRDefault="00BE6D41">
            <w:pPr>
              <w:pStyle w:val="TAL"/>
            </w:pPr>
            <w:r w:rsidRPr="00481D2D">
              <w:t>[56B] 9.1</w:t>
            </w:r>
          </w:p>
        </w:tc>
        <w:tc>
          <w:tcPr>
            <w:tcW w:w="1021" w:type="dxa"/>
          </w:tcPr>
          <w:p w14:paraId="0AB41DC2" w14:textId="77777777" w:rsidR="00BE6D41" w:rsidRPr="00481D2D" w:rsidRDefault="00BE6D41">
            <w:pPr>
              <w:pStyle w:val="TAL"/>
            </w:pPr>
            <w:r w:rsidRPr="00481D2D">
              <w:t>c19</w:t>
            </w:r>
          </w:p>
        </w:tc>
        <w:tc>
          <w:tcPr>
            <w:tcW w:w="1021" w:type="dxa"/>
          </w:tcPr>
          <w:p w14:paraId="3AE6479C" w14:textId="77777777" w:rsidR="00BE6D41" w:rsidRPr="00481D2D" w:rsidRDefault="00BE6D41">
            <w:pPr>
              <w:pStyle w:val="TAL"/>
            </w:pPr>
            <w:r w:rsidRPr="00481D2D">
              <w:t>c19</w:t>
            </w:r>
          </w:p>
        </w:tc>
        <w:tc>
          <w:tcPr>
            <w:tcW w:w="1021" w:type="dxa"/>
          </w:tcPr>
          <w:p w14:paraId="2F5604FD" w14:textId="77777777" w:rsidR="00BE6D41" w:rsidRPr="00481D2D" w:rsidRDefault="00BE6D41">
            <w:pPr>
              <w:pStyle w:val="TAL"/>
            </w:pPr>
            <w:r w:rsidRPr="00481D2D">
              <w:t>[56B] 9.1</w:t>
            </w:r>
          </w:p>
        </w:tc>
        <w:tc>
          <w:tcPr>
            <w:tcW w:w="1021" w:type="dxa"/>
          </w:tcPr>
          <w:p w14:paraId="120A252C" w14:textId="77777777" w:rsidR="00BE6D41" w:rsidRPr="00481D2D" w:rsidRDefault="00BE6D41">
            <w:pPr>
              <w:pStyle w:val="TAL"/>
            </w:pPr>
            <w:r w:rsidRPr="00481D2D">
              <w:t>c23</w:t>
            </w:r>
          </w:p>
        </w:tc>
        <w:tc>
          <w:tcPr>
            <w:tcW w:w="1021" w:type="dxa"/>
          </w:tcPr>
          <w:p w14:paraId="2A40B27F" w14:textId="77777777" w:rsidR="00BE6D41" w:rsidRPr="00481D2D" w:rsidRDefault="00BE6D41">
            <w:pPr>
              <w:pStyle w:val="TAL"/>
            </w:pPr>
            <w:r w:rsidRPr="00481D2D">
              <w:t>c23</w:t>
            </w:r>
          </w:p>
        </w:tc>
      </w:tr>
      <w:tr w:rsidR="00BE6D41" w:rsidRPr="00481D2D" w14:paraId="04D86BC7" w14:textId="77777777">
        <w:tc>
          <w:tcPr>
            <w:tcW w:w="851" w:type="dxa"/>
          </w:tcPr>
          <w:p w14:paraId="6D40A010" w14:textId="77777777" w:rsidR="00BE6D41" w:rsidRPr="00481D2D" w:rsidRDefault="00BE6D41">
            <w:pPr>
              <w:pStyle w:val="TAL"/>
            </w:pPr>
            <w:r w:rsidRPr="00481D2D">
              <w:t>21</w:t>
            </w:r>
          </w:p>
        </w:tc>
        <w:tc>
          <w:tcPr>
            <w:tcW w:w="2665" w:type="dxa"/>
          </w:tcPr>
          <w:p w14:paraId="63496EEF" w14:textId="77777777" w:rsidR="00BE6D41" w:rsidRPr="00481D2D" w:rsidRDefault="00BE6D41">
            <w:pPr>
              <w:pStyle w:val="TAL"/>
            </w:pPr>
            <w:r w:rsidRPr="00481D2D">
              <w:t>Require</w:t>
            </w:r>
          </w:p>
        </w:tc>
        <w:tc>
          <w:tcPr>
            <w:tcW w:w="1021" w:type="dxa"/>
          </w:tcPr>
          <w:p w14:paraId="1331C109" w14:textId="77777777" w:rsidR="00BE6D41" w:rsidRPr="00481D2D" w:rsidRDefault="00BE6D41">
            <w:pPr>
              <w:pStyle w:val="TAL"/>
            </w:pPr>
            <w:r w:rsidRPr="00481D2D">
              <w:t>[26] 20.32</w:t>
            </w:r>
          </w:p>
        </w:tc>
        <w:tc>
          <w:tcPr>
            <w:tcW w:w="1021" w:type="dxa"/>
          </w:tcPr>
          <w:p w14:paraId="76C7338F" w14:textId="77777777" w:rsidR="00BE6D41" w:rsidRPr="00481D2D" w:rsidRDefault="003E4202">
            <w:pPr>
              <w:pStyle w:val="TAL"/>
            </w:pPr>
            <w:r w:rsidRPr="00481D2D">
              <w:t>m</w:t>
            </w:r>
          </w:p>
        </w:tc>
        <w:tc>
          <w:tcPr>
            <w:tcW w:w="1021" w:type="dxa"/>
          </w:tcPr>
          <w:p w14:paraId="5311E51E" w14:textId="77777777" w:rsidR="00BE6D41" w:rsidRPr="00481D2D" w:rsidRDefault="003E4202">
            <w:pPr>
              <w:pStyle w:val="TAL"/>
            </w:pPr>
            <w:r w:rsidRPr="00481D2D">
              <w:t>m</w:t>
            </w:r>
          </w:p>
        </w:tc>
        <w:tc>
          <w:tcPr>
            <w:tcW w:w="1021" w:type="dxa"/>
          </w:tcPr>
          <w:p w14:paraId="708F8696" w14:textId="77777777" w:rsidR="00BE6D41" w:rsidRPr="00481D2D" w:rsidRDefault="00BE6D41">
            <w:pPr>
              <w:pStyle w:val="TAL"/>
            </w:pPr>
            <w:r w:rsidRPr="00481D2D">
              <w:t>[26] 20.32</w:t>
            </w:r>
          </w:p>
        </w:tc>
        <w:tc>
          <w:tcPr>
            <w:tcW w:w="1021" w:type="dxa"/>
          </w:tcPr>
          <w:p w14:paraId="4D2B2EC3" w14:textId="77777777" w:rsidR="00BE6D41" w:rsidRPr="00481D2D" w:rsidRDefault="00BE6D41">
            <w:pPr>
              <w:pStyle w:val="TAL"/>
            </w:pPr>
            <w:r w:rsidRPr="00481D2D">
              <w:t>m</w:t>
            </w:r>
          </w:p>
        </w:tc>
        <w:tc>
          <w:tcPr>
            <w:tcW w:w="1021" w:type="dxa"/>
          </w:tcPr>
          <w:p w14:paraId="0CADDBDD" w14:textId="77777777" w:rsidR="00BE6D41" w:rsidRPr="00481D2D" w:rsidRDefault="00BE6D41">
            <w:pPr>
              <w:pStyle w:val="TAL"/>
            </w:pPr>
            <w:r w:rsidRPr="00481D2D">
              <w:t>m</w:t>
            </w:r>
          </w:p>
        </w:tc>
      </w:tr>
      <w:tr w:rsidR="00334A21" w:rsidRPr="00481D2D" w14:paraId="4210C5C7" w14:textId="77777777">
        <w:tc>
          <w:tcPr>
            <w:tcW w:w="851" w:type="dxa"/>
          </w:tcPr>
          <w:p w14:paraId="7DAB777F" w14:textId="77777777" w:rsidR="00334A21" w:rsidRPr="00481D2D" w:rsidRDefault="00334A21" w:rsidP="00334A21">
            <w:pPr>
              <w:pStyle w:val="TAL"/>
            </w:pPr>
            <w:r w:rsidRPr="00481D2D">
              <w:t>22A</w:t>
            </w:r>
          </w:p>
        </w:tc>
        <w:tc>
          <w:tcPr>
            <w:tcW w:w="2665" w:type="dxa"/>
          </w:tcPr>
          <w:p w14:paraId="36144AE8" w14:textId="77777777" w:rsidR="00334A21" w:rsidRPr="00481D2D" w:rsidRDefault="00334A21" w:rsidP="00334A21">
            <w:pPr>
              <w:pStyle w:val="TAL"/>
            </w:pPr>
            <w:r w:rsidRPr="00481D2D">
              <w:t>Resource-Priority</w:t>
            </w:r>
          </w:p>
        </w:tc>
        <w:tc>
          <w:tcPr>
            <w:tcW w:w="1021" w:type="dxa"/>
          </w:tcPr>
          <w:p w14:paraId="438A8537" w14:textId="77777777" w:rsidR="00334A21" w:rsidRPr="00481D2D" w:rsidRDefault="00AE232F" w:rsidP="00334A21">
            <w:pPr>
              <w:pStyle w:val="TAL"/>
            </w:pPr>
            <w:r w:rsidRPr="00481D2D">
              <w:t>[116</w:t>
            </w:r>
            <w:r w:rsidR="00334A21" w:rsidRPr="00481D2D">
              <w:t>] 3.1</w:t>
            </w:r>
          </w:p>
        </w:tc>
        <w:tc>
          <w:tcPr>
            <w:tcW w:w="1021" w:type="dxa"/>
          </w:tcPr>
          <w:p w14:paraId="34256E24" w14:textId="77777777" w:rsidR="00334A21" w:rsidRPr="00481D2D" w:rsidRDefault="00334A21" w:rsidP="00334A21">
            <w:pPr>
              <w:pStyle w:val="TAL"/>
            </w:pPr>
            <w:r w:rsidRPr="00481D2D">
              <w:t>c29</w:t>
            </w:r>
          </w:p>
        </w:tc>
        <w:tc>
          <w:tcPr>
            <w:tcW w:w="1021" w:type="dxa"/>
          </w:tcPr>
          <w:p w14:paraId="1AFF28C8" w14:textId="77777777" w:rsidR="00334A21" w:rsidRPr="00481D2D" w:rsidRDefault="00334A21" w:rsidP="00334A21">
            <w:pPr>
              <w:pStyle w:val="TAL"/>
            </w:pPr>
            <w:r w:rsidRPr="00481D2D">
              <w:t>c29</w:t>
            </w:r>
          </w:p>
        </w:tc>
        <w:tc>
          <w:tcPr>
            <w:tcW w:w="1021" w:type="dxa"/>
          </w:tcPr>
          <w:p w14:paraId="49CC41FE" w14:textId="77777777" w:rsidR="00334A21" w:rsidRPr="00481D2D" w:rsidRDefault="00AE232F" w:rsidP="00334A21">
            <w:pPr>
              <w:pStyle w:val="TAL"/>
            </w:pPr>
            <w:r w:rsidRPr="00481D2D">
              <w:t>[116</w:t>
            </w:r>
            <w:r w:rsidR="00334A21" w:rsidRPr="00481D2D">
              <w:t>] 3.1</w:t>
            </w:r>
          </w:p>
        </w:tc>
        <w:tc>
          <w:tcPr>
            <w:tcW w:w="1021" w:type="dxa"/>
          </w:tcPr>
          <w:p w14:paraId="3C0C9619" w14:textId="77777777" w:rsidR="00334A21" w:rsidRPr="00481D2D" w:rsidRDefault="00334A21" w:rsidP="00334A21">
            <w:pPr>
              <w:pStyle w:val="TAL"/>
            </w:pPr>
            <w:r w:rsidRPr="00481D2D">
              <w:t>c29</w:t>
            </w:r>
          </w:p>
        </w:tc>
        <w:tc>
          <w:tcPr>
            <w:tcW w:w="1021" w:type="dxa"/>
          </w:tcPr>
          <w:p w14:paraId="49E71B57" w14:textId="77777777" w:rsidR="00334A21" w:rsidRPr="00481D2D" w:rsidRDefault="00334A21" w:rsidP="00334A21">
            <w:pPr>
              <w:pStyle w:val="TAL"/>
            </w:pPr>
            <w:r w:rsidRPr="00481D2D">
              <w:t>c29</w:t>
            </w:r>
          </w:p>
        </w:tc>
      </w:tr>
      <w:tr w:rsidR="00BE6D41" w:rsidRPr="00481D2D" w14:paraId="66C41083" w14:textId="77777777">
        <w:tc>
          <w:tcPr>
            <w:tcW w:w="851" w:type="dxa"/>
          </w:tcPr>
          <w:p w14:paraId="18802FB9" w14:textId="77777777" w:rsidR="00BE6D41" w:rsidRPr="00481D2D" w:rsidRDefault="00BE6D41">
            <w:pPr>
              <w:pStyle w:val="TAL"/>
            </w:pPr>
            <w:r w:rsidRPr="00481D2D">
              <w:t>22</w:t>
            </w:r>
            <w:r w:rsidR="00334A21" w:rsidRPr="00481D2D">
              <w:t>B</w:t>
            </w:r>
          </w:p>
        </w:tc>
        <w:tc>
          <w:tcPr>
            <w:tcW w:w="2665" w:type="dxa"/>
          </w:tcPr>
          <w:p w14:paraId="08B38A2D" w14:textId="77777777" w:rsidR="00BE6D41" w:rsidRPr="00481D2D" w:rsidRDefault="00BE6D41">
            <w:pPr>
              <w:pStyle w:val="TAL"/>
            </w:pPr>
            <w:r w:rsidRPr="00481D2D">
              <w:t>Security-Client</w:t>
            </w:r>
          </w:p>
        </w:tc>
        <w:tc>
          <w:tcPr>
            <w:tcW w:w="1021" w:type="dxa"/>
          </w:tcPr>
          <w:p w14:paraId="6AC89C23" w14:textId="77777777" w:rsidR="00BE6D41" w:rsidRPr="00481D2D" w:rsidRDefault="00BE6D41">
            <w:pPr>
              <w:pStyle w:val="TAL"/>
            </w:pPr>
            <w:r w:rsidRPr="00481D2D">
              <w:t>[48] 2.3.1</w:t>
            </w:r>
          </w:p>
        </w:tc>
        <w:tc>
          <w:tcPr>
            <w:tcW w:w="1021" w:type="dxa"/>
          </w:tcPr>
          <w:p w14:paraId="2D1AE8F8" w14:textId="77777777" w:rsidR="00BE6D41" w:rsidRPr="00481D2D" w:rsidRDefault="00BE6D41">
            <w:pPr>
              <w:pStyle w:val="TAL"/>
            </w:pPr>
            <w:r w:rsidRPr="00481D2D">
              <w:t>c16</w:t>
            </w:r>
          </w:p>
        </w:tc>
        <w:tc>
          <w:tcPr>
            <w:tcW w:w="1021" w:type="dxa"/>
          </w:tcPr>
          <w:p w14:paraId="7C684E7A" w14:textId="77777777" w:rsidR="00BE6D41" w:rsidRPr="00481D2D" w:rsidRDefault="00BE6D41">
            <w:pPr>
              <w:pStyle w:val="TAL"/>
            </w:pPr>
            <w:r w:rsidRPr="00481D2D">
              <w:t>c16</w:t>
            </w:r>
          </w:p>
        </w:tc>
        <w:tc>
          <w:tcPr>
            <w:tcW w:w="1021" w:type="dxa"/>
          </w:tcPr>
          <w:p w14:paraId="48979D19" w14:textId="77777777" w:rsidR="00BE6D41" w:rsidRPr="00481D2D" w:rsidRDefault="00BE6D41">
            <w:pPr>
              <w:pStyle w:val="TAL"/>
            </w:pPr>
            <w:r w:rsidRPr="00481D2D">
              <w:t>[48] 2.3.1</w:t>
            </w:r>
          </w:p>
        </w:tc>
        <w:tc>
          <w:tcPr>
            <w:tcW w:w="1021" w:type="dxa"/>
          </w:tcPr>
          <w:p w14:paraId="7B72AECE" w14:textId="77777777" w:rsidR="00BE6D41" w:rsidRPr="00481D2D" w:rsidRDefault="00BE6D41">
            <w:pPr>
              <w:pStyle w:val="TAL"/>
            </w:pPr>
            <w:r w:rsidRPr="00481D2D">
              <w:t>n/a</w:t>
            </w:r>
          </w:p>
        </w:tc>
        <w:tc>
          <w:tcPr>
            <w:tcW w:w="1021" w:type="dxa"/>
          </w:tcPr>
          <w:p w14:paraId="79A91629" w14:textId="77777777" w:rsidR="00BE6D41" w:rsidRPr="00481D2D" w:rsidRDefault="00BE6D41">
            <w:pPr>
              <w:pStyle w:val="TAL"/>
            </w:pPr>
            <w:r w:rsidRPr="00481D2D">
              <w:t>n/a</w:t>
            </w:r>
          </w:p>
        </w:tc>
      </w:tr>
      <w:tr w:rsidR="00BE6D41" w:rsidRPr="00481D2D" w14:paraId="11FC1FC8" w14:textId="77777777">
        <w:tc>
          <w:tcPr>
            <w:tcW w:w="851" w:type="dxa"/>
          </w:tcPr>
          <w:p w14:paraId="0ABA67E8" w14:textId="77777777" w:rsidR="00BE6D41" w:rsidRPr="00481D2D" w:rsidRDefault="00BE6D41">
            <w:pPr>
              <w:pStyle w:val="TAL"/>
            </w:pPr>
            <w:r w:rsidRPr="00481D2D">
              <w:t>22</w:t>
            </w:r>
            <w:r w:rsidR="00334A21" w:rsidRPr="00481D2D">
              <w:t>C</w:t>
            </w:r>
          </w:p>
        </w:tc>
        <w:tc>
          <w:tcPr>
            <w:tcW w:w="2665" w:type="dxa"/>
          </w:tcPr>
          <w:p w14:paraId="2C30DB7E" w14:textId="77777777" w:rsidR="00BE6D41" w:rsidRPr="00481D2D" w:rsidRDefault="00BE6D41">
            <w:pPr>
              <w:pStyle w:val="TAL"/>
            </w:pPr>
            <w:r w:rsidRPr="00481D2D">
              <w:t>Security-Verify</w:t>
            </w:r>
          </w:p>
        </w:tc>
        <w:tc>
          <w:tcPr>
            <w:tcW w:w="1021" w:type="dxa"/>
          </w:tcPr>
          <w:p w14:paraId="69612AB1" w14:textId="77777777" w:rsidR="00BE6D41" w:rsidRPr="00481D2D" w:rsidRDefault="00BE6D41">
            <w:pPr>
              <w:pStyle w:val="TAL"/>
            </w:pPr>
            <w:r w:rsidRPr="00481D2D">
              <w:t>[48] 2.3.1</w:t>
            </w:r>
          </w:p>
        </w:tc>
        <w:tc>
          <w:tcPr>
            <w:tcW w:w="1021" w:type="dxa"/>
          </w:tcPr>
          <w:p w14:paraId="4FAFB1CD" w14:textId="77777777" w:rsidR="00BE6D41" w:rsidRPr="00481D2D" w:rsidRDefault="00BE6D41">
            <w:pPr>
              <w:pStyle w:val="TAL"/>
            </w:pPr>
            <w:r w:rsidRPr="00481D2D">
              <w:t>c17</w:t>
            </w:r>
          </w:p>
        </w:tc>
        <w:tc>
          <w:tcPr>
            <w:tcW w:w="1021" w:type="dxa"/>
          </w:tcPr>
          <w:p w14:paraId="2244D5B9" w14:textId="77777777" w:rsidR="00BE6D41" w:rsidRPr="00481D2D" w:rsidRDefault="00BE6D41">
            <w:pPr>
              <w:pStyle w:val="TAL"/>
            </w:pPr>
            <w:r w:rsidRPr="00481D2D">
              <w:t>c17</w:t>
            </w:r>
          </w:p>
        </w:tc>
        <w:tc>
          <w:tcPr>
            <w:tcW w:w="1021" w:type="dxa"/>
          </w:tcPr>
          <w:p w14:paraId="45C7E24A" w14:textId="77777777" w:rsidR="00BE6D41" w:rsidRPr="00481D2D" w:rsidRDefault="00BE6D41">
            <w:pPr>
              <w:pStyle w:val="TAL"/>
            </w:pPr>
            <w:r w:rsidRPr="00481D2D">
              <w:t>[48] 2.3.1</w:t>
            </w:r>
          </w:p>
        </w:tc>
        <w:tc>
          <w:tcPr>
            <w:tcW w:w="1021" w:type="dxa"/>
          </w:tcPr>
          <w:p w14:paraId="204100AF" w14:textId="77777777" w:rsidR="00BE6D41" w:rsidRPr="00481D2D" w:rsidRDefault="00BE6D41">
            <w:pPr>
              <w:pStyle w:val="TAL"/>
            </w:pPr>
            <w:r w:rsidRPr="00481D2D">
              <w:t>n/a</w:t>
            </w:r>
          </w:p>
        </w:tc>
        <w:tc>
          <w:tcPr>
            <w:tcW w:w="1021" w:type="dxa"/>
          </w:tcPr>
          <w:p w14:paraId="78C3FE35" w14:textId="77777777" w:rsidR="00BE6D41" w:rsidRPr="00481D2D" w:rsidRDefault="00BE6D41">
            <w:pPr>
              <w:pStyle w:val="TAL"/>
            </w:pPr>
            <w:r w:rsidRPr="00481D2D">
              <w:t>n/a</w:t>
            </w:r>
          </w:p>
        </w:tc>
      </w:tr>
      <w:tr w:rsidR="00047EC0" w:rsidRPr="00481D2D" w14:paraId="13066060" w14:textId="77777777" w:rsidTr="00047EC0">
        <w:tc>
          <w:tcPr>
            <w:tcW w:w="851" w:type="dxa"/>
          </w:tcPr>
          <w:p w14:paraId="105BFE1F" w14:textId="77777777" w:rsidR="00047EC0" w:rsidRPr="00481D2D" w:rsidRDefault="00047EC0" w:rsidP="00047EC0">
            <w:pPr>
              <w:pStyle w:val="TAL"/>
            </w:pPr>
            <w:r w:rsidRPr="00481D2D">
              <w:t>22D</w:t>
            </w:r>
          </w:p>
        </w:tc>
        <w:tc>
          <w:tcPr>
            <w:tcW w:w="2665" w:type="dxa"/>
          </w:tcPr>
          <w:p w14:paraId="3430A329" w14:textId="77777777" w:rsidR="00047EC0" w:rsidRPr="00481D2D" w:rsidRDefault="00047EC0" w:rsidP="00047EC0">
            <w:pPr>
              <w:pStyle w:val="TAL"/>
            </w:pPr>
            <w:r w:rsidRPr="00481D2D">
              <w:t>Session-ID</w:t>
            </w:r>
          </w:p>
        </w:tc>
        <w:tc>
          <w:tcPr>
            <w:tcW w:w="1021" w:type="dxa"/>
          </w:tcPr>
          <w:p w14:paraId="48F022B4" w14:textId="77777777" w:rsidR="00047EC0" w:rsidRPr="00481D2D" w:rsidRDefault="00047EC0" w:rsidP="00047EC0">
            <w:pPr>
              <w:pStyle w:val="TAL"/>
            </w:pPr>
            <w:r w:rsidRPr="00481D2D">
              <w:t>[162]</w:t>
            </w:r>
          </w:p>
        </w:tc>
        <w:tc>
          <w:tcPr>
            <w:tcW w:w="1021" w:type="dxa"/>
          </w:tcPr>
          <w:p w14:paraId="3F701FD1" w14:textId="77777777" w:rsidR="00047EC0" w:rsidRPr="00481D2D" w:rsidRDefault="00047EC0" w:rsidP="00047EC0">
            <w:pPr>
              <w:pStyle w:val="TAL"/>
            </w:pPr>
            <w:r w:rsidRPr="00481D2D">
              <w:t>o</w:t>
            </w:r>
          </w:p>
        </w:tc>
        <w:tc>
          <w:tcPr>
            <w:tcW w:w="1021" w:type="dxa"/>
          </w:tcPr>
          <w:p w14:paraId="4B817941" w14:textId="77777777" w:rsidR="00047EC0" w:rsidRPr="00481D2D" w:rsidRDefault="00047EC0" w:rsidP="00047EC0">
            <w:pPr>
              <w:pStyle w:val="TAL"/>
            </w:pPr>
            <w:r w:rsidRPr="00481D2D">
              <w:t>c33</w:t>
            </w:r>
          </w:p>
        </w:tc>
        <w:tc>
          <w:tcPr>
            <w:tcW w:w="1021" w:type="dxa"/>
          </w:tcPr>
          <w:p w14:paraId="411594C5" w14:textId="77777777" w:rsidR="00047EC0" w:rsidRPr="00481D2D" w:rsidRDefault="00047EC0" w:rsidP="00047EC0">
            <w:pPr>
              <w:pStyle w:val="TAL"/>
            </w:pPr>
            <w:r w:rsidRPr="00481D2D">
              <w:t>[162]</w:t>
            </w:r>
          </w:p>
        </w:tc>
        <w:tc>
          <w:tcPr>
            <w:tcW w:w="1021" w:type="dxa"/>
          </w:tcPr>
          <w:p w14:paraId="73F92174" w14:textId="77777777" w:rsidR="00047EC0" w:rsidRPr="00481D2D" w:rsidRDefault="00047EC0" w:rsidP="00047EC0">
            <w:pPr>
              <w:pStyle w:val="TAL"/>
            </w:pPr>
            <w:r w:rsidRPr="00481D2D">
              <w:t>o</w:t>
            </w:r>
          </w:p>
        </w:tc>
        <w:tc>
          <w:tcPr>
            <w:tcW w:w="1021" w:type="dxa"/>
          </w:tcPr>
          <w:p w14:paraId="378561D1" w14:textId="77777777" w:rsidR="00047EC0" w:rsidRPr="00481D2D" w:rsidRDefault="00047EC0" w:rsidP="00047EC0">
            <w:pPr>
              <w:pStyle w:val="TAL"/>
            </w:pPr>
            <w:r w:rsidRPr="00481D2D">
              <w:t>c33</w:t>
            </w:r>
          </w:p>
        </w:tc>
      </w:tr>
      <w:tr w:rsidR="00BE6D41" w:rsidRPr="00481D2D" w14:paraId="48CB274A" w14:textId="77777777">
        <w:tc>
          <w:tcPr>
            <w:tcW w:w="851" w:type="dxa"/>
          </w:tcPr>
          <w:p w14:paraId="76AC075B" w14:textId="77777777" w:rsidR="00BE6D41" w:rsidRPr="00481D2D" w:rsidRDefault="00BE6D41">
            <w:pPr>
              <w:pStyle w:val="TAL"/>
            </w:pPr>
            <w:r w:rsidRPr="00481D2D">
              <w:t>22</w:t>
            </w:r>
          </w:p>
        </w:tc>
        <w:tc>
          <w:tcPr>
            <w:tcW w:w="2665" w:type="dxa"/>
          </w:tcPr>
          <w:p w14:paraId="40A32F03" w14:textId="77777777" w:rsidR="00BE6D41" w:rsidRPr="00481D2D" w:rsidRDefault="00BE6D41">
            <w:pPr>
              <w:pStyle w:val="TAL"/>
            </w:pPr>
            <w:r w:rsidRPr="00481D2D">
              <w:t>Route</w:t>
            </w:r>
          </w:p>
        </w:tc>
        <w:tc>
          <w:tcPr>
            <w:tcW w:w="1021" w:type="dxa"/>
          </w:tcPr>
          <w:p w14:paraId="4F4F50CB" w14:textId="77777777" w:rsidR="00BE6D41" w:rsidRPr="00481D2D" w:rsidRDefault="00BE6D41">
            <w:pPr>
              <w:pStyle w:val="TAL"/>
            </w:pPr>
            <w:r w:rsidRPr="00481D2D">
              <w:t>[26] 20.34</w:t>
            </w:r>
          </w:p>
        </w:tc>
        <w:tc>
          <w:tcPr>
            <w:tcW w:w="1021" w:type="dxa"/>
          </w:tcPr>
          <w:p w14:paraId="30DB5942" w14:textId="77777777" w:rsidR="00BE6D41" w:rsidRPr="00481D2D" w:rsidRDefault="00BE6D41">
            <w:pPr>
              <w:pStyle w:val="TAL"/>
            </w:pPr>
            <w:r w:rsidRPr="00481D2D">
              <w:t>m</w:t>
            </w:r>
          </w:p>
        </w:tc>
        <w:tc>
          <w:tcPr>
            <w:tcW w:w="1021" w:type="dxa"/>
          </w:tcPr>
          <w:p w14:paraId="69FC06D3" w14:textId="77777777" w:rsidR="00BE6D41" w:rsidRPr="00481D2D" w:rsidRDefault="00BE6D41">
            <w:pPr>
              <w:pStyle w:val="TAL"/>
            </w:pPr>
            <w:r w:rsidRPr="00481D2D">
              <w:t>m</w:t>
            </w:r>
          </w:p>
        </w:tc>
        <w:tc>
          <w:tcPr>
            <w:tcW w:w="1021" w:type="dxa"/>
          </w:tcPr>
          <w:p w14:paraId="049EC24B" w14:textId="77777777" w:rsidR="00BE6D41" w:rsidRPr="00481D2D" w:rsidRDefault="00BE6D41">
            <w:pPr>
              <w:pStyle w:val="TAL"/>
            </w:pPr>
            <w:r w:rsidRPr="00481D2D">
              <w:t>[26] 20.34</w:t>
            </w:r>
          </w:p>
        </w:tc>
        <w:tc>
          <w:tcPr>
            <w:tcW w:w="1021" w:type="dxa"/>
          </w:tcPr>
          <w:p w14:paraId="59907177" w14:textId="77777777" w:rsidR="00BE6D41" w:rsidRPr="00481D2D" w:rsidRDefault="00BE6D41">
            <w:pPr>
              <w:pStyle w:val="TAL"/>
            </w:pPr>
            <w:r w:rsidRPr="00481D2D">
              <w:t>n/a</w:t>
            </w:r>
          </w:p>
        </w:tc>
        <w:tc>
          <w:tcPr>
            <w:tcW w:w="1021" w:type="dxa"/>
          </w:tcPr>
          <w:p w14:paraId="155DC13E" w14:textId="77777777" w:rsidR="00BE6D41" w:rsidRPr="00481D2D" w:rsidRDefault="006F4277">
            <w:pPr>
              <w:pStyle w:val="TAL"/>
            </w:pPr>
            <w:r w:rsidRPr="00481D2D">
              <w:t>c32</w:t>
            </w:r>
          </w:p>
        </w:tc>
      </w:tr>
      <w:tr w:rsidR="00BE6D41" w:rsidRPr="00481D2D" w14:paraId="332181A5" w14:textId="77777777">
        <w:tc>
          <w:tcPr>
            <w:tcW w:w="851" w:type="dxa"/>
          </w:tcPr>
          <w:p w14:paraId="34AF0B77" w14:textId="77777777" w:rsidR="00BE6D41" w:rsidRPr="00481D2D" w:rsidRDefault="00BE6D41">
            <w:pPr>
              <w:pStyle w:val="TAL"/>
            </w:pPr>
            <w:r w:rsidRPr="00481D2D">
              <w:t>23</w:t>
            </w:r>
          </w:p>
        </w:tc>
        <w:tc>
          <w:tcPr>
            <w:tcW w:w="2665" w:type="dxa"/>
          </w:tcPr>
          <w:p w14:paraId="3A5795F1" w14:textId="77777777" w:rsidR="00BE6D41" w:rsidRPr="00481D2D" w:rsidRDefault="00BE6D41">
            <w:pPr>
              <w:pStyle w:val="TAL"/>
            </w:pPr>
            <w:r w:rsidRPr="00481D2D">
              <w:t>Subscription-State</w:t>
            </w:r>
          </w:p>
        </w:tc>
        <w:tc>
          <w:tcPr>
            <w:tcW w:w="1021" w:type="dxa"/>
          </w:tcPr>
          <w:p w14:paraId="4D2023DA" w14:textId="77777777" w:rsidR="00BE6D41" w:rsidRPr="00481D2D" w:rsidRDefault="00BE6D41">
            <w:pPr>
              <w:pStyle w:val="TAL"/>
            </w:pPr>
            <w:r w:rsidRPr="00481D2D">
              <w:t>[28] 8.2.3</w:t>
            </w:r>
          </w:p>
        </w:tc>
        <w:tc>
          <w:tcPr>
            <w:tcW w:w="1021" w:type="dxa"/>
          </w:tcPr>
          <w:p w14:paraId="650C5236" w14:textId="77777777" w:rsidR="00BE6D41" w:rsidRPr="00481D2D" w:rsidRDefault="00BE6D41">
            <w:pPr>
              <w:pStyle w:val="TAL"/>
            </w:pPr>
            <w:r w:rsidRPr="00481D2D">
              <w:t>m</w:t>
            </w:r>
          </w:p>
        </w:tc>
        <w:tc>
          <w:tcPr>
            <w:tcW w:w="1021" w:type="dxa"/>
          </w:tcPr>
          <w:p w14:paraId="24BAD0AA" w14:textId="77777777" w:rsidR="00BE6D41" w:rsidRPr="00481D2D" w:rsidRDefault="00BE6D41">
            <w:pPr>
              <w:pStyle w:val="TAL"/>
            </w:pPr>
            <w:r w:rsidRPr="00481D2D">
              <w:t>m</w:t>
            </w:r>
          </w:p>
        </w:tc>
        <w:tc>
          <w:tcPr>
            <w:tcW w:w="1021" w:type="dxa"/>
          </w:tcPr>
          <w:p w14:paraId="2DE3C494" w14:textId="77777777" w:rsidR="00BE6D41" w:rsidRPr="00481D2D" w:rsidRDefault="00BE6D41">
            <w:pPr>
              <w:pStyle w:val="TAL"/>
            </w:pPr>
            <w:r w:rsidRPr="00481D2D">
              <w:t>[28] 8.2.3</w:t>
            </w:r>
          </w:p>
        </w:tc>
        <w:tc>
          <w:tcPr>
            <w:tcW w:w="1021" w:type="dxa"/>
          </w:tcPr>
          <w:p w14:paraId="15F92BCC" w14:textId="77777777" w:rsidR="00BE6D41" w:rsidRPr="00481D2D" w:rsidRDefault="00BE6D41">
            <w:pPr>
              <w:pStyle w:val="TAL"/>
            </w:pPr>
            <w:r w:rsidRPr="00481D2D">
              <w:t>m</w:t>
            </w:r>
          </w:p>
        </w:tc>
        <w:tc>
          <w:tcPr>
            <w:tcW w:w="1021" w:type="dxa"/>
          </w:tcPr>
          <w:p w14:paraId="1311F645" w14:textId="77777777" w:rsidR="00BE6D41" w:rsidRPr="00481D2D" w:rsidRDefault="00BE6D41">
            <w:pPr>
              <w:pStyle w:val="TAL"/>
            </w:pPr>
            <w:r w:rsidRPr="00481D2D">
              <w:t>m</w:t>
            </w:r>
          </w:p>
        </w:tc>
      </w:tr>
      <w:tr w:rsidR="00BE6D41" w:rsidRPr="00481D2D" w14:paraId="4E9F0A7E" w14:textId="77777777">
        <w:tc>
          <w:tcPr>
            <w:tcW w:w="851" w:type="dxa"/>
          </w:tcPr>
          <w:p w14:paraId="277762D8" w14:textId="77777777" w:rsidR="00BE6D41" w:rsidRPr="00481D2D" w:rsidRDefault="00BE6D41">
            <w:pPr>
              <w:pStyle w:val="TAL"/>
            </w:pPr>
            <w:r w:rsidRPr="00481D2D">
              <w:t>24</w:t>
            </w:r>
          </w:p>
        </w:tc>
        <w:tc>
          <w:tcPr>
            <w:tcW w:w="2665" w:type="dxa"/>
          </w:tcPr>
          <w:p w14:paraId="2A17D262" w14:textId="77777777" w:rsidR="00BE6D41" w:rsidRPr="00481D2D" w:rsidRDefault="00BE6D41">
            <w:pPr>
              <w:pStyle w:val="TAL"/>
            </w:pPr>
            <w:r w:rsidRPr="00481D2D">
              <w:t>Supported</w:t>
            </w:r>
          </w:p>
        </w:tc>
        <w:tc>
          <w:tcPr>
            <w:tcW w:w="1021" w:type="dxa"/>
          </w:tcPr>
          <w:p w14:paraId="6EEED23D" w14:textId="77777777" w:rsidR="00BE6D41" w:rsidRPr="00481D2D" w:rsidRDefault="00BE6D41">
            <w:pPr>
              <w:pStyle w:val="TAL"/>
            </w:pPr>
            <w:r w:rsidRPr="00481D2D">
              <w:t>[26] 20.37</w:t>
            </w:r>
          </w:p>
        </w:tc>
        <w:tc>
          <w:tcPr>
            <w:tcW w:w="1021" w:type="dxa"/>
          </w:tcPr>
          <w:p w14:paraId="5B0469CA" w14:textId="77777777" w:rsidR="00BE6D41" w:rsidRPr="00481D2D" w:rsidRDefault="00BE6D41">
            <w:pPr>
              <w:pStyle w:val="TAL"/>
            </w:pPr>
            <w:r w:rsidRPr="00481D2D">
              <w:t>o</w:t>
            </w:r>
          </w:p>
        </w:tc>
        <w:tc>
          <w:tcPr>
            <w:tcW w:w="1021" w:type="dxa"/>
          </w:tcPr>
          <w:p w14:paraId="535B5F7F" w14:textId="77777777" w:rsidR="00BE6D41" w:rsidRPr="00481D2D" w:rsidRDefault="00BE6D41">
            <w:pPr>
              <w:pStyle w:val="TAL"/>
            </w:pPr>
            <w:r w:rsidRPr="00481D2D">
              <w:t>o</w:t>
            </w:r>
          </w:p>
        </w:tc>
        <w:tc>
          <w:tcPr>
            <w:tcW w:w="1021" w:type="dxa"/>
          </w:tcPr>
          <w:p w14:paraId="736B614D" w14:textId="77777777" w:rsidR="00BE6D41" w:rsidRPr="00481D2D" w:rsidRDefault="00BE6D41">
            <w:pPr>
              <w:pStyle w:val="TAL"/>
            </w:pPr>
            <w:r w:rsidRPr="00481D2D">
              <w:t>[26] 20.37</w:t>
            </w:r>
          </w:p>
        </w:tc>
        <w:tc>
          <w:tcPr>
            <w:tcW w:w="1021" w:type="dxa"/>
          </w:tcPr>
          <w:p w14:paraId="7980C2D3" w14:textId="77777777" w:rsidR="00BE6D41" w:rsidRPr="00481D2D" w:rsidRDefault="00BE6D41">
            <w:pPr>
              <w:pStyle w:val="TAL"/>
            </w:pPr>
            <w:r w:rsidRPr="00481D2D">
              <w:t>m</w:t>
            </w:r>
          </w:p>
        </w:tc>
        <w:tc>
          <w:tcPr>
            <w:tcW w:w="1021" w:type="dxa"/>
          </w:tcPr>
          <w:p w14:paraId="5BBF2298" w14:textId="77777777" w:rsidR="00BE6D41" w:rsidRPr="00481D2D" w:rsidRDefault="00BE6D41">
            <w:pPr>
              <w:pStyle w:val="TAL"/>
            </w:pPr>
            <w:r w:rsidRPr="00481D2D">
              <w:t>m</w:t>
            </w:r>
          </w:p>
        </w:tc>
      </w:tr>
      <w:tr w:rsidR="00BE6D41" w:rsidRPr="00481D2D" w14:paraId="3D991CAD" w14:textId="77777777">
        <w:tc>
          <w:tcPr>
            <w:tcW w:w="851" w:type="dxa"/>
          </w:tcPr>
          <w:p w14:paraId="4662657B" w14:textId="77777777" w:rsidR="00BE6D41" w:rsidRPr="00481D2D" w:rsidRDefault="00BE6D41">
            <w:pPr>
              <w:pStyle w:val="TAL"/>
            </w:pPr>
            <w:r w:rsidRPr="00481D2D">
              <w:t>25</w:t>
            </w:r>
          </w:p>
        </w:tc>
        <w:tc>
          <w:tcPr>
            <w:tcW w:w="2665" w:type="dxa"/>
          </w:tcPr>
          <w:p w14:paraId="47DBF421" w14:textId="77777777" w:rsidR="00BE6D41" w:rsidRPr="00481D2D" w:rsidRDefault="00BE6D41">
            <w:pPr>
              <w:pStyle w:val="TAL"/>
            </w:pPr>
            <w:r w:rsidRPr="00481D2D">
              <w:t>Timestamp</w:t>
            </w:r>
          </w:p>
        </w:tc>
        <w:tc>
          <w:tcPr>
            <w:tcW w:w="1021" w:type="dxa"/>
          </w:tcPr>
          <w:p w14:paraId="5C3164A9" w14:textId="77777777" w:rsidR="00BE6D41" w:rsidRPr="00481D2D" w:rsidRDefault="00BE6D41">
            <w:pPr>
              <w:pStyle w:val="TAL"/>
            </w:pPr>
            <w:r w:rsidRPr="00481D2D">
              <w:t>[26] 20.38</w:t>
            </w:r>
          </w:p>
        </w:tc>
        <w:tc>
          <w:tcPr>
            <w:tcW w:w="1021" w:type="dxa"/>
          </w:tcPr>
          <w:p w14:paraId="6DEF9CF4" w14:textId="77777777" w:rsidR="00BE6D41" w:rsidRPr="00481D2D" w:rsidRDefault="00BE6D41">
            <w:pPr>
              <w:pStyle w:val="TAL"/>
            </w:pPr>
            <w:r w:rsidRPr="00481D2D">
              <w:t>c8</w:t>
            </w:r>
          </w:p>
        </w:tc>
        <w:tc>
          <w:tcPr>
            <w:tcW w:w="1021" w:type="dxa"/>
          </w:tcPr>
          <w:p w14:paraId="1C653C9F" w14:textId="77777777" w:rsidR="00BE6D41" w:rsidRPr="00481D2D" w:rsidRDefault="00BE6D41">
            <w:pPr>
              <w:pStyle w:val="TAL"/>
            </w:pPr>
            <w:r w:rsidRPr="00481D2D">
              <w:t>c8</w:t>
            </w:r>
          </w:p>
        </w:tc>
        <w:tc>
          <w:tcPr>
            <w:tcW w:w="1021" w:type="dxa"/>
          </w:tcPr>
          <w:p w14:paraId="72D35C87" w14:textId="77777777" w:rsidR="00BE6D41" w:rsidRPr="00481D2D" w:rsidRDefault="00BE6D41">
            <w:pPr>
              <w:pStyle w:val="TAL"/>
            </w:pPr>
            <w:r w:rsidRPr="00481D2D">
              <w:t>[26] 20.38</w:t>
            </w:r>
          </w:p>
        </w:tc>
        <w:tc>
          <w:tcPr>
            <w:tcW w:w="1021" w:type="dxa"/>
          </w:tcPr>
          <w:p w14:paraId="31918CCC" w14:textId="77777777" w:rsidR="00BE6D41" w:rsidRPr="00481D2D" w:rsidRDefault="00BE6D41">
            <w:pPr>
              <w:pStyle w:val="TAL"/>
            </w:pPr>
            <w:r w:rsidRPr="00481D2D">
              <w:t>m</w:t>
            </w:r>
          </w:p>
        </w:tc>
        <w:tc>
          <w:tcPr>
            <w:tcW w:w="1021" w:type="dxa"/>
          </w:tcPr>
          <w:p w14:paraId="37D33B5C" w14:textId="77777777" w:rsidR="00BE6D41" w:rsidRPr="00481D2D" w:rsidRDefault="00BE6D41">
            <w:pPr>
              <w:pStyle w:val="TAL"/>
            </w:pPr>
            <w:r w:rsidRPr="00481D2D">
              <w:t>m</w:t>
            </w:r>
          </w:p>
        </w:tc>
      </w:tr>
      <w:tr w:rsidR="00BE6D41" w:rsidRPr="00481D2D" w14:paraId="032D0D7A" w14:textId="77777777">
        <w:tc>
          <w:tcPr>
            <w:tcW w:w="851" w:type="dxa"/>
          </w:tcPr>
          <w:p w14:paraId="35EDF409" w14:textId="77777777" w:rsidR="00BE6D41" w:rsidRPr="00481D2D" w:rsidRDefault="00BE6D41">
            <w:pPr>
              <w:pStyle w:val="TAL"/>
            </w:pPr>
            <w:r w:rsidRPr="00481D2D">
              <w:t>26</w:t>
            </w:r>
          </w:p>
        </w:tc>
        <w:tc>
          <w:tcPr>
            <w:tcW w:w="2665" w:type="dxa"/>
          </w:tcPr>
          <w:p w14:paraId="04B7D949" w14:textId="77777777" w:rsidR="00BE6D41" w:rsidRPr="00481D2D" w:rsidRDefault="00BE6D41">
            <w:pPr>
              <w:pStyle w:val="TAL"/>
            </w:pPr>
            <w:r w:rsidRPr="00481D2D">
              <w:t>To</w:t>
            </w:r>
          </w:p>
        </w:tc>
        <w:tc>
          <w:tcPr>
            <w:tcW w:w="1021" w:type="dxa"/>
          </w:tcPr>
          <w:p w14:paraId="1C177B19" w14:textId="77777777" w:rsidR="00BE6D41" w:rsidRPr="00481D2D" w:rsidRDefault="00BE6D41">
            <w:pPr>
              <w:pStyle w:val="TAL"/>
            </w:pPr>
            <w:r w:rsidRPr="00481D2D">
              <w:t>[26] 20.39</w:t>
            </w:r>
          </w:p>
        </w:tc>
        <w:tc>
          <w:tcPr>
            <w:tcW w:w="1021" w:type="dxa"/>
          </w:tcPr>
          <w:p w14:paraId="4BDA1CB0" w14:textId="77777777" w:rsidR="00BE6D41" w:rsidRPr="00481D2D" w:rsidRDefault="00BE6D41">
            <w:pPr>
              <w:pStyle w:val="TAL"/>
            </w:pPr>
            <w:r w:rsidRPr="00481D2D">
              <w:t>m</w:t>
            </w:r>
          </w:p>
        </w:tc>
        <w:tc>
          <w:tcPr>
            <w:tcW w:w="1021" w:type="dxa"/>
          </w:tcPr>
          <w:p w14:paraId="098B6508" w14:textId="77777777" w:rsidR="00BE6D41" w:rsidRPr="00481D2D" w:rsidRDefault="00BE6D41">
            <w:pPr>
              <w:pStyle w:val="TAL"/>
            </w:pPr>
            <w:r w:rsidRPr="00481D2D">
              <w:t>m</w:t>
            </w:r>
          </w:p>
        </w:tc>
        <w:tc>
          <w:tcPr>
            <w:tcW w:w="1021" w:type="dxa"/>
          </w:tcPr>
          <w:p w14:paraId="43AF9642" w14:textId="77777777" w:rsidR="00BE6D41" w:rsidRPr="00481D2D" w:rsidRDefault="00BE6D41">
            <w:pPr>
              <w:pStyle w:val="TAL"/>
            </w:pPr>
            <w:r w:rsidRPr="00481D2D">
              <w:t>[26] 20.39</w:t>
            </w:r>
          </w:p>
        </w:tc>
        <w:tc>
          <w:tcPr>
            <w:tcW w:w="1021" w:type="dxa"/>
          </w:tcPr>
          <w:p w14:paraId="42243E37" w14:textId="77777777" w:rsidR="00BE6D41" w:rsidRPr="00481D2D" w:rsidRDefault="00BE6D41">
            <w:pPr>
              <w:pStyle w:val="TAL"/>
            </w:pPr>
            <w:r w:rsidRPr="00481D2D">
              <w:t>m</w:t>
            </w:r>
          </w:p>
        </w:tc>
        <w:tc>
          <w:tcPr>
            <w:tcW w:w="1021" w:type="dxa"/>
          </w:tcPr>
          <w:p w14:paraId="03738E77" w14:textId="77777777" w:rsidR="00BE6D41" w:rsidRPr="00481D2D" w:rsidRDefault="00BE6D41">
            <w:pPr>
              <w:pStyle w:val="TAL"/>
            </w:pPr>
            <w:r w:rsidRPr="00481D2D">
              <w:t>m</w:t>
            </w:r>
          </w:p>
        </w:tc>
      </w:tr>
      <w:tr w:rsidR="00BE6D41" w:rsidRPr="00481D2D" w14:paraId="6461768F" w14:textId="77777777">
        <w:tc>
          <w:tcPr>
            <w:tcW w:w="851" w:type="dxa"/>
          </w:tcPr>
          <w:p w14:paraId="726AB52B" w14:textId="77777777" w:rsidR="00BE6D41" w:rsidRPr="00481D2D" w:rsidRDefault="00BE6D41">
            <w:pPr>
              <w:pStyle w:val="TAL"/>
            </w:pPr>
            <w:r w:rsidRPr="00481D2D">
              <w:t>27</w:t>
            </w:r>
          </w:p>
        </w:tc>
        <w:tc>
          <w:tcPr>
            <w:tcW w:w="2665" w:type="dxa"/>
          </w:tcPr>
          <w:p w14:paraId="02B52724" w14:textId="77777777" w:rsidR="00BE6D41" w:rsidRPr="00481D2D" w:rsidRDefault="00BE6D41">
            <w:pPr>
              <w:pStyle w:val="TAL"/>
            </w:pPr>
            <w:r w:rsidRPr="00481D2D">
              <w:t>User-Agent</w:t>
            </w:r>
          </w:p>
        </w:tc>
        <w:tc>
          <w:tcPr>
            <w:tcW w:w="1021" w:type="dxa"/>
          </w:tcPr>
          <w:p w14:paraId="7AAB4580" w14:textId="77777777" w:rsidR="00BE6D41" w:rsidRPr="00481D2D" w:rsidRDefault="00BE6D41">
            <w:pPr>
              <w:pStyle w:val="TAL"/>
            </w:pPr>
            <w:r w:rsidRPr="00481D2D">
              <w:t>[26] 20.41</w:t>
            </w:r>
          </w:p>
        </w:tc>
        <w:tc>
          <w:tcPr>
            <w:tcW w:w="1021" w:type="dxa"/>
          </w:tcPr>
          <w:p w14:paraId="17962CE7" w14:textId="77777777" w:rsidR="00BE6D41" w:rsidRPr="00481D2D" w:rsidRDefault="00BE6D41">
            <w:pPr>
              <w:pStyle w:val="TAL"/>
            </w:pPr>
            <w:r w:rsidRPr="00481D2D">
              <w:t>o</w:t>
            </w:r>
          </w:p>
        </w:tc>
        <w:tc>
          <w:tcPr>
            <w:tcW w:w="1021" w:type="dxa"/>
          </w:tcPr>
          <w:p w14:paraId="77454599" w14:textId="77777777" w:rsidR="00BE6D41" w:rsidRPr="00481D2D" w:rsidRDefault="00BE6D41">
            <w:pPr>
              <w:pStyle w:val="TAL"/>
            </w:pPr>
            <w:r w:rsidRPr="00481D2D">
              <w:t>o</w:t>
            </w:r>
          </w:p>
        </w:tc>
        <w:tc>
          <w:tcPr>
            <w:tcW w:w="1021" w:type="dxa"/>
          </w:tcPr>
          <w:p w14:paraId="378BFAD0" w14:textId="77777777" w:rsidR="00BE6D41" w:rsidRPr="00481D2D" w:rsidRDefault="00BE6D41">
            <w:pPr>
              <w:pStyle w:val="TAL"/>
            </w:pPr>
            <w:r w:rsidRPr="00481D2D">
              <w:t>[26] 20.41</w:t>
            </w:r>
          </w:p>
        </w:tc>
        <w:tc>
          <w:tcPr>
            <w:tcW w:w="1021" w:type="dxa"/>
          </w:tcPr>
          <w:p w14:paraId="1021DDB3" w14:textId="77777777" w:rsidR="00BE6D41" w:rsidRPr="00481D2D" w:rsidRDefault="00BE6D41">
            <w:pPr>
              <w:pStyle w:val="TAL"/>
            </w:pPr>
            <w:r w:rsidRPr="00481D2D">
              <w:t>o</w:t>
            </w:r>
          </w:p>
        </w:tc>
        <w:tc>
          <w:tcPr>
            <w:tcW w:w="1021" w:type="dxa"/>
          </w:tcPr>
          <w:p w14:paraId="7E42D139" w14:textId="77777777" w:rsidR="00BE6D41" w:rsidRPr="00481D2D" w:rsidRDefault="00BE6D41">
            <w:pPr>
              <w:pStyle w:val="TAL"/>
            </w:pPr>
            <w:r w:rsidRPr="00481D2D">
              <w:t>o</w:t>
            </w:r>
          </w:p>
        </w:tc>
      </w:tr>
      <w:tr w:rsidR="00BE6D41" w:rsidRPr="00481D2D" w14:paraId="1A93BEB0" w14:textId="77777777">
        <w:tc>
          <w:tcPr>
            <w:tcW w:w="851" w:type="dxa"/>
          </w:tcPr>
          <w:p w14:paraId="0A0E39B9" w14:textId="77777777" w:rsidR="00BE6D41" w:rsidRPr="00481D2D" w:rsidRDefault="00BE6D41">
            <w:pPr>
              <w:pStyle w:val="TAL"/>
            </w:pPr>
            <w:r w:rsidRPr="00481D2D">
              <w:t>28</w:t>
            </w:r>
          </w:p>
        </w:tc>
        <w:tc>
          <w:tcPr>
            <w:tcW w:w="2665" w:type="dxa"/>
          </w:tcPr>
          <w:p w14:paraId="5EC925A7" w14:textId="77777777" w:rsidR="00BE6D41" w:rsidRPr="00481D2D" w:rsidRDefault="00BE6D41">
            <w:pPr>
              <w:pStyle w:val="TAL"/>
            </w:pPr>
            <w:r w:rsidRPr="00481D2D">
              <w:t>Via</w:t>
            </w:r>
          </w:p>
        </w:tc>
        <w:tc>
          <w:tcPr>
            <w:tcW w:w="1021" w:type="dxa"/>
          </w:tcPr>
          <w:p w14:paraId="65B66164" w14:textId="77777777" w:rsidR="00BE6D41" w:rsidRPr="00481D2D" w:rsidRDefault="00BE6D41">
            <w:pPr>
              <w:pStyle w:val="TAL"/>
            </w:pPr>
            <w:r w:rsidRPr="00481D2D">
              <w:t>[26] 20.42</w:t>
            </w:r>
          </w:p>
        </w:tc>
        <w:tc>
          <w:tcPr>
            <w:tcW w:w="1021" w:type="dxa"/>
          </w:tcPr>
          <w:p w14:paraId="20C31E7C" w14:textId="77777777" w:rsidR="00BE6D41" w:rsidRPr="00481D2D" w:rsidRDefault="00BE6D41">
            <w:pPr>
              <w:pStyle w:val="TAL"/>
            </w:pPr>
            <w:r w:rsidRPr="00481D2D">
              <w:t>m</w:t>
            </w:r>
          </w:p>
        </w:tc>
        <w:tc>
          <w:tcPr>
            <w:tcW w:w="1021" w:type="dxa"/>
          </w:tcPr>
          <w:p w14:paraId="787536C3" w14:textId="77777777" w:rsidR="00BE6D41" w:rsidRPr="00481D2D" w:rsidRDefault="00BE6D41">
            <w:pPr>
              <w:pStyle w:val="TAL"/>
            </w:pPr>
            <w:r w:rsidRPr="00481D2D">
              <w:t>m</w:t>
            </w:r>
          </w:p>
        </w:tc>
        <w:tc>
          <w:tcPr>
            <w:tcW w:w="1021" w:type="dxa"/>
          </w:tcPr>
          <w:p w14:paraId="43C2CE20" w14:textId="77777777" w:rsidR="00BE6D41" w:rsidRPr="00481D2D" w:rsidRDefault="00BE6D41">
            <w:pPr>
              <w:pStyle w:val="TAL"/>
            </w:pPr>
            <w:r w:rsidRPr="00481D2D">
              <w:t>[26] 20.42</w:t>
            </w:r>
          </w:p>
        </w:tc>
        <w:tc>
          <w:tcPr>
            <w:tcW w:w="1021" w:type="dxa"/>
          </w:tcPr>
          <w:p w14:paraId="236A820F" w14:textId="77777777" w:rsidR="00BE6D41" w:rsidRPr="00481D2D" w:rsidRDefault="00BE6D41">
            <w:pPr>
              <w:pStyle w:val="TAL"/>
            </w:pPr>
            <w:r w:rsidRPr="00481D2D">
              <w:t>m</w:t>
            </w:r>
          </w:p>
        </w:tc>
        <w:tc>
          <w:tcPr>
            <w:tcW w:w="1021" w:type="dxa"/>
          </w:tcPr>
          <w:p w14:paraId="480C4A85" w14:textId="77777777" w:rsidR="00BE6D41" w:rsidRPr="00481D2D" w:rsidRDefault="00BE6D41">
            <w:pPr>
              <w:pStyle w:val="TAL"/>
            </w:pPr>
            <w:r w:rsidRPr="00481D2D">
              <w:t>m</w:t>
            </w:r>
          </w:p>
        </w:tc>
      </w:tr>
      <w:tr w:rsidR="00BE6D41" w:rsidRPr="00481D2D" w14:paraId="239E2AC4" w14:textId="77777777">
        <w:tc>
          <w:tcPr>
            <w:tcW w:w="851" w:type="dxa"/>
          </w:tcPr>
          <w:p w14:paraId="31072EC5" w14:textId="77777777" w:rsidR="00BE6D41" w:rsidRPr="00481D2D" w:rsidRDefault="00BE6D41">
            <w:pPr>
              <w:pStyle w:val="TAL"/>
            </w:pPr>
            <w:r w:rsidRPr="00481D2D">
              <w:t>29</w:t>
            </w:r>
          </w:p>
        </w:tc>
        <w:tc>
          <w:tcPr>
            <w:tcW w:w="2665" w:type="dxa"/>
          </w:tcPr>
          <w:p w14:paraId="7B9A0452" w14:textId="77777777" w:rsidR="00BE6D41" w:rsidRPr="00481D2D" w:rsidRDefault="00BE6D41">
            <w:pPr>
              <w:pStyle w:val="TAL"/>
            </w:pPr>
            <w:r w:rsidRPr="00481D2D">
              <w:t>Warning</w:t>
            </w:r>
          </w:p>
        </w:tc>
        <w:tc>
          <w:tcPr>
            <w:tcW w:w="1021" w:type="dxa"/>
          </w:tcPr>
          <w:p w14:paraId="5EA4A5F0" w14:textId="77777777" w:rsidR="00BE6D41" w:rsidRPr="00481D2D" w:rsidRDefault="00BE6D41">
            <w:pPr>
              <w:pStyle w:val="TAL"/>
            </w:pPr>
            <w:r w:rsidRPr="00481D2D">
              <w:t>[26] 20.43</w:t>
            </w:r>
          </w:p>
        </w:tc>
        <w:tc>
          <w:tcPr>
            <w:tcW w:w="1021" w:type="dxa"/>
          </w:tcPr>
          <w:p w14:paraId="6D7ED49B" w14:textId="77777777" w:rsidR="00BE6D41" w:rsidRPr="00481D2D" w:rsidRDefault="00BE6D41">
            <w:pPr>
              <w:pStyle w:val="TAL"/>
            </w:pPr>
            <w:r w:rsidRPr="00481D2D">
              <w:t>o</w:t>
            </w:r>
          </w:p>
        </w:tc>
        <w:tc>
          <w:tcPr>
            <w:tcW w:w="1021" w:type="dxa"/>
          </w:tcPr>
          <w:p w14:paraId="35AF3825" w14:textId="77777777" w:rsidR="00BE6D41" w:rsidRPr="00481D2D" w:rsidRDefault="00BE6D41">
            <w:pPr>
              <w:pStyle w:val="TAL"/>
            </w:pPr>
            <w:r w:rsidRPr="00481D2D">
              <w:t>o</w:t>
            </w:r>
          </w:p>
        </w:tc>
        <w:tc>
          <w:tcPr>
            <w:tcW w:w="1021" w:type="dxa"/>
          </w:tcPr>
          <w:p w14:paraId="1E09A468" w14:textId="77777777" w:rsidR="00BE6D41" w:rsidRPr="00481D2D" w:rsidRDefault="00BE6D41">
            <w:pPr>
              <w:pStyle w:val="TAL"/>
            </w:pPr>
            <w:r w:rsidRPr="00481D2D">
              <w:t>[26] 20.43</w:t>
            </w:r>
          </w:p>
        </w:tc>
        <w:tc>
          <w:tcPr>
            <w:tcW w:w="1021" w:type="dxa"/>
          </w:tcPr>
          <w:p w14:paraId="72F4EFC3" w14:textId="77777777" w:rsidR="00BE6D41" w:rsidRPr="00481D2D" w:rsidRDefault="00BE6D41">
            <w:pPr>
              <w:pStyle w:val="TAL"/>
            </w:pPr>
            <w:r w:rsidRPr="00481D2D">
              <w:t>o</w:t>
            </w:r>
          </w:p>
        </w:tc>
        <w:tc>
          <w:tcPr>
            <w:tcW w:w="1021" w:type="dxa"/>
          </w:tcPr>
          <w:p w14:paraId="399EFEB5" w14:textId="77777777" w:rsidR="00BE6D41" w:rsidRPr="00481D2D" w:rsidRDefault="00BE6D41">
            <w:pPr>
              <w:pStyle w:val="TAL"/>
            </w:pPr>
            <w:r w:rsidRPr="00481D2D">
              <w:t>o</w:t>
            </w:r>
          </w:p>
        </w:tc>
      </w:tr>
      <w:tr w:rsidR="00BE6D41" w:rsidRPr="00481D2D" w14:paraId="01BFC27A" w14:textId="77777777">
        <w:trPr>
          <w:cantSplit/>
        </w:trPr>
        <w:tc>
          <w:tcPr>
            <w:tcW w:w="9642" w:type="dxa"/>
            <w:gridSpan w:val="8"/>
          </w:tcPr>
          <w:p w14:paraId="05DB5FD9" w14:textId="77777777" w:rsidR="00BE6D41" w:rsidRPr="00481D2D" w:rsidRDefault="00BE6D41">
            <w:pPr>
              <w:pStyle w:val="TAN"/>
            </w:pPr>
            <w:r w:rsidRPr="00481D2D">
              <w:t>c1:</w:t>
            </w:r>
            <w:r w:rsidRPr="00481D2D">
              <w:tab/>
              <w:t xml:space="preserve">IF A.4/20 THEN o </w:t>
            </w:r>
            <w:smartTag w:uri="urn:schemas-microsoft-com:office:smarttags" w:element="stockticker">
              <w:r w:rsidRPr="00481D2D">
                <w:t>ELSE</w:t>
              </w:r>
            </w:smartTag>
            <w:r w:rsidRPr="00481D2D">
              <w:t xml:space="preserve"> n/a - - SIP specific event notification extension.</w:t>
            </w:r>
          </w:p>
          <w:p w14:paraId="4BF8B59D" w14:textId="77777777" w:rsidR="00BE6D41" w:rsidRPr="00481D2D" w:rsidRDefault="00BE6D41">
            <w:pPr>
              <w:pStyle w:val="TAN"/>
            </w:pPr>
            <w:r w:rsidRPr="00481D2D">
              <w:t>c2:</w:t>
            </w:r>
            <w:r w:rsidRPr="00481D2D">
              <w:tab/>
              <w:t xml:space="preserve">IF A.4/20 THEN m </w:t>
            </w:r>
            <w:smartTag w:uri="urn:schemas-microsoft-com:office:smarttags" w:element="stockticker">
              <w:r w:rsidRPr="00481D2D">
                <w:t>ELSE</w:t>
              </w:r>
            </w:smartTag>
            <w:r w:rsidRPr="00481D2D">
              <w:t xml:space="preserve"> n/a - - SIP specific event notification extension.</w:t>
            </w:r>
          </w:p>
          <w:p w14:paraId="1F5C2134" w14:textId="77777777" w:rsidR="00BE6D41" w:rsidRPr="00481D2D" w:rsidRDefault="00BE6D41">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2C728136" w14:textId="77777777" w:rsidR="00BE6D41" w:rsidRPr="00481D2D" w:rsidRDefault="00BE6D41">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3FD3CCBC" w14:textId="77777777" w:rsidR="00BE6D41" w:rsidRPr="00481D2D" w:rsidRDefault="00BE6D41">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3B621327" w14:textId="77777777" w:rsidR="00BE6D41" w:rsidRPr="00481D2D" w:rsidRDefault="00BE6D41">
            <w:pPr>
              <w:pStyle w:val="TAN"/>
            </w:pPr>
            <w:r w:rsidRPr="00481D2D">
              <w:t>c6:</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3C858441" w14:textId="77777777" w:rsidR="00BE6D41" w:rsidRPr="00481D2D" w:rsidRDefault="00BE6D41">
            <w:pPr>
              <w:pStyle w:val="TAN"/>
            </w:pPr>
            <w:r w:rsidRPr="00481D2D">
              <w:t>c7:</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692F7738" w14:textId="77777777" w:rsidR="00BE6D41" w:rsidRPr="00481D2D" w:rsidRDefault="00BE6D41">
            <w:pPr>
              <w:pStyle w:val="TAN"/>
            </w:pPr>
            <w:r w:rsidRPr="00481D2D">
              <w:t>c8:</w:t>
            </w:r>
            <w:r w:rsidRPr="00481D2D">
              <w:tab/>
              <w:t xml:space="preserve">IF A.4/6 THEN o </w:t>
            </w:r>
            <w:smartTag w:uri="urn:schemas-microsoft-com:office:smarttags" w:element="stockticker">
              <w:r w:rsidRPr="00481D2D">
                <w:t>ELSE</w:t>
              </w:r>
            </w:smartTag>
            <w:r w:rsidRPr="00481D2D">
              <w:t xml:space="preserve"> n/a - - timestamping of requests.</w:t>
            </w:r>
          </w:p>
          <w:p w14:paraId="5CFD95BB" w14:textId="77777777" w:rsidR="00BE6D41" w:rsidRPr="00481D2D" w:rsidRDefault="00BE6D41">
            <w:pPr>
              <w:pStyle w:val="TAN"/>
            </w:pPr>
            <w:r w:rsidRPr="00481D2D">
              <w:t>c9:</w:t>
            </w:r>
            <w:r w:rsidRPr="00481D2D">
              <w:tab/>
              <w:t xml:space="preserve">IF A.4/15 OR A.4/20 THEN m </w:t>
            </w:r>
            <w:smartTag w:uri="urn:schemas-microsoft-com:office:smarttags" w:element="stockticker">
              <w:r w:rsidRPr="00481D2D">
                <w:t>ELSE</w:t>
              </w:r>
            </w:smartTag>
            <w:r w:rsidRPr="00481D2D">
              <w:t xml:space="preserve"> n/a - - the REFER method extension or SIP specific event notification extension.</w:t>
            </w:r>
          </w:p>
          <w:p w14:paraId="0766007A" w14:textId="77777777" w:rsidR="00BE6D41" w:rsidRPr="00481D2D" w:rsidRDefault="00BE6D41">
            <w:pPr>
              <w:pStyle w:val="TAN"/>
            </w:pPr>
            <w:r w:rsidRPr="00481D2D">
              <w:t>c10:</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6F2CFE1E" w14:textId="77777777" w:rsidR="00BE6D41" w:rsidRPr="00481D2D" w:rsidRDefault="00BE6D41">
            <w:pPr>
              <w:pStyle w:val="TAN"/>
            </w:pPr>
            <w:r w:rsidRPr="00481D2D">
              <w:t>c11:</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2C1DAEC6" w14:textId="77777777" w:rsidR="00BE6D41" w:rsidRPr="00481D2D" w:rsidRDefault="00BE6D41">
            <w:pPr>
              <w:pStyle w:val="TAN"/>
            </w:pPr>
            <w:r w:rsidRPr="00481D2D">
              <w:t>c12:</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09C6AEBC" w14:textId="77777777" w:rsidR="00BE6D41" w:rsidRPr="00481D2D" w:rsidRDefault="00BE6D41">
            <w:pPr>
              <w:pStyle w:val="TAN"/>
            </w:pPr>
            <w:r w:rsidRPr="00481D2D">
              <w:t>c13:</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262A1CBE" w14:textId="77777777" w:rsidR="00BE6D41" w:rsidRPr="00481D2D" w:rsidRDefault="00BE6D41">
            <w:pPr>
              <w:pStyle w:val="TAN"/>
            </w:pPr>
            <w:r w:rsidRPr="00481D2D">
              <w:t>c14:</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389D7293" w14:textId="77777777" w:rsidR="00BE6D41" w:rsidRPr="00481D2D" w:rsidRDefault="00BE6D41">
            <w:pPr>
              <w:pStyle w:val="TAN"/>
            </w:pPr>
            <w:r w:rsidRPr="00481D2D">
              <w:t>c15:</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0B414B2C" w14:textId="77777777" w:rsidR="00BE6D41" w:rsidRPr="00481D2D" w:rsidRDefault="00BE6D41">
            <w:pPr>
              <w:pStyle w:val="TAN"/>
            </w:pPr>
            <w:r w:rsidRPr="00481D2D">
              <w:t>c16:</w:t>
            </w:r>
            <w:r w:rsidRPr="00481D2D">
              <w:tab/>
              <w:t xml:space="preserve">IF A.4/37 </w:t>
            </w:r>
            <w:r w:rsidR="00310091"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B97073" w:rsidRPr="00481D2D">
              <w:t xml:space="preserve">or </w:t>
            </w:r>
            <w:proofErr w:type="spellStart"/>
            <w:r w:rsidR="00B97073" w:rsidRPr="00481D2D">
              <w:t>mediasec</w:t>
            </w:r>
            <w:proofErr w:type="spellEnd"/>
            <w:r w:rsidR="00B97073" w:rsidRPr="00481D2D">
              <w:t xml:space="preserve"> header field parameter for marking security mechanisms related to media </w:t>
            </w:r>
            <w:r w:rsidRPr="00481D2D">
              <w:t>(note).</w:t>
            </w:r>
          </w:p>
          <w:p w14:paraId="62ED7B53" w14:textId="77777777" w:rsidR="00BE6D41" w:rsidRPr="00481D2D" w:rsidRDefault="00BE6D41">
            <w:pPr>
              <w:pStyle w:val="TAN"/>
            </w:pPr>
            <w:r w:rsidRPr="00481D2D">
              <w:t>c17:</w:t>
            </w:r>
            <w:r w:rsidRPr="00481D2D">
              <w:tab/>
              <w:t xml:space="preserve">IF A.4/37 </w:t>
            </w:r>
            <w:r w:rsidR="00B97073"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B97073" w:rsidRPr="00481D2D">
              <w:t xml:space="preserve"> or </w:t>
            </w:r>
            <w:proofErr w:type="spellStart"/>
            <w:r w:rsidR="00B97073" w:rsidRPr="00481D2D">
              <w:t>mediasec</w:t>
            </w:r>
            <w:proofErr w:type="spellEnd"/>
            <w:r w:rsidR="00B97073" w:rsidRPr="00481D2D">
              <w:t xml:space="preserve"> header field parameter for marking security mechanisms related to media</w:t>
            </w:r>
            <w:r w:rsidRPr="00481D2D">
              <w:t>.</w:t>
            </w:r>
          </w:p>
          <w:p w14:paraId="4BA0FCAA" w14:textId="77777777" w:rsidR="00BE6D41" w:rsidRPr="00481D2D" w:rsidRDefault="00BE6D41">
            <w:pPr>
              <w:pStyle w:val="TAN"/>
            </w:pPr>
            <w:r w:rsidRPr="00481D2D">
              <w:t>c18:</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7A09D39B" w14:textId="77777777" w:rsidR="00BE6D41" w:rsidRPr="00481D2D" w:rsidRDefault="00BE6D41">
            <w:pPr>
              <w:pStyle w:val="TAN"/>
            </w:pPr>
            <w:r w:rsidRPr="00481D2D">
              <w:t>c19:</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6607D6F2" w14:textId="77777777" w:rsidR="00BE6D41" w:rsidRPr="00481D2D" w:rsidRDefault="00BE6D41">
            <w:pPr>
              <w:pStyle w:val="TAN"/>
            </w:pPr>
            <w:r w:rsidRPr="00481D2D">
              <w:t>c20:</w:t>
            </w:r>
            <w:r w:rsidRPr="00481D2D">
              <w:tab/>
              <w:t xml:space="preserve">IF A.4/43 THEN m </w:t>
            </w:r>
            <w:smartTag w:uri="urn:schemas-microsoft-com:office:smarttags" w:element="stockticker">
              <w:r w:rsidRPr="00481D2D">
                <w:t>ELSE</w:t>
              </w:r>
            </w:smartTag>
            <w:r w:rsidRPr="00481D2D">
              <w:t xml:space="preserve"> n/a - - the SIP Referred-By mechanism.</w:t>
            </w:r>
          </w:p>
          <w:p w14:paraId="55CDE2A5" w14:textId="77777777" w:rsidR="00BE6D41" w:rsidRPr="00481D2D" w:rsidRDefault="00BE6D41">
            <w:pPr>
              <w:pStyle w:val="TAN"/>
            </w:pPr>
            <w:r w:rsidRPr="00481D2D">
              <w:t>c21:</w:t>
            </w:r>
            <w:r w:rsidRPr="00481D2D">
              <w:tab/>
              <w:t xml:space="preserve">IF A.4/43 THEN o </w:t>
            </w:r>
            <w:smartTag w:uri="urn:schemas-microsoft-com:office:smarttags" w:element="stockticker">
              <w:r w:rsidRPr="00481D2D">
                <w:t>ELSE</w:t>
              </w:r>
            </w:smartTag>
            <w:r w:rsidRPr="00481D2D">
              <w:t xml:space="preserve"> n/a - - the SIP Referred-By mechanism.</w:t>
            </w:r>
          </w:p>
          <w:p w14:paraId="567CC0E3" w14:textId="77777777" w:rsidR="00BE6D41" w:rsidRPr="00481D2D" w:rsidRDefault="00BE6D41">
            <w:pPr>
              <w:pStyle w:val="TAN"/>
            </w:pPr>
            <w:r w:rsidRPr="00481D2D">
              <w:t>c22:</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0B00A25B" w14:textId="77777777" w:rsidR="00BE6D41" w:rsidRPr="00481D2D" w:rsidRDefault="00BE6D41" w:rsidP="00AD21C8">
            <w:pPr>
              <w:pStyle w:val="TAN"/>
            </w:pPr>
            <w:r w:rsidRPr="00481D2D">
              <w:t>c23:</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32612106" w14:textId="77777777" w:rsidR="00BE6D41" w:rsidRPr="00481D2D" w:rsidRDefault="00BE6D41" w:rsidP="00BE6D41">
            <w:pPr>
              <w:pStyle w:val="TAN"/>
            </w:pPr>
            <w:r w:rsidRPr="00481D2D">
              <w:t>c24:</w:t>
            </w:r>
            <w:r w:rsidRPr="00481D2D">
              <w:tab/>
              <w:t xml:space="preserve">IF A.4/60 THEN m </w:t>
            </w:r>
            <w:smartTag w:uri="urn:schemas-microsoft-com:office:smarttags" w:element="stockticker">
              <w:r w:rsidRPr="00481D2D">
                <w:t>ELSE</w:t>
              </w:r>
            </w:smartTag>
            <w:r w:rsidRPr="00481D2D">
              <w:t xml:space="preserve"> n/a - - SIP location conveyance.</w:t>
            </w:r>
          </w:p>
          <w:p w14:paraId="533CC436" w14:textId="77777777" w:rsidR="00334A21" w:rsidRPr="00481D2D" w:rsidRDefault="00BE6D41" w:rsidP="00334A21">
            <w:pPr>
              <w:pStyle w:val="TAN"/>
            </w:pPr>
            <w:r w:rsidRPr="00481D2D">
              <w:t>c25:</w:t>
            </w:r>
            <w:r w:rsidRPr="00481D2D">
              <w:tab/>
              <w:t xml:space="preserve">IF A.4/63 THEN m </w:t>
            </w:r>
            <w:smartTag w:uri="urn:schemas-microsoft-com:office:smarttags" w:element="stockticker">
              <w:r w:rsidRPr="00481D2D">
                <w:t>ELSE</w:t>
              </w:r>
            </w:smartTag>
            <w:r w:rsidRPr="00481D2D">
              <w:t xml:space="preserve"> o - - </w:t>
            </w:r>
            <w:r w:rsidRPr="00481D2D">
              <w:rPr>
                <w:rFonts w:eastAsia="MS Mincho"/>
              </w:rPr>
              <w:t>subscriptions to request-contained resource lists in the session initiation protocol.</w:t>
            </w:r>
          </w:p>
          <w:p w14:paraId="5D402E12" w14:textId="77777777" w:rsidR="00755651" w:rsidRPr="00481D2D" w:rsidRDefault="00755651" w:rsidP="00755651">
            <w:pPr>
              <w:pStyle w:val="TAN"/>
              <w:rPr>
                <w:rFonts w:eastAsia="SimSun"/>
                <w:lang w:eastAsia="zh-CN"/>
              </w:rPr>
            </w:pPr>
            <w:r w:rsidRPr="00481D2D">
              <w:rPr>
                <w:szCs w:val="24"/>
              </w:rPr>
              <w:t>c26:</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D874DF"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6F4277" w:rsidRPr="00481D2D">
              <w:rPr>
                <w:rFonts w:eastAsia="SimSun"/>
                <w:lang w:eastAsia="zh-CN"/>
              </w:rPr>
              <w:t xml:space="preserve">IF A.3/1 </w:t>
            </w:r>
            <w:smartTag w:uri="urn:schemas-microsoft-com:office:smarttags" w:element="stockticker">
              <w:r w:rsidR="006F4277" w:rsidRPr="00481D2D">
                <w:rPr>
                  <w:rFonts w:eastAsia="SimSun"/>
                  <w:lang w:eastAsia="zh-CN"/>
                </w:rPr>
                <w:t>AND</w:t>
              </w:r>
            </w:smartTag>
            <w:r w:rsidR="006F4277" w:rsidRPr="00481D2D">
              <w:rPr>
                <w:rFonts w:eastAsia="SimSun"/>
                <w:lang w:eastAsia="zh-CN"/>
              </w:rPr>
              <w:t xml:space="preserve"> NOT A.3C/1 THEN n/a </w:t>
            </w:r>
            <w:smartTag w:uri="urn:schemas-microsoft-com:office:smarttags" w:element="stockticker">
              <w:r w:rsidR="006F4277" w:rsidRPr="00481D2D">
                <w:rPr>
                  <w:rFonts w:eastAsia="SimSun"/>
                  <w:lang w:eastAsia="zh-CN"/>
                </w:rPr>
                <w:t>ELSE</w:t>
              </w:r>
            </w:smartTag>
            <w:r w:rsidR="006F4277"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D874DF" w:rsidRPr="00481D2D">
              <w:t>, ISC gateway function (IMS-</w:t>
            </w:r>
            <w:smartTag w:uri="urn:schemas-microsoft-com:office:smarttags" w:element="stockticker">
              <w:r w:rsidR="00D874DF" w:rsidRPr="00481D2D">
                <w:t>ALG</w:t>
              </w:r>
            </w:smartTag>
            <w:r w:rsidR="00D874DF" w:rsidRPr="00481D2D">
              <w:t>), ISC gateway function (Screening of SIP signalling)</w:t>
            </w:r>
            <w:r w:rsidR="006F4277" w:rsidRPr="00481D2D">
              <w:t xml:space="preserve">, </w:t>
            </w:r>
            <w:r w:rsidR="006F4277" w:rsidRPr="00481D2D">
              <w:rPr>
                <w:rFonts w:eastAsia="SimSun"/>
                <w:lang w:eastAsia="zh-CN"/>
              </w:rPr>
              <w:t xml:space="preserve">UE, </w:t>
            </w:r>
            <w:r w:rsidR="006F4277" w:rsidRPr="00481D2D">
              <w:t>UE performing the functions of an external attached network</w:t>
            </w:r>
            <w:r w:rsidRPr="00481D2D">
              <w:rPr>
                <w:rFonts w:eastAsia="SimSun"/>
                <w:lang w:eastAsia="zh-CN"/>
              </w:rPr>
              <w:t>.</w:t>
            </w:r>
          </w:p>
          <w:p w14:paraId="02345C4F" w14:textId="77777777" w:rsidR="00755651" w:rsidRPr="00481D2D" w:rsidRDefault="00755651" w:rsidP="00755651">
            <w:pPr>
              <w:pStyle w:val="TAN"/>
              <w:rPr>
                <w:rFonts w:eastAsia="MS Mincho"/>
              </w:rPr>
            </w:pPr>
            <w:r w:rsidRPr="00481D2D">
              <w:rPr>
                <w:rFonts w:eastAsia="SimSun"/>
                <w:lang w:eastAsia="zh-CN"/>
              </w:rPr>
              <w:t>c27:</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2DC5E82A" w14:textId="77777777" w:rsidR="00432047" w:rsidRPr="00481D2D" w:rsidRDefault="00334A21" w:rsidP="00432047">
            <w:pPr>
              <w:pStyle w:val="TAN"/>
              <w:rPr>
                <w:szCs w:val="24"/>
              </w:rPr>
            </w:pPr>
            <w:r w:rsidRPr="00481D2D">
              <w:rPr>
                <w:rFonts w:eastAsia="MS Mincho"/>
              </w:rPr>
              <w:t>c29:</w:t>
            </w:r>
            <w:r w:rsidRPr="00481D2D">
              <w:rPr>
                <w:rFonts w:eastAsia="MS Mincho"/>
              </w:rPr>
              <w:tab/>
            </w:r>
            <w:r w:rsidRPr="00481D2D">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1C686635" w14:textId="77777777" w:rsidR="00047EC0" w:rsidRPr="00481D2D" w:rsidRDefault="006F4277" w:rsidP="00047EC0">
            <w:pPr>
              <w:pStyle w:val="TAN"/>
            </w:pPr>
            <w:r w:rsidRPr="00481D2D">
              <w:rPr>
                <w:rFonts w:eastAsia="SimSun"/>
                <w:lang w:eastAsia="zh-CN"/>
              </w:rPr>
              <w:t>c32::</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14:paraId="6C25CCA7" w14:textId="77777777" w:rsidR="006F4277" w:rsidRPr="00481D2D" w:rsidRDefault="00047EC0" w:rsidP="00047EC0">
            <w:pPr>
              <w:pStyle w:val="TAN"/>
              <w:rPr>
                <w:rFonts w:eastAsia="SimSun"/>
                <w:lang w:eastAsia="zh-CN"/>
              </w:rPr>
            </w:pPr>
            <w:r w:rsidRPr="00481D2D">
              <w:rPr>
                <w:rFonts w:eastAsia="SimSun"/>
                <w:lang w:eastAsia="zh-CN"/>
              </w:rPr>
              <w:t>c33:</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012914DD" w14:textId="77777777" w:rsidR="00A2659C" w:rsidRPr="00481D2D" w:rsidRDefault="00A2659C" w:rsidP="00A2659C">
            <w:pPr>
              <w:pStyle w:val="TAN"/>
              <w:rPr>
                <w:lang w:eastAsia="ja-JP"/>
              </w:rPr>
            </w:pPr>
            <w:r w:rsidRPr="00481D2D">
              <w:rPr>
                <w:lang w:eastAsia="ja-JP"/>
              </w:rPr>
              <w:t>c34:</w:t>
            </w:r>
            <w:r w:rsidRPr="00481D2D">
              <w:rPr>
                <w:lang w:eastAsia="ja-JP"/>
              </w:rPr>
              <w:tab/>
              <w:t xml:space="preserve">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w:t>
            </w:r>
          </w:p>
          <w:p w14:paraId="20120EDF" w14:textId="77777777" w:rsidR="00A2659C" w:rsidRPr="00481D2D" w:rsidRDefault="00A2659C" w:rsidP="00A2659C">
            <w:pPr>
              <w:pStyle w:val="TAN"/>
              <w:rPr>
                <w:lang w:eastAsia="ja-JP"/>
              </w:rPr>
            </w:pPr>
            <w:r w:rsidRPr="00481D2D">
              <w:rPr>
                <w:lang w:eastAsia="ja-JP"/>
              </w:rPr>
              <w:t>c35:</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6FD13769" w14:textId="77777777" w:rsidR="0029454B" w:rsidRPr="00481D2D" w:rsidRDefault="0029454B" w:rsidP="00A2659C">
            <w:pPr>
              <w:pStyle w:val="TAN"/>
              <w:rPr>
                <w:rFonts w:eastAsia="SimSun"/>
                <w:lang w:eastAsia="zh-CN"/>
              </w:rPr>
            </w:pPr>
            <w:r w:rsidRPr="00481D2D">
              <w:rPr>
                <w:rFonts w:eastAsia="SimSun"/>
                <w:lang w:eastAsia="zh-CN"/>
              </w:rPr>
              <w:t>c36:</w:t>
            </w:r>
            <w:r w:rsidRPr="00481D2D">
              <w:rPr>
                <w:rFonts w:eastAsia="SimSun"/>
                <w:lang w:eastAsia="zh-CN"/>
              </w:rPr>
              <w:tab/>
            </w:r>
            <w:r w:rsidRPr="00481D2D">
              <w:t xml:space="preserve">IF A.4/36 THEN m </w:t>
            </w:r>
            <w:smartTag w:uri="urn:schemas-microsoft-com:office:smarttags" w:element="stockticker">
              <w:r w:rsidRPr="00481D2D">
                <w:t>ELSE</w:t>
              </w:r>
            </w:smartTag>
            <w:r w:rsidRPr="00481D2D">
              <w:t xml:space="preserve"> n/a - - the P-Charging-Vector header extension</w:t>
            </w:r>
            <w:r w:rsidRPr="00481D2D">
              <w:rPr>
                <w:rFonts w:eastAsia="SimSun"/>
                <w:lang w:eastAsia="zh-CN"/>
              </w:rPr>
              <w:t>.</w:t>
            </w:r>
          </w:p>
          <w:p w14:paraId="4847978A" w14:textId="77777777" w:rsidR="004D17B9" w:rsidRPr="00481D2D" w:rsidRDefault="004D17B9" w:rsidP="00A2659C">
            <w:pPr>
              <w:pStyle w:val="TAN"/>
            </w:pPr>
            <w:r w:rsidRPr="00481D2D">
              <w:t>c37:</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7D8D6A03" w14:textId="77777777" w:rsidR="00746979" w:rsidRPr="00481D2D" w:rsidRDefault="00746979" w:rsidP="00746979">
            <w:pPr>
              <w:pStyle w:val="TAN"/>
            </w:pPr>
            <w:r w:rsidRPr="00481D2D">
              <w:t>c38:</w:t>
            </w:r>
            <w:r w:rsidRPr="00481D2D">
              <w:tab/>
              <w:t xml:space="preserve">IF A.4/113 AND A.3/1 THEN m ELSE n/a - - the </w:t>
            </w:r>
            <w:r w:rsidRPr="00481D2D">
              <w:rPr>
                <w:lang w:eastAsia="zh-CN"/>
              </w:rPr>
              <w:t>Cellular-Network-Info</w:t>
            </w:r>
            <w:r w:rsidRPr="00481D2D">
              <w:t xml:space="preserve"> header extension and UE.</w:t>
            </w:r>
          </w:p>
          <w:p w14:paraId="3528EFF9" w14:textId="77777777" w:rsidR="00666A4D" w:rsidRPr="00481D2D" w:rsidRDefault="00746979" w:rsidP="00666A4D">
            <w:pPr>
              <w:pStyle w:val="TAN"/>
            </w:pPr>
            <w:r w:rsidRPr="00481D2D">
              <w:t>c39:</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7E8AF919" w14:textId="77777777" w:rsidR="00EC061A" w:rsidRPr="00481D2D" w:rsidRDefault="00666A4D" w:rsidP="00EC061A">
            <w:pPr>
              <w:pStyle w:val="TAN"/>
            </w:pPr>
            <w:r w:rsidRPr="00481D2D">
              <w:t>c40:</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34832586" w14:textId="77777777" w:rsidR="00EC061A" w:rsidRPr="00481D2D" w:rsidRDefault="00EC061A" w:rsidP="00EC061A">
            <w:pPr>
              <w:pStyle w:val="TAN"/>
            </w:pPr>
            <w:r w:rsidRPr="00481D2D">
              <w:rPr>
                <w:lang w:eastAsia="ja-JP"/>
              </w:rPr>
              <w:t>c41:</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26435FD2" w14:textId="77777777" w:rsidR="00746979" w:rsidRPr="00481D2D" w:rsidRDefault="00EC061A" w:rsidP="00EC061A">
            <w:pPr>
              <w:pStyle w:val="TAN"/>
            </w:pPr>
            <w:r w:rsidRPr="00481D2D">
              <w:rPr>
                <w:lang w:eastAsia="ja-JP"/>
              </w:rPr>
              <w:t>c42:</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BE6D41" w:rsidRPr="00481D2D" w14:paraId="3BEE4203" w14:textId="77777777">
        <w:trPr>
          <w:cantSplit/>
        </w:trPr>
        <w:tc>
          <w:tcPr>
            <w:tcW w:w="9642" w:type="dxa"/>
            <w:gridSpan w:val="8"/>
          </w:tcPr>
          <w:p w14:paraId="349464DD" w14:textId="77777777" w:rsidR="00BE6D41" w:rsidRPr="00481D2D" w:rsidRDefault="00BE6D41">
            <w:pPr>
              <w:pStyle w:val="TAN"/>
            </w:pPr>
            <w:r w:rsidRPr="00481D2D">
              <w:t>NOTE:</w:t>
            </w:r>
            <w:r w:rsidRPr="00481D2D">
              <w:tab/>
              <w:t>Support of this header in this method is dependent on the security mechanism and the security architecture which is implemented. Use of this header in this method is not appropriate to the security mechanism defined by 3GPP TS 33.203 [19].</w:t>
            </w:r>
          </w:p>
        </w:tc>
      </w:tr>
    </w:tbl>
    <w:p w14:paraId="3E6741C2" w14:textId="77777777" w:rsidR="00897956" w:rsidRPr="00481D2D" w:rsidRDefault="00897956"/>
    <w:p w14:paraId="1A52930F" w14:textId="77777777" w:rsidR="00897956" w:rsidRPr="00481D2D" w:rsidRDefault="00897956">
      <w:pPr>
        <w:keepNext/>
        <w:keepLines/>
      </w:pPr>
      <w:r w:rsidRPr="00481D2D">
        <w:t>Prerequisite A.5/10 - - NOTIFY request</w:t>
      </w:r>
    </w:p>
    <w:p w14:paraId="6CE06948" w14:textId="77777777" w:rsidR="00897956" w:rsidRPr="00481D2D" w:rsidRDefault="00897956">
      <w:pPr>
        <w:pStyle w:val="TH"/>
      </w:pPr>
      <w:bookmarkStart w:id="3023" w:name="_CRTableA_64"/>
      <w:r w:rsidRPr="00481D2D">
        <w:t>Table </w:t>
      </w:r>
      <w:bookmarkEnd w:id="3023"/>
      <w:r w:rsidRPr="00481D2D">
        <w:t>A.64: Supported message bodies within the NOT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2A86F34" w14:textId="77777777">
        <w:trPr>
          <w:cantSplit/>
        </w:trPr>
        <w:tc>
          <w:tcPr>
            <w:tcW w:w="851" w:type="dxa"/>
            <w:vMerge w:val="restart"/>
          </w:tcPr>
          <w:p w14:paraId="7833F041" w14:textId="77777777" w:rsidR="00897956" w:rsidRPr="00481D2D" w:rsidRDefault="00897956">
            <w:pPr>
              <w:pStyle w:val="TAH"/>
            </w:pPr>
            <w:r w:rsidRPr="00481D2D">
              <w:t>Item</w:t>
            </w:r>
          </w:p>
        </w:tc>
        <w:tc>
          <w:tcPr>
            <w:tcW w:w="2665" w:type="dxa"/>
            <w:vMerge w:val="restart"/>
          </w:tcPr>
          <w:p w14:paraId="7B94EC9D" w14:textId="77777777" w:rsidR="00897956" w:rsidRPr="00481D2D" w:rsidRDefault="00897956">
            <w:pPr>
              <w:pStyle w:val="TAH"/>
            </w:pPr>
            <w:r w:rsidRPr="00481D2D">
              <w:t>Header</w:t>
            </w:r>
          </w:p>
        </w:tc>
        <w:tc>
          <w:tcPr>
            <w:tcW w:w="3063" w:type="dxa"/>
            <w:gridSpan w:val="3"/>
          </w:tcPr>
          <w:p w14:paraId="1B463EBF" w14:textId="77777777" w:rsidR="00897956" w:rsidRPr="00481D2D" w:rsidRDefault="00897956">
            <w:pPr>
              <w:pStyle w:val="TAH"/>
            </w:pPr>
            <w:r w:rsidRPr="00481D2D">
              <w:t>Sending</w:t>
            </w:r>
          </w:p>
        </w:tc>
        <w:tc>
          <w:tcPr>
            <w:tcW w:w="3063" w:type="dxa"/>
            <w:gridSpan w:val="3"/>
          </w:tcPr>
          <w:p w14:paraId="70E1D4AA" w14:textId="77777777" w:rsidR="00897956" w:rsidRPr="00481D2D" w:rsidRDefault="00897956">
            <w:pPr>
              <w:pStyle w:val="TAH"/>
              <w:rPr>
                <w:b w:val="0"/>
              </w:rPr>
            </w:pPr>
            <w:r w:rsidRPr="00481D2D">
              <w:t>Receiving</w:t>
            </w:r>
          </w:p>
        </w:tc>
      </w:tr>
      <w:tr w:rsidR="00897956" w:rsidRPr="00481D2D" w14:paraId="6921A7EF" w14:textId="77777777">
        <w:trPr>
          <w:cantSplit/>
        </w:trPr>
        <w:tc>
          <w:tcPr>
            <w:tcW w:w="851" w:type="dxa"/>
            <w:vMerge/>
          </w:tcPr>
          <w:p w14:paraId="32BED1AB" w14:textId="77777777" w:rsidR="00897956" w:rsidRPr="00481D2D" w:rsidRDefault="00897956">
            <w:pPr>
              <w:pStyle w:val="TAH"/>
            </w:pPr>
          </w:p>
        </w:tc>
        <w:tc>
          <w:tcPr>
            <w:tcW w:w="2665" w:type="dxa"/>
            <w:vMerge/>
          </w:tcPr>
          <w:p w14:paraId="5D7E544D" w14:textId="77777777" w:rsidR="00897956" w:rsidRPr="00481D2D" w:rsidRDefault="00897956">
            <w:pPr>
              <w:pStyle w:val="TAH"/>
            </w:pPr>
          </w:p>
        </w:tc>
        <w:tc>
          <w:tcPr>
            <w:tcW w:w="1021" w:type="dxa"/>
          </w:tcPr>
          <w:p w14:paraId="5274FD3E" w14:textId="77777777" w:rsidR="00897956" w:rsidRPr="00481D2D" w:rsidRDefault="00897956">
            <w:pPr>
              <w:pStyle w:val="TAH"/>
            </w:pPr>
            <w:r w:rsidRPr="00481D2D">
              <w:t>Ref.</w:t>
            </w:r>
          </w:p>
        </w:tc>
        <w:tc>
          <w:tcPr>
            <w:tcW w:w="1021" w:type="dxa"/>
          </w:tcPr>
          <w:p w14:paraId="6D24033F" w14:textId="77777777" w:rsidR="00897956" w:rsidRPr="00481D2D" w:rsidRDefault="00897956">
            <w:pPr>
              <w:pStyle w:val="TAH"/>
            </w:pPr>
            <w:r w:rsidRPr="00481D2D">
              <w:t>RFC status</w:t>
            </w:r>
          </w:p>
        </w:tc>
        <w:tc>
          <w:tcPr>
            <w:tcW w:w="1021" w:type="dxa"/>
          </w:tcPr>
          <w:p w14:paraId="199D6BEB" w14:textId="77777777" w:rsidR="00897956" w:rsidRPr="00481D2D" w:rsidRDefault="00897956">
            <w:pPr>
              <w:pStyle w:val="TAH"/>
            </w:pPr>
            <w:r w:rsidRPr="00481D2D">
              <w:t>Profile status</w:t>
            </w:r>
          </w:p>
        </w:tc>
        <w:tc>
          <w:tcPr>
            <w:tcW w:w="1021" w:type="dxa"/>
          </w:tcPr>
          <w:p w14:paraId="4741DCBB" w14:textId="77777777" w:rsidR="00897956" w:rsidRPr="00481D2D" w:rsidRDefault="00897956">
            <w:pPr>
              <w:pStyle w:val="TAH"/>
            </w:pPr>
            <w:r w:rsidRPr="00481D2D">
              <w:t>Ref.</w:t>
            </w:r>
          </w:p>
        </w:tc>
        <w:tc>
          <w:tcPr>
            <w:tcW w:w="1021" w:type="dxa"/>
          </w:tcPr>
          <w:p w14:paraId="44BDBAEA" w14:textId="77777777" w:rsidR="00897956" w:rsidRPr="00481D2D" w:rsidRDefault="00897956">
            <w:pPr>
              <w:pStyle w:val="TAH"/>
            </w:pPr>
            <w:r w:rsidRPr="00481D2D">
              <w:t>RFC status</w:t>
            </w:r>
          </w:p>
        </w:tc>
        <w:tc>
          <w:tcPr>
            <w:tcW w:w="1021" w:type="dxa"/>
          </w:tcPr>
          <w:p w14:paraId="3DB879B3" w14:textId="77777777" w:rsidR="00897956" w:rsidRPr="00481D2D" w:rsidRDefault="00897956">
            <w:pPr>
              <w:pStyle w:val="TAH"/>
            </w:pPr>
            <w:r w:rsidRPr="00481D2D">
              <w:t>Profile status</w:t>
            </w:r>
          </w:p>
        </w:tc>
      </w:tr>
      <w:tr w:rsidR="00897956" w:rsidRPr="00481D2D" w14:paraId="1D3BE096" w14:textId="77777777">
        <w:tc>
          <w:tcPr>
            <w:tcW w:w="851" w:type="dxa"/>
          </w:tcPr>
          <w:p w14:paraId="4B3468D8" w14:textId="77777777" w:rsidR="00897956" w:rsidRPr="00481D2D" w:rsidRDefault="00897956">
            <w:pPr>
              <w:pStyle w:val="TAL"/>
            </w:pPr>
            <w:r w:rsidRPr="00481D2D">
              <w:t>1</w:t>
            </w:r>
          </w:p>
        </w:tc>
        <w:tc>
          <w:tcPr>
            <w:tcW w:w="2665" w:type="dxa"/>
          </w:tcPr>
          <w:p w14:paraId="34A70B53" w14:textId="77777777" w:rsidR="00897956" w:rsidRPr="00481D2D" w:rsidRDefault="00897956">
            <w:pPr>
              <w:pStyle w:val="TAL"/>
            </w:pPr>
            <w:proofErr w:type="spellStart"/>
            <w:r w:rsidRPr="00481D2D">
              <w:t>sipfrag</w:t>
            </w:r>
            <w:proofErr w:type="spellEnd"/>
          </w:p>
        </w:tc>
        <w:tc>
          <w:tcPr>
            <w:tcW w:w="1021" w:type="dxa"/>
          </w:tcPr>
          <w:p w14:paraId="076A355D" w14:textId="77777777" w:rsidR="00897956" w:rsidRPr="00481D2D" w:rsidRDefault="00897956">
            <w:pPr>
              <w:pStyle w:val="TAL"/>
            </w:pPr>
            <w:r w:rsidRPr="00481D2D">
              <w:t>[37] 2</w:t>
            </w:r>
          </w:p>
        </w:tc>
        <w:tc>
          <w:tcPr>
            <w:tcW w:w="1021" w:type="dxa"/>
          </w:tcPr>
          <w:p w14:paraId="108DEBD5" w14:textId="77777777" w:rsidR="00897956" w:rsidRPr="00481D2D" w:rsidRDefault="00897956">
            <w:pPr>
              <w:pStyle w:val="TAL"/>
            </w:pPr>
            <w:r w:rsidRPr="00481D2D">
              <w:t>c1</w:t>
            </w:r>
          </w:p>
        </w:tc>
        <w:tc>
          <w:tcPr>
            <w:tcW w:w="1021" w:type="dxa"/>
          </w:tcPr>
          <w:p w14:paraId="2F9D02F3" w14:textId="77777777" w:rsidR="00897956" w:rsidRPr="00481D2D" w:rsidRDefault="00897956">
            <w:pPr>
              <w:pStyle w:val="TAL"/>
            </w:pPr>
            <w:r w:rsidRPr="00481D2D">
              <w:t>c1</w:t>
            </w:r>
          </w:p>
        </w:tc>
        <w:tc>
          <w:tcPr>
            <w:tcW w:w="1021" w:type="dxa"/>
          </w:tcPr>
          <w:p w14:paraId="35870370" w14:textId="77777777" w:rsidR="00897956" w:rsidRPr="00481D2D" w:rsidRDefault="00897956">
            <w:pPr>
              <w:pStyle w:val="TAL"/>
            </w:pPr>
            <w:r w:rsidRPr="00481D2D">
              <w:t>[37]</w:t>
            </w:r>
          </w:p>
        </w:tc>
        <w:tc>
          <w:tcPr>
            <w:tcW w:w="1021" w:type="dxa"/>
          </w:tcPr>
          <w:p w14:paraId="179BAD64" w14:textId="77777777" w:rsidR="00897956" w:rsidRPr="00481D2D" w:rsidRDefault="00897956">
            <w:pPr>
              <w:pStyle w:val="TAL"/>
            </w:pPr>
            <w:r w:rsidRPr="00481D2D">
              <w:t>c1</w:t>
            </w:r>
          </w:p>
        </w:tc>
        <w:tc>
          <w:tcPr>
            <w:tcW w:w="1021" w:type="dxa"/>
          </w:tcPr>
          <w:p w14:paraId="4A5796AA" w14:textId="77777777" w:rsidR="00897956" w:rsidRPr="00481D2D" w:rsidRDefault="00897956">
            <w:pPr>
              <w:pStyle w:val="TAL"/>
            </w:pPr>
            <w:r w:rsidRPr="00481D2D">
              <w:t>c1</w:t>
            </w:r>
          </w:p>
        </w:tc>
      </w:tr>
      <w:tr w:rsidR="00F22884" w:rsidRPr="00481D2D" w14:paraId="41D14377" w14:textId="77777777" w:rsidTr="000F76F5">
        <w:tc>
          <w:tcPr>
            <w:tcW w:w="851" w:type="dxa"/>
          </w:tcPr>
          <w:p w14:paraId="1D239264" w14:textId="77777777" w:rsidR="00F22884" w:rsidRPr="00481D2D" w:rsidRDefault="00F22884" w:rsidP="000F76F5">
            <w:pPr>
              <w:pStyle w:val="TAL"/>
            </w:pPr>
            <w:r w:rsidRPr="00481D2D">
              <w:t>2</w:t>
            </w:r>
          </w:p>
        </w:tc>
        <w:tc>
          <w:tcPr>
            <w:tcW w:w="2665" w:type="dxa"/>
          </w:tcPr>
          <w:p w14:paraId="78B3CD22" w14:textId="77777777" w:rsidR="00F22884" w:rsidRPr="00481D2D" w:rsidRDefault="00F22884" w:rsidP="000F76F5">
            <w:pPr>
              <w:pStyle w:val="TAL"/>
            </w:pPr>
            <w:r w:rsidRPr="00481D2D">
              <w:t>event package (see NOTE)</w:t>
            </w:r>
          </w:p>
        </w:tc>
        <w:tc>
          <w:tcPr>
            <w:tcW w:w="1021" w:type="dxa"/>
          </w:tcPr>
          <w:p w14:paraId="24D18425" w14:textId="77777777" w:rsidR="00F22884" w:rsidRPr="00481D2D" w:rsidRDefault="00F22884" w:rsidP="000F76F5">
            <w:pPr>
              <w:pStyle w:val="TAL"/>
            </w:pPr>
            <w:r w:rsidRPr="00481D2D">
              <w:t>[28]</w:t>
            </w:r>
          </w:p>
        </w:tc>
        <w:tc>
          <w:tcPr>
            <w:tcW w:w="1021" w:type="dxa"/>
          </w:tcPr>
          <w:p w14:paraId="14C73D69" w14:textId="77777777" w:rsidR="00F22884" w:rsidRPr="00481D2D" w:rsidRDefault="00F22884" w:rsidP="000F76F5">
            <w:pPr>
              <w:pStyle w:val="TAL"/>
            </w:pPr>
            <w:r w:rsidRPr="00481D2D">
              <w:t>m</w:t>
            </w:r>
          </w:p>
        </w:tc>
        <w:tc>
          <w:tcPr>
            <w:tcW w:w="1021" w:type="dxa"/>
          </w:tcPr>
          <w:p w14:paraId="3A8BA0F0" w14:textId="77777777" w:rsidR="00F22884" w:rsidRPr="00481D2D" w:rsidRDefault="00F22884" w:rsidP="000F76F5">
            <w:pPr>
              <w:pStyle w:val="TAL"/>
            </w:pPr>
            <w:r w:rsidRPr="00481D2D">
              <w:t>m</w:t>
            </w:r>
          </w:p>
        </w:tc>
        <w:tc>
          <w:tcPr>
            <w:tcW w:w="1021" w:type="dxa"/>
          </w:tcPr>
          <w:p w14:paraId="19A9EF15" w14:textId="77777777" w:rsidR="00F22884" w:rsidRPr="00481D2D" w:rsidRDefault="00F22884" w:rsidP="000F76F5">
            <w:pPr>
              <w:pStyle w:val="TAL"/>
            </w:pPr>
            <w:r w:rsidRPr="00481D2D">
              <w:t>[28]</w:t>
            </w:r>
          </w:p>
        </w:tc>
        <w:tc>
          <w:tcPr>
            <w:tcW w:w="1021" w:type="dxa"/>
          </w:tcPr>
          <w:p w14:paraId="2745AE94" w14:textId="77777777" w:rsidR="00F22884" w:rsidRPr="00481D2D" w:rsidRDefault="00F22884" w:rsidP="000F76F5">
            <w:pPr>
              <w:pStyle w:val="TAL"/>
            </w:pPr>
            <w:r w:rsidRPr="00481D2D">
              <w:t>m</w:t>
            </w:r>
          </w:p>
        </w:tc>
        <w:tc>
          <w:tcPr>
            <w:tcW w:w="1021" w:type="dxa"/>
          </w:tcPr>
          <w:p w14:paraId="37473537" w14:textId="77777777" w:rsidR="00F22884" w:rsidRPr="00481D2D" w:rsidRDefault="00F22884" w:rsidP="000F76F5">
            <w:pPr>
              <w:pStyle w:val="TAL"/>
            </w:pPr>
            <w:r w:rsidRPr="00481D2D">
              <w:t>m</w:t>
            </w:r>
          </w:p>
        </w:tc>
      </w:tr>
      <w:tr w:rsidR="00897956" w:rsidRPr="00481D2D" w14:paraId="2C1070EB" w14:textId="77777777">
        <w:trPr>
          <w:cantSplit/>
        </w:trPr>
        <w:tc>
          <w:tcPr>
            <w:tcW w:w="9642" w:type="dxa"/>
            <w:gridSpan w:val="8"/>
          </w:tcPr>
          <w:p w14:paraId="141606D2" w14:textId="77777777" w:rsidR="00897956" w:rsidRPr="00481D2D" w:rsidRDefault="00897956">
            <w:pPr>
              <w:pStyle w:val="TAN"/>
            </w:pPr>
            <w:r w:rsidRPr="00481D2D">
              <w:t>c1:</w:t>
            </w:r>
            <w:r w:rsidRPr="00481D2D">
              <w:tab/>
              <w:t xml:space="preserve">IF A.4/15 THEN m </w:t>
            </w:r>
            <w:smartTag w:uri="urn:schemas-microsoft-com:office:smarttags" w:element="stockticker">
              <w:r w:rsidRPr="00481D2D">
                <w:t>ELSE</w:t>
              </w:r>
            </w:smartTag>
            <w:r w:rsidRPr="00481D2D">
              <w:t xml:space="preserve"> o - - the REFER method extension</w:t>
            </w:r>
          </w:p>
        </w:tc>
      </w:tr>
      <w:tr w:rsidR="00F22884" w:rsidRPr="00481D2D" w14:paraId="692A8BFA" w14:textId="77777777">
        <w:trPr>
          <w:cantSplit/>
        </w:trPr>
        <w:tc>
          <w:tcPr>
            <w:tcW w:w="9642" w:type="dxa"/>
            <w:gridSpan w:val="8"/>
          </w:tcPr>
          <w:p w14:paraId="0DC8BDEB" w14:textId="77777777" w:rsidR="00F22884" w:rsidRPr="00481D2D" w:rsidRDefault="00F22884">
            <w:pPr>
              <w:pStyle w:val="TAN"/>
            </w:pPr>
            <w:r w:rsidRPr="00481D2D">
              <w:t>NOTE:</w:t>
            </w:r>
            <w:r w:rsidRPr="00481D2D">
              <w:tab/>
              <w:t>The appropriate body specified for the supported event package (see table A.4A) is supported.</w:t>
            </w:r>
          </w:p>
        </w:tc>
      </w:tr>
    </w:tbl>
    <w:p w14:paraId="2048EB16" w14:textId="77777777" w:rsidR="00897956" w:rsidRPr="00481D2D" w:rsidRDefault="00897956"/>
    <w:p w14:paraId="286F68BC" w14:textId="77777777" w:rsidR="00693416" w:rsidRPr="00481D2D" w:rsidRDefault="00693416" w:rsidP="00693416">
      <w:pPr>
        <w:keepNext/>
        <w:keepLines/>
      </w:pPr>
      <w:r w:rsidRPr="00481D2D">
        <w:t>Prerequisite A.5/11 - - NOTIFY response</w:t>
      </w:r>
    </w:p>
    <w:p w14:paraId="5511C18C" w14:textId="77777777" w:rsidR="00693416" w:rsidRPr="00481D2D" w:rsidRDefault="00693416" w:rsidP="00693416">
      <w:pPr>
        <w:keepNext/>
        <w:keepLines/>
      </w:pPr>
      <w:r w:rsidRPr="00481D2D">
        <w:t>Prerequisite: A.6/1 - - Additional for 100 (Trying) response</w:t>
      </w:r>
    </w:p>
    <w:p w14:paraId="253AFC1E" w14:textId="77777777" w:rsidR="00693416" w:rsidRPr="00481D2D" w:rsidRDefault="00693416" w:rsidP="00693416">
      <w:pPr>
        <w:pStyle w:val="TH"/>
      </w:pPr>
      <w:bookmarkStart w:id="3024" w:name="_CRTableA_64A"/>
      <w:r w:rsidRPr="00481D2D">
        <w:t>Table </w:t>
      </w:r>
      <w:bookmarkEnd w:id="3024"/>
      <w:r w:rsidRPr="00481D2D">
        <w:t>A.64A: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93416" w:rsidRPr="00481D2D" w14:paraId="289D7FB8" w14:textId="77777777">
        <w:trPr>
          <w:cantSplit/>
        </w:trPr>
        <w:tc>
          <w:tcPr>
            <w:tcW w:w="851" w:type="dxa"/>
            <w:vMerge w:val="restart"/>
          </w:tcPr>
          <w:p w14:paraId="62E6BFB9" w14:textId="77777777" w:rsidR="00693416" w:rsidRPr="00481D2D" w:rsidRDefault="00693416" w:rsidP="007241ED">
            <w:pPr>
              <w:pStyle w:val="TAH"/>
            </w:pPr>
            <w:r w:rsidRPr="00481D2D">
              <w:t>Item</w:t>
            </w:r>
          </w:p>
        </w:tc>
        <w:tc>
          <w:tcPr>
            <w:tcW w:w="2665" w:type="dxa"/>
            <w:vMerge w:val="restart"/>
          </w:tcPr>
          <w:p w14:paraId="4955F838" w14:textId="77777777" w:rsidR="00693416" w:rsidRPr="00481D2D" w:rsidRDefault="00693416" w:rsidP="007241ED">
            <w:pPr>
              <w:pStyle w:val="TAH"/>
            </w:pPr>
            <w:r w:rsidRPr="00481D2D">
              <w:t>Header</w:t>
            </w:r>
            <w:r w:rsidR="00976393" w:rsidRPr="00481D2D">
              <w:t xml:space="preserve"> field</w:t>
            </w:r>
          </w:p>
        </w:tc>
        <w:tc>
          <w:tcPr>
            <w:tcW w:w="3063" w:type="dxa"/>
            <w:gridSpan w:val="3"/>
          </w:tcPr>
          <w:p w14:paraId="02205849" w14:textId="77777777" w:rsidR="00693416" w:rsidRPr="00481D2D" w:rsidRDefault="00693416" w:rsidP="007241ED">
            <w:pPr>
              <w:pStyle w:val="TAH"/>
            </w:pPr>
            <w:r w:rsidRPr="00481D2D">
              <w:t>Sending</w:t>
            </w:r>
          </w:p>
        </w:tc>
        <w:tc>
          <w:tcPr>
            <w:tcW w:w="3063" w:type="dxa"/>
            <w:gridSpan w:val="3"/>
          </w:tcPr>
          <w:p w14:paraId="2DE79720" w14:textId="77777777" w:rsidR="00693416" w:rsidRPr="00481D2D" w:rsidRDefault="00693416" w:rsidP="007241ED">
            <w:pPr>
              <w:pStyle w:val="TAH"/>
              <w:rPr>
                <w:b w:val="0"/>
              </w:rPr>
            </w:pPr>
            <w:r w:rsidRPr="00481D2D">
              <w:t>Receiving</w:t>
            </w:r>
          </w:p>
        </w:tc>
      </w:tr>
      <w:tr w:rsidR="00693416" w:rsidRPr="00481D2D" w14:paraId="357B4DF6" w14:textId="77777777">
        <w:trPr>
          <w:cantSplit/>
        </w:trPr>
        <w:tc>
          <w:tcPr>
            <w:tcW w:w="851" w:type="dxa"/>
            <w:vMerge/>
          </w:tcPr>
          <w:p w14:paraId="3D397F33" w14:textId="77777777" w:rsidR="00693416" w:rsidRPr="00481D2D" w:rsidRDefault="00693416" w:rsidP="007241ED">
            <w:pPr>
              <w:pStyle w:val="TAH"/>
            </w:pPr>
          </w:p>
        </w:tc>
        <w:tc>
          <w:tcPr>
            <w:tcW w:w="2665" w:type="dxa"/>
            <w:vMerge/>
          </w:tcPr>
          <w:p w14:paraId="61D19AB2" w14:textId="77777777" w:rsidR="00693416" w:rsidRPr="00481D2D" w:rsidRDefault="00693416" w:rsidP="007241ED">
            <w:pPr>
              <w:pStyle w:val="TAH"/>
            </w:pPr>
          </w:p>
        </w:tc>
        <w:tc>
          <w:tcPr>
            <w:tcW w:w="1021" w:type="dxa"/>
          </w:tcPr>
          <w:p w14:paraId="41289055" w14:textId="77777777" w:rsidR="00693416" w:rsidRPr="00481D2D" w:rsidRDefault="00693416" w:rsidP="007241ED">
            <w:pPr>
              <w:pStyle w:val="TAH"/>
            </w:pPr>
            <w:r w:rsidRPr="00481D2D">
              <w:t>Ref.</w:t>
            </w:r>
          </w:p>
        </w:tc>
        <w:tc>
          <w:tcPr>
            <w:tcW w:w="1021" w:type="dxa"/>
          </w:tcPr>
          <w:p w14:paraId="4C35D569" w14:textId="77777777" w:rsidR="00693416" w:rsidRPr="00481D2D" w:rsidRDefault="00693416" w:rsidP="007241ED">
            <w:pPr>
              <w:pStyle w:val="TAH"/>
            </w:pPr>
            <w:r w:rsidRPr="00481D2D">
              <w:t>RFC status</w:t>
            </w:r>
          </w:p>
        </w:tc>
        <w:tc>
          <w:tcPr>
            <w:tcW w:w="1021" w:type="dxa"/>
          </w:tcPr>
          <w:p w14:paraId="4848F064" w14:textId="77777777" w:rsidR="00693416" w:rsidRPr="00481D2D" w:rsidRDefault="00693416" w:rsidP="007241ED">
            <w:pPr>
              <w:pStyle w:val="TAH"/>
            </w:pPr>
            <w:r w:rsidRPr="00481D2D">
              <w:t>Profile status</w:t>
            </w:r>
          </w:p>
        </w:tc>
        <w:tc>
          <w:tcPr>
            <w:tcW w:w="1021" w:type="dxa"/>
          </w:tcPr>
          <w:p w14:paraId="313AFE9A" w14:textId="77777777" w:rsidR="00693416" w:rsidRPr="00481D2D" w:rsidRDefault="00693416" w:rsidP="007241ED">
            <w:pPr>
              <w:pStyle w:val="TAH"/>
            </w:pPr>
            <w:r w:rsidRPr="00481D2D">
              <w:t>Ref.</w:t>
            </w:r>
          </w:p>
        </w:tc>
        <w:tc>
          <w:tcPr>
            <w:tcW w:w="1021" w:type="dxa"/>
          </w:tcPr>
          <w:p w14:paraId="3F461E5B" w14:textId="77777777" w:rsidR="00693416" w:rsidRPr="00481D2D" w:rsidRDefault="00693416" w:rsidP="007241ED">
            <w:pPr>
              <w:pStyle w:val="TAH"/>
            </w:pPr>
            <w:r w:rsidRPr="00481D2D">
              <w:t>RFC status</w:t>
            </w:r>
          </w:p>
        </w:tc>
        <w:tc>
          <w:tcPr>
            <w:tcW w:w="1021" w:type="dxa"/>
          </w:tcPr>
          <w:p w14:paraId="00075CAF" w14:textId="77777777" w:rsidR="00693416" w:rsidRPr="00481D2D" w:rsidRDefault="00693416" w:rsidP="007241ED">
            <w:pPr>
              <w:pStyle w:val="TAH"/>
            </w:pPr>
            <w:r w:rsidRPr="00481D2D">
              <w:t>Profile status</w:t>
            </w:r>
          </w:p>
        </w:tc>
      </w:tr>
      <w:tr w:rsidR="00693416" w:rsidRPr="00481D2D" w14:paraId="2C9A41BE" w14:textId="77777777">
        <w:tc>
          <w:tcPr>
            <w:tcW w:w="851" w:type="dxa"/>
          </w:tcPr>
          <w:p w14:paraId="566AAC89" w14:textId="77777777" w:rsidR="00693416" w:rsidRPr="00481D2D" w:rsidRDefault="00693416" w:rsidP="007241ED">
            <w:pPr>
              <w:pStyle w:val="TAL"/>
            </w:pPr>
            <w:r w:rsidRPr="00481D2D">
              <w:t>1</w:t>
            </w:r>
          </w:p>
        </w:tc>
        <w:tc>
          <w:tcPr>
            <w:tcW w:w="2665" w:type="dxa"/>
          </w:tcPr>
          <w:p w14:paraId="5569E6E6" w14:textId="77777777" w:rsidR="00693416" w:rsidRPr="00481D2D" w:rsidRDefault="00693416" w:rsidP="007241ED">
            <w:pPr>
              <w:pStyle w:val="TAL"/>
            </w:pPr>
            <w:r w:rsidRPr="00481D2D">
              <w:t>Call-ID</w:t>
            </w:r>
          </w:p>
        </w:tc>
        <w:tc>
          <w:tcPr>
            <w:tcW w:w="1021" w:type="dxa"/>
          </w:tcPr>
          <w:p w14:paraId="5ACBEB4E" w14:textId="77777777" w:rsidR="00693416" w:rsidRPr="00481D2D" w:rsidRDefault="00693416" w:rsidP="007241ED">
            <w:pPr>
              <w:pStyle w:val="TAL"/>
            </w:pPr>
            <w:r w:rsidRPr="00481D2D">
              <w:t>[26] 20.8</w:t>
            </w:r>
          </w:p>
        </w:tc>
        <w:tc>
          <w:tcPr>
            <w:tcW w:w="1021" w:type="dxa"/>
          </w:tcPr>
          <w:p w14:paraId="5C0F02CD" w14:textId="77777777" w:rsidR="00693416" w:rsidRPr="00481D2D" w:rsidRDefault="00693416" w:rsidP="007241ED">
            <w:pPr>
              <w:pStyle w:val="TAL"/>
            </w:pPr>
            <w:r w:rsidRPr="00481D2D">
              <w:t>m</w:t>
            </w:r>
          </w:p>
        </w:tc>
        <w:tc>
          <w:tcPr>
            <w:tcW w:w="1021" w:type="dxa"/>
          </w:tcPr>
          <w:p w14:paraId="46EB48CA" w14:textId="77777777" w:rsidR="00693416" w:rsidRPr="00481D2D" w:rsidRDefault="00693416" w:rsidP="007241ED">
            <w:pPr>
              <w:pStyle w:val="TAL"/>
            </w:pPr>
            <w:r w:rsidRPr="00481D2D">
              <w:t>m</w:t>
            </w:r>
          </w:p>
        </w:tc>
        <w:tc>
          <w:tcPr>
            <w:tcW w:w="1021" w:type="dxa"/>
          </w:tcPr>
          <w:p w14:paraId="4B5450D0" w14:textId="77777777" w:rsidR="00693416" w:rsidRPr="00481D2D" w:rsidRDefault="00693416" w:rsidP="007241ED">
            <w:pPr>
              <w:pStyle w:val="TAL"/>
            </w:pPr>
            <w:r w:rsidRPr="00481D2D">
              <w:t>[26] 20.8</w:t>
            </w:r>
          </w:p>
        </w:tc>
        <w:tc>
          <w:tcPr>
            <w:tcW w:w="1021" w:type="dxa"/>
          </w:tcPr>
          <w:p w14:paraId="7CAD16D2" w14:textId="77777777" w:rsidR="00693416" w:rsidRPr="00481D2D" w:rsidRDefault="00693416" w:rsidP="007241ED">
            <w:pPr>
              <w:pStyle w:val="TAL"/>
            </w:pPr>
            <w:r w:rsidRPr="00481D2D">
              <w:t>m</w:t>
            </w:r>
          </w:p>
        </w:tc>
        <w:tc>
          <w:tcPr>
            <w:tcW w:w="1021" w:type="dxa"/>
          </w:tcPr>
          <w:p w14:paraId="17517FA3" w14:textId="77777777" w:rsidR="00693416" w:rsidRPr="00481D2D" w:rsidRDefault="00693416" w:rsidP="007241ED">
            <w:pPr>
              <w:pStyle w:val="TAL"/>
            </w:pPr>
            <w:r w:rsidRPr="00481D2D">
              <w:t>m</w:t>
            </w:r>
          </w:p>
        </w:tc>
      </w:tr>
      <w:tr w:rsidR="00693416" w:rsidRPr="00481D2D" w14:paraId="728CFC05" w14:textId="77777777">
        <w:tc>
          <w:tcPr>
            <w:tcW w:w="851" w:type="dxa"/>
          </w:tcPr>
          <w:p w14:paraId="34D8F256" w14:textId="77777777" w:rsidR="00693416" w:rsidRPr="00481D2D" w:rsidRDefault="00693416" w:rsidP="007241ED">
            <w:pPr>
              <w:pStyle w:val="TAL"/>
            </w:pPr>
            <w:r w:rsidRPr="00481D2D">
              <w:t>2</w:t>
            </w:r>
          </w:p>
        </w:tc>
        <w:tc>
          <w:tcPr>
            <w:tcW w:w="2665" w:type="dxa"/>
          </w:tcPr>
          <w:p w14:paraId="01D59EB2" w14:textId="77777777" w:rsidR="00693416" w:rsidRPr="00481D2D" w:rsidRDefault="00693416" w:rsidP="007241ED">
            <w:pPr>
              <w:pStyle w:val="TAL"/>
            </w:pPr>
            <w:r w:rsidRPr="00481D2D">
              <w:t>Content-Length</w:t>
            </w:r>
          </w:p>
        </w:tc>
        <w:tc>
          <w:tcPr>
            <w:tcW w:w="1021" w:type="dxa"/>
          </w:tcPr>
          <w:p w14:paraId="7B35B0C8" w14:textId="77777777" w:rsidR="00693416" w:rsidRPr="00481D2D" w:rsidRDefault="00693416" w:rsidP="007241ED">
            <w:pPr>
              <w:pStyle w:val="TAL"/>
            </w:pPr>
            <w:r w:rsidRPr="00481D2D">
              <w:t>[26] 20.14</w:t>
            </w:r>
          </w:p>
        </w:tc>
        <w:tc>
          <w:tcPr>
            <w:tcW w:w="1021" w:type="dxa"/>
          </w:tcPr>
          <w:p w14:paraId="55CBE99C" w14:textId="77777777" w:rsidR="00693416" w:rsidRPr="00481D2D" w:rsidRDefault="00693416" w:rsidP="007241ED">
            <w:pPr>
              <w:pStyle w:val="TAL"/>
            </w:pPr>
            <w:r w:rsidRPr="00481D2D">
              <w:t>m</w:t>
            </w:r>
          </w:p>
        </w:tc>
        <w:tc>
          <w:tcPr>
            <w:tcW w:w="1021" w:type="dxa"/>
          </w:tcPr>
          <w:p w14:paraId="0ACDE74F" w14:textId="77777777" w:rsidR="00693416" w:rsidRPr="00481D2D" w:rsidRDefault="00693416" w:rsidP="007241ED">
            <w:pPr>
              <w:pStyle w:val="TAL"/>
            </w:pPr>
            <w:r w:rsidRPr="00481D2D">
              <w:t>m</w:t>
            </w:r>
          </w:p>
        </w:tc>
        <w:tc>
          <w:tcPr>
            <w:tcW w:w="1021" w:type="dxa"/>
          </w:tcPr>
          <w:p w14:paraId="182F68D1" w14:textId="77777777" w:rsidR="00693416" w:rsidRPr="00481D2D" w:rsidRDefault="00693416" w:rsidP="007241ED">
            <w:pPr>
              <w:pStyle w:val="TAL"/>
            </w:pPr>
            <w:r w:rsidRPr="00481D2D">
              <w:t>[26] 20.14</w:t>
            </w:r>
          </w:p>
        </w:tc>
        <w:tc>
          <w:tcPr>
            <w:tcW w:w="1021" w:type="dxa"/>
          </w:tcPr>
          <w:p w14:paraId="6DD4C65B" w14:textId="77777777" w:rsidR="00693416" w:rsidRPr="00481D2D" w:rsidRDefault="00693416" w:rsidP="007241ED">
            <w:pPr>
              <w:pStyle w:val="TAL"/>
            </w:pPr>
            <w:r w:rsidRPr="00481D2D">
              <w:t>m</w:t>
            </w:r>
          </w:p>
        </w:tc>
        <w:tc>
          <w:tcPr>
            <w:tcW w:w="1021" w:type="dxa"/>
          </w:tcPr>
          <w:p w14:paraId="16CA8640" w14:textId="77777777" w:rsidR="00693416" w:rsidRPr="00481D2D" w:rsidRDefault="00693416" w:rsidP="007241ED">
            <w:pPr>
              <w:pStyle w:val="TAL"/>
            </w:pPr>
            <w:r w:rsidRPr="00481D2D">
              <w:t>m</w:t>
            </w:r>
          </w:p>
        </w:tc>
      </w:tr>
      <w:tr w:rsidR="00693416" w:rsidRPr="00481D2D" w14:paraId="28E8FC8B" w14:textId="77777777">
        <w:tc>
          <w:tcPr>
            <w:tcW w:w="851" w:type="dxa"/>
          </w:tcPr>
          <w:p w14:paraId="25AD438E" w14:textId="77777777" w:rsidR="00693416" w:rsidRPr="00481D2D" w:rsidRDefault="00693416" w:rsidP="007241ED">
            <w:pPr>
              <w:pStyle w:val="TAL"/>
            </w:pPr>
            <w:r w:rsidRPr="00481D2D">
              <w:t>3</w:t>
            </w:r>
          </w:p>
        </w:tc>
        <w:tc>
          <w:tcPr>
            <w:tcW w:w="2665" w:type="dxa"/>
          </w:tcPr>
          <w:p w14:paraId="03055C42" w14:textId="77777777" w:rsidR="00693416" w:rsidRPr="00481D2D" w:rsidRDefault="00693416" w:rsidP="007241ED">
            <w:pPr>
              <w:pStyle w:val="TAL"/>
            </w:pPr>
            <w:proofErr w:type="spellStart"/>
            <w:r w:rsidRPr="00481D2D">
              <w:t>C</w:t>
            </w:r>
            <w:r w:rsidR="00AB6F58" w:rsidRPr="00481D2D">
              <w:t>S</w:t>
            </w:r>
            <w:r w:rsidRPr="00481D2D">
              <w:t>eq</w:t>
            </w:r>
            <w:proofErr w:type="spellEnd"/>
          </w:p>
        </w:tc>
        <w:tc>
          <w:tcPr>
            <w:tcW w:w="1021" w:type="dxa"/>
          </w:tcPr>
          <w:p w14:paraId="7FB0EFE4" w14:textId="77777777" w:rsidR="00693416" w:rsidRPr="00481D2D" w:rsidRDefault="00693416" w:rsidP="007241ED">
            <w:pPr>
              <w:pStyle w:val="TAL"/>
            </w:pPr>
            <w:r w:rsidRPr="00481D2D">
              <w:t>[26] 20.16</w:t>
            </w:r>
          </w:p>
        </w:tc>
        <w:tc>
          <w:tcPr>
            <w:tcW w:w="1021" w:type="dxa"/>
          </w:tcPr>
          <w:p w14:paraId="41F00C92" w14:textId="77777777" w:rsidR="00693416" w:rsidRPr="00481D2D" w:rsidRDefault="00693416" w:rsidP="007241ED">
            <w:pPr>
              <w:pStyle w:val="TAL"/>
            </w:pPr>
            <w:r w:rsidRPr="00481D2D">
              <w:t>m</w:t>
            </w:r>
          </w:p>
        </w:tc>
        <w:tc>
          <w:tcPr>
            <w:tcW w:w="1021" w:type="dxa"/>
          </w:tcPr>
          <w:p w14:paraId="311F087E" w14:textId="77777777" w:rsidR="00693416" w:rsidRPr="00481D2D" w:rsidRDefault="00693416" w:rsidP="007241ED">
            <w:pPr>
              <w:pStyle w:val="TAL"/>
            </w:pPr>
            <w:r w:rsidRPr="00481D2D">
              <w:t>m</w:t>
            </w:r>
          </w:p>
        </w:tc>
        <w:tc>
          <w:tcPr>
            <w:tcW w:w="1021" w:type="dxa"/>
          </w:tcPr>
          <w:p w14:paraId="0E95A03E" w14:textId="77777777" w:rsidR="00693416" w:rsidRPr="00481D2D" w:rsidRDefault="00693416" w:rsidP="007241ED">
            <w:pPr>
              <w:pStyle w:val="TAL"/>
            </w:pPr>
            <w:r w:rsidRPr="00481D2D">
              <w:t>[26] 20.16</w:t>
            </w:r>
          </w:p>
        </w:tc>
        <w:tc>
          <w:tcPr>
            <w:tcW w:w="1021" w:type="dxa"/>
          </w:tcPr>
          <w:p w14:paraId="1D313587" w14:textId="77777777" w:rsidR="00693416" w:rsidRPr="00481D2D" w:rsidRDefault="00693416" w:rsidP="007241ED">
            <w:pPr>
              <w:pStyle w:val="TAL"/>
            </w:pPr>
            <w:r w:rsidRPr="00481D2D">
              <w:t>m</w:t>
            </w:r>
          </w:p>
        </w:tc>
        <w:tc>
          <w:tcPr>
            <w:tcW w:w="1021" w:type="dxa"/>
          </w:tcPr>
          <w:p w14:paraId="03DF4F11" w14:textId="77777777" w:rsidR="00693416" w:rsidRPr="00481D2D" w:rsidRDefault="00693416" w:rsidP="007241ED">
            <w:pPr>
              <w:pStyle w:val="TAL"/>
            </w:pPr>
            <w:r w:rsidRPr="00481D2D">
              <w:t>m</w:t>
            </w:r>
          </w:p>
        </w:tc>
      </w:tr>
      <w:tr w:rsidR="00693416" w:rsidRPr="00481D2D" w14:paraId="03917146" w14:textId="77777777">
        <w:tc>
          <w:tcPr>
            <w:tcW w:w="851" w:type="dxa"/>
          </w:tcPr>
          <w:p w14:paraId="0D2D3146" w14:textId="77777777" w:rsidR="00693416" w:rsidRPr="00481D2D" w:rsidRDefault="00693416" w:rsidP="007241ED">
            <w:pPr>
              <w:pStyle w:val="TAL"/>
            </w:pPr>
            <w:r w:rsidRPr="00481D2D">
              <w:t>4</w:t>
            </w:r>
          </w:p>
        </w:tc>
        <w:tc>
          <w:tcPr>
            <w:tcW w:w="2665" w:type="dxa"/>
          </w:tcPr>
          <w:p w14:paraId="19C7F691" w14:textId="77777777" w:rsidR="00693416" w:rsidRPr="00481D2D" w:rsidRDefault="00693416" w:rsidP="007241ED">
            <w:pPr>
              <w:pStyle w:val="TAL"/>
            </w:pPr>
            <w:r w:rsidRPr="00481D2D">
              <w:t>Date</w:t>
            </w:r>
          </w:p>
        </w:tc>
        <w:tc>
          <w:tcPr>
            <w:tcW w:w="1021" w:type="dxa"/>
          </w:tcPr>
          <w:p w14:paraId="274ACBA1" w14:textId="77777777" w:rsidR="00693416" w:rsidRPr="00481D2D" w:rsidRDefault="00693416" w:rsidP="007241ED">
            <w:pPr>
              <w:pStyle w:val="TAL"/>
            </w:pPr>
            <w:r w:rsidRPr="00481D2D">
              <w:t>[26] 20.17</w:t>
            </w:r>
          </w:p>
        </w:tc>
        <w:tc>
          <w:tcPr>
            <w:tcW w:w="1021" w:type="dxa"/>
          </w:tcPr>
          <w:p w14:paraId="7B72A6BE" w14:textId="77777777" w:rsidR="00693416" w:rsidRPr="00481D2D" w:rsidRDefault="00693416" w:rsidP="007241ED">
            <w:pPr>
              <w:pStyle w:val="TAL"/>
            </w:pPr>
            <w:r w:rsidRPr="00481D2D">
              <w:t>c1</w:t>
            </w:r>
          </w:p>
        </w:tc>
        <w:tc>
          <w:tcPr>
            <w:tcW w:w="1021" w:type="dxa"/>
          </w:tcPr>
          <w:p w14:paraId="7873BD42" w14:textId="77777777" w:rsidR="00693416" w:rsidRPr="00481D2D" w:rsidRDefault="00693416" w:rsidP="007241ED">
            <w:pPr>
              <w:pStyle w:val="TAL"/>
            </w:pPr>
            <w:r w:rsidRPr="00481D2D">
              <w:t>c1</w:t>
            </w:r>
          </w:p>
        </w:tc>
        <w:tc>
          <w:tcPr>
            <w:tcW w:w="1021" w:type="dxa"/>
          </w:tcPr>
          <w:p w14:paraId="0B307F19" w14:textId="77777777" w:rsidR="00693416" w:rsidRPr="00481D2D" w:rsidRDefault="00693416" w:rsidP="007241ED">
            <w:pPr>
              <w:pStyle w:val="TAL"/>
            </w:pPr>
            <w:r w:rsidRPr="00481D2D">
              <w:t>[26] 20.17</w:t>
            </w:r>
          </w:p>
        </w:tc>
        <w:tc>
          <w:tcPr>
            <w:tcW w:w="1021" w:type="dxa"/>
          </w:tcPr>
          <w:p w14:paraId="5E8887C5" w14:textId="77777777" w:rsidR="00693416" w:rsidRPr="00481D2D" w:rsidRDefault="00693416" w:rsidP="007241ED">
            <w:pPr>
              <w:pStyle w:val="TAL"/>
            </w:pPr>
            <w:r w:rsidRPr="00481D2D">
              <w:t>m</w:t>
            </w:r>
          </w:p>
        </w:tc>
        <w:tc>
          <w:tcPr>
            <w:tcW w:w="1021" w:type="dxa"/>
          </w:tcPr>
          <w:p w14:paraId="36CD786B" w14:textId="77777777" w:rsidR="00693416" w:rsidRPr="00481D2D" w:rsidRDefault="00693416" w:rsidP="007241ED">
            <w:pPr>
              <w:pStyle w:val="TAL"/>
            </w:pPr>
            <w:r w:rsidRPr="00481D2D">
              <w:t>m</w:t>
            </w:r>
          </w:p>
        </w:tc>
      </w:tr>
      <w:tr w:rsidR="00693416" w:rsidRPr="00481D2D" w14:paraId="763E4BAA" w14:textId="77777777">
        <w:tc>
          <w:tcPr>
            <w:tcW w:w="851" w:type="dxa"/>
          </w:tcPr>
          <w:p w14:paraId="7DB33A15" w14:textId="77777777" w:rsidR="00693416" w:rsidRPr="00481D2D" w:rsidRDefault="00693416" w:rsidP="007241ED">
            <w:pPr>
              <w:pStyle w:val="TAL"/>
            </w:pPr>
            <w:r w:rsidRPr="00481D2D">
              <w:t>5</w:t>
            </w:r>
          </w:p>
        </w:tc>
        <w:tc>
          <w:tcPr>
            <w:tcW w:w="2665" w:type="dxa"/>
          </w:tcPr>
          <w:p w14:paraId="5FC8258C" w14:textId="77777777" w:rsidR="00693416" w:rsidRPr="00481D2D" w:rsidRDefault="00693416" w:rsidP="007241ED">
            <w:pPr>
              <w:pStyle w:val="TAL"/>
            </w:pPr>
            <w:r w:rsidRPr="00481D2D">
              <w:t>From</w:t>
            </w:r>
          </w:p>
        </w:tc>
        <w:tc>
          <w:tcPr>
            <w:tcW w:w="1021" w:type="dxa"/>
          </w:tcPr>
          <w:p w14:paraId="1C5557AF" w14:textId="77777777" w:rsidR="00693416" w:rsidRPr="00481D2D" w:rsidRDefault="00693416" w:rsidP="007241ED">
            <w:pPr>
              <w:pStyle w:val="TAL"/>
            </w:pPr>
            <w:r w:rsidRPr="00481D2D">
              <w:t>[26] 20.20</w:t>
            </w:r>
          </w:p>
        </w:tc>
        <w:tc>
          <w:tcPr>
            <w:tcW w:w="1021" w:type="dxa"/>
          </w:tcPr>
          <w:p w14:paraId="111196AA" w14:textId="77777777" w:rsidR="00693416" w:rsidRPr="00481D2D" w:rsidRDefault="00693416" w:rsidP="007241ED">
            <w:pPr>
              <w:pStyle w:val="TAL"/>
            </w:pPr>
            <w:r w:rsidRPr="00481D2D">
              <w:t>m</w:t>
            </w:r>
          </w:p>
        </w:tc>
        <w:tc>
          <w:tcPr>
            <w:tcW w:w="1021" w:type="dxa"/>
          </w:tcPr>
          <w:p w14:paraId="6ACDB32C" w14:textId="77777777" w:rsidR="00693416" w:rsidRPr="00481D2D" w:rsidRDefault="00693416" w:rsidP="007241ED">
            <w:pPr>
              <w:pStyle w:val="TAL"/>
            </w:pPr>
            <w:r w:rsidRPr="00481D2D">
              <w:t>m</w:t>
            </w:r>
          </w:p>
        </w:tc>
        <w:tc>
          <w:tcPr>
            <w:tcW w:w="1021" w:type="dxa"/>
          </w:tcPr>
          <w:p w14:paraId="705FA0C2" w14:textId="77777777" w:rsidR="00693416" w:rsidRPr="00481D2D" w:rsidRDefault="00693416" w:rsidP="007241ED">
            <w:pPr>
              <w:pStyle w:val="TAL"/>
            </w:pPr>
            <w:r w:rsidRPr="00481D2D">
              <w:t>[26] 20.20</w:t>
            </w:r>
          </w:p>
        </w:tc>
        <w:tc>
          <w:tcPr>
            <w:tcW w:w="1021" w:type="dxa"/>
          </w:tcPr>
          <w:p w14:paraId="1FA72365" w14:textId="77777777" w:rsidR="00693416" w:rsidRPr="00481D2D" w:rsidRDefault="00693416" w:rsidP="007241ED">
            <w:pPr>
              <w:pStyle w:val="TAL"/>
            </w:pPr>
            <w:r w:rsidRPr="00481D2D">
              <w:t>m</w:t>
            </w:r>
          </w:p>
        </w:tc>
        <w:tc>
          <w:tcPr>
            <w:tcW w:w="1021" w:type="dxa"/>
          </w:tcPr>
          <w:p w14:paraId="6A05A957" w14:textId="77777777" w:rsidR="00693416" w:rsidRPr="00481D2D" w:rsidRDefault="00693416" w:rsidP="007241ED">
            <w:pPr>
              <w:pStyle w:val="TAL"/>
            </w:pPr>
            <w:r w:rsidRPr="00481D2D">
              <w:t>m</w:t>
            </w:r>
          </w:p>
        </w:tc>
      </w:tr>
      <w:tr w:rsidR="00693416" w:rsidRPr="00481D2D" w14:paraId="7932DF18" w14:textId="77777777">
        <w:tc>
          <w:tcPr>
            <w:tcW w:w="851" w:type="dxa"/>
          </w:tcPr>
          <w:p w14:paraId="4EE9A986" w14:textId="77777777" w:rsidR="00693416" w:rsidRPr="00481D2D" w:rsidRDefault="00693416" w:rsidP="007241ED">
            <w:pPr>
              <w:pStyle w:val="TAL"/>
            </w:pPr>
            <w:r w:rsidRPr="00481D2D">
              <w:t>6</w:t>
            </w:r>
          </w:p>
        </w:tc>
        <w:tc>
          <w:tcPr>
            <w:tcW w:w="2665" w:type="dxa"/>
          </w:tcPr>
          <w:p w14:paraId="751961C1" w14:textId="77777777" w:rsidR="00693416" w:rsidRPr="00481D2D" w:rsidRDefault="00693416" w:rsidP="007241ED">
            <w:pPr>
              <w:pStyle w:val="TAL"/>
            </w:pPr>
            <w:r w:rsidRPr="00481D2D">
              <w:t>To</w:t>
            </w:r>
          </w:p>
        </w:tc>
        <w:tc>
          <w:tcPr>
            <w:tcW w:w="1021" w:type="dxa"/>
          </w:tcPr>
          <w:p w14:paraId="69C80E6A" w14:textId="77777777" w:rsidR="00693416" w:rsidRPr="00481D2D" w:rsidRDefault="00693416" w:rsidP="007241ED">
            <w:pPr>
              <w:pStyle w:val="TAL"/>
            </w:pPr>
            <w:r w:rsidRPr="00481D2D">
              <w:t>[26] 20.39</w:t>
            </w:r>
          </w:p>
        </w:tc>
        <w:tc>
          <w:tcPr>
            <w:tcW w:w="1021" w:type="dxa"/>
          </w:tcPr>
          <w:p w14:paraId="3ADDE887" w14:textId="77777777" w:rsidR="00693416" w:rsidRPr="00481D2D" w:rsidRDefault="00693416" w:rsidP="007241ED">
            <w:pPr>
              <w:pStyle w:val="TAL"/>
            </w:pPr>
            <w:r w:rsidRPr="00481D2D">
              <w:t>m</w:t>
            </w:r>
          </w:p>
        </w:tc>
        <w:tc>
          <w:tcPr>
            <w:tcW w:w="1021" w:type="dxa"/>
          </w:tcPr>
          <w:p w14:paraId="6E2E4BB9" w14:textId="77777777" w:rsidR="00693416" w:rsidRPr="00481D2D" w:rsidRDefault="00693416" w:rsidP="007241ED">
            <w:pPr>
              <w:pStyle w:val="TAL"/>
            </w:pPr>
            <w:r w:rsidRPr="00481D2D">
              <w:t>m</w:t>
            </w:r>
          </w:p>
        </w:tc>
        <w:tc>
          <w:tcPr>
            <w:tcW w:w="1021" w:type="dxa"/>
          </w:tcPr>
          <w:p w14:paraId="011BD965" w14:textId="77777777" w:rsidR="00693416" w:rsidRPr="00481D2D" w:rsidRDefault="00693416" w:rsidP="007241ED">
            <w:pPr>
              <w:pStyle w:val="TAL"/>
            </w:pPr>
            <w:r w:rsidRPr="00481D2D">
              <w:t>[26] 20.39</w:t>
            </w:r>
          </w:p>
        </w:tc>
        <w:tc>
          <w:tcPr>
            <w:tcW w:w="1021" w:type="dxa"/>
          </w:tcPr>
          <w:p w14:paraId="246F9B6F" w14:textId="77777777" w:rsidR="00693416" w:rsidRPr="00481D2D" w:rsidRDefault="00693416" w:rsidP="007241ED">
            <w:pPr>
              <w:pStyle w:val="TAL"/>
            </w:pPr>
            <w:r w:rsidRPr="00481D2D">
              <w:t>m</w:t>
            </w:r>
          </w:p>
        </w:tc>
        <w:tc>
          <w:tcPr>
            <w:tcW w:w="1021" w:type="dxa"/>
          </w:tcPr>
          <w:p w14:paraId="68AABD73" w14:textId="77777777" w:rsidR="00693416" w:rsidRPr="00481D2D" w:rsidRDefault="00693416" w:rsidP="007241ED">
            <w:pPr>
              <w:pStyle w:val="TAL"/>
            </w:pPr>
            <w:r w:rsidRPr="00481D2D">
              <w:t>m</w:t>
            </w:r>
          </w:p>
        </w:tc>
      </w:tr>
      <w:tr w:rsidR="00693416" w:rsidRPr="00481D2D" w14:paraId="7E2A4A78" w14:textId="77777777">
        <w:tc>
          <w:tcPr>
            <w:tcW w:w="851" w:type="dxa"/>
          </w:tcPr>
          <w:p w14:paraId="2FA59D0C" w14:textId="77777777" w:rsidR="00693416" w:rsidRPr="00481D2D" w:rsidRDefault="00693416" w:rsidP="007241ED">
            <w:pPr>
              <w:pStyle w:val="TAL"/>
            </w:pPr>
            <w:r w:rsidRPr="00481D2D">
              <w:t>7</w:t>
            </w:r>
          </w:p>
        </w:tc>
        <w:tc>
          <w:tcPr>
            <w:tcW w:w="2665" w:type="dxa"/>
          </w:tcPr>
          <w:p w14:paraId="7F869C9D" w14:textId="77777777" w:rsidR="00693416" w:rsidRPr="00481D2D" w:rsidRDefault="00693416" w:rsidP="007241ED">
            <w:pPr>
              <w:pStyle w:val="TAL"/>
            </w:pPr>
            <w:r w:rsidRPr="00481D2D">
              <w:t>Via</w:t>
            </w:r>
          </w:p>
        </w:tc>
        <w:tc>
          <w:tcPr>
            <w:tcW w:w="1021" w:type="dxa"/>
          </w:tcPr>
          <w:p w14:paraId="6A332945" w14:textId="77777777" w:rsidR="00693416" w:rsidRPr="00481D2D" w:rsidRDefault="00693416" w:rsidP="007241ED">
            <w:pPr>
              <w:pStyle w:val="TAL"/>
            </w:pPr>
            <w:r w:rsidRPr="00481D2D">
              <w:t>[26] 20.42</w:t>
            </w:r>
          </w:p>
        </w:tc>
        <w:tc>
          <w:tcPr>
            <w:tcW w:w="1021" w:type="dxa"/>
          </w:tcPr>
          <w:p w14:paraId="47C32E2F" w14:textId="77777777" w:rsidR="00693416" w:rsidRPr="00481D2D" w:rsidRDefault="00693416" w:rsidP="007241ED">
            <w:pPr>
              <w:pStyle w:val="TAL"/>
            </w:pPr>
            <w:r w:rsidRPr="00481D2D">
              <w:t>m</w:t>
            </w:r>
          </w:p>
        </w:tc>
        <w:tc>
          <w:tcPr>
            <w:tcW w:w="1021" w:type="dxa"/>
          </w:tcPr>
          <w:p w14:paraId="25CF8D0E" w14:textId="77777777" w:rsidR="00693416" w:rsidRPr="00481D2D" w:rsidRDefault="00693416" w:rsidP="007241ED">
            <w:pPr>
              <w:pStyle w:val="TAL"/>
            </w:pPr>
            <w:r w:rsidRPr="00481D2D">
              <w:t>m</w:t>
            </w:r>
          </w:p>
        </w:tc>
        <w:tc>
          <w:tcPr>
            <w:tcW w:w="1021" w:type="dxa"/>
          </w:tcPr>
          <w:p w14:paraId="26630C9B" w14:textId="77777777" w:rsidR="00693416" w:rsidRPr="00481D2D" w:rsidRDefault="00693416" w:rsidP="007241ED">
            <w:pPr>
              <w:pStyle w:val="TAL"/>
            </w:pPr>
            <w:r w:rsidRPr="00481D2D">
              <w:t>[26] 20.42</w:t>
            </w:r>
          </w:p>
        </w:tc>
        <w:tc>
          <w:tcPr>
            <w:tcW w:w="1021" w:type="dxa"/>
          </w:tcPr>
          <w:p w14:paraId="40E76AD4" w14:textId="77777777" w:rsidR="00693416" w:rsidRPr="00481D2D" w:rsidRDefault="00693416" w:rsidP="007241ED">
            <w:pPr>
              <w:pStyle w:val="TAL"/>
            </w:pPr>
            <w:r w:rsidRPr="00481D2D">
              <w:t>m</w:t>
            </w:r>
          </w:p>
        </w:tc>
        <w:tc>
          <w:tcPr>
            <w:tcW w:w="1021" w:type="dxa"/>
          </w:tcPr>
          <w:p w14:paraId="08FA1CAA" w14:textId="77777777" w:rsidR="00693416" w:rsidRPr="00481D2D" w:rsidRDefault="00693416" w:rsidP="007241ED">
            <w:pPr>
              <w:pStyle w:val="TAL"/>
            </w:pPr>
            <w:r w:rsidRPr="00481D2D">
              <w:t>m</w:t>
            </w:r>
          </w:p>
        </w:tc>
      </w:tr>
      <w:tr w:rsidR="00693416" w:rsidRPr="00481D2D" w14:paraId="357501B3" w14:textId="77777777">
        <w:trPr>
          <w:cantSplit/>
        </w:trPr>
        <w:tc>
          <w:tcPr>
            <w:tcW w:w="9642" w:type="dxa"/>
            <w:gridSpan w:val="8"/>
          </w:tcPr>
          <w:p w14:paraId="3777DDF2" w14:textId="77777777" w:rsidR="00432047" w:rsidRPr="00481D2D" w:rsidRDefault="00693416" w:rsidP="00432047">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0C8A6C9A" w14:textId="77777777" w:rsidR="00693416" w:rsidRPr="00481D2D" w:rsidRDefault="00693416" w:rsidP="00432047">
            <w:pPr>
              <w:pStyle w:val="TAN"/>
            </w:pPr>
          </w:p>
        </w:tc>
      </w:tr>
    </w:tbl>
    <w:p w14:paraId="64CEFAE1" w14:textId="77777777" w:rsidR="00693416" w:rsidRPr="00481D2D" w:rsidRDefault="00693416" w:rsidP="00693416"/>
    <w:p w14:paraId="737B752F" w14:textId="77777777" w:rsidR="00897956" w:rsidRPr="00481D2D" w:rsidRDefault="00897956">
      <w:pPr>
        <w:keepNext/>
        <w:keepLines/>
      </w:pPr>
      <w:r w:rsidRPr="00481D2D">
        <w:t xml:space="preserve">Prerequisite A.5/11 - - NOTIFY response for all </w:t>
      </w:r>
      <w:r w:rsidR="003F38A8" w:rsidRPr="00481D2D">
        <w:t xml:space="preserve">remaining </w:t>
      </w:r>
      <w:r w:rsidRPr="00481D2D">
        <w:t>status-codes</w:t>
      </w:r>
    </w:p>
    <w:p w14:paraId="624B780B" w14:textId="77777777" w:rsidR="00897956" w:rsidRPr="00481D2D" w:rsidRDefault="00897956">
      <w:pPr>
        <w:pStyle w:val="TH"/>
      </w:pPr>
      <w:bookmarkStart w:id="3025" w:name="_CRTableA_65"/>
      <w:r w:rsidRPr="00481D2D">
        <w:t>Table </w:t>
      </w:r>
      <w:bookmarkEnd w:id="3025"/>
      <w:r w:rsidRPr="00481D2D">
        <w:t>A.65: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2593D5D" w14:textId="77777777">
        <w:trPr>
          <w:cantSplit/>
        </w:trPr>
        <w:tc>
          <w:tcPr>
            <w:tcW w:w="851" w:type="dxa"/>
            <w:vMerge w:val="restart"/>
          </w:tcPr>
          <w:p w14:paraId="04493476" w14:textId="77777777" w:rsidR="00897956" w:rsidRPr="00481D2D" w:rsidRDefault="00897956">
            <w:pPr>
              <w:pStyle w:val="TAH"/>
            </w:pPr>
            <w:r w:rsidRPr="00481D2D">
              <w:t>Item</w:t>
            </w:r>
          </w:p>
        </w:tc>
        <w:tc>
          <w:tcPr>
            <w:tcW w:w="2665" w:type="dxa"/>
            <w:vMerge w:val="restart"/>
          </w:tcPr>
          <w:p w14:paraId="076E4D04" w14:textId="77777777" w:rsidR="00897956" w:rsidRPr="00481D2D" w:rsidRDefault="00897956">
            <w:pPr>
              <w:pStyle w:val="TAH"/>
            </w:pPr>
            <w:r w:rsidRPr="00481D2D">
              <w:t>Header</w:t>
            </w:r>
            <w:r w:rsidR="00976393" w:rsidRPr="00481D2D">
              <w:t xml:space="preserve"> field</w:t>
            </w:r>
          </w:p>
        </w:tc>
        <w:tc>
          <w:tcPr>
            <w:tcW w:w="3063" w:type="dxa"/>
            <w:gridSpan w:val="3"/>
          </w:tcPr>
          <w:p w14:paraId="2D8D4422" w14:textId="77777777" w:rsidR="00897956" w:rsidRPr="00481D2D" w:rsidRDefault="00897956">
            <w:pPr>
              <w:pStyle w:val="TAH"/>
            </w:pPr>
            <w:r w:rsidRPr="00481D2D">
              <w:t>Sending</w:t>
            </w:r>
          </w:p>
        </w:tc>
        <w:tc>
          <w:tcPr>
            <w:tcW w:w="3063" w:type="dxa"/>
            <w:gridSpan w:val="3"/>
          </w:tcPr>
          <w:p w14:paraId="1F7B903D" w14:textId="77777777" w:rsidR="00897956" w:rsidRPr="00481D2D" w:rsidRDefault="00897956">
            <w:pPr>
              <w:pStyle w:val="TAH"/>
              <w:rPr>
                <w:b w:val="0"/>
              </w:rPr>
            </w:pPr>
            <w:r w:rsidRPr="00481D2D">
              <w:t>Receiving</w:t>
            </w:r>
          </w:p>
        </w:tc>
      </w:tr>
      <w:tr w:rsidR="00897956" w:rsidRPr="00481D2D" w14:paraId="020EF082" w14:textId="77777777">
        <w:trPr>
          <w:cantSplit/>
        </w:trPr>
        <w:tc>
          <w:tcPr>
            <w:tcW w:w="851" w:type="dxa"/>
            <w:vMerge/>
          </w:tcPr>
          <w:p w14:paraId="14940463" w14:textId="77777777" w:rsidR="00897956" w:rsidRPr="00481D2D" w:rsidRDefault="00897956">
            <w:pPr>
              <w:pStyle w:val="TAH"/>
            </w:pPr>
          </w:p>
        </w:tc>
        <w:tc>
          <w:tcPr>
            <w:tcW w:w="2665" w:type="dxa"/>
            <w:vMerge/>
          </w:tcPr>
          <w:p w14:paraId="0D78F726" w14:textId="77777777" w:rsidR="00897956" w:rsidRPr="00481D2D" w:rsidRDefault="00897956">
            <w:pPr>
              <w:pStyle w:val="TAH"/>
            </w:pPr>
          </w:p>
        </w:tc>
        <w:tc>
          <w:tcPr>
            <w:tcW w:w="1021" w:type="dxa"/>
          </w:tcPr>
          <w:p w14:paraId="74AE3495" w14:textId="77777777" w:rsidR="00897956" w:rsidRPr="00481D2D" w:rsidRDefault="00897956">
            <w:pPr>
              <w:pStyle w:val="TAH"/>
            </w:pPr>
            <w:r w:rsidRPr="00481D2D">
              <w:t>Ref.</w:t>
            </w:r>
          </w:p>
        </w:tc>
        <w:tc>
          <w:tcPr>
            <w:tcW w:w="1021" w:type="dxa"/>
          </w:tcPr>
          <w:p w14:paraId="5A2438C8" w14:textId="77777777" w:rsidR="00897956" w:rsidRPr="00481D2D" w:rsidRDefault="00897956">
            <w:pPr>
              <w:pStyle w:val="TAH"/>
            </w:pPr>
            <w:r w:rsidRPr="00481D2D">
              <w:t>RFC status</w:t>
            </w:r>
          </w:p>
        </w:tc>
        <w:tc>
          <w:tcPr>
            <w:tcW w:w="1021" w:type="dxa"/>
          </w:tcPr>
          <w:p w14:paraId="3AA325DA" w14:textId="77777777" w:rsidR="00897956" w:rsidRPr="00481D2D" w:rsidRDefault="00897956">
            <w:pPr>
              <w:pStyle w:val="TAH"/>
            </w:pPr>
            <w:r w:rsidRPr="00481D2D">
              <w:t>Profile status</w:t>
            </w:r>
          </w:p>
        </w:tc>
        <w:tc>
          <w:tcPr>
            <w:tcW w:w="1021" w:type="dxa"/>
          </w:tcPr>
          <w:p w14:paraId="1FEFE3D4" w14:textId="77777777" w:rsidR="00897956" w:rsidRPr="00481D2D" w:rsidRDefault="00897956">
            <w:pPr>
              <w:pStyle w:val="TAH"/>
            </w:pPr>
            <w:r w:rsidRPr="00481D2D">
              <w:t>Ref.</w:t>
            </w:r>
          </w:p>
        </w:tc>
        <w:tc>
          <w:tcPr>
            <w:tcW w:w="1021" w:type="dxa"/>
          </w:tcPr>
          <w:p w14:paraId="5104085E" w14:textId="77777777" w:rsidR="00897956" w:rsidRPr="00481D2D" w:rsidRDefault="00897956">
            <w:pPr>
              <w:pStyle w:val="TAH"/>
            </w:pPr>
            <w:r w:rsidRPr="00481D2D">
              <w:t>RFC status</w:t>
            </w:r>
          </w:p>
        </w:tc>
        <w:tc>
          <w:tcPr>
            <w:tcW w:w="1021" w:type="dxa"/>
          </w:tcPr>
          <w:p w14:paraId="22C1DB83" w14:textId="77777777" w:rsidR="00897956" w:rsidRPr="00481D2D" w:rsidRDefault="00897956">
            <w:pPr>
              <w:pStyle w:val="TAH"/>
            </w:pPr>
            <w:r w:rsidRPr="00481D2D">
              <w:t>Profile status</w:t>
            </w:r>
          </w:p>
        </w:tc>
      </w:tr>
      <w:tr w:rsidR="00897956" w:rsidRPr="00481D2D" w14:paraId="52B8E9BD" w14:textId="77777777">
        <w:tc>
          <w:tcPr>
            <w:tcW w:w="851" w:type="dxa"/>
          </w:tcPr>
          <w:p w14:paraId="122D5C62" w14:textId="77777777" w:rsidR="00897956" w:rsidRPr="00481D2D" w:rsidRDefault="00897956">
            <w:pPr>
              <w:pStyle w:val="TAL"/>
            </w:pPr>
            <w:r w:rsidRPr="00481D2D">
              <w:t>0A</w:t>
            </w:r>
          </w:p>
        </w:tc>
        <w:tc>
          <w:tcPr>
            <w:tcW w:w="2665" w:type="dxa"/>
          </w:tcPr>
          <w:p w14:paraId="713DD512" w14:textId="77777777" w:rsidR="00897956" w:rsidRPr="00481D2D" w:rsidRDefault="00897956">
            <w:pPr>
              <w:pStyle w:val="TAL"/>
            </w:pPr>
            <w:r w:rsidRPr="00481D2D">
              <w:t>Allow</w:t>
            </w:r>
          </w:p>
        </w:tc>
        <w:tc>
          <w:tcPr>
            <w:tcW w:w="1021" w:type="dxa"/>
          </w:tcPr>
          <w:p w14:paraId="6C241098" w14:textId="77777777" w:rsidR="00897956" w:rsidRPr="00481D2D" w:rsidRDefault="00897956">
            <w:pPr>
              <w:pStyle w:val="TAL"/>
            </w:pPr>
            <w:r w:rsidRPr="00481D2D">
              <w:t>[26] 20.5</w:t>
            </w:r>
          </w:p>
        </w:tc>
        <w:tc>
          <w:tcPr>
            <w:tcW w:w="1021" w:type="dxa"/>
          </w:tcPr>
          <w:p w14:paraId="3E9D7734" w14:textId="77777777" w:rsidR="00897956" w:rsidRPr="00481D2D" w:rsidRDefault="00614972">
            <w:pPr>
              <w:pStyle w:val="TAL"/>
            </w:pPr>
            <w:r w:rsidRPr="00481D2D">
              <w:t>c11</w:t>
            </w:r>
          </w:p>
        </w:tc>
        <w:tc>
          <w:tcPr>
            <w:tcW w:w="1021" w:type="dxa"/>
          </w:tcPr>
          <w:p w14:paraId="39F2D398" w14:textId="77777777" w:rsidR="00897956" w:rsidRPr="00481D2D" w:rsidRDefault="00614972">
            <w:pPr>
              <w:pStyle w:val="TAL"/>
            </w:pPr>
            <w:r w:rsidRPr="00481D2D">
              <w:t>c11</w:t>
            </w:r>
          </w:p>
        </w:tc>
        <w:tc>
          <w:tcPr>
            <w:tcW w:w="1021" w:type="dxa"/>
          </w:tcPr>
          <w:p w14:paraId="33AC2F8F" w14:textId="77777777" w:rsidR="00897956" w:rsidRPr="00481D2D" w:rsidRDefault="00897956">
            <w:pPr>
              <w:pStyle w:val="TAL"/>
            </w:pPr>
            <w:r w:rsidRPr="00481D2D">
              <w:t>[26] 20.5</w:t>
            </w:r>
          </w:p>
        </w:tc>
        <w:tc>
          <w:tcPr>
            <w:tcW w:w="1021" w:type="dxa"/>
          </w:tcPr>
          <w:p w14:paraId="6FA94368" w14:textId="77777777" w:rsidR="00897956" w:rsidRPr="00481D2D" w:rsidRDefault="00897956">
            <w:pPr>
              <w:pStyle w:val="TAL"/>
            </w:pPr>
            <w:r w:rsidRPr="00481D2D">
              <w:t>m</w:t>
            </w:r>
          </w:p>
        </w:tc>
        <w:tc>
          <w:tcPr>
            <w:tcW w:w="1021" w:type="dxa"/>
          </w:tcPr>
          <w:p w14:paraId="4B8BF167" w14:textId="77777777" w:rsidR="00897956" w:rsidRPr="00481D2D" w:rsidRDefault="00897956">
            <w:pPr>
              <w:pStyle w:val="TAL"/>
            </w:pPr>
            <w:r w:rsidRPr="00481D2D">
              <w:t>m</w:t>
            </w:r>
          </w:p>
        </w:tc>
      </w:tr>
      <w:tr w:rsidR="00897956" w:rsidRPr="00481D2D" w14:paraId="5527CE82" w14:textId="77777777">
        <w:tc>
          <w:tcPr>
            <w:tcW w:w="851" w:type="dxa"/>
          </w:tcPr>
          <w:p w14:paraId="1AEBD207" w14:textId="77777777" w:rsidR="00897956" w:rsidRPr="00481D2D" w:rsidRDefault="00897956">
            <w:pPr>
              <w:pStyle w:val="TAL"/>
            </w:pPr>
            <w:r w:rsidRPr="00481D2D">
              <w:t>1</w:t>
            </w:r>
          </w:p>
        </w:tc>
        <w:tc>
          <w:tcPr>
            <w:tcW w:w="2665" w:type="dxa"/>
          </w:tcPr>
          <w:p w14:paraId="63E50C44" w14:textId="77777777" w:rsidR="00897956" w:rsidRPr="00481D2D" w:rsidRDefault="00897956">
            <w:pPr>
              <w:pStyle w:val="TAL"/>
            </w:pPr>
            <w:r w:rsidRPr="00481D2D">
              <w:t>Call-ID</w:t>
            </w:r>
          </w:p>
        </w:tc>
        <w:tc>
          <w:tcPr>
            <w:tcW w:w="1021" w:type="dxa"/>
          </w:tcPr>
          <w:p w14:paraId="65146F9B" w14:textId="77777777" w:rsidR="00897956" w:rsidRPr="00481D2D" w:rsidRDefault="00897956">
            <w:pPr>
              <w:pStyle w:val="TAL"/>
            </w:pPr>
            <w:r w:rsidRPr="00481D2D">
              <w:t>[26] 20.8</w:t>
            </w:r>
          </w:p>
        </w:tc>
        <w:tc>
          <w:tcPr>
            <w:tcW w:w="1021" w:type="dxa"/>
          </w:tcPr>
          <w:p w14:paraId="5C0A8485" w14:textId="77777777" w:rsidR="00897956" w:rsidRPr="00481D2D" w:rsidRDefault="00897956">
            <w:pPr>
              <w:pStyle w:val="TAL"/>
            </w:pPr>
            <w:r w:rsidRPr="00481D2D">
              <w:t>m</w:t>
            </w:r>
          </w:p>
        </w:tc>
        <w:tc>
          <w:tcPr>
            <w:tcW w:w="1021" w:type="dxa"/>
          </w:tcPr>
          <w:p w14:paraId="1A8ABBC9" w14:textId="77777777" w:rsidR="00897956" w:rsidRPr="00481D2D" w:rsidRDefault="00897956">
            <w:pPr>
              <w:pStyle w:val="TAL"/>
            </w:pPr>
            <w:r w:rsidRPr="00481D2D">
              <w:t>m</w:t>
            </w:r>
          </w:p>
        </w:tc>
        <w:tc>
          <w:tcPr>
            <w:tcW w:w="1021" w:type="dxa"/>
          </w:tcPr>
          <w:p w14:paraId="5752BCD9" w14:textId="77777777" w:rsidR="00897956" w:rsidRPr="00481D2D" w:rsidRDefault="00897956">
            <w:pPr>
              <w:pStyle w:val="TAL"/>
            </w:pPr>
            <w:r w:rsidRPr="00481D2D">
              <w:t>[26] 20.8</w:t>
            </w:r>
          </w:p>
        </w:tc>
        <w:tc>
          <w:tcPr>
            <w:tcW w:w="1021" w:type="dxa"/>
          </w:tcPr>
          <w:p w14:paraId="1C23BED4" w14:textId="77777777" w:rsidR="00897956" w:rsidRPr="00481D2D" w:rsidRDefault="00897956">
            <w:pPr>
              <w:pStyle w:val="TAL"/>
            </w:pPr>
            <w:r w:rsidRPr="00481D2D">
              <w:t>m</w:t>
            </w:r>
          </w:p>
        </w:tc>
        <w:tc>
          <w:tcPr>
            <w:tcW w:w="1021" w:type="dxa"/>
          </w:tcPr>
          <w:p w14:paraId="225C975F" w14:textId="77777777" w:rsidR="00897956" w:rsidRPr="00481D2D" w:rsidRDefault="00897956">
            <w:pPr>
              <w:pStyle w:val="TAL"/>
            </w:pPr>
            <w:r w:rsidRPr="00481D2D">
              <w:t>m</w:t>
            </w:r>
          </w:p>
        </w:tc>
      </w:tr>
      <w:tr w:rsidR="00746979" w:rsidRPr="00481D2D" w14:paraId="35A1CE85" w14:textId="77777777" w:rsidTr="00915E8F">
        <w:tc>
          <w:tcPr>
            <w:tcW w:w="851" w:type="dxa"/>
          </w:tcPr>
          <w:p w14:paraId="732A3780" w14:textId="77777777" w:rsidR="00746979" w:rsidRPr="00481D2D" w:rsidRDefault="00746979" w:rsidP="00915E8F">
            <w:pPr>
              <w:pStyle w:val="TAL"/>
            </w:pPr>
            <w:r w:rsidRPr="00481D2D">
              <w:t>1A</w:t>
            </w:r>
          </w:p>
        </w:tc>
        <w:tc>
          <w:tcPr>
            <w:tcW w:w="2665" w:type="dxa"/>
          </w:tcPr>
          <w:p w14:paraId="35A02761" w14:textId="77777777" w:rsidR="00746979" w:rsidRPr="00481D2D" w:rsidRDefault="00746979" w:rsidP="00915E8F">
            <w:pPr>
              <w:pStyle w:val="TAL"/>
            </w:pPr>
            <w:r w:rsidRPr="00481D2D">
              <w:rPr>
                <w:lang w:eastAsia="zh-CN"/>
              </w:rPr>
              <w:t>Cellular-Network-Info</w:t>
            </w:r>
          </w:p>
        </w:tc>
        <w:tc>
          <w:tcPr>
            <w:tcW w:w="1021" w:type="dxa"/>
          </w:tcPr>
          <w:p w14:paraId="5C139412" w14:textId="77777777" w:rsidR="00746979" w:rsidRPr="00481D2D" w:rsidRDefault="00746979" w:rsidP="00915E8F">
            <w:pPr>
              <w:pStyle w:val="TAL"/>
            </w:pPr>
            <w:r w:rsidRPr="00481D2D">
              <w:t>7.2.15</w:t>
            </w:r>
          </w:p>
        </w:tc>
        <w:tc>
          <w:tcPr>
            <w:tcW w:w="1021" w:type="dxa"/>
          </w:tcPr>
          <w:p w14:paraId="76245C97" w14:textId="77777777" w:rsidR="00746979" w:rsidRPr="00481D2D" w:rsidRDefault="00746979" w:rsidP="00915E8F">
            <w:pPr>
              <w:pStyle w:val="TAL"/>
            </w:pPr>
            <w:r w:rsidRPr="00481D2D">
              <w:t>n/a</w:t>
            </w:r>
          </w:p>
        </w:tc>
        <w:tc>
          <w:tcPr>
            <w:tcW w:w="1021" w:type="dxa"/>
          </w:tcPr>
          <w:p w14:paraId="6C00F5D4" w14:textId="77777777" w:rsidR="00746979" w:rsidRPr="00481D2D" w:rsidRDefault="00746979" w:rsidP="00915E8F">
            <w:pPr>
              <w:pStyle w:val="TAL"/>
            </w:pPr>
            <w:r w:rsidRPr="00481D2D">
              <w:t>c18</w:t>
            </w:r>
          </w:p>
        </w:tc>
        <w:tc>
          <w:tcPr>
            <w:tcW w:w="1021" w:type="dxa"/>
          </w:tcPr>
          <w:p w14:paraId="7BE3B249" w14:textId="77777777" w:rsidR="00746979" w:rsidRPr="00481D2D" w:rsidRDefault="00746979" w:rsidP="00915E8F">
            <w:pPr>
              <w:pStyle w:val="TAL"/>
            </w:pPr>
            <w:r w:rsidRPr="00481D2D">
              <w:t>7.2.15</w:t>
            </w:r>
          </w:p>
        </w:tc>
        <w:tc>
          <w:tcPr>
            <w:tcW w:w="1021" w:type="dxa"/>
          </w:tcPr>
          <w:p w14:paraId="693B867D" w14:textId="77777777" w:rsidR="00746979" w:rsidRPr="00481D2D" w:rsidRDefault="00746979" w:rsidP="00915E8F">
            <w:pPr>
              <w:pStyle w:val="TAL"/>
            </w:pPr>
            <w:r w:rsidRPr="00481D2D">
              <w:t>n/a</w:t>
            </w:r>
          </w:p>
        </w:tc>
        <w:tc>
          <w:tcPr>
            <w:tcW w:w="1021" w:type="dxa"/>
          </w:tcPr>
          <w:p w14:paraId="2BA35FE0" w14:textId="77777777" w:rsidR="00746979" w:rsidRPr="00481D2D" w:rsidRDefault="00746979" w:rsidP="00915E8F">
            <w:pPr>
              <w:pStyle w:val="TAL"/>
            </w:pPr>
            <w:r w:rsidRPr="00481D2D">
              <w:t>c19</w:t>
            </w:r>
          </w:p>
        </w:tc>
      </w:tr>
      <w:tr w:rsidR="00897956" w:rsidRPr="00481D2D" w14:paraId="680E706E" w14:textId="77777777">
        <w:tc>
          <w:tcPr>
            <w:tcW w:w="851" w:type="dxa"/>
          </w:tcPr>
          <w:p w14:paraId="1B7C9C5C" w14:textId="77777777" w:rsidR="00897956" w:rsidRPr="00481D2D" w:rsidRDefault="00897956">
            <w:pPr>
              <w:pStyle w:val="TAL"/>
            </w:pPr>
            <w:r w:rsidRPr="00481D2D">
              <w:t>2</w:t>
            </w:r>
          </w:p>
        </w:tc>
        <w:tc>
          <w:tcPr>
            <w:tcW w:w="2665" w:type="dxa"/>
          </w:tcPr>
          <w:p w14:paraId="1687394F" w14:textId="77777777" w:rsidR="00897956" w:rsidRPr="00481D2D" w:rsidRDefault="00897956">
            <w:pPr>
              <w:pStyle w:val="TAL"/>
            </w:pPr>
            <w:r w:rsidRPr="00481D2D">
              <w:t>Content-Disposition</w:t>
            </w:r>
          </w:p>
        </w:tc>
        <w:tc>
          <w:tcPr>
            <w:tcW w:w="1021" w:type="dxa"/>
          </w:tcPr>
          <w:p w14:paraId="5CAE54E7" w14:textId="77777777" w:rsidR="00897956" w:rsidRPr="00481D2D" w:rsidRDefault="00897956">
            <w:pPr>
              <w:pStyle w:val="TAL"/>
            </w:pPr>
            <w:r w:rsidRPr="00481D2D">
              <w:t>[26] 20.11</w:t>
            </w:r>
          </w:p>
        </w:tc>
        <w:tc>
          <w:tcPr>
            <w:tcW w:w="1021" w:type="dxa"/>
          </w:tcPr>
          <w:p w14:paraId="26FC0D84" w14:textId="77777777" w:rsidR="00897956" w:rsidRPr="00481D2D" w:rsidRDefault="00897956">
            <w:pPr>
              <w:pStyle w:val="TAL"/>
            </w:pPr>
            <w:r w:rsidRPr="00481D2D">
              <w:t>o</w:t>
            </w:r>
          </w:p>
        </w:tc>
        <w:tc>
          <w:tcPr>
            <w:tcW w:w="1021" w:type="dxa"/>
          </w:tcPr>
          <w:p w14:paraId="2E9F5480" w14:textId="77777777" w:rsidR="00897956" w:rsidRPr="00481D2D" w:rsidRDefault="00897956">
            <w:pPr>
              <w:pStyle w:val="TAL"/>
            </w:pPr>
            <w:r w:rsidRPr="00481D2D">
              <w:t>o</w:t>
            </w:r>
          </w:p>
        </w:tc>
        <w:tc>
          <w:tcPr>
            <w:tcW w:w="1021" w:type="dxa"/>
          </w:tcPr>
          <w:p w14:paraId="31797A48" w14:textId="77777777" w:rsidR="00897956" w:rsidRPr="00481D2D" w:rsidRDefault="00897956">
            <w:pPr>
              <w:pStyle w:val="TAL"/>
            </w:pPr>
            <w:r w:rsidRPr="00481D2D">
              <w:t>[26] 20.11</w:t>
            </w:r>
          </w:p>
        </w:tc>
        <w:tc>
          <w:tcPr>
            <w:tcW w:w="1021" w:type="dxa"/>
          </w:tcPr>
          <w:p w14:paraId="1C54F673" w14:textId="77777777" w:rsidR="00897956" w:rsidRPr="00481D2D" w:rsidRDefault="00897956">
            <w:pPr>
              <w:pStyle w:val="TAL"/>
            </w:pPr>
            <w:r w:rsidRPr="00481D2D">
              <w:t>m</w:t>
            </w:r>
          </w:p>
        </w:tc>
        <w:tc>
          <w:tcPr>
            <w:tcW w:w="1021" w:type="dxa"/>
          </w:tcPr>
          <w:p w14:paraId="027F4889" w14:textId="77777777" w:rsidR="00897956" w:rsidRPr="00481D2D" w:rsidRDefault="00897956">
            <w:pPr>
              <w:pStyle w:val="TAL"/>
            </w:pPr>
            <w:r w:rsidRPr="00481D2D">
              <w:t>m</w:t>
            </w:r>
          </w:p>
        </w:tc>
      </w:tr>
      <w:tr w:rsidR="00897956" w:rsidRPr="00481D2D" w14:paraId="6CF025A6" w14:textId="77777777">
        <w:tc>
          <w:tcPr>
            <w:tcW w:w="851" w:type="dxa"/>
          </w:tcPr>
          <w:p w14:paraId="0CFC22CE" w14:textId="77777777" w:rsidR="00897956" w:rsidRPr="00481D2D" w:rsidRDefault="00897956">
            <w:pPr>
              <w:pStyle w:val="TAL"/>
            </w:pPr>
            <w:r w:rsidRPr="00481D2D">
              <w:t>3</w:t>
            </w:r>
          </w:p>
        </w:tc>
        <w:tc>
          <w:tcPr>
            <w:tcW w:w="2665" w:type="dxa"/>
          </w:tcPr>
          <w:p w14:paraId="3FCFE019" w14:textId="77777777" w:rsidR="00897956" w:rsidRPr="00481D2D" w:rsidRDefault="00897956">
            <w:pPr>
              <w:pStyle w:val="TAL"/>
            </w:pPr>
            <w:r w:rsidRPr="00481D2D">
              <w:t>Content-Encoding</w:t>
            </w:r>
          </w:p>
        </w:tc>
        <w:tc>
          <w:tcPr>
            <w:tcW w:w="1021" w:type="dxa"/>
          </w:tcPr>
          <w:p w14:paraId="24D4FFD1" w14:textId="77777777" w:rsidR="00897956" w:rsidRPr="00481D2D" w:rsidRDefault="00897956">
            <w:pPr>
              <w:pStyle w:val="TAL"/>
            </w:pPr>
            <w:r w:rsidRPr="00481D2D">
              <w:t>[26] 20.12</w:t>
            </w:r>
          </w:p>
        </w:tc>
        <w:tc>
          <w:tcPr>
            <w:tcW w:w="1021" w:type="dxa"/>
          </w:tcPr>
          <w:p w14:paraId="1A66BB83" w14:textId="77777777" w:rsidR="00897956" w:rsidRPr="00481D2D" w:rsidRDefault="00897956">
            <w:pPr>
              <w:pStyle w:val="TAL"/>
            </w:pPr>
            <w:r w:rsidRPr="00481D2D">
              <w:t>o</w:t>
            </w:r>
          </w:p>
        </w:tc>
        <w:tc>
          <w:tcPr>
            <w:tcW w:w="1021" w:type="dxa"/>
          </w:tcPr>
          <w:p w14:paraId="7234481C" w14:textId="77777777" w:rsidR="00897956" w:rsidRPr="00481D2D" w:rsidRDefault="00897956">
            <w:pPr>
              <w:pStyle w:val="TAL"/>
            </w:pPr>
            <w:r w:rsidRPr="00481D2D">
              <w:t>o</w:t>
            </w:r>
          </w:p>
        </w:tc>
        <w:tc>
          <w:tcPr>
            <w:tcW w:w="1021" w:type="dxa"/>
          </w:tcPr>
          <w:p w14:paraId="5ABF4ADD" w14:textId="77777777" w:rsidR="00897956" w:rsidRPr="00481D2D" w:rsidRDefault="00897956">
            <w:pPr>
              <w:pStyle w:val="TAL"/>
            </w:pPr>
            <w:r w:rsidRPr="00481D2D">
              <w:t>[26] 20.12</w:t>
            </w:r>
          </w:p>
        </w:tc>
        <w:tc>
          <w:tcPr>
            <w:tcW w:w="1021" w:type="dxa"/>
          </w:tcPr>
          <w:p w14:paraId="77A7E150" w14:textId="77777777" w:rsidR="00897956" w:rsidRPr="00481D2D" w:rsidRDefault="00897956">
            <w:pPr>
              <w:pStyle w:val="TAL"/>
            </w:pPr>
            <w:r w:rsidRPr="00481D2D">
              <w:t>m</w:t>
            </w:r>
          </w:p>
        </w:tc>
        <w:tc>
          <w:tcPr>
            <w:tcW w:w="1021" w:type="dxa"/>
          </w:tcPr>
          <w:p w14:paraId="7E7BC2E1" w14:textId="77777777" w:rsidR="00897956" w:rsidRPr="00481D2D" w:rsidRDefault="00897956">
            <w:pPr>
              <w:pStyle w:val="TAL"/>
            </w:pPr>
            <w:r w:rsidRPr="00481D2D">
              <w:t>m</w:t>
            </w:r>
          </w:p>
        </w:tc>
      </w:tr>
      <w:tr w:rsidR="00EC061A" w:rsidRPr="00481D2D" w14:paraId="2ACC23D9" w14:textId="77777777" w:rsidTr="0058236F">
        <w:tc>
          <w:tcPr>
            <w:tcW w:w="851" w:type="dxa"/>
          </w:tcPr>
          <w:p w14:paraId="53E15182" w14:textId="77777777" w:rsidR="00EC061A" w:rsidRPr="00481D2D" w:rsidRDefault="00EC061A" w:rsidP="0058236F">
            <w:pPr>
              <w:pStyle w:val="TAL"/>
            </w:pPr>
            <w:r w:rsidRPr="00481D2D">
              <w:t>3A</w:t>
            </w:r>
          </w:p>
        </w:tc>
        <w:tc>
          <w:tcPr>
            <w:tcW w:w="2665" w:type="dxa"/>
          </w:tcPr>
          <w:p w14:paraId="0600B9FA" w14:textId="77777777" w:rsidR="00EC061A" w:rsidRPr="00481D2D" w:rsidRDefault="00EC061A" w:rsidP="0058236F">
            <w:pPr>
              <w:pStyle w:val="TAL"/>
            </w:pPr>
            <w:r w:rsidRPr="00481D2D">
              <w:t>Content-ID</w:t>
            </w:r>
          </w:p>
        </w:tc>
        <w:tc>
          <w:tcPr>
            <w:tcW w:w="1021" w:type="dxa"/>
          </w:tcPr>
          <w:p w14:paraId="64EB65D0" w14:textId="77777777" w:rsidR="00EC061A" w:rsidRPr="00481D2D" w:rsidRDefault="00EC061A" w:rsidP="00EC061A">
            <w:pPr>
              <w:pStyle w:val="TAL"/>
            </w:pPr>
            <w:r w:rsidRPr="00481D2D">
              <w:t>[256] 3.2</w:t>
            </w:r>
          </w:p>
        </w:tc>
        <w:tc>
          <w:tcPr>
            <w:tcW w:w="1021" w:type="dxa"/>
          </w:tcPr>
          <w:p w14:paraId="35ADCD08" w14:textId="77777777" w:rsidR="00EC061A" w:rsidRPr="00481D2D" w:rsidRDefault="00EC061A" w:rsidP="0058236F">
            <w:pPr>
              <w:pStyle w:val="TAL"/>
            </w:pPr>
            <w:r w:rsidRPr="00481D2D">
              <w:t>o</w:t>
            </w:r>
          </w:p>
        </w:tc>
        <w:tc>
          <w:tcPr>
            <w:tcW w:w="1021" w:type="dxa"/>
          </w:tcPr>
          <w:p w14:paraId="679F7808" w14:textId="77777777" w:rsidR="00EC061A" w:rsidRPr="00481D2D" w:rsidRDefault="00EC061A" w:rsidP="00EC061A">
            <w:pPr>
              <w:pStyle w:val="TAL"/>
            </w:pPr>
            <w:r w:rsidRPr="00481D2D">
              <w:t>c21</w:t>
            </w:r>
          </w:p>
        </w:tc>
        <w:tc>
          <w:tcPr>
            <w:tcW w:w="1021" w:type="dxa"/>
          </w:tcPr>
          <w:p w14:paraId="6BCCB9B9" w14:textId="77777777" w:rsidR="00EC061A" w:rsidRPr="00481D2D" w:rsidRDefault="00EC061A" w:rsidP="00EC061A">
            <w:pPr>
              <w:pStyle w:val="TAL"/>
            </w:pPr>
            <w:r w:rsidRPr="00481D2D">
              <w:t>[256] 3.2</w:t>
            </w:r>
          </w:p>
        </w:tc>
        <w:tc>
          <w:tcPr>
            <w:tcW w:w="1021" w:type="dxa"/>
          </w:tcPr>
          <w:p w14:paraId="27FDE0D9" w14:textId="77777777" w:rsidR="00EC061A" w:rsidRPr="00481D2D" w:rsidRDefault="00EC061A" w:rsidP="0058236F">
            <w:pPr>
              <w:pStyle w:val="TAL"/>
            </w:pPr>
            <w:r w:rsidRPr="00481D2D">
              <w:t>m</w:t>
            </w:r>
          </w:p>
        </w:tc>
        <w:tc>
          <w:tcPr>
            <w:tcW w:w="1021" w:type="dxa"/>
          </w:tcPr>
          <w:p w14:paraId="51A7BB60" w14:textId="77777777" w:rsidR="00EC061A" w:rsidRPr="00481D2D" w:rsidRDefault="00EC061A" w:rsidP="0058236F">
            <w:pPr>
              <w:pStyle w:val="TAL"/>
            </w:pPr>
            <w:r w:rsidRPr="00481D2D">
              <w:t>c22</w:t>
            </w:r>
          </w:p>
        </w:tc>
      </w:tr>
      <w:tr w:rsidR="00897956" w:rsidRPr="00481D2D" w14:paraId="1248760F" w14:textId="77777777">
        <w:tc>
          <w:tcPr>
            <w:tcW w:w="851" w:type="dxa"/>
          </w:tcPr>
          <w:p w14:paraId="74880ABB" w14:textId="77777777" w:rsidR="00897956" w:rsidRPr="00481D2D" w:rsidRDefault="00897956">
            <w:pPr>
              <w:pStyle w:val="TAL"/>
            </w:pPr>
            <w:r w:rsidRPr="00481D2D">
              <w:t>4</w:t>
            </w:r>
          </w:p>
        </w:tc>
        <w:tc>
          <w:tcPr>
            <w:tcW w:w="2665" w:type="dxa"/>
          </w:tcPr>
          <w:p w14:paraId="22108C0A" w14:textId="77777777" w:rsidR="00897956" w:rsidRPr="00481D2D" w:rsidRDefault="00897956">
            <w:pPr>
              <w:pStyle w:val="TAL"/>
            </w:pPr>
            <w:r w:rsidRPr="00481D2D">
              <w:t>Content-Language</w:t>
            </w:r>
          </w:p>
        </w:tc>
        <w:tc>
          <w:tcPr>
            <w:tcW w:w="1021" w:type="dxa"/>
          </w:tcPr>
          <w:p w14:paraId="6FD928E2" w14:textId="77777777" w:rsidR="00897956" w:rsidRPr="00481D2D" w:rsidRDefault="00897956">
            <w:pPr>
              <w:pStyle w:val="TAL"/>
            </w:pPr>
            <w:r w:rsidRPr="00481D2D">
              <w:t>[26] 20.13</w:t>
            </w:r>
          </w:p>
        </w:tc>
        <w:tc>
          <w:tcPr>
            <w:tcW w:w="1021" w:type="dxa"/>
          </w:tcPr>
          <w:p w14:paraId="79024A5A" w14:textId="77777777" w:rsidR="00897956" w:rsidRPr="00481D2D" w:rsidRDefault="00897956">
            <w:pPr>
              <w:pStyle w:val="TAL"/>
            </w:pPr>
            <w:r w:rsidRPr="00481D2D">
              <w:t>o</w:t>
            </w:r>
          </w:p>
        </w:tc>
        <w:tc>
          <w:tcPr>
            <w:tcW w:w="1021" w:type="dxa"/>
          </w:tcPr>
          <w:p w14:paraId="67EB6065" w14:textId="77777777" w:rsidR="00897956" w:rsidRPr="00481D2D" w:rsidRDefault="00897956">
            <w:pPr>
              <w:pStyle w:val="TAL"/>
            </w:pPr>
            <w:r w:rsidRPr="00481D2D">
              <w:t>o</w:t>
            </w:r>
          </w:p>
        </w:tc>
        <w:tc>
          <w:tcPr>
            <w:tcW w:w="1021" w:type="dxa"/>
          </w:tcPr>
          <w:p w14:paraId="4BDDECB7" w14:textId="77777777" w:rsidR="00897956" w:rsidRPr="00481D2D" w:rsidRDefault="00897956">
            <w:pPr>
              <w:pStyle w:val="TAL"/>
            </w:pPr>
            <w:r w:rsidRPr="00481D2D">
              <w:t>[26] 20.13</w:t>
            </w:r>
          </w:p>
        </w:tc>
        <w:tc>
          <w:tcPr>
            <w:tcW w:w="1021" w:type="dxa"/>
          </w:tcPr>
          <w:p w14:paraId="1BCF0325" w14:textId="77777777" w:rsidR="00897956" w:rsidRPr="00481D2D" w:rsidRDefault="00897956">
            <w:pPr>
              <w:pStyle w:val="TAL"/>
            </w:pPr>
            <w:r w:rsidRPr="00481D2D">
              <w:t>m</w:t>
            </w:r>
          </w:p>
        </w:tc>
        <w:tc>
          <w:tcPr>
            <w:tcW w:w="1021" w:type="dxa"/>
          </w:tcPr>
          <w:p w14:paraId="6FB87409" w14:textId="77777777" w:rsidR="00897956" w:rsidRPr="00481D2D" w:rsidRDefault="00897956">
            <w:pPr>
              <w:pStyle w:val="TAL"/>
            </w:pPr>
            <w:r w:rsidRPr="00481D2D">
              <w:t>m</w:t>
            </w:r>
          </w:p>
        </w:tc>
      </w:tr>
      <w:tr w:rsidR="00897956" w:rsidRPr="00481D2D" w14:paraId="6639F422" w14:textId="77777777">
        <w:tc>
          <w:tcPr>
            <w:tcW w:w="851" w:type="dxa"/>
          </w:tcPr>
          <w:p w14:paraId="00E5C970" w14:textId="77777777" w:rsidR="00897956" w:rsidRPr="00481D2D" w:rsidRDefault="00897956">
            <w:pPr>
              <w:pStyle w:val="TAL"/>
            </w:pPr>
            <w:r w:rsidRPr="00481D2D">
              <w:t>5</w:t>
            </w:r>
          </w:p>
        </w:tc>
        <w:tc>
          <w:tcPr>
            <w:tcW w:w="2665" w:type="dxa"/>
          </w:tcPr>
          <w:p w14:paraId="0A6D72B5" w14:textId="77777777" w:rsidR="00897956" w:rsidRPr="00481D2D" w:rsidRDefault="00897956">
            <w:pPr>
              <w:pStyle w:val="TAL"/>
            </w:pPr>
            <w:r w:rsidRPr="00481D2D">
              <w:t>Content-Length</w:t>
            </w:r>
          </w:p>
        </w:tc>
        <w:tc>
          <w:tcPr>
            <w:tcW w:w="1021" w:type="dxa"/>
          </w:tcPr>
          <w:p w14:paraId="23D632E5" w14:textId="77777777" w:rsidR="00897956" w:rsidRPr="00481D2D" w:rsidRDefault="00897956">
            <w:pPr>
              <w:pStyle w:val="TAL"/>
            </w:pPr>
            <w:r w:rsidRPr="00481D2D">
              <w:t>[26] 20.14</w:t>
            </w:r>
          </w:p>
        </w:tc>
        <w:tc>
          <w:tcPr>
            <w:tcW w:w="1021" w:type="dxa"/>
          </w:tcPr>
          <w:p w14:paraId="6B6B2F74" w14:textId="77777777" w:rsidR="00897956" w:rsidRPr="00481D2D" w:rsidRDefault="00897956">
            <w:pPr>
              <w:pStyle w:val="TAL"/>
            </w:pPr>
            <w:r w:rsidRPr="00481D2D">
              <w:t>m</w:t>
            </w:r>
          </w:p>
        </w:tc>
        <w:tc>
          <w:tcPr>
            <w:tcW w:w="1021" w:type="dxa"/>
          </w:tcPr>
          <w:p w14:paraId="0A085670" w14:textId="77777777" w:rsidR="00897956" w:rsidRPr="00481D2D" w:rsidRDefault="00897956">
            <w:pPr>
              <w:pStyle w:val="TAL"/>
            </w:pPr>
            <w:r w:rsidRPr="00481D2D">
              <w:t>m</w:t>
            </w:r>
          </w:p>
        </w:tc>
        <w:tc>
          <w:tcPr>
            <w:tcW w:w="1021" w:type="dxa"/>
          </w:tcPr>
          <w:p w14:paraId="7CE8C819" w14:textId="77777777" w:rsidR="00897956" w:rsidRPr="00481D2D" w:rsidRDefault="00897956">
            <w:pPr>
              <w:pStyle w:val="TAL"/>
            </w:pPr>
            <w:r w:rsidRPr="00481D2D">
              <w:t>[26] 20.14</w:t>
            </w:r>
          </w:p>
        </w:tc>
        <w:tc>
          <w:tcPr>
            <w:tcW w:w="1021" w:type="dxa"/>
          </w:tcPr>
          <w:p w14:paraId="095156E1" w14:textId="77777777" w:rsidR="00897956" w:rsidRPr="00481D2D" w:rsidRDefault="00897956">
            <w:pPr>
              <w:pStyle w:val="TAL"/>
            </w:pPr>
            <w:r w:rsidRPr="00481D2D">
              <w:t>m</w:t>
            </w:r>
          </w:p>
        </w:tc>
        <w:tc>
          <w:tcPr>
            <w:tcW w:w="1021" w:type="dxa"/>
          </w:tcPr>
          <w:p w14:paraId="107EA984" w14:textId="77777777" w:rsidR="00897956" w:rsidRPr="00481D2D" w:rsidRDefault="00897956">
            <w:pPr>
              <w:pStyle w:val="TAL"/>
            </w:pPr>
            <w:r w:rsidRPr="00481D2D">
              <w:t>m</w:t>
            </w:r>
          </w:p>
        </w:tc>
      </w:tr>
      <w:tr w:rsidR="00897956" w:rsidRPr="00481D2D" w14:paraId="41AB4B6C" w14:textId="77777777">
        <w:tc>
          <w:tcPr>
            <w:tcW w:w="851" w:type="dxa"/>
          </w:tcPr>
          <w:p w14:paraId="5857AB9E" w14:textId="77777777" w:rsidR="00897956" w:rsidRPr="00481D2D" w:rsidRDefault="00897956">
            <w:pPr>
              <w:pStyle w:val="TAL"/>
            </w:pPr>
            <w:r w:rsidRPr="00481D2D">
              <w:t>6</w:t>
            </w:r>
          </w:p>
        </w:tc>
        <w:tc>
          <w:tcPr>
            <w:tcW w:w="2665" w:type="dxa"/>
          </w:tcPr>
          <w:p w14:paraId="365FC27D" w14:textId="77777777" w:rsidR="00897956" w:rsidRPr="00481D2D" w:rsidRDefault="00897956">
            <w:pPr>
              <w:pStyle w:val="TAL"/>
            </w:pPr>
            <w:r w:rsidRPr="00481D2D">
              <w:t>Content-Type</w:t>
            </w:r>
          </w:p>
        </w:tc>
        <w:tc>
          <w:tcPr>
            <w:tcW w:w="1021" w:type="dxa"/>
          </w:tcPr>
          <w:p w14:paraId="12B4F314" w14:textId="77777777" w:rsidR="00897956" w:rsidRPr="00481D2D" w:rsidRDefault="00897956">
            <w:pPr>
              <w:pStyle w:val="TAL"/>
            </w:pPr>
            <w:r w:rsidRPr="00481D2D">
              <w:t>[26] 20.15</w:t>
            </w:r>
          </w:p>
        </w:tc>
        <w:tc>
          <w:tcPr>
            <w:tcW w:w="1021" w:type="dxa"/>
          </w:tcPr>
          <w:p w14:paraId="42DE0C8C" w14:textId="77777777" w:rsidR="00897956" w:rsidRPr="00481D2D" w:rsidRDefault="00897956">
            <w:pPr>
              <w:pStyle w:val="TAL"/>
            </w:pPr>
            <w:r w:rsidRPr="00481D2D">
              <w:t>m</w:t>
            </w:r>
          </w:p>
        </w:tc>
        <w:tc>
          <w:tcPr>
            <w:tcW w:w="1021" w:type="dxa"/>
          </w:tcPr>
          <w:p w14:paraId="5B943F3C" w14:textId="77777777" w:rsidR="00897956" w:rsidRPr="00481D2D" w:rsidRDefault="00897956">
            <w:pPr>
              <w:pStyle w:val="TAL"/>
            </w:pPr>
            <w:r w:rsidRPr="00481D2D">
              <w:t>m</w:t>
            </w:r>
          </w:p>
        </w:tc>
        <w:tc>
          <w:tcPr>
            <w:tcW w:w="1021" w:type="dxa"/>
          </w:tcPr>
          <w:p w14:paraId="614ABB9C" w14:textId="77777777" w:rsidR="00897956" w:rsidRPr="00481D2D" w:rsidRDefault="00897956">
            <w:pPr>
              <w:pStyle w:val="TAL"/>
            </w:pPr>
            <w:r w:rsidRPr="00481D2D">
              <w:t>[26] 20.15</w:t>
            </w:r>
          </w:p>
        </w:tc>
        <w:tc>
          <w:tcPr>
            <w:tcW w:w="1021" w:type="dxa"/>
          </w:tcPr>
          <w:p w14:paraId="0B0C2F36" w14:textId="77777777" w:rsidR="00897956" w:rsidRPr="00481D2D" w:rsidRDefault="00897956">
            <w:pPr>
              <w:pStyle w:val="TAL"/>
            </w:pPr>
            <w:r w:rsidRPr="00481D2D">
              <w:t>m</w:t>
            </w:r>
          </w:p>
        </w:tc>
        <w:tc>
          <w:tcPr>
            <w:tcW w:w="1021" w:type="dxa"/>
          </w:tcPr>
          <w:p w14:paraId="6D7BCE6E" w14:textId="77777777" w:rsidR="00897956" w:rsidRPr="00481D2D" w:rsidRDefault="00897956">
            <w:pPr>
              <w:pStyle w:val="TAL"/>
            </w:pPr>
            <w:r w:rsidRPr="00481D2D">
              <w:t>m</w:t>
            </w:r>
          </w:p>
        </w:tc>
      </w:tr>
      <w:tr w:rsidR="00897956" w:rsidRPr="00481D2D" w14:paraId="0337F4CF" w14:textId="77777777">
        <w:tc>
          <w:tcPr>
            <w:tcW w:w="851" w:type="dxa"/>
          </w:tcPr>
          <w:p w14:paraId="637932A4" w14:textId="77777777" w:rsidR="00897956" w:rsidRPr="00481D2D" w:rsidRDefault="00897956">
            <w:pPr>
              <w:pStyle w:val="TAL"/>
            </w:pPr>
            <w:r w:rsidRPr="00481D2D">
              <w:t>7</w:t>
            </w:r>
          </w:p>
        </w:tc>
        <w:tc>
          <w:tcPr>
            <w:tcW w:w="2665" w:type="dxa"/>
          </w:tcPr>
          <w:p w14:paraId="3B98B790"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6CC6DE0F" w14:textId="77777777" w:rsidR="00897956" w:rsidRPr="00481D2D" w:rsidRDefault="00897956">
            <w:pPr>
              <w:pStyle w:val="TAL"/>
            </w:pPr>
            <w:r w:rsidRPr="00481D2D">
              <w:t>[26] 20.16</w:t>
            </w:r>
          </w:p>
        </w:tc>
        <w:tc>
          <w:tcPr>
            <w:tcW w:w="1021" w:type="dxa"/>
          </w:tcPr>
          <w:p w14:paraId="2441E1FB" w14:textId="77777777" w:rsidR="00897956" w:rsidRPr="00481D2D" w:rsidRDefault="00897956">
            <w:pPr>
              <w:pStyle w:val="TAL"/>
            </w:pPr>
            <w:r w:rsidRPr="00481D2D">
              <w:t>m</w:t>
            </w:r>
          </w:p>
        </w:tc>
        <w:tc>
          <w:tcPr>
            <w:tcW w:w="1021" w:type="dxa"/>
          </w:tcPr>
          <w:p w14:paraId="0E872FD4" w14:textId="77777777" w:rsidR="00897956" w:rsidRPr="00481D2D" w:rsidRDefault="00897956">
            <w:pPr>
              <w:pStyle w:val="TAL"/>
            </w:pPr>
            <w:r w:rsidRPr="00481D2D">
              <w:t>m</w:t>
            </w:r>
          </w:p>
        </w:tc>
        <w:tc>
          <w:tcPr>
            <w:tcW w:w="1021" w:type="dxa"/>
          </w:tcPr>
          <w:p w14:paraId="7342A317" w14:textId="77777777" w:rsidR="00897956" w:rsidRPr="00481D2D" w:rsidRDefault="00897956">
            <w:pPr>
              <w:pStyle w:val="TAL"/>
            </w:pPr>
            <w:r w:rsidRPr="00481D2D">
              <w:t>[26] 20.16</w:t>
            </w:r>
          </w:p>
        </w:tc>
        <w:tc>
          <w:tcPr>
            <w:tcW w:w="1021" w:type="dxa"/>
          </w:tcPr>
          <w:p w14:paraId="5E77A9B5" w14:textId="77777777" w:rsidR="00897956" w:rsidRPr="00481D2D" w:rsidRDefault="00897956">
            <w:pPr>
              <w:pStyle w:val="TAL"/>
            </w:pPr>
            <w:r w:rsidRPr="00481D2D">
              <w:t>m</w:t>
            </w:r>
          </w:p>
        </w:tc>
        <w:tc>
          <w:tcPr>
            <w:tcW w:w="1021" w:type="dxa"/>
          </w:tcPr>
          <w:p w14:paraId="2FB66470" w14:textId="77777777" w:rsidR="00897956" w:rsidRPr="00481D2D" w:rsidRDefault="00897956">
            <w:pPr>
              <w:pStyle w:val="TAL"/>
            </w:pPr>
            <w:r w:rsidRPr="00481D2D">
              <w:t>m</w:t>
            </w:r>
          </w:p>
        </w:tc>
      </w:tr>
      <w:tr w:rsidR="00897956" w:rsidRPr="00481D2D" w14:paraId="6E9AA47C" w14:textId="77777777">
        <w:tc>
          <w:tcPr>
            <w:tcW w:w="851" w:type="dxa"/>
          </w:tcPr>
          <w:p w14:paraId="14B74DB1" w14:textId="77777777" w:rsidR="00897956" w:rsidRPr="00481D2D" w:rsidRDefault="00897956">
            <w:pPr>
              <w:pStyle w:val="TAL"/>
            </w:pPr>
            <w:r w:rsidRPr="00481D2D">
              <w:t>8</w:t>
            </w:r>
          </w:p>
        </w:tc>
        <w:tc>
          <w:tcPr>
            <w:tcW w:w="2665" w:type="dxa"/>
          </w:tcPr>
          <w:p w14:paraId="572C4463" w14:textId="77777777" w:rsidR="00897956" w:rsidRPr="00481D2D" w:rsidRDefault="00897956">
            <w:pPr>
              <w:pStyle w:val="TAL"/>
            </w:pPr>
            <w:r w:rsidRPr="00481D2D">
              <w:t>Date</w:t>
            </w:r>
          </w:p>
        </w:tc>
        <w:tc>
          <w:tcPr>
            <w:tcW w:w="1021" w:type="dxa"/>
          </w:tcPr>
          <w:p w14:paraId="58486693" w14:textId="77777777" w:rsidR="00897956" w:rsidRPr="00481D2D" w:rsidRDefault="00897956">
            <w:pPr>
              <w:pStyle w:val="TAL"/>
            </w:pPr>
            <w:r w:rsidRPr="00481D2D">
              <w:t>[26] 20.17</w:t>
            </w:r>
          </w:p>
        </w:tc>
        <w:tc>
          <w:tcPr>
            <w:tcW w:w="1021" w:type="dxa"/>
          </w:tcPr>
          <w:p w14:paraId="6C9402B8" w14:textId="77777777" w:rsidR="00897956" w:rsidRPr="00481D2D" w:rsidRDefault="00897956">
            <w:pPr>
              <w:pStyle w:val="TAL"/>
            </w:pPr>
            <w:r w:rsidRPr="00481D2D">
              <w:t>c1</w:t>
            </w:r>
          </w:p>
        </w:tc>
        <w:tc>
          <w:tcPr>
            <w:tcW w:w="1021" w:type="dxa"/>
          </w:tcPr>
          <w:p w14:paraId="05394D93" w14:textId="77777777" w:rsidR="00897956" w:rsidRPr="00481D2D" w:rsidRDefault="00897956">
            <w:pPr>
              <w:pStyle w:val="TAL"/>
            </w:pPr>
            <w:r w:rsidRPr="00481D2D">
              <w:t>c1</w:t>
            </w:r>
          </w:p>
        </w:tc>
        <w:tc>
          <w:tcPr>
            <w:tcW w:w="1021" w:type="dxa"/>
          </w:tcPr>
          <w:p w14:paraId="0261B648" w14:textId="77777777" w:rsidR="00897956" w:rsidRPr="00481D2D" w:rsidRDefault="00897956">
            <w:pPr>
              <w:pStyle w:val="TAL"/>
            </w:pPr>
            <w:r w:rsidRPr="00481D2D">
              <w:t>[26] 20.17</w:t>
            </w:r>
          </w:p>
        </w:tc>
        <w:tc>
          <w:tcPr>
            <w:tcW w:w="1021" w:type="dxa"/>
          </w:tcPr>
          <w:p w14:paraId="799A8C45" w14:textId="77777777" w:rsidR="00897956" w:rsidRPr="00481D2D" w:rsidRDefault="00897956">
            <w:pPr>
              <w:pStyle w:val="TAL"/>
            </w:pPr>
            <w:r w:rsidRPr="00481D2D">
              <w:t>m</w:t>
            </w:r>
          </w:p>
        </w:tc>
        <w:tc>
          <w:tcPr>
            <w:tcW w:w="1021" w:type="dxa"/>
          </w:tcPr>
          <w:p w14:paraId="3904220A" w14:textId="77777777" w:rsidR="00897956" w:rsidRPr="00481D2D" w:rsidRDefault="00897956">
            <w:pPr>
              <w:pStyle w:val="TAL"/>
            </w:pPr>
            <w:r w:rsidRPr="00481D2D">
              <w:t>m</w:t>
            </w:r>
          </w:p>
        </w:tc>
      </w:tr>
      <w:tr w:rsidR="00897956" w:rsidRPr="00481D2D" w14:paraId="54B320FA" w14:textId="77777777">
        <w:tc>
          <w:tcPr>
            <w:tcW w:w="851" w:type="dxa"/>
          </w:tcPr>
          <w:p w14:paraId="3DA5147F" w14:textId="77777777" w:rsidR="00897956" w:rsidRPr="00481D2D" w:rsidRDefault="00897956">
            <w:pPr>
              <w:pStyle w:val="TAL"/>
            </w:pPr>
            <w:r w:rsidRPr="00481D2D">
              <w:t>9</w:t>
            </w:r>
          </w:p>
        </w:tc>
        <w:tc>
          <w:tcPr>
            <w:tcW w:w="2665" w:type="dxa"/>
          </w:tcPr>
          <w:p w14:paraId="011011E6" w14:textId="77777777" w:rsidR="00897956" w:rsidRPr="00481D2D" w:rsidRDefault="00897956">
            <w:pPr>
              <w:pStyle w:val="TAL"/>
            </w:pPr>
            <w:r w:rsidRPr="00481D2D">
              <w:t>From</w:t>
            </w:r>
          </w:p>
        </w:tc>
        <w:tc>
          <w:tcPr>
            <w:tcW w:w="1021" w:type="dxa"/>
          </w:tcPr>
          <w:p w14:paraId="608B5C26" w14:textId="77777777" w:rsidR="00897956" w:rsidRPr="00481D2D" w:rsidRDefault="00897956">
            <w:pPr>
              <w:pStyle w:val="TAL"/>
            </w:pPr>
            <w:r w:rsidRPr="00481D2D">
              <w:t>[26] 20.20</w:t>
            </w:r>
          </w:p>
        </w:tc>
        <w:tc>
          <w:tcPr>
            <w:tcW w:w="1021" w:type="dxa"/>
          </w:tcPr>
          <w:p w14:paraId="5D5B1577" w14:textId="77777777" w:rsidR="00897956" w:rsidRPr="00481D2D" w:rsidRDefault="00897956">
            <w:pPr>
              <w:pStyle w:val="TAL"/>
            </w:pPr>
            <w:r w:rsidRPr="00481D2D">
              <w:t>m</w:t>
            </w:r>
          </w:p>
        </w:tc>
        <w:tc>
          <w:tcPr>
            <w:tcW w:w="1021" w:type="dxa"/>
          </w:tcPr>
          <w:p w14:paraId="0A535E9C" w14:textId="77777777" w:rsidR="00897956" w:rsidRPr="00481D2D" w:rsidRDefault="00897956">
            <w:pPr>
              <w:pStyle w:val="TAL"/>
            </w:pPr>
            <w:r w:rsidRPr="00481D2D">
              <w:t>m</w:t>
            </w:r>
          </w:p>
        </w:tc>
        <w:tc>
          <w:tcPr>
            <w:tcW w:w="1021" w:type="dxa"/>
          </w:tcPr>
          <w:p w14:paraId="3B613B1F" w14:textId="77777777" w:rsidR="00897956" w:rsidRPr="00481D2D" w:rsidRDefault="00897956">
            <w:pPr>
              <w:pStyle w:val="TAL"/>
            </w:pPr>
            <w:r w:rsidRPr="00481D2D">
              <w:t>[26] 20.20</w:t>
            </w:r>
          </w:p>
        </w:tc>
        <w:tc>
          <w:tcPr>
            <w:tcW w:w="1021" w:type="dxa"/>
          </w:tcPr>
          <w:p w14:paraId="1C25F3CC" w14:textId="77777777" w:rsidR="00897956" w:rsidRPr="00481D2D" w:rsidRDefault="00897956">
            <w:pPr>
              <w:pStyle w:val="TAL"/>
            </w:pPr>
            <w:r w:rsidRPr="00481D2D">
              <w:t>m</w:t>
            </w:r>
          </w:p>
        </w:tc>
        <w:tc>
          <w:tcPr>
            <w:tcW w:w="1021" w:type="dxa"/>
          </w:tcPr>
          <w:p w14:paraId="7706A349" w14:textId="77777777" w:rsidR="00897956" w:rsidRPr="00481D2D" w:rsidRDefault="00897956">
            <w:pPr>
              <w:pStyle w:val="TAL"/>
            </w:pPr>
            <w:r w:rsidRPr="00481D2D">
              <w:t>m</w:t>
            </w:r>
          </w:p>
        </w:tc>
      </w:tr>
      <w:tr w:rsidR="00AD21C8" w:rsidRPr="00481D2D" w14:paraId="16F89506" w14:textId="77777777">
        <w:tc>
          <w:tcPr>
            <w:tcW w:w="851" w:type="dxa"/>
          </w:tcPr>
          <w:p w14:paraId="77050197" w14:textId="77777777" w:rsidR="00AD21C8" w:rsidRPr="00481D2D" w:rsidRDefault="00AD21C8">
            <w:pPr>
              <w:pStyle w:val="TAL"/>
            </w:pPr>
            <w:r w:rsidRPr="00481D2D">
              <w:t>9A</w:t>
            </w:r>
          </w:p>
        </w:tc>
        <w:tc>
          <w:tcPr>
            <w:tcW w:w="2665" w:type="dxa"/>
          </w:tcPr>
          <w:p w14:paraId="161AF7D7" w14:textId="77777777" w:rsidR="00AD21C8" w:rsidRPr="00481D2D" w:rsidRDefault="00AD21C8">
            <w:pPr>
              <w:pStyle w:val="TAL"/>
            </w:pPr>
            <w:r w:rsidRPr="00481D2D">
              <w:t>Geolocation</w:t>
            </w:r>
            <w:r w:rsidR="00FC320B" w:rsidRPr="00481D2D">
              <w:t>-Error</w:t>
            </w:r>
          </w:p>
        </w:tc>
        <w:tc>
          <w:tcPr>
            <w:tcW w:w="1021" w:type="dxa"/>
          </w:tcPr>
          <w:p w14:paraId="23A2C1DB" w14:textId="77777777" w:rsidR="00AD21C8" w:rsidRPr="00481D2D" w:rsidRDefault="00AD21C8">
            <w:pPr>
              <w:pStyle w:val="TAL"/>
            </w:pPr>
            <w:r w:rsidRPr="00481D2D">
              <w:t xml:space="preserve">[89] </w:t>
            </w:r>
            <w:r w:rsidR="00FC320B" w:rsidRPr="00481D2D">
              <w:t>4.3</w:t>
            </w:r>
          </w:p>
        </w:tc>
        <w:tc>
          <w:tcPr>
            <w:tcW w:w="1021" w:type="dxa"/>
          </w:tcPr>
          <w:p w14:paraId="35F3C4BA" w14:textId="77777777" w:rsidR="00AD21C8" w:rsidRPr="00481D2D" w:rsidRDefault="00AD21C8">
            <w:pPr>
              <w:pStyle w:val="TAL"/>
            </w:pPr>
            <w:r w:rsidRPr="00481D2D">
              <w:t>c12</w:t>
            </w:r>
          </w:p>
        </w:tc>
        <w:tc>
          <w:tcPr>
            <w:tcW w:w="1021" w:type="dxa"/>
          </w:tcPr>
          <w:p w14:paraId="63CEE910" w14:textId="77777777" w:rsidR="00AD21C8" w:rsidRPr="00481D2D" w:rsidRDefault="00AD21C8">
            <w:pPr>
              <w:pStyle w:val="TAL"/>
            </w:pPr>
            <w:r w:rsidRPr="00481D2D">
              <w:t>c12</w:t>
            </w:r>
          </w:p>
        </w:tc>
        <w:tc>
          <w:tcPr>
            <w:tcW w:w="1021" w:type="dxa"/>
          </w:tcPr>
          <w:p w14:paraId="13CFEE52" w14:textId="77777777" w:rsidR="00AD21C8" w:rsidRPr="00481D2D" w:rsidRDefault="00AD21C8">
            <w:pPr>
              <w:pStyle w:val="TAL"/>
            </w:pPr>
            <w:r w:rsidRPr="00481D2D">
              <w:t xml:space="preserve">[89] </w:t>
            </w:r>
            <w:r w:rsidR="00FC320B" w:rsidRPr="00481D2D">
              <w:t>4.3</w:t>
            </w:r>
          </w:p>
        </w:tc>
        <w:tc>
          <w:tcPr>
            <w:tcW w:w="1021" w:type="dxa"/>
          </w:tcPr>
          <w:p w14:paraId="2AF67BA9" w14:textId="77777777" w:rsidR="00AD21C8" w:rsidRPr="00481D2D" w:rsidRDefault="00AD21C8">
            <w:pPr>
              <w:pStyle w:val="TAL"/>
            </w:pPr>
            <w:r w:rsidRPr="00481D2D">
              <w:t>c12</w:t>
            </w:r>
          </w:p>
        </w:tc>
        <w:tc>
          <w:tcPr>
            <w:tcW w:w="1021" w:type="dxa"/>
          </w:tcPr>
          <w:p w14:paraId="4CF2BAE4" w14:textId="77777777" w:rsidR="00AD21C8" w:rsidRPr="00481D2D" w:rsidRDefault="00AD21C8">
            <w:pPr>
              <w:pStyle w:val="TAL"/>
            </w:pPr>
            <w:r w:rsidRPr="00481D2D">
              <w:t>c12</w:t>
            </w:r>
          </w:p>
        </w:tc>
      </w:tr>
      <w:tr w:rsidR="00AD21C8" w:rsidRPr="00481D2D" w14:paraId="76AADBB6" w14:textId="77777777">
        <w:tc>
          <w:tcPr>
            <w:tcW w:w="851" w:type="dxa"/>
          </w:tcPr>
          <w:p w14:paraId="5979B2A3" w14:textId="77777777" w:rsidR="00AD21C8" w:rsidRPr="00481D2D" w:rsidRDefault="00AD21C8">
            <w:pPr>
              <w:pStyle w:val="TAL"/>
            </w:pPr>
            <w:r w:rsidRPr="00481D2D">
              <w:t>10</w:t>
            </w:r>
          </w:p>
        </w:tc>
        <w:tc>
          <w:tcPr>
            <w:tcW w:w="2665" w:type="dxa"/>
          </w:tcPr>
          <w:p w14:paraId="2CC6FE8B" w14:textId="77777777" w:rsidR="00AD21C8" w:rsidRPr="00481D2D" w:rsidRDefault="00AD21C8">
            <w:pPr>
              <w:pStyle w:val="TAL"/>
            </w:pPr>
            <w:r w:rsidRPr="00481D2D">
              <w:t>MIME-Version</w:t>
            </w:r>
          </w:p>
        </w:tc>
        <w:tc>
          <w:tcPr>
            <w:tcW w:w="1021" w:type="dxa"/>
          </w:tcPr>
          <w:p w14:paraId="691FE07A" w14:textId="77777777" w:rsidR="00AD21C8" w:rsidRPr="00481D2D" w:rsidRDefault="00AD21C8">
            <w:pPr>
              <w:pStyle w:val="TAL"/>
            </w:pPr>
            <w:r w:rsidRPr="00481D2D">
              <w:t>[26] 20.24</w:t>
            </w:r>
          </w:p>
        </w:tc>
        <w:tc>
          <w:tcPr>
            <w:tcW w:w="1021" w:type="dxa"/>
          </w:tcPr>
          <w:p w14:paraId="06F39B30" w14:textId="77777777" w:rsidR="00AD21C8" w:rsidRPr="00481D2D" w:rsidRDefault="00AD21C8">
            <w:pPr>
              <w:pStyle w:val="TAL"/>
            </w:pPr>
            <w:r w:rsidRPr="00481D2D">
              <w:t>o</w:t>
            </w:r>
          </w:p>
        </w:tc>
        <w:tc>
          <w:tcPr>
            <w:tcW w:w="1021" w:type="dxa"/>
          </w:tcPr>
          <w:p w14:paraId="4A95455F" w14:textId="77777777" w:rsidR="00AD21C8" w:rsidRPr="00481D2D" w:rsidRDefault="00AD21C8">
            <w:pPr>
              <w:pStyle w:val="TAL"/>
            </w:pPr>
            <w:r w:rsidRPr="00481D2D">
              <w:t>o</w:t>
            </w:r>
          </w:p>
        </w:tc>
        <w:tc>
          <w:tcPr>
            <w:tcW w:w="1021" w:type="dxa"/>
          </w:tcPr>
          <w:p w14:paraId="5B932B8C" w14:textId="77777777" w:rsidR="00AD21C8" w:rsidRPr="00481D2D" w:rsidRDefault="00AD21C8">
            <w:pPr>
              <w:pStyle w:val="TAL"/>
            </w:pPr>
            <w:r w:rsidRPr="00481D2D">
              <w:t>[26] 20.24</w:t>
            </w:r>
          </w:p>
        </w:tc>
        <w:tc>
          <w:tcPr>
            <w:tcW w:w="1021" w:type="dxa"/>
          </w:tcPr>
          <w:p w14:paraId="37FA7220" w14:textId="77777777" w:rsidR="00AD21C8" w:rsidRPr="00481D2D" w:rsidRDefault="00AD21C8">
            <w:pPr>
              <w:pStyle w:val="TAL"/>
            </w:pPr>
            <w:r w:rsidRPr="00481D2D">
              <w:t>m</w:t>
            </w:r>
          </w:p>
        </w:tc>
        <w:tc>
          <w:tcPr>
            <w:tcW w:w="1021" w:type="dxa"/>
          </w:tcPr>
          <w:p w14:paraId="1DF90E6B" w14:textId="77777777" w:rsidR="00AD21C8" w:rsidRPr="00481D2D" w:rsidRDefault="00AD21C8">
            <w:pPr>
              <w:pStyle w:val="TAL"/>
            </w:pPr>
            <w:r w:rsidRPr="00481D2D">
              <w:t>m</w:t>
            </w:r>
          </w:p>
        </w:tc>
      </w:tr>
      <w:tr w:rsidR="00AD21C8" w:rsidRPr="00481D2D" w14:paraId="7761667B" w14:textId="77777777">
        <w:tc>
          <w:tcPr>
            <w:tcW w:w="851" w:type="dxa"/>
          </w:tcPr>
          <w:p w14:paraId="13BBC1D7" w14:textId="77777777" w:rsidR="00AD21C8" w:rsidRPr="00481D2D" w:rsidRDefault="00AD21C8">
            <w:pPr>
              <w:pStyle w:val="TAL"/>
            </w:pPr>
            <w:r w:rsidRPr="00481D2D">
              <w:t>10A</w:t>
            </w:r>
          </w:p>
        </w:tc>
        <w:tc>
          <w:tcPr>
            <w:tcW w:w="2665" w:type="dxa"/>
          </w:tcPr>
          <w:p w14:paraId="25081E2A" w14:textId="77777777" w:rsidR="00AD21C8" w:rsidRPr="00481D2D" w:rsidRDefault="00AD21C8">
            <w:pPr>
              <w:pStyle w:val="TAL"/>
            </w:pPr>
            <w:r w:rsidRPr="00481D2D">
              <w:t>P-Access-Network-Info</w:t>
            </w:r>
          </w:p>
        </w:tc>
        <w:tc>
          <w:tcPr>
            <w:tcW w:w="1021" w:type="dxa"/>
          </w:tcPr>
          <w:p w14:paraId="4379E88E" w14:textId="77777777"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14:paraId="36DB6B60" w14:textId="77777777" w:rsidR="00AD21C8" w:rsidRPr="00481D2D" w:rsidRDefault="00AD21C8">
            <w:pPr>
              <w:pStyle w:val="TAL"/>
            </w:pPr>
            <w:r w:rsidRPr="00481D2D">
              <w:t>c5</w:t>
            </w:r>
          </w:p>
        </w:tc>
        <w:tc>
          <w:tcPr>
            <w:tcW w:w="1021" w:type="dxa"/>
          </w:tcPr>
          <w:p w14:paraId="1AB308E9" w14:textId="77777777" w:rsidR="00AD21C8" w:rsidRPr="00481D2D" w:rsidRDefault="00AD21C8">
            <w:pPr>
              <w:pStyle w:val="TAL"/>
            </w:pPr>
            <w:r w:rsidRPr="00481D2D">
              <w:t>c6</w:t>
            </w:r>
          </w:p>
        </w:tc>
        <w:tc>
          <w:tcPr>
            <w:tcW w:w="1021" w:type="dxa"/>
          </w:tcPr>
          <w:p w14:paraId="61698D9D" w14:textId="77777777"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14:paraId="296A9801" w14:textId="77777777" w:rsidR="00AD21C8" w:rsidRPr="00481D2D" w:rsidRDefault="00AD21C8">
            <w:pPr>
              <w:pStyle w:val="TAL"/>
            </w:pPr>
            <w:r w:rsidRPr="00481D2D">
              <w:t>c5</w:t>
            </w:r>
          </w:p>
        </w:tc>
        <w:tc>
          <w:tcPr>
            <w:tcW w:w="1021" w:type="dxa"/>
          </w:tcPr>
          <w:p w14:paraId="79561B47" w14:textId="77777777" w:rsidR="00AD21C8" w:rsidRPr="00481D2D" w:rsidRDefault="00AD21C8">
            <w:pPr>
              <w:pStyle w:val="TAL"/>
            </w:pPr>
            <w:r w:rsidRPr="00481D2D">
              <w:t>c7</w:t>
            </w:r>
          </w:p>
        </w:tc>
      </w:tr>
      <w:tr w:rsidR="00AD21C8" w:rsidRPr="00481D2D" w14:paraId="2DF1ECDF" w14:textId="77777777">
        <w:tc>
          <w:tcPr>
            <w:tcW w:w="851" w:type="dxa"/>
          </w:tcPr>
          <w:p w14:paraId="6EA567E7" w14:textId="77777777" w:rsidR="00AD21C8" w:rsidRPr="00481D2D" w:rsidRDefault="00AD21C8">
            <w:pPr>
              <w:pStyle w:val="TAL"/>
            </w:pPr>
            <w:r w:rsidRPr="00481D2D">
              <w:t>10B</w:t>
            </w:r>
          </w:p>
        </w:tc>
        <w:tc>
          <w:tcPr>
            <w:tcW w:w="2665" w:type="dxa"/>
          </w:tcPr>
          <w:p w14:paraId="5A90066C" w14:textId="77777777" w:rsidR="00AD21C8" w:rsidRPr="00481D2D" w:rsidRDefault="00AD21C8">
            <w:pPr>
              <w:pStyle w:val="TAL"/>
            </w:pPr>
            <w:r w:rsidRPr="00481D2D">
              <w:t>P-Asserted-Identity</w:t>
            </w:r>
          </w:p>
        </w:tc>
        <w:tc>
          <w:tcPr>
            <w:tcW w:w="1021" w:type="dxa"/>
          </w:tcPr>
          <w:p w14:paraId="625340AA" w14:textId="77777777" w:rsidR="00AD21C8" w:rsidRPr="00481D2D" w:rsidRDefault="00AD21C8">
            <w:pPr>
              <w:pStyle w:val="TAL"/>
            </w:pPr>
            <w:r w:rsidRPr="00481D2D">
              <w:t>[34] 9.1</w:t>
            </w:r>
          </w:p>
        </w:tc>
        <w:tc>
          <w:tcPr>
            <w:tcW w:w="1021" w:type="dxa"/>
          </w:tcPr>
          <w:p w14:paraId="2EE49506" w14:textId="77777777" w:rsidR="00AD21C8" w:rsidRPr="00481D2D" w:rsidRDefault="00AD21C8">
            <w:pPr>
              <w:pStyle w:val="TAL"/>
            </w:pPr>
            <w:r w:rsidRPr="00481D2D">
              <w:t>n/a</w:t>
            </w:r>
          </w:p>
        </w:tc>
        <w:tc>
          <w:tcPr>
            <w:tcW w:w="1021" w:type="dxa"/>
          </w:tcPr>
          <w:p w14:paraId="1235C3CD" w14:textId="77777777" w:rsidR="00AD21C8" w:rsidRPr="00481D2D" w:rsidRDefault="00666A4D">
            <w:pPr>
              <w:pStyle w:val="TAL"/>
            </w:pPr>
            <w:r w:rsidRPr="00481D2D">
              <w:t>c20</w:t>
            </w:r>
          </w:p>
        </w:tc>
        <w:tc>
          <w:tcPr>
            <w:tcW w:w="1021" w:type="dxa"/>
          </w:tcPr>
          <w:p w14:paraId="33A540ED" w14:textId="77777777" w:rsidR="00AD21C8" w:rsidRPr="00481D2D" w:rsidRDefault="00AD21C8">
            <w:pPr>
              <w:pStyle w:val="TAL"/>
            </w:pPr>
            <w:r w:rsidRPr="00481D2D">
              <w:t>[34] 9.1</w:t>
            </w:r>
          </w:p>
        </w:tc>
        <w:tc>
          <w:tcPr>
            <w:tcW w:w="1021" w:type="dxa"/>
          </w:tcPr>
          <w:p w14:paraId="65B89970" w14:textId="77777777" w:rsidR="00AD21C8" w:rsidRPr="00481D2D" w:rsidRDefault="00AD21C8">
            <w:pPr>
              <w:pStyle w:val="TAL"/>
            </w:pPr>
            <w:r w:rsidRPr="00481D2D">
              <w:t>c3</w:t>
            </w:r>
          </w:p>
        </w:tc>
        <w:tc>
          <w:tcPr>
            <w:tcW w:w="1021" w:type="dxa"/>
          </w:tcPr>
          <w:p w14:paraId="75E3599E" w14:textId="77777777" w:rsidR="00AD21C8" w:rsidRPr="00481D2D" w:rsidRDefault="00AD21C8">
            <w:pPr>
              <w:pStyle w:val="TAL"/>
            </w:pPr>
            <w:r w:rsidRPr="00481D2D">
              <w:t>c3</w:t>
            </w:r>
          </w:p>
        </w:tc>
      </w:tr>
      <w:tr w:rsidR="00AD21C8" w:rsidRPr="00481D2D" w14:paraId="25C4C619" w14:textId="77777777">
        <w:tc>
          <w:tcPr>
            <w:tcW w:w="851" w:type="dxa"/>
          </w:tcPr>
          <w:p w14:paraId="35190533" w14:textId="77777777" w:rsidR="00AD21C8" w:rsidRPr="00481D2D" w:rsidRDefault="00AD21C8">
            <w:pPr>
              <w:pStyle w:val="TAL"/>
            </w:pPr>
            <w:r w:rsidRPr="00481D2D">
              <w:t>10C</w:t>
            </w:r>
          </w:p>
        </w:tc>
        <w:tc>
          <w:tcPr>
            <w:tcW w:w="2665" w:type="dxa"/>
          </w:tcPr>
          <w:p w14:paraId="1BE9355E" w14:textId="77777777" w:rsidR="00AD21C8" w:rsidRPr="00481D2D" w:rsidRDefault="00AD21C8">
            <w:pPr>
              <w:pStyle w:val="TAL"/>
            </w:pPr>
            <w:r w:rsidRPr="00481D2D">
              <w:t>P-Charging-Function-Addresses</w:t>
            </w:r>
          </w:p>
        </w:tc>
        <w:tc>
          <w:tcPr>
            <w:tcW w:w="1021" w:type="dxa"/>
          </w:tcPr>
          <w:p w14:paraId="5CB127B2" w14:textId="77777777" w:rsidR="00AD21C8" w:rsidRPr="00481D2D" w:rsidRDefault="00AD21C8">
            <w:pPr>
              <w:pStyle w:val="TAL"/>
            </w:pPr>
            <w:r w:rsidRPr="00481D2D">
              <w:t>[52] 4.5</w:t>
            </w:r>
            <w:r w:rsidR="006059A0" w:rsidRPr="00481D2D">
              <w:t>, [52A] 4</w:t>
            </w:r>
          </w:p>
        </w:tc>
        <w:tc>
          <w:tcPr>
            <w:tcW w:w="1021" w:type="dxa"/>
          </w:tcPr>
          <w:p w14:paraId="134CBB9F" w14:textId="77777777" w:rsidR="00AD21C8" w:rsidRPr="00481D2D" w:rsidRDefault="00AD21C8">
            <w:pPr>
              <w:pStyle w:val="TAL"/>
            </w:pPr>
            <w:r w:rsidRPr="00481D2D">
              <w:t>c9</w:t>
            </w:r>
          </w:p>
        </w:tc>
        <w:tc>
          <w:tcPr>
            <w:tcW w:w="1021" w:type="dxa"/>
          </w:tcPr>
          <w:p w14:paraId="01C68215" w14:textId="77777777" w:rsidR="00AD21C8" w:rsidRPr="00481D2D" w:rsidRDefault="00AD21C8">
            <w:pPr>
              <w:pStyle w:val="TAL"/>
            </w:pPr>
            <w:r w:rsidRPr="00481D2D">
              <w:t>c10</w:t>
            </w:r>
          </w:p>
        </w:tc>
        <w:tc>
          <w:tcPr>
            <w:tcW w:w="1021" w:type="dxa"/>
          </w:tcPr>
          <w:p w14:paraId="3778FF66" w14:textId="77777777" w:rsidR="00AD21C8" w:rsidRPr="00481D2D" w:rsidRDefault="00AD21C8">
            <w:pPr>
              <w:pStyle w:val="TAL"/>
            </w:pPr>
            <w:r w:rsidRPr="00481D2D">
              <w:t>[52] 4.5</w:t>
            </w:r>
            <w:r w:rsidR="006059A0" w:rsidRPr="00481D2D">
              <w:t>, [52A] 4</w:t>
            </w:r>
          </w:p>
        </w:tc>
        <w:tc>
          <w:tcPr>
            <w:tcW w:w="1021" w:type="dxa"/>
          </w:tcPr>
          <w:p w14:paraId="37EAC67F" w14:textId="77777777" w:rsidR="00AD21C8" w:rsidRPr="00481D2D" w:rsidRDefault="00AD21C8">
            <w:pPr>
              <w:pStyle w:val="TAL"/>
            </w:pPr>
            <w:r w:rsidRPr="00481D2D">
              <w:t>c9</w:t>
            </w:r>
          </w:p>
        </w:tc>
        <w:tc>
          <w:tcPr>
            <w:tcW w:w="1021" w:type="dxa"/>
          </w:tcPr>
          <w:p w14:paraId="44CDC9D5" w14:textId="77777777" w:rsidR="00AD21C8" w:rsidRPr="00481D2D" w:rsidRDefault="00AD21C8">
            <w:pPr>
              <w:pStyle w:val="TAL"/>
            </w:pPr>
            <w:r w:rsidRPr="00481D2D">
              <w:t>c10</w:t>
            </w:r>
          </w:p>
        </w:tc>
      </w:tr>
      <w:tr w:rsidR="00AD21C8" w:rsidRPr="00481D2D" w14:paraId="72051785" w14:textId="77777777">
        <w:tc>
          <w:tcPr>
            <w:tcW w:w="851" w:type="dxa"/>
          </w:tcPr>
          <w:p w14:paraId="08F07F22" w14:textId="77777777" w:rsidR="00AD21C8" w:rsidRPr="00481D2D" w:rsidRDefault="00AD21C8">
            <w:pPr>
              <w:pStyle w:val="TAL"/>
            </w:pPr>
            <w:r w:rsidRPr="00481D2D">
              <w:t>10D</w:t>
            </w:r>
          </w:p>
        </w:tc>
        <w:tc>
          <w:tcPr>
            <w:tcW w:w="2665" w:type="dxa"/>
          </w:tcPr>
          <w:p w14:paraId="0D49EADC" w14:textId="77777777" w:rsidR="00AD21C8" w:rsidRPr="00481D2D" w:rsidRDefault="00AD21C8">
            <w:pPr>
              <w:pStyle w:val="TAL"/>
            </w:pPr>
            <w:r w:rsidRPr="00481D2D">
              <w:t>P-Charging-Vector</w:t>
            </w:r>
          </w:p>
        </w:tc>
        <w:tc>
          <w:tcPr>
            <w:tcW w:w="1021" w:type="dxa"/>
          </w:tcPr>
          <w:p w14:paraId="67C3B38A" w14:textId="77777777" w:rsidR="00AD21C8" w:rsidRPr="00481D2D" w:rsidRDefault="00AD21C8">
            <w:pPr>
              <w:pStyle w:val="TAL"/>
            </w:pPr>
            <w:r w:rsidRPr="00481D2D">
              <w:t>[52] 4.6</w:t>
            </w:r>
            <w:r w:rsidR="006059A0" w:rsidRPr="00481D2D">
              <w:t>, [52A] 4</w:t>
            </w:r>
          </w:p>
        </w:tc>
        <w:tc>
          <w:tcPr>
            <w:tcW w:w="1021" w:type="dxa"/>
          </w:tcPr>
          <w:p w14:paraId="59CBA91F" w14:textId="77777777" w:rsidR="00AD21C8" w:rsidRPr="00481D2D" w:rsidRDefault="00AD21C8">
            <w:pPr>
              <w:pStyle w:val="TAL"/>
            </w:pPr>
            <w:r w:rsidRPr="00481D2D">
              <w:t>c8</w:t>
            </w:r>
          </w:p>
        </w:tc>
        <w:tc>
          <w:tcPr>
            <w:tcW w:w="1021" w:type="dxa"/>
          </w:tcPr>
          <w:p w14:paraId="7523EAFE" w14:textId="77777777" w:rsidR="00AD21C8" w:rsidRPr="00481D2D" w:rsidRDefault="0029454B">
            <w:pPr>
              <w:pStyle w:val="TAL"/>
            </w:pPr>
            <w:r w:rsidRPr="00481D2D">
              <w:t>c16</w:t>
            </w:r>
          </w:p>
        </w:tc>
        <w:tc>
          <w:tcPr>
            <w:tcW w:w="1021" w:type="dxa"/>
          </w:tcPr>
          <w:p w14:paraId="7DFAFF37" w14:textId="77777777" w:rsidR="00AD21C8" w:rsidRPr="00481D2D" w:rsidRDefault="00AD21C8">
            <w:pPr>
              <w:pStyle w:val="TAL"/>
            </w:pPr>
            <w:r w:rsidRPr="00481D2D">
              <w:t>[52] 4.6</w:t>
            </w:r>
            <w:r w:rsidR="006059A0" w:rsidRPr="00481D2D">
              <w:t>, [52A] 4</w:t>
            </w:r>
          </w:p>
        </w:tc>
        <w:tc>
          <w:tcPr>
            <w:tcW w:w="1021" w:type="dxa"/>
          </w:tcPr>
          <w:p w14:paraId="211DE562" w14:textId="77777777" w:rsidR="00AD21C8" w:rsidRPr="00481D2D" w:rsidRDefault="00AD21C8">
            <w:pPr>
              <w:pStyle w:val="TAL"/>
            </w:pPr>
            <w:r w:rsidRPr="00481D2D">
              <w:t>c8</w:t>
            </w:r>
          </w:p>
        </w:tc>
        <w:tc>
          <w:tcPr>
            <w:tcW w:w="1021" w:type="dxa"/>
          </w:tcPr>
          <w:p w14:paraId="12F59295" w14:textId="77777777" w:rsidR="00AD21C8" w:rsidRPr="00481D2D" w:rsidRDefault="0029454B">
            <w:pPr>
              <w:pStyle w:val="TAL"/>
            </w:pPr>
            <w:r w:rsidRPr="00481D2D">
              <w:t>c16</w:t>
            </w:r>
          </w:p>
        </w:tc>
      </w:tr>
      <w:tr w:rsidR="00AD21C8" w:rsidRPr="00481D2D" w14:paraId="31D8BBD7" w14:textId="77777777">
        <w:tc>
          <w:tcPr>
            <w:tcW w:w="851" w:type="dxa"/>
          </w:tcPr>
          <w:p w14:paraId="48644EC3" w14:textId="77777777" w:rsidR="00AD21C8" w:rsidRPr="00481D2D" w:rsidRDefault="00AD21C8">
            <w:pPr>
              <w:pStyle w:val="TAL"/>
            </w:pPr>
            <w:r w:rsidRPr="00481D2D">
              <w:t>10</w:t>
            </w:r>
            <w:r w:rsidR="00432047" w:rsidRPr="00481D2D">
              <w:t>F</w:t>
            </w:r>
          </w:p>
        </w:tc>
        <w:tc>
          <w:tcPr>
            <w:tcW w:w="2665" w:type="dxa"/>
          </w:tcPr>
          <w:p w14:paraId="4B2E7C03" w14:textId="77777777" w:rsidR="00AD21C8" w:rsidRPr="00481D2D" w:rsidRDefault="00AD21C8">
            <w:pPr>
              <w:pStyle w:val="TAL"/>
            </w:pPr>
            <w:r w:rsidRPr="00481D2D">
              <w:t>P-Preferred-Identity</w:t>
            </w:r>
          </w:p>
        </w:tc>
        <w:tc>
          <w:tcPr>
            <w:tcW w:w="1021" w:type="dxa"/>
          </w:tcPr>
          <w:p w14:paraId="51584B84" w14:textId="77777777" w:rsidR="00AD21C8" w:rsidRPr="00481D2D" w:rsidRDefault="00AD21C8">
            <w:pPr>
              <w:pStyle w:val="TAL"/>
            </w:pPr>
            <w:r w:rsidRPr="00481D2D">
              <w:t>[34] 9.2</w:t>
            </w:r>
          </w:p>
        </w:tc>
        <w:tc>
          <w:tcPr>
            <w:tcW w:w="1021" w:type="dxa"/>
          </w:tcPr>
          <w:p w14:paraId="4355EB48" w14:textId="77777777" w:rsidR="00AD21C8" w:rsidRPr="00481D2D" w:rsidRDefault="00AD21C8">
            <w:pPr>
              <w:pStyle w:val="TAL"/>
            </w:pPr>
            <w:r w:rsidRPr="00481D2D">
              <w:t>c3</w:t>
            </w:r>
          </w:p>
        </w:tc>
        <w:tc>
          <w:tcPr>
            <w:tcW w:w="1021" w:type="dxa"/>
          </w:tcPr>
          <w:p w14:paraId="52300B50" w14:textId="77777777" w:rsidR="00AD21C8" w:rsidRPr="00481D2D" w:rsidRDefault="00AD21C8">
            <w:pPr>
              <w:pStyle w:val="TAL"/>
            </w:pPr>
            <w:r w:rsidRPr="00481D2D">
              <w:t>x</w:t>
            </w:r>
          </w:p>
        </w:tc>
        <w:tc>
          <w:tcPr>
            <w:tcW w:w="1021" w:type="dxa"/>
          </w:tcPr>
          <w:p w14:paraId="182ED3F5" w14:textId="77777777" w:rsidR="00AD21C8" w:rsidRPr="00481D2D" w:rsidRDefault="00AD21C8">
            <w:pPr>
              <w:pStyle w:val="TAL"/>
            </w:pPr>
            <w:r w:rsidRPr="00481D2D">
              <w:t>[34] 9.2</w:t>
            </w:r>
          </w:p>
        </w:tc>
        <w:tc>
          <w:tcPr>
            <w:tcW w:w="1021" w:type="dxa"/>
          </w:tcPr>
          <w:p w14:paraId="578613F3" w14:textId="77777777" w:rsidR="00AD21C8" w:rsidRPr="00481D2D" w:rsidRDefault="00AD21C8">
            <w:pPr>
              <w:pStyle w:val="TAL"/>
            </w:pPr>
            <w:r w:rsidRPr="00481D2D">
              <w:t>n/a</w:t>
            </w:r>
          </w:p>
        </w:tc>
        <w:tc>
          <w:tcPr>
            <w:tcW w:w="1021" w:type="dxa"/>
          </w:tcPr>
          <w:p w14:paraId="4DB84916" w14:textId="77777777" w:rsidR="00AD21C8" w:rsidRPr="00481D2D" w:rsidRDefault="00AD21C8">
            <w:pPr>
              <w:pStyle w:val="TAL"/>
            </w:pPr>
            <w:r w:rsidRPr="00481D2D">
              <w:t>n/a</w:t>
            </w:r>
          </w:p>
        </w:tc>
      </w:tr>
      <w:tr w:rsidR="00AD21C8" w:rsidRPr="00481D2D" w14:paraId="5A258699" w14:textId="77777777">
        <w:tc>
          <w:tcPr>
            <w:tcW w:w="851" w:type="dxa"/>
          </w:tcPr>
          <w:p w14:paraId="62AB01B1" w14:textId="77777777" w:rsidR="00AD21C8" w:rsidRPr="00481D2D" w:rsidRDefault="00AD21C8">
            <w:pPr>
              <w:pStyle w:val="TAL"/>
            </w:pPr>
            <w:r w:rsidRPr="00481D2D">
              <w:t>10</w:t>
            </w:r>
            <w:r w:rsidR="00432047" w:rsidRPr="00481D2D">
              <w:t>G</w:t>
            </w:r>
          </w:p>
        </w:tc>
        <w:tc>
          <w:tcPr>
            <w:tcW w:w="2665" w:type="dxa"/>
          </w:tcPr>
          <w:p w14:paraId="556CD44B" w14:textId="77777777" w:rsidR="00AD21C8" w:rsidRPr="00481D2D" w:rsidRDefault="00AD21C8">
            <w:pPr>
              <w:pStyle w:val="TAL"/>
            </w:pPr>
            <w:r w:rsidRPr="00481D2D">
              <w:t>Privacy</w:t>
            </w:r>
          </w:p>
        </w:tc>
        <w:tc>
          <w:tcPr>
            <w:tcW w:w="1021" w:type="dxa"/>
          </w:tcPr>
          <w:p w14:paraId="4B1917CA" w14:textId="77777777" w:rsidR="00AD21C8" w:rsidRPr="00481D2D" w:rsidRDefault="00AD21C8">
            <w:pPr>
              <w:pStyle w:val="TAL"/>
            </w:pPr>
            <w:r w:rsidRPr="00481D2D">
              <w:t>[33] 4.2</w:t>
            </w:r>
          </w:p>
        </w:tc>
        <w:tc>
          <w:tcPr>
            <w:tcW w:w="1021" w:type="dxa"/>
          </w:tcPr>
          <w:p w14:paraId="1CB2725B" w14:textId="77777777" w:rsidR="00AD21C8" w:rsidRPr="00481D2D" w:rsidRDefault="00AD21C8">
            <w:pPr>
              <w:pStyle w:val="TAL"/>
            </w:pPr>
            <w:r w:rsidRPr="00481D2D">
              <w:t>c4</w:t>
            </w:r>
          </w:p>
        </w:tc>
        <w:tc>
          <w:tcPr>
            <w:tcW w:w="1021" w:type="dxa"/>
          </w:tcPr>
          <w:p w14:paraId="04D9DBF6" w14:textId="77777777" w:rsidR="00AD21C8" w:rsidRPr="00481D2D" w:rsidRDefault="00AD21C8">
            <w:pPr>
              <w:pStyle w:val="TAL"/>
            </w:pPr>
            <w:r w:rsidRPr="00481D2D">
              <w:t>n/a</w:t>
            </w:r>
          </w:p>
        </w:tc>
        <w:tc>
          <w:tcPr>
            <w:tcW w:w="1021" w:type="dxa"/>
          </w:tcPr>
          <w:p w14:paraId="34D82A1C" w14:textId="77777777" w:rsidR="00AD21C8" w:rsidRPr="00481D2D" w:rsidRDefault="00AD21C8">
            <w:pPr>
              <w:pStyle w:val="TAL"/>
            </w:pPr>
            <w:r w:rsidRPr="00481D2D">
              <w:t>[33] 4.2</w:t>
            </w:r>
          </w:p>
        </w:tc>
        <w:tc>
          <w:tcPr>
            <w:tcW w:w="1021" w:type="dxa"/>
          </w:tcPr>
          <w:p w14:paraId="63D4416C" w14:textId="77777777" w:rsidR="00AD21C8" w:rsidRPr="00481D2D" w:rsidRDefault="00AD21C8">
            <w:pPr>
              <w:pStyle w:val="TAL"/>
            </w:pPr>
            <w:r w:rsidRPr="00481D2D">
              <w:t>c4</w:t>
            </w:r>
          </w:p>
        </w:tc>
        <w:tc>
          <w:tcPr>
            <w:tcW w:w="1021" w:type="dxa"/>
          </w:tcPr>
          <w:p w14:paraId="60DEB07D" w14:textId="77777777" w:rsidR="00AD21C8" w:rsidRPr="00481D2D" w:rsidRDefault="00AD21C8">
            <w:pPr>
              <w:pStyle w:val="TAL"/>
            </w:pPr>
            <w:r w:rsidRPr="00481D2D">
              <w:t>c4</w:t>
            </w:r>
          </w:p>
        </w:tc>
      </w:tr>
      <w:tr w:rsidR="004D17B9" w:rsidRPr="00481D2D" w14:paraId="7119345F" w14:textId="77777777" w:rsidTr="005F1F74">
        <w:tc>
          <w:tcPr>
            <w:tcW w:w="851" w:type="dxa"/>
          </w:tcPr>
          <w:p w14:paraId="6CA97797" w14:textId="77777777" w:rsidR="004D17B9" w:rsidRPr="00481D2D" w:rsidRDefault="004D17B9" w:rsidP="005F1F74">
            <w:pPr>
              <w:pStyle w:val="TAL"/>
            </w:pPr>
            <w:r w:rsidRPr="00481D2D">
              <w:t>10H</w:t>
            </w:r>
          </w:p>
        </w:tc>
        <w:tc>
          <w:tcPr>
            <w:tcW w:w="2665" w:type="dxa"/>
          </w:tcPr>
          <w:p w14:paraId="3C5DDE28" w14:textId="77777777" w:rsidR="004D17B9" w:rsidRPr="00481D2D" w:rsidRDefault="004D17B9" w:rsidP="005F1F74">
            <w:pPr>
              <w:pStyle w:val="TAL"/>
            </w:pPr>
            <w:r w:rsidRPr="00481D2D">
              <w:t>Relayed-Charge</w:t>
            </w:r>
          </w:p>
        </w:tc>
        <w:tc>
          <w:tcPr>
            <w:tcW w:w="1021" w:type="dxa"/>
          </w:tcPr>
          <w:p w14:paraId="78207992" w14:textId="77777777" w:rsidR="004D17B9" w:rsidRPr="00481D2D" w:rsidRDefault="004D17B9" w:rsidP="005F1F74">
            <w:pPr>
              <w:pStyle w:val="TAL"/>
            </w:pPr>
            <w:r w:rsidRPr="00481D2D">
              <w:t>7.2.12</w:t>
            </w:r>
          </w:p>
        </w:tc>
        <w:tc>
          <w:tcPr>
            <w:tcW w:w="1021" w:type="dxa"/>
          </w:tcPr>
          <w:p w14:paraId="10E4DC77" w14:textId="77777777" w:rsidR="004D17B9" w:rsidRPr="00481D2D" w:rsidRDefault="004D17B9" w:rsidP="005F1F74">
            <w:pPr>
              <w:pStyle w:val="TAL"/>
            </w:pPr>
            <w:r w:rsidRPr="00481D2D">
              <w:t>n/a</w:t>
            </w:r>
          </w:p>
        </w:tc>
        <w:tc>
          <w:tcPr>
            <w:tcW w:w="1021" w:type="dxa"/>
          </w:tcPr>
          <w:p w14:paraId="36EA6F9D" w14:textId="77777777" w:rsidR="004D17B9" w:rsidRPr="00481D2D" w:rsidRDefault="004D17B9" w:rsidP="005F1F74">
            <w:pPr>
              <w:pStyle w:val="TAL"/>
            </w:pPr>
            <w:r w:rsidRPr="00481D2D">
              <w:t>c17</w:t>
            </w:r>
          </w:p>
        </w:tc>
        <w:tc>
          <w:tcPr>
            <w:tcW w:w="1021" w:type="dxa"/>
          </w:tcPr>
          <w:p w14:paraId="5AC89E38" w14:textId="77777777" w:rsidR="004D17B9" w:rsidRPr="00481D2D" w:rsidRDefault="004D17B9" w:rsidP="005F1F74">
            <w:pPr>
              <w:pStyle w:val="TAL"/>
            </w:pPr>
            <w:r w:rsidRPr="00481D2D">
              <w:t>7.2.12</w:t>
            </w:r>
          </w:p>
        </w:tc>
        <w:tc>
          <w:tcPr>
            <w:tcW w:w="1021" w:type="dxa"/>
          </w:tcPr>
          <w:p w14:paraId="5D6AAF6C" w14:textId="77777777" w:rsidR="004D17B9" w:rsidRPr="00481D2D" w:rsidRDefault="004D17B9" w:rsidP="005F1F74">
            <w:pPr>
              <w:pStyle w:val="TAL"/>
            </w:pPr>
            <w:r w:rsidRPr="00481D2D">
              <w:t>n/a</w:t>
            </w:r>
          </w:p>
        </w:tc>
        <w:tc>
          <w:tcPr>
            <w:tcW w:w="1021" w:type="dxa"/>
          </w:tcPr>
          <w:p w14:paraId="60D89D58" w14:textId="77777777" w:rsidR="004D17B9" w:rsidRPr="00481D2D" w:rsidRDefault="004D17B9" w:rsidP="005F1F74">
            <w:pPr>
              <w:pStyle w:val="TAL"/>
            </w:pPr>
            <w:r w:rsidRPr="00481D2D">
              <w:t>c17</w:t>
            </w:r>
          </w:p>
        </w:tc>
      </w:tr>
      <w:tr w:rsidR="00AD21C8" w:rsidRPr="00481D2D" w14:paraId="1D865ABD" w14:textId="77777777">
        <w:tc>
          <w:tcPr>
            <w:tcW w:w="851" w:type="dxa"/>
          </w:tcPr>
          <w:p w14:paraId="6EFB26EE" w14:textId="77777777" w:rsidR="00AD21C8" w:rsidRPr="00481D2D" w:rsidRDefault="00AD21C8">
            <w:pPr>
              <w:pStyle w:val="TAL"/>
            </w:pPr>
            <w:r w:rsidRPr="00481D2D">
              <w:t>10</w:t>
            </w:r>
            <w:r w:rsidR="004D17B9" w:rsidRPr="00481D2D">
              <w:t>I</w:t>
            </w:r>
          </w:p>
        </w:tc>
        <w:tc>
          <w:tcPr>
            <w:tcW w:w="2665" w:type="dxa"/>
          </w:tcPr>
          <w:p w14:paraId="34117392" w14:textId="77777777" w:rsidR="00AD21C8" w:rsidRPr="00481D2D" w:rsidRDefault="00AD21C8">
            <w:pPr>
              <w:pStyle w:val="TAL"/>
            </w:pPr>
            <w:r w:rsidRPr="00481D2D">
              <w:t>Require</w:t>
            </w:r>
          </w:p>
        </w:tc>
        <w:tc>
          <w:tcPr>
            <w:tcW w:w="1021" w:type="dxa"/>
          </w:tcPr>
          <w:p w14:paraId="1C8B6C4D" w14:textId="77777777" w:rsidR="00AD21C8" w:rsidRPr="00481D2D" w:rsidRDefault="00AD21C8">
            <w:pPr>
              <w:pStyle w:val="TAL"/>
            </w:pPr>
            <w:r w:rsidRPr="00481D2D">
              <w:t>[26] 20.32</w:t>
            </w:r>
          </w:p>
        </w:tc>
        <w:tc>
          <w:tcPr>
            <w:tcW w:w="1021" w:type="dxa"/>
          </w:tcPr>
          <w:p w14:paraId="2BC68BA8" w14:textId="77777777" w:rsidR="00AD21C8" w:rsidRPr="00481D2D" w:rsidRDefault="00AD21C8">
            <w:pPr>
              <w:pStyle w:val="TAL"/>
            </w:pPr>
            <w:r w:rsidRPr="00481D2D">
              <w:t>m</w:t>
            </w:r>
          </w:p>
        </w:tc>
        <w:tc>
          <w:tcPr>
            <w:tcW w:w="1021" w:type="dxa"/>
          </w:tcPr>
          <w:p w14:paraId="7AE88305" w14:textId="77777777" w:rsidR="00AD21C8" w:rsidRPr="00481D2D" w:rsidRDefault="00AD21C8">
            <w:pPr>
              <w:pStyle w:val="TAL"/>
            </w:pPr>
            <w:r w:rsidRPr="00481D2D">
              <w:t>m</w:t>
            </w:r>
          </w:p>
        </w:tc>
        <w:tc>
          <w:tcPr>
            <w:tcW w:w="1021" w:type="dxa"/>
          </w:tcPr>
          <w:p w14:paraId="44F75299" w14:textId="77777777" w:rsidR="00AD21C8" w:rsidRPr="00481D2D" w:rsidRDefault="00AD21C8">
            <w:pPr>
              <w:pStyle w:val="TAL"/>
            </w:pPr>
            <w:r w:rsidRPr="00481D2D">
              <w:t>[26] 20.32</w:t>
            </w:r>
          </w:p>
        </w:tc>
        <w:tc>
          <w:tcPr>
            <w:tcW w:w="1021" w:type="dxa"/>
          </w:tcPr>
          <w:p w14:paraId="5F28941E" w14:textId="77777777" w:rsidR="00AD21C8" w:rsidRPr="00481D2D" w:rsidRDefault="00AD21C8">
            <w:pPr>
              <w:pStyle w:val="TAL"/>
            </w:pPr>
            <w:r w:rsidRPr="00481D2D">
              <w:t>m</w:t>
            </w:r>
          </w:p>
        </w:tc>
        <w:tc>
          <w:tcPr>
            <w:tcW w:w="1021" w:type="dxa"/>
          </w:tcPr>
          <w:p w14:paraId="32C72940" w14:textId="77777777" w:rsidR="00AD21C8" w:rsidRPr="00481D2D" w:rsidRDefault="00AD21C8">
            <w:pPr>
              <w:pStyle w:val="TAL"/>
            </w:pPr>
            <w:r w:rsidRPr="00481D2D">
              <w:t>m</w:t>
            </w:r>
          </w:p>
        </w:tc>
      </w:tr>
      <w:tr w:rsidR="00AD21C8" w:rsidRPr="00481D2D" w14:paraId="6E4C8B61" w14:textId="77777777">
        <w:tc>
          <w:tcPr>
            <w:tcW w:w="851" w:type="dxa"/>
          </w:tcPr>
          <w:p w14:paraId="4653BA02" w14:textId="77777777" w:rsidR="00AD21C8" w:rsidRPr="00481D2D" w:rsidRDefault="00AD21C8">
            <w:pPr>
              <w:pStyle w:val="TAL"/>
            </w:pPr>
            <w:r w:rsidRPr="00481D2D">
              <w:t>10</w:t>
            </w:r>
            <w:r w:rsidR="004D17B9" w:rsidRPr="00481D2D">
              <w:t>J</w:t>
            </w:r>
          </w:p>
        </w:tc>
        <w:tc>
          <w:tcPr>
            <w:tcW w:w="2665" w:type="dxa"/>
          </w:tcPr>
          <w:p w14:paraId="1513C528" w14:textId="77777777" w:rsidR="00AD21C8" w:rsidRPr="00481D2D" w:rsidRDefault="00AD21C8">
            <w:pPr>
              <w:pStyle w:val="TAL"/>
            </w:pPr>
            <w:r w:rsidRPr="00481D2D">
              <w:t>Server</w:t>
            </w:r>
          </w:p>
        </w:tc>
        <w:tc>
          <w:tcPr>
            <w:tcW w:w="1021" w:type="dxa"/>
          </w:tcPr>
          <w:p w14:paraId="327F4E9F" w14:textId="77777777" w:rsidR="00AD21C8" w:rsidRPr="00481D2D" w:rsidRDefault="00AD21C8">
            <w:pPr>
              <w:pStyle w:val="TAL"/>
            </w:pPr>
            <w:r w:rsidRPr="00481D2D">
              <w:t>[26] 20.35</w:t>
            </w:r>
          </w:p>
        </w:tc>
        <w:tc>
          <w:tcPr>
            <w:tcW w:w="1021" w:type="dxa"/>
          </w:tcPr>
          <w:p w14:paraId="58F8015A" w14:textId="77777777" w:rsidR="00AD21C8" w:rsidRPr="00481D2D" w:rsidRDefault="00AD21C8">
            <w:pPr>
              <w:pStyle w:val="TAL"/>
            </w:pPr>
            <w:r w:rsidRPr="00481D2D">
              <w:t>o</w:t>
            </w:r>
          </w:p>
        </w:tc>
        <w:tc>
          <w:tcPr>
            <w:tcW w:w="1021" w:type="dxa"/>
          </w:tcPr>
          <w:p w14:paraId="3D58C07F" w14:textId="77777777" w:rsidR="00AD21C8" w:rsidRPr="00481D2D" w:rsidRDefault="00AD21C8">
            <w:pPr>
              <w:pStyle w:val="TAL"/>
            </w:pPr>
            <w:r w:rsidRPr="00481D2D">
              <w:t>o</w:t>
            </w:r>
          </w:p>
        </w:tc>
        <w:tc>
          <w:tcPr>
            <w:tcW w:w="1021" w:type="dxa"/>
          </w:tcPr>
          <w:p w14:paraId="10DDAA12" w14:textId="77777777" w:rsidR="00AD21C8" w:rsidRPr="00481D2D" w:rsidRDefault="00AD21C8">
            <w:pPr>
              <w:pStyle w:val="TAL"/>
            </w:pPr>
            <w:r w:rsidRPr="00481D2D">
              <w:t>[26] 20.35</w:t>
            </w:r>
          </w:p>
        </w:tc>
        <w:tc>
          <w:tcPr>
            <w:tcW w:w="1021" w:type="dxa"/>
          </w:tcPr>
          <w:p w14:paraId="22D23787" w14:textId="77777777" w:rsidR="00AD21C8" w:rsidRPr="00481D2D" w:rsidRDefault="00AD21C8">
            <w:pPr>
              <w:pStyle w:val="TAL"/>
            </w:pPr>
            <w:r w:rsidRPr="00481D2D">
              <w:t>o</w:t>
            </w:r>
          </w:p>
        </w:tc>
        <w:tc>
          <w:tcPr>
            <w:tcW w:w="1021" w:type="dxa"/>
          </w:tcPr>
          <w:p w14:paraId="75A8F85A" w14:textId="77777777" w:rsidR="00AD21C8" w:rsidRPr="00481D2D" w:rsidRDefault="00AD21C8">
            <w:pPr>
              <w:pStyle w:val="TAL"/>
            </w:pPr>
            <w:r w:rsidRPr="00481D2D">
              <w:t>o</w:t>
            </w:r>
          </w:p>
        </w:tc>
      </w:tr>
      <w:tr w:rsidR="00047EC0" w:rsidRPr="00481D2D" w14:paraId="4B52D587" w14:textId="77777777" w:rsidTr="00047EC0">
        <w:tc>
          <w:tcPr>
            <w:tcW w:w="851" w:type="dxa"/>
          </w:tcPr>
          <w:p w14:paraId="098BFDA8" w14:textId="77777777" w:rsidR="00047EC0" w:rsidRPr="00481D2D" w:rsidRDefault="00047EC0" w:rsidP="00047EC0">
            <w:pPr>
              <w:pStyle w:val="TAL"/>
            </w:pPr>
            <w:r w:rsidRPr="00481D2D">
              <w:t>10</w:t>
            </w:r>
            <w:r w:rsidR="004D17B9" w:rsidRPr="00481D2D">
              <w:t>K</w:t>
            </w:r>
          </w:p>
        </w:tc>
        <w:tc>
          <w:tcPr>
            <w:tcW w:w="2665" w:type="dxa"/>
          </w:tcPr>
          <w:p w14:paraId="5A8EBB6B" w14:textId="77777777" w:rsidR="00047EC0" w:rsidRPr="00481D2D" w:rsidRDefault="00047EC0" w:rsidP="00047EC0">
            <w:pPr>
              <w:pStyle w:val="TAL"/>
            </w:pPr>
            <w:r w:rsidRPr="00481D2D">
              <w:t>Session-ID</w:t>
            </w:r>
          </w:p>
        </w:tc>
        <w:tc>
          <w:tcPr>
            <w:tcW w:w="1021" w:type="dxa"/>
          </w:tcPr>
          <w:p w14:paraId="30B8EA37" w14:textId="77777777" w:rsidR="00047EC0" w:rsidRPr="00481D2D" w:rsidRDefault="00047EC0" w:rsidP="00047EC0">
            <w:pPr>
              <w:pStyle w:val="TAL"/>
            </w:pPr>
            <w:r w:rsidRPr="00481D2D">
              <w:t>[162]</w:t>
            </w:r>
          </w:p>
        </w:tc>
        <w:tc>
          <w:tcPr>
            <w:tcW w:w="1021" w:type="dxa"/>
          </w:tcPr>
          <w:p w14:paraId="40FDFA80" w14:textId="77777777" w:rsidR="00047EC0" w:rsidRPr="00481D2D" w:rsidRDefault="00047EC0" w:rsidP="00047EC0">
            <w:pPr>
              <w:pStyle w:val="TAL"/>
            </w:pPr>
            <w:r w:rsidRPr="00481D2D">
              <w:t>o</w:t>
            </w:r>
          </w:p>
        </w:tc>
        <w:tc>
          <w:tcPr>
            <w:tcW w:w="1021" w:type="dxa"/>
          </w:tcPr>
          <w:p w14:paraId="6A7FD504" w14:textId="77777777" w:rsidR="00047EC0" w:rsidRPr="00481D2D" w:rsidRDefault="00047EC0" w:rsidP="00047EC0">
            <w:pPr>
              <w:pStyle w:val="TAL"/>
            </w:pPr>
            <w:r w:rsidRPr="00481D2D">
              <w:t>c15</w:t>
            </w:r>
          </w:p>
        </w:tc>
        <w:tc>
          <w:tcPr>
            <w:tcW w:w="1021" w:type="dxa"/>
          </w:tcPr>
          <w:p w14:paraId="451BF676" w14:textId="77777777" w:rsidR="00047EC0" w:rsidRPr="00481D2D" w:rsidRDefault="00047EC0" w:rsidP="00047EC0">
            <w:pPr>
              <w:pStyle w:val="TAL"/>
            </w:pPr>
            <w:r w:rsidRPr="00481D2D">
              <w:t>[162]</w:t>
            </w:r>
          </w:p>
        </w:tc>
        <w:tc>
          <w:tcPr>
            <w:tcW w:w="1021" w:type="dxa"/>
          </w:tcPr>
          <w:p w14:paraId="5CCAD7F2" w14:textId="77777777" w:rsidR="00047EC0" w:rsidRPr="00481D2D" w:rsidRDefault="00047EC0" w:rsidP="00047EC0">
            <w:pPr>
              <w:pStyle w:val="TAL"/>
            </w:pPr>
            <w:r w:rsidRPr="00481D2D">
              <w:t>o</w:t>
            </w:r>
          </w:p>
        </w:tc>
        <w:tc>
          <w:tcPr>
            <w:tcW w:w="1021" w:type="dxa"/>
          </w:tcPr>
          <w:p w14:paraId="6CCB38E7" w14:textId="77777777" w:rsidR="00047EC0" w:rsidRPr="00481D2D" w:rsidRDefault="00047EC0" w:rsidP="00047EC0">
            <w:pPr>
              <w:pStyle w:val="TAL"/>
            </w:pPr>
            <w:r w:rsidRPr="00481D2D">
              <w:t>c15</w:t>
            </w:r>
          </w:p>
        </w:tc>
      </w:tr>
      <w:tr w:rsidR="00AD21C8" w:rsidRPr="00481D2D" w14:paraId="5E27C736" w14:textId="77777777">
        <w:tc>
          <w:tcPr>
            <w:tcW w:w="851" w:type="dxa"/>
          </w:tcPr>
          <w:p w14:paraId="43D66D31" w14:textId="77777777" w:rsidR="00AD21C8" w:rsidRPr="00481D2D" w:rsidRDefault="00AD21C8">
            <w:pPr>
              <w:pStyle w:val="TAL"/>
            </w:pPr>
            <w:r w:rsidRPr="00481D2D">
              <w:t>11</w:t>
            </w:r>
          </w:p>
        </w:tc>
        <w:tc>
          <w:tcPr>
            <w:tcW w:w="2665" w:type="dxa"/>
          </w:tcPr>
          <w:p w14:paraId="1427BFC7" w14:textId="77777777" w:rsidR="00AD21C8" w:rsidRPr="00481D2D" w:rsidRDefault="00AD21C8">
            <w:pPr>
              <w:pStyle w:val="TAL"/>
            </w:pPr>
            <w:r w:rsidRPr="00481D2D">
              <w:t>Timestamp</w:t>
            </w:r>
          </w:p>
        </w:tc>
        <w:tc>
          <w:tcPr>
            <w:tcW w:w="1021" w:type="dxa"/>
          </w:tcPr>
          <w:p w14:paraId="53F4FA00" w14:textId="77777777" w:rsidR="00AD21C8" w:rsidRPr="00481D2D" w:rsidRDefault="00AD21C8">
            <w:pPr>
              <w:pStyle w:val="TAL"/>
            </w:pPr>
            <w:r w:rsidRPr="00481D2D">
              <w:t>[26] 20.38</w:t>
            </w:r>
          </w:p>
        </w:tc>
        <w:tc>
          <w:tcPr>
            <w:tcW w:w="1021" w:type="dxa"/>
          </w:tcPr>
          <w:p w14:paraId="7827C17D" w14:textId="77777777" w:rsidR="00AD21C8" w:rsidRPr="00481D2D" w:rsidRDefault="00AD21C8">
            <w:pPr>
              <w:pStyle w:val="TAL"/>
            </w:pPr>
            <w:r w:rsidRPr="00481D2D">
              <w:t>m</w:t>
            </w:r>
          </w:p>
        </w:tc>
        <w:tc>
          <w:tcPr>
            <w:tcW w:w="1021" w:type="dxa"/>
          </w:tcPr>
          <w:p w14:paraId="2836E367" w14:textId="77777777" w:rsidR="00AD21C8" w:rsidRPr="00481D2D" w:rsidRDefault="00AD21C8">
            <w:pPr>
              <w:pStyle w:val="TAL"/>
            </w:pPr>
            <w:r w:rsidRPr="00481D2D">
              <w:t>m</w:t>
            </w:r>
          </w:p>
        </w:tc>
        <w:tc>
          <w:tcPr>
            <w:tcW w:w="1021" w:type="dxa"/>
          </w:tcPr>
          <w:p w14:paraId="5CBEBE28" w14:textId="77777777" w:rsidR="00AD21C8" w:rsidRPr="00481D2D" w:rsidRDefault="00AD21C8">
            <w:pPr>
              <w:pStyle w:val="TAL"/>
            </w:pPr>
            <w:r w:rsidRPr="00481D2D">
              <w:t>[26] 20.38</w:t>
            </w:r>
          </w:p>
        </w:tc>
        <w:tc>
          <w:tcPr>
            <w:tcW w:w="1021" w:type="dxa"/>
          </w:tcPr>
          <w:p w14:paraId="1C91F946" w14:textId="77777777" w:rsidR="00AD21C8" w:rsidRPr="00481D2D" w:rsidRDefault="00AD21C8">
            <w:pPr>
              <w:pStyle w:val="TAL"/>
            </w:pPr>
            <w:r w:rsidRPr="00481D2D">
              <w:t>c2</w:t>
            </w:r>
          </w:p>
        </w:tc>
        <w:tc>
          <w:tcPr>
            <w:tcW w:w="1021" w:type="dxa"/>
          </w:tcPr>
          <w:p w14:paraId="2714A5C2" w14:textId="77777777" w:rsidR="00AD21C8" w:rsidRPr="00481D2D" w:rsidRDefault="00AD21C8">
            <w:pPr>
              <w:pStyle w:val="TAL"/>
            </w:pPr>
            <w:r w:rsidRPr="00481D2D">
              <w:t>c2</w:t>
            </w:r>
          </w:p>
        </w:tc>
      </w:tr>
      <w:tr w:rsidR="00AD21C8" w:rsidRPr="00481D2D" w14:paraId="08F2BCDB" w14:textId="77777777">
        <w:tc>
          <w:tcPr>
            <w:tcW w:w="851" w:type="dxa"/>
          </w:tcPr>
          <w:p w14:paraId="37124440" w14:textId="77777777" w:rsidR="00AD21C8" w:rsidRPr="00481D2D" w:rsidRDefault="00AD21C8">
            <w:pPr>
              <w:pStyle w:val="TAL"/>
            </w:pPr>
            <w:r w:rsidRPr="00481D2D">
              <w:t>12</w:t>
            </w:r>
          </w:p>
        </w:tc>
        <w:tc>
          <w:tcPr>
            <w:tcW w:w="2665" w:type="dxa"/>
          </w:tcPr>
          <w:p w14:paraId="52D118BA" w14:textId="77777777" w:rsidR="00AD21C8" w:rsidRPr="00481D2D" w:rsidRDefault="00AD21C8">
            <w:pPr>
              <w:pStyle w:val="TAL"/>
            </w:pPr>
            <w:r w:rsidRPr="00481D2D">
              <w:t>To</w:t>
            </w:r>
          </w:p>
        </w:tc>
        <w:tc>
          <w:tcPr>
            <w:tcW w:w="1021" w:type="dxa"/>
          </w:tcPr>
          <w:p w14:paraId="3AAE6A5E" w14:textId="77777777" w:rsidR="00AD21C8" w:rsidRPr="00481D2D" w:rsidRDefault="00AD21C8">
            <w:pPr>
              <w:pStyle w:val="TAL"/>
            </w:pPr>
            <w:r w:rsidRPr="00481D2D">
              <w:t>[26] 20.39</w:t>
            </w:r>
          </w:p>
        </w:tc>
        <w:tc>
          <w:tcPr>
            <w:tcW w:w="1021" w:type="dxa"/>
          </w:tcPr>
          <w:p w14:paraId="503366F9" w14:textId="77777777" w:rsidR="00AD21C8" w:rsidRPr="00481D2D" w:rsidRDefault="00AD21C8">
            <w:pPr>
              <w:pStyle w:val="TAL"/>
            </w:pPr>
            <w:r w:rsidRPr="00481D2D">
              <w:t>m</w:t>
            </w:r>
          </w:p>
        </w:tc>
        <w:tc>
          <w:tcPr>
            <w:tcW w:w="1021" w:type="dxa"/>
          </w:tcPr>
          <w:p w14:paraId="5F023B97" w14:textId="77777777" w:rsidR="00AD21C8" w:rsidRPr="00481D2D" w:rsidRDefault="00AD21C8">
            <w:pPr>
              <w:pStyle w:val="TAL"/>
            </w:pPr>
            <w:r w:rsidRPr="00481D2D">
              <w:t>m</w:t>
            </w:r>
          </w:p>
        </w:tc>
        <w:tc>
          <w:tcPr>
            <w:tcW w:w="1021" w:type="dxa"/>
          </w:tcPr>
          <w:p w14:paraId="73B50797" w14:textId="77777777" w:rsidR="00AD21C8" w:rsidRPr="00481D2D" w:rsidRDefault="00AD21C8">
            <w:pPr>
              <w:pStyle w:val="TAL"/>
            </w:pPr>
            <w:r w:rsidRPr="00481D2D">
              <w:t>[26] 20.39</w:t>
            </w:r>
          </w:p>
        </w:tc>
        <w:tc>
          <w:tcPr>
            <w:tcW w:w="1021" w:type="dxa"/>
          </w:tcPr>
          <w:p w14:paraId="02F10FBD" w14:textId="77777777" w:rsidR="00AD21C8" w:rsidRPr="00481D2D" w:rsidRDefault="00AD21C8">
            <w:pPr>
              <w:pStyle w:val="TAL"/>
            </w:pPr>
            <w:r w:rsidRPr="00481D2D">
              <w:t>m</w:t>
            </w:r>
          </w:p>
        </w:tc>
        <w:tc>
          <w:tcPr>
            <w:tcW w:w="1021" w:type="dxa"/>
          </w:tcPr>
          <w:p w14:paraId="74F57E14" w14:textId="77777777" w:rsidR="00AD21C8" w:rsidRPr="00481D2D" w:rsidRDefault="00AD21C8">
            <w:pPr>
              <w:pStyle w:val="TAL"/>
            </w:pPr>
            <w:r w:rsidRPr="00481D2D">
              <w:t>m</w:t>
            </w:r>
          </w:p>
        </w:tc>
      </w:tr>
      <w:tr w:rsidR="00AD21C8" w:rsidRPr="00481D2D" w14:paraId="34179F54" w14:textId="77777777">
        <w:tc>
          <w:tcPr>
            <w:tcW w:w="851" w:type="dxa"/>
          </w:tcPr>
          <w:p w14:paraId="6343E437" w14:textId="77777777" w:rsidR="00AD21C8" w:rsidRPr="00481D2D" w:rsidRDefault="00AD21C8">
            <w:pPr>
              <w:pStyle w:val="TAL"/>
            </w:pPr>
            <w:r w:rsidRPr="00481D2D">
              <w:t>12A</w:t>
            </w:r>
          </w:p>
        </w:tc>
        <w:tc>
          <w:tcPr>
            <w:tcW w:w="2665" w:type="dxa"/>
          </w:tcPr>
          <w:p w14:paraId="3E96F6D6" w14:textId="77777777" w:rsidR="00AD21C8" w:rsidRPr="00481D2D" w:rsidRDefault="00AD21C8">
            <w:pPr>
              <w:pStyle w:val="TAL"/>
            </w:pPr>
            <w:r w:rsidRPr="00481D2D">
              <w:t>User-Agent</w:t>
            </w:r>
          </w:p>
        </w:tc>
        <w:tc>
          <w:tcPr>
            <w:tcW w:w="1021" w:type="dxa"/>
          </w:tcPr>
          <w:p w14:paraId="408835F3" w14:textId="77777777" w:rsidR="00AD21C8" w:rsidRPr="00481D2D" w:rsidRDefault="00AD21C8">
            <w:pPr>
              <w:pStyle w:val="TAL"/>
            </w:pPr>
            <w:r w:rsidRPr="00481D2D">
              <w:t>[26] 20.41</w:t>
            </w:r>
          </w:p>
        </w:tc>
        <w:tc>
          <w:tcPr>
            <w:tcW w:w="1021" w:type="dxa"/>
          </w:tcPr>
          <w:p w14:paraId="448A8CAF" w14:textId="77777777" w:rsidR="00AD21C8" w:rsidRPr="00481D2D" w:rsidRDefault="00AD21C8">
            <w:pPr>
              <w:pStyle w:val="TAL"/>
            </w:pPr>
            <w:r w:rsidRPr="00481D2D">
              <w:t>o</w:t>
            </w:r>
          </w:p>
        </w:tc>
        <w:tc>
          <w:tcPr>
            <w:tcW w:w="1021" w:type="dxa"/>
          </w:tcPr>
          <w:p w14:paraId="1243F483" w14:textId="77777777" w:rsidR="00AD21C8" w:rsidRPr="00481D2D" w:rsidRDefault="00AD21C8">
            <w:pPr>
              <w:pStyle w:val="TAL"/>
            </w:pPr>
            <w:r w:rsidRPr="00481D2D">
              <w:t>o</w:t>
            </w:r>
          </w:p>
        </w:tc>
        <w:tc>
          <w:tcPr>
            <w:tcW w:w="1021" w:type="dxa"/>
          </w:tcPr>
          <w:p w14:paraId="5407FE62" w14:textId="77777777" w:rsidR="00AD21C8" w:rsidRPr="00481D2D" w:rsidRDefault="00AD21C8">
            <w:pPr>
              <w:pStyle w:val="TAL"/>
            </w:pPr>
            <w:r w:rsidRPr="00481D2D">
              <w:t>[26] 20.41</w:t>
            </w:r>
          </w:p>
        </w:tc>
        <w:tc>
          <w:tcPr>
            <w:tcW w:w="1021" w:type="dxa"/>
          </w:tcPr>
          <w:p w14:paraId="51B6E9AA" w14:textId="77777777" w:rsidR="00AD21C8" w:rsidRPr="00481D2D" w:rsidRDefault="00AD21C8">
            <w:pPr>
              <w:pStyle w:val="TAL"/>
            </w:pPr>
            <w:r w:rsidRPr="00481D2D">
              <w:t>o</w:t>
            </w:r>
          </w:p>
        </w:tc>
        <w:tc>
          <w:tcPr>
            <w:tcW w:w="1021" w:type="dxa"/>
          </w:tcPr>
          <w:p w14:paraId="712F0675" w14:textId="77777777" w:rsidR="00AD21C8" w:rsidRPr="00481D2D" w:rsidRDefault="00AD21C8">
            <w:pPr>
              <w:pStyle w:val="TAL"/>
            </w:pPr>
            <w:r w:rsidRPr="00481D2D">
              <w:t>o</w:t>
            </w:r>
          </w:p>
        </w:tc>
      </w:tr>
      <w:tr w:rsidR="00AD21C8" w:rsidRPr="00481D2D" w14:paraId="21C0682E" w14:textId="77777777">
        <w:tc>
          <w:tcPr>
            <w:tcW w:w="851" w:type="dxa"/>
          </w:tcPr>
          <w:p w14:paraId="094837DB" w14:textId="77777777" w:rsidR="00AD21C8" w:rsidRPr="00481D2D" w:rsidRDefault="00AD21C8">
            <w:pPr>
              <w:pStyle w:val="TAL"/>
            </w:pPr>
            <w:r w:rsidRPr="00481D2D">
              <w:t>13</w:t>
            </w:r>
          </w:p>
        </w:tc>
        <w:tc>
          <w:tcPr>
            <w:tcW w:w="2665" w:type="dxa"/>
          </w:tcPr>
          <w:p w14:paraId="329373F9" w14:textId="77777777" w:rsidR="00AD21C8" w:rsidRPr="00481D2D" w:rsidRDefault="00AD21C8">
            <w:pPr>
              <w:pStyle w:val="TAL"/>
            </w:pPr>
            <w:r w:rsidRPr="00481D2D">
              <w:t>Via</w:t>
            </w:r>
          </w:p>
        </w:tc>
        <w:tc>
          <w:tcPr>
            <w:tcW w:w="1021" w:type="dxa"/>
          </w:tcPr>
          <w:p w14:paraId="5DD4DFC3" w14:textId="77777777" w:rsidR="00AD21C8" w:rsidRPr="00481D2D" w:rsidRDefault="00AD21C8">
            <w:pPr>
              <w:pStyle w:val="TAL"/>
            </w:pPr>
            <w:r w:rsidRPr="00481D2D">
              <w:t>[26] 20.42</w:t>
            </w:r>
          </w:p>
        </w:tc>
        <w:tc>
          <w:tcPr>
            <w:tcW w:w="1021" w:type="dxa"/>
          </w:tcPr>
          <w:p w14:paraId="4A99208B" w14:textId="77777777" w:rsidR="00AD21C8" w:rsidRPr="00481D2D" w:rsidRDefault="00AD21C8">
            <w:pPr>
              <w:pStyle w:val="TAL"/>
            </w:pPr>
            <w:r w:rsidRPr="00481D2D">
              <w:t>m</w:t>
            </w:r>
          </w:p>
        </w:tc>
        <w:tc>
          <w:tcPr>
            <w:tcW w:w="1021" w:type="dxa"/>
          </w:tcPr>
          <w:p w14:paraId="6F825321" w14:textId="77777777" w:rsidR="00AD21C8" w:rsidRPr="00481D2D" w:rsidRDefault="00AD21C8">
            <w:pPr>
              <w:pStyle w:val="TAL"/>
            </w:pPr>
            <w:r w:rsidRPr="00481D2D">
              <w:t>m</w:t>
            </w:r>
          </w:p>
        </w:tc>
        <w:tc>
          <w:tcPr>
            <w:tcW w:w="1021" w:type="dxa"/>
          </w:tcPr>
          <w:p w14:paraId="75BC02A2" w14:textId="77777777" w:rsidR="00AD21C8" w:rsidRPr="00481D2D" w:rsidRDefault="00AD21C8">
            <w:pPr>
              <w:pStyle w:val="TAL"/>
            </w:pPr>
            <w:r w:rsidRPr="00481D2D">
              <w:t>[26] 20.42</w:t>
            </w:r>
          </w:p>
        </w:tc>
        <w:tc>
          <w:tcPr>
            <w:tcW w:w="1021" w:type="dxa"/>
          </w:tcPr>
          <w:p w14:paraId="48BE058D" w14:textId="77777777" w:rsidR="00AD21C8" w:rsidRPr="00481D2D" w:rsidRDefault="00AD21C8">
            <w:pPr>
              <w:pStyle w:val="TAL"/>
            </w:pPr>
            <w:r w:rsidRPr="00481D2D">
              <w:t>m</w:t>
            </w:r>
          </w:p>
        </w:tc>
        <w:tc>
          <w:tcPr>
            <w:tcW w:w="1021" w:type="dxa"/>
          </w:tcPr>
          <w:p w14:paraId="3CE7C013" w14:textId="77777777" w:rsidR="00AD21C8" w:rsidRPr="00481D2D" w:rsidRDefault="00AD21C8">
            <w:pPr>
              <w:pStyle w:val="TAL"/>
            </w:pPr>
            <w:r w:rsidRPr="00481D2D">
              <w:t>m</w:t>
            </w:r>
          </w:p>
        </w:tc>
      </w:tr>
      <w:tr w:rsidR="00AD21C8" w:rsidRPr="00481D2D" w14:paraId="38084DDA" w14:textId="77777777">
        <w:tc>
          <w:tcPr>
            <w:tcW w:w="851" w:type="dxa"/>
          </w:tcPr>
          <w:p w14:paraId="6D6966EE" w14:textId="77777777" w:rsidR="00AD21C8" w:rsidRPr="00481D2D" w:rsidRDefault="00AD21C8">
            <w:pPr>
              <w:pStyle w:val="TAL"/>
            </w:pPr>
            <w:r w:rsidRPr="00481D2D">
              <w:t>14</w:t>
            </w:r>
          </w:p>
        </w:tc>
        <w:tc>
          <w:tcPr>
            <w:tcW w:w="2665" w:type="dxa"/>
          </w:tcPr>
          <w:p w14:paraId="7F9E9777" w14:textId="77777777" w:rsidR="00AD21C8" w:rsidRPr="00481D2D" w:rsidRDefault="00AD21C8">
            <w:pPr>
              <w:pStyle w:val="TAL"/>
            </w:pPr>
            <w:r w:rsidRPr="00481D2D">
              <w:t>Warning</w:t>
            </w:r>
          </w:p>
        </w:tc>
        <w:tc>
          <w:tcPr>
            <w:tcW w:w="1021" w:type="dxa"/>
          </w:tcPr>
          <w:p w14:paraId="0225BCBA" w14:textId="77777777" w:rsidR="00AD21C8" w:rsidRPr="00481D2D" w:rsidRDefault="00AD21C8">
            <w:pPr>
              <w:pStyle w:val="TAL"/>
            </w:pPr>
            <w:r w:rsidRPr="00481D2D">
              <w:t>[26] 20.43</w:t>
            </w:r>
          </w:p>
        </w:tc>
        <w:tc>
          <w:tcPr>
            <w:tcW w:w="1021" w:type="dxa"/>
          </w:tcPr>
          <w:p w14:paraId="7CC5CEDC" w14:textId="77777777" w:rsidR="00AD21C8" w:rsidRPr="00481D2D" w:rsidRDefault="00AD21C8">
            <w:pPr>
              <w:pStyle w:val="TAL"/>
            </w:pPr>
            <w:r w:rsidRPr="00481D2D">
              <w:t>o (note)</w:t>
            </w:r>
          </w:p>
        </w:tc>
        <w:tc>
          <w:tcPr>
            <w:tcW w:w="1021" w:type="dxa"/>
          </w:tcPr>
          <w:p w14:paraId="4B9DBCF8" w14:textId="77777777" w:rsidR="00AD21C8" w:rsidRPr="00481D2D" w:rsidRDefault="00AD21C8">
            <w:pPr>
              <w:pStyle w:val="TAL"/>
            </w:pPr>
            <w:r w:rsidRPr="00481D2D">
              <w:t>o</w:t>
            </w:r>
          </w:p>
        </w:tc>
        <w:tc>
          <w:tcPr>
            <w:tcW w:w="1021" w:type="dxa"/>
          </w:tcPr>
          <w:p w14:paraId="7D6747FD" w14:textId="77777777" w:rsidR="00AD21C8" w:rsidRPr="00481D2D" w:rsidRDefault="00AD21C8">
            <w:pPr>
              <w:pStyle w:val="TAL"/>
            </w:pPr>
            <w:r w:rsidRPr="00481D2D">
              <w:t>[26] 20.43</w:t>
            </w:r>
          </w:p>
        </w:tc>
        <w:tc>
          <w:tcPr>
            <w:tcW w:w="1021" w:type="dxa"/>
          </w:tcPr>
          <w:p w14:paraId="7E41A333" w14:textId="77777777" w:rsidR="00AD21C8" w:rsidRPr="00481D2D" w:rsidRDefault="00AD21C8">
            <w:pPr>
              <w:pStyle w:val="TAL"/>
            </w:pPr>
            <w:r w:rsidRPr="00481D2D">
              <w:t>o</w:t>
            </w:r>
          </w:p>
        </w:tc>
        <w:tc>
          <w:tcPr>
            <w:tcW w:w="1021" w:type="dxa"/>
          </w:tcPr>
          <w:p w14:paraId="371EEA1E" w14:textId="77777777" w:rsidR="00AD21C8" w:rsidRPr="00481D2D" w:rsidRDefault="00AD21C8">
            <w:pPr>
              <w:pStyle w:val="TAL"/>
            </w:pPr>
            <w:r w:rsidRPr="00481D2D">
              <w:t>o</w:t>
            </w:r>
          </w:p>
        </w:tc>
      </w:tr>
      <w:tr w:rsidR="00AD21C8" w:rsidRPr="00481D2D" w14:paraId="236D24C1" w14:textId="77777777">
        <w:trPr>
          <w:cantSplit/>
        </w:trPr>
        <w:tc>
          <w:tcPr>
            <w:tcW w:w="9642" w:type="dxa"/>
            <w:gridSpan w:val="8"/>
          </w:tcPr>
          <w:p w14:paraId="319F6C94" w14:textId="77777777" w:rsidR="00AD21C8" w:rsidRPr="00481D2D" w:rsidRDefault="00AD21C8">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C152F13" w14:textId="77777777" w:rsidR="00AD21C8" w:rsidRPr="00481D2D" w:rsidRDefault="00AD21C8">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63BBC66A" w14:textId="77777777" w:rsidR="00AD21C8" w:rsidRPr="00481D2D" w:rsidRDefault="00AD21C8">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35B7BA88" w14:textId="77777777" w:rsidR="00AD21C8" w:rsidRPr="00481D2D" w:rsidRDefault="00AD21C8">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647BCE11" w14:textId="77777777" w:rsidR="00AD21C8" w:rsidRPr="00481D2D" w:rsidRDefault="00AD21C8">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7C9D5A22" w14:textId="77777777" w:rsidR="00AD21C8" w:rsidRPr="00481D2D" w:rsidRDefault="00AD21C8">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3B97C323" w14:textId="77777777" w:rsidR="00AD21C8" w:rsidRPr="00481D2D" w:rsidRDefault="00AD21C8">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4825E810" w14:textId="77777777" w:rsidR="00AD21C8" w:rsidRPr="00481D2D" w:rsidRDefault="00AD21C8">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71447930" w14:textId="77777777" w:rsidR="00AD21C8" w:rsidRPr="00481D2D" w:rsidRDefault="00AD21C8">
            <w:pPr>
              <w:pStyle w:val="TAN"/>
            </w:pPr>
            <w:r w:rsidRPr="00481D2D">
              <w:t>c9:</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6AEA1C4C" w14:textId="77777777" w:rsidR="00AD21C8" w:rsidRPr="00481D2D" w:rsidRDefault="00AD21C8">
            <w:pPr>
              <w:pStyle w:val="TAN"/>
            </w:pPr>
            <w:r w:rsidRPr="00481D2D">
              <w:t>c10:</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324C852C" w14:textId="77777777" w:rsidR="00AD21C8" w:rsidRPr="00481D2D" w:rsidRDefault="00AD21C8" w:rsidP="00AD21C8">
            <w:pPr>
              <w:pStyle w:val="TAN"/>
            </w:pPr>
            <w:r w:rsidRPr="00481D2D">
              <w:t>c11:</w:t>
            </w:r>
            <w:r w:rsidRPr="00481D2D">
              <w:tab/>
              <w:t xml:space="preserve">IF A.6/18 THEN m </w:t>
            </w:r>
            <w:smartTag w:uri="urn:schemas-microsoft-com:office:smarttags" w:element="stockticker">
              <w:r w:rsidRPr="00481D2D">
                <w:t>ELSE</w:t>
              </w:r>
            </w:smartTag>
            <w:r w:rsidRPr="00481D2D">
              <w:t xml:space="preserve"> o - - 405 (Method Not Allowed).</w:t>
            </w:r>
          </w:p>
          <w:p w14:paraId="3C9DC2AD" w14:textId="77777777" w:rsidR="00432047" w:rsidRPr="00481D2D" w:rsidRDefault="00AD21C8" w:rsidP="00432047">
            <w:pPr>
              <w:pStyle w:val="TAN"/>
            </w:pPr>
            <w:r w:rsidRPr="00481D2D">
              <w:t>c12:</w:t>
            </w:r>
            <w:r w:rsidRPr="00481D2D">
              <w:tab/>
              <w:t xml:space="preserve">IF A.4/60 THEN m </w:t>
            </w:r>
            <w:smartTag w:uri="urn:schemas-microsoft-com:office:smarttags" w:element="stockticker">
              <w:r w:rsidRPr="00481D2D">
                <w:t>ELSE</w:t>
              </w:r>
            </w:smartTag>
            <w:r w:rsidRPr="00481D2D">
              <w:t xml:space="preserve"> n/a - - SIP location conveyance.</w:t>
            </w:r>
          </w:p>
          <w:p w14:paraId="0B422A96" w14:textId="77777777" w:rsidR="00AD21C8" w:rsidRPr="00481D2D" w:rsidRDefault="00047EC0" w:rsidP="00047EC0">
            <w:pPr>
              <w:pStyle w:val="TAN"/>
              <w:rPr>
                <w:rFonts w:eastAsia="SimSun"/>
                <w:lang w:eastAsia="zh-CN"/>
              </w:rPr>
            </w:pPr>
            <w:r w:rsidRPr="00481D2D">
              <w:rPr>
                <w:rFonts w:eastAsia="SimSun"/>
                <w:lang w:eastAsia="zh-CN"/>
              </w:rPr>
              <w:t>c15:</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046877C4" w14:textId="77777777" w:rsidR="0029454B" w:rsidRPr="00481D2D" w:rsidRDefault="0029454B" w:rsidP="00047EC0">
            <w:pPr>
              <w:pStyle w:val="TAN"/>
            </w:pPr>
            <w:r w:rsidRPr="00481D2D">
              <w:t>c16:</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36C74151" w14:textId="77777777" w:rsidR="004D17B9" w:rsidRPr="00481D2D" w:rsidRDefault="004D17B9" w:rsidP="00047EC0">
            <w:pPr>
              <w:pStyle w:val="TAN"/>
            </w:pPr>
            <w:r w:rsidRPr="00481D2D">
              <w:t>c17:</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15219339" w14:textId="77777777" w:rsidR="00746979" w:rsidRPr="00481D2D" w:rsidRDefault="00746979" w:rsidP="00746979">
            <w:pPr>
              <w:pStyle w:val="TAN"/>
            </w:pPr>
            <w:r w:rsidRPr="00481D2D">
              <w:t>c18:</w:t>
            </w:r>
            <w:r w:rsidRPr="00481D2D">
              <w:tab/>
              <w:t xml:space="preserve">IF A.4/113 AND A.3/1 THEN m ELSE n/a - - the </w:t>
            </w:r>
            <w:r w:rsidRPr="00481D2D">
              <w:rPr>
                <w:lang w:eastAsia="zh-CN"/>
              </w:rPr>
              <w:t>Cellular-Network-Info</w:t>
            </w:r>
            <w:r w:rsidRPr="00481D2D">
              <w:t xml:space="preserve"> header extension and UE.</w:t>
            </w:r>
          </w:p>
          <w:p w14:paraId="4419C088" w14:textId="77777777" w:rsidR="00666A4D" w:rsidRPr="00481D2D" w:rsidRDefault="00746979" w:rsidP="00666A4D">
            <w:pPr>
              <w:pStyle w:val="TAN"/>
            </w:pPr>
            <w:r w:rsidRPr="00481D2D">
              <w:t>c19:</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2AFBFE8B" w14:textId="77777777" w:rsidR="00746979" w:rsidRPr="00481D2D" w:rsidRDefault="00666A4D" w:rsidP="00666A4D">
            <w:pPr>
              <w:pStyle w:val="TAN"/>
            </w:pPr>
            <w:r w:rsidRPr="00481D2D">
              <w:t>c20:</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2060EBDF" w14:textId="77777777" w:rsidR="00EC061A" w:rsidRPr="00481D2D" w:rsidRDefault="00EC061A" w:rsidP="00EC061A">
            <w:pPr>
              <w:pStyle w:val="TAN"/>
            </w:pPr>
            <w:r w:rsidRPr="00481D2D">
              <w:rPr>
                <w:lang w:eastAsia="ja-JP"/>
              </w:rPr>
              <w:t>c21:</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41458787" w14:textId="77777777" w:rsidR="00EC061A" w:rsidRPr="00481D2D" w:rsidRDefault="00EC061A" w:rsidP="00EC061A">
            <w:pPr>
              <w:pStyle w:val="TAN"/>
            </w:pPr>
            <w:r w:rsidRPr="00481D2D">
              <w:rPr>
                <w:lang w:eastAsia="ja-JP"/>
              </w:rPr>
              <w:t>c22:</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AD21C8" w:rsidRPr="00481D2D" w14:paraId="6A8B5236" w14:textId="77777777">
        <w:trPr>
          <w:cantSplit/>
        </w:trPr>
        <w:tc>
          <w:tcPr>
            <w:tcW w:w="9642" w:type="dxa"/>
            <w:gridSpan w:val="8"/>
          </w:tcPr>
          <w:p w14:paraId="2D27CA5E" w14:textId="77777777" w:rsidR="00AD21C8" w:rsidRPr="00481D2D" w:rsidRDefault="00AD21C8">
            <w:pPr>
              <w:pStyle w:val="TAN"/>
            </w:pPr>
            <w:r w:rsidRPr="00481D2D">
              <w:t>NOTE:</w:t>
            </w:r>
            <w:r w:rsidRPr="00481D2D">
              <w:tab/>
              <w:t>RFC 3261 [26] gives the status of this header as SHOULD rather than OPTIONAL.</w:t>
            </w:r>
          </w:p>
        </w:tc>
      </w:tr>
    </w:tbl>
    <w:p w14:paraId="7DDDC831" w14:textId="77777777" w:rsidR="00897956" w:rsidRPr="00481D2D" w:rsidRDefault="00897956">
      <w:pPr>
        <w:keepNext/>
        <w:keepLines/>
      </w:pPr>
    </w:p>
    <w:p w14:paraId="4055F331" w14:textId="77777777" w:rsidR="00897956" w:rsidRPr="00481D2D" w:rsidRDefault="00897956">
      <w:pPr>
        <w:keepNext/>
        <w:keepLines/>
      </w:pPr>
      <w:r w:rsidRPr="00481D2D">
        <w:t>Prerequisite A.5/11 - - NOTIFY response</w:t>
      </w:r>
    </w:p>
    <w:p w14:paraId="3C5F6E27" w14:textId="77777777" w:rsidR="00897956" w:rsidRPr="00481D2D" w:rsidRDefault="00897956">
      <w:pPr>
        <w:keepNext/>
        <w:keepLines/>
      </w:pPr>
      <w:r w:rsidRPr="00481D2D">
        <w:t>Prerequisite: A.6/102 - - Additional for 2xx response</w:t>
      </w:r>
    </w:p>
    <w:p w14:paraId="34118F5B" w14:textId="77777777" w:rsidR="00897956" w:rsidRPr="00481D2D" w:rsidRDefault="00897956">
      <w:pPr>
        <w:pStyle w:val="TH"/>
      </w:pPr>
      <w:bookmarkStart w:id="3026" w:name="_CRTableA_66"/>
      <w:r w:rsidRPr="00481D2D">
        <w:t>Table </w:t>
      </w:r>
      <w:bookmarkEnd w:id="3026"/>
      <w:r w:rsidRPr="00481D2D">
        <w:t>A.66: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108DA96" w14:textId="77777777">
        <w:trPr>
          <w:cantSplit/>
        </w:trPr>
        <w:tc>
          <w:tcPr>
            <w:tcW w:w="851" w:type="dxa"/>
            <w:vMerge w:val="restart"/>
          </w:tcPr>
          <w:p w14:paraId="20B570F3" w14:textId="77777777" w:rsidR="00897956" w:rsidRPr="00481D2D" w:rsidRDefault="00897956">
            <w:pPr>
              <w:pStyle w:val="TAH"/>
            </w:pPr>
            <w:r w:rsidRPr="00481D2D">
              <w:t>Item</w:t>
            </w:r>
          </w:p>
        </w:tc>
        <w:tc>
          <w:tcPr>
            <w:tcW w:w="2665" w:type="dxa"/>
            <w:vMerge w:val="restart"/>
          </w:tcPr>
          <w:p w14:paraId="6BBADA6A" w14:textId="77777777" w:rsidR="00897956" w:rsidRPr="00481D2D" w:rsidRDefault="00897956">
            <w:pPr>
              <w:pStyle w:val="TAH"/>
            </w:pPr>
            <w:r w:rsidRPr="00481D2D">
              <w:t>Header</w:t>
            </w:r>
            <w:r w:rsidR="00976393" w:rsidRPr="00481D2D">
              <w:t xml:space="preserve"> field</w:t>
            </w:r>
          </w:p>
        </w:tc>
        <w:tc>
          <w:tcPr>
            <w:tcW w:w="3063" w:type="dxa"/>
            <w:gridSpan w:val="3"/>
          </w:tcPr>
          <w:p w14:paraId="7A5A00ED" w14:textId="77777777" w:rsidR="00897956" w:rsidRPr="00481D2D" w:rsidRDefault="00897956">
            <w:pPr>
              <w:pStyle w:val="TAH"/>
            </w:pPr>
            <w:r w:rsidRPr="00481D2D">
              <w:t>Sending</w:t>
            </w:r>
          </w:p>
        </w:tc>
        <w:tc>
          <w:tcPr>
            <w:tcW w:w="3063" w:type="dxa"/>
            <w:gridSpan w:val="3"/>
          </w:tcPr>
          <w:p w14:paraId="69E27E01" w14:textId="77777777" w:rsidR="00897956" w:rsidRPr="00481D2D" w:rsidRDefault="00897956">
            <w:pPr>
              <w:pStyle w:val="TAH"/>
              <w:rPr>
                <w:b w:val="0"/>
              </w:rPr>
            </w:pPr>
            <w:r w:rsidRPr="00481D2D">
              <w:t>Receiving</w:t>
            </w:r>
          </w:p>
        </w:tc>
      </w:tr>
      <w:tr w:rsidR="00897956" w:rsidRPr="00481D2D" w14:paraId="37C864F3" w14:textId="77777777">
        <w:trPr>
          <w:cantSplit/>
        </w:trPr>
        <w:tc>
          <w:tcPr>
            <w:tcW w:w="851" w:type="dxa"/>
            <w:vMerge/>
          </w:tcPr>
          <w:p w14:paraId="3BB66763" w14:textId="77777777" w:rsidR="00897956" w:rsidRPr="00481D2D" w:rsidRDefault="00897956">
            <w:pPr>
              <w:pStyle w:val="TAH"/>
            </w:pPr>
          </w:p>
        </w:tc>
        <w:tc>
          <w:tcPr>
            <w:tcW w:w="2665" w:type="dxa"/>
            <w:vMerge/>
          </w:tcPr>
          <w:p w14:paraId="5FA911F6" w14:textId="77777777" w:rsidR="00897956" w:rsidRPr="00481D2D" w:rsidRDefault="00897956">
            <w:pPr>
              <w:pStyle w:val="TAH"/>
            </w:pPr>
          </w:p>
        </w:tc>
        <w:tc>
          <w:tcPr>
            <w:tcW w:w="1021" w:type="dxa"/>
          </w:tcPr>
          <w:p w14:paraId="7422F1C4" w14:textId="77777777" w:rsidR="00897956" w:rsidRPr="00481D2D" w:rsidRDefault="00897956">
            <w:pPr>
              <w:pStyle w:val="TAH"/>
            </w:pPr>
            <w:r w:rsidRPr="00481D2D">
              <w:t>Ref.</w:t>
            </w:r>
          </w:p>
        </w:tc>
        <w:tc>
          <w:tcPr>
            <w:tcW w:w="1021" w:type="dxa"/>
          </w:tcPr>
          <w:p w14:paraId="7BA1DF84" w14:textId="77777777" w:rsidR="00897956" w:rsidRPr="00481D2D" w:rsidRDefault="00897956">
            <w:pPr>
              <w:pStyle w:val="TAH"/>
            </w:pPr>
            <w:r w:rsidRPr="00481D2D">
              <w:t>RFC status</w:t>
            </w:r>
          </w:p>
        </w:tc>
        <w:tc>
          <w:tcPr>
            <w:tcW w:w="1021" w:type="dxa"/>
          </w:tcPr>
          <w:p w14:paraId="0C08B9C7" w14:textId="77777777" w:rsidR="00897956" w:rsidRPr="00481D2D" w:rsidRDefault="00897956">
            <w:pPr>
              <w:pStyle w:val="TAH"/>
            </w:pPr>
            <w:r w:rsidRPr="00481D2D">
              <w:t>Profile status</w:t>
            </w:r>
          </w:p>
        </w:tc>
        <w:tc>
          <w:tcPr>
            <w:tcW w:w="1021" w:type="dxa"/>
          </w:tcPr>
          <w:p w14:paraId="45CBAD48" w14:textId="77777777" w:rsidR="00897956" w:rsidRPr="00481D2D" w:rsidRDefault="00897956">
            <w:pPr>
              <w:pStyle w:val="TAH"/>
            </w:pPr>
            <w:r w:rsidRPr="00481D2D">
              <w:t>Ref.</w:t>
            </w:r>
          </w:p>
        </w:tc>
        <w:tc>
          <w:tcPr>
            <w:tcW w:w="1021" w:type="dxa"/>
          </w:tcPr>
          <w:p w14:paraId="31C38085" w14:textId="77777777" w:rsidR="00897956" w:rsidRPr="00481D2D" w:rsidRDefault="00897956">
            <w:pPr>
              <w:pStyle w:val="TAH"/>
            </w:pPr>
            <w:r w:rsidRPr="00481D2D">
              <w:t>RFC status</w:t>
            </w:r>
          </w:p>
        </w:tc>
        <w:tc>
          <w:tcPr>
            <w:tcW w:w="1021" w:type="dxa"/>
          </w:tcPr>
          <w:p w14:paraId="34262E3B" w14:textId="77777777" w:rsidR="00897956" w:rsidRPr="00481D2D" w:rsidRDefault="00897956">
            <w:pPr>
              <w:pStyle w:val="TAH"/>
            </w:pPr>
            <w:r w:rsidRPr="00481D2D">
              <w:t>Profile status</w:t>
            </w:r>
          </w:p>
        </w:tc>
      </w:tr>
      <w:tr w:rsidR="00546923" w:rsidRPr="00481D2D" w14:paraId="0B316EFE" w14:textId="77777777">
        <w:tc>
          <w:tcPr>
            <w:tcW w:w="851" w:type="dxa"/>
          </w:tcPr>
          <w:p w14:paraId="1DD59E1D" w14:textId="77777777" w:rsidR="00546923" w:rsidRPr="00481D2D" w:rsidRDefault="00546923" w:rsidP="00546923">
            <w:pPr>
              <w:pStyle w:val="TAL"/>
            </w:pPr>
            <w:r w:rsidRPr="00481D2D">
              <w:t>0A</w:t>
            </w:r>
          </w:p>
        </w:tc>
        <w:tc>
          <w:tcPr>
            <w:tcW w:w="2665" w:type="dxa"/>
          </w:tcPr>
          <w:p w14:paraId="271F7E3A" w14:textId="77777777" w:rsidR="00546923" w:rsidRPr="00481D2D" w:rsidRDefault="00546923" w:rsidP="00546923">
            <w:pPr>
              <w:pStyle w:val="TAL"/>
            </w:pPr>
            <w:r w:rsidRPr="00481D2D">
              <w:t>Accept-Resource-Priority</w:t>
            </w:r>
          </w:p>
        </w:tc>
        <w:tc>
          <w:tcPr>
            <w:tcW w:w="1021" w:type="dxa"/>
          </w:tcPr>
          <w:p w14:paraId="7E3A39AE" w14:textId="77777777" w:rsidR="00546923" w:rsidRPr="00481D2D" w:rsidRDefault="00AE232F" w:rsidP="00546923">
            <w:pPr>
              <w:pStyle w:val="TAL"/>
            </w:pPr>
            <w:r w:rsidRPr="00481D2D">
              <w:t>[116</w:t>
            </w:r>
            <w:r w:rsidR="00546923" w:rsidRPr="00481D2D">
              <w:t>] 3.2</w:t>
            </w:r>
          </w:p>
        </w:tc>
        <w:tc>
          <w:tcPr>
            <w:tcW w:w="1021" w:type="dxa"/>
          </w:tcPr>
          <w:p w14:paraId="1AC3B469" w14:textId="77777777" w:rsidR="00546923" w:rsidRPr="00481D2D" w:rsidRDefault="00546923" w:rsidP="00546923">
            <w:pPr>
              <w:pStyle w:val="TAL"/>
            </w:pPr>
            <w:r w:rsidRPr="00481D2D">
              <w:t>c6</w:t>
            </w:r>
          </w:p>
        </w:tc>
        <w:tc>
          <w:tcPr>
            <w:tcW w:w="1021" w:type="dxa"/>
          </w:tcPr>
          <w:p w14:paraId="60ECDEB5" w14:textId="77777777" w:rsidR="00546923" w:rsidRPr="00481D2D" w:rsidRDefault="00546923" w:rsidP="00546923">
            <w:pPr>
              <w:pStyle w:val="TAL"/>
            </w:pPr>
            <w:r w:rsidRPr="00481D2D">
              <w:t>c6</w:t>
            </w:r>
          </w:p>
        </w:tc>
        <w:tc>
          <w:tcPr>
            <w:tcW w:w="1021" w:type="dxa"/>
          </w:tcPr>
          <w:p w14:paraId="7A28B94A" w14:textId="77777777" w:rsidR="00546923" w:rsidRPr="00481D2D" w:rsidRDefault="00AE232F" w:rsidP="00546923">
            <w:pPr>
              <w:pStyle w:val="TAL"/>
            </w:pPr>
            <w:r w:rsidRPr="00481D2D">
              <w:t>[116</w:t>
            </w:r>
            <w:r w:rsidR="00546923" w:rsidRPr="00481D2D">
              <w:t>] 3.2</w:t>
            </w:r>
          </w:p>
        </w:tc>
        <w:tc>
          <w:tcPr>
            <w:tcW w:w="1021" w:type="dxa"/>
          </w:tcPr>
          <w:p w14:paraId="07594F89" w14:textId="77777777" w:rsidR="00546923" w:rsidRPr="00481D2D" w:rsidRDefault="00546923" w:rsidP="00546923">
            <w:pPr>
              <w:pStyle w:val="TAL"/>
            </w:pPr>
            <w:r w:rsidRPr="00481D2D">
              <w:t>c6</w:t>
            </w:r>
          </w:p>
        </w:tc>
        <w:tc>
          <w:tcPr>
            <w:tcW w:w="1021" w:type="dxa"/>
          </w:tcPr>
          <w:p w14:paraId="084CF3CB" w14:textId="77777777" w:rsidR="00546923" w:rsidRPr="00481D2D" w:rsidRDefault="00546923" w:rsidP="00546923">
            <w:pPr>
              <w:pStyle w:val="TAL"/>
            </w:pPr>
            <w:r w:rsidRPr="00481D2D">
              <w:t>c6</w:t>
            </w:r>
          </w:p>
        </w:tc>
      </w:tr>
      <w:tr w:rsidR="00897956" w:rsidRPr="00481D2D" w14:paraId="7038C668" w14:textId="77777777">
        <w:tc>
          <w:tcPr>
            <w:tcW w:w="851" w:type="dxa"/>
          </w:tcPr>
          <w:p w14:paraId="027BBB40" w14:textId="77777777" w:rsidR="00897956" w:rsidRPr="00481D2D" w:rsidRDefault="00897956">
            <w:pPr>
              <w:pStyle w:val="TAL"/>
            </w:pPr>
            <w:r w:rsidRPr="00481D2D">
              <w:t>0</w:t>
            </w:r>
            <w:r w:rsidR="00546923" w:rsidRPr="00481D2D">
              <w:t>B</w:t>
            </w:r>
          </w:p>
        </w:tc>
        <w:tc>
          <w:tcPr>
            <w:tcW w:w="2665" w:type="dxa"/>
          </w:tcPr>
          <w:p w14:paraId="5FCB49D5" w14:textId="77777777" w:rsidR="00897956" w:rsidRPr="00481D2D" w:rsidRDefault="00897956">
            <w:pPr>
              <w:pStyle w:val="TAL"/>
            </w:pPr>
            <w:r w:rsidRPr="00481D2D">
              <w:t>Allow-Events</w:t>
            </w:r>
          </w:p>
        </w:tc>
        <w:tc>
          <w:tcPr>
            <w:tcW w:w="1021" w:type="dxa"/>
          </w:tcPr>
          <w:p w14:paraId="14DC6A71" w14:textId="77777777" w:rsidR="00897956" w:rsidRPr="00481D2D" w:rsidRDefault="00897956">
            <w:pPr>
              <w:pStyle w:val="TAL"/>
            </w:pPr>
            <w:r w:rsidRPr="00481D2D">
              <w:t xml:space="preserve">[28] </w:t>
            </w:r>
            <w:r w:rsidR="007915D7" w:rsidRPr="00481D2D">
              <w:t>8</w:t>
            </w:r>
            <w:r w:rsidRPr="00481D2D">
              <w:t>.2.2</w:t>
            </w:r>
          </w:p>
        </w:tc>
        <w:tc>
          <w:tcPr>
            <w:tcW w:w="1021" w:type="dxa"/>
          </w:tcPr>
          <w:p w14:paraId="66EC3768" w14:textId="77777777" w:rsidR="00897956" w:rsidRPr="00481D2D" w:rsidRDefault="00897956">
            <w:pPr>
              <w:pStyle w:val="TAL"/>
            </w:pPr>
            <w:r w:rsidRPr="00481D2D">
              <w:t>c4</w:t>
            </w:r>
          </w:p>
        </w:tc>
        <w:tc>
          <w:tcPr>
            <w:tcW w:w="1021" w:type="dxa"/>
          </w:tcPr>
          <w:p w14:paraId="0F168021" w14:textId="77777777" w:rsidR="00897956" w:rsidRPr="00481D2D" w:rsidRDefault="00897956">
            <w:pPr>
              <w:pStyle w:val="TAL"/>
            </w:pPr>
            <w:r w:rsidRPr="00481D2D">
              <w:t>c4</w:t>
            </w:r>
          </w:p>
        </w:tc>
        <w:tc>
          <w:tcPr>
            <w:tcW w:w="1021" w:type="dxa"/>
          </w:tcPr>
          <w:p w14:paraId="6D3E2251" w14:textId="77777777" w:rsidR="00897956" w:rsidRPr="00481D2D" w:rsidRDefault="00897956">
            <w:pPr>
              <w:pStyle w:val="TAL"/>
            </w:pPr>
            <w:r w:rsidRPr="00481D2D">
              <w:t xml:space="preserve">[28] </w:t>
            </w:r>
            <w:r w:rsidR="007915D7" w:rsidRPr="00481D2D">
              <w:t>8</w:t>
            </w:r>
            <w:r w:rsidRPr="00481D2D">
              <w:t>.2.2</w:t>
            </w:r>
          </w:p>
        </w:tc>
        <w:tc>
          <w:tcPr>
            <w:tcW w:w="1021" w:type="dxa"/>
          </w:tcPr>
          <w:p w14:paraId="03B75D57" w14:textId="77777777" w:rsidR="00897956" w:rsidRPr="00481D2D" w:rsidRDefault="00897956">
            <w:pPr>
              <w:pStyle w:val="TAL"/>
            </w:pPr>
            <w:r w:rsidRPr="00481D2D">
              <w:t>c5</w:t>
            </w:r>
          </w:p>
        </w:tc>
        <w:tc>
          <w:tcPr>
            <w:tcW w:w="1021" w:type="dxa"/>
          </w:tcPr>
          <w:p w14:paraId="2C8472E7" w14:textId="77777777" w:rsidR="00897956" w:rsidRPr="00481D2D" w:rsidRDefault="00897956">
            <w:pPr>
              <w:pStyle w:val="TAL"/>
            </w:pPr>
            <w:r w:rsidRPr="00481D2D">
              <w:t>c5</w:t>
            </w:r>
          </w:p>
        </w:tc>
      </w:tr>
      <w:tr w:rsidR="00897956" w:rsidRPr="00481D2D" w14:paraId="2813BB2C" w14:textId="77777777">
        <w:tc>
          <w:tcPr>
            <w:tcW w:w="851" w:type="dxa"/>
          </w:tcPr>
          <w:p w14:paraId="4D20705A" w14:textId="77777777" w:rsidR="00897956" w:rsidRPr="00481D2D" w:rsidRDefault="00897956">
            <w:pPr>
              <w:pStyle w:val="TAL"/>
            </w:pPr>
            <w:r w:rsidRPr="00481D2D">
              <w:t>1</w:t>
            </w:r>
          </w:p>
        </w:tc>
        <w:tc>
          <w:tcPr>
            <w:tcW w:w="2665" w:type="dxa"/>
          </w:tcPr>
          <w:p w14:paraId="70830E2D" w14:textId="77777777" w:rsidR="00897956" w:rsidRPr="00481D2D" w:rsidRDefault="00897956">
            <w:pPr>
              <w:pStyle w:val="TAL"/>
            </w:pPr>
            <w:r w:rsidRPr="00481D2D">
              <w:t>Authentication-Info</w:t>
            </w:r>
          </w:p>
        </w:tc>
        <w:tc>
          <w:tcPr>
            <w:tcW w:w="1021" w:type="dxa"/>
          </w:tcPr>
          <w:p w14:paraId="6EC3BA3F" w14:textId="77777777" w:rsidR="00897956" w:rsidRPr="00481D2D" w:rsidRDefault="00897956">
            <w:pPr>
              <w:pStyle w:val="TAL"/>
            </w:pPr>
            <w:r w:rsidRPr="00481D2D">
              <w:t>[26] 20.6</w:t>
            </w:r>
          </w:p>
        </w:tc>
        <w:tc>
          <w:tcPr>
            <w:tcW w:w="1021" w:type="dxa"/>
          </w:tcPr>
          <w:p w14:paraId="65CD0449" w14:textId="77777777" w:rsidR="00897956" w:rsidRPr="00481D2D" w:rsidRDefault="00897956">
            <w:pPr>
              <w:pStyle w:val="TAL"/>
            </w:pPr>
            <w:r w:rsidRPr="00481D2D">
              <w:t>c1</w:t>
            </w:r>
          </w:p>
        </w:tc>
        <w:tc>
          <w:tcPr>
            <w:tcW w:w="1021" w:type="dxa"/>
          </w:tcPr>
          <w:p w14:paraId="052A5909" w14:textId="77777777" w:rsidR="00897956" w:rsidRPr="00481D2D" w:rsidRDefault="00897956">
            <w:pPr>
              <w:pStyle w:val="TAL"/>
            </w:pPr>
            <w:r w:rsidRPr="00481D2D">
              <w:t>c1</w:t>
            </w:r>
          </w:p>
        </w:tc>
        <w:tc>
          <w:tcPr>
            <w:tcW w:w="1021" w:type="dxa"/>
          </w:tcPr>
          <w:p w14:paraId="44A6730E" w14:textId="77777777" w:rsidR="00897956" w:rsidRPr="00481D2D" w:rsidRDefault="00897956">
            <w:pPr>
              <w:pStyle w:val="TAL"/>
            </w:pPr>
            <w:r w:rsidRPr="00481D2D">
              <w:t>[26] 20.6</w:t>
            </w:r>
          </w:p>
        </w:tc>
        <w:tc>
          <w:tcPr>
            <w:tcW w:w="1021" w:type="dxa"/>
          </w:tcPr>
          <w:p w14:paraId="4098B02F" w14:textId="77777777" w:rsidR="00897956" w:rsidRPr="00481D2D" w:rsidRDefault="00897956">
            <w:pPr>
              <w:pStyle w:val="TAL"/>
            </w:pPr>
            <w:r w:rsidRPr="00481D2D">
              <w:t>c2</w:t>
            </w:r>
          </w:p>
        </w:tc>
        <w:tc>
          <w:tcPr>
            <w:tcW w:w="1021" w:type="dxa"/>
          </w:tcPr>
          <w:p w14:paraId="3CABDB95" w14:textId="77777777" w:rsidR="00897956" w:rsidRPr="00481D2D" w:rsidRDefault="00897956">
            <w:pPr>
              <w:pStyle w:val="TAL"/>
            </w:pPr>
            <w:r w:rsidRPr="00481D2D">
              <w:t>c2</w:t>
            </w:r>
          </w:p>
        </w:tc>
      </w:tr>
      <w:tr w:rsidR="00897956" w:rsidRPr="00481D2D" w14:paraId="2C01AE5C" w14:textId="77777777">
        <w:tc>
          <w:tcPr>
            <w:tcW w:w="851" w:type="dxa"/>
          </w:tcPr>
          <w:p w14:paraId="18004ADF" w14:textId="77777777" w:rsidR="00897956" w:rsidRPr="00481D2D" w:rsidRDefault="00897956">
            <w:pPr>
              <w:pStyle w:val="TAL"/>
            </w:pPr>
            <w:r w:rsidRPr="00481D2D">
              <w:t>1A</w:t>
            </w:r>
          </w:p>
        </w:tc>
        <w:tc>
          <w:tcPr>
            <w:tcW w:w="2665" w:type="dxa"/>
          </w:tcPr>
          <w:p w14:paraId="5E451637" w14:textId="77777777" w:rsidR="00897956" w:rsidRPr="00481D2D" w:rsidRDefault="00897956">
            <w:pPr>
              <w:pStyle w:val="TAL"/>
            </w:pPr>
            <w:r w:rsidRPr="00481D2D">
              <w:t>Contact</w:t>
            </w:r>
          </w:p>
        </w:tc>
        <w:tc>
          <w:tcPr>
            <w:tcW w:w="1021" w:type="dxa"/>
          </w:tcPr>
          <w:p w14:paraId="1B722794" w14:textId="77777777" w:rsidR="00897956" w:rsidRPr="00481D2D" w:rsidRDefault="00897956">
            <w:pPr>
              <w:pStyle w:val="TAL"/>
            </w:pPr>
            <w:r w:rsidRPr="00481D2D">
              <w:t>[26] 20.10</w:t>
            </w:r>
          </w:p>
        </w:tc>
        <w:tc>
          <w:tcPr>
            <w:tcW w:w="1021" w:type="dxa"/>
          </w:tcPr>
          <w:p w14:paraId="05652C51" w14:textId="77777777" w:rsidR="00897956" w:rsidRPr="00481D2D" w:rsidRDefault="00897956">
            <w:pPr>
              <w:pStyle w:val="TAL"/>
            </w:pPr>
            <w:r w:rsidRPr="00481D2D">
              <w:t>o</w:t>
            </w:r>
          </w:p>
        </w:tc>
        <w:tc>
          <w:tcPr>
            <w:tcW w:w="1021" w:type="dxa"/>
          </w:tcPr>
          <w:p w14:paraId="1561C0D9" w14:textId="77777777" w:rsidR="00897956" w:rsidRPr="00481D2D" w:rsidRDefault="00897956">
            <w:pPr>
              <w:pStyle w:val="TAL"/>
            </w:pPr>
            <w:r w:rsidRPr="00481D2D">
              <w:t>o</w:t>
            </w:r>
          </w:p>
        </w:tc>
        <w:tc>
          <w:tcPr>
            <w:tcW w:w="1021" w:type="dxa"/>
          </w:tcPr>
          <w:p w14:paraId="622FF8C1" w14:textId="77777777" w:rsidR="00897956" w:rsidRPr="00481D2D" w:rsidRDefault="00897956">
            <w:pPr>
              <w:pStyle w:val="TAL"/>
            </w:pPr>
            <w:r w:rsidRPr="00481D2D">
              <w:t>[26] 20.10</w:t>
            </w:r>
          </w:p>
        </w:tc>
        <w:tc>
          <w:tcPr>
            <w:tcW w:w="1021" w:type="dxa"/>
          </w:tcPr>
          <w:p w14:paraId="6566FF98" w14:textId="77777777" w:rsidR="00897956" w:rsidRPr="00481D2D" w:rsidRDefault="00897956">
            <w:pPr>
              <w:pStyle w:val="TAL"/>
            </w:pPr>
            <w:r w:rsidRPr="00481D2D">
              <w:t>m</w:t>
            </w:r>
          </w:p>
        </w:tc>
        <w:tc>
          <w:tcPr>
            <w:tcW w:w="1021" w:type="dxa"/>
          </w:tcPr>
          <w:p w14:paraId="3B68513F" w14:textId="77777777" w:rsidR="00897956" w:rsidRPr="00481D2D" w:rsidRDefault="00897956">
            <w:pPr>
              <w:pStyle w:val="TAL"/>
            </w:pPr>
            <w:r w:rsidRPr="00481D2D">
              <w:t>m</w:t>
            </w:r>
          </w:p>
        </w:tc>
      </w:tr>
      <w:tr w:rsidR="00A2659C" w:rsidRPr="00481D2D" w14:paraId="48398304" w14:textId="77777777" w:rsidTr="00357DBC">
        <w:tc>
          <w:tcPr>
            <w:tcW w:w="851" w:type="dxa"/>
          </w:tcPr>
          <w:p w14:paraId="578ADC68" w14:textId="77777777" w:rsidR="00A2659C" w:rsidRPr="00481D2D" w:rsidRDefault="00A2659C" w:rsidP="00357DBC">
            <w:pPr>
              <w:pStyle w:val="TAL"/>
            </w:pPr>
            <w:r w:rsidRPr="00481D2D">
              <w:t>1B</w:t>
            </w:r>
          </w:p>
        </w:tc>
        <w:tc>
          <w:tcPr>
            <w:tcW w:w="2665" w:type="dxa"/>
          </w:tcPr>
          <w:p w14:paraId="05366B95" w14:textId="77777777" w:rsidR="00A2659C" w:rsidRPr="00481D2D" w:rsidRDefault="00A2659C" w:rsidP="00357DBC">
            <w:pPr>
              <w:pStyle w:val="TAL"/>
            </w:pPr>
            <w:r w:rsidRPr="00481D2D">
              <w:t>Feature-Caps</w:t>
            </w:r>
          </w:p>
        </w:tc>
        <w:tc>
          <w:tcPr>
            <w:tcW w:w="1021" w:type="dxa"/>
          </w:tcPr>
          <w:p w14:paraId="13C9F8E4" w14:textId="77777777" w:rsidR="00A2659C" w:rsidRPr="00481D2D" w:rsidRDefault="00A2659C" w:rsidP="00357DBC">
            <w:pPr>
              <w:pStyle w:val="TAL"/>
            </w:pPr>
            <w:r w:rsidRPr="00481D2D">
              <w:t>[190]</w:t>
            </w:r>
          </w:p>
        </w:tc>
        <w:tc>
          <w:tcPr>
            <w:tcW w:w="1021" w:type="dxa"/>
          </w:tcPr>
          <w:p w14:paraId="465DFA6D" w14:textId="77777777" w:rsidR="00A2659C" w:rsidRPr="00481D2D" w:rsidRDefault="00A2659C" w:rsidP="00357DBC">
            <w:pPr>
              <w:pStyle w:val="TAL"/>
            </w:pPr>
            <w:r w:rsidRPr="00481D2D">
              <w:t>c8</w:t>
            </w:r>
          </w:p>
        </w:tc>
        <w:tc>
          <w:tcPr>
            <w:tcW w:w="1021" w:type="dxa"/>
          </w:tcPr>
          <w:p w14:paraId="1E5CF8E6" w14:textId="77777777" w:rsidR="00A2659C" w:rsidRPr="00481D2D" w:rsidRDefault="00A2659C" w:rsidP="00357DBC">
            <w:pPr>
              <w:pStyle w:val="TAL"/>
            </w:pPr>
            <w:r w:rsidRPr="00481D2D">
              <w:t>c8</w:t>
            </w:r>
          </w:p>
        </w:tc>
        <w:tc>
          <w:tcPr>
            <w:tcW w:w="1021" w:type="dxa"/>
          </w:tcPr>
          <w:p w14:paraId="6FC5461A" w14:textId="77777777" w:rsidR="00A2659C" w:rsidRPr="00481D2D" w:rsidRDefault="00A2659C" w:rsidP="00357DBC">
            <w:pPr>
              <w:pStyle w:val="TAL"/>
            </w:pPr>
            <w:r w:rsidRPr="00481D2D">
              <w:t>[190]</w:t>
            </w:r>
          </w:p>
        </w:tc>
        <w:tc>
          <w:tcPr>
            <w:tcW w:w="1021" w:type="dxa"/>
          </w:tcPr>
          <w:p w14:paraId="7E1F3646" w14:textId="77777777" w:rsidR="00A2659C" w:rsidRPr="00481D2D" w:rsidRDefault="00A2659C" w:rsidP="00357DBC">
            <w:pPr>
              <w:pStyle w:val="TAL"/>
            </w:pPr>
            <w:r w:rsidRPr="00481D2D">
              <w:t>c8</w:t>
            </w:r>
          </w:p>
        </w:tc>
        <w:tc>
          <w:tcPr>
            <w:tcW w:w="1021" w:type="dxa"/>
          </w:tcPr>
          <w:p w14:paraId="0E720BC0" w14:textId="77777777" w:rsidR="00A2659C" w:rsidRPr="00481D2D" w:rsidRDefault="00A2659C" w:rsidP="00357DBC">
            <w:pPr>
              <w:pStyle w:val="TAL"/>
            </w:pPr>
            <w:r w:rsidRPr="00481D2D">
              <w:t>c8</w:t>
            </w:r>
          </w:p>
        </w:tc>
      </w:tr>
      <w:tr w:rsidR="00897956" w:rsidRPr="00481D2D" w14:paraId="7D317D74" w14:textId="77777777">
        <w:tc>
          <w:tcPr>
            <w:tcW w:w="851" w:type="dxa"/>
          </w:tcPr>
          <w:p w14:paraId="6164081E" w14:textId="77777777" w:rsidR="00897956" w:rsidRPr="00481D2D" w:rsidRDefault="00897956">
            <w:pPr>
              <w:pStyle w:val="TAL"/>
            </w:pPr>
            <w:r w:rsidRPr="00481D2D">
              <w:t>2</w:t>
            </w:r>
          </w:p>
        </w:tc>
        <w:tc>
          <w:tcPr>
            <w:tcW w:w="2665" w:type="dxa"/>
          </w:tcPr>
          <w:p w14:paraId="559854AB" w14:textId="77777777" w:rsidR="00897956" w:rsidRPr="00481D2D" w:rsidRDefault="00897956">
            <w:pPr>
              <w:pStyle w:val="TAL"/>
            </w:pPr>
            <w:r w:rsidRPr="00481D2D">
              <w:t>Record-Route</w:t>
            </w:r>
          </w:p>
        </w:tc>
        <w:tc>
          <w:tcPr>
            <w:tcW w:w="1021" w:type="dxa"/>
          </w:tcPr>
          <w:p w14:paraId="4FF501EE" w14:textId="77777777" w:rsidR="00897956" w:rsidRPr="00481D2D" w:rsidRDefault="00897956">
            <w:pPr>
              <w:pStyle w:val="TAL"/>
            </w:pPr>
            <w:r w:rsidRPr="00481D2D">
              <w:t>[26] 20.30</w:t>
            </w:r>
          </w:p>
        </w:tc>
        <w:tc>
          <w:tcPr>
            <w:tcW w:w="1021" w:type="dxa"/>
          </w:tcPr>
          <w:p w14:paraId="0557F130" w14:textId="77777777" w:rsidR="00897956" w:rsidRPr="00481D2D" w:rsidRDefault="00897956">
            <w:pPr>
              <w:pStyle w:val="TAL"/>
            </w:pPr>
            <w:r w:rsidRPr="00481D2D">
              <w:t>c3</w:t>
            </w:r>
          </w:p>
        </w:tc>
        <w:tc>
          <w:tcPr>
            <w:tcW w:w="1021" w:type="dxa"/>
          </w:tcPr>
          <w:p w14:paraId="19CC7D3B" w14:textId="77777777" w:rsidR="00897956" w:rsidRPr="00481D2D" w:rsidRDefault="00897956">
            <w:pPr>
              <w:pStyle w:val="TAL"/>
            </w:pPr>
            <w:r w:rsidRPr="00481D2D">
              <w:t>c3</w:t>
            </w:r>
          </w:p>
        </w:tc>
        <w:tc>
          <w:tcPr>
            <w:tcW w:w="1021" w:type="dxa"/>
          </w:tcPr>
          <w:p w14:paraId="54ECFC27" w14:textId="77777777" w:rsidR="00897956" w:rsidRPr="00481D2D" w:rsidRDefault="00897956">
            <w:pPr>
              <w:pStyle w:val="TAL"/>
            </w:pPr>
            <w:r w:rsidRPr="00481D2D">
              <w:t>[26] 20.30</w:t>
            </w:r>
          </w:p>
        </w:tc>
        <w:tc>
          <w:tcPr>
            <w:tcW w:w="1021" w:type="dxa"/>
          </w:tcPr>
          <w:p w14:paraId="22923518" w14:textId="77777777" w:rsidR="00897956" w:rsidRPr="00481D2D" w:rsidRDefault="00897956">
            <w:pPr>
              <w:pStyle w:val="TAL"/>
            </w:pPr>
            <w:r w:rsidRPr="00481D2D">
              <w:t>c3</w:t>
            </w:r>
          </w:p>
        </w:tc>
        <w:tc>
          <w:tcPr>
            <w:tcW w:w="1021" w:type="dxa"/>
          </w:tcPr>
          <w:p w14:paraId="5E0B93C9" w14:textId="77777777" w:rsidR="00897956" w:rsidRPr="00481D2D" w:rsidRDefault="00897956">
            <w:pPr>
              <w:pStyle w:val="TAL"/>
            </w:pPr>
            <w:r w:rsidRPr="00481D2D">
              <w:t>c3</w:t>
            </w:r>
          </w:p>
        </w:tc>
      </w:tr>
      <w:tr w:rsidR="00B97073" w:rsidRPr="00481D2D" w14:paraId="39E1AFF7" w14:textId="77777777" w:rsidTr="00C501D5">
        <w:tc>
          <w:tcPr>
            <w:tcW w:w="851" w:type="dxa"/>
          </w:tcPr>
          <w:p w14:paraId="6EA6B982" w14:textId="77777777" w:rsidR="00B97073" w:rsidRPr="00481D2D" w:rsidRDefault="00B97073" w:rsidP="00C501D5">
            <w:pPr>
              <w:pStyle w:val="TAL"/>
            </w:pPr>
          </w:p>
        </w:tc>
        <w:tc>
          <w:tcPr>
            <w:tcW w:w="2665" w:type="dxa"/>
          </w:tcPr>
          <w:p w14:paraId="0D279F80" w14:textId="77777777" w:rsidR="00B97073" w:rsidRPr="00481D2D" w:rsidRDefault="00B97073" w:rsidP="00C501D5">
            <w:pPr>
              <w:pStyle w:val="TAL"/>
            </w:pPr>
          </w:p>
        </w:tc>
        <w:tc>
          <w:tcPr>
            <w:tcW w:w="1021" w:type="dxa"/>
          </w:tcPr>
          <w:p w14:paraId="441E9AEF" w14:textId="77777777" w:rsidR="00B97073" w:rsidRPr="00481D2D" w:rsidRDefault="00B97073" w:rsidP="00C501D5">
            <w:pPr>
              <w:pStyle w:val="TAL"/>
            </w:pPr>
          </w:p>
        </w:tc>
        <w:tc>
          <w:tcPr>
            <w:tcW w:w="1021" w:type="dxa"/>
          </w:tcPr>
          <w:p w14:paraId="652AADD2" w14:textId="77777777" w:rsidR="00B97073" w:rsidRPr="00481D2D" w:rsidRDefault="00B97073" w:rsidP="00C501D5">
            <w:pPr>
              <w:pStyle w:val="TAL"/>
            </w:pPr>
          </w:p>
        </w:tc>
        <w:tc>
          <w:tcPr>
            <w:tcW w:w="1021" w:type="dxa"/>
          </w:tcPr>
          <w:p w14:paraId="315B39D1" w14:textId="77777777" w:rsidR="00B97073" w:rsidRPr="00481D2D" w:rsidRDefault="00B97073" w:rsidP="00C501D5">
            <w:pPr>
              <w:pStyle w:val="TAL"/>
            </w:pPr>
          </w:p>
        </w:tc>
        <w:tc>
          <w:tcPr>
            <w:tcW w:w="1021" w:type="dxa"/>
          </w:tcPr>
          <w:p w14:paraId="13C5C951" w14:textId="77777777" w:rsidR="00B97073" w:rsidRPr="00481D2D" w:rsidRDefault="00B97073" w:rsidP="00C501D5">
            <w:pPr>
              <w:pStyle w:val="TAL"/>
            </w:pPr>
          </w:p>
        </w:tc>
        <w:tc>
          <w:tcPr>
            <w:tcW w:w="1021" w:type="dxa"/>
          </w:tcPr>
          <w:p w14:paraId="25C8D95B" w14:textId="77777777" w:rsidR="00B97073" w:rsidRPr="00481D2D" w:rsidRDefault="00B97073" w:rsidP="00C501D5">
            <w:pPr>
              <w:pStyle w:val="TAL"/>
            </w:pPr>
          </w:p>
        </w:tc>
        <w:tc>
          <w:tcPr>
            <w:tcW w:w="1021" w:type="dxa"/>
          </w:tcPr>
          <w:p w14:paraId="254742FD" w14:textId="77777777" w:rsidR="00B97073" w:rsidRPr="00481D2D" w:rsidRDefault="00B97073" w:rsidP="00C501D5">
            <w:pPr>
              <w:pStyle w:val="TAL"/>
            </w:pPr>
          </w:p>
        </w:tc>
      </w:tr>
      <w:tr w:rsidR="00897956" w:rsidRPr="00481D2D" w14:paraId="6167BB68" w14:textId="77777777">
        <w:tc>
          <w:tcPr>
            <w:tcW w:w="851" w:type="dxa"/>
          </w:tcPr>
          <w:p w14:paraId="22285838" w14:textId="77777777" w:rsidR="00897956" w:rsidRPr="00481D2D" w:rsidRDefault="00897956">
            <w:pPr>
              <w:pStyle w:val="TAL"/>
            </w:pPr>
            <w:r w:rsidRPr="00481D2D">
              <w:t>5</w:t>
            </w:r>
          </w:p>
        </w:tc>
        <w:tc>
          <w:tcPr>
            <w:tcW w:w="2665" w:type="dxa"/>
          </w:tcPr>
          <w:p w14:paraId="00CD2CBF" w14:textId="77777777" w:rsidR="00897956" w:rsidRPr="00481D2D" w:rsidRDefault="00897956">
            <w:pPr>
              <w:pStyle w:val="TAL"/>
            </w:pPr>
            <w:r w:rsidRPr="00481D2D">
              <w:t>Supported</w:t>
            </w:r>
          </w:p>
        </w:tc>
        <w:tc>
          <w:tcPr>
            <w:tcW w:w="1021" w:type="dxa"/>
          </w:tcPr>
          <w:p w14:paraId="5A3A4B0A" w14:textId="77777777" w:rsidR="00897956" w:rsidRPr="00481D2D" w:rsidRDefault="00897956">
            <w:pPr>
              <w:pStyle w:val="TAL"/>
            </w:pPr>
            <w:r w:rsidRPr="00481D2D">
              <w:t>[26] 20.37</w:t>
            </w:r>
          </w:p>
        </w:tc>
        <w:tc>
          <w:tcPr>
            <w:tcW w:w="1021" w:type="dxa"/>
          </w:tcPr>
          <w:p w14:paraId="095DAC8F" w14:textId="77777777" w:rsidR="00897956" w:rsidRPr="00481D2D" w:rsidRDefault="00897956">
            <w:pPr>
              <w:pStyle w:val="TAL"/>
            </w:pPr>
            <w:r w:rsidRPr="00481D2D">
              <w:t>m</w:t>
            </w:r>
          </w:p>
        </w:tc>
        <w:tc>
          <w:tcPr>
            <w:tcW w:w="1021" w:type="dxa"/>
          </w:tcPr>
          <w:p w14:paraId="69B1946E" w14:textId="77777777" w:rsidR="00897956" w:rsidRPr="00481D2D" w:rsidRDefault="00897956">
            <w:pPr>
              <w:pStyle w:val="TAL"/>
            </w:pPr>
            <w:r w:rsidRPr="00481D2D">
              <w:t>m</w:t>
            </w:r>
          </w:p>
        </w:tc>
        <w:tc>
          <w:tcPr>
            <w:tcW w:w="1021" w:type="dxa"/>
          </w:tcPr>
          <w:p w14:paraId="5C983FCA" w14:textId="77777777" w:rsidR="00897956" w:rsidRPr="00481D2D" w:rsidRDefault="00897956">
            <w:pPr>
              <w:pStyle w:val="TAL"/>
            </w:pPr>
            <w:r w:rsidRPr="00481D2D">
              <w:t>[26] 20.37</w:t>
            </w:r>
          </w:p>
        </w:tc>
        <w:tc>
          <w:tcPr>
            <w:tcW w:w="1021" w:type="dxa"/>
          </w:tcPr>
          <w:p w14:paraId="57D3FD93" w14:textId="77777777" w:rsidR="00897956" w:rsidRPr="00481D2D" w:rsidRDefault="00897956">
            <w:pPr>
              <w:pStyle w:val="TAL"/>
            </w:pPr>
            <w:r w:rsidRPr="00481D2D">
              <w:t>m</w:t>
            </w:r>
          </w:p>
        </w:tc>
        <w:tc>
          <w:tcPr>
            <w:tcW w:w="1021" w:type="dxa"/>
          </w:tcPr>
          <w:p w14:paraId="7AB3DE65" w14:textId="77777777" w:rsidR="00897956" w:rsidRPr="00481D2D" w:rsidRDefault="00897956">
            <w:pPr>
              <w:pStyle w:val="TAL"/>
            </w:pPr>
            <w:r w:rsidRPr="00481D2D">
              <w:t>m</w:t>
            </w:r>
          </w:p>
        </w:tc>
      </w:tr>
      <w:tr w:rsidR="00897956" w:rsidRPr="00481D2D" w14:paraId="7E2C6DC1" w14:textId="77777777">
        <w:trPr>
          <w:cantSplit/>
        </w:trPr>
        <w:tc>
          <w:tcPr>
            <w:tcW w:w="9642" w:type="dxa"/>
            <w:gridSpan w:val="8"/>
          </w:tcPr>
          <w:p w14:paraId="638D6237"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41FDC53A" w14:textId="77777777"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3F841577" w14:textId="77777777" w:rsidR="00897956" w:rsidRPr="00481D2D" w:rsidRDefault="00897956">
            <w:pPr>
              <w:pStyle w:val="TAN"/>
            </w:pPr>
            <w:r w:rsidRPr="00481D2D">
              <w:t>c3:</w:t>
            </w:r>
            <w:r w:rsidRPr="00481D2D">
              <w:tab/>
              <w:t xml:space="preserve">IF A.4/15 OR A.4/20 THEN m </w:t>
            </w:r>
            <w:smartTag w:uri="urn:schemas-microsoft-com:office:smarttags" w:element="stockticker">
              <w:r w:rsidRPr="00481D2D">
                <w:t>ELSE</w:t>
              </w:r>
            </w:smartTag>
            <w:r w:rsidRPr="00481D2D">
              <w:t xml:space="preserve"> n/a - - the REFER method extension or SIP specific event notification extension.</w:t>
            </w:r>
          </w:p>
          <w:p w14:paraId="49385670" w14:textId="77777777" w:rsidR="00897956" w:rsidRPr="00481D2D" w:rsidRDefault="00897956">
            <w:pPr>
              <w:pStyle w:val="TAN"/>
            </w:pPr>
            <w:r w:rsidRPr="00481D2D">
              <w:t>c4:</w:t>
            </w:r>
            <w:r w:rsidRPr="00481D2D">
              <w:tab/>
              <w:t xml:space="preserve">IF A.4/20 THEN o </w:t>
            </w:r>
            <w:smartTag w:uri="urn:schemas-microsoft-com:office:smarttags" w:element="stockticker">
              <w:r w:rsidRPr="00481D2D">
                <w:t>ELSE</w:t>
              </w:r>
            </w:smartTag>
            <w:r w:rsidRPr="00481D2D">
              <w:t xml:space="preserve"> n/a - - SIP specific event notification extension.</w:t>
            </w:r>
          </w:p>
          <w:p w14:paraId="1158E939" w14:textId="77777777" w:rsidR="00546923" w:rsidRPr="00481D2D" w:rsidRDefault="00897956" w:rsidP="00546923">
            <w:pPr>
              <w:pStyle w:val="TAN"/>
            </w:pPr>
            <w:r w:rsidRPr="00481D2D">
              <w:t>c5:</w:t>
            </w:r>
            <w:r w:rsidRPr="00481D2D">
              <w:tab/>
              <w:t xml:space="preserve">IF A.4/20 THEN m </w:t>
            </w:r>
            <w:smartTag w:uri="urn:schemas-microsoft-com:office:smarttags" w:element="stockticker">
              <w:r w:rsidRPr="00481D2D">
                <w:t>ELSE</w:t>
              </w:r>
            </w:smartTag>
            <w:r w:rsidRPr="00481D2D">
              <w:t xml:space="preserve"> n/a - - SIP specific event notification extension.</w:t>
            </w:r>
          </w:p>
          <w:p w14:paraId="1AF7DDB7" w14:textId="77777777" w:rsidR="00B97073" w:rsidRPr="00481D2D" w:rsidRDefault="00546923" w:rsidP="00B97073">
            <w:pPr>
              <w:pStyle w:val="TAN"/>
              <w:rPr>
                <w:szCs w:val="24"/>
              </w:rPr>
            </w:pPr>
            <w:r w:rsidRPr="00481D2D">
              <w:t>c6:</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32017D30" w14:textId="77777777" w:rsidR="00897956" w:rsidRPr="00481D2D" w:rsidRDefault="00A2659C" w:rsidP="00A2659C">
            <w:pPr>
              <w:pStyle w:val="TAN"/>
            </w:pPr>
            <w:r w:rsidRPr="00481D2D">
              <w:rPr>
                <w:lang w:eastAsia="ja-JP"/>
              </w:rPr>
              <w:t>c8:</w:t>
            </w:r>
            <w:r w:rsidRPr="00481D2D">
              <w:rPr>
                <w:lang w:eastAsia="ja-JP"/>
              </w:rPr>
              <w:tab/>
              <w:t xml:space="preserve">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w:t>
            </w:r>
          </w:p>
        </w:tc>
      </w:tr>
    </w:tbl>
    <w:p w14:paraId="097B84B8" w14:textId="77777777" w:rsidR="00897956" w:rsidRPr="00481D2D" w:rsidRDefault="00897956"/>
    <w:p w14:paraId="629F4735" w14:textId="77777777" w:rsidR="00897956" w:rsidRPr="00481D2D" w:rsidRDefault="00897956">
      <w:pPr>
        <w:keepNext/>
        <w:keepLines/>
      </w:pPr>
      <w:r w:rsidRPr="00481D2D">
        <w:t>Prerequisite A.5/11 - - NOTIFY response</w:t>
      </w:r>
    </w:p>
    <w:p w14:paraId="137B9738" w14:textId="77777777" w:rsidR="00897956" w:rsidRPr="00481D2D" w:rsidRDefault="00897956">
      <w:pPr>
        <w:keepNext/>
        <w:keepLines/>
      </w:pPr>
      <w:r w:rsidRPr="00481D2D">
        <w:t>Prerequisite: A.6/103 OR A.6/104 OR A.6/105 OR A.6/106 - - Additional for 3xx – 6xx response</w:t>
      </w:r>
    </w:p>
    <w:p w14:paraId="07650674" w14:textId="77777777" w:rsidR="00897956" w:rsidRPr="00481D2D" w:rsidRDefault="00897956">
      <w:pPr>
        <w:pStyle w:val="TH"/>
      </w:pPr>
      <w:bookmarkStart w:id="3027" w:name="_CRTableA_66A"/>
      <w:r w:rsidRPr="00481D2D">
        <w:t>Table </w:t>
      </w:r>
      <w:bookmarkEnd w:id="3027"/>
      <w:r w:rsidRPr="00481D2D">
        <w:t>A.66A: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D8772E8" w14:textId="77777777">
        <w:trPr>
          <w:cantSplit/>
        </w:trPr>
        <w:tc>
          <w:tcPr>
            <w:tcW w:w="851" w:type="dxa"/>
            <w:vMerge w:val="restart"/>
          </w:tcPr>
          <w:p w14:paraId="49B55214" w14:textId="77777777" w:rsidR="00897956" w:rsidRPr="00481D2D" w:rsidRDefault="00897956">
            <w:pPr>
              <w:pStyle w:val="TAH"/>
            </w:pPr>
            <w:r w:rsidRPr="00481D2D">
              <w:t>Item</w:t>
            </w:r>
          </w:p>
        </w:tc>
        <w:tc>
          <w:tcPr>
            <w:tcW w:w="2665" w:type="dxa"/>
            <w:vMerge w:val="restart"/>
          </w:tcPr>
          <w:p w14:paraId="4C1A9D1C" w14:textId="77777777" w:rsidR="00897956" w:rsidRPr="00481D2D" w:rsidRDefault="00897956">
            <w:pPr>
              <w:pStyle w:val="TAH"/>
            </w:pPr>
            <w:r w:rsidRPr="00481D2D">
              <w:t>Header</w:t>
            </w:r>
            <w:r w:rsidR="00976393" w:rsidRPr="00481D2D">
              <w:t xml:space="preserve"> field</w:t>
            </w:r>
          </w:p>
        </w:tc>
        <w:tc>
          <w:tcPr>
            <w:tcW w:w="3063" w:type="dxa"/>
            <w:gridSpan w:val="3"/>
          </w:tcPr>
          <w:p w14:paraId="340A1ED4" w14:textId="77777777" w:rsidR="00897956" w:rsidRPr="00481D2D" w:rsidRDefault="00897956">
            <w:pPr>
              <w:pStyle w:val="TAH"/>
            </w:pPr>
            <w:r w:rsidRPr="00481D2D">
              <w:t>Sending</w:t>
            </w:r>
          </w:p>
        </w:tc>
        <w:tc>
          <w:tcPr>
            <w:tcW w:w="3063" w:type="dxa"/>
            <w:gridSpan w:val="3"/>
          </w:tcPr>
          <w:p w14:paraId="034D74D3" w14:textId="77777777" w:rsidR="00897956" w:rsidRPr="00481D2D" w:rsidRDefault="00897956">
            <w:pPr>
              <w:pStyle w:val="TAH"/>
              <w:rPr>
                <w:b w:val="0"/>
              </w:rPr>
            </w:pPr>
            <w:r w:rsidRPr="00481D2D">
              <w:t>Receiving</w:t>
            </w:r>
          </w:p>
        </w:tc>
      </w:tr>
      <w:tr w:rsidR="00897956" w:rsidRPr="00481D2D" w14:paraId="010B4226" w14:textId="77777777">
        <w:trPr>
          <w:cantSplit/>
        </w:trPr>
        <w:tc>
          <w:tcPr>
            <w:tcW w:w="851" w:type="dxa"/>
            <w:vMerge/>
          </w:tcPr>
          <w:p w14:paraId="60500739" w14:textId="77777777" w:rsidR="00897956" w:rsidRPr="00481D2D" w:rsidRDefault="00897956">
            <w:pPr>
              <w:pStyle w:val="TAH"/>
            </w:pPr>
          </w:p>
        </w:tc>
        <w:tc>
          <w:tcPr>
            <w:tcW w:w="2665" w:type="dxa"/>
            <w:vMerge/>
          </w:tcPr>
          <w:p w14:paraId="7931F77C" w14:textId="77777777" w:rsidR="00897956" w:rsidRPr="00481D2D" w:rsidRDefault="00897956">
            <w:pPr>
              <w:pStyle w:val="TAH"/>
            </w:pPr>
          </w:p>
        </w:tc>
        <w:tc>
          <w:tcPr>
            <w:tcW w:w="1021" w:type="dxa"/>
          </w:tcPr>
          <w:p w14:paraId="0CF051D3" w14:textId="77777777" w:rsidR="00897956" w:rsidRPr="00481D2D" w:rsidRDefault="00897956">
            <w:pPr>
              <w:pStyle w:val="TAH"/>
            </w:pPr>
            <w:r w:rsidRPr="00481D2D">
              <w:t>Ref.</w:t>
            </w:r>
          </w:p>
        </w:tc>
        <w:tc>
          <w:tcPr>
            <w:tcW w:w="1021" w:type="dxa"/>
          </w:tcPr>
          <w:p w14:paraId="7A7FD634" w14:textId="77777777" w:rsidR="00897956" w:rsidRPr="00481D2D" w:rsidRDefault="00897956">
            <w:pPr>
              <w:pStyle w:val="TAH"/>
            </w:pPr>
            <w:r w:rsidRPr="00481D2D">
              <w:t>RFC status</w:t>
            </w:r>
          </w:p>
        </w:tc>
        <w:tc>
          <w:tcPr>
            <w:tcW w:w="1021" w:type="dxa"/>
          </w:tcPr>
          <w:p w14:paraId="15497ED5" w14:textId="77777777" w:rsidR="00897956" w:rsidRPr="00481D2D" w:rsidRDefault="00897956">
            <w:pPr>
              <w:pStyle w:val="TAH"/>
            </w:pPr>
            <w:r w:rsidRPr="00481D2D">
              <w:t>Profile status</w:t>
            </w:r>
          </w:p>
        </w:tc>
        <w:tc>
          <w:tcPr>
            <w:tcW w:w="1021" w:type="dxa"/>
          </w:tcPr>
          <w:p w14:paraId="3F936142" w14:textId="77777777" w:rsidR="00897956" w:rsidRPr="00481D2D" w:rsidRDefault="00897956">
            <w:pPr>
              <w:pStyle w:val="TAH"/>
            </w:pPr>
            <w:r w:rsidRPr="00481D2D">
              <w:t>Ref.</w:t>
            </w:r>
          </w:p>
        </w:tc>
        <w:tc>
          <w:tcPr>
            <w:tcW w:w="1021" w:type="dxa"/>
          </w:tcPr>
          <w:p w14:paraId="1406FD71" w14:textId="77777777" w:rsidR="00897956" w:rsidRPr="00481D2D" w:rsidRDefault="00897956">
            <w:pPr>
              <w:pStyle w:val="TAH"/>
            </w:pPr>
            <w:r w:rsidRPr="00481D2D">
              <w:t>RFC status</w:t>
            </w:r>
          </w:p>
        </w:tc>
        <w:tc>
          <w:tcPr>
            <w:tcW w:w="1021" w:type="dxa"/>
          </w:tcPr>
          <w:p w14:paraId="6B359112" w14:textId="77777777" w:rsidR="00897956" w:rsidRPr="00481D2D" w:rsidRDefault="00897956">
            <w:pPr>
              <w:pStyle w:val="TAH"/>
            </w:pPr>
            <w:r w:rsidRPr="00481D2D">
              <w:t>Profile status</w:t>
            </w:r>
          </w:p>
        </w:tc>
      </w:tr>
      <w:tr w:rsidR="00897956" w:rsidRPr="00481D2D" w14:paraId="2A985843" w14:textId="77777777">
        <w:tc>
          <w:tcPr>
            <w:tcW w:w="851" w:type="dxa"/>
          </w:tcPr>
          <w:p w14:paraId="27F560C8" w14:textId="77777777" w:rsidR="00897956" w:rsidRPr="00481D2D" w:rsidRDefault="00897956">
            <w:pPr>
              <w:pStyle w:val="TAL"/>
            </w:pPr>
            <w:r w:rsidRPr="00481D2D">
              <w:t>1</w:t>
            </w:r>
          </w:p>
        </w:tc>
        <w:tc>
          <w:tcPr>
            <w:tcW w:w="2665" w:type="dxa"/>
          </w:tcPr>
          <w:p w14:paraId="0B8E9C3F" w14:textId="77777777" w:rsidR="00897956" w:rsidRPr="00481D2D" w:rsidRDefault="00897956">
            <w:pPr>
              <w:pStyle w:val="TAL"/>
            </w:pPr>
            <w:r w:rsidRPr="00481D2D">
              <w:t>Error-Info</w:t>
            </w:r>
          </w:p>
        </w:tc>
        <w:tc>
          <w:tcPr>
            <w:tcW w:w="1021" w:type="dxa"/>
          </w:tcPr>
          <w:p w14:paraId="790CD5B7" w14:textId="77777777" w:rsidR="00897956" w:rsidRPr="00481D2D" w:rsidRDefault="00897956">
            <w:pPr>
              <w:pStyle w:val="TAL"/>
            </w:pPr>
            <w:r w:rsidRPr="00481D2D">
              <w:t>[26] 20.18</w:t>
            </w:r>
          </w:p>
        </w:tc>
        <w:tc>
          <w:tcPr>
            <w:tcW w:w="1021" w:type="dxa"/>
          </w:tcPr>
          <w:p w14:paraId="7C6FD835" w14:textId="77777777" w:rsidR="00897956" w:rsidRPr="00481D2D" w:rsidRDefault="00897956">
            <w:pPr>
              <w:pStyle w:val="TAL"/>
            </w:pPr>
            <w:r w:rsidRPr="00481D2D">
              <w:t>o</w:t>
            </w:r>
          </w:p>
        </w:tc>
        <w:tc>
          <w:tcPr>
            <w:tcW w:w="1021" w:type="dxa"/>
          </w:tcPr>
          <w:p w14:paraId="69C6621C" w14:textId="77777777" w:rsidR="00897956" w:rsidRPr="00481D2D" w:rsidRDefault="00897956">
            <w:pPr>
              <w:pStyle w:val="TAL"/>
            </w:pPr>
            <w:r w:rsidRPr="00481D2D">
              <w:t>o</w:t>
            </w:r>
          </w:p>
        </w:tc>
        <w:tc>
          <w:tcPr>
            <w:tcW w:w="1021" w:type="dxa"/>
          </w:tcPr>
          <w:p w14:paraId="7AAECBEC" w14:textId="77777777" w:rsidR="00897956" w:rsidRPr="00481D2D" w:rsidRDefault="00897956">
            <w:pPr>
              <w:pStyle w:val="TAL"/>
            </w:pPr>
            <w:r w:rsidRPr="00481D2D">
              <w:t>[26] 20.18</w:t>
            </w:r>
          </w:p>
        </w:tc>
        <w:tc>
          <w:tcPr>
            <w:tcW w:w="1021" w:type="dxa"/>
          </w:tcPr>
          <w:p w14:paraId="1ED21153" w14:textId="77777777" w:rsidR="00897956" w:rsidRPr="00481D2D" w:rsidRDefault="00897956">
            <w:pPr>
              <w:pStyle w:val="TAL"/>
            </w:pPr>
            <w:r w:rsidRPr="00481D2D">
              <w:t>o</w:t>
            </w:r>
          </w:p>
        </w:tc>
        <w:tc>
          <w:tcPr>
            <w:tcW w:w="1021" w:type="dxa"/>
          </w:tcPr>
          <w:p w14:paraId="7BEF68E7" w14:textId="77777777" w:rsidR="00897956" w:rsidRPr="00481D2D" w:rsidRDefault="00897956">
            <w:pPr>
              <w:pStyle w:val="TAL"/>
            </w:pPr>
            <w:r w:rsidRPr="00481D2D">
              <w:t>o</w:t>
            </w:r>
          </w:p>
        </w:tc>
      </w:tr>
      <w:tr w:rsidR="00E9447C" w:rsidRPr="00481D2D" w14:paraId="1FA2A176" w14:textId="77777777" w:rsidTr="00A123AE">
        <w:tc>
          <w:tcPr>
            <w:tcW w:w="851" w:type="dxa"/>
            <w:tcBorders>
              <w:top w:val="single" w:sz="4" w:space="0" w:color="auto"/>
              <w:left w:val="single" w:sz="4" w:space="0" w:color="auto"/>
              <w:bottom w:val="single" w:sz="4" w:space="0" w:color="auto"/>
              <w:right w:val="single" w:sz="4" w:space="0" w:color="auto"/>
            </w:tcBorders>
          </w:tcPr>
          <w:p w14:paraId="317EBD03"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6625D82E"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54E35079"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2F932426"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ADE98C0"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0896DA84"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1E49A87C"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AD16F2C" w14:textId="77777777" w:rsidR="00E9447C" w:rsidRPr="00481D2D" w:rsidRDefault="00E9447C" w:rsidP="00A123AE">
            <w:pPr>
              <w:pStyle w:val="TAL"/>
            </w:pPr>
            <w:r w:rsidRPr="00481D2D">
              <w:t>c1</w:t>
            </w:r>
          </w:p>
        </w:tc>
      </w:tr>
      <w:tr w:rsidR="00E9447C" w:rsidRPr="00481D2D" w14:paraId="7E8AA125" w14:textId="77777777" w:rsidTr="00A123AE">
        <w:tc>
          <w:tcPr>
            <w:tcW w:w="9642" w:type="dxa"/>
            <w:gridSpan w:val="8"/>
          </w:tcPr>
          <w:p w14:paraId="3D18E15E"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27550C04" w14:textId="77777777" w:rsidR="00897956" w:rsidRPr="00481D2D" w:rsidRDefault="00897956">
      <w:pPr>
        <w:keepNext/>
        <w:keepLines/>
      </w:pPr>
    </w:p>
    <w:p w14:paraId="04BACDCC" w14:textId="77777777" w:rsidR="00897956" w:rsidRPr="00481D2D" w:rsidRDefault="00897956">
      <w:pPr>
        <w:keepNext/>
        <w:keepLines/>
      </w:pPr>
      <w:r w:rsidRPr="00481D2D">
        <w:t>Prerequisite A.5/11 - - NOTIFY response</w:t>
      </w:r>
    </w:p>
    <w:p w14:paraId="0D75C482" w14:textId="77777777" w:rsidR="00897956" w:rsidRPr="00481D2D" w:rsidRDefault="00897956">
      <w:pPr>
        <w:keepNext/>
        <w:keepLines/>
      </w:pPr>
      <w:r w:rsidRPr="00481D2D">
        <w:t>Prerequisite: A.6/103 - - Additional for 3xx response</w:t>
      </w:r>
    </w:p>
    <w:p w14:paraId="7A0067F2" w14:textId="77777777" w:rsidR="00897956" w:rsidRPr="00481D2D" w:rsidRDefault="00897956">
      <w:pPr>
        <w:pStyle w:val="TH"/>
      </w:pPr>
      <w:bookmarkStart w:id="3028" w:name="_CRTableA_67"/>
      <w:r w:rsidRPr="00481D2D">
        <w:t>Table </w:t>
      </w:r>
      <w:bookmarkEnd w:id="3028"/>
      <w:r w:rsidRPr="00481D2D">
        <w:t>A.67: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CC83AFD" w14:textId="77777777">
        <w:trPr>
          <w:cantSplit/>
        </w:trPr>
        <w:tc>
          <w:tcPr>
            <w:tcW w:w="851" w:type="dxa"/>
            <w:vMerge w:val="restart"/>
          </w:tcPr>
          <w:p w14:paraId="7CA09C02" w14:textId="77777777" w:rsidR="00897956" w:rsidRPr="00481D2D" w:rsidRDefault="00897956">
            <w:pPr>
              <w:pStyle w:val="TAH"/>
            </w:pPr>
            <w:r w:rsidRPr="00481D2D">
              <w:t>Item</w:t>
            </w:r>
          </w:p>
        </w:tc>
        <w:tc>
          <w:tcPr>
            <w:tcW w:w="2665" w:type="dxa"/>
            <w:vMerge w:val="restart"/>
          </w:tcPr>
          <w:p w14:paraId="388DE48D" w14:textId="77777777" w:rsidR="00897956" w:rsidRPr="00481D2D" w:rsidRDefault="00897956">
            <w:pPr>
              <w:pStyle w:val="TAH"/>
            </w:pPr>
            <w:r w:rsidRPr="00481D2D">
              <w:t>Header</w:t>
            </w:r>
            <w:r w:rsidR="00976393" w:rsidRPr="00481D2D">
              <w:t xml:space="preserve"> field</w:t>
            </w:r>
          </w:p>
        </w:tc>
        <w:tc>
          <w:tcPr>
            <w:tcW w:w="3063" w:type="dxa"/>
            <w:gridSpan w:val="3"/>
          </w:tcPr>
          <w:p w14:paraId="3685B763" w14:textId="77777777" w:rsidR="00897956" w:rsidRPr="00481D2D" w:rsidRDefault="00897956">
            <w:pPr>
              <w:pStyle w:val="TAH"/>
            </w:pPr>
            <w:r w:rsidRPr="00481D2D">
              <w:t>Sending</w:t>
            </w:r>
          </w:p>
        </w:tc>
        <w:tc>
          <w:tcPr>
            <w:tcW w:w="3063" w:type="dxa"/>
            <w:gridSpan w:val="3"/>
          </w:tcPr>
          <w:p w14:paraId="42D9135A" w14:textId="77777777" w:rsidR="00897956" w:rsidRPr="00481D2D" w:rsidRDefault="00897956">
            <w:pPr>
              <w:pStyle w:val="TAH"/>
              <w:rPr>
                <w:b w:val="0"/>
              </w:rPr>
            </w:pPr>
            <w:r w:rsidRPr="00481D2D">
              <w:t>Receiving</w:t>
            </w:r>
          </w:p>
        </w:tc>
      </w:tr>
      <w:tr w:rsidR="00897956" w:rsidRPr="00481D2D" w14:paraId="29E55026" w14:textId="77777777">
        <w:trPr>
          <w:cantSplit/>
        </w:trPr>
        <w:tc>
          <w:tcPr>
            <w:tcW w:w="851" w:type="dxa"/>
            <w:vMerge/>
          </w:tcPr>
          <w:p w14:paraId="488BC6D7" w14:textId="77777777" w:rsidR="00897956" w:rsidRPr="00481D2D" w:rsidRDefault="00897956">
            <w:pPr>
              <w:pStyle w:val="TAH"/>
            </w:pPr>
          </w:p>
        </w:tc>
        <w:tc>
          <w:tcPr>
            <w:tcW w:w="2665" w:type="dxa"/>
            <w:vMerge/>
          </w:tcPr>
          <w:p w14:paraId="3557F229" w14:textId="77777777" w:rsidR="00897956" w:rsidRPr="00481D2D" w:rsidRDefault="00897956">
            <w:pPr>
              <w:pStyle w:val="TAH"/>
            </w:pPr>
          </w:p>
        </w:tc>
        <w:tc>
          <w:tcPr>
            <w:tcW w:w="1021" w:type="dxa"/>
          </w:tcPr>
          <w:p w14:paraId="09F1D063" w14:textId="77777777" w:rsidR="00897956" w:rsidRPr="00481D2D" w:rsidRDefault="00897956">
            <w:pPr>
              <w:pStyle w:val="TAH"/>
            </w:pPr>
            <w:r w:rsidRPr="00481D2D">
              <w:t>Ref.</w:t>
            </w:r>
          </w:p>
        </w:tc>
        <w:tc>
          <w:tcPr>
            <w:tcW w:w="1021" w:type="dxa"/>
          </w:tcPr>
          <w:p w14:paraId="1CD41001" w14:textId="77777777" w:rsidR="00897956" w:rsidRPr="00481D2D" w:rsidRDefault="00897956">
            <w:pPr>
              <w:pStyle w:val="TAH"/>
            </w:pPr>
            <w:r w:rsidRPr="00481D2D">
              <w:t>RFC status</w:t>
            </w:r>
          </w:p>
        </w:tc>
        <w:tc>
          <w:tcPr>
            <w:tcW w:w="1021" w:type="dxa"/>
          </w:tcPr>
          <w:p w14:paraId="0E76A605" w14:textId="77777777" w:rsidR="00897956" w:rsidRPr="00481D2D" w:rsidRDefault="00897956">
            <w:pPr>
              <w:pStyle w:val="TAH"/>
            </w:pPr>
            <w:r w:rsidRPr="00481D2D">
              <w:t>Profile status</w:t>
            </w:r>
          </w:p>
        </w:tc>
        <w:tc>
          <w:tcPr>
            <w:tcW w:w="1021" w:type="dxa"/>
          </w:tcPr>
          <w:p w14:paraId="78CBD55F" w14:textId="77777777" w:rsidR="00897956" w:rsidRPr="00481D2D" w:rsidRDefault="00897956">
            <w:pPr>
              <w:pStyle w:val="TAH"/>
            </w:pPr>
            <w:r w:rsidRPr="00481D2D">
              <w:t>Ref.</w:t>
            </w:r>
          </w:p>
        </w:tc>
        <w:tc>
          <w:tcPr>
            <w:tcW w:w="1021" w:type="dxa"/>
          </w:tcPr>
          <w:p w14:paraId="3EC58942" w14:textId="77777777" w:rsidR="00897956" w:rsidRPr="00481D2D" w:rsidRDefault="00897956">
            <w:pPr>
              <w:pStyle w:val="TAH"/>
            </w:pPr>
            <w:r w:rsidRPr="00481D2D">
              <w:t>RFC status</w:t>
            </w:r>
          </w:p>
        </w:tc>
        <w:tc>
          <w:tcPr>
            <w:tcW w:w="1021" w:type="dxa"/>
          </w:tcPr>
          <w:p w14:paraId="3B2F8A9C" w14:textId="77777777" w:rsidR="00897956" w:rsidRPr="00481D2D" w:rsidRDefault="00897956">
            <w:pPr>
              <w:pStyle w:val="TAH"/>
            </w:pPr>
            <w:r w:rsidRPr="00481D2D">
              <w:t>Profile status</w:t>
            </w:r>
          </w:p>
        </w:tc>
      </w:tr>
      <w:tr w:rsidR="00897956" w:rsidRPr="00481D2D" w14:paraId="3F8CCE7A" w14:textId="77777777">
        <w:tc>
          <w:tcPr>
            <w:tcW w:w="851" w:type="dxa"/>
          </w:tcPr>
          <w:p w14:paraId="5D409499" w14:textId="77777777" w:rsidR="00897956" w:rsidRPr="00481D2D" w:rsidRDefault="00897956">
            <w:pPr>
              <w:pStyle w:val="TAL"/>
            </w:pPr>
            <w:r w:rsidRPr="00481D2D">
              <w:t>1</w:t>
            </w:r>
          </w:p>
        </w:tc>
        <w:tc>
          <w:tcPr>
            <w:tcW w:w="2665" w:type="dxa"/>
          </w:tcPr>
          <w:p w14:paraId="1191A6C6" w14:textId="77777777" w:rsidR="00897956" w:rsidRPr="00481D2D" w:rsidRDefault="00897956">
            <w:pPr>
              <w:pStyle w:val="TAL"/>
            </w:pPr>
            <w:r w:rsidRPr="00481D2D">
              <w:t>Contact</w:t>
            </w:r>
          </w:p>
        </w:tc>
        <w:tc>
          <w:tcPr>
            <w:tcW w:w="1021" w:type="dxa"/>
          </w:tcPr>
          <w:p w14:paraId="1BB7B0B4" w14:textId="77777777" w:rsidR="00897956" w:rsidRPr="00481D2D" w:rsidRDefault="00897956">
            <w:pPr>
              <w:pStyle w:val="TAL"/>
            </w:pPr>
            <w:r w:rsidRPr="00481D2D">
              <w:t>[26] 20.10</w:t>
            </w:r>
          </w:p>
        </w:tc>
        <w:tc>
          <w:tcPr>
            <w:tcW w:w="1021" w:type="dxa"/>
          </w:tcPr>
          <w:p w14:paraId="7102BAC3" w14:textId="77777777" w:rsidR="00897956" w:rsidRPr="00481D2D" w:rsidRDefault="00897956">
            <w:pPr>
              <w:pStyle w:val="TAL"/>
            </w:pPr>
            <w:r w:rsidRPr="00481D2D">
              <w:t>m</w:t>
            </w:r>
          </w:p>
        </w:tc>
        <w:tc>
          <w:tcPr>
            <w:tcW w:w="1021" w:type="dxa"/>
          </w:tcPr>
          <w:p w14:paraId="10C3AEB9" w14:textId="77777777" w:rsidR="00897956" w:rsidRPr="00481D2D" w:rsidRDefault="00897956">
            <w:pPr>
              <w:pStyle w:val="TAL"/>
            </w:pPr>
            <w:r w:rsidRPr="00481D2D">
              <w:t>m</w:t>
            </w:r>
          </w:p>
        </w:tc>
        <w:tc>
          <w:tcPr>
            <w:tcW w:w="1021" w:type="dxa"/>
          </w:tcPr>
          <w:p w14:paraId="3E12A7A1" w14:textId="77777777" w:rsidR="00897956" w:rsidRPr="00481D2D" w:rsidRDefault="00897956">
            <w:pPr>
              <w:pStyle w:val="TAL"/>
            </w:pPr>
            <w:r w:rsidRPr="00481D2D">
              <w:t>[26] 20.10</w:t>
            </w:r>
          </w:p>
        </w:tc>
        <w:tc>
          <w:tcPr>
            <w:tcW w:w="1021" w:type="dxa"/>
          </w:tcPr>
          <w:p w14:paraId="6CB59CB5" w14:textId="77777777" w:rsidR="00897956" w:rsidRPr="00481D2D" w:rsidRDefault="00897956">
            <w:pPr>
              <w:pStyle w:val="TAL"/>
            </w:pPr>
            <w:r w:rsidRPr="00481D2D">
              <w:t>m</w:t>
            </w:r>
          </w:p>
        </w:tc>
        <w:tc>
          <w:tcPr>
            <w:tcW w:w="1021" w:type="dxa"/>
          </w:tcPr>
          <w:p w14:paraId="0E49C810" w14:textId="77777777" w:rsidR="00897956" w:rsidRPr="00481D2D" w:rsidRDefault="00897956">
            <w:pPr>
              <w:pStyle w:val="TAL"/>
            </w:pPr>
            <w:r w:rsidRPr="00481D2D">
              <w:t>m</w:t>
            </w:r>
          </w:p>
        </w:tc>
      </w:tr>
    </w:tbl>
    <w:p w14:paraId="17D9EECC" w14:textId="77777777" w:rsidR="00897956" w:rsidRPr="00481D2D" w:rsidRDefault="00897956"/>
    <w:p w14:paraId="1EAABEBC" w14:textId="77777777" w:rsidR="00897956" w:rsidRPr="00481D2D" w:rsidRDefault="00897956">
      <w:pPr>
        <w:keepNext/>
        <w:keepLines/>
      </w:pPr>
      <w:r w:rsidRPr="00481D2D">
        <w:t>Prerequisite A.5/11 - - NOTIFY response</w:t>
      </w:r>
    </w:p>
    <w:p w14:paraId="1763F5BC" w14:textId="77777777" w:rsidR="00897956" w:rsidRPr="00481D2D" w:rsidRDefault="00897956">
      <w:pPr>
        <w:keepNext/>
        <w:keepLines/>
      </w:pPr>
      <w:r w:rsidRPr="00481D2D">
        <w:t>Prerequisite: A.6/14 - - Additional for 401 (Unauthorized) response</w:t>
      </w:r>
    </w:p>
    <w:p w14:paraId="70D6F30D" w14:textId="77777777" w:rsidR="00897956" w:rsidRPr="00481D2D" w:rsidRDefault="00897956">
      <w:pPr>
        <w:pStyle w:val="TH"/>
      </w:pPr>
      <w:bookmarkStart w:id="3029" w:name="_CRTableA_68"/>
      <w:r w:rsidRPr="00481D2D">
        <w:t>Table </w:t>
      </w:r>
      <w:bookmarkEnd w:id="3029"/>
      <w:r w:rsidRPr="00481D2D">
        <w:t>A.68: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7B7A61A" w14:textId="77777777">
        <w:trPr>
          <w:cantSplit/>
        </w:trPr>
        <w:tc>
          <w:tcPr>
            <w:tcW w:w="851" w:type="dxa"/>
            <w:vMerge w:val="restart"/>
          </w:tcPr>
          <w:p w14:paraId="01373E0D" w14:textId="77777777" w:rsidR="00897956" w:rsidRPr="00481D2D" w:rsidRDefault="00897956">
            <w:pPr>
              <w:pStyle w:val="TAH"/>
            </w:pPr>
            <w:r w:rsidRPr="00481D2D">
              <w:t>Item</w:t>
            </w:r>
          </w:p>
        </w:tc>
        <w:tc>
          <w:tcPr>
            <w:tcW w:w="2665" w:type="dxa"/>
            <w:vMerge w:val="restart"/>
          </w:tcPr>
          <w:p w14:paraId="3F5423CF" w14:textId="77777777" w:rsidR="00897956" w:rsidRPr="00481D2D" w:rsidRDefault="00897956">
            <w:pPr>
              <w:pStyle w:val="TAH"/>
            </w:pPr>
            <w:r w:rsidRPr="00481D2D">
              <w:t>Header</w:t>
            </w:r>
            <w:r w:rsidR="00976393" w:rsidRPr="00481D2D">
              <w:t xml:space="preserve"> field</w:t>
            </w:r>
          </w:p>
        </w:tc>
        <w:tc>
          <w:tcPr>
            <w:tcW w:w="3063" w:type="dxa"/>
            <w:gridSpan w:val="3"/>
          </w:tcPr>
          <w:p w14:paraId="19EE80B0" w14:textId="77777777" w:rsidR="00897956" w:rsidRPr="00481D2D" w:rsidRDefault="00897956">
            <w:pPr>
              <w:pStyle w:val="TAH"/>
            </w:pPr>
            <w:r w:rsidRPr="00481D2D">
              <w:t>Sending</w:t>
            </w:r>
          </w:p>
        </w:tc>
        <w:tc>
          <w:tcPr>
            <w:tcW w:w="3063" w:type="dxa"/>
            <w:gridSpan w:val="3"/>
          </w:tcPr>
          <w:p w14:paraId="6DCB9FA0" w14:textId="77777777" w:rsidR="00897956" w:rsidRPr="00481D2D" w:rsidRDefault="00897956">
            <w:pPr>
              <w:pStyle w:val="TAH"/>
              <w:rPr>
                <w:b w:val="0"/>
              </w:rPr>
            </w:pPr>
            <w:r w:rsidRPr="00481D2D">
              <w:t>Receiving</w:t>
            </w:r>
          </w:p>
        </w:tc>
      </w:tr>
      <w:tr w:rsidR="00897956" w:rsidRPr="00481D2D" w14:paraId="7D11D0FB" w14:textId="77777777">
        <w:trPr>
          <w:cantSplit/>
        </w:trPr>
        <w:tc>
          <w:tcPr>
            <w:tcW w:w="851" w:type="dxa"/>
            <w:vMerge/>
          </w:tcPr>
          <w:p w14:paraId="1B6BF95B" w14:textId="77777777" w:rsidR="00897956" w:rsidRPr="00481D2D" w:rsidRDefault="00897956">
            <w:pPr>
              <w:pStyle w:val="TAH"/>
            </w:pPr>
          </w:p>
        </w:tc>
        <w:tc>
          <w:tcPr>
            <w:tcW w:w="2665" w:type="dxa"/>
            <w:vMerge/>
          </w:tcPr>
          <w:p w14:paraId="1849DD98" w14:textId="77777777" w:rsidR="00897956" w:rsidRPr="00481D2D" w:rsidRDefault="00897956">
            <w:pPr>
              <w:pStyle w:val="TAH"/>
            </w:pPr>
          </w:p>
        </w:tc>
        <w:tc>
          <w:tcPr>
            <w:tcW w:w="1021" w:type="dxa"/>
          </w:tcPr>
          <w:p w14:paraId="64C6D946" w14:textId="77777777" w:rsidR="00897956" w:rsidRPr="00481D2D" w:rsidRDefault="00897956">
            <w:pPr>
              <w:pStyle w:val="TAH"/>
            </w:pPr>
            <w:r w:rsidRPr="00481D2D">
              <w:t>Ref.</w:t>
            </w:r>
          </w:p>
        </w:tc>
        <w:tc>
          <w:tcPr>
            <w:tcW w:w="1021" w:type="dxa"/>
          </w:tcPr>
          <w:p w14:paraId="3B8A3017" w14:textId="77777777" w:rsidR="00897956" w:rsidRPr="00481D2D" w:rsidRDefault="00897956">
            <w:pPr>
              <w:pStyle w:val="TAH"/>
            </w:pPr>
            <w:r w:rsidRPr="00481D2D">
              <w:t>RFC status</w:t>
            </w:r>
          </w:p>
        </w:tc>
        <w:tc>
          <w:tcPr>
            <w:tcW w:w="1021" w:type="dxa"/>
          </w:tcPr>
          <w:p w14:paraId="3F63BE25" w14:textId="77777777" w:rsidR="00897956" w:rsidRPr="00481D2D" w:rsidRDefault="00897956">
            <w:pPr>
              <w:pStyle w:val="TAH"/>
            </w:pPr>
            <w:r w:rsidRPr="00481D2D">
              <w:t>Profile status</w:t>
            </w:r>
          </w:p>
        </w:tc>
        <w:tc>
          <w:tcPr>
            <w:tcW w:w="1021" w:type="dxa"/>
          </w:tcPr>
          <w:p w14:paraId="70825879" w14:textId="77777777" w:rsidR="00897956" w:rsidRPr="00481D2D" w:rsidRDefault="00897956">
            <w:pPr>
              <w:pStyle w:val="TAH"/>
            </w:pPr>
            <w:r w:rsidRPr="00481D2D">
              <w:t>Ref.</w:t>
            </w:r>
          </w:p>
        </w:tc>
        <w:tc>
          <w:tcPr>
            <w:tcW w:w="1021" w:type="dxa"/>
          </w:tcPr>
          <w:p w14:paraId="5388FB4A" w14:textId="77777777" w:rsidR="00897956" w:rsidRPr="00481D2D" w:rsidRDefault="00897956">
            <w:pPr>
              <w:pStyle w:val="TAH"/>
            </w:pPr>
            <w:r w:rsidRPr="00481D2D">
              <w:t>RFC status</w:t>
            </w:r>
          </w:p>
        </w:tc>
        <w:tc>
          <w:tcPr>
            <w:tcW w:w="1021" w:type="dxa"/>
          </w:tcPr>
          <w:p w14:paraId="491D1DEC" w14:textId="77777777" w:rsidR="00897956" w:rsidRPr="00481D2D" w:rsidRDefault="00897956">
            <w:pPr>
              <w:pStyle w:val="TAH"/>
            </w:pPr>
            <w:r w:rsidRPr="00481D2D">
              <w:t>Profile status</w:t>
            </w:r>
          </w:p>
        </w:tc>
      </w:tr>
      <w:tr w:rsidR="00897956" w:rsidRPr="00481D2D" w14:paraId="31C93D7E" w14:textId="77777777">
        <w:tc>
          <w:tcPr>
            <w:tcW w:w="851" w:type="dxa"/>
          </w:tcPr>
          <w:p w14:paraId="2F8B1CC1" w14:textId="77777777" w:rsidR="00897956" w:rsidRPr="00481D2D" w:rsidRDefault="00897956">
            <w:pPr>
              <w:pStyle w:val="TAL"/>
            </w:pPr>
            <w:r w:rsidRPr="00481D2D">
              <w:t>2</w:t>
            </w:r>
          </w:p>
        </w:tc>
        <w:tc>
          <w:tcPr>
            <w:tcW w:w="2665" w:type="dxa"/>
          </w:tcPr>
          <w:p w14:paraId="06DADD6D" w14:textId="77777777" w:rsidR="00897956" w:rsidRPr="00481D2D" w:rsidRDefault="00897956">
            <w:pPr>
              <w:pStyle w:val="TAL"/>
            </w:pPr>
            <w:r w:rsidRPr="00481D2D">
              <w:t>Proxy-Authenticate</w:t>
            </w:r>
          </w:p>
        </w:tc>
        <w:tc>
          <w:tcPr>
            <w:tcW w:w="1021" w:type="dxa"/>
          </w:tcPr>
          <w:p w14:paraId="156D52C0" w14:textId="77777777" w:rsidR="00897956" w:rsidRPr="00481D2D" w:rsidRDefault="00897956">
            <w:pPr>
              <w:pStyle w:val="TAL"/>
            </w:pPr>
            <w:r w:rsidRPr="00481D2D">
              <w:t>[26] 20.27</w:t>
            </w:r>
          </w:p>
        </w:tc>
        <w:tc>
          <w:tcPr>
            <w:tcW w:w="1021" w:type="dxa"/>
          </w:tcPr>
          <w:p w14:paraId="1E0C536A" w14:textId="77777777" w:rsidR="00897956" w:rsidRPr="00481D2D" w:rsidRDefault="00897956">
            <w:pPr>
              <w:pStyle w:val="TAL"/>
            </w:pPr>
            <w:r w:rsidRPr="00481D2D">
              <w:t>c1</w:t>
            </w:r>
          </w:p>
        </w:tc>
        <w:tc>
          <w:tcPr>
            <w:tcW w:w="1021" w:type="dxa"/>
          </w:tcPr>
          <w:p w14:paraId="59E8BDCE" w14:textId="77777777" w:rsidR="00897956" w:rsidRPr="00481D2D" w:rsidRDefault="00897956">
            <w:pPr>
              <w:pStyle w:val="TAL"/>
            </w:pPr>
            <w:r w:rsidRPr="00481D2D">
              <w:t>c1</w:t>
            </w:r>
          </w:p>
        </w:tc>
        <w:tc>
          <w:tcPr>
            <w:tcW w:w="1021" w:type="dxa"/>
          </w:tcPr>
          <w:p w14:paraId="50C67FCC" w14:textId="77777777" w:rsidR="00897956" w:rsidRPr="00481D2D" w:rsidRDefault="00897956">
            <w:pPr>
              <w:pStyle w:val="TAL"/>
            </w:pPr>
            <w:r w:rsidRPr="00481D2D">
              <w:t>[26] 20.27</w:t>
            </w:r>
          </w:p>
        </w:tc>
        <w:tc>
          <w:tcPr>
            <w:tcW w:w="1021" w:type="dxa"/>
          </w:tcPr>
          <w:p w14:paraId="6A218787" w14:textId="77777777" w:rsidR="00897956" w:rsidRPr="00481D2D" w:rsidRDefault="00897956">
            <w:pPr>
              <w:pStyle w:val="TAL"/>
            </w:pPr>
            <w:r w:rsidRPr="00481D2D">
              <w:t>c1</w:t>
            </w:r>
          </w:p>
        </w:tc>
        <w:tc>
          <w:tcPr>
            <w:tcW w:w="1021" w:type="dxa"/>
          </w:tcPr>
          <w:p w14:paraId="23593EC1" w14:textId="77777777" w:rsidR="00897956" w:rsidRPr="00481D2D" w:rsidRDefault="00897956">
            <w:pPr>
              <w:pStyle w:val="TAL"/>
            </w:pPr>
            <w:r w:rsidRPr="00481D2D">
              <w:t>c1</w:t>
            </w:r>
          </w:p>
        </w:tc>
      </w:tr>
      <w:tr w:rsidR="00897956" w:rsidRPr="00481D2D" w14:paraId="08482311" w14:textId="77777777">
        <w:tc>
          <w:tcPr>
            <w:tcW w:w="851" w:type="dxa"/>
          </w:tcPr>
          <w:p w14:paraId="1048DA47" w14:textId="77777777" w:rsidR="00897956" w:rsidRPr="00481D2D" w:rsidRDefault="00897956">
            <w:pPr>
              <w:pStyle w:val="TAL"/>
            </w:pPr>
            <w:r w:rsidRPr="00481D2D">
              <w:t>8</w:t>
            </w:r>
          </w:p>
        </w:tc>
        <w:tc>
          <w:tcPr>
            <w:tcW w:w="2665" w:type="dxa"/>
          </w:tcPr>
          <w:p w14:paraId="55EA7E8E"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2005E03C" w14:textId="77777777" w:rsidR="00897956" w:rsidRPr="00481D2D" w:rsidRDefault="00897956">
            <w:pPr>
              <w:pStyle w:val="TAL"/>
            </w:pPr>
            <w:r w:rsidRPr="00481D2D">
              <w:t>[26] 20.44</w:t>
            </w:r>
          </w:p>
        </w:tc>
        <w:tc>
          <w:tcPr>
            <w:tcW w:w="1021" w:type="dxa"/>
          </w:tcPr>
          <w:p w14:paraId="1C781EB0" w14:textId="77777777" w:rsidR="00897956" w:rsidRPr="00481D2D" w:rsidRDefault="00897956">
            <w:pPr>
              <w:pStyle w:val="TAL"/>
            </w:pPr>
            <w:r w:rsidRPr="00481D2D">
              <w:t>m</w:t>
            </w:r>
          </w:p>
        </w:tc>
        <w:tc>
          <w:tcPr>
            <w:tcW w:w="1021" w:type="dxa"/>
          </w:tcPr>
          <w:p w14:paraId="473E04F4" w14:textId="77777777" w:rsidR="00897956" w:rsidRPr="00481D2D" w:rsidRDefault="00897956">
            <w:pPr>
              <w:pStyle w:val="TAL"/>
            </w:pPr>
            <w:r w:rsidRPr="00481D2D">
              <w:t>m</w:t>
            </w:r>
          </w:p>
        </w:tc>
        <w:tc>
          <w:tcPr>
            <w:tcW w:w="1021" w:type="dxa"/>
          </w:tcPr>
          <w:p w14:paraId="3150D544" w14:textId="77777777" w:rsidR="00897956" w:rsidRPr="00481D2D" w:rsidRDefault="00897956">
            <w:pPr>
              <w:pStyle w:val="TAL"/>
            </w:pPr>
            <w:r w:rsidRPr="00481D2D">
              <w:t>[26] 20.44</w:t>
            </w:r>
          </w:p>
        </w:tc>
        <w:tc>
          <w:tcPr>
            <w:tcW w:w="1021" w:type="dxa"/>
          </w:tcPr>
          <w:p w14:paraId="05125644" w14:textId="77777777" w:rsidR="00897956" w:rsidRPr="00481D2D" w:rsidRDefault="00897956">
            <w:pPr>
              <w:pStyle w:val="TAL"/>
            </w:pPr>
            <w:r w:rsidRPr="00481D2D">
              <w:t>m</w:t>
            </w:r>
          </w:p>
        </w:tc>
        <w:tc>
          <w:tcPr>
            <w:tcW w:w="1021" w:type="dxa"/>
          </w:tcPr>
          <w:p w14:paraId="2B8429E6" w14:textId="77777777" w:rsidR="00897956" w:rsidRPr="00481D2D" w:rsidRDefault="00897956">
            <w:pPr>
              <w:pStyle w:val="TAL"/>
            </w:pPr>
            <w:r w:rsidRPr="00481D2D">
              <w:t>m</w:t>
            </w:r>
          </w:p>
        </w:tc>
      </w:tr>
      <w:tr w:rsidR="00897956" w:rsidRPr="00481D2D" w14:paraId="12141B63" w14:textId="77777777">
        <w:trPr>
          <w:cantSplit/>
        </w:trPr>
        <w:tc>
          <w:tcPr>
            <w:tcW w:w="9642" w:type="dxa"/>
            <w:gridSpan w:val="8"/>
          </w:tcPr>
          <w:p w14:paraId="5275F3BB"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286B5F43" w14:textId="77777777" w:rsidR="00897956" w:rsidRPr="00481D2D" w:rsidRDefault="00897956"/>
    <w:p w14:paraId="3A324CF4" w14:textId="77777777" w:rsidR="00897956" w:rsidRPr="00481D2D" w:rsidRDefault="00897956">
      <w:pPr>
        <w:keepNext/>
        <w:keepLines/>
      </w:pPr>
      <w:r w:rsidRPr="00481D2D">
        <w:t>Prerequisite A.5/11 - - NOTIFY response</w:t>
      </w:r>
    </w:p>
    <w:p w14:paraId="36BF0EA6"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5AA1C042" w14:textId="77777777" w:rsidR="00897956" w:rsidRPr="00481D2D" w:rsidRDefault="00897956">
      <w:pPr>
        <w:pStyle w:val="TH"/>
      </w:pPr>
      <w:bookmarkStart w:id="3030" w:name="_CRTableA_69"/>
      <w:r w:rsidRPr="00481D2D">
        <w:t>Table </w:t>
      </w:r>
      <w:bookmarkEnd w:id="3030"/>
      <w:r w:rsidRPr="00481D2D">
        <w:t>A.69: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37B6B19" w14:textId="77777777">
        <w:trPr>
          <w:cantSplit/>
        </w:trPr>
        <w:tc>
          <w:tcPr>
            <w:tcW w:w="851" w:type="dxa"/>
            <w:vMerge w:val="restart"/>
          </w:tcPr>
          <w:p w14:paraId="0A598889" w14:textId="77777777" w:rsidR="00897956" w:rsidRPr="00481D2D" w:rsidRDefault="00897956">
            <w:pPr>
              <w:pStyle w:val="TAH"/>
            </w:pPr>
            <w:r w:rsidRPr="00481D2D">
              <w:t>Item</w:t>
            </w:r>
          </w:p>
        </w:tc>
        <w:tc>
          <w:tcPr>
            <w:tcW w:w="2665" w:type="dxa"/>
            <w:vMerge w:val="restart"/>
          </w:tcPr>
          <w:p w14:paraId="27D79A1B" w14:textId="77777777" w:rsidR="00897956" w:rsidRPr="00481D2D" w:rsidRDefault="00897956">
            <w:pPr>
              <w:pStyle w:val="TAH"/>
            </w:pPr>
            <w:r w:rsidRPr="00481D2D">
              <w:t>Header</w:t>
            </w:r>
            <w:r w:rsidR="00976393" w:rsidRPr="00481D2D">
              <w:t xml:space="preserve"> field</w:t>
            </w:r>
          </w:p>
        </w:tc>
        <w:tc>
          <w:tcPr>
            <w:tcW w:w="3063" w:type="dxa"/>
            <w:gridSpan w:val="3"/>
          </w:tcPr>
          <w:p w14:paraId="153FC957" w14:textId="77777777" w:rsidR="00897956" w:rsidRPr="00481D2D" w:rsidRDefault="00897956">
            <w:pPr>
              <w:pStyle w:val="TAH"/>
            </w:pPr>
            <w:r w:rsidRPr="00481D2D">
              <w:t>Sending</w:t>
            </w:r>
          </w:p>
        </w:tc>
        <w:tc>
          <w:tcPr>
            <w:tcW w:w="3063" w:type="dxa"/>
            <w:gridSpan w:val="3"/>
          </w:tcPr>
          <w:p w14:paraId="4B1BC5AD" w14:textId="77777777" w:rsidR="00897956" w:rsidRPr="00481D2D" w:rsidRDefault="00897956">
            <w:pPr>
              <w:pStyle w:val="TAH"/>
              <w:rPr>
                <w:b w:val="0"/>
              </w:rPr>
            </w:pPr>
            <w:r w:rsidRPr="00481D2D">
              <w:t>Receiving</w:t>
            </w:r>
          </w:p>
        </w:tc>
      </w:tr>
      <w:tr w:rsidR="00897956" w:rsidRPr="00481D2D" w14:paraId="1D5884BF" w14:textId="77777777">
        <w:trPr>
          <w:cantSplit/>
        </w:trPr>
        <w:tc>
          <w:tcPr>
            <w:tcW w:w="851" w:type="dxa"/>
            <w:vMerge/>
          </w:tcPr>
          <w:p w14:paraId="30C84B1D" w14:textId="77777777" w:rsidR="00897956" w:rsidRPr="00481D2D" w:rsidRDefault="00897956">
            <w:pPr>
              <w:pStyle w:val="TAH"/>
            </w:pPr>
          </w:p>
        </w:tc>
        <w:tc>
          <w:tcPr>
            <w:tcW w:w="2665" w:type="dxa"/>
            <w:vMerge/>
          </w:tcPr>
          <w:p w14:paraId="0EF677BF" w14:textId="77777777" w:rsidR="00897956" w:rsidRPr="00481D2D" w:rsidRDefault="00897956">
            <w:pPr>
              <w:pStyle w:val="TAH"/>
            </w:pPr>
          </w:p>
        </w:tc>
        <w:tc>
          <w:tcPr>
            <w:tcW w:w="1021" w:type="dxa"/>
          </w:tcPr>
          <w:p w14:paraId="205C968E" w14:textId="77777777" w:rsidR="00897956" w:rsidRPr="00481D2D" w:rsidRDefault="00897956">
            <w:pPr>
              <w:pStyle w:val="TAH"/>
            </w:pPr>
            <w:r w:rsidRPr="00481D2D">
              <w:t>Ref.</w:t>
            </w:r>
          </w:p>
        </w:tc>
        <w:tc>
          <w:tcPr>
            <w:tcW w:w="1021" w:type="dxa"/>
          </w:tcPr>
          <w:p w14:paraId="1B0899F5" w14:textId="77777777" w:rsidR="00897956" w:rsidRPr="00481D2D" w:rsidRDefault="00897956">
            <w:pPr>
              <w:pStyle w:val="TAH"/>
            </w:pPr>
            <w:r w:rsidRPr="00481D2D">
              <w:t>RFC status</w:t>
            </w:r>
          </w:p>
        </w:tc>
        <w:tc>
          <w:tcPr>
            <w:tcW w:w="1021" w:type="dxa"/>
          </w:tcPr>
          <w:p w14:paraId="340713B6" w14:textId="77777777" w:rsidR="00897956" w:rsidRPr="00481D2D" w:rsidRDefault="00897956">
            <w:pPr>
              <w:pStyle w:val="TAH"/>
            </w:pPr>
            <w:r w:rsidRPr="00481D2D">
              <w:t>Profile status</w:t>
            </w:r>
          </w:p>
        </w:tc>
        <w:tc>
          <w:tcPr>
            <w:tcW w:w="1021" w:type="dxa"/>
          </w:tcPr>
          <w:p w14:paraId="0E8C0071" w14:textId="77777777" w:rsidR="00897956" w:rsidRPr="00481D2D" w:rsidRDefault="00897956">
            <w:pPr>
              <w:pStyle w:val="TAH"/>
            </w:pPr>
            <w:r w:rsidRPr="00481D2D">
              <w:t>Ref.</w:t>
            </w:r>
          </w:p>
        </w:tc>
        <w:tc>
          <w:tcPr>
            <w:tcW w:w="1021" w:type="dxa"/>
          </w:tcPr>
          <w:p w14:paraId="2BF9A1EE" w14:textId="77777777" w:rsidR="00897956" w:rsidRPr="00481D2D" w:rsidRDefault="00897956">
            <w:pPr>
              <w:pStyle w:val="TAH"/>
            </w:pPr>
            <w:r w:rsidRPr="00481D2D">
              <w:t>RFC status</w:t>
            </w:r>
          </w:p>
        </w:tc>
        <w:tc>
          <w:tcPr>
            <w:tcW w:w="1021" w:type="dxa"/>
          </w:tcPr>
          <w:p w14:paraId="22C5E7C0" w14:textId="77777777" w:rsidR="00897956" w:rsidRPr="00481D2D" w:rsidRDefault="00897956">
            <w:pPr>
              <w:pStyle w:val="TAH"/>
            </w:pPr>
            <w:r w:rsidRPr="00481D2D">
              <w:t>Profile status</w:t>
            </w:r>
          </w:p>
        </w:tc>
      </w:tr>
      <w:tr w:rsidR="00897956" w:rsidRPr="00481D2D" w14:paraId="43CD818B" w14:textId="77777777">
        <w:tc>
          <w:tcPr>
            <w:tcW w:w="851" w:type="dxa"/>
          </w:tcPr>
          <w:p w14:paraId="67E95E9D" w14:textId="77777777" w:rsidR="00897956" w:rsidRPr="00481D2D" w:rsidRDefault="00897956">
            <w:pPr>
              <w:pStyle w:val="TAL"/>
            </w:pPr>
            <w:r w:rsidRPr="00481D2D">
              <w:t>3</w:t>
            </w:r>
          </w:p>
        </w:tc>
        <w:tc>
          <w:tcPr>
            <w:tcW w:w="2665" w:type="dxa"/>
          </w:tcPr>
          <w:p w14:paraId="7EDF94F5" w14:textId="77777777" w:rsidR="00897956" w:rsidRPr="00481D2D" w:rsidRDefault="00897956">
            <w:pPr>
              <w:pStyle w:val="TAL"/>
            </w:pPr>
            <w:r w:rsidRPr="00481D2D">
              <w:t>Retry-After</w:t>
            </w:r>
          </w:p>
        </w:tc>
        <w:tc>
          <w:tcPr>
            <w:tcW w:w="1021" w:type="dxa"/>
          </w:tcPr>
          <w:p w14:paraId="626278BB" w14:textId="77777777" w:rsidR="00897956" w:rsidRPr="00481D2D" w:rsidRDefault="00897956">
            <w:pPr>
              <w:pStyle w:val="TAL"/>
            </w:pPr>
            <w:r w:rsidRPr="00481D2D">
              <w:t>[26] 20.33</w:t>
            </w:r>
          </w:p>
        </w:tc>
        <w:tc>
          <w:tcPr>
            <w:tcW w:w="1021" w:type="dxa"/>
          </w:tcPr>
          <w:p w14:paraId="76BE9657" w14:textId="77777777" w:rsidR="00897956" w:rsidRPr="00481D2D" w:rsidRDefault="00897956">
            <w:pPr>
              <w:pStyle w:val="TAL"/>
            </w:pPr>
            <w:r w:rsidRPr="00481D2D">
              <w:t>o</w:t>
            </w:r>
          </w:p>
        </w:tc>
        <w:tc>
          <w:tcPr>
            <w:tcW w:w="1021" w:type="dxa"/>
          </w:tcPr>
          <w:p w14:paraId="089A83D7" w14:textId="77777777" w:rsidR="00897956" w:rsidRPr="00481D2D" w:rsidRDefault="00897956">
            <w:pPr>
              <w:pStyle w:val="TAL"/>
            </w:pPr>
            <w:r w:rsidRPr="00481D2D">
              <w:t>o</w:t>
            </w:r>
          </w:p>
        </w:tc>
        <w:tc>
          <w:tcPr>
            <w:tcW w:w="1021" w:type="dxa"/>
          </w:tcPr>
          <w:p w14:paraId="2AC088E0" w14:textId="77777777" w:rsidR="00897956" w:rsidRPr="00481D2D" w:rsidRDefault="00897956">
            <w:pPr>
              <w:pStyle w:val="TAL"/>
            </w:pPr>
            <w:r w:rsidRPr="00481D2D">
              <w:t>[26] 20.33</w:t>
            </w:r>
          </w:p>
        </w:tc>
        <w:tc>
          <w:tcPr>
            <w:tcW w:w="1021" w:type="dxa"/>
          </w:tcPr>
          <w:p w14:paraId="374FD4F0" w14:textId="77777777" w:rsidR="00897956" w:rsidRPr="00481D2D" w:rsidRDefault="00897956">
            <w:pPr>
              <w:pStyle w:val="TAL"/>
            </w:pPr>
            <w:r w:rsidRPr="00481D2D">
              <w:t>o</w:t>
            </w:r>
          </w:p>
        </w:tc>
        <w:tc>
          <w:tcPr>
            <w:tcW w:w="1021" w:type="dxa"/>
          </w:tcPr>
          <w:p w14:paraId="0CA8D3AE" w14:textId="77777777" w:rsidR="00897956" w:rsidRPr="00481D2D" w:rsidRDefault="00897956">
            <w:pPr>
              <w:pStyle w:val="TAL"/>
            </w:pPr>
            <w:r w:rsidRPr="00481D2D">
              <w:t>o</w:t>
            </w:r>
          </w:p>
        </w:tc>
      </w:tr>
    </w:tbl>
    <w:p w14:paraId="3DEF8857" w14:textId="77777777" w:rsidR="00897956" w:rsidRPr="00481D2D" w:rsidRDefault="00897956"/>
    <w:p w14:paraId="294E3917" w14:textId="77777777" w:rsidR="00897956" w:rsidRPr="00481D2D" w:rsidRDefault="00897956">
      <w:pPr>
        <w:pStyle w:val="TH"/>
      </w:pPr>
      <w:bookmarkStart w:id="3031" w:name="_CRTableA_70"/>
      <w:r w:rsidRPr="00481D2D">
        <w:t>Table </w:t>
      </w:r>
      <w:bookmarkEnd w:id="3031"/>
      <w:r w:rsidRPr="00481D2D">
        <w:t>A.70: Void</w:t>
      </w:r>
    </w:p>
    <w:p w14:paraId="38F0E5C6" w14:textId="77777777" w:rsidR="00897956" w:rsidRPr="00481D2D" w:rsidRDefault="00897956">
      <w:pPr>
        <w:pStyle w:val="TH"/>
      </w:pPr>
      <w:bookmarkStart w:id="3032" w:name="_CRTableA_71"/>
      <w:r w:rsidRPr="00481D2D">
        <w:t>Table </w:t>
      </w:r>
      <w:bookmarkEnd w:id="3032"/>
      <w:r w:rsidRPr="00481D2D">
        <w:t xml:space="preserve">A.71: </w:t>
      </w:r>
      <w:r w:rsidR="000055C5" w:rsidRPr="00481D2D">
        <w:t>Void</w:t>
      </w:r>
    </w:p>
    <w:p w14:paraId="0CAB9C2C" w14:textId="77777777" w:rsidR="00232FBB" w:rsidRPr="00481D2D" w:rsidRDefault="00232FBB" w:rsidP="00232FBB">
      <w:pPr>
        <w:keepNext/>
        <w:keepLines/>
      </w:pPr>
      <w:r w:rsidRPr="00481D2D">
        <w:t>Prerequisite A.5/11 - - NOTIFY response</w:t>
      </w:r>
    </w:p>
    <w:p w14:paraId="2E930326" w14:textId="77777777" w:rsidR="00232FBB" w:rsidRPr="00481D2D" w:rsidRDefault="00232FBB" w:rsidP="00232FBB">
      <w:pPr>
        <w:keepNext/>
        <w:keepLines/>
      </w:pPr>
      <w:r w:rsidRPr="00481D2D">
        <w:t>Prerequisite: A.6/21 - - Additional for 408 (Request timeout) response</w:t>
      </w:r>
    </w:p>
    <w:p w14:paraId="58ECA75D" w14:textId="77777777" w:rsidR="00232FBB" w:rsidRPr="00481D2D" w:rsidRDefault="00232FBB" w:rsidP="00232FBB">
      <w:pPr>
        <w:pStyle w:val="TH"/>
      </w:pPr>
      <w:bookmarkStart w:id="3033" w:name="_CRTableA_71A"/>
      <w:r w:rsidRPr="00481D2D">
        <w:t>Table </w:t>
      </w:r>
      <w:bookmarkEnd w:id="3033"/>
      <w:r w:rsidRPr="00481D2D">
        <w:t>A.71A: Supported header field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232FBB" w:rsidRPr="00481D2D" w14:paraId="3A302ADD" w14:textId="77777777" w:rsidTr="00AC2817">
        <w:trPr>
          <w:cantSplit/>
        </w:trPr>
        <w:tc>
          <w:tcPr>
            <w:tcW w:w="851" w:type="dxa"/>
            <w:vMerge w:val="restart"/>
          </w:tcPr>
          <w:p w14:paraId="09DD7D78" w14:textId="77777777" w:rsidR="00232FBB" w:rsidRPr="00481D2D" w:rsidRDefault="00232FBB" w:rsidP="00AC2817">
            <w:pPr>
              <w:pStyle w:val="TAH"/>
            </w:pPr>
            <w:r w:rsidRPr="00481D2D">
              <w:t>Item</w:t>
            </w:r>
          </w:p>
        </w:tc>
        <w:tc>
          <w:tcPr>
            <w:tcW w:w="2665" w:type="dxa"/>
            <w:vMerge w:val="restart"/>
          </w:tcPr>
          <w:p w14:paraId="1123208A" w14:textId="77777777" w:rsidR="00232FBB" w:rsidRPr="00481D2D" w:rsidRDefault="00232FBB" w:rsidP="00AC2817">
            <w:pPr>
              <w:pStyle w:val="TAH"/>
            </w:pPr>
            <w:r w:rsidRPr="00481D2D">
              <w:t>Header field</w:t>
            </w:r>
          </w:p>
        </w:tc>
        <w:tc>
          <w:tcPr>
            <w:tcW w:w="3063" w:type="dxa"/>
            <w:gridSpan w:val="3"/>
          </w:tcPr>
          <w:p w14:paraId="0BA40D9A" w14:textId="77777777" w:rsidR="00232FBB" w:rsidRPr="00481D2D" w:rsidRDefault="00232FBB" w:rsidP="00AC2817">
            <w:pPr>
              <w:pStyle w:val="TAH"/>
            </w:pPr>
            <w:r w:rsidRPr="00481D2D">
              <w:t>Sending</w:t>
            </w:r>
          </w:p>
        </w:tc>
        <w:tc>
          <w:tcPr>
            <w:tcW w:w="3063" w:type="dxa"/>
            <w:gridSpan w:val="3"/>
          </w:tcPr>
          <w:p w14:paraId="2FAA7AA7" w14:textId="77777777" w:rsidR="00232FBB" w:rsidRPr="00481D2D" w:rsidRDefault="00232FBB" w:rsidP="00AC2817">
            <w:pPr>
              <w:pStyle w:val="TAH"/>
              <w:rPr>
                <w:b w:val="0"/>
              </w:rPr>
            </w:pPr>
            <w:r w:rsidRPr="00481D2D">
              <w:t>Receiving</w:t>
            </w:r>
          </w:p>
        </w:tc>
      </w:tr>
      <w:tr w:rsidR="00232FBB" w:rsidRPr="00481D2D" w14:paraId="6B26B5A8" w14:textId="77777777" w:rsidTr="00AC2817">
        <w:trPr>
          <w:cantSplit/>
        </w:trPr>
        <w:tc>
          <w:tcPr>
            <w:tcW w:w="851" w:type="dxa"/>
            <w:vMerge/>
          </w:tcPr>
          <w:p w14:paraId="64E94416" w14:textId="77777777" w:rsidR="00232FBB" w:rsidRPr="00481D2D" w:rsidRDefault="00232FBB" w:rsidP="00AC2817">
            <w:pPr>
              <w:pStyle w:val="TAH"/>
            </w:pPr>
          </w:p>
        </w:tc>
        <w:tc>
          <w:tcPr>
            <w:tcW w:w="2665" w:type="dxa"/>
            <w:vMerge/>
          </w:tcPr>
          <w:p w14:paraId="63E5FE18" w14:textId="77777777" w:rsidR="00232FBB" w:rsidRPr="00481D2D" w:rsidRDefault="00232FBB" w:rsidP="00AC2817">
            <w:pPr>
              <w:pStyle w:val="TAH"/>
            </w:pPr>
          </w:p>
        </w:tc>
        <w:tc>
          <w:tcPr>
            <w:tcW w:w="1021" w:type="dxa"/>
          </w:tcPr>
          <w:p w14:paraId="0951D376" w14:textId="77777777" w:rsidR="00232FBB" w:rsidRPr="00481D2D" w:rsidRDefault="00232FBB" w:rsidP="00AC2817">
            <w:pPr>
              <w:pStyle w:val="TAH"/>
            </w:pPr>
            <w:r w:rsidRPr="00481D2D">
              <w:t>Ref.</w:t>
            </w:r>
          </w:p>
        </w:tc>
        <w:tc>
          <w:tcPr>
            <w:tcW w:w="1021" w:type="dxa"/>
          </w:tcPr>
          <w:p w14:paraId="232A0932" w14:textId="77777777" w:rsidR="00232FBB" w:rsidRPr="00481D2D" w:rsidRDefault="00232FBB" w:rsidP="00AC2817">
            <w:pPr>
              <w:pStyle w:val="TAH"/>
            </w:pPr>
            <w:r w:rsidRPr="00481D2D">
              <w:t>RFC status</w:t>
            </w:r>
          </w:p>
        </w:tc>
        <w:tc>
          <w:tcPr>
            <w:tcW w:w="1021" w:type="dxa"/>
          </w:tcPr>
          <w:p w14:paraId="1EAF86E7" w14:textId="77777777" w:rsidR="00232FBB" w:rsidRPr="00481D2D" w:rsidRDefault="00232FBB" w:rsidP="00AC2817">
            <w:pPr>
              <w:pStyle w:val="TAH"/>
            </w:pPr>
            <w:r w:rsidRPr="00481D2D">
              <w:t>Profile status</w:t>
            </w:r>
          </w:p>
        </w:tc>
        <w:tc>
          <w:tcPr>
            <w:tcW w:w="1021" w:type="dxa"/>
          </w:tcPr>
          <w:p w14:paraId="4ED70730" w14:textId="77777777" w:rsidR="00232FBB" w:rsidRPr="00481D2D" w:rsidRDefault="00232FBB" w:rsidP="00AC2817">
            <w:pPr>
              <w:pStyle w:val="TAH"/>
            </w:pPr>
            <w:r w:rsidRPr="00481D2D">
              <w:t>Ref.</w:t>
            </w:r>
          </w:p>
        </w:tc>
        <w:tc>
          <w:tcPr>
            <w:tcW w:w="1021" w:type="dxa"/>
          </w:tcPr>
          <w:p w14:paraId="2A3B89EA" w14:textId="77777777" w:rsidR="00232FBB" w:rsidRPr="00481D2D" w:rsidRDefault="00232FBB" w:rsidP="00AC2817">
            <w:pPr>
              <w:pStyle w:val="TAH"/>
            </w:pPr>
            <w:r w:rsidRPr="00481D2D">
              <w:t>RFC status</w:t>
            </w:r>
          </w:p>
        </w:tc>
        <w:tc>
          <w:tcPr>
            <w:tcW w:w="1021" w:type="dxa"/>
          </w:tcPr>
          <w:p w14:paraId="4926A8CE" w14:textId="77777777" w:rsidR="00232FBB" w:rsidRPr="00481D2D" w:rsidRDefault="00232FBB" w:rsidP="00AC2817">
            <w:pPr>
              <w:pStyle w:val="TAH"/>
            </w:pPr>
            <w:r w:rsidRPr="00481D2D">
              <w:t>Profile status</w:t>
            </w:r>
          </w:p>
        </w:tc>
      </w:tr>
      <w:tr w:rsidR="00232FBB" w:rsidRPr="00481D2D" w14:paraId="047F23EE" w14:textId="77777777" w:rsidTr="00AC2817">
        <w:tc>
          <w:tcPr>
            <w:tcW w:w="851" w:type="dxa"/>
          </w:tcPr>
          <w:p w14:paraId="4713F188" w14:textId="77777777" w:rsidR="00232FBB" w:rsidRPr="00481D2D" w:rsidRDefault="00232FBB" w:rsidP="00AC2817">
            <w:pPr>
              <w:pStyle w:val="TAL"/>
            </w:pPr>
            <w:r w:rsidRPr="00481D2D">
              <w:t>1</w:t>
            </w:r>
          </w:p>
        </w:tc>
        <w:tc>
          <w:tcPr>
            <w:tcW w:w="2665" w:type="dxa"/>
          </w:tcPr>
          <w:p w14:paraId="6325BFDA" w14:textId="77777777" w:rsidR="00232FBB" w:rsidRPr="00481D2D" w:rsidRDefault="00232FBB" w:rsidP="00AC2817">
            <w:pPr>
              <w:pStyle w:val="TAL"/>
            </w:pPr>
            <w:r w:rsidRPr="00481D2D">
              <w:t>Restoration-Info</w:t>
            </w:r>
          </w:p>
        </w:tc>
        <w:tc>
          <w:tcPr>
            <w:tcW w:w="1021" w:type="dxa"/>
          </w:tcPr>
          <w:p w14:paraId="3A3DF90B" w14:textId="77777777" w:rsidR="00232FBB" w:rsidRPr="00481D2D" w:rsidRDefault="00232FBB" w:rsidP="00AC2817">
            <w:pPr>
              <w:pStyle w:val="TAL"/>
            </w:pPr>
            <w:r w:rsidRPr="00481D2D">
              <w:t>subclause 7.2.11</w:t>
            </w:r>
          </w:p>
        </w:tc>
        <w:tc>
          <w:tcPr>
            <w:tcW w:w="1021" w:type="dxa"/>
          </w:tcPr>
          <w:p w14:paraId="7687F595" w14:textId="77777777" w:rsidR="00232FBB" w:rsidRPr="00481D2D" w:rsidRDefault="00232FBB" w:rsidP="00AC2817">
            <w:pPr>
              <w:pStyle w:val="TAL"/>
            </w:pPr>
            <w:r w:rsidRPr="00481D2D">
              <w:t>n/a</w:t>
            </w:r>
          </w:p>
        </w:tc>
        <w:tc>
          <w:tcPr>
            <w:tcW w:w="1021" w:type="dxa"/>
          </w:tcPr>
          <w:p w14:paraId="58E5461F" w14:textId="77777777" w:rsidR="00232FBB" w:rsidRPr="00481D2D" w:rsidRDefault="00232FBB" w:rsidP="00AC2817">
            <w:pPr>
              <w:pStyle w:val="TAL"/>
            </w:pPr>
            <w:r w:rsidRPr="00481D2D">
              <w:t>c1</w:t>
            </w:r>
          </w:p>
        </w:tc>
        <w:tc>
          <w:tcPr>
            <w:tcW w:w="1021" w:type="dxa"/>
          </w:tcPr>
          <w:p w14:paraId="6EBFE9CD" w14:textId="77777777" w:rsidR="00232FBB" w:rsidRPr="00481D2D" w:rsidRDefault="00232FBB" w:rsidP="00AC2817">
            <w:pPr>
              <w:pStyle w:val="TAL"/>
            </w:pPr>
            <w:r w:rsidRPr="00481D2D">
              <w:t>subclause 7.2.11</w:t>
            </w:r>
          </w:p>
        </w:tc>
        <w:tc>
          <w:tcPr>
            <w:tcW w:w="1021" w:type="dxa"/>
          </w:tcPr>
          <w:p w14:paraId="537955CF" w14:textId="77777777" w:rsidR="00232FBB" w:rsidRPr="00481D2D" w:rsidRDefault="00232FBB" w:rsidP="00AC2817">
            <w:pPr>
              <w:pStyle w:val="TAL"/>
            </w:pPr>
            <w:r w:rsidRPr="00481D2D">
              <w:t>n/a</w:t>
            </w:r>
          </w:p>
        </w:tc>
        <w:tc>
          <w:tcPr>
            <w:tcW w:w="1021" w:type="dxa"/>
          </w:tcPr>
          <w:p w14:paraId="70DDB53F" w14:textId="77777777" w:rsidR="00232FBB" w:rsidRPr="00481D2D" w:rsidRDefault="00232FBB" w:rsidP="00AC2817">
            <w:pPr>
              <w:pStyle w:val="TAL"/>
            </w:pPr>
            <w:r w:rsidRPr="00481D2D">
              <w:t>n/a</w:t>
            </w:r>
          </w:p>
        </w:tc>
      </w:tr>
      <w:tr w:rsidR="00232FBB" w:rsidRPr="00481D2D" w14:paraId="2DE06E57" w14:textId="77777777" w:rsidTr="00AC2817">
        <w:tc>
          <w:tcPr>
            <w:tcW w:w="9642" w:type="dxa"/>
            <w:gridSpan w:val="8"/>
          </w:tcPr>
          <w:p w14:paraId="1C92269F" w14:textId="77777777" w:rsidR="00232FBB" w:rsidRPr="00481D2D" w:rsidRDefault="00232FBB" w:rsidP="00AC2817">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15F5CB83" w14:textId="77777777" w:rsidR="00232FBB" w:rsidRPr="00481D2D" w:rsidRDefault="00232FBB" w:rsidP="00232FBB"/>
    <w:p w14:paraId="118D1425" w14:textId="77777777" w:rsidR="00897956" w:rsidRPr="00481D2D" w:rsidRDefault="00897956">
      <w:pPr>
        <w:keepNext/>
        <w:keepLines/>
      </w:pPr>
      <w:r w:rsidRPr="00481D2D">
        <w:t>Prerequisite A.5/11 - - NOTIFY response</w:t>
      </w:r>
    </w:p>
    <w:p w14:paraId="6C4A81B7" w14:textId="77777777" w:rsidR="00897956" w:rsidRPr="00481D2D" w:rsidRDefault="00897956">
      <w:pPr>
        <w:keepNext/>
        <w:keepLines/>
      </w:pPr>
      <w:r w:rsidRPr="00481D2D">
        <w:t>Prerequisite A.6/25 - - Additional for 415 (Unsupported Media Type) response</w:t>
      </w:r>
    </w:p>
    <w:p w14:paraId="015F451E" w14:textId="77777777" w:rsidR="00897956" w:rsidRPr="00481D2D" w:rsidRDefault="00897956">
      <w:pPr>
        <w:pStyle w:val="TH"/>
      </w:pPr>
      <w:bookmarkStart w:id="3034" w:name="_CRTableA_72"/>
      <w:r w:rsidRPr="00481D2D">
        <w:t>Table </w:t>
      </w:r>
      <w:bookmarkEnd w:id="3034"/>
      <w:r w:rsidRPr="00481D2D">
        <w:t>A.72: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59AB6BB" w14:textId="77777777">
        <w:trPr>
          <w:cantSplit/>
        </w:trPr>
        <w:tc>
          <w:tcPr>
            <w:tcW w:w="851" w:type="dxa"/>
            <w:vMerge w:val="restart"/>
          </w:tcPr>
          <w:p w14:paraId="3EEB3849" w14:textId="77777777" w:rsidR="00897956" w:rsidRPr="00481D2D" w:rsidRDefault="00897956">
            <w:pPr>
              <w:pStyle w:val="TAH"/>
            </w:pPr>
            <w:r w:rsidRPr="00481D2D">
              <w:t>Item</w:t>
            </w:r>
          </w:p>
        </w:tc>
        <w:tc>
          <w:tcPr>
            <w:tcW w:w="2665" w:type="dxa"/>
            <w:vMerge w:val="restart"/>
          </w:tcPr>
          <w:p w14:paraId="60DB1EB0" w14:textId="77777777" w:rsidR="00897956" w:rsidRPr="00481D2D" w:rsidRDefault="00897956">
            <w:pPr>
              <w:pStyle w:val="TAH"/>
            </w:pPr>
            <w:r w:rsidRPr="00481D2D">
              <w:t>Header</w:t>
            </w:r>
            <w:r w:rsidR="00976393" w:rsidRPr="00481D2D">
              <w:t xml:space="preserve"> field</w:t>
            </w:r>
          </w:p>
        </w:tc>
        <w:tc>
          <w:tcPr>
            <w:tcW w:w="3063" w:type="dxa"/>
            <w:gridSpan w:val="3"/>
          </w:tcPr>
          <w:p w14:paraId="513526E5" w14:textId="77777777" w:rsidR="00897956" w:rsidRPr="00481D2D" w:rsidRDefault="00897956">
            <w:pPr>
              <w:pStyle w:val="TAH"/>
            </w:pPr>
            <w:r w:rsidRPr="00481D2D">
              <w:t>Sending</w:t>
            </w:r>
          </w:p>
        </w:tc>
        <w:tc>
          <w:tcPr>
            <w:tcW w:w="3063" w:type="dxa"/>
            <w:gridSpan w:val="3"/>
          </w:tcPr>
          <w:p w14:paraId="7F21FAAD" w14:textId="77777777" w:rsidR="00897956" w:rsidRPr="00481D2D" w:rsidRDefault="00897956">
            <w:pPr>
              <w:pStyle w:val="TAH"/>
              <w:rPr>
                <w:b w:val="0"/>
              </w:rPr>
            </w:pPr>
            <w:r w:rsidRPr="00481D2D">
              <w:t>Receiving</w:t>
            </w:r>
          </w:p>
        </w:tc>
      </w:tr>
      <w:tr w:rsidR="00897956" w:rsidRPr="00481D2D" w14:paraId="341EC442" w14:textId="77777777">
        <w:trPr>
          <w:cantSplit/>
        </w:trPr>
        <w:tc>
          <w:tcPr>
            <w:tcW w:w="851" w:type="dxa"/>
            <w:vMerge/>
          </w:tcPr>
          <w:p w14:paraId="2B6115C0" w14:textId="77777777" w:rsidR="00897956" w:rsidRPr="00481D2D" w:rsidRDefault="00897956">
            <w:pPr>
              <w:pStyle w:val="TAH"/>
            </w:pPr>
          </w:p>
        </w:tc>
        <w:tc>
          <w:tcPr>
            <w:tcW w:w="2665" w:type="dxa"/>
            <w:vMerge/>
          </w:tcPr>
          <w:p w14:paraId="468C3D38" w14:textId="77777777" w:rsidR="00897956" w:rsidRPr="00481D2D" w:rsidRDefault="00897956">
            <w:pPr>
              <w:pStyle w:val="TAH"/>
            </w:pPr>
          </w:p>
        </w:tc>
        <w:tc>
          <w:tcPr>
            <w:tcW w:w="1021" w:type="dxa"/>
          </w:tcPr>
          <w:p w14:paraId="0D15585A" w14:textId="77777777" w:rsidR="00897956" w:rsidRPr="00481D2D" w:rsidRDefault="00897956">
            <w:pPr>
              <w:pStyle w:val="TAH"/>
            </w:pPr>
            <w:r w:rsidRPr="00481D2D">
              <w:t>Ref.</w:t>
            </w:r>
          </w:p>
        </w:tc>
        <w:tc>
          <w:tcPr>
            <w:tcW w:w="1021" w:type="dxa"/>
          </w:tcPr>
          <w:p w14:paraId="06EB215B" w14:textId="77777777" w:rsidR="00897956" w:rsidRPr="00481D2D" w:rsidRDefault="00897956">
            <w:pPr>
              <w:pStyle w:val="TAH"/>
            </w:pPr>
            <w:r w:rsidRPr="00481D2D">
              <w:t>RFC status</w:t>
            </w:r>
          </w:p>
        </w:tc>
        <w:tc>
          <w:tcPr>
            <w:tcW w:w="1021" w:type="dxa"/>
          </w:tcPr>
          <w:p w14:paraId="056B5D6E" w14:textId="77777777" w:rsidR="00897956" w:rsidRPr="00481D2D" w:rsidRDefault="00897956">
            <w:pPr>
              <w:pStyle w:val="TAH"/>
            </w:pPr>
            <w:r w:rsidRPr="00481D2D">
              <w:t>Profile status</w:t>
            </w:r>
          </w:p>
        </w:tc>
        <w:tc>
          <w:tcPr>
            <w:tcW w:w="1021" w:type="dxa"/>
          </w:tcPr>
          <w:p w14:paraId="02EBEF60" w14:textId="77777777" w:rsidR="00897956" w:rsidRPr="00481D2D" w:rsidRDefault="00897956">
            <w:pPr>
              <w:pStyle w:val="TAH"/>
            </w:pPr>
            <w:r w:rsidRPr="00481D2D">
              <w:t>Ref.</w:t>
            </w:r>
          </w:p>
        </w:tc>
        <w:tc>
          <w:tcPr>
            <w:tcW w:w="1021" w:type="dxa"/>
          </w:tcPr>
          <w:p w14:paraId="304AE202" w14:textId="77777777" w:rsidR="00897956" w:rsidRPr="00481D2D" w:rsidRDefault="00897956">
            <w:pPr>
              <w:pStyle w:val="TAH"/>
            </w:pPr>
            <w:r w:rsidRPr="00481D2D">
              <w:t>RFC status</w:t>
            </w:r>
          </w:p>
        </w:tc>
        <w:tc>
          <w:tcPr>
            <w:tcW w:w="1021" w:type="dxa"/>
          </w:tcPr>
          <w:p w14:paraId="43CD400B" w14:textId="77777777" w:rsidR="00897956" w:rsidRPr="00481D2D" w:rsidRDefault="00897956">
            <w:pPr>
              <w:pStyle w:val="TAH"/>
            </w:pPr>
            <w:r w:rsidRPr="00481D2D">
              <w:t>Profile status</w:t>
            </w:r>
          </w:p>
        </w:tc>
      </w:tr>
      <w:tr w:rsidR="00897956" w:rsidRPr="00481D2D" w14:paraId="6B633037" w14:textId="77777777">
        <w:tc>
          <w:tcPr>
            <w:tcW w:w="851" w:type="dxa"/>
          </w:tcPr>
          <w:p w14:paraId="1B5BDEC9" w14:textId="77777777" w:rsidR="00897956" w:rsidRPr="00481D2D" w:rsidRDefault="00897956">
            <w:pPr>
              <w:pStyle w:val="TAL"/>
            </w:pPr>
            <w:r w:rsidRPr="00481D2D">
              <w:t>1</w:t>
            </w:r>
          </w:p>
        </w:tc>
        <w:tc>
          <w:tcPr>
            <w:tcW w:w="2665" w:type="dxa"/>
          </w:tcPr>
          <w:p w14:paraId="2E7E9173" w14:textId="77777777" w:rsidR="00897956" w:rsidRPr="00481D2D" w:rsidRDefault="00897956">
            <w:pPr>
              <w:pStyle w:val="TAL"/>
            </w:pPr>
            <w:r w:rsidRPr="00481D2D">
              <w:t>Accept</w:t>
            </w:r>
          </w:p>
        </w:tc>
        <w:tc>
          <w:tcPr>
            <w:tcW w:w="1021" w:type="dxa"/>
          </w:tcPr>
          <w:p w14:paraId="489EA6BE" w14:textId="77777777" w:rsidR="00897956" w:rsidRPr="00481D2D" w:rsidRDefault="00897956">
            <w:pPr>
              <w:pStyle w:val="TAL"/>
            </w:pPr>
            <w:r w:rsidRPr="00481D2D">
              <w:t>[26] 20.1</w:t>
            </w:r>
          </w:p>
        </w:tc>
        <w:tc>
          <w:tcPr>
            <w:tcW w:w="1021" w:type="dxa"/>
          </w:tcPr>
          <w:p w14:paraId="096FA92F" w14:textId="77777777" w:rsidR="00897956" w:rsidRPr="00481D2D" w:rsidRDefault="00897956">
            <w:pPr>
              <w:pStyle w:val="TAL"/>
            </w:pPr>
            <w:r w:rsidRPr="00481D2D">
              <w:t>o.1</w:t>
            </w:r>
          </w:p>
        </w:tc>
        <w:tc>
          <w:tcPr>
            <w:tcW w:w="1021" w:type="dxa"/>
          </w:tcPr>
          <w:p w14:paraId="1BBA219B" w14:textId="77777777" w:rsidR="00897956" w:rsidRPr="00481D2D" w:rsidRDefault="00897956">
            <w:pPr>
              <w:pStyle w:val="TAL"/>
            </w:pPr>
            <w:r w:rsidRPr="00481D2D">
              <w:t>o.1</w:t>
            </w:r>
          </w:p>
        </w:tc>
        <w:tc>
          <w:tcPr>
            <w:tcW w:w="1021" w:type="dxa"/>
          </w:tcPr>
          <w:p w14:paraId="4EA7ED42" w14:textId="77777777" w:rsidR="00897956" w:rsidRPr="00481D2D" w:rsidRDefault="00897956">
            <w:pPr>
              <w:pStyle w:val="TAL"/>
            </w:pPr>
            <w:r w:rsidRPr="00481D2D">
              <w:t>[26] 20.1</w:t>
            </w:r>
          </w:p>
        </w:tc>
        <w:tc>
          <w:tcPr>
            <w:tcW w:w="1021" w:type="dxa"/>
          </w:tcPr>
          <w:p w14:paraId="1B45CE6D" w14:textId="77777777" w:rsidR="00897956" w:rsidRPr="00481D2D" w:rsidRDefault="00897956">
            <w:pPr>
              <w:pStyle w:val="TAL"/>
            </w:pPr>
            <w:r w:rsidRPr="00481D2D">
              <w:t>m</w:t>
            </w:r>
          </w:p>
        </w:tc>
        <w:tc>
          <w:tcPr>
            <w:tcW w:w="1021" w:type="dxa"/>
          </w:tcPr>
          <w:p w14:paraId="600CF015" w14:textId="77777777" w:rsidR="00897956" w:rsidRPr="00481D2D" w:rsidRDefault="00897956">
            <w:pPr>
              <w:pStyle w:val="TAL"/>
            </w:pPr>
            <w:r w:rsidRPr="00481D2D">
              <w:t>m</w:t>
            </w:r>
          </w:p>
        </w:tc>
      </w:tr>
      <w:tr w:rsidR="00897956" w:rsidRPr="00481D2D" w14:paraId="554644D6" w14:textId="77777777">
        <w:tc>
          <w:tcPr>
            <w:tcW w:w="851" w:type="dxa"/>
          </w:tcPr>
          <w:p w14:paraId="573D9EF9" w14:textId="77777777" w:rsidR="00897956" w:rsidRPr="00481D2D" w:rsidRDefault="00897956">
            <w:pPr>
              <w:pStyle w:val="TAL"/>
            </w:pPr>
            <w:r w:rsidRPr="00481D2D">
              <w:t>2</w:t>
            </w:r>
          </w:p>
        </w:tc>
        <w:tc>
          <w:tcPr>
            <w:tcW w:w="2665" w:type="dxa"/>
          </w:tcPr>
          <w:p w14:paraId="72088CFF" w14:textId="77777777" w:rsidR="00897956" w:rsidRPr="00481D2D" w:rsidRDefault="00897956">
            <w:pPr>
              <w:pStyle w:val="TAL"/>
            </w:pPr>
            <w:r w:rsidRPr="00481D2D">
              <w:t>Accept-Encoding</w:t>
            </w:r>
          </w:p>
        </w:tc>
        <w:tc>
          <w:tcPr>
            <w:tcW w:w="1021" w:type="dxa"/>
          </w:tcPr>
          <w:p w14:paraId="4D160AF9" w14:textId="77777777" w:rsidR="00897956" w:rsidRPr="00481D2D" w:rsidRDefault="00897956">
            <w:pPr>
              <w:pStyle w:val="TAL"/>
            </w:pPr>
            <w:r w:rsidRPr="00481D2D">
              <w:t>[26] 20.2</w:t>
            </w:r>
          </w:p>
        </w:tc>
        <w:tc>
          <w:tcPr>
            <w:tcW w:w="1021" w:type="dxa"/>
          </w:tcPr>
          <w:p w14:paraId="61AFC181" w14:textId="77777777" w:rsidR="00897956" w:rsidRPr="00481D2D" w:rsidRDefault="00897956">
            <w:pPr>
              <w:pStyle w:val="TAL"/>
            </w:pPr>
            <w:r w:rsidRPr="00481D2D">
              <w:t>o.1</w:t>
            </w:r>
          </w:p>
        </w:tc>
        <w:tc>
          <w:tcPr>
            <w:tcW w:w="1021" w:type="dxa"/>
          </w:tcPr>
          <w:p w14:paraId="2E9F63E8" w14:textId="77777777" w:rsidR="00897956" w:rsidRPr="00481D2D" w:rsidRDefault="00897956">
            <w:pPr>
              <w:pStyle w:val="TAL"/>
            </w:pPr>
            <w:r w:rsidRPr="00481D2D">
              <w:t>o.1</w:t>
            </w:r>
          </w:p>
        </w:tc>
        <w:tc>
          <w:tcPr>
            <w:tcW w:w="1021" w:type="dxa"/>
          </w:tcPr>
          <w:p w14:paraId="33C8804B" w14:textId="77777777" w:rsidR="00897956" w:rsidRPr="00481D2D" w:rsidRDefault="00897956">
            <w:pPr>
              <w:pStyle w:val="TAL"/>
            </w:pPr>
            <w:r w:rsidRPr="00481D2D">
              <w:t>[26] 20.2</w:t>
            </w:r>
          </w:p>
        </w:tc>
        <w:tc>
          <w:tcPr>
            <w:tcW w:w="1021" w:type="dxa"/>
          </w:tcPr>
          <w:p w14:paraId="2DEE7BE3" w14:textId="77777777" w:rsidR="00897956" w:rsidRPr="00481D2D" w:rsidRDefault="00897956">
            <w:pPr>
              <w:pStyle w:val="TAL"/>
            </w:pPr>
            <w:r w:rsidRPr="00481D2D">
              <w:t>m</w:t>
            </w:r>
          </w:p>
        </w:tc>
        <w:tc>
          <w:tcPr>
            <w:tcW w:w="1021" w:type="dxa"/>
          </w:tcPr>
          <w:p w14:paraId="3113879C" w14:textId="77777777" w:rsidR="00897956" w:rsidRPr="00481D2D" w:rsidRDefault="00897956">
            <w:pPr>
              <w:pStyle w:val="TAL"/>
            </w:pPr>
            <w:r w:rsidRPr="00481D2D">
              <w:t>m</w:t>
            </w:r>
          </w:p>
        </w:tc>
      </w:tr>
      <w:tr w:rsidR="00897956" w:rsidRPr="00481D2D" w14:paraId="504BD9CB" w14:textId="77777777">
        <w:tc>
          <w:tcPr>
            <w:tcW w:w="851" w:type="dxa"/>
          </w:tcPr>
          <w:p w14:paraId="03CBA56E" w14:textId="77777777" w:rsidR="00897956" w:rsidRPr="00481D2D" w:rsidRDefault="00897956">
            <w:pPr>
              <w:pStyle w:val="TAL"/>
            </w:pPr>
            <w:r w:rsidRPr="00481D2D">
              <w:t>3</w:t>
            </w:r>
          </w:p>
        </w:tc>
        <w:tc>
          <w:tcPr>
            <w:tcW w:w="2665" w:type="dxa"/>
          </w:tcPr>
          <w:p w14:paraId="36961EB7" w14:textId="77777777" w:rsidR="00897956" w:rsidRPr="00481D2D" w:rsidRDefault="00897956">
            <w:pPr>
              <w:pStyle w:val="TAL"/>
            </w:pPr>
            <w:r w:rsidRPr="00481D2D">
              <w:t>Accept-Language</w:t>
            </w:r>
          </w:p>
        </w:tc>
        <w:tc>
          <w:tcPr>
            <w:tcW w:w="1021" w:type="dxa"/>
          </w:tcPr>
          <w:p w14:paraId="38251D56" w14:textId="77777777" w:rsidR="00897956" w:rsidRPr="00481D2D" w:rsidRDefault="00897956">
            <w:pPr>
              <w:pStyle w:val="TAL"/>
            </w:pPr>
            <w:r w:rsidRPr="00481D2D">
              <w:t>[26] 20.3</w:t>
            </w:r>
          </w:p>
        </w:tc>
        <w:tc>
          <w:tcPr>
            <w:tcW w:w="1021" w:type="dxa"/>
          </w:tcPr>
          <w:p w14:paraId="02E33155" w14:textId="77777777" w:rsidR="00897956" w:rsidRPr="00481D2D" w:rsidRDefault="00897956">
            <w:pPr>
              <w:pStyle w:val="TAL"/>
            </w:pPr>
            <w:r w:rsidRPr="00481D2D">
              <w:t>o.1</w:t>
            </w:r>
          </w:p>
        </w:tc>
        <w:tc>
          <w:tcPr>
            <w:tcW w:w="1021" w:type="dxa"/>
          </w:tcPr>
          <w:p w14:paraId="60E8291F" w14:textId="77777777" w:rsidR="00897956" w:rsidRPr="00481D2D" w:rsidRDefault="00897956">
            <w:pPr>
              <w:pStyle w:val="TAL"/>
            </w:pPr>
            <w:r w:rsidRPr="00481D2D">
              <w:t>o.1</w:t>
            </w:r>
          </w:p>
        </w:tc>
        <w:tc>
          <w:tcPr>
            <w:tcW w:w="1021" w:type="dxa"/>
          </w:tcPr>
          <w:p w14:paraId="457E80A7" w14:textId="77777777" w:rsidR="00897956" w:rsidRPr="00481D2D" w:rsidRDefault="00897956">
            <w:pPr>
              <w:pStyle w:val="TAL"/>
            </w:pPr>
            <w:r w:rsidRPr="00481D2D">
              <w:t>[26] 20.3</w:t>
            </w:r>
          </w:p>
        </w:tc>
        <w:tc>
          <w:tcPr>
            <w:tcW w:w="1021" w:type="dxa"/>
          </w:tcPr>
          <w:p w14:paraId="211A50D9" w14:textId="77777777" w:rsidR="00897956" w:rsidRPr="00481D2D" w:rsidRDefault="00897956">
            <w:pPr>
              <w:pStyle w:val="TAL"/>
            </w:pPr>
            <w:r w:rsidRPr="00481D2D">
              <w:t>m</w:t>
            </w:r>
          </w:p>
        </w:tc>
        <w:tc>
          <w:tcPr>
            <w:tcW w:w="1021" w:type="dxa"/>
          </w:tcPr>
          <w:p w14:paraId="099C67EE" w14:textId="77777777" w:rsidR="00897956" w:rsidRPr="00481D2D" w:rsidRDefault="00897956">
            <w:pPr>
              <w:pStyle w:val="TAL"/>
            </w:pPr>
            <w:r w:rsidRPr="00481D2D">
              <w:t>m</w:t>
            </w:r>
          </w:p>
        </w:tc>
      </w:tr>
      <w:tr w:rsidR="00897956" w:rsidRPr="00481D2D" w14:paraId="5BA192B6" w14:textId="77777777">
        <w:trPr>
          <w:cantSplit/>
        </w:trPr>
        <w:tc>
          <w:tcPr>
            <w:tcW w:w="9642" w:type="dxa"/>
            <w:gridSpan w:val="8"/>
          </w:tcPr>
          <w:p w14:paraId="08EF33C4" w14:textId="77777777" w:rsidR="00897956" w:rsidRPr="00481D2D" w:rsidRDefault="00897956">
            <w:pPr>
              <w:pStyle w:val="TAN"/>
            </w:pPr>
            <w:r w:rsidRPr="00481D2D">
              <w:t>o.1</w:t>
            </w:r>
            <w:r w:rsidRPr="00481D2D">
              <w:tab/>
              <w:t>At least one of these capabilities is supported.</w:t>
            </w:r>
          </w:p>
        </w:tc>
      </w:tr>
    </w:tbl>
    <w:p w14:paraId="608625E9" w14:textId="77777777" w:rsidR="00897956" w:rsidRPr="00481D2D" w:rsidRDefault="00897956"/>
    <w:p w14:paraId="156934AA" w14:textId="77777777" w:rsidR="00546923" w:rsidRPr="00481D2D" w:rsidRDefault="00546923" w:rsidP="00546923">
      <w:pPr>
        <w:keepNext/>
        <w:keepLines/>
      </w:pPr>
      <w:r w:rsidRPr="00481D2D">
        <w:t>Prerequisite A.5/11 - - NOTIFY response</w:t>
      </w:r>
    </w:p>
    <w:p w14:paraId="00160925" w14:textId="77777777" w:rsidR="00546923" w:rsidRPr="00481D2D" w:rsidRDefault="00546923" w:rsidP="00546923">
      <w:pPr>
        <w:keepNext/>
        <w:keepLines/>
      </w:pPr>
      <w:r w:rsidRPr="00481D2D">
        <w:t>Prerequisite: A.6/26A - - Additional for 417 (Unknown Resource-Priority) response</w:t>
      </w:r>
    </w:p>
    <w:p w14:paraId="68698A6F" w14:textId="77777777" w:rsidR="00546923" w:rsidRPr="00481D2D" w:rsidRDefault="00546923" w:rsidP="00546923">
      <w:pPr>
        <w:pStyle w:val="TH"/>
      </w:pPr>
      <w:bookmarkStart w:id="3035" w:name="_CRTableA_72A"/>
      <w:r w:rsidRPr="00481D2D">
        <w:t>Table </w:t>
      </w:r>
      <w:bookmarkEnd w:id="3035"/>
      <w:r w:rsidRPr="00481D2D">
        <w:t>A.72A: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4BA76B54" w14:textId="77777777">
        <w:trPr>
          <w:cantSplit/>
        </w:trPr>
        <w:tc>
          <w:tcPr>
            <w:tcW w:w="851" w:type="dxa"/>
            <w:vMerge w:val="restart"/>
          </w:tcPr>
          <w:p w14:paraId="33F0B4CB" w14:textId="77777777" w:rsidR="00546923" w:rsidRPr="00481D2D" w:rsidRDefault="00546923" w:rsidP="00546923">
            <w:pPr>
              <w:pStyle w:val="TAH"/>
            </w:pPr>
            <w:r w:rsidRPr="00481D2D">
              <w:t>Item</w:t>
            </w:r>
          </w:p>
        </w:tc>
        <w:tc>
          <w:tcPr>
            <w:tcW w:w="2665" w:type="dxa"/>
            <w:vMerge w:val="restart"/>
          </w:tcPr>
          <w:p w14:paraId="3454A983" w14:textId="77777777" w:rsidR="00546923" w:rsidRPr="00481D2D" w:rsidRDefault="00546923" w:rsidP="00546923">
            <w:pPr>
              <w:pStyle w:val="TAH"/>
            </w:pPr>
            <w:r w:rsidRPr="00481D2D">
              <w:t>Header</w:t>
            </w:r>
            <w:r w:rsidR="00976393" w:rsidRPr="00481D2D">
              <w:t xml:space="preserve"> field</w:t>
            </w:r>
          </w:p>
        </w:tc>
        <w:tc>
          <w:tcPr>
            <w:tcW w:w="3063" w:type="dxa"/>
            <w:gridSpan w:val="3"/>
          </w:tcPr>
          <w:p w14:paraId="2EF7D14B" w14:textId="77777777" w:rsidR="00546923" w:rsidRPr="00481D2D" w:rsidRDefault="00546923" w:rsidP="00546923">
            <w:pPr>
              <w:pStyle w:val="TAH"/>
            </w:pPr>
            <w:r w:rsidRPr="00481D2D">
              <w:t>Sending</w:t>
            </w:r>
          </w:p>
        </w:tc>
        <w:tc>
          <w:tcPr>
            <w:tcW w:w="3063" w:type="dxa"/>
            <w:gridSpan w:val="3"/>
          </w:tcPr>
          <w:p w14:paraId="742507C1" w14:textId="77777777" w:rsidR="00546923" w:rsidRPr="00481D2D" w:rsidRDefault="00546923" w:rsidP="00546923">
            <w:pPr>
              <w:pStyle w:val="TAH"/>
              <w:rPr>
                <w:b w:val="0"/>
              </w:rPr>
            </w:pPr>
            <w:r w:rsidRPr="00481D2D">
              <w:t>Receiving</w:t>
            </w:r>
          </w:p>
        </w:tc>
      </w:tr>
      <w:tr w:rsidR="00546923" w:rsidRPr="00481D2D" w14:paraId="591D496B" w14:textId="77777777">
        <w:trPr>
          <w:cantSplit/>
        </w:trPr>
        <w:tc>
          <w:tcPr>
            <w:tcW w:w="851" w:type="dxa"/>
            <w:vMerge/>
          </w:tcPr>
          <w:p w14:paraId="70CD44DD" w14:textId="77777777" w:rsidR="00546923" w:rsidRPr="00481D2D" w:rsidRDefault="00546923" w:rsidP="00546923">
            <w:pPr>
              <w:pStyle w:val="TAH"/>
            </w:pPr>
          </w:p>
        </w:tc>
        <w:tc>
          <w:tcPr>
            <w:tcW w:w="2665" w:type="dxa"/>
            <w:vMerge/>
          </w:tcPr>
          <w:p w14:paraId="0DD7B9D7" w14:textId="77777777" w:rsidR="00546923" w:rsidRPr="00481D2D" w:rsidRDefault="00546923" w:rsidP="00546923">
            <w:pPr>
              <w:pStyle w:val="TAH"/>
            </w:pPr>
          </w:p>
        </w:tc>
        <w:tc>
          <w:tcPr>
            <w:tcW w:w="1021" w:type="dxa"/>
          </w:tcPr>
          <w:p w14:paraId="280121C8" w14:textId="77777777" w:rsidR="00546923" w:rsidRPr="00481D2D" w:rsidRDefault="00546923" w:rsidP="00546923">
            <w:pPr>
              <w:pStyle w:val="TAH"/>
            </w:pPr>
            <w:r w:rsidRPr="00481D2D">
              <w:t>Ref.</w:t>
            </w:r>
          </w:p>
        </w:tc>
        <w:tc>
          <w:tcPr>
            <w:tcW w:w="1021" w:type="dxa"/>
          </w:tcPr>
          <w:p w14:paraId="4E79C3BB" w14:textId="77777777" w:rsidR="00546923" w:rsidRPr="00481D2D" w:rsidRDefault="00546923" w:rsidP="00546923">
            <w:pPr>
              <w:pStyle w:val="TAH"/>
            </w:pPr>
            <w:r w:rsidRPr="00481D2D">
              <w:t>RFC status</w:t>
            </w:r>
          </w:p>
        </w:tc>
        <w:tc>
          <w:tcPr>
            <w:tcW w:w="1021" w:type="dxa"/>
          </w:tcPr>
          <w:p w14:paraId="3056C11D" w14:textId="77777777" w:rsidR="00546923" w:rsidRPr="00481D2D" w:rsidRDefault="00546923" w:rsidP="00546923">
            <w:pPr>
              <w:pStyle w:val="TAH"/>
            </w:pPr>
            <w:r w:rsidRPr="00481D2D">
              <w:t>Profile status</w:t>
            </w:r>
          </w:p>
        </w:tc>
        <w:tc>
          <w:tcPr>
            <w:tcW w:w="1021" w:type="dxa"/>
          </w:tcPr>
          <w:p w14:paraId="0B3B49C2" w14:textId="77777777" w:rsidR="00546923" w:rsidRPr="00481D2D" w:rsidRDefault="00546923" w:rsidP="00546923">
            <w:pPr>
              <w:pStyle w:val="TAH"/>
            </w:pPr>
            <w:r w:rsidRPr="00481D2D">
              <w:t>Ref.</w:t>
            </w:r>
          </w:p>
        </w:tc>
        <w:tc>
          <w:tcPr>
            <w:tcW w:w="1021" w:type="dxa"/>
          </w:tcPr>
          <w:p w14:paraId="7C89513E" w14:textId="77777777" w:rsidR="00546923" w:rsidRPr="00481D2D" w:rsidRDefault="00546923" w:rsidP="00546923">
            <w:pPr>
              <w:pStyle w:val="TAH"/>
            </w:pPr>
            <w:r w:rsidRPr="00481D2D">
              <w:t>RFC status</w:t>
            </w:r>
          </w:p>
        </w:tc>
        <w:tc>
          <w:tcPr>
            <w:tcW w:w="1021" w:type="dxa"/>
          </w:tcPr>
          <w:p w14:paraId="3AFEB973" w14:textId="77777777" w:rsidR="00546923" w:rsidRPr="00481D2D" w:rsidRDefault="00546923" w:rsidP="00546923">
            <w:pPr>
              <w:pStyle w:val="TAH"/>
            </w:pPr>
            <w:r w:rsidRPr="00481D2D">
              <w:t>Profile status</w:t>
            </w:r>
          </w:p>
        </w:tc>
      </w:tr>
      <w:tr w:rsidR="00546923" w:rsidRPr="00481D2D" w14:paraId="3146CC38" w14:textId="77777777">
        <w:tc>
          <w:tcPr>
            <w:tcW w:w="851" w:type="dxa"/>
          </w:tcPr>
          <w:p w14:paraId="53966323" w14:textId="77777777" w:rsidR="00546923" w:rsidRPr="00481D2D" w:rsidRDefault="00546923" w:rsidP="00546923">
            <w:pPr>
              <w:pStyle w:val="TAL"/>
            </w:pPr>
            <w:r w:rsidRPr="00481D2D">
              <w:t>1</w:t>
            </w:r>
          </w:p>
        </w:tc>
        <w:tc>
          <w:tcPr>
            <w:tcW w:w="2665" w:type="dxa"/>
          </w:tcPr>
          <w:p w14:paraId="4B662AAD" w14:textId="77777777" w:rsidR="00546923" w:rsidRPr="00481D2D" w:rsidRDefault="00546923" w:rsidP="00546923">
            <w:pPr>
              <w:pStyle w:val="TAL"/>
            </w:pPr>
            <w:r w:rsidRPr="00481D2D">
              <w:t>Accept-Resource-Priority</w:t>
            </w:r>
          </w:p>
        </w:tc>
        <w:tc>
          <w:tcPr>
            <w:tcW w:w="1021" w:type="dxa"/>
          </w:tcPr>
          <w:p w14:paraId="29801D72" w14:textId="77777777" w:rsidR="00546923" w:rsidRPr="00481D2D" w:rsidRDefault="00AE232F" w:rsidP="00546923">
            <w:pPr>
              <w:pStyle w:val="TAL"/>
            </w:pPr>
            <w:r w:rsidRPr="00481D2D">
              <w:t>[116</w:t>
            </w:r>
            <w:r w:rsidR="00546923" w:rsidRPr="00481D2D">
              <w:t>] 3.2</w:t>
            </w:r>
          </w:p>
        </w:tc>
        <w:tc>
          <w:tcPr>
            <w:tcW w:w="1021" w:type="dxa"/>
          </w:tcPr>
          <w:p w14:paraId="32F655CA" w14:textId="77777777" w:rsidR="00546923" w:rsidRPr="00481D2D" w:rsidRDefault="00546923" w:rsidP="00546923">
            <w:pPr>
              <w:pStyle w:val="TAL"/>
            </w:pPr>
            <w:r w:rsidRPr="00481D2D">
              <w:t>c1</w:t>
            </w:r>
          </w:p>
        </w:tc>
        <w:tc>
          <w:tcPr>
            <w:tcW w:w="1021" w:type="dxa"/>
          </w:tcPr>
          <w:p w14:paraId="2F45E2C7" w14:textId="77777777" w:rsidR="00546923" w:rsidRPr="00481D2D" w:rsidRDefault="00546923" w:rsidP="00546923">
            <w:pPr>
              <w:pStyle w:val="TAL"/>
            </w:pPr>
            <w:r w:rsidRPr="00481D2D">
              <w:t>c1</w:t>
            </w:r>
          </w:p>
        </w:tc>
        <w:tc>
          <w:tcPr>
            <w:tcW w:w="1021" w:type="dxa"/>
          </w:tcPr>
          <w:p w14:paraId="2719AF35" w14:textId="77777777" w:rsidR="00546923" w:rsidRPr="00481D2D" w:rsidRDefault="00AE232F" w:rsidP="00546923">
            <w:pPr>
              <w:pStyle w:val="TAL"/>
            </w:pPr>
            <w:r w:rsidRPr="00481D2D">
              <w:t>[116</w:t>
            </w:r>
            <w:r w:rsidR="00546923" w:rsidRPr="00481D2D">
              <w:t>] 3.2</w:t>
            </w:r>
          </w:p>
        </w:tc>
        <w:tc>
          <w:tcPr>
            <w:tcW w:w="1021" w:type="dxa"/>
          </w:tcPr>
          <w:p w14:paraId="1F633F99" w14:textId="77777777" w:rsidR="00546923" w:rsidRPr="00481D2D" w:rsidRDefault="00546923" w:rsidP="00546923">
            <w:pPr>
              <w:pStyle w:val="TAL"/>
            </w:pPr>
            <w:r w:rsidRPr="00481D2D">
              <w:t>c1</w:t>
            </w:r>
          </w:p>
        </w:tc>
        <w:tc>
          <w:tcPr>
            <w:tcW w:w="1021" w:type="dxa"/>
          </w:tcPr>
          <w:p w14:paraId="3D8BA507" w14:textId="77777777" w:rsidR="00546923" w:rsidRPr="00481D2D" w:rsidRDefault="00546923" w:rsidP="00546923">
            <w:pPr>
              <w:pStyle w:val="TAL"/>
            </w:pPr>
            <w:r w:rsidRPr="00481D2D">
              <w:t>c1</w:t>
            </w:r>
          </w:p>
        </w:tc>
      </w:tr>
      <w:tr w:rsidR="00546923" w:rsidRPr="00481D2D" w14:paraId="4099611C" w14:textId="77777777">
        <w:tc>
          <w:tcPr>
            <w:tcW w:w="9642" w:type="dxa"/>
            <w:gridSpan w:val="8"/>
          </w:tcPr>
          <w:p w14:paraId="04154F8C" w14:textId="77777777" w:rsidR="00546923" w:rsidRPr="00481D2D" w:rsidRDefault="00546923" w:rsidP="00546923">
            <w:pPr>
              <w:pStyle w:val="TAN"/>
            </w:pPr>
            <w:r w:rsidRPr="00481D2D">
              <w:t>c1:</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14:paraId="572F524D" w14:textId="77777777" w:rsidR="00546923" w:rsidRPr="00481D2D" w:rsidRDefault="00546923" w:rsidP="00546923">
      <w:pPr>
        <w:keepNext/>
        <w:keepLines/>
      </w:pPr>
    </w:p>
    <w:p w14:paraId="4D7539BA" w14:textId="77777777" w:rsidR="00897956" w:rsidRPr="00481D2D" w:rsidRDefault="00897956">
      <w:pPr>
        <w:keepNext/>
        <w:keepLines/>
      </w:pPr>
      <w:r w:rsidRPr="00481D2D">
        <w:t>Prerequisite A.5/11 - - NOTIFY response</w:t>
      </w:r>
    </w:p>
    <w:p w14:paraId="253461AC" w14:textId="77777777" w:rsidR="00897956" w:rsidRPr="00481D2D" w:rsidRDefault="00897956">
      <w:pPr>
        <w:keepNext/>
        <w:keepLines/>
      </w:pPr>
      <w:r w:rsidRPr="00481D2D">
        <w:t>Prerequisite: A.6/27 - - Addition for 420 (Bad Extension) response</w:t>
      </w:r>
    </w:p>
    <w:p w14:paraId="6593D9CD" w14:textId="77777777" w:rsidR="00897956" w:rsidRPr="00481D2D" w:rsidRDefault="00897956">
      <w:pPr>
        <w:pStyle w:val="TH"/>
      </w:pPr>
      <w:bookmarkStart w:id="3036" w:name="_CRTableA_73"/>
      <w:r w:rsidRPr="00481D2D">
        <w:t>Table </w:t>
      </w:r>
      <w:bookmarkEnd w:id="3036"/>
      <w:r w:rsidRPr="00481D2D">
        <w:t>A.73: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0F95A07" w14:textId="77777777">
        <w:trPr>
          <w:cantSplit/>
        </w:trPr>
        <w:tc>
          <w:tcPr>
            <w:tcW w:w="851" w:type="dxa"/>
            <w:vMerge w:val="restart"/>
          </w:tcPr>
          <w:p w14:paraId="741770E6" w14:textId="77777777" w:rsidR="00897956" w:rsidRPr="00481D2D" w:rsidRDefault="00897956">
            <w:pPr>
              <w:pStyle w:val="TAH"/>
            </w:pPr>
            <w:r w:rsidRPr="00481D2D">
              <w:t>Item</w:t>
            </w:r>
          </w:p>
        </w:tc>
        <w:tc>
          <w:tcPr>
            <w:tcW w:w="2665" w:type="dxa"/>
            <w:vMerge w:val="restart"/>
          </w:tcPr>
          <w:p w14:paraId="4253292E" w14:textId="77777777" w:rsidR="00897956" w:rsidRPr="00481D2D" w:rsidRDefault="00897956">
            <w:pPr>
              <w:pStyle w:val="TAH"/>
            </w:pPr>
            <w:r w:rsidRPr="00481D2D">
              <w:t>Header</w:t>
            </w:r>
            <w:r w:rsidR="00976393" w:rsidRPr="00481D2D">
              <w:t xml:space="preserve"> field</w:t>
            </w:r>
          </w:p>
        </w:tc>
        <w:tc>
          <w:tcPr>
            <w:tcW w:w="3063" w:type="dxa"/>
            <w:gridSpan w:val="3"/>
          </w:tcPr>
          <w:p w14:paraId="0B5FACD8" w14:textId="77777777" w:rsidR="00897956" w:rsidRPr="00481D2D" w:rsidRDefault="00897956">
            <w:pPr>
              <w:pStyle w:val="TAH"/>
            </w:pPr>
            <w:r w:rsidRPr="00481D2D">
              <w:t>Sending</w:t>
            </w:r>
          </w:p>
        </w:tc>
        <w:tc>
          <w:tcPr>
            <w:tcW w:w="3063" w:type="dxa"/>
            <w:gridSpan w:val="3"/>
          </w:tcPr>
          <w:p w14:paraId="707699DB" w14:textId="77777777" w:rsidR="00897956" w:rsidRPr="00481D2D" w:rsidRDefault="00897956">
            <w:pPr>
              <w:pStyle w:val="TAH"/>
              <w:rPr>
                <w:b w:val="0"/>
              </w:rPr>
            </w:pPr>
            <w:r w:rsidRPr="00481D2D">
              <w:t>Receiving</w:t>
            </w:r>
          </w:p>
        </w:tc>
      </w:tr>
      <w:tr w:rsidR="00897956" w:rsidRPr="00481D2D" w14:paraId="403DB726" w14:textId="77777777">
        <w:trPr>
          <w:cantSplit/>
        </w:trPr>
        <w:tc>
          <w:tcPr>
            <w:tcW w:w="851" w:type="dxa"/>
            <w:vMerge/>
          </w:tcPr>
          <w:p w14:paraId="48FF6E92" w14:textId="77777777" w:rsidR="00897956" w:rsidRPr="00481D2D" w:rsidRDefault="00897956">
            <w:pPr>
              <w:pStyle w:val="TAH"/>
            </w:pPr>
          </w:p>
        </w:tc>
        <w:tc>
          <w:tcPr>
            <w:tcW w:w="2665" w:type="dxa"/>
            <w:vMerge/>
          </w:tcPr>
          <w:p w14:paraId="0A41C171" w14:textId="77777777" w:rsidR="00897956" w:rsidRPr="00481D2D" w:rsidRDefault="00897956">
            <w:pPr>
              <w:pStyle w:val="TAH"/>
            </w:pPr>
          </w:p>
        </w:tc>
        <w:tc>
          <w:tcPr>
            <w:tcW w:w="1021" w:type="dxa"/>
          </w:tcPr>
          <w:p w14:paraId="17A6BCD5" w14:textId="77777777" w:rsidR="00897956" w:rsidRPr="00481D2D" w:rsidRDefault="00897956">
            <w:pPr>
              <w:pStyle w:val="TAH"/>
            </w:pPr>
            <w:r w:rsidRPr="00481D2D">
              <w:t>Ref.</w:t>
            </w:r>
          </w:p>
        </w:tc>
        <w:tc>
          <w:tcPr>
            <w:tcW w:w="1021" w:type="dxa"/>
          </w:tcPr>
          <w:p w14:paraId="72A6F45E" w14:textId="77777777" w:rsidR="00897956" w:rsidRPr="00481D2D" w:rsidRDefault="00897956">
            <w:pPr>
              <w:pStyle w:val="TAH"/>
            </w:pPr>
            <w:r w:rsidRPr="00481D2D">
              <w:t>RFC status</w:t>
            </w:r>
          </w:p>
        </w:tc>
        <w:tc>
          <w:tcPr>
            <w:tcW w:w="1021" w:type="dxa"/>
          </w:tcPr>
          <w:p w14:paraId="09F9B4CF" w14:textId="77777777" w:rsidR="00897956" w:rsidRPr="00481D2D" w:rsidRDefault="00897956">
            <w:pPr>
              <w:pStyle w:val="TAH"/>
            </w:pPr>
            <w:r w:rsidRPr="00481D2D">
              <w:t>Profile status</w:t>
            </w:r>
          </w:p>
        </w:tc>
        <w:tc>
          <w:tcPr>
            <w:tcW w:w="1021" w:type="dxa"/>
          </w:tcPr>
          <w:p w14:paraId="4B9A2A03" w14:textId="77777777" w:rsidR="00897956" w:rsidRPr="00481D2D" w:rsidRDefault="00897956">
            <w:pPr>
              <w:pStyle w:val="TAH"/>
            </w:pPr>
            <w:r w:rsidRPr="00481D2D">
              <w:t>Ref.</w:t>
            </w:r>
          </w:p>
        </w:tc>
        <w:tc>
          <w:tcPr>
            <w:tcW w:w="1021" w:type="dxa"/>
          </w:tcPr>
          <w:p w14:paraId="744A937F" w14:textId="77777777" w:rsidR="00897956" w:rsidRPr="00481D2D" w:rsidRDefault="00897956">
            <w:pPr>
              <w:pStyle w:val="TAH"/>
            </w:pPr>
            <w:r w:rsidRPr="00481D2D">
              <w:t>RFC status</w:t>
            </w:r>
          </w:p>
        </w:tc>
        <w:tc>
          <w:tcPr>
            <w:tcW w:w="1021" w:type="dxa"/>
          </w:tcPr>
          <w:p w14:paraId="6C096A3E" w14:textId="77777777" w:rsidR="00897956" w:rsidRPr="00481D2D" w:rsidRDefault="00897956">
            <w:pPr>
              <w:pStyle w:val="TAH"/>
            </w:pPr>
            <w:r w:rsidRPr="00481D2D">
              <w:t>Profile status</w:t>
            </w:r>
          </w:p>
        </w:tc>
      </w:tr>
      <w:tr w:rsidR="00897956" w:rsidRPr="00481D2D" w14:paraId="406E9860" w14:textId="77777777">
        <w:tc>
          <w:tcPr>
            <w:tcW w:w="851" w:type="dxa"/>
          </w:tcPr>
          <w:p w14:paraId="1AA7F291" w14:textId="77777777" w:rsidR="00897956" w:rsidRPr="00481D2D" w:rsidRDefault="00897956">
            <w:pPr>
              <w:pStyle w:val="TAL"/>
            </w:pPr>
            <w:r w:rsidRPr="00481D2D">
              <w:t>5</w:t>
            </w:r>
          </w:p>
        </w:tc>
        <w:tc>
          <w:tcPr>
            <w:tcW w:w="2665" w:type="dxa"/>
          </w:tcPr>
          <w:p w14:paraId="38115C46" w14:textId="77777777" w:rsidR="00897956" w:rsidRPr="00481D2D" w:rsidRDefault="00897956">
            <w:pPr>
              <w:pStyle w:val="TAL"/>
            </w:pPr>
            <w:r w:rsidRPr="00481D2D">
              <w:t>Unsupported</w:t>
            </w:r>
          </w:p>
        </w:tc>
        <w:tc>
          <w:tcPr>
            <w:tcW w:w="1021" w:type="dxa"/>
          </w:tcPr>
          <w:p w14:paraId="0D0DBABB" w14:textId="77777777" w:rsidR="00897956" w:rsidRPr="00481D2D" w:rsidRDefault="00897956">
            <w:pPr>
              <w:pStyle w:val="TAL"/>
            </w:pPr>
            <w:r w:rsidRPr="00481D2D">
              <w:t>[26] 20.40</w:t>
            </w:r>
          </w:p>
        </w:tc>
        <w:tc>
          <w:tcPr>
            <w:tcW w:w="1021" w:type="dxa"/>
          </w:tcPr>
          <w:p w14:paraId="62C14E7B" w14:textId="77777777" w:rsidR="00897956" w:rsidRPr="00481D2D" w:rsidRDefault="00897956">
            <w:pPr>
              <w:pStyle w:val="TAL"/>
            </w:pPr>
            <w:r w:rsidRPr="00481D2D">
              <w:t>m</w:t>
            </w:r>
          </w:p>
        </w:tc>
        <w:tc>
          <w:tcPr>
            <w:tcW w:w="1021" w:type="dxa"/>
          </w:tcPr>
          <w:p w14:paraId="2CECA784" w14:textId="77777777" w:rsidR="00897956" w:rsidRPr="00481D2D" w:rsidRDefault="00897956">
            <w:pPr>
              <w:pStyle w:val="TAL"/>
            </w:pPr>
            <w:r w:rsidRPr="00481D2D">
              <w:t>m</w:t>
            </w:r>
          </w:p>
        </w:tc>
        <w:tc>
          <w:tcPr>
            <w:tcW w:w="1021" w:type="dxa"/>
          </w:tcPr>
          <w:p w14:paraId="0DE33CD6" w14:textId="77777777" w:rsidR="00897956" w:rsidRPr="00481D2D" w:rsidRDefault="00897956">
            <w:pPr>
              <w:pStyle w:val="TAL"/>
            </w:pPr>
            <w:r w:rsidRPr="00481D2D">
              <w:t>[26] 20.40</w:t>
            </w:r>
          </w:p>
        </w:tc>
        <w:tc>
          <w:tcPr>
            <w:tcW w:w="1021" w:type="dxa"/>
          </w:tcPr>
          <w:p w14:paraId="61A194F6" w14:textId="77777777" w:rsidR="00897956" w:rsidRPr="00481D2D" w:rsidRDefault="00897956">
            <w:pPr>
              <w:pStyle w:val="TAL"/>
            </w:pPr>
            <w:r w:rsidRPr="00481D2D">
              <w:t>m</w:t>
            </w:r>
          </w:p>
        </w:tc>
        <w:tc>
          <w:tcPr>
            <w:tcW w:w="1021" w:type="dxa"/>
          </w:tcPr>
          <w:p w14:paraId="0EDC9C8D" w14:textId="77777777" w:rsidR="00897956" w:rsidRPr="00481D2D" w:rsidRDefault="00897956">
            <w:pPr>
              <w:pStyle w:val="TAL"/>
            </w:pPr>
            <w:r w:rsidRPr="00481D2D">
              <w:t>m</w:t>
            </w:r>
          </w:p>
        </w:tc>
      </w:tr>
    </w:tbl>
    <w:p w14:paraId="6DD87BD4" w14:textId="77777777" w:rsidR="00897956" w:rsidRPr="00481D2D" w:rsidRDefault="00897956"/>
    <w:p w14:paraId="251375DE" w14:textId="77777777" w:rsidR="00897956" w:rsidRPr="00481D2D" w:rsidRDefault="00897956">
      <w:pPr>
        <w:keepNext/>
        <w:keepLines/>
      </w:pPr>
      <w:r w:rsidRPr="00481D2D">
        <w:t>Prerequisite A.5/11 - - NOTIFY response</w:t>
      </w:r>
    </w:p>
    <w:p w14:paraId="769D973E" w14:textId="77777777" w:rsidR="00897956" w:rsidRPr="00481D2D" w:rsidRDefault="00897956">
      <w:pPr>
        <w:keepNext/>
        <w:keepLines/>
      </w:pPr>
      <w:r w:rsidRPr="00481D2D">
        <w:t>Prerequisite: A.6/28 OR A.6/41A - - Additional for 421 (Extension Required), 494 (Security Agreement Required) response</w:t>
      </w:r>
    </w:p>
    <w:p w14:paraId="16C01E50" w14:textId="77777777" w:rsidR="00897956" w:rsidRPr="00481D2D" w:rsidRDefault="00897956">
      <w:pPr>
        <w:pStyle w:val="TH"/>
      </w:pPr>
      <w:bookmarkStart w:id="3037" w:name="_CRTableA_73A"/>
      <w:r w:rsidRPr="00481D2D">
        <w:t>Table </w:t>
      </w:r>
      <w:bookmarkEnd w:id="3037"/>
      <w:r w:rsidRPr="00481D2D">
        <w:t>A.73A: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7D39A76" w14:textId="77777777">
        <w:trPr>
          <w:cantSplit/>
        </w:trPr>
        <w:tc>
          <w:tcPr>
            <w:tcW w:w="851" w:type="dxa"/>
            <w:vMerge w:val="restart"/>
          </w:tcPr>
          <w:p w14:paraId="63578F0B" w14:textId="77777777" w:rsidR="00897956" w:rsidRPr="00481D2D" w:rsidRDefault="00897956">
            <w:pPr>
              <w:pStyle w:val="TAH"/>
            </w:pPr>
            <w:r w:rsidRPr="00481D2D">
              <w:t>Item</w:t>
            </w:r>
          </w:p>
        </w:tc>
        <w:tc>
          <w:tcPr>
            <w:tcW w:w="2665" w:type="dxa"/>
            <w:vMerge w:val="restart"/>
          </w:tcPr>
          <w:p w14:paraId="31178ABD" w14:textId="77777777" w:rsidR="00897956" w:rsidRPr="00481D2D" w:rsidRDefault="00897956">
            <w:pPr>
              <w:pStyle w:val="TAH"/>
            </w:pPr>
            <w:r w:rsidRPr="00481D2D">
              <w:t>Header</w:t>
            </w:r>
            <w:r w:rsidR="00976393" w:rsidRPr="00481D2D">
              <w:t xml:space="preserve"> field</w:t>
            </w:r>
          </w:p>
        </w:tc>
        <w:tc>
          <w:tcPr>
            <w:tcW w:w="3063" w:type="dxa"/>
            <w:gridSpan w:val="3"/>
          </w:tcPr>
          <w:p w14:paraId="6F324428" w14:textId="77777777" w:rsidR="00897956" w:rsidRPr="00481D2D" w:rsidRDefault="00897956">
            <w:pPr>
              <w:pStyle w:val="TAH"/>
            </w:pPr>
            <w:r w:rsidRPr="00481D2D">
              <w:t>Sending</w:t>
            </w:r>
          </w:p>
        </w:tc>
        <w:tc>
          <w:tcPr>
            <w:tcW w:w="3063" w:type="dxa"/>
            <w:gridSpan w:val="3"/>
          </w:tcPr>
          <w:p w14:paraId="766DA804" w14:textId="77777777" w:rsidR="00897956" w:rsidRPr="00481D2D" w:rsidRDefault="00897956">
            <w:pPr>
              <w:pStyle w:val="TAH"/>
              <w:rPr>
                <w:b w:val="0"/>
              </w:rPr>
            </w:pPr>
            <w:r w:rsidRPr="00481D2D">
              <w:t>Receiving</w:t>
            </w:r>
          </w:p>
        </w:tc>
      </w:tr>
      <w:tr w:rsidR="00897956" w:rsidRPr="00481D2D" w14:paraId="3B1C6A1E" w14:textId="77777777">
        <w:trPr>
          <w:cantSplit/>
        </w:trPr>
        <w:tc>
          <w:tcPr>
            <w:tcW w:w="851" w:type="dxa"/>
            <w:vMerge/>
          </w:tcPr>
          <w:p w14:paraId="3BD98832" w14:textId="77777777" w:rsidR="00897956" w:rsidRPr="00481D2D" w:rsidRDefault="00897956">
            <w:pPr>
              <w:pStyle w:val="TAH"/>
            </w:pPr>
          </w:p>
        </w:tc>
        <w:tc>
          <w:tcPr>
            <w:tcW w:w="2665" w:type="dxa"/>
            <w:vMerge/>
          </w:tcPr>
          <w:p w14:paraId="234AAC26" w14:textId="77777777" w:rsidR="00897956" w:rsidRPr="00481D2D" w:rsidRDefault="00897956">
            <w:pPr>
              <w:pStyle w:val="TAH"/>
            </w:pPr>
          </w:p>
        </w:tc>
        <w:tc>
          <w:tcPr>
            <w:tcW w:w="1021" w:type="dxa"/>
          </w:tcPr>
          <w:p w14:paraId="02BAFA4F" w14:textId="77777777" w:rsidR="00897956" w:rsidRPr="00481D2D" w:rsidRDefault="00897956">
            <w:pPr>
              <w:pStyle w:val="TAH"/>
            </w:pPr>
            <w:r w:rsidRPr="00481D2D">
              <w:t>Ref.</w:t>
            </w:r>
          </w:p>
        </w:tc>
        <w:tc>
          <w:tcPr>
            <w:tcW w:w="1021" w:type="dxa"/>
          </w:tcPr>
          <w:p w14:paraId="5A216DA2" w14:textId="77777777" w:rsidR="00897956" w:rsidRPr="00481D2D" w:rsidRDefault="00897956">
            <w:pPr>
              <w:pStyle w:val="TAH"/>
            </w:pPr>
            <w:r w:rsidRPr="00481D2D">
              <w:t>RFC status</w:t>
            </w:r>
          </w:p>
        </w:tc>
        <w:tc>
          <w:tcPr>
            <w:tcW w:w="1021" w:type="dxa"/>
          </w:tcPr>
          <w:p w14:paraId="4F77BDE3" w14:textId="77777777" w:rsidR="00897956" w:rsidRPr="00481D2D" w:rsidRDefault="00897956">
            <w:pPr>
              <w:pStyle w:val="TAH"/>
            </w:pPr>
            <w:r w:rsidRPr="00481D2D">
              <w:t>Profile status</w:t>
            </w:r>
          </w:p>
        </w:tc>
        <w:tc>
          <w:tcPr>
            <w:tcW w:w="1021" w:type="dxa"/>
          </w:tcPr>
          <w:p w14:paraId="3FBC9CBC" w14:textId="77777777" w:rsidR="00897956" w:rsidRPr="00481D2D" w:rsidRDefault="00897956">
            <w:pPr>
              <w:pStyle w:val="TAH"/>
            </w:pPr>
            <w:r w:rsidRPr="00481D2D">
              <w:t>Ref.</w:t>
            </w:r>
          </w:p>
        </w:tc>
        <w:tc>
          <w:tcPr>
            <w:tcW w:w="1021" w:type="dxa"/>
          </w:tcPr>
          <w:p w14:paraId="41D5A805" w14:textId="77777777" w:rsidR="00897956" w:rsidRPr="00481D2D" w:rsidRDefault="00897956">
            <w:pPr>
              <w:pStyle w:val="TAH"/>
            </w:pPr>
            <w:r w:rsidRPr="00481D2D">
              <w:t>RFC status</w:t>
            </w:r>
          </w:p>
        </w:tc>
        <w:tc>
          <w:tcPr>
            <w:tcW w:w="1021" w:type="dxa"/>
          </w:tcPr>
          <w:p w14:paraId="3C9BABD9" w14:textId="77777777" w:rsidR="00897956" w:rsidRPr="00481D2D" w:rsidRDefault="00897956">
            <w:pPr>
              <w:pStyle w:val="TAH"/>
            </w:pPr>
            <w:r w:rsidRPr="00481D2D">
              <w:t>Profile status</w:t>
            </w:r>
          </w:p>
        </w:tc>
      </w:tr>
      <w:tr w:rsidR="00897956" w:rsidRPr="00481D2D" w14:paraId="22589C7D" w14:textId="77777777">
        <w:tc>
          <w:tcPr>
            <w:tcW w:w="851" w:type="dxa"/>
          </w:tcPr>
          <w:p w14:paraId="4C1FC2E9" w14:textId="77777777" w:rsidR="00897956" w:rsidRPr="00481D2D" w:rsidRDefault="00897956">
            <w:pPr>
              <w:pStyle w:val="TAL"/>
            </w:pPr>
            <w:r w:rsidRPr="00481D2D">
              <w:t>3</w:t>
            </w:r>
          </w:p>
        </w:tc>
        <w:tc>
          <w:tcPr>
            <w:tcW w:w="2665" w:type="dxa"/>
          </w:tcPr>
          <w:p w14:paraId="79853F74" w14:textId="77777777" w:rsidR="00897956" w:rsidRPr="00481D2D" w:rsidRDefault="00897956">
            <w:pPr>
              <w:pStyle w:val="TAL"/>
            </w:pPr>
            <w:r w:rsidRPr="00481D2D">
              <w:t>Security-Server</w:t>
            </w:r>
          </w:p>
        </w:tc>
        <w:tc>
          <w:tcPr>
            <w:tcW w:w="1021" w:type="dxa"/>
          </w:tcPr>
          <w:p w14:paraId="07E04B0B" w14:textId="77777777" w:rsidR="00897956" w:rsidRPr="00481D2D" w:rsidRDefault="00897956">
            <w:pPr>
              <w:pStyle w:val="TAL"/>
            </w:pPr>
            <w:r w:rsidRPr="00481D2D">
              <w:t>[48] 2</w:t>
            </w:r>
          </w:p>
        </w:tc>
        <w:tc>
          <w:tcPr>
            <w:tcW w:w="1021" w:type="dxa"/>
          </w:tcPr>
          <w:p w14:paraId="42AB88E3" w14:textId="77777777" w:rsidR="00897956" w:rsidRPr="00481D2D" w:rsidRDefault="00897956">
            <w:pPr>
              <w:pStyle w:val="TAL"/>
            </w:pPr>
            <w:r w:rsidRPr="00481D2D">
              <w:t>x</w:t>
            </w:r>
          </w:p>
        </w:tc>
        <w:tc>
          <w:tcPr>
            <w:tcW w:w="1021" w:type="dxa"/>
          </w:tcPr>
          <w:p w14:paraId="49AF4687" w14:textId="77777777" w:rsidR="00897956" w:rsidRPr="00481D2D" w:rsidRDefault="00897956">
            <w:pPr>
              <w:pStyle w:val="TAL"/>
            </w:pPr>
            <w:r w:rsidRPr="00481D2D">
              <w:t>x</w:t>
            </w:r>
          </w:p>
        </w:tc>
        <w:tc>
          <w:tcPr>
            <w:tcW w:w="1021" w:type="dxa"/>
          </w:tcPr>
          <w:p w14:paraId="64318F9E" w14:textId="77777777" w:rsidR="00897956" w:rsidRPr="00481D2D" w:rsidRDefault="00897956">
            <w:pPr>
              <w:pStyle w:val="TAL"/>
            </w:pPr>
            <w:r w:rsidRPr="00481D2D">
              <w:t>[48] 2</w:t>
            </w:r>
          </w:p>
        </w:tc>
        <w:tc>
          <w:tcPr>
            <w:tcW w:w="1021" w:type="dxa"/>
          </w:tcPr>
          <w:p w14:paraId="5C5F93C9" w14:textId="77777777" w:rsidR="00897956" w:rsidRPr="00481D2D" w:rsidRDefault="00897956">
            <w:pPr>
              <w:pStyle w:val="TAL"/>
            </w:pPr>
            <w:r w:rsidRPr="00481D2D">
              <w:t>c1</w:t>
            </w:r>
          </w:p>
        </w:tc>
        <w:tc>
          <w:tcPr>
            <w:tcW w:w="1021" w:type="dxa"/>
          </w:tcPr>
          <w:p w14:paraId="59B57BBB" w14:textId="77777777" w:rsidR="00897956" w:rsidRPr="00481D2D" w:rsidRDefault="00897956">
            <w:pPr>
              <w:pStyle w:val="TAL"/>
            </w:pPr>
            <w:r w:rsidRPr="00481D2D">
              <w:t>c1</w:t>
            </w:r>
          </w:p>
        </w:tc>
      </w:tr>
      <w:tr w:rsidR="00897956" w:rsidRPr="00481D2D" w14:paraId="66D48653" w14:textId="77777777">
        <w:trPr>
          <w:cantSplit/>
        </w:trPr>
        <w:tc>
          <w:tcPr>
            <w:tcW w:w="9642" w:type="dxa"/>
            <w:gridSpan w:val="8"/>
          </w:tcPr>
          <w:p w14:paraId="3C781BEF"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02320A94" w14:textId="77777777" w:rsidR="00897956" w:rsidRPr="00481D2D" w:rsidRDefault="00897956"/>
    <w:p w14:paraId="54CC7CDF" w14:textId="77777777" w:rsidR="00897956" w:rsidRPr="00481D2D" w:rsidRDefault="00897956">
      <w:pPr>
        <w:pStyle w:val="TH"/>
      </w:pPr>
      <w:bookmarkStart w:id="3038" w:name="_CRTableA_74"/>
      <w:r w:rsidRPr="00481D2D">
        <w:t>Table </w:t>
      </w:r>
      <w:bookmarkEnd w:id="3038"/>
      <w:r w:rsidRPr="00481D2D">
        <w:t>A.74: Void</w:t>
      </w:r>
    </w:p>
    <w:p w14:paraId="43DF5E31" w14:textId="77777777" w:rsidR="00897956" w:rsidRPr="00481D2D" w:rsidRDefault="00897956">
      <w:pPr>
        <w:keepNext/>
        <w:keepLines/>
      </w:pPr>
      <w:r w:rsidRPr="00481D2D">
        <w:t>Prerequisite A.5/11 - - NOTIFY response</w:t>
      </w:r>
    </w:p>
    <w:p w14:paraId="6B2D4CD9" w14:textId="77777777" w:rsidR="00897956" w:rsidRPr="00481D2D" w:rsidRDefault="00897956">
      <w:pPr>
        <w:keepNext/>
        <w:keepLines/>
      </w:pPr>
      <w:r w:rsidRPr="00481D2D">
        <w:t>Prerequisite: A.6/35 - - Additional for 485 (</w:t>
      </w:r>
      <w:proofErr w:type="spellStart"/>
      <w:r w:rsidRPr="00481D2D">
        <w:t>Ambigious</w:t>
      </w:r>
      <w:proofErr w:type="spellEnd"/>
      <w:r w:rsidRPr="00481D2D">
        <w:t>) response</w:t>
      </w:r>
    </w:p>
    <w:p w14:paraId="43EA12DF" w14:textId="77777777" w:rsidR="00897956" w:rsidRPr="00481D2D" w:rsidRDefault="00897956">
      <w:pPr>
        <w:pStyle w:val="TH"/>
      </w:pPr>
      <w:bookmarkStart w:id="3039" w:name="_CRTableA_74A"/>
      <w:r w:rsidRPr="00481D2D">
        <w:t>Table </w:t>
      </w:r>
      <w:bookmarkEnd w:id="3039"/>
      <w:r w:rsidRPr="00481D2D">
        <w:t>A.74A: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4424FA2" w14:textId="77777777">
        <w:trPr>
          <w:cantSplit/>
        </w:trPr>
        <w:tc>
          <w:tcPr>
            <w:tcW w:w="851" w:type="dxa"/>
            <w:vMerge w:val="restart"/>
          </w:tcPr>
          <w:p w14:paraId="05E2E08A" w14:textId="77777777" w:rsidR="00897956" w:rsidRPr="00481D2D" w:rsidRDefault="00897956">
            <w:pPr>
              <w:pStyle w:val="TAH"/>
            </w:pPr>
            <w:r w:rsidRPr="00481D2D">
              <w:t>Item</w:t>
            </w:r>
          </w:p>
        </w:tc>
        <w:tc>
          <w:tcPr>
            <w:tcW w:w="2665" w:type="dxa"/>
            <w:vMerge w:val="restart"/>
          </w:tcPr>
          <w:p w14:paraId="6BCCB458" w14:textId="77777777" w:rsidR="00897956" w:rsidRPr="00481D2D" w:rsidRDefault="00897956">
            <w:pPr>
              <w:pStyle w:val="TAH"/>
            </w:pPr>
            <w:r w:rsidRPr="00481D2D">
              <w:t>Header</w:t>
            </w:r>
            <w:r w:rsidR="00976393" w:rsidRPr="00481D2D">
              <w:t xml:space="preserve"> field</w:t>
            </w:r>
          </w:p>
        </w:tc>
        <w:tc>
          <w:tcPr>
            <w:tcW w:w="3063" w:type="dxa"/>
            <w:gridSpan w:val="3"/>
          </w:tcPr>
          <w:p w14:paraId="272F863C" w14:textId="77777777" w:rsidR="00897956" w:rsidRPr="00481D2D" w:rsidRDefault="00897956">
            <w:pPr>
              <w:pStyle w:val="TAH"/>
            </w:pPr>
            <w:r w:rsidRPr="00481D2D">
              <w:t>Sending</w:t>
            </w:r>
          </w:p>
        </w:tc>
        <w:tc>
          <w:tcPr>
            <w:tcW w:w="3063" w:type="dxa"/>
            <w:gridSpan w:val="3"/>
          </w:tcPr>
          <w:p w14:paraId="653D85C9" w14:textId="77777777" w:rsidR="00897956" w:rsidRPr="00481D2D" w:rsidRDefault="00897956">
            <w:pPr>
              <w:pStyle w:val="TAH"/>
              <w:rPr>
                <w:b w:val="0"/>
              </w:rPr>
            </w:pPr>
            <w:r w:rsidRPr="00481D2D">
              <w:t>Receiving</w:t>
            </w:r>
          </w:p>
        </w:tc>
      </w:tr>
      <w:tr w:rsidR="00897956" w:rsidRPr="00481D2D" w14:paraId="6B110629" w14:textId="77777777">
        <w:trPr>
          <w:cantSplit/>
        </w:trPr>
        <w:tc>
          <w:tcPr>
            <w:tcW w:w="851" w:type="dxa"/>
            <w:vMerge/>
          </w:tcPr>
          <w:p w14:paraId="7EF5A4A2" w14:textId="77777777" w:rsidR="00897956" w:rsidRPr="00481D2D" w:rsidRDefault="00897956">
            <w:pPr>
              <w:pStyle w:val="TAH"/>
            </w:pPr>
          </w:p>
        </w:tc>
        <w:tc>
          <w:tcPr>
            <w:tcW w:w="2665" w:type="dxa"/>
            <w:vMerge/>
          </w:tcPr>
          <w:p w14:paraId="30B9D031" w14:textId="77777777" w:rsidR="00897956" w:rsidRPr="00481D2D" w:rsidRDefault="00897956">
            <w:pPr>
              <w:pStyle w:val="TAH"/>
            </w:pPr>
          </w:p>
        </w:tc>
        <w:tc>
          <w:tcPr>
            <w:tcW w:w="1021" w:type="dxa"/>
          </w:tcPr>
          <w:p w14:paraId="6374ACA8" w14:textId="77777777" w:rsidR="00897956" w:rsidRPr="00481D2D" w:rsidRDefault="00897956">
            <w:pPr>
              <w:pStyle w:val="TAH"/>
            </w:pPr>
            <w:r w:rsidRPr="00481D2D">
              <w:t>Ref.</w:t>
            </w:r>
          </w:p>
        </w:tc>
        <w:tc>
          <w:tcPr>
            <w:tcW w:w="1021" w:type="dxa"/>
          </w:tcPr>
          <w:p w14:paraId="0E10A677" w14:textId="77777777" w:rsidR="00897956" w:rsidRPr="00481D2D" w:rsidRDefault="00897956">
            <w:pPr>
              <w:pStyle w:val="TAH"/>
            </w:pPr>
            <w:r w:rsidRPr="00481D2D">
              <w:t>RFC status</w:t>
            </w:r>
          </w:p>
        </w:tc>
        <w:tc>
          <w:tcPr>
            <w:tcW w:w="1021" w:type="dxa"/>
          </w:tcPr>
          <w:p w14:paraId="2FCED941" w14:textId="77777777" w:rsidR="00897956" w:rsidRPr="00481D2D" w:rsidRDefault="00897956">
            <w:pPr>
              <w:pStyle w:val="TAH"/>
            </w:pPr>
            <w:r w:rsidRPr="00481D2D">
              <w:t>Profile status</w:t>
            </w:r>
          </w:p>
        </w:tc>
        <w:tc>
          <w:tcPr>
            <w:tcW w:w="1021" w:type="dxa"/>
          </w:tcPr>
          <w:p w14:paraId="2D716B08" w14:textId="77777777" w:rsidR="00897956" w:rsidRPr="00481D2D" w:rsidRDefault="00897956">
            <w:pPr>
              <w:pStyle w:val="TAH"/>
            </w:pPr>
            <w:r w:rsidRPr="00481D2D">
              <w:t>Ref.</w:t>
            </w:r>
          </w:p>
        </w:tc>
        <w:tc>
          <w:tcPr>
            <w:tcW w:w="1021" w:type="dxa"/>
          </w:tcPr>
          <w:p w14:paraId="7323D244" w14:textId="77777777" w:rsidR="00897956" w:rsidRPr="00481D2D" w:rsidRDefault="00897956">
            <w:pPr>
              <w:pStyle w:val="TAH"/>
            </w:pPr>
            <w:r w:rsidRPr="00481D2D">
              <w:t>RFC status</w:t>
            </w:r>
          </w:p>
        </w:tc>
        <w:tc>
          <w:tcPr>
            <w:tcW w:w="1021" w:type="dxa"/>
          </w:tcPr>
          <w:p w14:paraId="40467C08" w14:textId="77777777" w:rsidR="00897956" w:rsidRPr="00481D2D" w:rsidRDefault="00897956">
            <w:pPr>
              <w:pStyle w:val="TAH"/>
            </w:pPr>
            <w:r w:rsidRPr="00481D2D">
              <w:t>Profile status</w:t>
            </w:r>
          </w:p>
        </w:tc>
      </w:tr>
      <w:tr w:rsidR="00897956" w:rsidRPr="00481D2D" w14:paraId="226FED41" w14:textId="77777777">
        <w:tc>
          <w:tcPr>
            <w:tcW w:w="851" w:type="dxa"/>
          </w:tcPr>
          <w:p w14:paraId="07264923" w14:textId="77777777" w:rsidR="00897956" w:rsidRPr="00481D2D" w:rsidRDefault="00897956">
            <w:pPr>
              <w:pStyle w:val="TAL"/>
            </w:pPr>
            <w:r w:rsidRPr="00481D2D">
              <w:t>1</w:t>
            </w:r>
          </w:p>
        </w:tc>
        <w:tc>
          <w:tcPr>
            <w:tcW w:w="2665" w:type="dxa"/>
          </w:tcPr>
          <w:p w14:paraId="62D0691A" w14:textId="77777777" w:rsidR="00897956" w:rsidRPr="00481D2D" w:rsidRDefault="00897956">
            <w:pPr>
              <w:pStyle w:val="TAL"/>
            </w:pPr>
            <w:r w:rsidRPr="00481D2D">
              <w:t>Contact</w:t>
            </w:r>
          </w:p>
        </w:tc>
        <w:tc>
          <w:tcPr>
            <w:tcW w:w="1021" w:type="dxa"/>
          </w:tcPr>
          <w:p w14:paraId="705CFCC9" w14:textId="77777777" w:rsidR="00897956" w:rsidRPr="00481D2D" w:rsidRDefault="00897956">
            <w:pPr>
              <w:pStyle w:val="TAL"/>
            </w:pPr>
            <w:r w:rsidRPr="00481D2D">
              <w:t>[26] 20.10</w:t>
            </w:r>
          </w:p>
        </w:tc>
        <w:tc>
          <w:tcPr>
            <w:tcW w:w="1021" w:type="dxa"/>
          </w:tcPr>
          <w:p w14:paraId="3A5A8BE7" w14:textId="77777777" w:rsidR="00897956" w:rsidRPr="00481D2D" w:rsidRDefault="00897956">
            <w:pPr>
              <w:pStyle w:val="TAL"/>
            </w:pPr>
            <w:r w:rsidRPr="00481D2D">
              <w:t>o</w:t>
            </w:r>
          </w:p>
        </w:tc>
        <w:tc>
          <w:tcPr>
            <w:tcW w:w="1021" w:type="dxa"/>
          </w:tcPr>
          <w:p w14:paraId="3EB5F183" w14:textId="77777777" w:rsidR="00897956" w:rsidRPr="00481D2D" w:rsidRDefault="00897956">
            <w:pPr>
              <w:pStyle w:val="TAL"/>
            </w:pPr>
            <w:r w:rsidRPr="00481D2D">
              <w:t>o</w:t>
            </w:r>
          </w:p>
        </w:tc>
        <w:tc>
          <w:tcPr>
            <w:tcW w:w="1021" w:type="dxa"/>
          </w:tcPr>
          <w:p w14:paraId="64FF0B33" w14:textId="77777777" w:rsidR="00897956" w:rsidRPr="00481D2D" w:rsidRDefault="00897956">
            <w:pPr>
              <w:pStyle w:val="TAL"/>
            </w:pPr>
            <w:r w:rsidRPr="00481D2D">
              <w:t>[26] 20.10</w:t>
            </w:r>
          </w:p>
        </w:tc>
        <w:tc>
          <w:tcPr>
            <w:tcW w:w="1021" w:type="dxa"/>
          </w:tcPr>
          <w:p w14:paraId="275D90D9" w14:textId="77777777" w:rsidR="00897956" w:rsidRPr="00481D2D" w:rsidRDefault="00897956">
            <w:pPr>
              <w:pStyle w:val="TAL"/>
            </w:pPr>
            <w:r w:rsidRPr="00481D2D">
              <w:t>m</w:t>
            </w:r>
          </w:p>
        </w:tc>
        <w:tc>
          <w:tcPr>
            <w:tcW w:w="1021" w:type="dxa"/>
          </w:tcPr>
          <w:p w14:paraId="4B8AAF32" w14:textId="77777777" w:rsidR="00897956" w:rsidRPr="00481D2D" w:rsidRDefault="00897956">
            <w:pPr>
              <w:pStyle w:val="TAL"/>
            </w:pPr>
            <w:r w:rsidRPr="00481D2D">
              <w:t>m</w:t>
            </w:r>
          </w:p>
        </w:tc>
      </w:tr>
    </w:tbl>
    <w:p w14:paraId="3AED9328" w14:textId="77777777" w:rsidR="00897956" w:rsidRPr="00481D2D" w:rsidRDefault="00897956">
      <w:pPr>
        <w:keepNext/>
        <w:keepLines/>
      </w:pPr>
    </w:p>
    <w:p w14:paraId="47333661" w14:textId="77777777" w:rsidR="00897956" w:rsidRPr="00481D2D" w:rsidRDefault="00897956">
      <w:pPr>
        <w:keepNext/>
        <w:keepLines/>
      </w:pPr>
      <w:r w:rsidRPr="00481D2D">
        <w:t>Prerequisite A.5/11 - - NOTIFY response</w:t>
      </w:r>
    </w:p>
    <w:p w14:paraId="12BA00B5" w14:textId="77777777" w:rsidR="00897956" w:rsidRPr="00481D2D" w:rsidRDefault="00897956">
      <w:pPr>
        <w:keepNext/>
        <w:keepLines/>
      </w:pPr>
      <w:r w:rsidRPr="00481D2D">
        <w:t>Prerequisite: A.6/39 - - Additional for 489 (Bad Event) response</w:t>
      </w:r>
    </w:p>
    <w:p w14:paraId="04B9CE97" w14:textId="77777777" w:rsidR="00897956" w:rsidRPr="00481D2D" w:rsidRDefault="00897956">
      <w:pPr>
        <w:pStyle w:val="TH"/>
      </w:pPr>
      <w:bookmarkStart w:id="3040" w:name="_CRTableA_75"/>
      <w:r w:rsidRPr="00481D2D">
        <w:t>Table </w:t>
      </w:r>
      <w:bookmarkEnd w:id="3040"/>
      <w:r w:rsidRPr="00481D2D">
        <w:t>A.75: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8D9A26D" w14:textId="77777777">
        <w:trPr>
          <w:cantSplit/>
        </w:trPr>
        <w:tc>
          <w:tcPr>
            <w:tcW w:w="851" w:type="dxa"/>
            <w:vMerge w:val="restart"/>
          </w:tcPr>
          <w:p w14:paraId="6737181F" w14:textId="77777777" w:rsidR="00897956" w:rsidRPr="00481D2D" w:rsidRDefault="00897956">
            <w:pPr>
              <w:pStyle w:val="TAH"/>
            </w:pPr>
            <w:r w:rsidRPr="00481D2D">
              <w:t>Item</w:t>
            </w:r>
          </w:p>
        </w:tc>
        <w:tc>
          <w:tcPr>
            <w:tcW w:w="2665" w:type="dxa"/>
            <w:vMerge w:val="restart"/>
          </w:tcPr>
          <w:p w14:paraId="47A54FFA" w14:textId="77777777" w:rsidR="00897956" w:rsidRPr="00481D2D" w:rsidRDefault="00897956">
            <w:pPr>
              <w:pStyle w:val="TAH"/>
            </w:pPr>
            <w:r w:rsidRPr="00481D2D">
              <w:t>Header</w:t>
            </w:r>
            <w:r w:rsidR="00976393" w:rsidRPr="00481D2D">
              <w:t xml:space="preserve"> field</w:t>
            </w:r>
          </w:p>
        </w:tc>
        <w:tc>
          <w:tcPr>
            <w:tcW w:w="3063" w:type="dxa"/>
            <w:gridSpan w:val="3"/>
          </w:tcPr>
          <w:p w14:paraId="2BFA072F" w14:textId="77777777" w:rsidR="00897956" w:rsidRPr="00481D2D" w:rsidRDefault="00897956">
            <w:pPr>
              <w:pStyle w:val="TAH"/>
            </w:pPr>
            <w:r w:rsidRPr="00481D2D">
              <w:t>Sending</w:t>
            </w:r>
          </w:p>
        </w:tc>
        <w:tc>
          <w:tcPr>
            <w:tcW w:w="3063" w:type="dxa"/>
            <w:gridSpan w:val="3"/>
          </w:tcPr>
          <w:p w14:paraId="31F255FD" w14:textId="77777777" w:rsidR="00897956" w:rsidRPr="00481D2D" w:rsidRDefault="00897956">
            <w:pPr>
              <w:pStyle w:val="TAH"/>
              <w:rPr>
                <w:b w:val="0"/>
              </w:rPr>
            </w:pPr>
            <w:r w:rsidRPr="00481D2D">
              <w:t>Receiving</w:t>
            </w:r>
          </w:p>
        </w:tc>
      </w:tr>
      <w:tr w:rsidR="00897956" w:rsidRPr="00481D2D" w14:paraId="7F3E4697" w14:textId="77777777">
        <w:trPr>
          <w:cantSplit/>
        </w:trPr>
        <w:tc>
          <w:tcPr>
            <w:tcW w:w="851" w:type="dxa"/>
            <w:vMerge/>
          </w:tcPr>
          <w:p w14:paraId="10390F6F" w14:textId="77777777" w:rsidR="00897956" w:rsidRPr="00481D2D" w:rsidRDefault="00897956">
            <w:pPr>
              <w:pStyle w:val="TAH"/>
            </w:pPr>
          </w:p>
        </w:tc>
        <w:tc>
          <w:tcPr>
            <w:tcW w:w="2665" w:type="dxa"/>
            <w:vMerge/>
          </w:tcPr>
          <w:p w14:paraId="7811D503" w14:textId="77777777" w:rsidR="00897956" w:rsidRPr="00481D2D" w:rsidRDefault="00897956">
            <w:pPr>
              <w:pStyle w:val="TAH"/>
            </w:pPr>
          </w:p>
        </w:tc>
        <w:tc>
          <w:tcPr>
            <w:tcW w:w="1021" w:type="dxa"/>
          </w:tcPr>
          <w:p w14:paraId="5F25BD10" w14:textId="77777777" w:rsidR="00897956" w:rsidRPr="00481D2D" w:rsidRDefault="00897956">
            <w:pPr>
              <w:pStyle w:val="TAH"/>
            </w:pPr>
            <w:r w:rsidRPr="00481D2D">
              <w:t>Ref.</w:t>
            </w:r>
          </w:p>
        </w:tc>
        <w:tc>
          <w:tcPr>
            <w:tcW w:w="1021" w:type="dxa"/>
          </w:tcPr>
          <w:p w14:paraId="45D2FB15" w14:textId="77777777" w:rsidR="00897956" w:rsidRPr="00481D2D" w:rsidRDefault="00897956">
            <w:pPr>
              <w:pStyle w:val="TAH"/>
            </w:pPr>
            <w:r w:rsidRPr="00481D2D">
              <w:t>RFC status</w:t>
            </w:r>
          </w:p>
        </w:tc>
        <w:tc>
          <w:tcPr>
            <w:tcW w:w="1021" w:type="dxa"/>
          </w:tcPr>
          <w:p w14:paraId="49F74086" w14:textId="77777777" w:rsidR="00897956" w:rsidRPr="00481D2D" w:rsidRDefault="00897956">
            <w:pPr>
              <w:pStyle w:val="TAH"/>
            </w:pPr>
            <w:r w:rsidRPr="00481D2D">
              <w:t>Profile status</w:t>
            </w:r>
          </w:p>
        </w:tc>
        <w:tc>
          <w:tcPr>
            <w:tcW w:w="1021" w:type="dxa"/>
          </w:tcPr>
          <w:p w14:paraId="2D734419" w14:textId="77777777" w:rsidR="00897956" w:rsidRPr="00481D2D" w:rsidRDefault="00897956">
            <w:pPr>
              <w:pStyle w:val="TAH"/>
            </w:pPr>
            <w:r w:rsidRPr="00481D2D">
              <w:t>Ref.</w:t>
            </w:r>
          </w:p>
        </w:tc>
        <w:tc>
          <w:tcPr>
            <w:tcW w:w="1021" w:type="dxa"/>
          </w:tcPr>
          <w:p w14:paraId="3A0850BE" w14:textId="77777777" w:rsidR="00897956" w:rsidRPr="00481D2D" w:rsidRDefault="00897956">
            <w:pPr>
              <w:pStyle w:val="TAH"/>
            </w:pPr>
            <w:r w:rsidRPr="00481D2D">
              <w:t>RFC status</w:t>
            </w:r>
          </w:p>
        </w:tc>
        <w:tc>
          <w:tcPr>
            <w:tcW w:w="1021" w:type="dxa"/>
          </w:tcPr>
          <w:p w14:paraId="6C0E64CF" w14:textId="77777777" w:rsidR="00897956" w:rsidRPr="00481D2D" w:rsidRDefault="00897956">
            <w:pPr>
              <w:pStyle w:val="TAH"/>
            </w:pPr>
            <w:r w:rsidRPr="00481D2D">
              <w:t>Profile status</w:t>
            </w:r>
          </w:p>
        </w:tc>
      </w:tr>
      <w:tr w:rsidR="00897956" w:rsidRPr="00481D2D" w14:paraId="4AE05590" w14:textId="77777777">
        <w:tc>
          <w:tcPr>
            <w:tcW w:w="851" w:type="dxa"/>
          </w:tcPr>
          <w:p w14:paraId="1327168E" w14:textId="77777777" w:rsidR="00897956" w:rsidRPr="00481D2D" w:rsidRDefault="00897956">
            <w:pPr>
              <w:pStyle w:val="TAL"/>
            </w:pPr>
            <w:r w:rsidRPr="00481D2D">
              <w:t>1</w:t>
            </w:r>
          </w:p>
        </w:tc>
        <w:tc>
          <w:tcPr>
            <w:tcW w:w="2665" w:type="dxa"/>
          </w:tcPr>
          <w:p w14:paraId="5D98F743" w14:textId="77777777" w:rsidR="00897956" w:rsidRPr="00481D2D" w:rsidRDefault="00897956">
            <w:pPr>
              <w:pStyle w:val="TAL"/>
            </w:pPr>
            <w:r w:rsidRPr="00481D2D">
              <w:t>Allow-Events</w:t>
            </w:r>
          </w:p>
        </w:tc>
        <w:tc>
          <w:tcPr>
            <w:tcW w:w="1021" w:type="dxa"/>
          </w:tcPr>
          <w:p w14:paraId="5052AF96" w14:textId="77777777" w:rsidR="00897956" w:rsidRPr="00481D2D" w:rsidRDefault="00897956">
            <w:pPr>
              <w:pStyle w:val="TAL"/>
            </w:pPr>
            <w:r w:rsidRPr="00481D2D">
              <w:t xml:space="preserve">[28] </w:t>
            </w:r>
            <w:r w:rsidR="007915D7" w:rsidRPr="00481D2D">
              <w:t>8</w:t>
            </w:r>
            <w:r w:rsidRPr="00481D2D">
              <w:t>.2.2</w:t>
            </w:r>
          </w:p>
        </w:tc>
        <w:tc>
          <w:tcPr>
            <w:tcW w:w="1021" w:type="dxa"/>
          </w:tcPr>
          <w:p w14:paraId="0F26FD10" w14:textId="77777777" w:rsidR="00897956" w:rsidRPr="00481D2D" w:rsidRDefault="00897956">
            <w:pPr>
              <w:pStyle w:val="TAL"/>
            </w:pPr>
            <w:r w:rsidRPr="00481D2D">
              <w:t>m</w:t>
            </w:r>
          </w:p>
        </w:tc>
        <w:tc>
          <w:tcPr>
            <w:tcW w:w="1021" w:type="dxa"/>
          </w:tcPr>
          <w:p w14:paraId="65C7140B" w14:textId="77777777" w:rsidR="00897956" w:rsidRPr="00481D2D" w:rsidRDefault="00897956">
            <w:pPr>
              <w:pStyle w:val="TAL"/>
            </w:pPr>
            <w:r w:rsidRPr="00481D2D">
              <w:t>m</w:t>
            </w:r>
          </w:p>
        </w:tc>
        <w:tc>
          <w:tcPr>
            <w:tcW w:w="1021" w:type="dxa"/>
          </w:tcPr>
          <w:p w14:paraId="2158E3E8" w14:textId="77777777" w:rsidR="00897956" w:rsidRPr="00481D2D" w:rsidRDefault="00897956">
            <w:pPr>
              <w:pStyle w:val="TAL"/>
            </w:pPr>
            <w:r w:rsidRPr="00481D2D">
              <w:t xml:space="preserve">[28] </w:t>
            </w:r>
            <w:r w:rsidR="007915D7" w:rsidRPr="00481D2D">
              <w:t>8</w:t>
            </w:r>
            <w:r w:rsidRPr="00481D2D">
              <w:t>.2.2</w:t>
            </w:r>
          </w:p>
        </w:tc>
        <w:tc>
          <w:tcPr>
            <w:tcW w:w="1021" w:type="dxa"/>
          </w:tcPr>
          <w:p w14:paraId="6A2C030F" w14:textId="77777777" w:rsidR="00897956" w:rsidRPr="00481D2D" w:rsidRDefault="00897956">
            <w:pPr>
              <w:pStyle w:val="TAL"/>
            </w:pPr>
            <w:r w:rsidRPr="00481D2D">
              <w:t>m</w:t>
            </w:r>
          </w:p>
        </w:tc>
        <w:tc>
          <w:tcPr>
            <w:tcW w:w="1021" w:type="dxa"/>
          </w:tcPr>
          <w:p w14:paraId="357E571A" w14:textId="77777777" w:rsidR="00897956" w:rsidRPr="00481D2D" w:rsidRDefault="00897956">
            <w:pPr>
              <w:pStyle w:val="TAL"/>
            </w:pPr>
            <w:r w:rsidRPr="00481D2D">
              <w:t>m</w:t>
            </w:r>
          </w:p>
        </w:tc>
      </w:tr>
    </w:tbl>
    <w:p w14:paraId="1B3F5C57" w14:textId="77777777" w:rsidR="00897956" w:rsidRPr="00481D2D" w:rsidRDefault="00897956"/>
    <w:p w14:paraId="68C64614" w14:textId="77777777" w:rsidR="000055C5" w:rsidRPr="00481D2D" w:rsidRDefault="000055C5" w:rsidP="000055C5">
      <w:pPr>
        <w:keepNext/>
        <w:keepLines/>
      </w:pPr>
      <w:r w:rsidRPr="00481D2D">
        <w:t>Prerequisite A.5/11 - - NOTIFY response</w:t>
      </w:r>
    </w:p>
    <w:p w14:paraId="197B4A41" w14:textId="77777777" w:rsidR="000055C5" w:rsidRPr="00481D2D" w:rsidRDefault="000055C5" w:rsidP="000055C5">
      <w:pPr>
        <w:keepNext/>
        <w:keepLines/>
      </w:pPr>
      <w:r w:rsidRPr="00481D2D">
        <w:t>Prerequisite: A.6/46 - - Additional for 504 (Server Time-out) response</w:t>
      </w:r>
    </w:p>
    <w:p w14:paraId="29DC630D" w14:textId="77777777" w:rsidR="000055C5" w:rsidRPr="00481D2D" w:rsidRDefault="000055C5" w:rsidP="000055C5">
      <w:pPr>
        <w:pStyle w:val="TH"/>
      </w:pPr>
      <w:bookmarkStart w:id="3041" w:name="_CRTableA_75A"/>
      <w:r w:rsidRPr="00481D2D">
        <w:t>Table </w:t>
      </w:r>
      <w:bookmarkEnd w:id="3041"/>
      <w:r w:rsidRPr="00481D2D">
        <w:t>A.75A: Supported header field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0055C5" w:rsidRPr="00481D2D" w14:paraId="7911705E" w14:textId="77777777" w:rsidTr="00B62F81">
        <w:trPr>
          <w:cantSplit/>
        </w:trPr>
        <w:tc>
          <w:tcPr>
            <w:tcW w:w="851" w:type="dxa"/>
            <w:vMerge w:val="restart"/>
          </w:tcPr>
          <w:p w14:paraId="06D0AF7C" w14:textId="77777777" w:rsidR="000055C5" w:rsidRPr="00481D2D" w:rsidRDefault="000055C5" w:rsidP="00B62F81">
            <w:pPr>
              <w:pStyle w:val="TAH"/>
            </w:pPr>
            <w:r w:rsidRPr="00481D2D">
              <w:t>Item</w:t>
            </w:r>
          </w:p>
        </w:tc>
        <w:tc>
          <w:tcPr>
            <w:tcW w:w="2665" w:type="dxa"/>
            <w:vMerge w:val="restart"/>
          </w:tcPr>
          <w:p w14:paraId="0EE8DFA6" w14:textId="77777777" w:rsidR="000055C5" w:rsidRPr="00481D2D" w:rsidRDefault="000055C5" w:rsidP="00B62F81">
            <w:pPr>
              <w:pStyle w:val="TAH"/>
            </w:pPr>
            <w:r w:rsidRPr="00481D2D">
              <w:t>Header field</w:t>
            </w:r>
          </w:p>
        </w:tc>
        <w:tc>
          <w:tcPr>
            <w:tcW w:w="3063" w:type="dxa"/>
            <w:gridSpan w:val="3"/>
          </w:tcPr>
          <w:p w14:paraId="16D88E3E" w14:textId="77777777" w:rsidR="000055C5" w:rsidRPr="00481D2D" w:rsidRDefault="000055C5" w:rsidP="00B62F81">
            <w:pPr>
              <w:pStyle w:val="TAH"/>
            </w:pPr>
            <w:r w:rsidRPr="00481D2D">
              <w:t>Sending</w:t>
            </w:r>
          </w:p>
        </w:tc>
        <w:tc>
          <w:tcPr>
            <w:tcW w:w="3063" w:type="dxa"/>
            <w:gridSpan w:val="3"/>
          </w:tcPr>
          <w:p w14:paraId="0CD59713" w14:textId="77777777" w:rsidR="000055C5" w:rsidRPr="00481D2D" w:rsidRDefault="000055C5" w:rsidP="00B62F81">
            <w:pPr>
              <w:pStyle w:val="TAH"/>
              <w:rPr>
                <w:b w:val="0"/>
              </w:rPr>
            </w:pPr>
            <w:r w:rsidRPr="00481D2D">
              <w:t>Receiving</w:t>
            </w:r>
          </w:p>
        </w:tc>
      </w:tr>
      <w:tr w:rsidR="000055C5" w:rsidRPr="00481D2D" w14:paraId="29DE1FC0" w14:textId="77777777" w:rsidTr="00B62F81">
        <w:trPr>
          <w:cantSplit/>
        </w:trPr>
        <w:tc>
          <w:tcPr>
            <w:tcW w:w="851" w:type="dxa"/>
            <w:vMerge/>
          </w:tcPr>
          <w:p w14:paraId="2D10B664" w14:textId="77777777" w:rsidR="000055C5" w:rsidRPr="00481D2D" w:rsidRDefault="000055C5" w:rsidP="00B62F81">
            <w:pPr>
              <w:pStyle w:val="TAH"/>
            </w:pPr>
          </w:p>
        </w:tc>
        <w:tc>
          <w:tcPr>
            <w:tcW w:w="2665" w:type="dxa"/>
            <w:vMerge/>
          </w:tcPr>
          <w:p w14:paraId="7531F80F" w14:textId="77777777" w:rsidR="000055C5" w:rsidRPr="00481D2D" w:rsidRDefault="000055C5" w:rsidP="00B62F81">
            <w:pPr>
              <w:pStyle w:val="TAH"/>
            </w:pPr>
          </w:p>
        </w:tc>
        <w:tc>
          <w:tcPr>
            <w:tcW w:w="1021" w:type="dxa"/>
          </w:tcPr>
          <w:p w14:paraId="19066092" w14:textId="77777777" w:rsidR="000055C5" w:rsidRPr="00481D2D" w:rsidRDefault="000055C5" w:rsidP="00B62F81">
            <w:pPr>
              <w:pStyle w:val="TAH"/>
            </w:pPr>
            <w:r w:rsidRPr="00481D2D">
              <w:t>Ref.</w:t>
            </w:r>
          </w:p>
        </w:tc>
        <w:tc>
          <w:tcPr>
            <w:tcW w:w="1021" w:type="dxa"/>
          </w:tcPr>
          <w:p w14:paraId="24B3841A" w14:textId="77777777" w:rsidR="000055C5" w:rsidRPr="00481D2D" w:rsidRDefault="000055C5" w:rsidP="00B62F81">
            <w:pPr>
              <w:pStyle w:val="TAH"/>
            </w:pPr>
            <w:r w:rsidRPr="00481D2D">
              <w:t>RFC status</w:t>
            </w:r>
          </w:p>
        </w:tc>
        <w:tc>
          <w:tcPr>
            <w:tcW w:w="1021" w:type="dxa"/>
          </w:tcPr>
          <w:p w14:paraId="15DFA2BA" w14:textId="77777777" w:rsidR="000055C5" w:rsidRPr="00481D2D" w:rsidRDefault="000055C5" w:rsidP="00B62F81">
            <w:pPr>
              <w:pStyle w:val="TAH"/>
            </w:pPr>
            <w:r w:rsidRPr="00481D2D">
              <w:t>Profile status</w:t>
            </w:r>
          </w:p>
        </w:tc>
        <w:tc>
          <w:tcPr>
            <w:tcW w:w="1021" w:type="dxa"/>
          </w:tcPr>
          <w:p w14:paraId="3F7285C6" w14:textId="77777777" w:rsidR="000055C5" w:rsidRPr="00481D2D" w:rsidRDefault="000055C5" w:rsidP="00B62F81">
            <w:pPr>
              <w:pStyle w:val="TAH"/>
            </w:pPr>
            <w:r w:rsidRPr="00481D2D">
              <w:t>Ref.</w:t>
            </w:r>
          </w:p>
        </w:tc>
        <w:tc>
          <w:tcPr>
            <w:tcW w:w="1021" w:type="dxa"/>
          </w:tcPr>
          <w:p w14:paraId="2782CC5B" w14:textId="77777777" w:rsidR="000055C5" w:rsidRPr="00481D2D" w:rsidRDefault="000055C5" w:rsidP="00B62F81">
            <w:pPr>
              <w:pStyle w:val="TAH"/>
            </w:pPr>
            <w:r w:rsidRPr="00481D2D">
              <w:t>RFC status</w:t>
            </w:r>
          </w:p>
        </w:tc>
        <w:tc>
          <w:tcPr>
            <w:tcW w:w="1021" w:type="dxa"/>
          </w:tcPr>
          <w:p w14:paraId="5FE68737" w14:textId="77777777" w:rsidR="000055C5" w:rsidRPr="00481D2D" w:rsidRDefault="000055C5" w:rsidP="00B62F81">
            <w:pPr>
              <w:pStyle w:val="TAH"/>
            </w:pPr>
            <w:r w:rsidRPr="00481D2D">
              <w:t>Profile status</w:t>
            </w:r>
          </w:p>
        </w:tc>
      </w:tr>
      <w:tr w:rsidR="000055C5" w:rsidRPr="00481D2D" w14:paraId="24972599" w14:textId="77777777" w:rsidTr="00B62F81">
        <w:tc>
          <w:tcPr>
            <w:tcW w:w="851" w:type="dxa"/>
          </w:tcPr>
          <w:p w14:paraId="4974C943" w14:textId="77777777" w:rsidR="000055C5" w:rsidRPr="00481D2D" w:rsidRDefault="000055C5" w:rsidP="00B62F81">
            <w:pPr>
              <w:pStyle w:val="TAL"/>
            </w:pPr>
            <w:r w:rsidRPr="00481D2D">
              <w:t>1</w:t>
            </w:r>
          </w:p>
        </w:tc>
        <w:tc>
          <w:tcPr>
            <w:tcW w:w="2665" w:type="dxa"/>
          </w:tcPr>
          <w:p w14:paraId="2059F83E" w14:textId="77777777" w:rsidR="000055C5" w:rsidRPr="00481D2D" w:rsidRDefault="000055C5" w:rsidP="00B62F81">
            <w:pPr>
              <w:pStyle w:val="TAL"/>
            </w:pPr>
            <w:r w:rsidRPr="00481D2D">
              <w:t>Restoration-Info</w:t>
            </w:r>
          </w:p>
        </w:tc>
        <w:tc>
          <w:tcPr>
            <w:tcW w:w="1021" w:type="dxa"/>
          </w:tcPr>
          <w:p w14:paraId="36952164" w14:textId="77777777" w:rsidR="000055C5" w:rsidRPr="00481D2D" w:rsidRDefault="000055C5" w:rsidP="00B62F81">
            <w:pPr>
              <w:pStyle w:val="TAL"/>
            </w:pPr>
            <w:r w:rsidRPr="00481D2D">
              <w:t>subclause 7.2.11</w:t>
            </w:r>
          </w:p>
        </w:tc>
        <w:tc>
          <w:tcPr>
            <w:tcW w:w="1021" w:type="dxa"/>
          </w:tcPr>
          <w:p w14:paraId="122EBC04" w14:textId="77777777" w:rsidR="000055C5" w:rsidRPr="00481D2D" w:rsidRDefault="000055C5" w:rsidP="00B62F81">
            <w:pPr>
              <w:pStyle w:val="TAL"/>
            </w:pPr>
            <w:r w:rsidRPr="00481D2D">
              <w:t>n/a</w:t>
            </w:r>
          </w:p>
        </w:tc>
        <w:tc>
          <w:tcPr>
            <w:tcW w:w="1021" w:type="dxa"/>
          </w:tcPr>
          <w:p w14:paraId="25EFB242" w14:textId="77777777" w:rsidR="000055C5" w:rsidRPr="00481D2D" w:rsidRDefault="000055C5" w:rsidP="00B62F81">
            <w:pPr>
              <w:pStyle w:val="TAL"/>
            </w:pPr>
            <w:r w:rsidRPr="00481D2D">
              <w:t>c1</w:t>
            </w:r>
          </w:p>
        </w:tc>
        <w:tc>
          <w:tcPr>
            <w:tcW w:w="1021" w:type="dxa"/>
          </w:tcPr>
          <w:p w14:paraId="7796486B" w14:textId="77777777" w:rsidR="000055C5" w:rsidRPr="00481D2D" w:rsidRDefault="000055C5" w:rsidP="00B62F81">
            <w:pPr>
              <w:pStyle w:val="TAL"/>
            </w:pPr>
            <w:r w:rsidRPr="00481D2D">
              <w:t>subclause 7.2.11</w:t>
            </w:r>
          </w:p>
        </w:tc>
        <w:tc>
          <w:tcPr>
            <w:tcW w:w="1021" w:type="dxa"/>
          </w:tcPr>
          <w:p w14:paraId="5B6524C9" w14:textId="77777777" w:rsidR="000055C5" w:rsidRPr="00481D2D" w:rsidRDefault="000055C5" w:rsidP="00B62F81">
            <w:pPr>
              <w:pStyle w:val="TAL"/>
            </w:pPr>
            <w:r w:rsidRPr="00481D2D">
              <w:t>n/a</w:t>
            </w:r>
          </w:p>
        </w:tc>
        <w:tc>
          <w:tcPr>
            <w:tcW w:w="1021" w:type="dxa"/>
          </w:tcPr>
          <w:p w14:paraId="52410CDC" w14:textId="77777777" w:rsidR="000055C5" w:rsidRPr="00481D2D" w:rsidRDefault="000055C5" w:rsidP="00B62F81">
            <w:pPr>
              <w:pStyle w:val="TAL"/>
            </w:pPr>
            <w:r w:rsidRPr="00481D2D">
              <w:t>n/a</w:t>
            </w:r>
          </w:p>
        </w:tc>
      </w:tr>
      <w:tr w:rsidR="000055C5" w:rsidRPr="00481D2D" w14:paraId="2CD25BE6" w14:textId="77777777" w:rsidTr="00B62F81">
        <w:tc>
          <w:tcPr>
            <w:tcW w:w="9642" w:type="dxa"/>
            <w:gridSpan w:val="8"/>
          </w:tcPr>
          <w:p w14:paraId="558A119B" w14:textId="77777777" w:rsidR="000055C5" w:rsidRPr="00481D2D" w:rsidRDefault="000055C5"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1D1C524F" w14:textId="77777777" w:rsidR="000055C5" w:rsidRPr="00481D2D" w:rsidRDefault="000055C5" w:rsidP="000055C5">
      <w:pPr>
        <w:keepNext/>
        <w:keepLines/>
      </w:pPr>
    </w:p>
    <w:p w14:paraId="628E6CAD" w14:textId="77777777" w:rsidR="00897956" w:rsidRPr="00481D2D" w:rsidRDefault="00897956">
      <w:pPr>
        <w:keepNext/>
        <w:keepLines/>
      </w:pPr>
      <w:r w:rsidRPr="00481D2D">
        <w:t>Prerequisite A.5/11 - - NOTIFY response</w:t>
      </w:r>
    </w:p>
    <w:p w14:paraId="0CEC09BC" w14:textId="77777777" w:rsidR="00897956" w:rsidRPr="00481D2D" w:rsidRDefault="00897956">
      <w:pPr>
        <w:pStyle w:val="TH"/>
      </w:pPr>
      <w:bookmarkStart w:id="3042" w:name="_CRTableA_76"/>
      <w:r w:rsidRPr="00481D2D">
        <w:t>Table </w:t>
      </w:r>
      <w:bookmarkEnd w:id="3042"/>
      <w:r w:rsidRPr="00481D2D">
        <w:t>A.76: Supported message bodie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F004326" w14:textId="77777777">
        <w:trPr>
          <w:cantSplit/>
        </w:trPr>
        <w:tc>
          <w:tcPr>
            <w:tcW w:w="851" w:type="dxa"/>
            <w:vMerge w:val="restart"/>
          </w:tcPr>
          <w:p w14:paraId="563E1F74" w14:textId="77777777" w:rsidR="00897956" w:rsidRPr="00481D2D" w:rsidRDefault="00897956">
            <w:pPr>
              <w:pStyle w:val="TAH"/>
            </w:pPr>
            <w:r w:rsidRPr="00481D2D">
              <w:t>Item</w:t>
            </w:r>
          </w:p>
        </w:tc>
        <w:tc>
          <w:tcPr>
            <w:tcW w:w="2665" w:type="dxa"/>
            <w:vMerge w:val="restart"/>
          </w:tcPr>
          <w:p w14:paraId="28497AC9" w14:textId="77777777" w:rsidR="00897956" w:rsidRPr="00481D2D" w:rsidRDefault="00897956">
            <w:pPr>
              <w:pStyle w:val="TAH"/>
            </w:pPr>
            <w:r w:rsidRPr="00481D2D">
              <w:t>Header</w:t>
            </w:r>
          </w:p>
        </w:tc>
        <w:tc>
          <w:tcPr>
            <w:tcW w:w="3063" w:type="dxa"/>
            <w:gridSpan w:val="3"/>
          </w:tcPr>
          <w:p w14:paraId="25F83C19" w14:textId="77777777" w:rsidR="00897956" w:rsidRPr="00481D2D" w:rsidRDefault="00897956">
            <w:pPr>
              <w:pStyle w:val="TAH"/>
            </w:pPr>
            <w:r w:rsidRPr="00481D2D">
              <w:t>Sending</w:t>
            </w:r>
          </w:p>
        </w:tc>
        <w:tc>
          <w:tcPr>
            <w:tcW w:w="3063" w:type="dxa"/>
            <w:gridSpan w:val="3"/>
          </w:tcPr>
          <w:p w14:paraId="3F266512" w14:textId="77777777" w:rsidR="00897956" w:rsidRPr="00481D2D" w:rsidRDefault="00897956">
            <w:pPr>
              <w:pStyle w:val="TAH"/>
              <w:rPr>
                <w:b w:val="0"/>
              </w:rPr>
            </w:pPr>
            <w:r w:rsidRPr="00481D2D">
              <w:t>Receiving</w:t>
            </w:r>
          </w:p>
        </w:tc>
      </w:tr>
      <w:tr w:rsidR="00897956" w:rsidRPr="00481D2D" w14:paraId="0042396E" w14:textId="77777777">
        <w:trPr>
          <w:cantSplit/>
        </w:trPr>
        <w:tc>
          <w:tcPr>
            <w:tcW w:w="851" w:type="dxa"/>
            <w:vMerge/>
          </w:tcPr>
          <w:p w14:paraId="081CD9F5" w14:textId="77777777" w:rsidR="00897956" w:rsidRPr="00481D2D" w:rsidRDefault="00897956">
            <w:pPr>
              <w:pStyle w:val="TAH"/>
            </w:pPr>
          </w:p>
        </w:tc>
        <w:tc>
          <w:tcPr>
            <w:tcW w:w="2665" w:type="dxa"/>
            <w:vMerge/>
          </w:tcPr>
          <w:p w14:paraId="55E2349D" w14:textId="77777777" w:rsidR="00897956" w:rsidRPr="00481D2D" w:rsidRDefault="00897956">
            <w:pPr>
              <w:pStyle w:val="TAH"/>
            </w:pPr>
          </w:p>
        </w:tc>
        <w:tc>
          <w:tcPr>
            <w:tcW w:w="1021" w:type="dxa"/>
          </w:tcPr>
          <w:p w14:paraId="6209561B" w14:textId="77777777" w:rsidR="00897956" w:rsidRPr="00481D2D" w:rsidRDefault="00897956">
            <w:pPr>
              <w:pStyle w:val="TAH"/>
            </w:pPr>
            <w:r w:rsidRPr="00481D2D">
              <w:t>Ref.</w:t>
            </w:r>
          </w:p>
        </w:tc>
        <w:tc>
          <w:tcPr>
            <w:tcW w:w="1021" w:type="dxa"/>
          </w:tcPr>
          <w:p w14:paraId="1B39394E" w14:textId="77777777" w:rsidR="00897956" w:rsidRPr="00481D2D" w:rsidRDefault="00897956">
            <w:pPr>
              <w:pStyle w:val="TAH"/>
            </w:pPr>
            <w:r w:rsidRPr="00481D2D">
              <w:t>RFC status</w:t>
            </w:r>
          </w:p>
        </w:tc>
        <w:tc>
          <w:tcPr>
            <w:tcW w:w="1021" w:type="dxa"/>
          </w:tcPr>
          <w:p w14:paraId="7D582399" w14:textId="77777777" w:rsidR="00897956" w:rsidRPr="00481D2D" w:rsidRDefault="00897956">
            <w:pPr>
              <w:pStyle w:val="TAH"/>
            </w:pPr>
            <w:r w:rsidRPr="00481D2D">
              <w:t>Profile status</w:t>
            </w:r>
          </w:p>
        </w:tc>
        <w:tc>
          <w:tcPr>
            <w:tcW w:w="1021" w:type="dxa"/>
          </w:tcPr>
          <w:p w14:paraId="395AA29D" w14:textId="77777777" w:rsidR="00897956" w:rsidRPr="00481D2D" w:rsidRDefault="00897956">
            <w:pPr>
              <w:pStyle w:val="TAH"/>
            </w:pPr>
            <w:r w:rsidRPr="00481D2D">
              <w:t>Ref.</w:t>
            </w:r>
          </w:p>
        </w:tc>
        <w:tc>
          <w:tcPr>
            <w:tcW w:w="1021" w:type="dxa"/>
          </w:tcPr>
          <w:p w14:paraId="651D2897" w14:textId="77777777" w:rsidR="00897956" w:rsidRPr="00481D2D" w:rsidRDefault="00897956">
            <w:pPr>
              <w:pStyle w:val="TAH"/>
            </w:pPr>
            <w:r w:rsidRPr="00481D2D">
              <w:t>RFC status</w:t>
            </w:r>
          </w:p>
        </w:tc>
        <w:tc>
          <w:tcPr>
            <w:tcW w:w="1021" w:type="dxa"/>
          </w:tcPr>
          <w:p w14:paraId="2AAB149B" w14:textId="77777777" w:rsidR="00897956" w:rsidRPr="00481D2D" w:rsidRDefault="00897956">
            <w:pPr>
              <w:pStyle w:val="TAH"/>
            </w:pPr>
            <w:r w:rsidRPr="00481D2D">
              <w:t>Profile status</w:t>
            </w:r>
          </w:p>
        </w:tc>
      </w:tr>
      <w:tr w:rsidR="00897956" w:rsidRPr="00481D2D" w14:paraId="25FDA0F0" w14:textId="77777777">
        <w:tc>
          <w:tcPr>
            <w:tcW w:w="851" w:type="dxa"/>
          </w:tcPr>
          <w:p w14:paraId="07A1F081" w14:textId="77777777" w:rsidR="00897956" w:rsidRPr="00481D2D" w:rsidRDefault="00897956">
            <w:pPr>
              <w:pStyle w:val="TAL"/>
            </w:pPr>
            <w:r w:rsidRPr="00481D2D">
              <w:t>1</w:t>
            </w:r>
          </w:p>
        </w:tc>
        <w:tc>
          <w:tcPr>
            <w:tcW w:w="2665" w:type="dxa"/>
          </w:tcPr>
          <w:p w14:paraId="6A943989" w14:textId="77777777" w:rsidR="00897956" w:rsidRPr="00481D2D" w:rsidRDefault="00897956">
            <w:pPr>
              <w:pStyle w:val="TAL"/>
            </w:pPr>
          </w:p>
        </w:tc>
        <w:tc>
          <w:tcPr>
            <w:tcW w:w="1021" w:type="dxa"/>
          </w:tcPr>
          <w:p w14:paraId="53703F96" w14:textId="77777777" w:rsidR="00897956" w:rsidRPr="00481D2D" w:rsidRDefault="00897956">
            <w:pPr>
              <w:pStyle w:val="TAL"/>
            </w:pPr>
          </w:p>
        </w:tc>
        <w:tc>
          <w:tcPr>
            <w:tcW w:w="1021" w:type="dxa"/>
          </w:tcPr>
          <w:p w14:paraId="14442D98" w14:textId="77777777" w:rsidR="00897956" w:rsidRPr="00481D2D" w:rsidRDefault="00897956">
            <w:pPr>
              <w:pStyle w:val="TAL"/>
            </w:pPr>
          </w:p>
        </w:tc>
        <w:tc>
          <w:tcPr>
            <w:tcW w:w="1021" w:type="dxa"/>
          </w:tcPr>
          <w:p w14:paraId="1695DA5E" w14:textId="77777777" w:rsidR="00897956" w:rsidRPr="00481D2D" w:rsidRDefault="00897956">
            <w:pPr>
              <w:pStyle w:val="TAL"/>
            </w:pPr>
          </w:p>
        </w:tc>
        <w:tc>
          <w:tcPr>
            <w:tcW w:w="1021" w:type="dxa"/>
          </w:tcPr>
          <w:p w14:paraId="0DE6F9D4" w14:textId="77777777" w:rsidR="00897956" w:rsidRPr="00481D2D" w:rsidRDefault="00897956">
            <w:pPr>
              <w:pStyle w:val="TAL"/>
            </w:pPr>
          </w:p>
        </w:tc>
        <w:tc>
          <w:tcPr>
            <w:tcW w:w="1021" w:type="dxa"/>
          </w:tcPr>
          <w:p w14:paraId="710AFDE6" w14:textId="77777777" w:rsidR="00897956" w:rsidRPr="00481D2D" w:rsidRDefault="00897956">
            <w:pPr>
              <w:pStyle w:val="TAL"/>
            </w:pPr>
          </w:p>
        </w:tc>
        <w:tc>
          <w:tcPr>
            <w:tcW w:w="1021" w:type="dxa"/>
          </w:tcPr>
          <w:p w14:paraId="4DBB501F" w14:textId="77777777" w:rsidR="00897956" w:rsidRPr="00481D2D" w:rsidRDefault="00897956">
            <w:pPr>
              <w:pStyle w:val="TAL"/>
            </w:pPr>
          </w:p>
        </w:tc>
      </w:tr>
    </w:tbl>
    <w:p w14:paraId="0E13CB57" w14:textId="77777777" w:rsidR="00897956" w:rsidRPr="00481D2D" w:rsidRDefault="00897956"/>
    <w:p w14:paraId="286C8C44" w14:textId="77777777" w:rsidR="00897956" w:rsidRPr="00481D2D" w:rsidRDefault="00897956" w:rsidP="005D46C4">
      <w:pPr>
        <w:pStyle w:val="Heading4"/>
      </w:pPr>
      <w:bookmarkStart w:id="3043" w:name="_CRA_2_1_4_9"/>
      <w:bookmarkStart w:id="3044" w:name="_Toc146257666"/>
      <w:bookmarkEnd w:id="3043"/>
      <w:r w:rsidRPr="00481D2D">
        <w:t>A.2.1.4.9</w:t>
      </w:r>
      <w:r w:rsidRPr="00481D2D">
        <w:tab/>
        <w:t>OPTIONS method</w:t>
      </w:r>
      <w:bookmarkEnd w:id="3044"/>
    </w:p>
    <w:p w14:paraId="674DE75D" w14:textId="77777777" w:rsidR="00897956" w:rsidRPr="00481D2D" w:rsidRDefault="00897956">
      <w:pPr>
        <w:keepNext/>
        <w:keepLines/>
      </w:pPr>
      <w:r w:rsidRPr="00481D2D">
        <w:t>Prerequisite A.5/12 - - OPTIONS request</w:t>
      </w:r>
    </w:p>
    <w:p w14:paraId="32B1D2BF" w14:textId="77777777" w:rsidR="00897956" w:rsidRPr="00481D2D" w:rsidRDefault="00897956">
      <w:pPr>
        <w:pStyle w:val="TH"/>
      </w:pPr>
      <w:bookmarkStart w:id="3045" w:name="_CRTableA_77"/>
      <w:r w:rsidRPr="00481D2D">
        <w:t>Table </w:t>
      </w:r>
      <w:bookmarkEnd w:id="3045"/>
      <w:r w:rsidRPr="00481D2D">
        <w:t>A.77: Supported header</w:t>
      </w:r>
      <w:r w:rsidR="00976393" w:rsidRPr="00481D2D">
        <w:t xml:space="preserve"> field</w:t>
      </w:r>
      <w:r w:rsidRPr="00481D2D">
        <w:t>s within the OPTIONS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0212769" w14:textId="77777777">
        <w:trPr>
          <w:cantSplit/>
        </w:trPr>
        <w:tc>
          <w:tcPr>
            <w:tcW w:w="851" w:type="dxa"/>
            <w:vMerge w:val="restart"/>
          </w:tcPr>
          <w:p w14:paraId="6AEEBBCE" w14:textId="77777777" w:rsidR="00897956" w:rsidRPr="00481D2D" w:rsidRDefault="00897956">
            <w:pPr>
              <w:pStyle w:val="TAH"/>
            </w:pPr>
            <w:r w:rsidRPr="00481D2D">
              <w:t>Item</w:t>
            </w:r>
          </w:p>
        </w:tc>
        <w:tc>
          <w:tcPr>
            <w:tcW w:w="2665" w:type="dxa"/>
            <w:vMerge w:val="restart"/>
          </w:tcPr>
          <w:p w14:paraId="63A7C68B" w14:textId="77777777" w:rsidR="00897956" w:rsidRPr="00481D2D" w:rsidRDefault="00897956">
            <w:pPr>
              <w:pStyle w:val="TAH"/>
            </w:pPr>
            <w:r w:rsidRPr="00481D2D">
              <w:t>Header</w:t>
            </w:r>
            <w:r w:rsidR="00976393" w:rsidRPr="00481D2D">
              <w:t xml:space="preserve"> field</w:t>
            </w:r>
          </w:p>
        </w:tc>
        <w:tc>
          <w:tcPr>
            <w:tcW w:w="3063" w:type="dxa"/>
            <w:gridSpan w:val="3"/>
          </w:tcPr>
          <w:p w14:paraId="3678B450" w14:textId="77777777" w:rsidR="00897956" w:rsidRPr="00481D2D" w:rsidRDefault="00897956">
            <w:pPr>
              <w:pStyle w:val="TAH"/>
            </w:pPr>
            <w:r w:rsidRPr="00481D2D">
              <w:t>Sending</w:t>
            </w:r>
          </w:p>
        </w:tc>
        <w:tc>
          <w:tcPr>
            <w:tcW w:w="3063" w:type="dxa"/>
            <w:gridSpan w:val="3"/>
          </w:tcPr>
          <w:p w14:paraId="4FAA3787" w14:textId="77777777" w:rsidR="00897956" w:rsidRPr="00481D2D" w:rsidRDefault="00897956">
            <w:pPr>
              <w:pStyle w:val="TAH"/>
              <w:rPr>
                <w:b w:val="0"/>
              </w:rPr>
            </w:pPr>
            <w:r w:rsidRPr="00481D2D">
              <w:t>Receiving</w:t>
            </w:r>
          </w:p>
        </w:tc>
      </w:tr>
      <w:tr w:rsidR="00897956" w:rsidRPr="00481D2D" w14:paraId="5C20EAAD" w14:textId="77777777">
        <w:trPr>
          <w:cantSplit/>
        </w:trPr>
        <w:tc>
          <w:tcPr>
            <w:tcW w:w="851" w:type="dxa"/>
            <w:vMerge/>
          </w:tcPr>
          <w:p w14:paraId="22F1BA2B" w14:textId="77777777" w:rsidR="00897956" w:rsidRPr="00481D2D" w:rsidRDefault="00897956">
            <w:pPr>
              <w:pStyle w:val="TAH"/>
            </w:pPr>
          </w:p>
        </w:tc>
        <w:tc>
          <w:tcPr>
            <w:tcW w:w="2665" w:type="dxa"/>
            <w:vMerge/>
          </w:tcPr>
          <w:p w14:paraId="2E7FC0FD" w14:textId="77777777" w:rsidR="00897956" w:rsidRPr="00481D2D" w:rsidRDefault="00897956">
            <w:pPr>
              <w:pStyle w:val="TAH"/>
            </w:pPr>
          </w:p>
        </w:tc>
        <w:tc>
          <w:tcPr>
            <w:tcW w:w="1021" w:type="dxa"/>
          </w:tcPr>
          <w:p w14:paraId="761B7AAE" w14:textId="77777777" w:rsidR="00897956" w:rsidRPr="00481D2D" w:rsidRDefault="00897956">
            <w:pPr>
              <w:pStyle w:val="TAH"/>
            </w:pPr>
            <w:r w:rsidRPr="00481D2D">
              <w:t>Ref.</w:t>
            </w:r>
          </w:p>
        </w:tc>
        <w:tc>
          <w:tcPr>
            <w:tcW w:w="1021" w:type="dxa"/>
          </w:tcPr>
          <w:p w14:paraId="173E5E13" w14:textId="77777777" w:rsidR="00897956" w:rsidRPr="00481D2D" w:rsidRDefault="00897956">
            <w:pPr>
              <w:pStyle w:val="TAH"/>
            </w:pPr>
            <w:r w:rsidRPr="00481D2D">
              <w:t>RFC status</w:t>
            </w:r>
          </w:p>
        </w:tc>
        <w:tc>
          <w:tcPr>
            <w:tcW w:w="1021" w:type="dxa"/>
          </w:tcPr>
          <w:p w14:paraId="4EABB1EE" w14:textId="77777777" w:rsidR="00897956" w:rsidRPr="00481D2D" w:rsidRDefault="00897956">
            <w:pPr>
              <w:pStyle w:val="TAH"/>
            </w:pPr>
            <w:r w:rsidRPr="00481D2D">
              <w:t>Profile status</w:t>
            </w:r>
          </w:p>
        </w:tc>
        <w:tc>
          <w:tcPr>
            <w:tcW w:w="1021" w:type="dxa"/>
          </w:tcPr>
          <w:p w14:paraId="2BD5C5B0" w14:textId="77777777" w:rsidR="00897956" w:rsidRPr="00481D2D" w:rsidRDefault="00897956">
            <w:pPr>
              <w:pStyle w:val="TAH"/>
            </w:pPr>
            <w:r w:rsidRPr="00481D2D">
              <w:t>Ref.</w:t>
            </w:r>
          </w:p>
        </w:tc>
        <w:tc>
          <w:tcPr>
            <w:tcW w:w="1021" w:type="dxa"/>
          </w:tcPr>
          <w:p w14:paraId="430DBCB1" w14:textId="77777777" w:rsidR="00897956" w:rsidRPr="00481D2D" w:rsidRDefault="00897956">
            <w:pPr>
              <w:pStyle w:val="TAH"/>
            </w:pPr>
            <w:r w:rsidRPr="00481D2D">
              <w:t>RFC status</w:t>
            </w:r>
          </w:p>
        </w:tc>
        <w:tc>
          <w:tcPr>
            <w:tcW w:w="1021" w:type="dxa"/>
          </w:tcPr>
          <w:p w14:paraId="010C9E48" w14:textId="77777777" w:rsidR="00897956" w:rsidRPr="00481D2D" w:rsidRDefault="00897956">
            <w:pPr>
              <w:pStyle w:val="TAH"/>
            </w:pPr>
            <w:r w:rsidRPr="00481D2D">
              <w:t>Profile status</w:t>
            </w:r>
          </w:p>
        </w:tc>
      </w:tr>
      <w:tr w:rsidR="00897956" w:rsidRPr="00481D2D" w14:paraId="14455B9C" w14:textId="77777777">
        <w:tc>
          <w:tcPr>
            <w:tcW w:w="851" w:type="dxa"/>
          </w:tcPr>
          <w:p w14:paraId="75D7C35D" w14:textId="77777777" w:rsidR="00897956" w:rsidRPr="00481D2D" w:rsidRDefault="00897956">
            <w:pPr>
              <w:pStyle w:val="TAL"/>
            </w:pPr>
            <w:r w:rsidRPr="00481D2D">
              <w:t>1</w:t>
            </w:r>
          </w:p>
        </w:tc>
        <w:tc>
          <w:tcPr>
            <w:tcW w:w="2665" w:type="dxa"/>
          </w:tcPr>
          <w:p w14:paraId="716ECE41" w14:textId="77777777" w:rsidR="00897956" w:rsidRPr="00481D2D" w:rsidRDefault="00897956">
            <w:pPr>
              <w:pStyle w:val="TAL"/>
            </w:pPr>
            <w:r w:rsidRPr="00481D2D">
              <w:t>Accept</w:t>
            </w:r>
          </w:p>
        </w:tc>
        <w:tc>
          <w:tcPr>
            <w:tcW w:w="1021" w:type="dxa"/>
          </w:tcPr>
          <w:p w14:paraId="42EB7D0A" w14:textId="77777777" w:rsidR="00897956" w:rsidRPr="00481D2D" w:rsidRDefault="00897956">
            <w:pPr>
              <w:pStyle w:val="TAL"/>
            </w:pPr>
            <w:r w:rsidRPr="00481D2D">
              <w:t>[26] 20.1</w:t>
            </w:r>
          </w:p>
        </w:tc>
        <w:tc>
          <w:tcPr>
            <w:tcW w:w="1021" w:type="dxa"/>
          </w:tcPr>
          <w:p w14:paraId="5F28B1FC" w14:textId="77777777" w:rsidR="00897956" w:rsidRPr="00481D2D" w:rsidRDefault="00897956">
            <w:pPr>
              <w:pStyle w:val="TAL"/>
            </w:pPr>
            <w:r w:rsidRPr="00481D2D">
              <w:t>m</w:t>
            </w:r>
          </w:p>
        </w:tc>
        <w:tc>
          <w:tcPr>
            <w:tcW w:w="1021" w:type="dxa"/>
          </w:tcPr>
          <w:p w14:paraId="37410A15" w14:textId="77777777" w:rsidR="00897956" w:rsidRPr="00481D2D" w:rsidRDefault="00897956">
            <w:pPr>
              <w:pStyle w:val="TAL"/>
            </w:pPr>
            <w:r w:rsidRPr="00481D2D">
              <w:t>m</w:t>
            </w:r>
          </w:p>
        </w:tc>
        <w:tc>
          <w:tcPr>
            <w:tcW w:w="1021" w:type="dxa"/>
          </w:tcPr>
          <w:p w14:paraId="552C92EE" w14:textId="77777777" w:rsidR="00897956" w:rsidRPr="00481D2D" w:rsidRDefault="00897956">
            <w:pPr>
              <w:pStyle w:val="TAL"/>
            </w:pPr>
            <w:r w:rsidRPr="00481D2D">
              <w:t>[26] 20.1</w:t>
            </w:r>
          </w:p>
        </w:tc>
        <w:tc>
          <w:tcPr>
            <w:tcW w:w="1021" w:type="dxa"/>
          </w:tcPr>
          <w:p w14:paraId="2A0DA35B" w14:textId="77777777" w:rsidR="00897956" w:rsidRPr="00481D2D" w:rsidRDefault="00897956">
            <w:pPr>
              <w:pStyle w:val="TAL"/>
            </w:pPr>
            <w:r w:rsidRPr="00481D2D">
              <w:t>m</w:t>
            </w:r>
          </w:p>
        </w:tc>
        <w:tc>
          <w:tcPr>
            <w:tcW w:w="1021" w:type="dxa"/>
          </w:tcPr>
          <w:p w14:paraId="6840AD4D" w14:textId="77777777" w:rsidR="00897956" w:rsidRPr="00481D2D" w:rsidRDefault="00897956">
            <w:pPr>
              <w:pStyle w:val="TAL"/>
            </w:pPr>
            <w:r w:rsidRPr="00481D2D">
              <w:t>m</w:t>
            </w:r>
          </w:p>
        </w:tc>
      </w:tr>
      <w:tr w:rsidR="00897956" w:rsidRPr="00481D2D" w14:paraId="581B7C5E" w14:textId="77777777">
        <w:tc>
          <w:tcPr>
            <w:tcW w:w="851" w:type="dxa"/>
          </w:tcPr>
          <w:p w14:paraId="43D83415" w14:textId="77777777" w:rsidR="00897956" w:rsidRPr="00481D2D" w:rsidRDefault="00897956">
            <w:pPr>
              <w:pStyle w:val="TAL"/>
            </w:pPr>
            <w:r w:rsidRPr="00481D2D">
              <w:t>1A</w:t>
            </w:r>
          </w:p>
        </w:tc>
        <w:tc>
          <w:tcPr>
            <w:tcW w:w="2665" w:type="dxa"/>
          </w:tcPr>
          <w:p w14:paraId="5852DD3F" w14:textId="77777777" w:rsidR="00897956" w:rsidRPr="00481D2D" w:rsidRDefault="00897956">
            <w:pPr>
              <w:pStyle w:val="TAL"/>
            </w:pPr>
            <w:r w:rsidRPr="00481D2D">
              <w:t>Accept-Contact</w:t>
            </w:r>
          </w:p>
        </w:tc>
        <w:tc>
          <w:tcPr>
            <w:tcW w:w="1021" w:type="dxa"/>
          </w:tcPr>
          <w:p w14:paraId="7DFEAEFF" w14:textId="77777777" w:rsidR="00897956" w:rsidRPr="00481D2D" w:rsidRDefault="00897956">
            <w:pPr>
              <w:pStyle w:val="TAL"/>
            </w:pPr>
            <w:r w:rsidRPr="00481D2D">
              <w:t>[56B] 9.2</w:t>
            </w:r>
          </w:p>
        </w:tc>
        <w:tc>
          <w:tcPr>
            <w:tcW w:w="1021" w:type="dxa"/>
          </w:tcPr>
          <w:p w14:paraId="2E8C692B" w14:textId="77777777" w:rsidR="00897956" w:rsidRPr="00481D2D" w:rsidRDefault="00897956">
            <w:pPr>
              <w:pStyle w:val="TAL"/>
            </w:pPr>
            <w:r w:rsidRPr="00481D2D">
              <w:t>c21</w:t>
            </w:r>
          </w:p>
        </w:tc>
        <w:tc>
          <w:tcPr>
            <w:tcW w:w="1021" w:type="dxa"/>
          </w:tcPr>
          <w:p w14:paraId="5BAB6C43" w14:textId="77777777" w:rsidR="00897956" w:rsidRPr="00481D2D" w:rsidRDefault="00897956">
            <w:pPr>
              <w:pStyle w:val="TAL"/>
            </w:pPr>
            <w:r w:rsidRPr="00481D2D">
              <w:t>c21</w:t>
            </w:r>
          </w:p>
        </w:tc>
        <w:tc>
          <w:tcPr>
            <w:tcW w:w="1021" w:type="dxa"/>
          </w:tcPr>
          <w:p w14:paraId="5A6537C8" w14:textId="77777777" w:rsidR="00897956" w:rsidRPr="00481D2D" w:rsidRDefault="00897956">
            <w:pPr>
              <w:pStyle w:val="TAL"/>
            </w:pPr>
            <w:r w:rsidRPr="00481D2D">
              <w:t>[56B] 9.2</w:t>
            </w:r>
          </w:p>
        </w:tc>
        <w:tc>
          <w:tcPr>
            <w:tcW w:w="1021" w:type="dxa"/>
          </w:tcPr>
          <w:p w14:paraId="7819CDA4" w14:textId="77777777" w:rsidR="00897956" w:rsidRPr="00481D2D" w:rsidRDefault="00897956">
            <w:pPr>
              <w:pStyle w:val="TAL"/>
            </w:pPr>
            <w:r w:rsidRPr="00481D2D">
              <w:t>c26</w:t>
            </w:r>
          </w:p>
        </w:tc>
        <w:tc>
          <w:tcPr>
            <w:tcW w:w="1021" w:type="dxa"/>
          </w:tcPr>
          <w:p w14:paraId="10F3128E" w14:textId="77777777" w:rsidR="00897956" w:rsidRPr="00481D2D" w:rsidRDefault="00897956">
            <w:pPr>
              <w:pStyle w:val="TAL"/>
            </w:pPr>
            <w:r w:rsidRPr="00481D2D">
              <w:t>c26</w:t>
            </w:r>
          </w:p>
        </w:tc>
      </w:tr>
      <w:tr w:rsidR="00897956" w:rsidRPr="00481D2D" w14:paraId="6547FDB5" w14:textId="77777777">
        <w:tc>
          <w:tcPr>
            <w:tcW w:w="851" w:type="dxa"/>
          </w:tcPr>
          <w:p w14:paraId="317F177D" w14:textId="77777777" w:rsidR="00897956" w:rsidRPr="00481D2D" w:rsidRDefault="00897956">
            <w:pPr>
              <w:pStyle w:val="TAL"/>
            </w:pPr>
            <w:r w:rsidRPr="00481D2D">
              <w:t>2</w:t>
            </w:r>
          </w:p>
        </w:tc>
        <w:tc>
          <w:tcPr>
            <w:tcW w:w="2665" w:type="dxa"/>
          </w:tcPr>
          <w:p w14:paraId="73B4DB1E" w14:textId="77777777" w:rsidR="00897956" w:rsidRPr="00481D2D" w:rsidRDefault="00897956">
            <w:pPr>
              <w:pStyle w:val="TAL"/>
            </w:pPr>
            <w:r w:rsidRPr="00481D2D">
              <w:t>Accept-Encoding</w:t>
            </w:r>
          </w:p>
        </w:tc>
        <w:tc>
          <w:tcPr>
            <w:tcW w:w="1021" w:type="dxa"/>
          </w:tcPr>
          <w:p w14:paraId="7C46FD63" w14:textId="77777777" w:rsidR="00897956" w:rsidRPr="00481D2D" w:rsidRDefault="00897956">
            <w:pPr>
              <w:pStyle w:val="TAL"/>
            </w:pPr>
            <w:r w:rsidRPr="00481D2D">
              <w:t>[26] 20.2</w:t>
            </w:r>
          </w:p>
        </w:tc>
        <w:tc>
          <w:tcPr>
            <w:tcW w:w="1021" w:type="dxa"/>
          </w:tcPr>
          <w:p w14:paraId="4A73C9F5" w14:textId="77777777" w:rsidR="00897956" w:rsidRPr="00481D2D" w:rsidRDefault="00897956">
            <w:pPr>
              <w:pStyle w:val="TAL"/>
            </w:pPr>
            <w:r w:rsidRPr="00481D2D">
              <w:t>m</w:t>
            </w:r>
          </w:p>
        </w:tc>
        <w:tc>
          <w:tcPr>
            <w:tcW w:w="1021" w:type="dxa"/>
          </w:tcPr>
          <w:p w14:paraId="571793BE" w14:textId="77777777" w:rsidR="00897956" w:rsidRPr="00481D2D" w:rsidRDefault="00897956">
            <w:pPr>
              <w:pStyle w:val="TAL"/>
            </w:pPr>
            <w:r w:rsidRPr="00481D2D">
              <w:t>m</w:t>
            </w:r>
          </w:p>
        </w:tc>
        <w:tc>
          <w:tcPr>
            <w:tcW w:w="1021" w:type="dxa"/>
          </w:tcPr>
          <w:p w14:paraId="3E8BD4C3" w14:textId="77777777" w:rsidR="00897956" w:rsidRPr="00481D2D" w:rsidRDefault="00897956">
            <w:pPr>
              <w:pStyle w:val="TAL"/>
            </w:pPr>
            <w:r w:rsidRPr="00481D2D">
              <w:t>[26] 20.2</w:t>
            </w:r>
          </w:p>
        </w:tc>
        <w:tc>
          <w:tcPr>
            <w:tcW w:w="1021" w:type="dxa"/>
          </w:tcPr>
          <w:p w14:paraId="156E1688" w14:textId="77777777" w:rsidR="00897956" w:rsidRPr="00481D2D" w:rsidRDefault="00897956">
            <w:pPr>
              <w:pStyle w:val="TAL"/>
            </w:pPr>
            <w:r w:rsidRPr="00481D2D">
              <w:t>m</w:t>
            </w:r>
          </w:p>
        </w:tc>
        <w:tc>
          <w:tcPr>
            <w:tcW w:w="1021" w:type="dxa"/>
          </w:tcPr>
          <w:p w14:paraId="3B632324" w14:textId="77777777" w:rsidR="00897956" w:rsidRPr="00481D2D" w:rsidRDefault="00897956">
            <w:pPr>
              <w:pStyle w:val="TAL"/>
            </w:pPr>
            <w:r w:rsidRPr="00481D2D">
              <w:t>m</w:t>
            </w:r>
          </w:p>
        </w:tc>
      </w:tr>
      <w:tr w:rsidR="00897956" w:rsidRPr="00481D2D" w14:paraId="41E901F1" w14:textId="77777777">
        <w:tc>
          <w:tcPr>
            <w:tcW w:w="851" w:type="dxa"/>
          </w:tcPr>
          <w:p w14:paraId="15DCFC99" w14:textId="77777777" w:rsidR="00897956" w:rsidRPr="00481D2D" w:rsidRDefault="00897956">
            <w:pPr>
              <w:pStyle w:val="TAL"/>
            </w:pPr>
            <w:r w:rsidRPr="00481D2D">
              <w:t>3</w:t>
            </w:r>
          </w:p>
        </w:tc>
        <w:tc>
          <w:tcPr>
            <w:tcW w:w="2665" w:type="dxa"/>
          </w:tcPr>
          <w:p w14:paraId="59D32603" w14:textId="77777777" w:rsidR="00897956" w:rsidRPr="00481D2D" w:rsidRDefault="00897956">
            <w:pPr>
              <w:pStyle w:val="TAL"/>
            </w:pPr>
            <w:r w:rsidRPr="00481D2D">
              <w:t>Accept-Language</w:t>
            </w:r>
          </w:p>
        </w:tc>
        <w:tc>
          <w:tcPr>
            <w:tcW w:w="1021" w:type="dxa"/>
          </w:tcPr>
          <w:p w14:paraId="14663648" w14:textId="77777777" w:rsidR="00897956" w:rsidRPr="00481D2D" w:rsidRDefault="00897956">
            <w:pPr>
              <w:pStyle w:val="TAL"/>
            </w:pPr>
            <w:r w:rsidRPr="00481D2D">
              <w:t>[26] 20.3</w:t>
            </w:r>
          </w:p>
        </w:tc>
        <w:tc>
          <w:tcPr>
            <w:tcW w:w="1021" w:type="dxa"/>
          </w:tcPr>
          <w:p w14:paraId="303D1EEE" w14:textId="77777777" w:rsidR="00897956" w:rsidRPr="00481D2D" w:rsidRDefault="00897956">
            <w:pPr>
              <w:pStyle w:val="TAL"/>
            </w:pPr>
            <w:r w:rsidRPr="00481D2D">
              <w:t>m</w:t>
            </w:r>
          </w:p>
        </w:tc>
        <w:tc>
          <w:tcPr>
            <w:tcW w:w="1021" w:type="dxa"/>
          </w:tcPr>
          <w:p w14:paraId="33D861D6" w14:textId="77777777" w:rsidR="00897956" w:rsidRPr="00481D2D" w:rsidRDefault="00897956">
            <w:pPr>
              <w:pStyle w:val="TAL"/>
            </w:pPr>
            <w:r w:rsidRPr="00481D2D">
              <w:t>m</w:t>
            </w:r>
          </w:p>
        </w:tc>
        <w:tc>
          <w:tcPr>
            <w:tcW w:w="1021" w:type="dxa"/>
          </w:tcPr>
          <w:p w14:paraId="0F2E0C43" w14:textId="77777777" w:rsidR="00897956" w:rsidRPr="00481D2D" w:rsidRDefault="00897956">
            <w:pPr>
              <w:pStyle w:val="TAL"/>
            </w:pPr>
            <w:r w:rsidRPr="00481D2D">
              <w:t>[26] 20.3</w:t>
            </w:r>
          </w:p>
        </w:tc>
        <w:tc>
          <w:tcPr>
            <w:tcW w:w="1021" w:type="dxa"/>
          </w:tcPr>
          <w:p w14:paraId="74991EAF" w14:textId="77777777" w:rsidR="00897956" w:rsidRPr="00481D2D" w:rsidRDefault="00897956">
            <w:pPr>
              <w:pStyle w:val="TAL"/>
            </w:pPr>
            <w:r w:rsidRPr="00481D2D">
              <w:t>m</w:t>
            </w:r>
          </w:p>
        </w:tc>
        <w:tc>
          <w:tcPr>
            <w:tcW w:w="1021" w:type="dxa"/>
          </w:tcPr>
          <w:p w14:paraId="313B1031" w14:textId="77777777" w:rsidR="00897956" w:rsidRPr="00481D2D" w:rsidRDefault="00897956">
            <w:pPr>
              <w:pStyle w:val="TAL"/>
            </w:pPr>
            <w:r w:rsidRPr="00481D2D">
              <w:t>m</w:t>
            </w:r>
          </w:p>
        </w:tc>
      </w:tr>
      <w:tr w:rsidR="00897956" w:rsidRPr="00481D2D" w14:paraId="1658B3BC" w14:textId="77777777">
        <w:tc>
          <w:tcPr>
            <w:tcW w:w="851" w:type="dxa"/>
          </w:tcPr>
          <w:p w14:paraId="22FC41BC" w14:textId="77777777" w:rsidR="00897956" w:rsidRPr="00481D2D" w:rsidRDefault="00897956">
            <w:pPr>
              <w:pStyle w:val="TAL"/>
            </w:pPr>
            <w:r w:rsidRPr="00481D2D">
              <w:t>3A</w:t>
            </w:r>
          </w:p>
        </w:tc>
        <w:tc>
          <w:tcPr>
            <w:tcW w:w="2665" w:type="dxa"/>
          </w:tcPr>
          <w:p w14:paraId="42729234" w14:textId="77777777" w:rsidR="00897956" w:rsidRPr="00481D2D" w:rsidRDefault="00897956">
            <w:pPr>
              <w:pStyle w:val="TAL"/>
            </w:pPr>
            <w:r w:rsidRPr="00481D2D">
              <w:t>Allow</w:t>
            </w:r>
          </w:p>
        </w:tc>
        <w:tc>
          <w:tcPr>
            <w:tcW w:w="1021" w:type="dxa"/>
          </w:tcPr>
          <w:p w14:paraId="405FA49D" w14:textId="77777777" w:rsidR="00897956" w:rsidRPr="00481D2D" w:rsidRDefault="00897956">
            <w:pPr>
              <w:pStyle w:val="TAL"/>
            </w:pPr>
            <w:r w:rsidRPr="00481D2D">
              <w:t>[26] 20.5</w:t>
            </w:r>
          </w:p>
        </w:tc>
        <w:tc>
          <w:tcPr>
            <w:tcW w:w="1021" w:type="dxa"/>
          </w:tcPr>
          <w:p w14:paraId="303AFF11" w14:textId="77777777" w:rsidR="00897956" w:rsidRPr="00481D2D" w:rsidRDefault="00897956">
            <w:pPr>
              <w:pStyle w:val="TAL"/>
            </w:pPr>
            <w:r w:rsidRPr="00481D2D">
              <w:t>o</w:t>
            </w:r>
          </w:p>
        </w:tc>
        <w:tc>
          <w:tcPr>
            <w:tcW w:w="1021" w:type="dxa"/>
          </w:tcPr>
          <w:p w14:paraId="6257F575" w14:textId="77777777" w:rsidR="00897956" w:rsidRPr="00481D2D" w:rsidRDefault="00897956">
            <w:pPr>
              <w:pStyle w:val="TAL"/>
            </w:pPr>
            <w:r w:rsidRPr="00481D2D">
              <w:t>o</w:t>
            </w:r>
          </w:p>
        </w:tc>
        <w:tc>
          <w:tcPr>
            <w:tcW w:w="1021" w:type="dxa"/>
          </w:tcPr>
          <w:p w14:paraId="637071E1" w14:textId="77777777" w:rsidR="00897956" w:rsidRPr="00481D2D" w:rsidRDefault="00897956">
            <w:pPr>
              <w:pStyle w:val="TAL"/>
            </w:pPr>
            <w:r w:rsidRPr="00481D2D">
              <w:t>[26] 20.5</w:t>
            </w:r>
          </w:p>
        </w:tc>
        <w:tc>
          <w:tcPr>
            <w:tcW w:w="1021" w:type="dxa"/>
          </w:tcPr>
          <w:p w14:paraId="6BCD9F8D" w14:textId="77777777" w:rsidR="00897956" w:rsidRPr="00481D2D" w:rsidRDefault="00897956">
            <w:pPr>
              <w:pStyle w:val="TAL"/>
            </w:pPr>
            <w:r w:rsidRPr="00481D2D">
              <w:t>m</w:t>
            </w:r>
          </w:p>
        </w:tc>
        <w:tc>
          <w:tcPr>
            <w:tcW w:w="1021" w:type="dxa"/>
          </w:tcPr>
          <w:p w14:paraId="4A6EC3C2" w14:textId="77777777" w:rsidR="00897956" w:rsidRPr="00481D2D" w:rsidRDefault="00897956">
            <w:pPr>
              <w:pStyle w:val="TAL"/>
            </w:pPr>
            <w:r w:rsidRPr="00481D2D">
              <w:t>m</w:t>
            </w:r>
          </w:p>
        </w:tc>
      </w:tr>
      <w:tr w:rsidR="00897956" w:rsidRPr="00481D2D" w14:paraId="1312A858" w14:textId="77777777">
        <w:tc>
          <w:tcPr>
            <w:tcW w:w="851" w:type="dxa"/>
          </w:tcPr>
          <w:p w14:paraId="63F3E6FF" w14:textId="77777777" w:rsidR="00897956" w:rsidRPr="00481D2D" w:rsidRDefault="00897956">
            <w:pPr>
              <w:pStyle w:val="TAL"/>
            </w:pPr>
            <w:r w:rsidRPr="00481D2D">
              <w:t>4</w:t>
            </w:r>
          </w:p>
        </w:tc>
        <w:tc>
          <w:tcPr>
            <w:tcW w:w="2665" w:type="dxa"/>
          </w:tcPr>
          <w:p w14:paraId="1EF1AB37" w14:textId="77777777" w:rsidR="00897956" w:rsidRPr="00481D2D" w:rsidRDefault="00897956">
            <w:pPr>
              <w:pStyle w:val="TAL"/>
            </w:pPr>
            <w:r w:rsidRPr="00481D2D">
              <w:t>Allow-Events</w:t>
            </w:r>
          </w:p>
        </w:tc>
        <w:tc>
          <w:tcPr>
            <w:tcW w:w="1021" w:type="dxa"/>
          </w:tcPr>
          <w:p w14:paraId="38422A02" w14:textId="77777777" w:rsidR="00897956" w:rsidRPr="00481D2D" w:rsidRDefault="00897956">
            <w:pPr>
              <w:pStyle w:val="TAL"/>
            </w:pPr>
            <w:r w:rsidRPr="00481D2D">
              <w:t xml:space="preserve">[28] </w:t>
            </w:r>
            <w:r w:rsidR="007915D7" w:rsidRPr="00481D2D">
              <w:t>8</w:t>
            </w:r>
            <w:r w:rsidRPr="00481D2D">
              <w:t>.2.2</w:t>
            </w:r>
          </w:p>
        </w:tc>
        <w:tc>
          <w:tcPr>
            <w:tcW w:w="1021" w:type="dxa"/>
          </w:tcPr>
          <w:p w14:paraId="5D525E13" w14:textId="77777777" w:rsidR="00897956" w:rsidRPr="00481D2D" w:rsidRDefault="00897956">
            <w:pPr>
              <w:pStyle w:val="TAL"/>
            </w:pPr>
            <w:r w:rsidRPr="00481D2D">
              <w:t>c24</w:t>
            </w:r>
          </w:p>
        </w:tc>
        <w:tc>
          <w:tcPr>
            <w:tcW w:w="1021" w:type="dxa"/>
          </w:tcPr>
          <w:p w14:paraId="3BEFE674" w14:textId="77777777" w:rsidR="00897956" w:rsidRPr="00481D2D" w:rsidRDefault="00897956">
            <w:pPr>
              <w:pStyle w:val="TAL"/>
            </w:pPr>
            <w:r w:rsidRPr="00481D2D">
              <w:t>c24</w:t>
            </w:r>
          </w:p>
        </w:tc>
        <w:tc>
          <w:tcPr>
            <w:tcW w:w="1021" w:type="dxa"/>
          </w:tcPr>
          <w:p w14:paraId="7D68CB06" w14:textId="77777777" w:rsidR="00897956" w:rsidRPr="00481D2D" w:rsidRDefault="00897956">
            <w:pPr>
              <w:pStyle w:val="TAL"/>
            </w:pPr>
            <w:r w:rsidRPr="00481D2D">
              <w:t xml:space="preserve">[28] </w:t>
            </w:r>
            <w:r w:rsidR="007915D7" w:rsidRPr="00481D2D">
              <w:t>8</w:t>
            </w:r>
            <w:r w:rsidRPr="00481D2D">
              <w:t>.2.2</w:t>
            </w:r>
          </w:p>
        </w:tc>
        <w:tc>
          <w:tcPr>
            <w:tcW w:w="1021" w:type="dxa"/>
          </w:tcPr>
          <w:p w14:paraId="3841B20C" w14:textId="77777777" w:rsidR="00897956" w:rsidRPr="00481D2D" w:rsidRDefault="00897956">
            <w:pPr>
              <w:pStyle w:val="TAL"/>
            </w:pPr>
            <w:r w:rsidRPr="00481D2D">
              <w:t>c1</w:t>
            </w:r>
          </w:p>
        </w:tc>
        <w:tc>
          <w:tcPr>
            <w:tcW w:w="1021" w:type="dxa"/>
          </w:tcPr>
          <w:p w14:paraId="4B583C6B" w14:textId="77777777" w:rsidR="00897956" w:rsidRPr="00481D2D" w:rsidRDefault="00897956">
            <w:pPr>
              <w:pStyle w:val="TAL"/>
            </w:pPr>
            <w:r w:rsidRPr="00481D2D">
              <w:t>c1</w:t>
            </w:r>
          </w:p>
        </w:tc>
      </w:tr>
      <w:tr w:rsidR="00897956" w:rsidRPr="00481D2D" w14:paraId="3E50CF22" w14:textId="77777777">
        <w:tc>
          <w:tcPr>
            <w:tcW w:w="851" w:type="dxa"/>
          </w:tcPr>
          <w:p w14:paraId="4DD0F8C8" w14:textId="77777777" w:rsidR="00897956" w:rsidRPr="00481D2D" w:rsidRDefault="00897956">
            <w:pPr>
              <w:pStyle w:val="TAL"/>
            </w:pPr>
            <w:r w:rsidRPr="00481D2D">
              <w:t>5</w:t>
            </w:r>
          </w:p>
        </w:tc>
        <w:tc>
          <w:tcPr>
            <w:tcW w:w="2665" w:type="dxa"/>
          </w:tcPr>
          <w:p w14:paraId="64E4EF10" w14:textId="77777777" w:rsidR="00897956" w:rsidRPr="00481D2D" w:rsidRDefault="00897956">
            <w:pPr>
              <w:pStyle w:val="TAL"/>
            </w:pPr>
            <w:r w:rsidRPr="00481D2D">
              <w:t>Authorization</w:t>
            </w:r>
          </w:p>
        </w:tc>
        <w:tc>
          <w:tcPr>
            <w:tcW w:w="1021" w:type="dxa"/>
          </w:tcPr>
          <w:p w14:paraId="3DB433EC" w14:textId="77777777" w:rsidR="00897956" w:rsidRPr="00481D2D" w:rsidRDefault="00897956">
            <w:pPr>
              <w:pStyle w:val="TAL"/>
            </w:pPr>
            <w:r w:rsidRPr="00481D2D">
              <w:t>[26] 20.7</w:t>
            </w:r>
          </w:p>
        </w:tc>
        <w:tc>
          <w:tcPr>
            <w:tcW w:w="1021" w:type="dxa"/>
          </w:tcPr>
          <w:p w14:paraId="4538A8EB" w14:textId="77777777" w:rsidR="00897956" w:rsidRPr="00481D2D" w:rsidRDefault="00897956">
            <w:pPr>
              <w:pStyle w:val="TAL"/>
            </w:pPr>
            <w:r w:rsidRPr="00481D2D">
              <w:t>c2</w:t>
            </w:r>
          </w:p>
        </w:tc>
        <w:tc>
          <w:tcPr>
            <w:tcW w:w="1021" w:type="dxa"/>
          </w:tcPr>
          <w:p w14:paraId="29B52473" w14:textId="77777777" w:rsidR="00897956" w:rsidRPr="00481D2D" w:rsidRDefault="00897956">
            <w:pPr>
              <w:pStyle w:val="TAL"/>
            </w:pPr>
            <w:r w:rsidRPr="00481D2D">
              <w:t>c2</w:t>
            </w:r>
          </w:p>
        </w:tc>
        <w:tc>
          <w:tcPr>
            <w:tcW w:w="1021" w:type="dxa"/>
          </w:tcPr>
          <w:p w14:paraId="25442AE4" w14:textId="77777777" w:rsidR="00897956" w:rsidRPr="00481D2D" w:rsidRDefault="00897956">
            <w:pPr>
              <w:pStyle w:val="TAL"/>
            </w:pPr>
            <w:r w:rsidRPr="00481D2D">
              <w:t>[26] 20.7</w:t>
            </w:r>
          </w:p>
        </w:tc>
        <w:tc>
          <w:tcPr>
            <w:tcW w:w="1021" w:type="dxa"/>
          </w:tcPr>
          <w:p w14:paraId="432E41DF" w14:textId="77777777" w:rsidR="00897956" w:rsidRPr="00481D2D" w:rsidRDefault="00897956">
            <w:pPr>
              <w:pStyle w:val="TAL"/>
            </w:pPr>
            <w:r w:rsidRPr="00481D2D">
              <w:t>c2</w:t>
            </w:r>
          </w:p>
        </w:tc>
        <w:tc>
          <w:tcPr>
            <w:tcW w:w="1021" w:type="dxa"/>
          </w:tcPr>
          <w:p w14:paraId="60A1E811" w14:textId="77777777" w:rsidR="00897956" w:rsidRPr="00481D2D" w:rsidRDefault="00897956">
            <w:pPr>
              <w:pStyle w:val="TAL"/>
            </w:pPr>
            <w:r w:rsidRPr="00481D2D">
              <w:t>c2</w:t>
            </w:r>
          </w:p>
        </w:tc>
      </w:tr>
      <w:tr w:rsidR="00897956" w:rsidRPr="00481D2D" w14:paraId="4D80B6C3" w14:textId="77777777">
        <w:tc>
          <w:tcPr>
            <w:tcW w:w="851" w:type="dxa"/>
          </w:tcPr>
          <w:p w14:paraId="3D2727F7" w14:textId="77777777" w:rsidR="00897956" w:rsidRPr="00481D2D" w:rsidRDefault="00897956">
            <w:pPr>
              <w:pStyle w:val="TAL"/>
            </w:pPr>
            <w:r w:rsidRPr="00481D2D">
              <w:t>6</w:t>
            </w:r>
          </w:p>
        </w:tc>
        <w:tc>
          <w:tcPr>
            <w:tcW w:w="2665" w:type="dxa"/>
          </w:tcPr>
          <w:p w14:paraId="2234F5B1" w14:textId="77777777" w:rsidR="00897956" w:rsidRPr="00481D2D" w:rsidRDefault="00897956">
            <w:pPr>
              <w:pStyle w:val="TAL"/>
            </w:pPr>
            <w:r w:rsidRPr="00481D2D">
              <w:t>Call-ID</w:t>
            </w:r>
          </w:p>
        </w:tc>
        <w:tc>
          <w:tcPr>
            <w:tcW w:w="1021" w:type="dxa"/>
          </w:tcPr>
          <w:p w14:paraId="64C23B4D" w14:textId="77777777" w:rsidR="00897956" w:rsidRPr="00481D2D" w:rsidRDefault="00897956">
            <w:pPr>
              <w:pStyle w:val="TAL"/>
            </w:pPr>
            <w:r w:rsidRPr="00481D2D">
              <w:t>[26] 20.8</w:t>
            </w:r>
          </w:p>
        </w:tc>
        <w:tc>
          <w:tcPr>
            <w:tcW w:w="1021" w:type="dxa"/>
          </w:tcPr>
          <w:p w14:paraId="0A69D510" w14:textId="77777777" w:rsidR="00897956" w:rsidRPr="00481D2D" w:rsidRDefault="00897956">
            <w:pPr>
              <w:pStyle w:val="TAL"/>
            </w:pPr>
            <w:r w:rsidRPr="00481D2D">
              <w:t>m</w:t>
            </w:r>
          </w:p>
        </w:tc>
        <w:tc>
          <w:tcPr>
            <w:tcW w:w="1021" w:type="dxa"/>
          </w:tcPr>
          <w:p w14:paraId="191F835B" w14:textId="77777777" w:rsidR="00897956" w:rsidRPr="00481D2D" w:rsidRDefault="00897956">
            <w:pPr>
              <w:pStyle w:val="TAL"/>
            </w:pPr>
            <w:r w:rsidRPr="00481D2D">
              <w:t>m</w:t>
            </w:r>
          </w:p>
        </w:tc>
        <w:tc>
          <w:tcPr>
            <w:tcW w:w="1021" w:type="dxa"/>
          </w:tcPr>
          <w:p w14:paraId="68FF0AE7" w14:textId="77777777" w:rsidR="00897956" w:rsidRPr="00481D2D" w:rsidRDefault="00897956">
            <w:pPr>
              <w:pStyle w:val="TAL"/>
            </w:pPr>
            <w:r w:rsidRPr="00481D2D">
              <w:t>[26] 20.8</w:t>
            </w:r>
          </w:p>
        </w:tc>
        <w:tc>
          <w:tcPr>
            <w:tcW w:w="1021" w:type="dxa"/>
          </w:tcPr>
          <w:p w14:paraId="1B523FC0" w14:textId="77777777" w:rsidR="00897956" w:rsidRPr="00481D2D" w:rsidRDefault="00897956">
            <w:pPr>
              <w:pStyle w:val="TAL"/>
            </w:pPr>
            <w:r w:rsidRPr="00481D2D">
              <w:t>m</w:t>
            </w:r>
          </w:p>
        </w:tc>
        <w:tc>
          <w:tcPr>
            <w:tcW w:w="1021" w:type="dxa"/>
          </w:tcPr>
          <w:p w14:paraId="3D645795" w14:textId="77777777" w:rsidR="00897956" w:rsidRPr="00481D2D" w:rsidRDefault="00897956">
            <w:pPr>
              <w:pStyle w:val="TAL"/>
            </w:pPr>
            <w:r w:rsidRPr="00481D2D">
              <w:t>m</w:t>
            </w:r>
          </w:p>
        </w:tc>
      </w:tr>
      <w:tr w:rsidR="00897956" w:rsidRPr="00481D2D" w14:paraId="08589E40" w14:textId="77777777">
        <w:tc>
          <w:tcPr>
            <w:tcW w:w="851" w:type="dxa"/>
          </w:tcPr>
          <w:p w14:paraId="5DF02331" w14:textId="77777777" w:rsidR="00897956" w:rsidRPr="00481D2D" w:rsidRDefault="00897956">
            <w:pPr>
              <w:pStyle w:val="TAL"/>
            </w:pPr>
            <w:r w:rsidRPr="00481D2D">
              <w:t>7</w:t>
            </w:r>
          </w:p>
        </w:tc>
        <w:tc>
          <w:tcPr>
            <w:tcW w:w="2665" w:type="dxa"/>
          </w:tcPr>
          <w:p w14:paraId="6082EC29" w14:textId="77777777" w:rsidR="00897956" w:rsidRPr="00481D2D" w:rsidRDefault="00897956">
            <w:pPr>
              <w:pStyle w:val="TAL"/>
            </w:pPr>
            <w:r w:rsidRPr="00481D2D">
              <w:t>Call-Info</w:t>
            </w:r>
          </w:p>
        </w:tc>
        <w:tc>
          <w:tcPr>
            <w:tcW w:w="1021" w:type="dxa"/>
          </w:tcPr>
          <w:p w14:paraId="19AAC72D" w14:textId="77777777" w:rsidR="00897956" w:rsidRPr="00481D2D" w:rsidRDefault="00897956">
            <w:pPr>
              <w:pStyle w:val="TAL"/>
            </w:pPr>
            <w:r w:rsidRPr="00481D2D">
              <w:t>[26] 20.9</w:t>
            </w:r>
          </w:p>
        </w:tc>
        <w:tc>
          <w:tcPr>
            <w:tcW w:w="1021" w:type="dxa"/>
          </w:tcPr>
          <w:p w14:paraId="47A7BA80" w14:textId="77777777" w:rsidR="00897956" w:rsidRPr="00481D2D" w:rsidRDefault="00897956">
            <w:pPr>
              <w:pStyle w:val="TAL"/>
            </w:pPr>
            <w:r w:rsidRPr="00481D2D">
              <w:t>o</w:t>
            </w:r>
          </w:p>
        </w:tc>
        <w:tc>
          <w:tcPr>
            <w:tcW w:w="1021" w:type="dxa"/>
          </w:tcPr>
          <w:p w14:paraId="08AAA056" w14:textId="77777777" w:rsidR="00897956" w:rsidRPr="00481D2D" w:rsidRDefault="00897956">
            <w:pPr>
              <w:pStyle w:val="TAL"/>
            </w:pPr>
            <w:r w:rsidRPr="00481D2D">
              <w:t>o</w:t>
            </w:r>
          </w:p>
        </w:tc>
        <w:tc>
          <w:tcPr>
            <w:tcW w:w="1021" w:type="dxa"/>
          </w:tcPr>
          <w:p w14:paraId="14D5C2EF" w14:textId="77777777" w:rsidR="00897956" w:rsidRPr="00481D2D" w:rsidRDefault="00897956">
            <w:pPr>
              <w:pStyle w:val="TAL"/>
            </w:pPr>
            <w:r w:rsidRPr="00481D2D">
              <w:t>[26] 20.9</w:t>
            </w:r>
          </w:p>
        </w:tc>
        <w:tc>
          <w:tcPr>
            <w:tcW w:w="1021" w:type="dxa"/>
          </w:tcPr>
          <w:p w14:paraId="67A40D6F" w14:textId="77777777" w:rsidR="00897956" w:rsidRPr="00481D2D" w:rsidRDefault="00897956">
            <w:pPr>
              <w:pStyle w:val="TAL"/>
            </w:pPr>
            <w:r w:rsidRPr="00481D2D">
              <w:t>o</w:t>
            </w:r>
          </w:p>
        </w:tc>
        <w:tc>
          <w:tcPr>
            <w:tcW w:w="1021" w:type="dxa"/>
          </w:tcPr>
          <w:p w14:paraId="1BA44786" w14:textId="77777777" w:rsidR="00897956" w:rsidRPr="00481D2D" w:rsidRDefault="00897956">
            <w:pPr>
              <w:pStyle w:val="TAL"/>
            </w:pPr>
            <w:r w:rsidRPr="00481D2D">
              <w:t>o</w:t>
            </w:r>
          </w:p>
        </w:tc>
      </w:tr>
      <w:tr w:rsidR="00746979" w:rsidRPr="00481D2D" w14:paraId="2C882592" w14:textId="77777777" w:rsidTr="00915E8F">
        <w:tc>
          <w:tcPr>
            <w:tcW w:w="851" w:type="dxa"/>
          </w:tcPr>
          <w:p w14:paraId="4ABBA410" w14:textId="77777777" w:rsidR="00746979" w:rsidRPr="00481D2D" w:rsidRDefault="00746979" w:rsidP="00915E8F">
            <w:pPr>
              <w:pStyle w:val="TAL"/>
            </w:pPr>
            <w:r w:rsidRPr="00481D2D">
              <w:t>7A</w:t>
            </w:r>
          </w:p>
        </w:tc>
        <w:tc>
          <w:tcPr>
            <w:tcW w:w="2665" w:type="dxa"/>
          </w:tcPr>
          <w:p w14:paraId="1B91D71A" w14:textId="77777777" w:rsidR="00746979" w:rsidRPr="00481D2D" w:rsidRDefault="00746979" w:rsidP="00915E8F">
            <w:pPr>
              <w:pStyle w:val="TAL"/>
            </w:pPr>
            <w:r w:rsidRPr="00481D2D">
              <w:rPr>
                <w:lang w:eastAsia="zh-CN"/>
              </w:rPr>
              <w:t>Cellular-Network-Info</w:t>
            </w:r>
          </w:p>
        </w:tc>
        <w:tc>
          <w:tcPr>
            <w:tcW w:w="1021" w:type="dxa"/>
          </w:tcPr>
          <w:p w14:paraId="44F5B964" w14:textId="77777777" w:rsidR="00746979" w:rsidRPr="00481D2D" w:rsidRDefault="00746979" w:rsidP="00915E8F">
            <w:pPr>
              <w:pStyle w:val="TAL"/>
            </w:pPr>
            <w:r w:rsidRPr="00481D2D">
              <w:t>7.2.15</w:t>
            </w:r>
          </w:p>
        </w:tc>
        <w:tc>
          <w:tcPr>
            <w:tcW w:w="1021" w:type="dxa"/>
          </w:tcPr>
          <w:p w14:paraId="21D60CF8" w14:textId="77777777" w:rsidR="00746979" w:rsidRPr="00481D2D" w:rsidRDefault="00746979" w:rsidP="00915E8F">
            <w:pPr>
              <w:pStyle w:val="TAL"/>
            </w:pPr>
            <w:r w:rsidRPr="00481D2D">
              <w:t>n/a</w:t>
            </w:r>
          </w:p>
        </w:tc>
        <w:tc>
          <w:tcPr>
            <w:tcW w:w="1021" w:type="dxa"/>
          </w:tcPr>
          <w:p w14:paraId="2BBC3F31" w14:textId="77777777" w:rsidR="00746979" w:rsidRPr="00481D2D" w:rsidRDefault="00746979" w:rsidP="00915E8F">
            <w:pPr>
              <w:pStyle w:val="TAL"/>
            </w:pPr>
            <w:r w:rsidRPr="00481D2D">
              <w:t>c44</w:t>
            </w:r>
          </w:p>
        </w:tc>
        <w:tc>
          <w:tcPr>
            <w:tcW w:w="1021" w:type="dxa"/>
          </w:tcPr>
          <w:p w14:paraId="6FD0FE02" w14:textId="77777777" w:rsidR="00746979" w:rsidRPr="00481D2D" w:rsidRDefault="00746979" w:rsidP="00915E8F">
            <w:pPr>
              <w:pStyle w:val="TAL"/>
            </w:pPr>
            <w:r w:rsidRPr="00481D2D">
              <w:t>7.2.15</w:t>
            </w:r>
          </w:p>
        </w:tc>
        <w:tc>
          <w:tcPr>
            <w:tcW w:w="1021" w:type="dxa"/>
          </w:tcPr>
          <w:p w14:paraId="3FAD904F" w14:textId="77777777" w:rsidR="00746979" w:rsidRPr="00481D2D" w:rsidRDefault="00746979" w:rsidP="00915E8F">
            <w:pPr>
              <w:pStyle w:val="TAL"/>
            </w:pPr>
            <w:r w:rsidRPr="00481D2D">
              <w:t>n/a</w:t>
            </w:r>
          </w:p>
        </w:tc>
        <w:tc>
          <w:tcPr>
            <w:tcW w:w="1021" w:type="dxa"/>
          </w:tcPr>
          <w:p w14:paraId="0085EAAA" w14:textId="77777777" w:rsidR="00746979" w:rsidRPr="00481D2D" w:rsidRDefault="00746979" w:rsidP="00915E8F">
            <w:pPr>
              <w:pStyle w:val="TAL"/>
            </w:pPr>
            <w:r w:rsidRPr="00481D2D">
              <w:t>c45</w:t>
            </w:r>
          </w:p>
        </w:tc>
      </w:tr>
      <w:tr w:rsidR="00897956" w:rsidRPr="00481D2D" w14:paraId="06EB8B6C" w14:textId="77777777">
        <w:tc>
          <w:tcPr>
            <w:tcW w:w="851" w:type="dxa"/>
          </w:tcPr>
          <w:p w14:paraId="7E161326" w14:textId="77777777" w:rsidR="00897956" w:rsidRPr="00481D2D" w:rsidRDefault="00897956">
            <w:pPr>
              <w:pStyle w:val="TAL"/>
            </w:pPr>
            <w:r w:rsidRPr="00481D2D">
              <w:t>8</w:t>
            </w:r>
          </w:p>
        </w:tc>
        <w:tc>
          <w:tcPr>
            <w:tcW w:w="2665" w:type="dxa"/>
          </w:tcPr>
          <w:p w14:paraId="2FE99E97" w14:textId="77777777" w:rsidR="00897956" w:rsidRPr="00481D2D" w:rsidRDefault="00897956">
            <w:pPr>
              <w:pStyle w:val="TAL"/>
            </w:pPr>
            <w:r w:rsidRPr="00481D2D">
              <w:t>Contact</w:t>
            </w:r>
          </w:p>
        </w:tc>
        <w:tc>
          <w:tcPr>
            <w:tcW w:w="1021" w:type="dxa"/>
          </w:tcPr>
          <w:p w14:paraId="3075D9CD" w14:textId="77777777" w:rsidR="00897956" w:rsidRPr="00481D2D" w:rsidRDefault="00897956">
            <w:pPr>
              <w:pStyle w:val="TAL"/>
            </w:pPr>
            <w:r w:rsidRPr="00481D2D">
              <w:t>[26] 20.10</w:t>
            </w:r>
          </w:p>
        </w:tc>
        <w:tc>
          <w:tcPr>
            <w:tcW w:w="1021" w:type="dxa"/>
          </w:tcPr>
          <w:p w14:paraId="34316A3C" w14:textId="77777777" w:rsidR="00897956" w:rsidRPr="00481D2D" w:rsidRDefault="00897956">
            <w:pPr>
              <w:pStyle w:val="TAL"/>
            </w:pPr>
            <w:r w:rsidRPr="00481D2D">
              <w:t>o</w:t>
            </w:r>
          </w:p>
        </w:tc>
        <w:tc>
          <w:tcPr>
            <w:tcW w:w="1021" w:type="dxa"/>
          </w:tcPr>
          <w:p w14:paraId="66C554B0" w14:textId="77777777" w:rsidR="00897956" w:rsidRPr="00481D2D" w:rsidRDefault="00897956">
            <w:pPr>
              <w:pStyle w:val="TAL"/>
            </w:pPr>
            <w:r w:rsidRPr="00481D2D">
              <w:t>o</w:t>
            </w:r>
          </w:p>
        </w:tc>
        <w:tc>
          <w:tcPr>
            <w:tcW w:w="1021" w:type="dxa"/>
          </w:tcPr>
          <w:p w14:paraId="3B4EDC6C" w14:textId="77777777" w:rsidR="00897956" w:rsidRPr="00481D2D" w:rsidRDefault="00897956">
            <w:pPr>
              <w:pStyle w:val="TAL"/>
            </w:pPr>
            <w:r w:rsidRPr="00481D2D">
              <w:t>[26] 20.10</w:t>
            </w:r>
          </w:p>
        </w:tc>
        <w:tc>
          <w:tcPr>
            <w:tcW w:w="1021" w:type="dxa"/>
          </w:tcPr>
          <w:p w14:paraId="5B6AF812" w14:textId="77777777" w:rsidR="00897956" w:rsidRPr="00481D2D" w:rsidRDefault="00897956">
            <w:pPr>
              <w:pStyle w:val="TAL"/>
            </w:pPr>
            <w:r w:rsidRPr="00481D2D">
              <w:t>o</w:t>
            </w:r>
          </w:p>
        </w:tc>
        <w:tc>
          <w:tcPr>
            <w:tcW w:w="1021" w:type="dxa"/>
          </w:tcPr>
          <w:p w14:paraId="31BBA667" w14:textId="77777777" w:rsidR="00897956" w:rsidRPr="00481D2D" w:rsidRDefault="00897956">
            <w:pPr>
              <w:pStyle w:val="TAL"/>
            </w:pPr>
            <w:r w:rsidRPr="00481D2D">
              <w:t>o</w:t>
            </w:r>
          </w:p>
        </w:tc>
      </w:tr>
      <w:tr w:rsidR="00897956" w:rsidRPr="00481D2D" w14:paraId="72A9EC9A" w14:textId="77777777">
        <w:tc>
          <w:tcPr>
            <w:tcW w:w="851" w:type="dxa"/>
          </w:tcPr>
          <w:p w14:paraId="15506516" w14:textId="77777777" w:rsidR="00897956" w:rsidRPr="00481D2D" w:rsidRDefault="00897956">
            <w:pPr>
              <w:pStyle w:val="TAL"/>
            </w:pPr>
            <w:r w:rsidRPr="00481D2D">
              <w:t>9</w:t>
            </w:r>
          </w:p>
        </w:tc>
        <w:tc>
          <w:tcPr>
            <w:tcW w:w="2665" w:type="dxa"/>
          </w:tcPr>
          <w:p w14:paraId="4842AEF8" w14:textId="77777777" w:rsidR="00897956" w:rsidRPr="00481D2D" w:rsidRDefault="00897956">
            <w:pPr>
              <w:pStyle w:val="TAL"/>
            </w:pPr>
            <w:r w:rsidRPr="00481D2D">
              <w:t>Content-Disposition</w:t>
            </w:r>
          </w:p>
        </w:tc>
        <w:tc>
          <w:tcPr>
            <w:tcW w:w="1021" w:type="dxa"/>
          </w:tcPr>
          <w:p w14:paraId="413F3FDA" w14:textId="77777777" w:rsidR="00897956" w:rsidRPr="00481D2D" w:rsidRDefault="00897956">
            <w:pPr>
              <w:pStyle w:val="TAL"/>
            </w:pPr>
            <w:r w:rsidRPr="00481D2D">
              <w:t>[26] 20.11</w:t>
            </w:r>
          </w:p>
        </w:tc>
        <w:tc>
          <w:tcPr>
            <w:tcW w:w="1021" w:type="dxa"/>
          </w:tcPr>
          <w:p w14:paraId="32816D48" w14:textId="77777777" w:rsidR="00897956" w:rsidRPr="00481D2D" w:rsidRDefault="00897956">
            <w:pPr>
              <w:pStyle w:val="TAL"/>
            </w:pPr>
            <w:r w:rsidRPr="00481D2D">
              <w:t>o</w:t>
            </w:r>
          </w:p>
        </w:tc>
        <w:tc>
          <w:tcPr>
            <w:tcW w:w="1021" w:type="dxa"/>
          </w:tcPr>
          <w:p w14:paraId="2A4A29E4" w14:textId="77777777" w:rsidR="00897956" w:rsidRPr="00481D2D" w:rsidRDefault="00897956">
            <w:pPr>
              <w:pStyle w:val="TAL"/>
            </w:pPr>
            <w:r w:rsidRPr="00481D2D">
              <w:t>o</w:t>
            </w:r>
          </w:p>
        </w:tc>
        <w:tc>
          <w:tcPr>
            <w:tcW w:w="1021" w:type="dxa"/>
          </w:tcPr>
          <w:p w14:paraId="7A35D549" w14:textId="77777777" w:rsidR="00897956" w:rsidRPr="00481D2D" w:rsidRDefault="00897956">
            <w:pPr>
              <w:pStyle w:val="TAL"/>
            </w:pPr>
            <w:r w:rsidRPr="00481D2D">
              <w:t>[26] 20.11</w:t>
            </w:r>
          </w:p>
        </w:tc>
        <w:tc>
          <w:tcPr>
            <w:tcW w:w="1021" w:type="dxa"/>
          </w:tcPr>
          <w:p w14:paraId="7E4439F7" w14:textId="77777777" w:rsidR="00897956" w:rsidRPr="00481D2D" w:rsidRDefault="00897956">
            <w:pPr>
              <w:pStyle w:val="TAL"/>
            </w:pPr>
            <w:r w:rsidRPr="00481D2D">
              <w:t>m</w:t>
            </w:r>
          </w:p>
        </w:tc>
        <w:tc>
          <w:tcPr>
            <w:tcW w:w="1021" w:type="dxa"/>
          </w:tcPr>
          <w:p w14:paraId="1A70C107" w14:textId="77777777" w:rsidR="00897956" w:rsidRPr="00481D2D" w:rsidRDefault="00897956">
            <w:pPr>
              <w:pStyle w:val="TAL"/>
            </w:pPr>
            <w:r w:rsidRPr="00481D2D">
              <w:t>m</w:t>
            </w:r>
          </w:p>
        </w:tc>
      </w:tr>
      <w:tr w:rsidR="00897956" w:rsidRPr="00481D2D" w14:paraId="1D57C535" w14:textId="77777777">
        <w:tc>
          <w:tcPr>
            <w:tcW w:w="851" w:type="dxa"/>
          </w:tcPr>
          <w:p w14:paraId="7BE6BF96" w14:textId="77777777" w:rsidR="00897956" w:rsidRPr="00481D2D" w:rsidRDefault="00897956">
            <w:pPr>
              <w:pStyle w:val="TAL"/>
            </w:pPr>
            <w:r w:rsidRPr="00481D2D">
              <w:t>10</w:t>
            </w:r>
          </w:p>
        </w:tc>
        <w:tc>
          <w:tcPr>
            <w:tcW w:w="2665" w:type="dxa"/>
          </w:tcPr>
          <w:p w14:paraId="5E50D035" w14:textId="77777777" w:rsidR="00897956" w:rsidRPr="00481D2D" w:rsidRDefault="00897956">
            <w:pPr>
              <w:pStyle w:val="TAL"/>
            </w:pPr>
            <w:r w:rsidRPr="00481D2D">
              <w:t>Content-Encoding</w:t>
            </w:r>
          </w:p>
        </w:tc>
        <w:tc>
          <w:tcPr>
            <w:tcW w:w="1021" w:type="dxa"/>
          </w:tcPr>
          <w:p w14:paraId="5D505EB0" w14:textId="77777777" w:rsidR="00897956" w:rsidRPr="00481D2D" w:rsidRDefault="00897956">
            <w:pPr>
              <w:pStyle w:val="TAL"/>
            </w:pPr>
            <w:r w:rsidRPr="00481D2D">
              <w:t>[26] 20.12</w:t>
            </w:r>
          </w:p>
        </w:tc>
        <w:tc>
          <w:tcPr>
            <w:tcW w:w="1021" w:type="dxa"/>
          </w:tcPr>
          <w:p w14:paraId="6F4D732E" w14:textId="77777777" w:rsidR="00897956" w:rsidRPr="00481D2D" w:rsidRDefault="00897956">
            <w:pPr>
              <w:pStyle w:val="TAL"/>
            </w:pPr>
            <w:r w:rsidRPr="00481D2D">
              <w:t>o</w:t>
            </w:r>
          </w:p>
        </w:tc>
        <w:tc>
          <w:tcPr>
            <w:tcW w:w="1021" w:type="dxa"/>
          </w:tcPr>
          <w:p w14:paraId="0948A579" w14:textId="77777777" w:rsidR="00897956" w:rsidRPr="00481D2D" w:rsidRDefault="00897956">
            <w:pPr>
              <w:pStyle w:val="TAL"/>
            </w:pPr>
            <w:r w:rsidRPr="00481D2D">
              <w:t>o</w:t>
            </w:r>
          </w:p>
        </w:tc>
        <w:tc>
          <w:tcPr>
            <w:tcW w:w="1021" w:type="dxa"/>
          </w:tcPr>
          <w:p w14:paraId="4300CCE0" w14:textId="77777777" w:rsidR="00897956" w:rsidRPr="00481D2D" w:rsidRDefault="00897956">
            <w:pPr>
              <w:pStyle w:val="TAL"/>
            </w:pPr>
            <w:r w:rsidRPr="00481D2D">
              <w:t>[26] 20.12</w:t>
            </w:r>
          </w:p>
        </w:tc>
        <w:tc>
          <w:tcPr>
            <w:tcW w:w="1021" w:type="dxa"/>
          </w:tcPr>
          <w:p w14:paraId="10C096E1" w14:textId="77777777" w:rsidR="00897956" w:rsidRPr="00481D2D" w:rsidRDefault="00897956">
            <w:pPr>
              <w:pStyle w:val="TAL"/>
            </w:pPr>
            <w:r w:rsidRPr="00481D2D">
              <w:t>m</w:t>
            </w:r>
          </w:p>
        </w:tc>
        <w:tc>
          <w:tcPr>
            <w:tcW w:w="1021" w:type="dxa"/>
          </w:tcPr>
          <w:p w14:paraId="4768DFA0" w14:textId="77777777" w:rsidR="00897956" w:rsidRPr="00481D2D" w:rsidRDefault="00897956">
            <w:pPr>
              <w:pStyle w:val="TAL"/>
            </w:pPr>
            <w:r w:rsidRPr="00481D2D">
              <w:t>m</w:t>
            </w:r>
          </w:p>
        </w:tc>
      </w:tr>
      <w:tr w:rsidR="00EC061A" w:rsidRPr="00481D2D" w14:paraId="6C08867A" w14:textId="77777777" w:rsidTr="0058236F">
        <w:tc>
          <w:tcPr>
            <w:tcW w:w="851" w:type="dxa"/>
          </w:tcPr>
          <w:p w14:paraId="4B35520D" w14:textId="77777777" w:rsidR="00EC061A" w:rsidRPr="00481D2D" w:rsidRDefault="00EC061A" w:rsidP="0058236F">
            <w:pPr>
              <w:pStyle w:val="TAL"/>
            </w:pPr>
            <w:r w:rsidRPr="00481D2D">
              <w:t>10A</w:t>
            </w:r>
          </w:p>
        </w:tc>
        <w:tc>
          <w:tcPr>
            <w:tcW w:w="2665" w:type="dxa"/>
          </w:tcPr>
          <w:p w14:paraId="5799A7B8" w14:textId="77777777" w:rsidR="00EC061A" w:rsidRPr="00481D2D" w:rsidRDefault="00EC061A" w:rsidP="0058236F">
            <w:pPr>
              <w:pStyle w:val="TAL"/>
            </w:pPr>
            <w:r w:rsidRPr="00481D2D">
              <w:t>Content-ID</w:t>
            </w:r>
          </w:p>
        </w:tc>
        <w:tc>
          <w:tcPr>
            <w:tcW w:w="1021" w:type="dxa"/>
          </w:tcPr>
          <w:p w14:paraId="3CC4265F" w14:textId="77777777" w:rsidR="00EC061A" w:rsidRPr="00481D2D" w:rsidRDefault="00EC061A" w:rsidP="00EC061A">
            <w:pPr>
              <w:pStyle w:val="TAL"/>
            </w:pPr>
            <w:r w:rsidRPr="00481D2D">
              <w:t>[256] 3.2</w:t>
            </w:r>
          </w:p>
        </w:tc>
        <w:tc>
          <w:tcPr>
            <w:tcW w:w="1021" w:type="dxa"/>
          </w:tcPr>
          <w:p w14:paraId="4C00CCE6" w14:textId="77777777" w:rsidR="00EC061A" w:rsidRPr="00481D2D" w:rsidRDefault="00EC061A" w:rsidP="0058236F">
            <w:pPr>
              <w:pStyle w:val="TAL"/>
            </w:pPr>
            <w:r w:rsidRPr="00481D2D">
              <w:t>o</w:t>
            </w:r>
          </w:p>
        </w:tc>
        <w:tc>
          <w:tcPr>
            <w:tcW w:w="1021" w:type="dxa"/>
          </w:tcPr>
          <w:p w14:paraId="55C16AD8" w14:textId="77777777" w:rsidR="00EC061A" w:rsidRPr="00481D2D" w:rsidRDefault="00EC061A" w:rsidP="0058236F">
            <w:pPr>
              <w:pStyle w:val="TAL"/>
            </w:pPr>
            <w:r w:rsidRPr="00481D2D">
              <w:t>c48</w:t>
            </w:r>
          </w:p>
        </w:tc>
        <w:tc>
          <w:tcPr>
            <w:tcW w:w="1021" w:type="dxa"/>
          </w:tcPr>
          <w:p w14:paraId="782CD1C2" w14:textId="77777777" w:rsidR="00EC061A" w:rsidRPr="00481D2D" w:rsidRDefault="00EC061A" w:rsidP="00EC061A">
            <w:pPr>
              <w:pStyle w:val="TAL"/>
            </w:pPr>
            <w:r w:rsidRPr="00481D2D">
              <w:t>[256] 3.2</w:t>
            </w:r>
          </w:p>
        </w:tc>
        <w:tc>
          <w:tcPr>
            <w:tcW w:w="1021" w:type="dxa"/>
          </w:tcPr>
          <w:p w14:paraId="6A77F1E4" w14:textId="77777777" w:rsidR="00EC061A" w:rsidRPr="00481D2D" w:rsidRDefault="00EC061A" w:rsidP="0058236F">
            <w:pPr>
              <w:pStyle w:val="TAL"/>
            </w:pPr>
            <w:r w:rsidRPr="00481D2D">
              <w:t>m</w:t>
            </w:r>
          </w:p>
        </w:tc>
        <w:tc>
          <w:tcPr>
            <w:tcW w:w="1021" w:type="dxa"/>
          </w:tcPr>
          <w:p w14:paraId="16879FC2" w14:textId="77777777" w:rsidR="00EC061A" w:rsidRPr="00481D2D" w:rsidRDefault="00EC061A" w:rsidP="0058236F">
            <w:pPr>
              <w:pStyle w:val="TAL"/>
            </w:pPr>
            <w:r w:rsidRPr="00481D2D">
              <w:t>c49</w:t>
            </w:r>
          </w:p>
        </w:tc>
      </w:tr>
      <w:tr w:rsidR="00897956" w:rsidRPr="00481D2D" w14:paraId="116C5414" w14:textId="77777777">
        <w:tc>
          <w:tcPr>
            <w:tcW w:w="851" w:type="dxa"/>
          </w:tcPr>
          <w:p w14:paraId="1E1BEE95" w14:textId="77777777" w:rsidR="00897956" w:rsidRPr="00481D2D" w:rsidRDefault="00897956">
            <w:pPr>
              <w:pStyle w:val="TAL"/>
            </w:pPr>
            <w:r w:rsidRPr="00481D2D">
              <w:t>11</w:t>
            </w:r>
          </w:p>
        </w:tc>
        <w:tc>
          <w:tcPr>
            <w:tcW w:w="2665" w:type="dxa"/>
          </w:tcPr>
          <w:p w14:paraId="309C9223" w14:textId="77777777" w:rsidR="00897956" w:rsidRPr="00481D2D" w:rsidRDefault="00897956">
            <w:pPr>
              <w:pStyle w:val="TAL"/>
            </w:pPr>
            <w:r w:rsidRPr="00481D2D">
              <w:t>Content-Language</w:t>
            </w:r>
          </w:p>
        </w:tc>
        <w:tc>
          <w:tcPr>
            <w:tcW w:w="1021" w:type="dxa"/>
          </w:tcPr>
          <w:p w14:paraId="019F118D" w14:textId="77777777" w:rsidR="00897956" w:rsidRPr="00481D2D" w:rsidRDefault="00897956">
            <w:pPr>
              <w:pStyle w:val="TAL"/>
            </w:pPr>
            <w:r w:rsidRPr="00481D2D">
              <w:t>[26] 20.13</w:t>
            </w:r>
          </w:p>
        </w:tc>
        <w:tc>
          <w:tcPr>
            <w:tcW w:w="1021" w:type="dxa"/>
          </w:tcPr>
          <w:p w14:paraId="4E70F09D" w14:textId="77777777" w:rsidR="00897956" w:rsidRPr="00481D2D" w:rsidRDefault="00897956">
            <w:pPr>
              <w:pStyle w:val="TAL"/>
            </w:pPr>
            <w:r w:rsidRPr="00481D2D">
              <w:t>o</w:t>
            </w:r>
          </w:p>
        </w:tc>
        <w:tc>
          <w:tcPr>
            <w:tcW w:w="1021" w:type="dxa"/>
          </w:tcPr>
          <w:p w14:paraId="5DCB9F2F" w14:textId="77777777" w:rsidR="00897956" w:rsidRPr="00481D2D" w:rsidRDefault="00897956">
            <w:pPr>
              <w:pStyle w:val="TAL"/>
            </w:pPr>
            <w:r w:rsidRPr="00481D2D">
              <w:t>o</w:t>
            </w:r>
          </w:p>
        </w:tc>
        <w:tc>
          <w:tcPr>
            <w:tcW w:w="1021" w:type="dxa"/>
          </w:tcPr>
          <w:p w14:paraId="67A6C5CF" w14:textId="77777777" w:rsidR="00897956" w:rsidRPr="00481D2D" w:rsidRDefault="00897956">
            <w:pPr>
              <w:pStyle w:val="TAL"/>
            </w:pPr>
            <w:r w:rsidRPr="00481D2D">
              <w:t>[26] 20.13</w:t>
            </w:r>
          </w:p>
        </w:tc>
        <w:tc>
          <w:tcPr>
            <w:tcW w:w="1021" w:type="dxa"/>
          </w:tcPr>
          <w:p w14:paraId="03FF7A15" w14:textId="77777777" w:rsidR="00897956" w:rsidRPr="00481D2D" w:rsidRDefault="00897956">
            <w:pPr>
              <w:pStyle w:val="TAL"/>
            </w:pPr>
            <w:r w:rsidRPr="00481D2D">
              <w:t>m</w:t>
            </w:r>
          </w:p>
        </w:tc>
        <w:tc>
          <w:tcPr>
            <w:tcW w:w="1021" w:type="dxa"/>
          </w:tcPr>
          <w:p w14:paraId="7AFB2FF9" w14:textId="77777777" w:rsidR="00897956" w:rsidRPr="00481D2D" w:rsidRDefault="00897956">
            <w:pPr>
              <w:pStyle w:val="TAL"/>
            </w:pPr>
            <w:r w:rsidRPr="00481D2D">
              <w:t>m</w:t>
            </w:r>
          </w:p>
        </w:tc>
      </w:tr>
      <w:tr w:rsidR="00897956" w:rsidRPr="00481D2D" w14:paraId="058DECE5" w14:textId="77777777">
        <w:tc>
          <w:tcPr>
            <w:tcW w:w="851" w:type="dxa"/>
          </w:tcPr>
          <w:p w14:paraId="03E2370C" w14:textId="77777777" w:rsidR="00897956" w:rsidRPr="00481D2D" w:rsidRDefault="00897956">
            <w:pPr>
              <w:pStyle w:val="TAL"/>
            </w:pPr>
            <w:r w:rsidRPr="00481D2D">
              <w:t>12</w:t>
            </w:r>
          </w:p>
        </w:tc>
        <w:tc>
          <w:tcPr>
            <w:tcW w:w="2665" w:type="dxa"/>
          </w:tcPr>
          <w:p w14:paraId="1866682E" w14:textId="77777777" w:rsidR="00897956" w:rsidRPr="00481D2D" w:rsidRDefault="00897956">
            <w:pPr>
              <w:pStyle w:val="TAL"/>
            </w:pPr>
            <w:r w:rsidRPr="00481D2D">
              <w:t>Content-Length</w:t>
            </w:r>
          </w:p>
        </w:tc>
        <w:tc>
          <w:tcPr>
            <w:tcW w:w="1021" w:type="dxa"/>
          </w:tcPr>
          <w:p w14:paraId="2BB7759E" w14:textId="77777777" w:rsidR="00897956" w:rsidRPr="00481D2D" w:rsidRDefault="00897956">
            <w:pPr>
              <w:pStyle w:val="TAL"/>
            </w:pPr>
            <w:r w:rsidRPr="00481D2D">
              <w:t>[26] 20.14</w:t>
            </w:r>
          </w:p>
        </w:tc>
        <w:tc>
          <w:tcPr>
            <w:tcW w:w="1021" w:type="dxa"/>
          </w:tcPr>
          <w:p w14:paraId="3827FE1F" w14:textId="77777777" w:rsidR="00897956" w:rsidRPr="00481D2D" w:rsidRDefault="00897956">
            <w:pPr>
              <w:pStyle w:val="TAL"/>
            </w:pPr>
            <w:r w:rsidRPr="00481D2D">
              <w:t>m</w:t>
            </w:r>
          </w:p>
        </w:tc>
        <w:tc>
          <w:tcPr>
            <w:tcW w:w="1021" w:type="dxa"/>
          </w:tcPr>
          <w:p w14:paraId="714CCF4A" w14:textId="77777777" w:rsidR="00897956" w:rsidRPr="00481D2D" w:rsidRDefault="00897956">
            <w:pPr>
              <w:pStyle w:val="TAL"/>
            </w:pPr>
            <w:r w:rsidRPr="00481D2D">
              <w:t>m</w:t>
            </w:r>
          </w:p>
        </w:tc>
        <w:tc>
          <w:tcPr>
            <w:tcW w:w="1021" w:type="dxa"/>
          </w:tcPr>
          <w:p w14:paraId="2AB93688" w14:textId="77777777" w:rsidR="00897956" w:rsidRPr="00481D2D" w:rsidRDefault="00897956">
            <w:pPr>
              <w:pStyle w:val="TAL"/>
            </w:pPr>
            <w:r w:rsidRPr="00481D2D">
              <w:t>[26] 20.14</w:t>
            </w:r>
          </w:p>
        </w:tc>
        <w:tc>
          <w:tcPr>
            <w:tcW w:w="1021" w:type="dxa"/>
          </w:tcPr>
          <w:p w14:paraId="1E6DC192" w14:textId="77777777" w:rsidR="00897956" w:rsidRPr="00481D2D" w:rsidRDefault="00897956">
            <w:pPr>
              <w:pStyle w:val="TAL"/>
            </w:pPr>
            <w:r w:rsidRPr="00481D2D">
              <w:t>m</w:t>
            </w:r>
          </w:p>
        </w:tc>
        <w:tc>
          <w:tcPr>
            <w:tcW w:w="1021" w:type="dxa"/>
          </w:tcPr>
          <w:p w14:paraId="73A7C06C" w14:textId="77777777" w:rsidR="00897956" w:rsidRPr="00481D2D" w:rsidRDefault="00897956">
            <w:pPr>
              <w:pStyle w:val="TAL"/>
            </w:pPr>
            <w:r w:rsidRPr="00481D2D">
              <w:t>m</w:t>
            </w:r>
          </w:p>
        </w:tc>
      </w:tr>
      <w:tr w:rsidR="00897956" w:rsidRPr="00481D2D" w14:paraId="5AD42ABC" w14:textId="77777777">
        <w:tc>
          <w:tcPr>
            <w:tcW w:w="851" w:type="dxa"/>
          </w:tcPr>
          <w:p w14:paraId="30C5B1D5" w14:textId="77777777" w:rsidR="00897956" w:rsidRPr="00481D2D" w:rsidRDefault="00897956">
            <w:pPr>
              <w:pStyle w:val="TAL"/>
            </w:pPr>
            <w:r w:rsidRPr="00481D2D">
              <w:t>13</w:t>
            </w:r>
          </w:p>
        </w:tc>
        <w:tc>
          <w:tcPr>
            <w:tcW w:w="2665" w:type="dxa"/>
          </w:tcPr>
          <w:p w14:paraId="2B440B67" w14:textId="77777777" w:rsidR="00897956" w:rsidRPr="00481D2D" w:rsidRDefault="00897956">
            <w:pPr>
              <w:pStyle w:val="TAL"/>
            </w:pPr>
            <w:r w:rsidRPr="00481D2D">
              <w:t>Content-Type</w:t>
            </w:r>
          </w:p>
        </w:tc>
        <w:tc>
          <w:tcPr>
            <w:tcW w:w="1021" w:type="dxa"/>
          </w:tcPr>
          <w:p w14:paraId="6C762BC8" w14:textId="77777777" w:rsidR="00897956" w:rsidRPr="00481D2D" w:rsidRDefault="00897956">
            <w:pPr>
              <w:pStyle w:val="TAL"/>
            </w:pPr>
            <w:r w:rsidRPr="00481D2D">
              <w:t>[26] 20.15</w:t>
            </w:r>
          </w:p>
        </w:tc>
        <w:tc>
          <w:tcPr>
            <w:tcW w:w="1021" w:type="dxa"/>
          </w:tcPr>
          <w:p w14:paraId="0C7A8ECC" w14:textId="77777777" w:rsidR="00897956" w:rsidRPr="00481D2D" w:rsidRDefault="00897956">
            <w:pPr>
              <w:pStyle w:val="TAL"/>
            </w:pPr>
            <w:r w:rsidRPr="00481D2D">
              <w:t>m</w:t>
            </w:r>
          </w:p>
        </w:tc>
        <w:tc>
          <w:tcPr>
            <w:tcW w:w="1021" w:type="dxa"/>
          </w:tcPr>
          <w:p w14:paraId="54C4D464" w14:textId="77777777" w:rsidR="00897956" w:rsidRPr="00481D2D" w:rsidRDefault="00897956">
            <w:pPr>
              <w:pStyle w:val="TAL"/>
            </w:pPr>
            <w:r w:rsidRPr="00481D2D">
              <w:t>m</w:t>
            </w:r>
          </w:p>
        </w:tc>
        <w:tc>
          <w:tcPr>
            <w:tcW w:w="1021" w:type="dxa"/>
          </w:tcPr>
          <w:p w14:paraId="1E14E795" w14:textId="77777777" w:rsidR="00897956" w:rsidRPr="00481D2D" w:rsidRDefault="00897956">
            <w:pPr>
              <w:pStyle w:val="TAL"/>
            </w:pPr>
            <w:r w:rsidRPr="00481D2D">
              <w:t>[26] 20.15</w:t>
            </w:r>
          </w:p>
        </w:tc>
        <w:tc>
          <w:tcPr>
            <w:tcW w:w="1021" w:type="dxa"/>
          </w:tcPr>
          <w:p w14:paraId="2304FE25" w14:textId="77777777" w:rsidR="00897956" w:rsidRPr="00481D2D" w:rsidRDefault="00897956">
            <w:pPr>
              <w:pStyle w:val="TAL"/>
            </w:pPr>
            <w:r w:rsidRPr="00481D2D">
              <w:t>m</w:t>
            </w:r>
          </w:p>
        </w:tc>
        <w:tc>
          <w:tcPr>
            <w:tcW w:w="1021" w:type="dxa"/>
          </w:tcPr>
          <w:p w14:paraId="1196A211" w14:textId="77777777" w:rsidR="00897956" w:rsidRPr="00481D2D" w:rsidRDefault="00897956">
            <w:pPr>
              <w:pStyle w:val="TAL"/>
            </w:pPr>
            <w:r w:rsidRPr="00481D2D">
              <w:t>m</w:t>
            </w:r>
          </w:p>
        </w:tc>
      </w:tr>
      <w:tr w:rsidR="00897956" w:rsidRPr="00481D2D" w14:paraId="6D191F9C" w14:textId="77777777">
        <w:tc>
          <w:tcPr>
            <w:tcW w:w="851" w:type="dxa"/>
          </w:tcPr>
          <w:p w14:paraId="18784FDB" w14:textId="77777777" w:rsidR="00897956" w:rsidRPr="00481D2D" w:rsidRDefault="00897956">
            <w:pPr>
              <w:pStyle w:val="TAL"/>
            </w:pPr>
            <w:r w:rsidRPr="00481D2D">
              <w:t>14</w:t>
            </w:r>
          </w:p>
        </w:tc>
        <w:tc>
          <w:tcPr>
            <w:tcW w:w="2665" w:type="dxa"/>
          </w:tcPr>
          <w:p w14:paraId="5A9C4B11"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38F8A218" w14:textId="77777777" w:rsidR="00897956" w:rsidRPr="00481D2D" w:rsidRDefault="00897956">
            <w:pPr>
              <w:pStyle w:val="TAL"/>
            </w:pPr>
            <w:r w:rsidRPr="00481D2D">
              <w:t>[26] 20.16</w:t>
            </w:r>
          </w:p>
        </w:tc>
        <w:tc>
          <w:tcPr>
            <w:tcW w:w="1021" w:type="dxa"/>
          </w:tcPr>
          <w:p w14:paraId="356F412B" w14:textId="77777777" w:rsidR="00897956" w:rsidRPr="00481D2D" w:rsidRDefault="00897956">
            <w:pPr>
              <w:pStyle w:val="TAL"/>
            </w:pPr>
            <w:r w:rsidRPr="00481D2D">
              <w:t>m</w:t>
            </w:r>
          </w:p>
        </w:tc>
        <w:tc>
          <w:tcPr>
            <w:tcW w:w="1021" w:type="dxa"/>
          </w:tcPr>
          <w:p w14:paraId="0823EF48" w14:textId="77777777" w:rsidR="00897956" w:rsidRPr="00481D2D" w:rsidRDefault="00897956">
            <w:pPr>
              <w:pStyle w:val="TAL"/>
            </w:pPr>
            <w:r w:rsidRPr="00481D2D">
              <w:t>m</w:t>
            </w:r>
          </w:p>
        </w:tc>
        <w:tc>
          <w:tcPr>
            <w:tcW w:w="1021" w:type="dxa"/>
          </w:tcPr>
          <w:p w14:paraId="659F5CC5" w14:textId="77777777" w:rsidR="00897956" w:rsidRPr="00481D2D" w:rsidRDefault="00897956">
            <w:pPr>
              <w:pStyle w:val="TAL"/>
            </w:pPr>
            <w:r w:rsidRPr="00481D2D">
              <w:t>[26] 20.16</w:t>
            </w:r>
          </w:p>
        </w:tc>
        <w:tc>
          <w:tcPr>
            <w:tcW w:w="1021" w:type="dxa"/>
          </w:tcPr>
          <w:p w14:paraId="2DB6D393" w14:textId="77777777" w:rsidR="00897956" w:rsidRPr="00481D2D" w:rsidRDefault="00897956">
            <w:pPr>
              <w:pStyle w:val="TAL"/>
            </w:pPr>
            <w:r w:rsidRPr="00481D2D">
              <w:t>m</w:t>
            </w:r>
          </w:p>
        </w:tc>
        <w:tc>
          <w:tcPr>
            <w:tcW w:w="1021" w:type="dxa"/>
          </w:tcPr>
          <w:p w14:paraId="59DF785B" w14:textId="77777777" w:rsidR="00897956" w:rsidRPr="00481D2D" w:rsidRDefault="00897956">
            <w:pPr>
              <w:pStyle w:val="TAL"/>
            </w:pPr>
            <w:r w:rsidRPr="00481D2D">
              <w:t>m</w:t>
            </w:r>
          </w:p>
        </w:tc>
      </w:tr>
      <w:tr w:rsidR="00897956" w:rsidRPr="00481D2D" w14:paraId="6E13BE0A" w14:textId="77777777">
        <w:tc>
          <w:tcPr>
            <w:tcW w:w="851" w:type="dxa"/>
          </w:tcPr>
          <w:p w14:paraId="77DE9ABB" w14:textId="77777777" w:rsidR="00897956" w:rsidRPr="00481D2D" w:rsidRDefault="00897956">
            <w:pPr>
              <w:pStyle w:val="TAL"/>
            </w:pPr>
            <w:r w:rsidRPr="00481D2D">
              <w:t>15</w:t>
            </w:r>
          </w:p>
        </w:tc>
        <w:tc>
          <w:tcPr>
            <w:tcW w:w="2665" w:type="dxa"/>
          </w:tcPr>
          <w:p w14:paraId="31E2E9E7" w14:textId="77777777" w:rsidR="00897956" w:rsidRPr="00481D2D" w:rsidRDefault="00897956">
            <w:pPr>
              <w:pStyle w:val="TAL"/>
            </w:pPr>
            <w:r w:rsidRPr="00481D2D">
              <w:t>Date</w:t>
            </w:r>
          </w:p>
        </w:tc>
        <w:tc>
          <w:tcPr>
            <w:tcW w:w="1021" w:type="dxa"/>
          </w:tcPr>
          <w:p w14:paraId="69340108" w14:textId="77777777" w:rsidR="00897956" w:rsidRPr="00481D2D" w:rsidRDefault="00897956">
            <w:pPr>
              <w:pStyle w:val="TAL"/>
            </w:pPr>
            <w:r w:rsidRPr="00481D2D">
              <w:t>[26] 20.17</w:t>
            </w:r>
          </w:p>
        </w:tc>
        <w:tc>
          <w:tcPr>
            <w:tcW w:w="1021" w:type="dxa"/>
          </w:tcPr>
          <w:p w14:paraId="0B188001" w14:textId="77777777" w:rsidR="00897956" w:rsidRPr="00481D2D" w:rsidRDefault="00897956">
            <w:pPr>
              <w:pStyle w:val="TAL"/>
            </w:pPr>
            <w:r w:rsidRPr="00481D2D">
              <w:t>c3</w:t>
            </w:r>
          </w:p>
        </w:tc>
        <w:tc>
          <w:tcPr>
            <w:tcW w:w="1021" w:type="dxa"/>
          </w:tcPr>
          <w:p w14:paraId="45F34FA6" w14:textId="77777777" w:rsidR="00897956" w:rsidRPr="00481D2D" w:rsidRDefault="00897956">
            <w:pPr>
              <w:pStyle w:val="TAL"/>
            </w:pPr>
            <w:r w:rsidRPr="00481D2D">
              <w:t>c3</w:t>
            </w:r>
          </w:p>
        </w:tc>
        <w:tc>
          <w:tcPr>
            <w:tcW w:w="1021" w:type="dxa"/>
          </w:tcPr>
          <w:p w14:paraId="2243705E" w14:textId="77777777" w:rsidR="00897956" w:rsidRPr="00481D2D" w:rsidRDefault="00897956">
            <w:pPr>
              <w:pStyle w:val="TAL"/>
            </w:pPr>
            <w:r w:rsidRPr="00481D2D">
              <w:t>[26] 20.17</w:t>
            </w:r>
          </w:p>
        </w:tc>
        <w:tc>
          <w:tcPr>
            <w:tcW w:w="1021" w:type="dxa"/>
          </w:tcPr>
          <w:p w14:paraId="103A908E" w14:textId="77777777" w:rsidR="00897956" w:rsidRPr="00481D2D" w:rsidRDefault="00897956">
            <w:pPr>
              <w:pStyle w:val="TAL"/>
            </w:pPr>
            <w:r w:rsidRPr="00481D2D">
              <w:t>m</w:t>
            </w:r>
          </w:p>
        </w:tc>
        <w:tc>
          <w:tcPr>
            <w:tcW w:w="1021" w:type="dxa"/>
          </w:tcPr>
          <w:p w14:paraId="31C85939" w14:textId="77777777" w:rsidR="00897956" w:rsidRPr="00481D2D" w:rsidRDefault="00897956">
            <w:pPr>
              <w:pStyle w:val="TAL"/>
            </w:pPr>
            <w:r w:rsidRPr="00481D2D">
              <w:t>m</w:t>
            </w:r>
          </w:p>
        </w:tc>
      </w:tr>
      <w:tr w:rsidR="00CB5FE4" w:rsidRPr="00481D2D" w14:paraId="6F925467" w14:textId="77777777" w:rsidTr="00D61096">
        <w:tc>
          <w:tcPr>
            <w:tcW w:w="851" w:type="dxa"/>
            <w:tcBorders>
              <w:top w:val="single" w:sz="4" w:space="0" w:color="auto"/>
              <w:left w:val="single" w:sz="4" w:space="0" w:color="auto"/>
              <w:bottom w:val="single" w:sz="4" w:space="0" w:color="auto"/>
              <w:right w:val="single" w:sz="4" w:space="0" w:color="auto"/>
            </w:tcBorders>
          </w:tcPr>
          <w:p w14:paraId="066E79C7" w14:textId="77777777" w:rsidR="00CB5FE4" w:rsidRPr="00481D2D" w:rsidRDefault="00CB5FE4" w:rsidP="00D61096">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14:paraId="57426962" w14:textId="77777777" w:rsidR="00CB5FE4" w:rsidRPr="00481D2D" w:rsidRDefault="00CB5FE4"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29D1C73E"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6FD56BEA" w14:textId="77777777" w:rsidR="00CB5FE4" w:rsidRPr="00481D2D" w:rsidRDefault="00CB5FE4" w:rsidP="00D61096">
            <w:pPr>
              <w:pStyle w:val="TAL"/>
            </w:pPr>
            <w:r w:rsidRPr="00481D2D">
              <w:t>c4</w:t>
            </w:r>
            <w:r w:rsidR="00682A62" w:rsidRPr="00481D2D">
              <w:t>2</w:t>
            </w:r>
          </w:p>
        </w:tc>
        <w:tc>
          <w:tcPr>
            <w:tcW w:w="1021" w:type="dxa"/>
            <w:tcBorders>
              <w:top w:val="single" w:sz="4" w:space="0" w:color="auto"/>
              <w:left w:val="single" w:sz="4" w:space="0" w:color="auto"/>
              <w:bottom w:val="single" w:sz="4" w:space="0" w:color="auto"/>
              <w:right w:val="single" w:sz="4" w:space="0" w:color="auto"/>
            </w:tcBorders>
          </w:tcPr>
          <w:p w14:paraId="6999DA67" w14:textId="77777777" w:rsidR="00CB5FE4" w:rsidRPr="00481D2D" w:rsidRDefault="00CB5FE4" w:rsidP="00D61096">
            <w:pPr>
              <w:pStyle w:val="TAL"/>
            </w:pPr>
            <w:r w:rsidRPr="00481D2D">
              <w:t>c4</w:t>
            </w:r>
            <w:r w:rsidR="00682A62" w:rsidRPr="00481D2D">
              <w:t>2</w:t>
            </w:r>
          </w:p>
        </w:tc>
        <w:tc>
          <w:tcPr>
            <w:tcW w:w="1021" w:type="dxa"/>
            <w:tcBorders>
              <w:top w:val="single" w:sz="4" w:space="0" w:color="auto"/>
              <w:left w:val="single" w:sz="4" w:space="0" w:color="auto"/>
              <w:bottom w:val="single" w:sz="4" w:space="0" w:color="auto"/>
              <w:right w:val="single" w:sz="4" w:space="0" w:color="auto"/>
            </w:tcBorders>
          </w:tcPr>
          <w:p w14:paraId="4E5C9EEC"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5249A717" w14:textId="77777777" w:rsidR="00CB5FE4" w:rsidRPr="00481D2D" w:rsidRDefault="00CB5FE4" w:rsidP="00D61096">
            <w:pPr>
              <w:pStyle w:val="TAL"/>
            </w:pPr>
            <w:r w:rsidRPr="00481D2D">
              <w:t>c41</w:t>
            </w:r>
          </w:p>
        </w:tc>
        <w:tc>
          <w:tcPr>
            <w:tcW w:w="1021" w:type="dxa"/>
            <w:tcBorders>
              <w:top w:val="single" w:sz="4" w:space="0" w:color="auto"/>
              <w:left w:val="single" w:sz="4" w:space="0" w:color="auto"/>
              <w:bottom w:val="single" w:sz="4" w:space="0" w:color="auto"/>
              <w:right w:val="single" w:sz="4" w:space="0" w:color="auto"/>
            </w:tcBorders>
          </w:tcPr>
          <w:p w14:paraId="6E9BF1A6" w14:textId="77777777" w:rsidR="00CB5FE4" w:rsidRPr="00481D2D" w:rsidRDefault="00CB5FE4" w:rsidP="00D61096">
            <w:pPr>
              <w:pStyle w:val="TAL"/>
            </w:pPr>
            <w:r w:rsidRPr="00481D2D">
              <w:t>c41</w:t>
            </w:r>
          </w:p>
        </w:tc>
      </w:tr>
      <w:tr w:rsidR="00897956" w:rsidRPr="00481D2D" w14:paraId="579573FE" w14:textId="77777777">
        <w:tc>
          <w:tcPr>
            <w:tcW w:w="851" w:type="dxa"/>
          </w:tcPr>
          <w:p w14:paraId="5BBCF139" w14:textId="77777777" w:rsidR="00897956" w:rsidRPr="00481D2D" w:rsidRDefault="00897956">
            <w:pPr>
              <w:pStyle w:val="TAL"/>
            </w:pPr>
            <w:r w:rsidRPr="00481D2D">
              <w:t>16</w:t>
            </w:r>
          </w:p>
        </w:tc>
        <w:tc>
          <w:tcPr>
            <w:tcW w:w="2665" w:type="dxa"/>
          </w:tcPr>
          <w:p w14:paraId="7A7EF0A5" w14:textId="77777777" w:rsidR="00897956" w:rsidRPr="00481D2D" w:rsidRDefault="00897956">
            <w:pPr>
              <w:pStyle w:val="TAL"/>
            </w:pPr>
            <w:r w:rsidRPr="00481D2D">
              <w:t>From</w:t>
            </w:r>
          </w:p>
        </w:tc>
        <w:tc>
          <w:tcPr>
            <w:tcW w:w="1021" w:type="dxa"/>
          </w:tcPr>
          <w:p w14:paraId="72E2DB15" w14:textId="77777777" w:rsidR="00897956" w:rsidRPr="00481D2D" w:rsidRDefault="00897956">
            <w:pPr>
              <w:pStyle w:val="TAL"/>
            </w:pPr>
            <w:r w:rsidRPr="00481D2D">
              <w:t>[26] 20.20</w:t>
            </w:r>
          </w:p>
        </w:tc>
        <w:tc>
          <w:tcPr>
            <w:tcW w:w="1021" w:type="dxa"/>
          </w:tcPr>
          <w:p w14:paraId="03FB9943" w14:textId="77777777" w:rsidR="00897956" w:rsidRPr="00481D2D" w:rsidRDefault="00897956">
            <w:pPr>
              <w:pStyle w:val="TAL"/>
            </w:pPr>
            <w:r w:rsidRPr="00481D2D">
              <w:t>m</w:t>
            </w:r>
          </w:p>
        </w:tc>
        <w:tc>
          <w:tcPr>
            <w:tcW w:w="1021" w:type="dxa"/>
          </w:tcPr>
          <w:p w14:paraId="663350B7" w14:textId="77777777" w:rsidR="00897956" w:rsidRPr="00481D2D" w:rsidRDefault="00897956">
            <w:pPr>
              <w:pStyle w:val="TAL"/>
            </w:pPr>
            <w:r w:rsidRPr="00481D2D">
              <w:t>m</w:t>
            </w:r>
          </w:p>
        </w:tc>
        <w:tc>
          <w:tcPr>
            <w:tcW w:w="1021" w:type="dxa"/>
          </w:tcPr>
          <w:p w14:paraId="59AC7138" w14:textId="77777777" w:rsidR="00897956" w:rsidRPr="00481D2D" w:rsidRDefault="00897956">
            <w:pPr>
              <w:pStyle w:val="TAL"/>
            </w:pPr>
            <w:r w:rsidRPr="00481D2D">
              <w:t>[26] 20.20</w:t>
            </w:r>
          </w:p>
        </w:tc>
        <w:tc>
          <w:tcPr>
            <w:tcW w:w="1021" w:type="dxa"/>
          </w:tcPr>
          <w:p w14:paraId="47804B08" w14:textId="77777777" w:rsidR="00897956" w:rsidRPr="00481D2D" w:rsidRDefault="00897956">
            <w:pPr>
              <w:pStyle w:val="TAL"/>
            </w:pPr>
            <w:r w:rsidRPr="00481D2D">
              <w:t>m</w:t>
            </w:r>
          </w:p>
        </w:tc>
        <w:tc>
          <w:tcPr>
            <w:tcW w:w="1021" w:type="dxa"/>
          </w:tcPr>
          <w:p w14:paraId="1FCB5C02" w14:textId="77777777" w:rsidR="00897956" w:rsidRPr="00481D2D" w:rsidRDefault="00897956">
            <w:pPr>
              <w:pStyle w:val="TAL"/>
            </w:pPr>
            <w:r w:rsidRPr="00481D2D">
              <w:t>m</w:t>
            </w:r>
          </w:p>
        </w:tc>
      </w:tr>
      <w:tr w:rsidR="00EE72FB" w:rsidRPr="00481D2D" w14:paraId="2372BBEB" w14:textId="77777777">
        <w:tc>
          <w:tcPr>
            <w:tcW w:w="851" w:type="dxa"/>
          </w:tcPr>
          <w:p w14:paraId="1B8FCB1D" w14:textId="77777777" w:rsidR="00EE72FB" w:rsidRPr="00481D2D" w:rsidRDefault="00EE72FB">
            <w:pPr>
              <w:pStyle w:val="TAL"/>
            </w:pPr>
            <w:r w:rsidRPr="00481D2D">
              <w:t>16A</w:t>
            </w:r>
          </w:p>
        </w:tc>
        <w:tc>
          <w:tcPr>
            <w:tcW w:w="2665" w:type="dxa"/>
          </w:tcPr>
          <w:p w14:paraId="766FEA54" w14:textId="77777777" w:rsidR="00EE72FB" w:rsidRPr="00481D2D" w:rsidRDefault="00EE72FB">
            <w:pPr>
              <w:pStyle w:val="TAL"/>
            </w:pPr>
            <w:r w:rsidRPr="00481D2D">
              <w:t>Geolocation</w:t>
            </w:r>
          </w:p>
        </w:tc>
        <w:tc>
          <w:tcPr>
            <w:tcW w:w="1021" w:type="dxa"/>
          </w:tcPr>
          <w:p w14:paraId="3E7D8DB4" w14:textId="77777777" w:rsidR="00EE72FB" w:rsidRPr="00481D2D" w:rsidRDefault="00EE72FB">
            <w:pPr>
              <w:pStyle w:val="TAL"/>
            </w:pPr>
            <w:r w:rsidRPr="00481D2D">
              <w:t xml:space="preserve">[89] </w:t>
            </w:r>
            <w:r w:rsidR="00FC320B" w:rsidRPr="00481D2D">
              <w:t>4.1</w:t>
            </w:r>
          </w:p>
        </w:tc>
        <w:tc>
          <w:tcPr>
            <w:tcW w:w="1021" w:type="dxa"/>
          </w:tcPr>
          <w:p w14:paraId="71B20F86" w14:textId="77777777" w:rsidR="00EE72FB" w:rsidRPr="00481D2D" w:rsidRDefault="00EE72FB">
            <w:pPr>
              <w:pStyle w:val="TAL"/>
            </w:pPr>
            <w:r w:rsidRPr="00481D2D">
              <w:t>c27</w:t>
            </w:r>
          </w:p>
        </w:tc>
        <w:tc>
          <w:tcPr>
            <w:tcW w:w="1021" w:type="dxa"/>
          </w:tcPr>
          <w:p w14:paraId="570A7F6A" w14:textId="77777777" w:rsidR="00EE72FB" w:rsidRPr="00481D2D" w:rsidRDefault="00EE72FB">
            <w:pPr>
              <w:pStyle w:val="TAL"/>
            </w:pPr>
            <w:r w:rsidRPr="00481D2D">
              <w:t>c27</w:t>
            </w:r>
          </w:p>
        </w:tc>
        <w:tc>
          <w:tcPr>
            <w:tcW w:w="1021" w:type="dxa"/>
          </w:tcPr>
          <w:p w14:paraId="48C6E989" w14:textId="77777777" w:rsidR="00EE72FB" w:rsidRPr="00481D2D" w:rsidRDefault="00EE72FB">
            <w:pPr>
              <w:pStyle w:val="TAL"/>
            </w:pPr>
            <w:r w:rsidRPr="00481D2D">
              <w:t xml:space="preserve">[89] </w:t>
            </w:r>
            <w:r w:rsidR="00FC320B" w:rsidRPr="00481D2D">
              <w:t>4.1</w:t>
            </w:r>
          </w:p>
        </w:tc>
        <w:tc>
          <w:tcPr>
            <w:tcW w:w="1021" w:type="dxa"/>
          </w:tcPr>
          <w:p w14:paraId="11FA196B" w14:textId="77777777" w:rsidR="00EE72FB" w:rsidRPr="00481D2D" w:rsidRDefault="00EE72FB">
            <w:pPr>
              <w:pStyle w:val="TAL"/>
            </w:pPr>
            <w:r w:rsidRPr="00481D2D">
              <w:t>c27</w:t>
            </w:r>
          </w:p>
        </w:tc>
        <w:tc>
          <w:tcPr>
            <w:tcW w:w="1021" w:type="dxa"/>
          </w:tcPr>
          <w:p w14:paraId="42ADDFE2" w14:textId="77777777" w:rsidR="00EE72FB" w:rsidRPr="00481D2D" w:rsidRDefault="00EE72FB">
            <w:pPr>
              <w:pStyle w:val="TAL"/>
            </w:pPr>
            <w:r w:rsidRPr="00481D2D">
              <w:t>c27</w:t>
            </w:r>
          </w:p>
        </w:tc>
      </w:tr>
      <w:tr w:rsidR="00847F92" w:rsidRPr="00481D2D" w14:paraId="57B366BC" w14:textId="77777777" w:rsidTr="00847F92">
        <w:tc>
          <w:tcPr>
            <w:tcW w:w="851" w:type="dxa"/>
          </w:tcPr>
          <w:p w14:paraId="039FDF8C" w14:textId="77777777" w:rsidR="00847F92" w:rsidRPr="00481D2D" w:rsidRDefault="00847F92" w:rsidP="00847F92">
            <w:pPr>
              <w:pStyle w:val="TAL"/>
            </w:pPr>
            <w:r w:rsidRPr="00481D2D">
              <w:t>16B</w:t>
            </w:r>
          </w:p>
        </w:tc>
        <w:tc>
          <w:tcPr>
            <w:tcW w:w="2665" w:type="dxa"/>
          </w:tcPr>
          <w:p w14:paraId="274FA1AD" w14:textId="77777777" w:rsidR="00847F92" w:rsidRPr="00481D2D" w:rsidRDefault="00847F92" w:rsidP="00847F92">
            <w:pPr>
              <w:pStyle w:val="TAL"/>
            </w:pPr>
            <w:r w:rsidRPr="00481D2D">
              <w:t>Geolocation-Routing</w:t>
            </w:r>
          </w:p>
        </w:tc>
        <w:tc>
          <w:tcPr>
            <w:tcW w:w="1021" w:type="dxa"/>
          </w:tcPr>
          <w:p w14:paraId="34FA3CF2" w14:textId="77777777" w:rsidR="00847F92" w:rsidRPr="00481D2D" w:rsidRDefault="00847F92" w:rsidP="00847F92">
            <w:pPr>
              <w:pStyle w:val="TAL"/>
            </w:pPr>
            <w:r w:rsidRPr="00481D2D">
              <w:t>[89] 4.2</w:t>
            </w:r>
          </w:p>
        </w:tc>
        <w:tc>
          <w:tcPr>
            <w:tcW w:w="1021" w:type="dxa"/>
          </w:tcPr>
          <w:p w14:paraId="7F00D43F" w14:textId="77777777" w:rsidR="00847F92" w:rsidRPr="00481D2D" w:rsidRDefault="00847F92" w:rsidP="00847F92">
            <w:pPr>
              <w:pStyle w:val="TAL"/>
            </w:pPr>
            <w:r w:rsidRPr="00481D2D">
              <w:t>c27</w:t>
            </w:r>
          </w:p>
        </w:tc>
        <w:tc>
          <w:tcPr>
            <w:tcW w:w="1021" w:type="dxa"/>
          </w:tcPr>
          <w:p w14:paraId="5DDB67E6" w14:textId="77777777" w:rsidR="00847F92" w:rsidRPr="00481D2D" w:rsidRDefault="00847F92" w:rsidP="00847F92">
            <w:pPr>
              <w:pStyle w:val="TAL"/>
            </w:pPr>
            <w:r w:rsidRPr="00481D2D">
              <w:t>c27</w:t>
            </w:r>
          </w:p>
        </w:tc>
        <w:tc>
          <w:tcPr>
            <w:tcW w:w="1021" w:type="dxa"/>
          </w:tcPr>
          <w:p w14:paraId="452DDBDD" w14:textId="77777777" w:rsidR="00847F92" w:rsidRPr="00481D2D" w:rsidRDefault="00847F92" w:rsidP="00847F92">
            <w:pPr>
              <w:pStyle w:val="TAL"/>
            </w:pPr>
            <w:r w:rsidRPr="00481D2D">
              <w:t>[89] 4.2</w:t>
            </w:r>
          </w:p>
        </w:tc>
        <w:tc>
          <w:tcPr>
            <w:tcW w:w="1021" w:type="dxa"/>
          </w:tcPr>
          <w:p w14:paraId="0B588A0D" w14:textId="77777777" w:rsidR="00847F92" w:rsidRPr="00481D2D" w:rsidRDefault="00847F92" w:rsidP="00847F92">
            <w:pPr>
              <w:pStyle w:val="TAL"/>
            </w:pPr>
            <w:r w:rsidRPr="00481D2D">
              <w:t>c27</w:t>
            </w:r>
          </w:p>
        </w:tc>
        <w:tc>
          <w:tcPr>
            <w:tcW w:w="1021" w:type="dxa"/>
          </w:tcPr>
          <w:p w14:paraId="5EB4C340" w14:textId="77777777" w:rsidR="00847F92" w:rsidRPr="00481D2D" w:rsidRDefault="00847F92" w:rsidP="00847F92">
            <w:pPr>
              <w:pStyle w:val="TAL"/>
            </w:pPr>
            <w:r w:rsidRPr="00481D2D">
              <w:t>c27</w:t>
            </w:r>
          </w:p>
        </w:tc>
      </w:tr>
      <w:tr w:rsidR="00EE72FB" w:rsidRPr="00481D2D" w14:paraId="4F432141" w14:textId="77777777">
        <w:tc>
          <w:tcPr>
            <w:tcW w:w="851" w:type="dxa"/>
          </w:tcPr>
          <w:p w14:paraId="18791723" w14:textId="77777777" w:rsidR="00EE72FB" w:rsidRPr="00481D2D" w:rsidRDefault="00EE72FB">
            <w:pPr>
              <w:pStyle w:val="TAL"/>
            </w:pPr>
            <w:r w:rsidRPr="00481D2D">
              <w:t>16</w:t>
            </w:r>
            <w:r w:rsidR="00847F92" w:rsidRPr="00481D2D">
              <w:t>C</w:t>
            </w:r>
          </w:p>
        </w:tc>
        <w:tc>
          <w:tcPr>
            <w:tcW w:w="2665" w:type="dxa"/>
          </w:tcPr>
          <w:p w14:paraId="78794F36" w14:textId="77777777" w:rsidR="00EE72FB" w:rsidRPr="00481D2D" w:rsidRDefault="00EE72FB">
            <w:pPr>
              <w:pStyle w:val="TAL"/>
            </w:pPr>
            <w:r w:rsidRPr="00481D2D">
              <w:t>History-Info</w:t>
            </w:r>
          </w:p>
        </w:tc>
        <w:tc>
          <w:tcPr>
            <w:tcW w:w="1021" w:type="dxa"/>
          </w:tcPr>
          <w:p w14:paraId="60E0BEFB" w14:textId="77777777" w:rsidR="00EE72FB" w:rsidRPr="00481D2D" w:rsidRDefault="00EE72FB">
            <w:pPr>
              <w:pStyle w:val="TAL"/>
            </w:pPr>
            <w:r w:rsidRPr="00481D2D">
              <w:t>[66] 4.1</w:t>
            </w:r>
          </w:p>
        </w:tc>
        <w:tc>
          <w:tcPr>
            <w:tcW w:w="1021" w:type="dxa"/>
          </w:tcPr>
          <w:p w14:paraId="290B8079" w14:textId="77777777" w:rsidR="00EE72FB" w:rsidRPr="00481D2D" w:rsidRDefault="00EE72FB">
            <w:pPr>
              <w:pStyle w:val="TAL"/>
            </w:pPr>
            <w:r w:rsidRPr="00481D2D">
              <w:t>c25</w:t>
            </w:r>
          </w:p>
        </w:tc>
        <w:tc>
          <w:tcPr>
            <w:tcW w:w="1021" w:type="dxa"/>
          </w:tcPr>
          <w:p w14:paraId="394C5AE7" w14:textId="77777777" w:rsidR="00EE72FB" w:rsidRPr="00481D2D" w:rsidRDefault="00EE72FB">
            <w:pPr>
              <w:pStyle w:val="TAL"/>
            </w:pPr>
            <w:r w:rsidRPr="00481D2D">
              <w:t>c25</w:t>
            </w:r>
          </w:p>
        </w:tc>
        <w:tc>
          <w:tcPr>
            <w:tcW w:w="1021" w:type="dxa"/>
          </w:tcPr>
          <w:p w14:paraId="41482B8E" w14:textId="77777777" w:rsidR="00EE72FB" w:rsidRPr="00481D2D" w:rsidRDefault="00EE72FB">
            <w:pPr>
              <w:pStyle w:val="TAL"/>
            </w:pPr>
            <w:r w:rsidRPr="00481D2D">
              <w:t>[66] 4.1</w:t>
            </w:r>
          </w:p>
        </w:tc>
        <w:tc>
          <w:tcPr>
            <w:tcW w:w="1021" w:type="dxa"/>
          </w:tcPr>
          <w:p w14:paraId="08BBC60C" w14:textId="77777777" w:rsidR="00EE72FB" w:rsidRPr="00481D2D" w:rsidRDefault="00EE72FB">
            <w:pPr>
              <w:pStyle w:val="TAL"/>
            </w:pPr>
            <w:r w:rsidRPr="00481D2D">
              <w:t>c25</w:t>
            </w:r>
          </w:p>
        </w:tc>
        <w:tc>
          <w:tcPr>
            <w:tcW w:w="1021" w:type="dxa"/>
          </w:tcPr>
          <w:p w14:paraId="26A97D92" w14:textId="77777777" w:rsidR="00EE72FB" w:rsidRPr="00481D2D" w:rsidRDefault="00EE72FB">
            <w:pPr>
              <w:pStyle w:val="TAL"/>
            </w:pPr>
            <w:r w:rsidRPr="00481D2D">
              <w:t>c25</w:t>
            </w:r>
          </w:p>
        </w:tc>
      </w:tr>
      <w:tr w:rsidR="00755651" w:rsidRPr="00481D2D" w14:paraId="63C70C54" w14:textId="77777777">
        <w:tc>
          <w:tcPr>
            <w:tcW w:w="851" w:type="dxa"/>
          </w:tcPr>
          <w:p w14:paraId="5D5FA4EF" w14:textId="77777777" w:rsidR="00755651" w:rsidRPr="00481D2D" w:rsidRDefault="00755651" w:rsidP="00755651">
            <w:pPr>
              <w:pStyle w:val="TAL"/>
            </w:pPr>
            <w:r w:rsidRPr="00481D2D">
              <w:t>16</w:t>
            </w:r>
            <w:r w:rsidR="00847F92" w:rsidRPr="00481D2D">
              <w:t>D</w:t>
            </w:r>
          </w:p>
        </w:tc>
        <w:tc>
          <w:tcPr>
            <w:tcW w:w="2665" w:type="dxa"/>
          </w:tcPr>
          <w:p w14:paraId="39475B5D" w14:textId="77777777" w:rsidR="00755651" w:rsidRPr="00481D2D" w:rsidRDefault="00755651" w:rsidP="00755651">
            <w:pPr>
              <w:pStyle w:val="TAL"/>
            </w:pPr>
            <w:r w:rsidRPr="00481D2D">
              <w:t>Max-Breadth</w:t>
            </w:r>
          </w:p>
        </w:tc>
        <w:tc>
          <w:tcPr>
            <w:tcW w:w="1021" w:type="dxa"/>
          </w:tcPr>
          <w:p w14:paraId="0188BFE7" w14:textId="77777777" w:rsidR="00755651" w:rsidRPr="00481D2D" w:rsidRDefault="00755651" w:rsidP="00755651">
            <w:pPr>
              <w:pStyle w:val="TAL"/>
            </w:pPr>
            <w:r w:rsidRPr="00481D2D">
              <w:t>[117] 5.8</w:t>
            </w:r>
          </w:p>
        </w:tc>
        <w:tc>
          <w:tcPr>
            <w:tcW w:w="1021" w:type="dxa"/>
          </w:tcPr>
          <w:p w14:paraId="7636AE79" w14:textId="77777777" w:rsidR="00755651" w:rsidRPr="00481D2D" w:rsidRDefault="00755651" w:rsidP="00755651">
            <w:pPr>
              <w:pStyle w:val="TAL"/>
            </w:pPr>
            <w:r w:rsidRPr="00481D2D">
              <w:t>n/a</w:t>
            </w:r>
          </w:p>
        </w:tc>
        <w:tc>
          <w:tcPr>
            <w:tcW w:w="1021" w:type="dxa"/>
          </w:tcPr>
          <w:p w14:paraId="2AD04295" w14:textId="77777777" w:rsidR="00755651" w:rsidRPr="00481D2D" w:rsidRDefault="00755651" w:rsidP="00755651">
            <w:pPr>
              <w:pStyle w:val="TAL"/>
            </w:pPr>
            <w:r w:rsidRPr="00481D2D">
              <w:t>c31</w:t>
            </w:r>
          </w:p>
        </w:tc>
        <w:tc>
          <w:tcPr>
            <w:tcW w:w="1021" w:type="dxa"/>
          </w:tcPr>
          <w:p w14:paraId="12971F6E" w14:textId="77777777" w:rsidR="00755651" w:rsidRPr="00481D2D" w:rsidRDefault="00755651" w:rsidP="00755651">
            <w:pPr>
              <w:pStyle w:val="TAL"/>
            </w:pPr>
            <w:r w:rsidRPr="00481D2D">
              <w:t>[117] 5.8</w:t>
            </w:r>
          </w:p>
        </w:tc>
        <w:tc>
          <w:tcPr>
            <w:tcW w:w="1021" w:type="dxa"/>
          </w:tcPr>
          <w:p w14:paraId="4A9D7582" w14:textId="77777777" w:rsidR="00755651" w:rsidRPr="00481D2D" w:rsidRDefault="00755651" w:rsidP="00755651">
            <w:pPr>
              <w:pStyle w:val="TAL"/>
            </w:pPr>
            <w:r w:rsidRPr="00481D2D">
              <w:t>c32</w:t>
            </w:r>
          </w:p>
        </w:tc>
        <w:tc>
          <w:tcPr>
            <w:tcW w:w="1021" w:type="dxa"/>
          </w:tcPr>
          <w:p w14:paraId="15B1DF0F" w14:textId="77777777" w:rsidR="00755651" w:rsidRPr="00481D2D" w:rsidRDefault="00755651" w:rsidP="00755651">
            <w:pPr>
              <w:pStyle w:val="TAL"/>
            </w:pPr>
            <w:r w:rsidRPr="00481D2D">
              <w:t>c32</w:t>
            </w:r>
          </w:p>
        </w:tc>
      </w:tr>
      <w:tr w:rsidR="00EE72FB" w:rsidRPr="00481D2D" w14:paraId="7A563673" w14:textId="77777777">
        <w:tc>
          <w:tcPr>
            <w:tcW w:w="851" w:type="dxa"/>
          </w:tcPr>
          <w:p w14:paraId="6630D019" w14:textId="77777777" w:rsidR="00EE72FB" w:rsidRPr="00481D2D" w:rsidRDefault="00EE72FB">
            <w:pPr>
              <w:pStyle w:val="TAL"/>
            </w:pPr>
            <w:r w:rsidRPr="00481D2D">
              <w:t>17</w:t>
            </w:r>
          </w:p>
        </w:tc>
        <w:tc>
          <w:tcPr>
            <w:tcW w:w="2665" w:type="dxa"/>
          </w:tcPr>
          <w:p w14:paraId="79AC4A43" w14:textId="77777777" w:rsidR="00EE72FB" w:rsidRPr="00481D2D" w:rsidRDefault="00EE72FB">
            <w:pPr>
              <w:pStyle w:val="TAL"/>
            </w:pPr>
            <w:r w:rsidRPr="00481D2D">
              <w:t>Max-Forwards</w:t>
            </w:r>
          </w:p>
        </w:tc>
        <w:tc>
          <w:tcPr>
            <w:tcW w:w="1021" w:type="dxa"/>
          </w:tcPr>
          <w:p w14:paraId="61A9DDDB" w14:textId="77777777" w:rsidR="00EE72FB" w:rsidRPr="00481D2D" w:rsidRDefault="00EE72FB">
            <w:pPr>
              <w:pStyle w:val="TAL"/>
            </w:pPr>
            <w:r w:rsidRPr="00481D2D">
              <w:t>[26] 20.22</w:t>
            </w:r>
          </w:p>
        </w:tc>
        <w:tc>
          <w:tcPr>
            <w:tcW w:w="1021" w:type="dxa"/>
          </w:tcPr>
          <w:p w14:paraId="4CB0FB97" w14:textId="77777777" w:rsidR="00EE72FB" w:rsidRPr="00481D2D" w:rsidRDefault="00EE72FB">
            <w:pPr>
              <w:pStyle w:val="TAL"/>
            </w:pPr>
            <w:r w:rsidRPr="00481D2D">
              <w:t>m</w:t>
            </w:r>
          </w:p>
        </w:tc>
        <w:tc>
          <w:tcPr>
            <w:tcW w:w="1021" w:type="dxa"/>
          </w:tcPr>
          <w:p w14:paraId="3CB0B250" w14:textId="77777777" w:rsidR="00EE72FB" w:rsidRPr="00481D2D" w:rsidRDefault="00EE72FB">
            <w:pPr>
              <w:pStyle w:val="TAL"/>
            </w:pPr>
            <w:r w:rsidRPr="00481D2D">
              <w:t>m</w:t>
            </w:r>
          </w:p>
        </w:tc>
        <w:tc>
          <w:tcPr>
            <w:tcW w:w="1021" w:type="dxa"/>
          </w:tcPr>
          <w:p w14:paraId="61B57476" w14:textId="77777777" w:rsidR="00EE72FB" w:rsidRPr="00481D2D" w:rsidRDefault="00EE72FB">
            <w:pPr>
              <w:pStyle w:val="TAL"/>
            </w:pPr>
            <w:r w:rsidRPr="00481D2D">
              <w:t>[26] 20.22</w:t>
            </w:r>
          </w:p>
        </w:tc>
        <w:tc>
          <w:tcPr>
            <w:tcW w:w="1021" w:type="dxa"/>
          </w:tcPr>
          <w:p w14:paraId="0941C510" w14:textId="77777777" w:rsidR="00EE72FB" w:rsidRPr="00481D2D" w:rsidRDefault="00EE72FB">
            <w:pPr>
              <w:pStyle w:val="TAL"/>
            </w:pPr>
            <w:r w:rsidRPr="00481D2D">
              <w:t>n/a</w:t>
            </w:r>
          </w:p>
        </w:tc>
        <w:tc>
          <w:tcPr>
            <w:tcW w:w="1021" w:type="dxa"/>
          </w:tcPr>
          <w:p w14:paraId="3B31A365" w14:textId="77777777" w:rsidR="00EE72FB" w:rsidRPr="00481D2D" w:rsidRDefault="006F4277">
            <w:pPr>
              <w:pStyle w:val="TAL"/>
            </w:pPr>
            <w:r w:rsidRPr="00481D2D">
              <w:t>c39</w:t>
            </w:r>
          </w:p>
        </w:tc>
      </w:tr>
      <w:tr w:rsidR="00EE72FB" w:rsidRPr="00481D2D" w14:paraId="05D2E8EB" w14:textId="77777777">
        <w:tc>
          <w:tcPr>
            <w:tcW w:w="851" w:type="dxa"/>
          </w:tcPr>
          <w:p w14:paraId="5873D509" w14:textId="77777777" w:rsidR="00EE72FB" w:rsidRPr="00481D2D" w:rsidRDefault="00EE72FB">
            <w:pPr>
              <w:pStyle w:val="TAL"/>
            </w:pPr>
            <w:r w:rsidRPr="00481D2D">
              <w:t>18</w:t>
            </w:r>
          </w:p>
        </w:tc>
        <w:tc>
          <w:tcPr>
            <w:tcW w:w="2665" w:type="dxa"/>
          </w:tcPr>
          <w:p w14:paraId="6EC08C77" w14:textId="77777777" w:rsidR="00EE72FB" w:rsidRPr="00481D2D" w:rsidRDefault="00EE72FB">
            <w:pPr>
              <w:pStyle w:val="TAL"/>
            </w:pPr>
            <w:r w:rsidRPr="00481D2D">
              <w:t>MIME-Version</w:t>
            </w:r>
          </w:p>
        </w:tc>
        <w:tc>
          <w:tcPr>
            <w:tcW w:w="1021" w:type="dxa"/>
          </w:tcPr>
          <w:p w14:paraId="6BD99508" w14:textId="77777777" w:rsidR="00EE72FB" w:rsidRPr="00481D2D" w:rsidRDefault="00EE72FB">
            <w:pPr>
              <w:pStyle w:val="TAL"/>
            </w:pPr>
            <w:r w:rsidRPr="00481D2D">
              <w:t>[26] 20.24</w:t>
            </w:r>
          </w:p>
        </w:tc>
        <w:tc>
          <w:tcPr>
            <w:tcW w:w="1021" w:type="dxa"/>
          </w:tcPr>
          <w:p w14:paraId="15375203" w14:textId="77777777" w:rsidR="00EE72FB" w:rsidRPr="00481D2D" w:rsidRDefault="00EE72FB">
            <w:pPr>
              <w:pStyle w:val="TAL"/>
            </w:pPr>
            <w:r w:rsidRPr="00481D2D">
              <w:t>o</w:t>
            </w:r>
          </w:p>
        </w:tc>
        <w:tc>
          <w:tcPr>
            <w:tcW w:w="1021" w:type="dxa"/>
          </w:tcPr>
          <w:p w14:paraId="06520B8B" w14:textId="77777777" w:rsidR="00EE72FB" w:rsidRPr="00481D2D" w:rsidRDefault="00EE72FB">
            <w:pPr>
              <w:pStyle w:val="TAL"/>
            </w:pPr>
            <w:r w:rsidRPr="00481D2D">
              <w:t>o</w:t>
            </w:r>
          </w:p>
        </w:tc>
        <w:tc>
          <w:tcPr>
            <w:tcW w:w="1021" w:type="dxa"/>
          </w:tcPr>
          <w:p w14:paraId="14918DCB" w14:textId="77777777" w:rsidR="00EE72FB" w:rsidRPr="00481D2D" w:rsidRDefault="00EE72FB">
            <w:pPr>
              <w:pStyle w:val="TAL"/>
            </w:pPr>
            <w:r w:rsidRPr="00481D2D">
              <w:t>[26] 20.24</w:t>
            </w:r>
          </w:p>
        </w:tc>
        <w:tc>
          <w:tcPr>
            <w:tcW w:w="1021" w:type="dxa"/>
          </w:tcPr>
          <w:p w14:paraId="2EF9645D" w14:textId="77777777" w:rsidR="00EE72FB" w:rsidRPr="00481D2D" w:rsidRDefault="00EE72FB">
            <w:pPr>
              <w:pStyle w:val="TAL"/>
            </w:pPr>
            <w:r w:rsidRPr="00481D2D">
              <w:t>m</w:t>
            </w:r>
          </w:p>
        </w:tc>
        <w:tc>
          <w:tcPr>
            <w:tcW w:w="1021" w:type="dxa"/>
          </w:tcPr>
          <w:p w14:paraId="308BFF6E" w14:textId="77777777" w:rsidR="00EE72FB" w:rsidRPr="00481D2D" w:rsidRDefault="00EE72FB">
            <w:pPr>
              <w:pStyle w:val="TAL"/>
            </w:pPr>
            <w:r w:rsidRPr="00481D2D">
              <w:t>m</w:t>
            </w:r>
          </w:p>
        </w:tc>
      </w:tr>
      <w:tr w:rsidR="00EE72FB" w:rsidRPr="00481D2D" w14:paraId="0DFDD466" w14:textId="77777777">
        <w:tc>
          <w:tcPr>
            <w:tcW w:w="851" w:type="dxa"/>
          </w:tcPr>
          <w:p w14:paraId="073E3D91" w14:textId="77777777" w:rsidR="00EE72FB" w:rsidRPr="00481D2D" w:rsidRDefault="00EE72FB">
            <w:pPr>
              <w:pStyle w:val="TAL"/>
            </w:pPr>
            <w:r w:rsidRPr="00481D2D">
              <w:t>19</w:t>
            </w:r>
          </w:p>
        </w:tc>
        <w:tc>
          <w:tcPr>
            <w:tcW w:w="2665" w:type="dxa"/>
          </w:tcPr>
          <w:p w14:paraId="79CC8E02" w14:textId="77777777" w:rsidR="00EE72FB" w:rsidRPr="00481D2D" w:rsidRDefault="00EE72FB">
            <w:pPr>
              <w:pStyle w:val="TAL"/>
            </w:pPr>
            <w:r w:rsidRPr="00481D2D">
              <w:t>Organization</w:t>
            </w:r>
          </w:p>
        </w:tc>
        <w:tc>
          <w:tcPr>
            <w:tcW w:w="1021" w:type="dxa"/>
          </w:tcPr>
          <w:p w14:paraId="3770D49E" w14:textId="77777777" w:rsidR="00EE72FB" w:rsidRPr="00481D2D" w:rsidRDefault="00EE72FB">
            <w:pPr>
              <w:pStyle w:val="TAL"/>
            </w:pPr>
            <w:r w:rsidRPr="00481D2D">
              <w:t>[26] 20.25</w:t>
            </w:r>
          </w:p>
        </w:tc>
        <w:tc>
          <w:tcPr>
            <w:tcW w:w="1021" w:type="dxa"/>
          </w:tcPr>
          <w:p w14:paraId="7E998ED5" w14:textId="77777777" w:rsidR="00EE72FB" w:rsidRPr="00481D2D" w:rsidRDefault="00EE72FB">
            <w:pPr>
              <w:pStyle w:val="TAL"/>
            </w:pPr>
            <w:r w:rsidRPr="00481D2D">
              <w:t>o</w:t>
            </w:r>
          </w:p>
        </w:tc>
        <w:tc>
          <w:tcPr>
            <w:tcW w:w="1021" w:type="dxa"/>
          </w:tcPr>
          <w:p w14:paraId="64096E9F" w14:textId="77777777" w:rsidR="00EE72FB" w:rsidRPr="00481D2D" w:rsidRDefault="00EE72FB">
            <w:pPr>
              <w:pStyle w:val="TAL"/>
            </w:pPr>
            <w:r w:rsidRPr="00481D2D">
              <w:t>o</w:t>
            </w:r>
          </w:p>
        </w:tc>
        <w:tc>
          <w:tcPr>
            <w:tcW w:w="1021" w:type="dxa"/>
          </w:tcPr>
          <w:p w14:paraId="58E5C3AB" w14:textId="77777777" w:rsidR="00EE72FB" w:rsidRPr="00481D2D" w:rsidRDefault="00EE72FB">
            <w:pPr>
              <w:pStyle w:val="TAL"/>
            </w:pPr>
            <w:r w:rsidRPr="00481D2D">
              <w:t>[26] 20.25</w:t>
            </w:r>
          </w:p>
        </w:tc>
        <w:tc>
          <w:tcPr>
            <w:tcW w:w="1021" w:type="dxa"/>
          </w:tcPr>
          <w:p w14:paraId="01906545" w14:textId="77777777" w:rsidR="00EE72FB" w:rsidRPr="00481D2D" w:rsidRDefault="00EE72FB">
            <w:pPr>
              <w:pStyle w:val="TAL"/>
            </w:pPr>
            <w:r w:rsidRPr="00481D2D">
              <w:t>o</w:t>
            </w:r>
          </w:p>
        </w:tc>
        <w:tc>
          <w:tcPr>
            <w:tcW w:w="1021" w:type="dxa"/>
          </w:tcPr>
          <w:p w14:paraId="1B89BBFF" w14:textId="77777777" w:rsidR="00EE72FB" w:rsidRPr="00481D2D" w:rsidRDefault="00EE72FB">
            <w:pPr>
              <w:pStyle w:val="TAL"/>
            </w:pPr>
            <w:r w:rsidRPr="00481D2D">
              <w:t>o</w:t>
            </w:r>
          </w:p>
        </w:tc>
      </w:tr>
      <w:tr w:rsidR="00EE72FB" w:rsidRPr="00481D2D" w14:paraId="660BA7C6" w14:textId="77777777">
        <w:tc>
          <w:tcPr>
            <w:tcW w:w="851" w:type="dxa"/>
          </w:tcPr>
          <w:p w14:paraId="5DC9F2DB" w14:textId="77777777" w:rsidR="00EE72FB" w:rsidRPr="00481D2D" w:rsidRDefault="00EE72FB">
            <w:pPr>
              <w:pStyle w:val="TAL"/>
            </w:pPr>
            <w:r w:rsidRPr="00481D2D">
              <w:t>19A</w:t>
            </w:r>
          </w:p>
        </w:tc>
        <w:tc>
          <w:tcPr>
            <w:tcW w:w="2665" w:type="dxa"/>
          </w:tcPr>
          <w:p w14:paraId="27769AAF" w14:textId="77777777" w:rsidR="00EE72FB" w:rsidRPr="00481D2D" w:rsidRDefault="00EE72FB">
            <w:pPr>
              <w:pStyle w:val="TAL"/>
            </w:pPr>
            <w:r w:rsidRPr="00481D2D">
              <w:t>P-Access-Network-Info</w:t>
            </w:r>
          </w:p>
        </w:tc>
        <w:tc>
          <w:tcPr>
            <w:tcW w:w="1021" w:type="dxa"/>
          </w:tcPr>
          <w:p w14:paraId="0C18E293" w14:textId="77777777" w:rsidR="00EE72FB" w:rsidRPr="00481D2D" w:rsidRDefault="00EE72FB">
            <w:pPr>
              <w:pStyle w:val="TAL"/>
            </w:pPr>
            <w:r w:rsidRPr="00481D2D">
              <w:t>[52] 4.4</w:t>
            </w:r>
            <w:r w:rsidR="007C3194" w:rsidRPr="00481D2D">
              <w:t xml:space="preserve">, [234] </w:t>
            </w:r>
            <w:r w:rsidR="00BD447C" w:rsidRPr="00481D2D">
              <w:t>2</w:t>
            </w:r>
          </w:p>
        </w:tc>
        <w:tc>
          <w:tcPr>
            <w:tcW w:w="1021" w:type="dxa"/>
          </w:tcPr>
          <w:p w14:paraId="31B8E151" w14:textId="77777777" w:rsidR="00EE72FB" w:rsidRPr="00481D2D" w:rsidRDefault="00EE72FB">
            <w:pPr>
              <w:pStyle w:val="TAL"/>
            </w:pPr>
            <w:r w:rsidRPr="00481D2D">
              <w:t>c11</w:t>
            </w:r>
          </w:p>
        </w:tc>
        <w:tc>
          <w:tcPr>
            <w:tcW w:w="1021" w:type="dxa"/>
          </w:tcPr>
          <w:p w14:paraId="1CA8B7F2" w14:textId="77777777" w:rsidR="00EE72FB" w:rsidRPr="00481D2D" w:rsidRDefault="00EE72FB">
            <w:pPr>
              <w:pStyle w:val="TAL"/>
            </w:pPr>
            <w:r w:rsidRPr="00481D2D">
              <w:t>c12</w:t>
            </w:r>
          </w:p>
        </w:tc>
        <w:tc>
          <w:tcPr>
            <w:tcW w:w="1021" w:type="dxa"/>
          </w:tcPr>
          <w:p w14:paraId="0FA57863" w14:textId="77777777" w:rsidR="00EE72FB" w:rsidRPr="00481D2D" w:rsidRDefault="00EE72FB">
            <w:pPr>
              <w:pStyle w:val="TAL"/>
            </w:pPr>
            <w:r w:rsidRPr="00481D2D">
              <w:t>[52] 4.4</w:t>
            </w:r>
            <w:r w:rsidR="007C3194" w:rsidRPr="00481D2D">
              <w:t xml:space="preserve">, [234] </w:t>
            </w:r>
            <w:r w:rsidR="00BD447C" w:rsidRPr="00481D2D">
              <w:t>2</w:t>
            </w:r>
          </w:p>
        </w:tc>
        <w:tc>
          <w:tcPr>
            <w:tcW w:w="1021" w:type="dxa"/>
          </w:tcPr>
          <w:p w14:paraId="5A082DA7" w14:textId="77777777" w:rsidR="00EE72FB" w:rsidRPr="00481D2D" w:rsidRDefault="00EE72FB">
            <w:pPr>
              <w:pStyle w:val="TAL"/>
            </w:pPr>
            <w:r w:rsidRPr="00481D2D">
              <w:t>c11</w:t>
            </w:r>
          </w:p>
        </w:tc>
        <w:tc>
          <w:tcPr>
            <w:tcW w:w="1021" w:type="dxa"/>
          </w:tcPr>
          <w:p w14:paraId="06CC48A5" w14:textId="77777777" w:rsidR="00EE72FB" w:rsidRPr="00481D2D" w:rsidRDefault="00EE72FB">
            <w:pPr>
              <w:pStyle w:val="TAL"/>
            </w:pPr>
            <w:r w:rsidRPr="00481D2D">
              <w:t>c13</w:t>
            </w:r>
          </w:p>
        </w:tc>
      </w:tr>
      <w:tr w:rsidR="00EE72FB" w:rsidRPr="00481D2D" w14:paraId="02B18267" w14:textId="77777777">
        <w:tc>
          <w:tcPr>
            <w:tcW w:w="851" w:type="dxa"/>
          </w:tcPr>
          <w:p w14:paraId="68303BDB" w14:textId="77777777" w:rsidR="00EE72FB" w:rsidRPr="00481D2D" w:rsidRDefault="00EE72FB">
            <w:pPr>
              <w:pStyle w:val="TAL"/>
            </w:pPr>
            <w:r w:rsidRPr="00481D2D">
              <w:t>19B</w:t>
            </w:r>
          </w:p>
        </w:tc>
        <w:tc>
          <w:tcPr>
            <w:tcW w:w="2665" w:type="dxa"/>
          </w:tcPr>
          <w:p w14:paraId="1D75341A" w14:textId="77777777" w:rsidR="00EE72FB" w:rsidRPr="00481D2D" w:rsidRDefault="00EE72FB">
            <w:pPr>
              <w:pStyle w:val="TAL"/>
            </w:pPr>
            <w:r w:rsidRPr="00481D2D">
              <w:t>P-Asserted-Identity</w:t>
            </w:r>
          </w:p>
        </w:tc>
        <w:tc>
          <w:tcPr>
            <w:tcW w:w="1021" w:type="dxa"/>
          </w:tcPr>
          <w:p w14:paraId="345C805E" w14:textId="77777777" w:rsidR="00EE72FB" w:rsidRPr="00481D2D" w:rsidRDefault="00EE72FB">
            <w:pPr>
              <w:pStyle w:val="TAL"/>
            </w:pPr>
            <w:r w:rsidRPr="00481D2D">
              <w:t>[34] 9.1</w:t>
            </w:r>
          </w:p>
        </w:tc>
        <w:tc>
          <w:tcPr>
            <w:tcW w:w="1021" w:type="dxa"/>
          </w:tcPr>
          <w:p w14:paraId="5BB57575" w14:textId="77777777" w:rsidR="00EE72FB" w:rsidRPr="00481D2D" w:rsidRDefault="00EE72FB">
            <w:pPr>
              <w:pStyle w:val="TAL"/>
            </w:pPr>
            <w:r w:rsidRPr="00481D2D">
              <w:t>n/a</w:t>
            </w:r>
          </w:p>
        </w:tc>
        <w:tc>
          <w:tcPr>
            <w:tcW w:w="1021" w:type="dxa"/>
          </w:tcPr>
          <w:p w14:paraId="5B67E524" w14:textId="77777777" w:rsidR="00EE72FB" w:rsidRPr="00481D2D" w:rsidRDefault="00666A4D">
            <w:pPr>
              <w:pStyle w:val="TAL"/>
            </w:pPr>
            <w:r w:rsidRPr="00481D2D">
              <w:t>c46</w:t>
            </w:r>
          </w:p>
        </w:tc>
        <w:tc>
          <w:tcPr>
            <w:tcW w:w="1021" w:type="dxa"/>
          </w:tcPr>
          <w:p w14:paraId="3BCE758A" w14:textId="77777777" w:rsidR="00EE72FB" w:rsidRPr="00481D2D" w:rsidRDefault="00EE72FB">
            <w:pPr>
              <w:pStyle w:val="TAL"/>
            </w:pPr>
            <w:r w:rsidRPr="00481D2D">
              <w:t>[34] 9.1</w:t>
            </w:r>
          </w:p>
        </w:tc>
        <w:tc>
          <w:tcPr>
            <w:tcW w:w="1021" w:type="dxa"/>
          </w:tcPr>
          <w:p w14:paraId="7A7FF257" w14:textId="77777777" w:rsidR="00EE72FB" w:rsidRPr="00481D2D" w:rsidRDefault="00EE72FB">
            <w:pPr>
              <w:pStyle w:val="TAL"/>
            </w:pPr>
            <w:r w:rsidRPr="00481D2D">
              <w:t>c6</w:t>
            </w:r>
          </w:p>
        </w:tc>
        <w:tc>
          <w:tcPr>
            <w:tcW w:w="1021" w:type="dxa"/>
          </w:tcPr>
          <w:p w14:paraId="1980F130" w14:textId="77777777" w:rsidR="00EE72FB" w:rsidRPr="00481D2D" w:rsidRDefault="00EE72FB">
            <w:pPr>
              <w:pStyle w:val="TAL"/>
            </w:pPr>
            <w:r w:rsidRPr="00481D2D">
              <w:t>c6</w:t>
            </w:r>
          </w:p>
        </w:tc>
      </w:tr>
      <w:tr w:rsidR="00FF770E" w:rsidRPr="00481D2D" w14:paraId="33BCEBD0" w14:textId="77777777">
        <w:tc>
          <w:tcPr>
            <w:tcW w:w="851" w:type="dxa"/>
          </w:tcPr>
          <w:p w14:paraId="6EE4533A" w14:textId="77777777" w:rsidR="00FF770E" w:rsidRPr="00481D2D" w:rsidRDefault="00FF770E">
            <w:pPr>
              <w:pStyle w:val="TAL"/>
            </w:pPr>
            <w:r w:rsidRPr="00481D2D">
              <w:t>19C</w:t>
            </w:r>
          </w:p>
        </w:tc>
        <w:tc>
          <w:tcPr>
            <w:tcW w:w="2665" w:type="dxa"/>
          </w:tcPr>
          <w:p w14:paraId="4859BF8C" w14:textId="77777777" w:rsidR="00FF770E" w:rsidRPr="00481D2D" w:rsidRDefault="00FF770E">
            <w:pPr>
              <w:pStyle w:val="TAL"/>
            </w:pPr>
            <w:r w:rsidRPr="00481D2D">
              <w:t>P-Asserted-Service</w:t>
            </w:r>
          </w:p>
        </w:tc>
        <w:tc>
          <w:tcPr>
            <w:tcW w:w="1021" w:type="dxa"/>
          </w:tcPr>
          <w:p w14:paraId="361648C8" w14:textId="77777777" w:rsidR="00FF770E" w:rsidRPr="00481D2D" w:rsidRDefault="00FF770E">
            <w:pPr>
              <w:pStyle w:val="TAL"/>
            </w:pPr>
            <w:r w:rsidRPr="00481D2D">
              <w:t>[121] 4.1</w:t>
            </w:r>
          </w:p>
        </w:tc>
        <w:tc>
          <w:tcPr>
            <w:tcW w:w="1021" w:type="dxa"/>
          </w:tcPr>
          <w:p w14:paraId="0FF30237" w14:textId="77777777" w:rsidR="00FF770E" w:rsidRPr="00481D2D" w:rsidRDefault="00FF770E">
            <w:pPr>
              <w:pStyle w:val="TAL"/>
            </w:pPr>
            <w:r w:rsidRPr="00481D2D">
              <w:t>n/a</w:t>
            </w:r>
          </w:p>
        </w:tc>
        <w:tc>
          <w:tcPr>
            <w:tcW w:w="1021" w:type="dxa"/>
          </w:tcPr>
          <w:p w14:paraId="78A8BE7C" w14:textId="77777777" w:rsidR="00FF770E" w:rsidRPr="00481D2D" w:rsidRDefault="00386E6B">
            <w:pPr>
              <w:pStyle w:val="TAL"/>
            </w:pPr>
            <w:r w:rsidRPr="00481D2D">
              <w:t>c47</w:t>
            </w:r>
          </w:p>
        </w:tc>
        <w:tc>
          <w:tcPr>
            <w:tcW w:w="1021" w:type="dxa"/>
          </w:tcPr>
          <w:p w14:paraId="7CA09853" w14:textId="77777777" w:rsidR="00FF770E" w:rsidRPr="00481D2D" w:rsidRDefault="00FF770E">
            <w:pPr>
              <w:pStyle w:val="TAL"/>
            </w:pPr>
            <w:r w:rsidRPr="00481D2D">
              <w:t>[121] 4.1</w:t>
            </w:r>
          </w:p>
        </w:tc>
        <w:tc>
          <w:tcPr>
            <w:tcW w:w="1021" w:type="dxa"/>
          </w:tcPr>
          <w:p w14:paraId="38009CF7" w14:textId="77777777" w:rsidR="00FF770E" w:rsidRPr="00481D2D" w:rsidRDefault="00FF770E">
            <w:pPr>
              <w:pStyle w:val="TAL"/>
            </w:pPr>
            <w:r w:rsidRPr="00481D2D">
              <w:t>c30</w:t>
            </w:r>
          </w:p>
        </w:tc>
        <w:tc>
          <w:tcPr>
            <w:tcW w:w="1021" w:type="dxa"/>
          </w:tcPr>
          <w:p w14:paraId="0A929077" w14:textId="77777777" w:rsidR="00FF770E" w:rsidRPr="00481D2D" w:rsidRDefault="00FF770E">
            <w:pPr>
              <w:pStyle w:val="TAL"/>
            </w:pPr>
            <w:r w:rsidRPr="00481D2D">
              <w:t>c30</w:t>
            </w:r>
          </w:p>
        </w:tc>
      </w:tr>
      <w:tr w:rsidR="00FF770E" w:rsidRPr="00481D2D" w14:paraId="36DDA432" w14:textId="77777777">
        <w:tc>
          <w:tcPr>
            <w:tcW w:w="851" w:type="dxa"/>
          </w:tcPr>
          <w:p w14:paraId="71AF6872" w14:textId="77777777" w:rsidR="00FF770E" w:rsidRPr="00481D2D" w:rsidRDefault="00FF770E">
            <w:pPr>
              <w:pStyle w:val="TAL"/>
            </w:pPr>
            <w:r w:rsidRPr="00481D2D">
              <w:t>19D</w:t>
            </w:r>
          </w:p>
        </w:tc>
        <w:tc>
          <w:tcPr>
            <w:tcW w:w="2665" w:type="dxa"/>
          </w:tcPr>
          <w:p w14:paraId="7146CE1B" w14:textId="77777777" w:rsidR="00FF770E" w:rsidRPr="00481D2D" w:rsidRDefault="00FF770E">
            <w:pPr>
              <w:pStyle w:val="TAL"/>
            </w:pPr>
            <w:r w:rsidRPr="00481D2D">
              <w:t>P-Called-Party-ID</w:t>
            </w:r>
          </w:p>
        </w:tc>
        <w:tc>
          <w:tcPr>
            <w:tcW w:w="1021" w:type="dxa"/>
          </w:tcPr>
          <w:p w14:paraId="445DC2D7" w14:textId="77777777" w:rsidR="00FF770E" w:rsidRPr="00481D2D" w:rsidRDefault="00FF770E">
            <w:pPr>
              <w:pStyle w:val="TAL"/>
            </w:pPr>
            <w:r w:rsidRPr="00481D2D">
              <w:t>[52] 4.2</w:t>
            </w:r>
          </w:p>
        </w:tc>
        <w:tc>
          <w:tcPr>
            <w:tcW w:w="1021" w:type="dxa"/>
          </w:tcPr>
          <w:p w14:paraId="5C0894A3" w14:textId="77777777" w:rsidR="00FF770E" w:rsidRPr="00481D2D" w:rsidRDefault="00FF770E">
            <w:pPr>
              <w:pStyle w:val="TAL"/>
            </w:pPr>
            <w:r w:rsidRPr="00481D2D">
              <w:t>x</w:t>
            </w:r>
          </w:p>
        </w:tc>
        <w:tc>
          <w:tcPr>
            <w:tcW w:w="1021" w:type="dxa"/>
          </w:tcPr>
          <w:p w14:paraId="503B0595" w14:textId="77777777" w:rsidR="00FF770E" w:rsidRPr="00481D2D" w:rsidRDefault="00FF770E">
            <w:pPr>
              <w:pStyle w:val="TAL"/>
            </w:pPr>
            <w:r w:rsidRPr="00481D2D">
              <w:t>x</w:t>
            </w:r>
          </w:p>
        </w:tc>
        <w:tc>
          <w:tcPr>
            <w:tcW w:w="1021" w:type="dxa"/>
          </w:tcPr>
          <w:p w14:paraId="03521334" w14:textId="77777777" w:rsidR="00FF770E" w:rsidRPr="00481D2D" w:rsidRDefault="00FF770E">
            <w:pPr>
              <w:pStyle w:val="TAL"/>
            </w:pPr>
            <w:r w:rsidRPr="00481D2D">
              <w:t>[52] 4.2</w:t>
            </w:r>
          </w:p>
        </w:tc>
        <w:tc>
          <w:tcPr>
            <w:tcW w:w="1021" w:type="dxa"/>
          </w:tcPr>
          <w:p w14:paraId="7EB75ED8" w14:textId="77777777" w:rsidR="00FF770E" w:rsidRPr="00481D2D" w:rsidRDefault="00FF770E">
            <w:pPr>
              <w:pStyle w:val="TAL"/>
            </w:pPr>
            <w:r w:rsidRPr="00481D2D">
              <w:t>c9</w:t>
            </w:r>
          </w:p>
        </w:tc>
        <w:tc>
          <w:tcPr>
            <w:tcW w:w="1021" w:type="dxa"/>
          </w:tcPr>
          <w:p w14:paraId="5BBE8413" w14:textId="77777777" w:rsidR="00FF770E" w:rsidRPr="00481D2D" w:rsidRDefault="00FF770E">
            <w:pPr>
              <w:pStyle w:val="TAL"/>
            </w:pPr>
            <w:r w:rsidRPr="00481D2D">
              <w:t>c9</w:t>
            </w:r>
          </w:p>
        </w:tc>
      </w:tr>
      <w:tr w:rsidR="00FF770E" w:rsidRPr="00481D2D" w14:paraId="5F28D62D" w14:textId="77777777">
        <w:tc>
          <w:tcPr>
            <w:tcW w:w="851" w:type="dxa"/>
          </w:tcPr>
          <w:p w14:paraId="6FF0DD17" w14:textId="77777777" w:rsidR="00FF770E" w:rsidRPr="00481D2D" w:rsidRDefault="00FF770E">
            <w:pPr>
              <w:pStyle w:val="TAL"/>
            </w:pPr>
            <w:r w:rsidRPr="00481D2D">
              <w:t>19E</w:t>
            </w:r>
          </w:p>
        </w:tc>
        <w:tc>
          <w:tcPr>
            <w:tcW w:w="2665" w:type="dxa"/>
          </w:tcPr>
          <w:p w14:paraId="065EADC6" w14:textId="77777777" w:rsidR="00FF770E" w:rsidRPr="00481D2D" w:rsidRDefault="00FF770E">
            <w:pPr>
              <w:pStyle w:val="TAL"/>
            </w:pPr>
            <w:r w:rsidRPr="00481D2D">
              <w:t>P-Charging-Function-Addresses</w:t>
            </w:r>
          </w:p>
        </w:tc>
        <w:tc>
          <w:tcPr>
            <w:tcW w:w="1021" w:type="dxa"/>
          </w:tcPr>
          <w:p w14:paraId="793D467D" w14:textId="77777777" w:rsidR="00FF770E" w:rsidRPr="00481D2D" w:rsidRDefault="00FF770E">
            <w:pPr>
              <w:pStyle w:val="TAL"/>
            </w:pPr>
            <w:r w:rsidRPr="00481D2D">
              <w:t>[52] 4.5</w:t>
            </w:r>
          </w:p>
        </w:tc>
        <w:tc>
          <w:tcPr>
            <w:tcW w:w="1021" w:type="dxa"/>
          </w:tcPr>
          <w:p w14:paraId="3EC62724" w14:textId="77777777" w:rsidR="00FF770E" w:rsidRPr="00481D2D" w:rsidRDefault="00FF770E">
            <w:pPr>
              <w:pStyle w:val="TAL"/>
            </w:pPr>
            <w:r w:rsidRPr="00481D2D">
              <w:t>c16</w:t>
            </w:r>
          </w:p>
        </w:tc>
        <w:tc>
          <w:tcPr>
            <w:tcW w:w="1021" w:type="dxa"/>
          </w:tcPr>
          <w:p w14:paraId="52D86220" w14:textId="77777777" w:rsidR="00FF770E" w:rsidRPr="00481D2D" w:rsidRDefault="00FF770E">
            <w:pPr>
              <w:pStyle w:val="TAL"/>
            </w:pPr>
            <w:r w:rsidRPr="00481D2D">
              <w:t>c17</w:t>
            </w:r>
          </w:p>
        </w:tc>
        <w:tc>
          <w:tcPr>
            <w:tcW w:w="1021" w:type="dxa"/>
          </w:tcPr>
          <w:p w14:paraId="52393B7E" w14:textId="77777777" w:rsidR="00FF770E" w:rsidRPr="00481D2D" w:rsidRDefault="00FF770E">
            <w:pPr>
              <w:pStyle w:val="TAL"/>
            </w:pPr>
            <w:r w:rsidRPr="00481D2D">
              <w:t>[52] 4.5</w:t>
            </w:r>
          </w:p>
        </w:tc>
        <w:tc>
          <w:tcPr>
            <w:tcW w:w="1021" w:type="dxa"/>
          </w:tcPr>
          <w:p w14:paraId="78AC30C1" w14:textId="77777777" w:rsidR="00FF770E" w:rsidRPr="00481D2D" w:rsidRDefault="00FF770E">
            <w:pPr>
              <w:pStyle w:val="TAL"/>
            </w:pPr>
            <w:r w:rsidRPr="00481D2D">
              <w:t>c16</w:t>
            </w:r>
          </w:p>
        </w:tc>
        <w:tc>
          <w:tcPr>
            <w:tcW w:w="1021" w:type="dxa"/>
          </w:tcPr>
          <w:p w14:paraId="00D7501B" w14:textId="77777777" w:rsidR="00FF770E" w:rsidRPr="00481D2D" w:rsidRDefault="00FF770E">
            <w:pPr>
              <w:pStyle w:val="TAL"/>
            </w:pPr>
            <w:r w:rsidRPr="00481D2D">
              <w:t>c17</w:t>
            </w:r>
          </w:p>
        </w:tc>
      </w:tr>
      <w:tr w:rsidR="00FF770E" w:rsidRPr="00481D2D" w14:paraId="42AA087F" w14:textId="77777777">
        <w:tc>
          <w:tcPr>
            <w:tcW w:w="851" w:type="dxa"/>
          </w:tcPr>
          <w:p w14:paraId="3CAD694C" w14:textId="77777777" w:rsidR="00FF770E" w:rsidRPr="00481D2D" w:rsidRDefault="00FF770E">
            <w:pPr>
              <w:pStyle w:val="TAL"/>
            </w:pPr>
            <w:r w:rsidRPr="00481D2D">
              <w:t>19F</w:t>
            </w:r>
          </w:p>
        </w:tc>
        <w:tc>
          <w:tcPr>
            <w:tcW w:w="2665" w:type="dxa"/>
          </w:tcPr>
          <w:p w14:paraId="63AD4B98" w14:textId="77777777" w:rsidR="00FF770E" w:rsidRPr="00481D2D" w:rsidRDefault="00FF770E">
            <w:pPr>
              <w:pStyle w:val="TAL"/>
            </w:pPr>
            <w:r w:rsidRPr="00481D2D">
              <w:t>P-Charging-Vector</w:t>
            </w:r>
          </w:p>
        </w:tc>
        <w:tc>
          <w:tcPr>
            <w:tcW w:w="1021" w:type="dxa"/>
          </w:tcPr>
          <w:p w14:paraId="0A39EEE6" w14:textId="77777777" w:rsidR="00FF770E" w:rsidRPr="00481D2D" w:rsidRDefault="00FF770E">
            <w:pPr>
              <w:pStyle w:val="TAL"/>
            </w:pPr>
            <w:r w:rsidRPr="00481D2D">
              <w:t>[52] 4.6</w:t>
            </w:r>
          </w:p>
        </w:tc>
        <w:tc>
          <w:tcPr>
            <w:tcW w:w="1021" w:type="dxa"/>
          </w:tcPr>
          <w:p w14:paraId="6B8E9783" w14:textId="77777777" w:rsidR="00FF770E" w:rsidRPr="00481D2D" w:rsidRDefault="00FF770E">
            <w:pPr>
              <w:pStyle w:val="TAL"/>
            </w:pPr>
            <w:r w:rsidRPr="00481D2D">
              <w:t>c14</w:t>
            </w:r>
          </w:p>
        </w:tc>
        <w:tc>
          <w:tcPr>
            <w:tcW w:w="1021" w:type="dxa"/>
          </w:tcPr>
          <w:p w14:paraId="58577200" w14:textId="77777777" w:rsidR="00FF770E" w:rsidRPr="00481D2D" w:rsidRDefault="00FF770E">
            <w:pPr>
              <w:pStyle w:val="TAL"/>
            </w:pPr>
            <w:r w:rsidRPr="00481D2D">
              <w:t>c15</w:t>
            </w:r>
          </w:p>
        </w:tc>
        <w:tc>
          <w:tcPr>
            <w:tcW w:w="1021" w:type="dxa"/>
          </w:tcPr>
          <w:p w14:paraId="2DBD5C1E" w14:textId="77777777" w:rsidR="00FF770E" w:rsidRPr="00481D2D" w:rsidRDefault="00FF770E">
            <w:pPr>
              <w:pStyle w:val="TAL"/>
            </w:pPr>
            <w:r w:rsidRPr="00481D2D">
              <w:t>[52] 4.6</w:t>
            </w:r>
          </w:p>
        </w:tc>
        <w:tc>
          <w:tcPr>
            <w:tcW w:w="1021" w:type="dxa"/>
          </w:tcPr>
          <w:p w14:paraId="5483B6E0" w14:textId="77777777" w:rsidR="00FF770E" w:rsidRPr="00481D2D" w:rsidRDefault="00FF770E">
            <w:pPr>
              <w:pStyle w:val="TAL"/>
            </w:pPr>
            <w:r w:rsidRPr="00481D2D">
              <w:t>c14</w:t>
            </w:r>
          </w:p>
        </w:tc>
        <w:tc>
          <w:tcPr>
            <w:tcW w:w="1021" w:type="dxa"/>
          </w:tcPr>
          <w:p w14:paraId="5C0B9042" w14:textId="77777777" w:rsidR="00FF770E" w:rsidRPr="00481D2D" w:rsidRDefault="00FF770E">
            <w:pPr>
              <w:pStyle w:val="TAL"/>
            </w:pPr>
            <w:r w:rsidRPr="00481D2D">
              <w:t>c15</w:t>
            </w:r>
          </w:p>
        </w:tc>
      </w:tr>
      <w:tr w:rsidR="00FF770E" w:rsidRPr="00481D2D" w14:paraId="3F2355D8" w14:textId="77777777">
        <w:tc>
          <w:tcPr>
            <w:tcW w:w="851" w:type="dxa"/>
          </w:tcPr>
          <w:p w14:paraId="1014C5C8" w14:textId="77777777" w:rsidR="00FF770E" w:rsidRPr="00481D2D" w:rsidRDefault="00FF770E">
            <w:pPr>
              <w:pStyle w:val="TAL"/>
            </w:pPr>
            <w:r w:rsidRPr="00481D2D">
              <w:t>19</w:t>
            </w:r>
            <w:r w:rsidR="00432047" w:rsidRPr="00481D2D">
              <w:t>H</w:t>
            </w:r>
          </w:p>
        </w:tc>
        <w:tc>
          <w:tcPr>
            <w:tcW w:w="2665" w:type="dxa"/>
          </w:tcPr>
          <w:p w14:paraId="07F454BD" w14:textId="77777777" w:rsidR="00FF770E" w:rsidRPr="00481D2D" w:rsidRDefault="00FF770E">
            <w:pPr>
              <w:pStyle w:val="TAL"/>
            </w:pPr>
            <w:r w:rsidRPr="00481D2D">
              <w:t>P-Preferred-Identity</w:t>
            </w:r>
          </w:p>
        </w:tc>
        <w:tc>
          <w:tcPr>
            <w:tcW w:w="1021" w:type="dxa"/>
          </w:tcPr>
          <w:p w14:paraId="43638A49" w14:textId="77777777" w:rsidR="00FF770E" w:rsidRPr="00481D2D" w:rsidRDefault="00FF770E">
            <w:pPr>
              <w:pStyle w:val="TAL"/>
            </w:pPr>
            <w:r w:rsidRPr="00481D2D">
              <w:t>[34] 9.2</w:t>
            </w:r>
          </w:p>
        </w:tc>
        <w:tc>
          <w:tcPr>
            <w:tcW w:w="1021" w:type="dxa"/>
          </w:tcPr>
          <w:p w14:paraId="5CBCF220" w14:textId="77777777" w:rsidR="00FF770E" w:rsidRPr="00481D2D" w:rsidRDefault="00FF770E">
            <w:pPr>
              <w:pStyle w:val="TAL"/>
            </w:pPr>
            <w:r w:rsidRPr="00481D2D">
              <w:t>c6</w:t>
            </w:r>
          </w:p>
        </w:tc>
        <w:tc>
          <w:tcPr>
            <w:tcW w:w="1021" w:type="dxa"/>
          </w:tcPr>
          <w:p w14:paraId="57A1AD22" w14:textId="77777777" w:rsidR="00FF770E" w:rsidRPr="00481D2D" w:rsidRDefault="00FF770E">
            <w:pPr>
              <w:pStyle w:val="TAL"/>
            </w:pPr>
            <w:r w:rsidRPr="00481D2D">
              <w:t>c4</w:t>
            </w:r>
          </w:p>
        </w:tc>
        <w:tc>
          <w:tcPr>
            <w:tcW w:w="1021" w:type="dxa"/>
          </w:tcPr>
          <w:p w14:paraId="707BE6B0" w14:textId="77777777" w:rsidR="00FF770E" w:rsidRPr="00481D2D" w:rsidRDefault="00FF770E">
            <w:pPr>
              <w:pStyle w:val="TAL"/>
            </w:pPr>
            <w:r w:rsidRPr="00481D2D">
              <w:t>[34] 9.2</w:t>
            </w:r>
          </w:p>
        </w:tc>
        <w:tc>
          <w:tcPr>
            <w:tcW w:w="1021" w:type="dxa"/>
          </w:tcPr>
          <w:p w14:paraId="5C4DD902" w14:textId="77777777" w:rsidR="00FF770E" w:rsidRPr="00481D2D" w:rsidRDefault="00FF770E">
            <w:pPr>
              <w:pStyle w:val="TAL"/>
            </w:pPr>
            <w:r w:rsidRPr="00481D2D">
              <w:t>n/a</w:t>
            </w:r>
          </w:p>
        </w:tc>
        <w:tc>
          <w:tcPr>
            <w:tcW w:w="1021" w:type="dxa"/>
          </w:tcPr>
          <w:p w14:paraId="318B114C" w14:textId="77777777" w:rsidR="00FF770E" w:rsidRPr="00481D2D" w:rsidRDefault="00FF770E">
            <w:pPr>
              <w:pStyle w:val="TAL"/>
            </w:pPr>
            <w:r w:rsidRPr="00481D2D">
              <w:t>n/a</w:t>
            </w:r>
          </w:p>
        </w:tc>
      </w:tr>
      <w:tr w:rsidR="00FF770E" w:rsidRPr="00481D2D" w14:paraId="08B1F018" w14:textId="77777777">
        <w:tc>
          <w:tcPr>
            <w:tcW w:w="851" w:type="dxa"/>
          </w:tcPr>
          <w:p w14:paraId="49A11303" w14:textId="77777777" w:rsidR="00FF770E" w:rsidRPr="00481D2D" w:rsidRDefault="00FF770E">
            <w:pPr>
              <w:pStyle w:val="TAL"/>
            </w:pPr>
            <w:r w:rsidRPr="00481D2D">
              <w:t>19</w:t>
            </w:r>
            <w:r w:rsidR="00432047" w:rsidRPr="00481D2D">
              <w:t>I</w:t>
            </w:r>
          </w:p>
        </w:tc>
        <w:tc>
          <w:tcPr>
            <w:tcW w:w="2665" w:type="dxa"/>
          </w:tcPr>
          <w:p w14:paraId="4363483C" w14:textId="77777777" w:rsidR="00FF770E" w:rsidRPr="00481D2D" w:rsidRDefault="00FF770E">
            <w:pPr>
              <w:pStyle w:val="TAL"/>
            </w:pPr>
            <w:r w:rsidRPr="00481D2D">
              <w:t>P-Preferred-Service</w:t>
            </w:r>
          </w:p>
        </w:tc>
        <w:tc>
          <w:tcPr>
            <w:tcW w:w="1021" w:type="dxa"/>
          </w:tcPr>
          <w:p w14:paraId="52D70016" w14:textId="77777777" w:rsidR="00FF770E" w:rsidRPr="00481D2D" w:rsidRDefault="00FF770E">
            <w:pPr>
              <w:pStyle w:val="TAL"/>
            </w:pPr>
            <w:r w:rsidRPr="00481D2D">
              <w:t>[121] 4.2</w:t>
            </w:r>
          </w:p>
        </w:tc>
        <w:tc>
          <w:tcPr>
            <w:tcW w:w="1021" w:type="dxa"/>
          </w:tcPr>
          <w:p w14:paraId="1D2B211D" w14:textId="77777777" w:rsidR="00FF770E" w:rsidRPr="00481D2D" w:rsidRDefault="00FF770E">
            <w:pPr>
              <w:pStyle w:val="TAL"/>
            </w:pPr>
            <w:r w:rsidRPr="00481D2D">
              <w:t>c29</w:t>
            </w:r>
          </w:p>
        </w:tc>
        <w:tc>
          <w:tcPr>
            <w:tcW w:w="1021" w:type="dxa"/>
          </w:tcPr>
          <w:p w14:paraId="1AA21633" w14:textId="77777777" w:rsidR="00FF770E" w:rsidRPr="00481D2D" w:rsidRDefault="00FF770E">
            <w:pPr>
              <w:pStyle w:val="TAL"/>
            </w:pPr>
            <w:r w:rsidRPr="00481D2D">
              <w:t>c28</w:t>
            </w:r>
          </w:p>
        </w:tc>
        <w:tc>
          <w:tcPr>
            <w:tcW w:w="1021" w:type="dxa"/>
          </w:tcPr>
          <w:p w14:paraId="573A7300" w14:textId="77777777" w:rsidR="00FF770E" w:rsidRPr="00481D2D" w:rsidRDefault="00FF770E">
            <w:pPr>
              <w:pStyle w:val="TAL"/>
            </w:pPr>
            <w:r w:rsidRPr="00481D2D">
              <w:t>[121] 4.2</w:t>
            </w:r>
          </w:p>
        </w:tc>
        <w:tc>
          <w:tcPr>
            <w:tcW w:w="1021" w:type="dxa"/>
          </w:tcPr>
          <w:p w14:paraId="785AA3FC" w14:textId="77777777" w:rsidR="00FF770E" w:rsidRPr="00481D2D" w:rsidRDefault="00FF770E">
            <w:pPr>
              <w:pStyle w:val="TAL"/>
            </w:pPr>
            <w:r w:rsidRPr="00481D2D">
              <w:t>n/a</w:t>
            </w:r>
          </w:p>
        </w:tc>
        <w:tc>
          <w:tcPr>
            <w:tcW w:w="1021" w:type="dxa"/>
          </w:tcPr>
          <w:p w14:paraId="4851E458" w14:textId="77777777" w:rsidR="00FF770E" w:rsidRPr="00481D2D" w:rsidRDefault="00FF770E">
            <w:pPr>
              <w:pStyle w:val="TAL"/>
            </w:pPr>
            <w:r w:rsidRPr="00481D2D">
              <w:t>n/a</w:t>
            </w:r>
          </w:p>
        </w:tc>
      </w:tr>
      <w:tr w:rsidR="00121E58" w:rsidRPr="00481D2D" w14:paraId="304E6EC0" w14:textId="77777777">
        <w:tc>
          <w:tcPr>
            <w:tcW w:w="851" w:type="dxa"/>
          </w:tcPr>
          <w:p w14:paraId="2D548051" w14:textId="77777777" w:rsidR="00121E58" w:rsidRPr="00481D2D" w:rsidRDefault="00121E58" w:rsidP="00121E58">
            <w:pPr>
              <w:pStyle w:val="TAL"/>
            </w:pPr>
            <w:r w:rsidRPr="00481D2D">
              <w:t>19J</w:t>
            </w:r>
          </w:p>
        </w:tc>
        <w:tc>
          <w:tcPr>
            <w:tcW w:w="2665" w:type="dxa"/>
          </w:tcPr>
          <w:p w14:paraId="1DCB74BA" w14:textId="77777777" w:rsidR="00121E58" w:rsidRPr="00481D2D" w:rsidRDefault="00121E58" w:rsidP="00121E58">
            <w:pPr>
              <w:pStyle w:val="TAL"/>
            </w:pPr>
            <w:r w:rsidRPr="00481D2D">
              <w:t>P-Private-Network-Indication</w:t>
            </w:r>
          </w:p>
        </w:tc>
        <w:tc>
          <w:tcPr>
            <w:tcW w:w="1021" w:type="dxa"/>
          </w:tcPr>
          <w:p w14:paraId="2149BA1F" w14:textId="77777777" w:rsidR="00121E58" w:rsidRPr="00481D2D" w:rsidRDefault="00121E58" w:rsidP="00121E58">
            <w:pPr>
              <w:pStyle w:val="TAL"/>
            </w:pPr>
            <w:r w:rsidRPr="00481D2D">
              <w:t>[134]</w:t>
            </w:r>
          </w:p>
        </w:tc>
        <w:tc>
          <w:tcPr>
            <w:tcW w:w="1021" w:type="dxa"/>
          </w:tcPr>
          <w:p w14:paraId="2475F3BB" w14:textId="77777777" w:rsidR="00121E58" w:rsidRPr="00481D2D" w:rsidRDefault="00121E58" w:rsidP="00121E58">
            <w:pPr>
              <w:pStyle w:val="TAL"/>
            </w:pPr>
            <w:r w:rsidRPr="00481D2D">
              <w:t>c34</w:t>
            </w:r>
          </w:p>
        </w:tc>
        <w:tc>
          <w:tcPr>
            <w:tcW w:w="1021" w:type="dxa"/>
          </w:tcPr>
          <w:p w14:paraId="5C1416D0" w14:textId="77777777" w:rsidR="00121E58" w:rsidRPr="00481D2D" w:rsidRDefault="00121E58" w:rsidP="00121E58">
            <w:pPr>
              <w:pStyle w:val="TAL"/>
            </w:pPr>
            <w:r w:rsidRPr="00481D2D">
              <w:t>c34</w:t>
            </w:r>
          </w:p>
        </w:tc>
        <w:tc>
          <w:tcPr>
            <w:tcW w:w="1021" w:type="dxa"/>
          </w:tcPr>
          <w:p w14:paraId="09BC0727" w14:textId="77777777" w:rsidR="00121E58" w:rsidRPr="00481D2D" w:rsidRDefault="00121E58" w:rsidP="00121E58">
            <w:pPr>
              <w:pStyle w:val="TAL"/>
            </w:pPr>
            <w:r w:rsidRPr="00481D2D">
              <w:t>[134]</w:t>
            </w:r>
          </w:p>
        </w:tc>
        <w:tc>
          <w:tcPr>
            <w:tcW w:w="1021" w:type="dxa"/>
          </w:tcPr>
          <w:p w14:paraId="0D6B11A0" w14:textId="77777777" w:rsidR="00121E58" w:rsidRPr="00481D2D" w:rsidRDefault="00121E58" w:rsidP="00121E58">
            <w:pPr>
              <w:pStyle w:val="TAL"/>
            </w:pPr>
            <w:r w:rsidRPr="00481D2D">
              <w:t>c34</w:t>
            </w:r>
          </w:p>
        </w:tc>
        <w:tc>
          <w:tcPr>
            <w:tcW w:w="1021" w:type="dxa"/>
          </w:tcPr>
          <w:p w14:paraId="5F8FF247" w14:textId="77777777" w:rsidR="00121E58" w:rsidRPr="00481D2D" w:rsidRDefault="00121E58" w:rsidP="00121E58">
            <w:pPr>
              <w:pStyle w:val="TAL"/>
            </w:pPr>
            <w:r w:rsidRPr="00481D2D">
              <w:t>c34</w:t>
            </w:r>
          </w:p>
        </w:tc>
      </w:tr>
      <w:tr w:rsidR="00FF770E" w:rsidRPr="00481D2D" w14:paraId="5FF5FFF1" w14:textId="77777777">
        <w:tc>
          <w:tcPr>
            <w:tcW w:w="851" w:type="dxa"/>
          </w:tcPr>
          <w:p w14:paraId="4BFB973D" w14:textId="77777777" w:rsidR="00FF770E" w:rsidRPr="00481D2D" w:rsidRDefault="00FF770E">
            <w:pPr>
              <w:pStyle w:val="TAL"/>
            </w:pPr>
            <w:r w:rsidRPr="00481D2D">
              <w:t>19</w:t>
            </w:r>
            <w:r w:rsidR="00121E58" w:rsidRPr="00481D2D">
              <w:t>K</w:t>
            </w:r>
          </w:p>
        </w:tc>
        <w:tc>
          <w:tcPr>
            <w:tcW w:w="2665" w:type="dxa"/>
          </w:tcPr>
          <w:p w14:paraId="0DE5D0AF" w14:textId="77777777" w:rsidR="00FF770E" w:rsidRPr="00481D2D" w:rsidRDefault="00FF770E">
            <w:pPr>
              <w:pStyle w:val="TAL"/>
            </w:pPr>
            <w:r w:rsidRPr="00481D2D">
              <w:t>P-Profile-Key</w:t>
            </w:r>
          </w:p>
        </w:tc>
        <w:tc>
          <w:tcPr>
            <w:tcW w:w="1021" w:type="dxa"/>
          </w:tcPr>
          <w:p w14:paraId="44839507" w14:textId="77777777" w:rsidR="00FF770E" w:rsidRPr="00481D2D" w:rsidRDefault="00FF770E">
            <w:pPr>
              <w:pStyle w:val="TAL"/>
            </w:pPr>
            <w:r w:rsidRPr="00481D2D">
              <w:t>[97] 5</w:t>
            </w:r>
          </w:p>
        </w:tc>
        <w:tc>
          <w:tcPr>
            <w:tcW w:w="1021" w:type="dxa"/>
          </w:tcPr>
          <w:p w14:paraId="06F90404" w14:textId="77777777" w:rsidR="00FF770E" w:rsidRPr="00481D2D" w:rsidRDefault="00FF770E">
            <w:pPr>
              <w:pStyle w:val="TAL"/>
            </w:pPr>
            <w:r w:rsidRPr="00481D2D">
              <w:t>n/a</w:t>
            </w:r>
          </w:p>
        </w:tc>
        <w:tc>
          <w:tcPr>
            <w:tcW w:w="1021" w:type="dxa"/>
          </w:tcPr>
          <w:p w14:paraId="1A1BB219" w14:textId="77777777" w:rsidR="00FF770E" w:rsidRPr="00481D2D" w:rsidRDefault="00FF770E">
            <w:pPr>
              <w:pStyle w:val="TAL"/>
            </w:pPr>
            <w:r w:rsidRPr="00481D2D">
              <w:t>n/a</w:t>
            </w:r>
          </w:p>
        </w:tc>
        <w:tc>
          <w:tcPr>
            <w:tcW w:w="1021" w:type="dxa"/>
          </w:tcPr>
          <w:p w14:paraId="338C15BE" w14:textId="77777777" w:rsidR="00FF770E" w:rsidRPr="00481D2D" w:rsidRDefault="00FF770E">
            <w:pPr>
              <w:pStyle w:val="TAL"/>
            </w:pPr>
            <w:r w:rsidRPr="00481D2D">
              <w:t>[97] 5</w:t>
            </w:r>
          </w:p>
        </w:tc>
        <w:tc>
          <w:tcPr>
            <w:tcW w:w="1021" w:type="dxa"/>
          </w:tcPr>
          <w:p w14:paraId="202AD764" w14:textId="77777777" w:rsidR="00FF770E" w:rsidRPr="00481D2D" w:rsidRDefault="00FF770E">
            <w:pPr>
              <w:pStyle w:val="TAL"/>
            </w:pPr>
            <w:r w:rsidRPr="00481D2D">
              <w:t>n/a</w:t>
            </w:r>
          </w:p>
        </w:tc>
        <w:tc>
          <w:tcPr>
            <w:tcW w:w="1021" w:type="dxa"/>
          </w:tcPr>
          <w:p w14:paraId="2695E81A" w14:textId="77777777" w:rsidR="00FF770E" w:rsidRPr="00481D2D" w:rsidRDefault="00FF770E">
            <w:pPr>
              <w:pStyle w:val="TAL"/>
            </w:pPr>
            <w:r w:rsidRPr="00481D2D">
              <w:t>n/a</w:t>
            </w:r>
          </w:p>
        </w:tc>
      </w:tr>
      <w:tr w:rsidR="00202738" w:rsidRPr="00481D2D" w14:paraId="2ECCF7CB" w14:textId="77777777">
        <w:tc>
          <w:tcPr>
            <w:tcW w:w="851" w:type="dxa"/>
          </w:tcPr>
          <w:p w14:paraId="7B6899DD" w14:textId="77777777" w:rsidR="00202738" w:rsidRPr="00481D2D" w:rsidRDefault="00202738" w:rsidP="00CC3A0E">
            <w:pPr>
              <w:pStyle w:val="TAL"/>
            </w:pPr>
            <w:r w:rsidRPr="00481D2D">
              <w:t>19L</w:t>
            </w:r>
          </w:p>
        </w:tc>
        <w:tc>
          <w:tcPr>
            <w:tcW w:w="2665" w:type="dxa"/>
          </w:tcPr>
          <w:p w14:paraId="76E3A0E7" w14:textId="77777777" w:rsidR="00202738" w:rsidRPr="00481D2D" w:rsidRDefault="00202738" w:rsidP="00CC3A0E">
            <w:pPr>
              <w:pStyle w:val="TAL"/>
            </w:pPr>
            <w:r w:rsidRPr="00481D2D">
              <w:t>P-Served-User</w:t>
            </w:r>
          </w:p>
        </w:tc>
        <w:tc>
          <w:tcPr>
            <w:tcW w:w="1021" w:type="dxa"/>
          </w:tcPr>
          <w:p w14:paraId="15A0B43C" w14:textId="77777777" w:rsidR="00202738" w:rsidRPr="00481D2D" w:rsidRDefault="00202738" w:rsidP="00CC3A0E">
            <w:pPr>
              <w:pStyle w:val="TAL"/>
            </w:pPr>
            <w:r w:rsidRPr="00481D2D">
              <w:t xml:space="preserve">[133] </w:t>
            </w:r>
            <w:r w:rsidR="00AE0B1F" w:rsidRPr="00481D2D">
              <w:t>6</w:t>
            </w:r>
          </w:p>
        </w:tc>
        <w:tc>
          <w:tcPr>
            <w:tcW w:w="1021" w:type="dxa"/>
          </w:tcPr>
          <w:p w14:paraId="512F0E14" w14:textId="77777777" w:rsidR="00202738" w:rsidRPr="00481D2D" w:rsidRDefault="00202738" w:rsidP="00CC3A0E">
            <w:pPr>
              <w:pStyle w:val="TAL"/>
            </w:pPr>
            <w:r w:rsidRPr="00481D2D">
              <w:t>c38</w:t>
            </w:r>
          </w:p>
        </w:tc>
        <w:tc>
          <w:tcPr>
            <w:tcW w:w="1021" w:type="dxa"/>
          </w:tcPr>
          <w:p w14:paraId="153BFC85" w14:textId="77777777" w:rsidR="00202738" w:rsidRPr="00481D2D" w:rsidRDefault="00202738" w:rsidP="00CC3A0E">
            <w:pPr>
              <w:pStyle w:val="TAL"/>
            </w:pPr>
            <w:r w:rsidRPr="00481D2D">
              <w:t>c38</w:t>
            </w:r>
          </w:p>
        </w:tc>
        <w:tc>
          <w:tcPr>
            <w:tcW w:w="1021" w:type="dxa"/>
          </w:tcPr>
          <w:p w14:paraId="39533955" w14:textId="77777777" w:rsidR="00202738" w:rsidRPr="00481D2D" w:rsidRDefault="00202738" w:rsidP="00CC3A0E">
            <w:pPr>
              <w:pStyle w:val="TAL"/>
            </w:pPr>
            <w:r w:rsidRPr="00481D2D">
              <w:t xml:space="preserve">[133] </w:t>
            </w:r>
            <w:r w:rsidR="00AE0B1F" w:rsidRPr="00481D2D">
              <w:t>6</w:t>
            </w:r>
          </w:p>
        </w:tc>
        <w:tc>
          <w:tcPr>
            <w:tcW w:w="1021" w:type="dxa"/>
          </w:tcPr>
          <w:p w14:paraId="48CB4280" w14:textId="77777777" w:rsidR="00202738" w:rsidRPr="00481D2D" w:rsidRDefault="00202738" w:rsidP="00CC3A0E">
            <w:pPr>
              <w:pStyle w:val="TAL"/>
            </w:pPr>
            <w:r w:rsidRPr="00481D2D">
              <w:t>c38</w:t>
            </w:r>
          </w:p>
        </w:tc>
        <w:tc>
          <w:tcPr>
            <w:tcW w:w="1021" w:type="dxa"/>
          </w:tcPr>
          <w:p w14:paraId="38C3136C" w14:textId="77777777" w:rsidR="00202738" w:rsidRPr="00481D2D" w:rsidRDefault="00202738" w:rsidP="00CC3A0E">
            <w:pPr>
              <w:pStyle w:val="TAL"/>
            </w:pPr>
            <w:r w:rsidRPr="00481D2D">
              <w:t>c38</w:t>
            </w:r>
          </w:p>
        </w:tc>
      </w:tr>
      <w:tr w:rsidR="00FF770E" w:rsidRPr="00481D2D" w14:paraId="4B7CC9A8" w14:textId="77777777">
        <w:tc>
          <w:tcPr>
            <w:tcW w:w="851" w:type="dxa"/>
          </w:tcPr>
          <w:p w14:paraId="084AED42" w14:textId="77777777" w:rsidR="00FF770E" w:rsidRPr="00481D2D" w:rsidRDefault="00FF770E">
            <w:pPr>
              <w:pStyle w:val="TAL"/>
            </w:pPr>
            <w:r w:rsidRPr="00481D2D">
              <w:t>19</w:t>
            </w:r>
            <w:r w:rsidR="00202738" w:rsidRPr="00481D2D">
              <w:t>M</w:t>
            </w:r>
          </w:p>
        </w:tc>
        <w:tc>
          <w:tcPr>
            <w:tcW w:w="2665" w:type="dxa"/>
          </w:tcPr>
          <w:p w14:paraId="3D7CAD88" w14:textId="77777777" w:rsidR="00FF770E" w:rsidRPr="00481D2D" w:rsidRDefault="00FF770E">
            <w:pPr>
              <w:pStyle w:val="TAL"/>
            </w:pPr>
            <w:r w:rsidRPr="00481D2D">
              <w:t>P-User-Database</w:t>
            </w:r>
          </w:p>
        </w:tc>
        <w:tc>
          <w:tcPr>
            <w:tcW w:w="1021" w:type="dxa"/>
          </w:tcPr>
          <w:p w14:paraId="731A08DA" w14:textId="77777777" w:rsidR="00FF770E" w:rsidRPr="00481D2D" w:rsidRDefault="00FF770E">
            <w:pPr>
              <w:pStyle w:val="TAL"/>
            </w:pPr>
            <w:r w:rsidRPr="00481D2D">
              <w:t>[82] 4</w:t>
            </w:r>
          </w:p>
        </w:tc>
        <w:tc>
          <w:tcPr>
            <w:tcW w:w="1021" w:type="dxa"/>
          </w:tcPr>
          <w:p w14:paraId="48D29A37" w14:textId="77777777" w:rsidR="00FF770E" w:rsidRPr="00481D2D" w:rsidRDefault="00FF770E">
            <w:pPr>
              <w:pStyle w:val="TAL"/>
            </w:pPr>
            <w:r w:rsidRPr="00481D2D">
              <w:t>n/a</w:t>
            </w:r>
          </w:p>
        </w:tc>
        <w:tc>
          <w:tcPr>
            <w:tcW w:w="1021" w:type="dxa"/>
          </w:tcPr>
          <w:p w14:paraId="5273161B" w14:textId="77777777" w:rsidR="00FF770E" w:rsidRPr="00481D2D" w:rsidRDefault="00FF770E">
            <w:pPr>
              <w:pStyle w:val="TAL"/>
            </w:pPr>
            <w:r w:rsidRPr="00481D2D">
              <w:t>n/a</w:t>
            </w:r>
          </w:p>
        </w:tc>
        <w:tc>
          <w:tcPr>
            <w:tcW w:w="1021" w:type="dxa"/>
          </w:tcPr>
          <w:p w14:paraId="2423F9C1" w14:textId="77777777" w:rsidR="00FF770E" w:rsidRPr="00481D2D" w:rsidRDefault="00FF770E">
            <w:pPr>
              <w:pStyle w:val="TAL"/>
            </w:pPr>
            <w:r w:rsidRPr="00481D2D">
              <w:t>[82] 4</w:t>
            </w:r>
          </w:p>
        </w:tc>
        <w:tc>
          <w:tcPr>
            <w:tcW w:w="1021" w:type="dxa"/>
          </w:tcPr>
          <w:p w14:paraId="133122D4" w14:textId="77777777" w:rsidR="00FF770E" w:rsidRPr="00481D2D" w:rsidRDefault="00FF770E">
            <w:pPr>
              <w:pStyle w:val="TAL"/>
            </w:pPr>
            <w:r w:rsidRPr="00481D2D">
              <w:t>n/a</w:t>
            </w:r>
          </w:p>
        </w:tc>
        <w:tc>
          <w:tcPr>
            <w:tcW w:w="1021" w:type="dxa"/>
          </w:tcPr>
          <w:p w14:paraId="5F11DDF4" w14:textId="77777777" w:rsidR="00FF770E" w:rsidRPr="00481D2D" w:rsidRDefault="00FF770E">
            <w:pPr>
              <w:pStyle w:val="TAL"/>
            </w:pPr>
            <w:r w:rsidRPr="00481D2D">
              <w:t>n/a</w:t>
            </w:r>
          </w:p>
        </w:tc>
      </w:tr>
      <w:tr w:rsidR="00FF770E" w:rsidRPr="00481D2D" w14:paraId="40406C75" w14:textId="77777777">
        <w:tc>
          <w:tcPr>
            <w:tcW w:w="851" w:type="dxa"/>
          </w:tcPr>
          <w:p w14:paraId="0D512114" w14:textId="77777777" w:rsidR="00FF770E" w:rsidRPr="00481D2D" w:rsidRDefault="00FF770E">
            <w:pPr>
              <w:pStyle w:val="TAL"/>
            </w:pPr>
            <w:r w:rsidRPr="00481D2D">
              <w:t>19</w:t>
            </w:r>
            <w:r w:rsidR="00202738" w:rsidRPr="00481D2D">
              <w:t>N</w:t>
            </w:r>
          </w:p>
        </w:tc>
        <w:tc>
          <w:tcPr>
            <w:tcW w:w="2665" w:type="dxa"/>
          </w:tcPr>
          <w:p w14:paraId="7C6EB715" w14:textId="77777777" w:rsidR="00FF770E" w:rsidRPr="00481D2D" w:rsidRDefault="00FF770E">
            <w:pPr>
              <w:pStyle w:val="TAL"/>
            </w:pPr>
            <w:r w:rsidRPr="00481D2D">
              <w:t>P-Visited-Network-ID</w:t>
            </w:r>
          </w:p>
        </w:tc>
        <w:tc>
          <w:tcPr>
            <w:tcW w:w="1021" w:type="dxa"/>
          </w:tcPr>
          <w:p w14:paraId="3E729106" w14:textId="77777777" w:rsidR="00FF770E" w:rsidRPr="00481D2D" w:rsidRDefault="00FF770E">
            <w:pPr>
              <w:pStyle w:val="TAL"/>
            </w:pPr>
            <w:r w:rsidRPr="00481D2D">
              <w:t>[52] 4.3</w:t>
            </w:r>
          </w:p>
        </w:tc>
        <w:tc>
          <w:tcPr>
            <w:tcW w:w="1021" w:type="dxa"/>
          </w:tcPr>
          <w:p w14:paraId="4C325857" w14:textId="77777777" w:rsidR="00FF770E" w:rsidRPr="00481D2D" w:rsidRDefault="00FF770E">
            <w:pPr>
              <w:pStyle w:val="TAL"/>
            </w:pPr>
            <w:r w:rsidRPr="00481D2D">
              <w:t>x (note 2)</w:t>
            </w:r>
          </w:p>
        </w:tc>
        <w:tc>
          <w:tcPr>
            <w:tcW w:w="1021" w:type="dxa"/>
          </w:tcPr>
          <w:p w14:paraId="4273CE2F" w14:textId="77777777" w:rsidR="00FF770E" w:rsidRPr="00481D2D" w:rsidRDefault="00FF770E">
            <w:pPr>
              <w:pStyle w:val="TAL"/>
            </w:pPr>
            <w:r w:rsidRPr="00481D2D">
              <w:t>x</w:t>
            </w:r>
          </w:p>
        </w:tc>
        <w:tc>
          <w:tcPr>
            <w:tcW w:w="1021" w:type="dxa"/>
          </w:tcPr>
          <w:p w14:paraId="6FB9ACF9" w14:textId="77777777" w:rsidR="00FF770E" w:rsidRPr="00481D2D" w:rsidRDefault="00FF770E">
            <w:pPr>
              <w:pStyle w:val="TAL"/>
            </w:pPr>
            <w:r w:rsidRPr="00481D2D">
              <w:t>[52] 4.3</w:t>
            </w:r>
          </w:p>
        </w:tc>
        <w:tc>
          <w:tcPr>
            <w:tcW w:w="1021" w:type="dxa"/>
          </w:tcPr>
          <w:p w14:paraId="412DCCBC" w14:textId="77777777" w:rsidR="00FF770E" w:rsidRPr="00481D2D" w:rsidRDefault="00FF770E">
            <w:pPr>
              <w:pStyle w:val="TAL"/>
            </w:pPr>
            <w:r w:rsidRPr="00481D2D">
              <w:t>c10</w:t>
            </w:r>
          </w:p>
        </w:tc>
        <w:tc>
          <w:tcPr>
            <w:tcW w:w="1021" w:type="dxa"/>
          </w:tcPr>
          <w:p w14:paraId="151420F1" w14:textId="77777777" w:rsidR="00FF770E" w:rsidRPr="00481D2D" w:rsidRDefault="00FF770E">
            <w:pPr>
              <w:pStyle w:val="TAL"/>
            </w:pPr>
            <w:r w:rsidRPr="00481D2D">
              <w:t>n/a</w:t>
            </w:r>
          </w:p>
        </w:tc>
      </w:tr>
      <w:tr w:rsidR="00FF770E" w:rsidRPr="00481D2D" w14:paraId="40F18AFA" w14:textId="77777777">
        <w:tc>
          <w:tcPr>
            <w:tcW w:w="851" w:type="dxa"/>
          </w:tcPr>
          <w:p w14:paraId="028D931C" w14:textId="77777777" w:rsidR="00FF770E" w:rsidRPr="00481D2D" w:rsidRDefault="00FF770E">
            <w:pPr>
              <w:pStyle w:val="TAL"/>
            </w:pPr>
            <w:r w:rsidRPr="00481D2D">
              <w:t>19</w:t>
            </w:r>
            <w:r w:rsidR="00202738" w:rsidRPr="00481D2D">
              <w:t>O</w:t>
            </w:r>
          </w:p>
        </w:tc>
        <w:tc>
          <w:tcPr>
            <w:tcW w:w="2665" w:type="dxa"/>
          </w:tcPr>
          <w:p w14:paraId="0C513B0B" w14:textId="77777777" w:rsidR="00FF770E" w:rsidRPr="00481D2D" w:rsidRDefault="00FF770E">
            <w:pPr>
              <w:pStyle w:val="TAL"/>
            </w:pPr>
            <w:r w:rsidRPr="00481D2D">
              <w:t>Privacy</w:t>
            </w:r>
          </w:p>
        </w:tc>
        <w:tc>
          <w:tcPr>
            <w:tcW w:w="1021" w:type="dxa"/>
          </w:tcPr>
          <w:p w14:paraId="2352CC5F" w14:textId="77777777" w:rsidR="00FF770E" w:rsidRPr="00481D2D" w:rsidRDefault="00FF770E">
            <w:pPr>
              <w:pStyle w:val="TAL"/>
            </w:pPr>
            <w:r w:rsidRPr="00481D2D">
              <w:t>[33] 4.2</w:t>
            </w:r>
          </w:p>
        </w:tc>
        <w:tc>
          <w:tcPr>
            <w:tcW w:w="1021" w:type="dxa"/>
          </w:tcPr>
          <w:p w14:paraId="3A772BE6" w14:textId="77777777" w:rsidR="00FF770E" w:rsidRPr="00481D2D" w:rsidRDefault="00FF770E">
            <w:pPr>
              <w:pStyle w:val="TAL"/>
            </w:pPr>
            <w:r w:rsidRPr="00481D2D">
              <w:t>c8</w:t>
            </w:r>
          </w:p>
        </w:tc>
        <w:tc>
          <w:tcPr>
            <w:tcW w:w="1021" w:type="dxa"/>
          </w:tcPr>
          <w:p w14:paraId="08DBE785" w14:textId="77777777" w:rsidR="00FF770E" w:rsidRPr="00481D2D" w:rsidRDefault="00FF770E">
            <w:pPr>
              <w:pStyle w:val="TAL"/>
            </w:pPr>
            <w:r w:rsidRPr="00481D2D">
              <w:t>c8</w:t>
            </w:r>
          </w:p>
        </w:tc>
        <w:tc>
          <w:tcPr>
            <w:tcW w:w="1021" w:type="dxa"/>
          </w:tcPr>
          <w:p w14:paraId="774D83B9" w14:textId="77777777" w:rsidR="00FF770E" w:rsidRPr="00481D2D" w:rsidRDefault="00FF770E">
            <w:pPr>
              <w:pStyle w:val="TAL"/>
            </w:pPr>
            <w:r w:rsidRPr="00481D2D">
              <w:t>[33] 4.2</w:t>
            </w:r>
          </w:p>
        </w:tc>
        <w:tc>
          <w:tcPr>
            <w:tcW w:w="1021" w:type="dxa"/>
          </w:tcPr>
          <w:p w14:paraId="73C34910" w14:textId="77777777" w:rsidR="00FF770E" w:rsidRPr="00481D2D" w:rsidRDefault="00FF770E">
            <w:pPr>
              <w:pStyle w:val="TAL"/>
            </w:pPr>
            <w:r w:rsidRPr="00481D2D">
              <w:t>c8</w:t>
            </w:r>
          </w:p>
        </w:tc>
        <w:tc>
          <w:tcPr>
            <w:tcW w:w="1021" w:type="dxa"/>
          </w:tcPr>
          <w:p w14:paraId="25D6EA91" w14:textId="77777777" w:rsidR="00FF770E" w:rsidRPr="00481D2D" w:rsidRDefault="00FF770E">
            <w:pPr>
              <w:pStyle w:val="TAL"/>
            </w:pPr>
            <w:r w:rsidRPr="00481D2D">
              <w:t>c8</w:t>
            </w:r>
          </w:p>
        </w:tc>
      </w:tr>
      <w:tr w:rsidR="00FF770E" w:rsidRPr="00481D2D" w14:paraId="01E631FF" w14:textId="77777777">
        <w:tc>
          <w:tcPr>
            <w:tcW w:w="851" w:type="dxa"/>
          </w:tcPr>
          <w:p w14:paraId="0D6D6B8B" w14:textId="77777777" w:rsidR="00FF770E" w:rsidRPr="00481D2D" w:rsidRDefault="00FF770E">
            <w:pPr>
              <w:pStyle w:val="TAL"/>
            </w:pPr>
            <w:r w:rsidRPr="00481D2D">
              <w:t>20</w:t>
            </w:r>
          </w:p>
        </w:tc>
        <w:tc>
          <w:tcPr>
            <w:tcW w:w="2665" w:type="dxa"/>
          </w:tcPr>
          <w:p w14:paraId="39C37B5A" w14:textId="77777777" w:rsidR="00FF770E" w:rsidRPr="00481D2D" w:rsidRDefault="00FF770E">
            <w:pPr>
              <w:pStyle w:val="TAL"/>
            </w:pPr>
            <w:r w:rsidRPr="00481D2D">
              <w:t>Proxy-Authorization</w:t>
            </w:r>
          </w:p>
        </w:tc>
        <w:tc>
          <w:tcPr>
            <w:tcW w:w="1021" w:type="dxa"/>
          </w:tcPr>
          <w:p w14:paraId="1B600CF4" w14:textId="77777777" w:rsidR="00FF770E" w:rsidRPr="00481D2D" w:rsidRDefault="00FF770E">
            <w:pPr>
              <w:pStyle w:val="TAL"/>
            </w:pPr>
            <w:r w:rsidRPr="00481D2D">
              <w:t>[26] 20.28</w:t>
            </w:r>
          </w:p>
        </w:tc>
        <w:tc>
          <w:tcPr>
            <w:tcW w:w="1021" w:type="dxa"/>
          </w:tcPr>
          <w:p w14:paraId="4EDDBDA3" w14:textId="77777777" w:rsidR="00FF770E" w:rsidRPr="00481D2D" w:rsidRDefault="00FF770E">
            <w:pPr>
              <w:pStyle w:val="TAL"/>
            </w:pPr>
            <w:r w:rsidRPr="00481D2D">
              <w:t>c5</w:t>
            </w:r>
          </w:p>
        </w:tc>
        <w:tc>
          <w:tcPr>
            <w:tcW w:w="1021" w:type="dxa"/>
          </w:tcPr>
          <w:p w14:paraId="2BC0FD9E" w14:textId="77777777" w:rsidR="00FF770E" w:rsidRPr="00481D2D" w:rsidRDefault="00FF770E">
            <w:pPr>
              <w:pStyle w:val="TAL"/>
            </w:pPr>
            <w:r w:rsidRPr="00481D2D">
              <w:t>c5</w:t>
            </w:r>
          </w:p>
        </w:tc>
        <w:tc>
          <w:tcPr>
            <w:tcW w:w="1021" w:type="dxa"/>
          </w:tcPr>
          <w:p w14:paraId="25CE635A" w14:textId="77777777" w:rsidR="00FF770E" w:rsidRPr="00481D2D" w:rsidRDefault="00FF770E">
            <w:pPr>
              <w:pStyle w:val="TAL"/>
            </w:pPr>
            <w:r w:rsidRPr="00481D2D">
              <w:t>[26] 20.28</w:t>
            </w:r>
          </w:p>
        </w:tc>
        <w:tc>
          <w:tcPr>
            <w:tcW w:w="1021" w:type="dxa"/>
          </w:tcPr>
          <w:p w14:paraId="79C63C13" w14:textId="77777777" w:rsidR="00FF770E" w:rsidRPr="00481D2D" w:rsidRDefault="00FF770E">
            <w:pPr>
              <w:pStyle w:val="TAL"/>
            </w:pPr>
            <w:r w:rsidRPr="00481D2D">
              <w:t>n/a</w:t>
            </w:r>
          </w:p>
        </w:tc>
        <w:tc>
          <w:tcPr>
            <w:tcW w:w="1021" w:type="dxa"/>
          </w:tcPr>
          <w:p w14:paraId="44FB9093" w14:textId="77777777" w:rsidR="00FF770E" w:rsidRPr="00481D2D" w:rsidRDefault="00FF770E">
            <w:pPr>
              <w:pStyle w:val="TAL"/>
            </w:pPr>
            <w:r w:rsidRPr="00481D2D">
              <w:t>n/a</w:t>
            </w:r>
          </w:p>
        </w:tc>
      </w:tr>
      <w:tr w:rsidR="00FF770E" w:rsidRPr="00481D2D" w14:paraId="7FF0700D" w14:textId="77777777">
        <w:tc>
          <w:tcPr>
            <w:tcW w:w="851" w:type="dxa"/>
          </w:tcPr>
          <w:p w14:paraId="7718A7E6" w14:textId="77777777" w:rsidR="00FF770E" w:rsidRPr="00481D2D" w:rsidRDefault="00FF770E">
            <w:pPr>
              <w:pStyle w:val="TAL"/>
            </w:pPr>
            <w:r w:rsidRPr="00481D2D">
              <w:t>21</w:t>
            </w:r>
          </w:p>
        </w:tc>
        <w:tc>
          <w:tcPr>
            <w:tcW w:w="2665" w:type="dxa"/>
          </w:tcPr>
          <w:p w14:paraId="07EE1F77" w14:textId="77777777" w:rsidR="00FF770E" w:rsidRPr="00481D2D" w:rsidRDefault="00FF770E">
            <w:pPr>
              <w:pStyle w:val="TAL"/>
            </w:pPr>
            <w:r w:rsidRPr="00481D2D">
              <w:t>Proxy-Require</w:t>
            </w:r>
          </w:p>
        </w:tc>
        <w:tc>
          <w:tcPr>
            <w:tcW w:w="1021" w:type="dxa"/>
          </w:tcPr>
          <w:p w14:paraId="5539DAD7" w14:textId="77777777" w:rsidR="00FF770E" w:rsidRPr="00481D2D" w:rsidRDefault="00FF770E">
            <w:pPr>
              <w:pStyle w:val="TAL"/>
            </w:pPr>
            <w:r w:rsidRPr="00481D2D">
              <w:t>[26] 20.29</w:t>
            </w:r>
          </w:p>
        </w:tc>
        <w:tc>
          <w:tcPr>
            <w:tcW w:w="1021" w:type="dxa"/>
          </w:tcPr>
          <w:p w14:paraId="278D564E" w14:textId="77777777" w:rsidR="00FF770E" w:rsidRPr="00481D2D" w:rsidRDefault="00FF770E">
            <w:pPr>
              <w:pStyle w:val="TAL"/>
            </w:pPr>
            <w:r w:rsidRPr="00481D2D">
              <w:t>o</w:t>
            </w:r>
          </w:p>
        </w:tc>
        <w:tc>
          <w:tcPr>
            <w:tcW w:w="1021" w:type="dxa"/>
          </w:tcPr>
          <w:p w14:paraId="7434ACE6" w14:textId="77777777" w:rsidR="00FF770E" w:rsidRPr="00481D2D" w:rsidRDefault="00FF770E">
            <w:pPr>
              <w:pStyle w:val="TAL"/>
            </w:pPr>
            <w:r w:rsidRPr="00481D2D">
              <w:t>o (note 1)</w:t>
            </w:r>
          </w:p>
        </w:tc>
        <w:tc>
          <w:tcPr>
            <w:tcW w:w="1021" w:type="dxa"/>
          </w:tcPr>
          <w:p w14:paraId="23D9E719" w14:textId="77777777" w:rsidR="00FF770E" w:rsidRPr="00481D2D" w:rsidRDefault="00FF770E">
            <w:pPr>
              <w:pStyle w:val="TAL"/>
            </w:pPr>
            <w:r w:rsidRPr="00481D2D">
              <w:t>[26] 20.29</w:t>
            </w:r>
          </w:p>
        </w:tc>
        <w:tc>
          <w:tcPr>
            <w:tcW w:w="1021" w:type="dxa"/>
          </w:tcPr>
          <w:p w14:paraId="79836127" w14:textId="77777777" w:rsidR="00FF770E" w:rsidRPr="00481D2D" w:rsidRDefault="00FF770E">
            <w:pPr>
              <w:pStyle w:val="TAL"/>
            </w:pPr>
            <w:r w:rsidRPr="00481D2D">
              <w:t>n/a</w:t>
            </w:r>
          </w:p>
        </w:tc>
        <w:tc>
          <w:tcPr>
            <w:tcW w:w="1021" w:type="dxa"/>
          </w:tcPr>
          <w:p w14:paraId="4033026A" w14:textId="77777777" w:rsidR="00FF770E" w:rsidRPr="00481D2D" w:rsidRDefault="00FF770E">
            <w:pPr>
              <w:pStyle w:val="TAL"/>
            </w:pPr>
            <w:r w:rsidRPr="00481D2D">
              <w:t>n/a</w:t>
            </w:r>
          </w:p>
        </w:tc>
      </w:tr>
      <w:tr w:rsidR="00FF770E" w:rsidRPr="00481D2D" w14:paraId="6860380B" w14:textId="77777777">
        <w:tc>
          <w:tcPr>
            <w:tcW w:w="851" w:type="dxa"/>
          </w:tcPr>
          <w:p w14:paraId="460790DE" w14:textId="77777777" w:rsidR="00FF770E" w:rsidRPr="00481D2D" w:rsidRDefault="00FF770E">
            <w:pPr>
              <w:pStyle w:val="TAL"/>
            </w:pPr>
            <w:r w:rsidRPr="00481D2D">
              <w:t>21A</w:t>
            </w:r>
          </w:p>
        </w:tc>
        <w:tc>
          <w:tcPr>
            <w:tcW w:w="2665" w:type="dxa"/>
          </w:tcPr>
          <w:p w14:paraId="2B4D6F17" w14:textId="77777777" w:rsidR="00FF770E" w:rsidRPr="00481D2D" w:rsidRDefault="00FF770E">
            <w:pPr>
              <w:pStyle w:val="TAL"/>
            </w:pPr>
            <w:r w:rsidRPr="00481D2D">
              <w:t>Reason</w:t>
            </w:r>
          </w:p>
        </w:tc>
        <w:tc>
          <w:tcPr>
            <w:tcW w:w="1021" w:type="dxa"/>
          </w:tcPr>
          <w:p w14:paraId="54AB820C" w14:textId="77777777" w:rsidR="00FF770E" w:rsidRPr="00481D2D" w:rsidRDefault="00FF770E">
            <w:pPr>
              <w:pStyle w:val="TAL"/>
            </w:pPr>
            <w:r w:rsidRPr="00481D2D">
              <w:t>[34A] 2</w:t>
            </w:r>
          </w:p>
        </w:tc>
        <w:tc>
          <w:tcPr>
            <w:tcW w:w="1021" w:type="dxa"/>
          </w:tcPr>
          <w:p w14:paraId="52A8E525" w14:textId="77777777" w:rsidR="00FF770E" w:rsidRPr="00481D2D" w:rsidRDefault="00FF770E">
            <w:pPr>
              <w:pStyle w:val="TAL"/>
            </w:pPr>
            <w:r w:rsidRPr="00481D2D">
              <w:t>c20</w:t>
            </w:r>
          </w:p>
        </w:tc>
        <w:tc>
          <w:tcPr>
            <w:tcW w:w="1021" w:type="dxa"/>
          </w:tcPr>
          <w:p w14:paraId="346B8DAA" w14:textId="77777777" w:rsidR="00FF770E" w:rsidRPr="00481D2D" w:rsidRDefault="00FF770E">
            <w:pPr>
              <w:pStyle w:val="TAL"/>
            </w:pPr>
            <w:r w:rsidRPr="00481D2D">
              <w:t>c20</w:t>
            </w:r>
          </w:p>
        </w:tc>
        <w:tc>
          <w:tcPr>
            <w:tcW w:w="1021" w:type="dxa"/>
          </w:tcPr>
          <w:p w14:paraId="1D2688B4" w14:textId="77777777" w:rsidR="00FF770E" w:rsidRPr="00481D2D" w:rsidRDefault="00FF770E">
            <w:pPr>
              <w:pStyle w:val="TAL"/>
            </w:pPr>
            <w:r w:rsidRPr="00481D2D">
              <w:t>[34A] 2</w:t>
            </w:r>
          </w:p>
        </w:tc>
        <w:tc>
          <w:tcPr>
            <w:tcW w:w="1021" w:type="dxa"/>
          </w:tcPr>
          <w:p w14:paraId="6A5721FA" w14:textId="77777777" w:rsidR="00FF770E" w:rsidRPr="00481D2D" w:rsidRDefault="00FF770E">
            <w:pPr>
              <w:pStyle w:val="TAL"/>
            </w:pPr>
            <w:r w:rsidRPr="00481D2D">
              <w:t>c20</w:t>
            </w:r>
          </w:p>
        </w:tc>
        <w:tc>
          <w:tcPr>
            <w:tcW w:w="1021" w:type="dxa"/>
          </w:tcPr>
          <w:p w14:paraId="2BBF63B1" w14:textId="77777777" w:rsidR="00FF770E" w:rsidRPr="00481D2D" w:rsidRDefault="00FF770E">
            <w:pPr>
              <w:pStyle w:val="TAL"/>
            </w:pPr>
            <w:r w:rsidRPr="00481D2D">
              <w:t>c20</w:t>
            </w:r>
          </w:p>
        </w:tc>
      </w:tr>
      <w:tr w:rsidR="00FF770E" w:rsidRPr="00481D2D" w14:paraId="5521C7F5" w14:textId="77777777">
        <w:tc>
          <w:tcPr>
            <w:tcW w:w="851" w:type="dxa"/>
          </w:tcPr>
          <w:p w14:paraId="4E52E76B" w14:textId="77777777" w:rsidR="00FF770E" w:rsidRPr="00481D2D" w:rsidRDefault="00FF770E">
            <w:pPr>
              <w:pStyle w:val="TAL"/>
            </w:pPr>
            <w:r w:rsidRPr="00481D2D">
              <w:t>22</w:t>
            </w:r>
          </w:p>
        </w:tc>
        <w:tc>
          <w:tcPr>
            <w:tcW w:w="2665" w:type="dxa"/>
          </w:tcPr>
          <w:p w14:paraId="5D84E383" w14:textId="77777777" w:rsidR="00FF770E" w:rsidRPr="00481D2D" w:rsidRDefault="00FF770E">
            <w:pPr>
              <w:pStyle w:val="TAL"/>
            </w:pPr>
            <w:r w:rsidRPr="00481D2D">
              <w:t>Record-Route</w:t>
            </w:r>
          </w:p>
        </w:tc>
        <w:tc>
          <w:tcPr>
            <w:tcW w:w="1021" w:type="dxa"/>
          </w:tcPr>
          <w:p w14:paraId="4E190B28" w14:textId="77777777" w:rsidR="00FF770E" w:rsidRPr="00481D2D" w:rsidRDefault="00FF770E">
            <w:pPr>
              <w:pStyle w:val="TAL"/>
            </w:pPr>
            <w:r w:rsidRPr="00481D2D">
              <w:t>[26] 20.30</w:t>
            </w:r>
          </w:p>
        </w:tc>
        <w:tc>
          <w:tcPr>
            <w:tcW w:w="1021" w:type="dxa"/>
          </w:tcPr>
          <w:p w14:paraId="31CDCCF5" w14:textId="77777777" w:rsidR="00FF770E" w:rsidRPr="00481D2D" w:rsidRDefault="00FF770E">
            <w:pPr>
              <w:pStyle w:val="TAL"/>
            </w:pPr>
            <w:r w:rsidRPr="00481D2D">
              <w:t>n/a</w:t>
            </w:r>
          </w:p>
        </w:tc>
        <w:tc>
          <w:tcPr>
            <w:tcW w:w="1021" w:type="dxa"/>
          </w:tcPr>
          <w:p w14:paraId="3F3C9B29" w14:textId="77777777" w:rsidR="00FF770E" w:rsidRPr="00481D2D" w:rsidRDefault="002B7F81">
            <w:pPr>
              <w:pStyle w:val="TAL"/>
            </w:pPr>
            <w:r w:rsidRPr="00481D2D">
              <w:t>c39</w:t>
            </w:r>
          </w:p>
        </w:tc>
        <w:tc>
          <w:tcPr>
            <w:tcW w:w="1021" w:type="dxa"/>
          </w:tcPr>
          <w:p w14:paraId="13194AAA" w14:textId="77777777" w:rsidR="00FF770E" w:rsidRPr="00481D2D" w:rsidRDefault="00FF770E">
            <w:pPr>
              <w:pStyle w:val="TAL"/>
            </w:pPr>
            <w:r w:rsidRPr="00481D2D">
              <w:t>[26] 20.30</w:t>
            </w:r>
          </w:p>
        </w:tc>
        <w:tc>
          <w:tcPr>
            <w:tcW w:w="1021" w:type="dxa"/>
          </w:tcPr>
          <w:p w14:paraId="4C521C45" w14:textId="77777777" w:rsidR="00FF770E" w:rsidRPr="00481D2D" w:rsidRDefault="00FF770E">
            <w:pPr>
              <w:pStyle w:val="TAL"/>
            </w:pPr>
            <w:r w:rsidRPr="00481D2D">
              <w:t>n/a</w:t>
            </w:r>
          </w:p>
        </w:tc>
        <w:tc>
          <w:tcPr>
            <w:tcW w:w="1021" w:type="dxa"/>
          </w:tcPr>
          <w:p w14:paraId="05136BF8" w14:textId="77777777" w:rsidR="00FF770E" w:rsidRPr="00481D2D" w:rsidRDefault="002B7F81">
            <w:pPr>
              <w:pStyle w:val="TAL"/>
            </w:pPr>
            <w:r w:rsidRPr="00481D2D">
              <w:t>c39</w:t>
            </w:r>
          </w:p>
        </w:tc>
      </w:tr>
      <w:tr w:rsidR="00A66C1B" w:rsidRPr="00481D2D" w14:paraId="1BD5804E" w14:textId="77777777">
        <w:tc>
          <w:tcPr>
            <w:tcW w:w="851" w:type="dxa"/>
          </w:tcPr>
          <w:p w14:paraId="0C00EB0F" w14:textId="77777777" w:rsidR="00A66C1B" w:rsidRPr="00481D2D" w:rsidRDefault="00A66C1B" w:rsidP="00A66C1B">
            <w:pPr>
              <w:pStyle w:val="TAL"/>
            </w:pPr>
            <w:r w:rsidRPr="00481D2D">
              <w:t>22A</w:t>
            </w:r>
          </w:p>
        </w:tc>
        <w:tc>
          <w:tcPr>
            <w:tcW w:w="2665" w:type="dxa"/>
          </w:tcPr>
          <w:p w14:paraId="1A4644E4" w14:textId="77777777" w:rsidR="00A66C1B" w:rsidRPr="00481D2D" w:rsidRDefault="00A66C1B" w:rsidP="00A66C1B">
            <w:pPr>
              <w:pStyle w:val="TAL"/>
            </w:pPr>
            <w:proofErr w:type="spellStart"/>
            <w:r w:rsidRPr="00481D2D">
              <w:t>Recv</w:t>
            </w:r>
            <w:proofErr w:type="spellEnd"/>
            <w:r w:rsidRPr="00481D2D">
              <w:t>-Info</w:t>
            </w:r>
          </w:p>
        </w:tc>
        <w:tc>
          <w:tcPr>
            <w:tcW w:w="1021" w:type="dxa"/>
          </w:tcPr>
          <w:p w14:paraId="14CD9946"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2E7DDFFB" w14:textId="77777777" w:rsidR="00A66C1B" w:rsidRPr="00481D2D" w:rsidRDefault="00A66C1B" w:rsidP="00A66C1B">
            <w:pPr>
              <w:pStyle w:val="TAL"/>
            </w:pPr>
            <w:r w:rsidRPr="00481D2D">
              <w:t>c37</w:t>
            </w:r>
          </w:p>
        </w:tc>
        <w:tc>
          <w:tcPr>
            <w:tcW w:w="1021" w:type="dxa"/>
          </w:tcPr>
          <w:p w14:paraId="2E0679F3" w14:textId="77777777" w:rsidR="00A66C1B" w:rsidRPr="00481D2D" w:rsidRDefault="00A66C1B" w:rsidP="00A66C1B">
            <w:pPr>
              <w:pStyle w:val="TAL"/>
            </w:pPr>
            <w:r w:rsidRPr="00481D2D">
              <w:t>c37</w:t>
            </w:r>
          </w:p>
        </w:tc>
        <w:tc>
          <w:tcPr>
            <w:tcW w:w="1021" w:type="dxa"/>
          </w:tcPr>
          <w:p w14:paraId="498129FB" w14:textId="77777777"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14:paraId="7B345FB1" w14:textId="77777777" w:rsidR="00A66C1B" w:rsidRPr="00481D2D" w:rsidRDefault="00A66C1B" w:rsidP="00A66C1B">
            <w:pPr>
              <w:pStyle w:val="TAL"/>
            </w:pPr>
            <w:r w:rsidRPr="00481D2D">
              <w:t>c37</w:t>
            </w:r>
          </w:p>
        </w:tc>
        <w:tc>
          <w:tcPr>
            <w:tcW w:w="1021" w:type="dxa"/>
          </w:tcPr>
          <w:p w14:paraId="2347FD84" w14:textId="77777777" w:rsidR="00A66C1B" w:rsidRPr="00481D2D" w:rsidRDefault="00A66C1B" w:rsidP="00A66C1B">
            <w:pPr>
              <w:pStyle w:val="TAL"/>
            </w:pPr>
            <w:r w:rsidRPr="00481D2D">
              <w:t>c37</w:t>
            </w:r>
          </w:p>
        </w:tc>
      </w:tr>
      <w:tr w:rsidR="00FF770E" w:rsidRPr="00481D2D" w14:paraId="3C2F2F63" w14:textId="77777777">
        <w:tc>
          <w:tcPr>
            <w:tcW w:w="851" w:type="dxa"/>
          </w:tcPr>
          <w:p w14:paraId="68A7F185" w14:textId="77777777" w:rsidR="00FF770E" w:rsidRPr="00481D2D" w:rsidRDefault="00FF770E">
            <w:pPr>
              <w:pStyle w:val="TAL"/>
            </w:pPr>
            <w:r w:rsidRPr="00481D2D">
              <w:t>22</w:t>
            </w:r>
            <w:r w:rsidR="00A66C1B" w:rsidRPr="00481D2D">
              <w:t>B</w:t>
            </w:r>
          </w:p>
        </w:tc>
        <w:tc>
          <w:tcPr>
            <w:tcW w:w="2665" w:type="dxa"/>
          </w:tcPr>
          <w:p w14:paraId="0DE97C92" w14:textId="77777777" w:rsidR="00FF770E" w:rsidRPr="00481D2D" w:rsidRDefault="00FF770E">
            <w:pPr>
              <w:pStyle w:val="TAL"/>
            </w:pPr>
            <w:r w:rsidRPr="00481D2D">
              <w:t>Referred-By</w:t>
            </w:r>
          </w:p>
        </w:tc>
        <w:tc>
          <w:tcPr>
            <w:tcW w:w="1021" w:type="dxa"/>
          </w:tcPr>
          <w:p w14:paraId="515CAD2D" w14:textId="77777777" w:rsidR="00FF770E" w:rsidRPr="00481D2D" w:rsidRDefault="00FF770E">
            <w:pPr>
              <w:pStyle w:val="TAL"/>
            </w:pPr>
            <w:r w:rsidRPr="00481D2D">
              <w:t>[59] 3</w:t>
            </w:r>
          </w:p>
        </w:tc>
        <w:tc>
          <w:tcPr>
            <w:tcW w:w="1021" w:type="dxa"/>
          </w:tcPr>
          <w:p w14:paraId="6B6C83C4" w14:textId="77777777" w:rsidR="00FF770E" w:rsidRPr="00481D2D" w:rsidRDefault="00FF770E">
            <w:pPr>
              <w:pStyle w:val="TAL"/>
            </w:pPr>
            <w:r w:rsidRPr="00481D2D">
              <w:t>c22</w:t>
            </w:r>
          </w:p>
        </w:tc>
        <w:tc>
          <w:tcPr>
            <w:tcW w:w="1021" w:type="dxa"/>
          </w:tcPr>
          <w:p w14:paraId="3D07F009" w14:textId="77777777" w:rsidR="00FF770E" w:rsidRPr="00481D2D" w:rsidRDefault="00FF770E">
            <w:pPr>
              <w:pStyle w:val="TAL"/>
            </w:pPr>
            <w:r w:rsidRPr="00481D2D">
              <w:t>c22</w:t>
            </w:r>
          </w:p>
        </w:tc>
        <w:tc>
          <w:tcPr>
            <w:tcW w:w="1021" w:type="dxa"/>
          </w:tcPr>
          <w:p w14:paraId="74907098" w14:textId="77777777" w:rsidR="00FF770E" w:rsidRPr="00481D2D" w:rsidRDefault="00FF770E">
            <w:pPr>
              <w:pStyle w:val="TAL"/>
            </w:pPr>
            <w:r w:rsidRPr="00481D2D">
              <w:t>[59] 3</w:t>
            </w:r>
          </w:p>
        </w:tc>
        <w:tc>
          <w:tcPr>
            <w:tcW w:w="1021" w:type="dxa"/>
          </w:tcPr>
          <w:p w14:paraId="643C6390" w14:textId="77777777" w:rsidR="00FF770E" w:rsidRPr="00481D2D" w:rsidRDefault="00FF770E">
            <w:pPr>
              <w:pStyle w:val="TAL"/>
            </w:pPr>
            <w:r w:rsidRPr="00481D2D">
              <w:t>c23</w:t>
            </w:r>
          </w:p>
        </w:tc>
        <w:tc>
          <w:tcPr>
            <w:tcW w:w="1021" w:type="dxa"/>
          </w:tcPr>
          <w:p w14:paraId="7BC47E53" w14:textId="77777777" w:rsidR="00FF770E" w:rsidRPr="00481D2D" w:rsidRDefault="00FF770E">
            <w:pPr>
              <w:pStyle w:val="TAL"/>
            </w:pPr>
            <w:r w:rsidRPr="00481D2D">
              <w:t>c23</w:t>
            </w:r>
          </w:p>
        </w:tc>
      </w:tr>
      <w:tr w:rsidR="00FF770E" w:rsidRPr="00481D2D" w14:paraId="16A4EACE" w14:textId="77777777">
        <w:tc>
          <w:tcPr>
            <w:tcW w:w="851" w:type="dxa"/>
          </w:tcPr>
          <w:p w14:paraId="7939BEE8" w14:textId="77777777" w:rsidR="00FF770E" w:rsidRPr="00481D2D" w:rsidRDefault="00FF770E">
            <w:pPr>
              <w:pStyle w:val="TAL"/>
            </w:pPr>
            <w:r w:rsidRPr="00481D2D">
              <w:t>22</w:t>
            </w:r>
            <w:r w:rsidR="00A66C1B" w:rsidRPr="00481D2D">
              <w:t>C</w:t>
            </w:r>
          </w:p>
        </w:tc>
        <w:tc>
          <w:tcPr>
            <w:tcW w:w="2665" w:type="dxa"/>
          </w:tcPr>
          <w:p w14:paraId="375DB13C" w14:textId="77777777" w:rsidR="00FF770E" w:rsidRPr="00481D2D" w:rsidRDefault="00FF770E">
            <w:pPr>
              <w:pStyle w:val="TAL"/>
            </w:pPr>
            <w:r w:rsidRPr="00481D2D">
              <w:t>Reject-Contact</w:t>
            </w:r>
          </w:p>
        </w:tc>
        <w:tc>
          <w:tcPr>
            <w:tcW w:w="1021" w:type="dxa"/>
          </w:tcPr>
          <w:p w14:paraId="20651474" w14:textId="77777777" w:rsidR="00FF770E" w:rsidRPr="00481D2D" w:rsidRDefault="00FF770E">
            <w:pPr>
              <w:pStyle w:val="TAL"/>
            </w:pPr>
            <w:r w:rsidRPr="00481D2D">
              <w:t>[56B] 9.2</w:t>
            </w:r>
          </w:p>
        </w:tc>
        <w:tc>
          <w:tcPr>
            <w:tcW w:w="1021" w:type="dxa"/>
          </w:tcPr>
          <w:p w14:paraId="60CE6ED2" w14:textId="77777777" w:rsidR="00FF770E" w:rsidRPr="00481D2D" w:rsidRDefault="00FF770E">
            <w:pPr>
              <w:pStyle w:val="TAL"/>
            </w:pPr>
            <w:r w:rsidRPr="00481D2D">
              <w:t>c21</w:t>
            </w:r>
          </w:p>
        </w:tc>
        <w:tc>
          <w:tcPr>
            <w:tcW w:w="1021" w:type="dxa"/>
          </w:tcPr>
          <w:p w14:paraId="6A7E4F78" w14:textId="77777777" w:rsidR="00FF770E" w:rsidRPr="00481D2D" w:rsidRDefault="00FF770E">
            <w:pPr>
              <w:pStyle w:val="TAL"/>
            </w:pPr>
            <w:r w:rsidRPr="00481D2D">
              <w:t>c21</w:t>
            </w:r>
          </w:p>
        </w:tc>
        <w:tc>
          <w:tcPr>
            <w:tcW w:w="1021" w:type="dxa"/>
          </w:tcPr>
          <w:p w14:paraId="0ABB9EFD" w14:textId="77777777" w:rsidR="00FF770E" w:rsidRPr="00481D2D" w:rsidRDefault="00FF770E">
            <w:pPr>
              <w:pStyle w:val="TAL"/>
            </w:pPr>
            <w:r w:rsidRPr="00481D2D">
              <w:t>[56B] 9.2</w:t>
            </w:r>
          </w:p>
        </w:tc>
        <w:tc>
          <w:tcPr>
            <w:tcW w:w="1021" w:type="dxa"/>
          </w:tcPr>
          <w:p w14:paraId="5ACF1511" w14:textId="77777777" w:rsidR="00FF770E" w:rsidRPr="00481D2D" w:rsidRDefault="00FF770E">
            <w:pPr>
              <w:pStyle w:val="TAL"/>
            </w:pPr>
            <w:r w:rsidRPr="00481D2D">
              <w:t>c26</w:t>
            </w:r>
          </w:p>
        </w:tc>
        <w:tc>
          <w:tcPr>
            <w:tcW w:w="1021" w:type="dxa"/>
          </w:tcPr>
          <w:p w14:paraId="5568201D" w14:textId="77777777" w:rsidR="00FF770E" w:rsidRPr="00481D2D" w:rsidRDefault="00FF770E">
            <w:pPr>
              <w:pStyle w:val="TAL"/>
            </w:pPr>
            <w:r w:rsidRPr="00481D2D">
              <w:t>c26</w:t>
            </w:r>
          </w:p>
        </w:tc>
      </w:tr>
      <w:tr w:rsidR="004D17B9" w:rsidRPr="00481D2D" w14:paraId="63CEDA6C" w14:textId="77777777" w:rsidTr="005F1F74">
        <w:tc>
          <w:tcPr>
            <w:tcW w:w="851" w:type="dxa"/>
          </w:tcPr>
          <w:p w14:paraId="4FD09463" w14:textId="77777777" w:rsidR="004D17B9" w:rsidRPr="00481D2D" w:rsidRDefault="004D17B9" w:rsidP="005F1F74">
            <w:pPr>
              <w:pStyle w:val="TAL"/>
            </w:pPr>
            <w:r w:rsidRPr="00481D2D">
              <w:t>22D</w:t>
            </w:r>
          </w:p>
        </w:tc>
        <w:tc>
          <w:tcPr>
            <w:tcW w:w="2665" w:type="dxa"/>
          </w:tcPr>
          <w:p w14:paraId="0FD9729C" w14:textId="77777777" w:rsidR="004D17B9" w:rsidRPr="00481D2D" w:rsidRDefault="004D17B9" w:rsidP="005F1F74">
            <w:pPr>
              <w:pStyle w:val="TAL"/>
            </w:pPr>
            <w:r w:rsidRPr="00481D2D">
              <w:t>Relayed-Charge</w:t>
            </w:r>
          </w:p>
        </w:tc>
        <w:tc>
          <w:tcPr>
            <w:tcW w:w="1021" w:type="dxa"/>
          </w:tcPr>
          <w:p w14:paraId="240E7994" w14:textId="77777777" w:rsidR="004D17B9" w:rsidRPr="00481D2D" w:rsidRDefault="004D17B9" w:rsidP="005F1F74">
            <w:pPr>
              <w:pStyle w:val="TAL"/>
            </w:pPr>
            <w:r w:rsidRPr="00481D2D">
              <w:t>7.2.12</w:t>
            </w:r>
          </w:p>
        </w:tc>
        <w:tc>
          <w:tcPr>
            <w:tcW w:w="1021" w:type="dxa"/>
          </w:tcPr>
          <w:p w14:paraId="5A5AF15D" w14:textId="77777777" w:rsidR="004D17B9" w:rsidRPr="00481D2D" w:rsidRDefault="004D17B9" w:rsidP="005F1F74">
            <w:pPr>
              <w:pStyle w:val="TAL"/>
            </w:pPr>
            <w:r w:rsidRPr="00481D2D">
              <w:t>n/a</w:t>
            </w:r>
          </w:p>
        </w:tc>
        <w:tc>
          <w:tcPr>
            <w:tcW w:w="1021" w:type="dxa"/>
          </w:tcPr>
          <w:p w14:paraId="6DEA6B60" w14:textId="77777777" w:rsidR="004D17B9" w:rsidRPr="00481D2D" w:rsidRDefault="004D17B9" w:rsidP="005F1F74">
            <w:pPr>
              <w:pStyle w:val="TAL"/>
            </w:pPr>
            <w:r w:rsidRPr="00481D2D">
              <w:t>c43</w:t>
            </w:r>
          </w:p>
        </w:tc>
        <w:tc>
          <w:tcPr>
            <w:tcW w:w="1021" w:type="dxa"/>
          </w:tcPr>
          <w:p w14:paraId="552645F9" w14:textId="77777777" w:rsidR="004D17B9" w:rsidRPr="00481D2D" w:rsidRDefault="004D17B9" w:rsidP="005F1F74">
            <w:pPr>
              <w:pStyle w:val="TAL"/>
            </w:pPr>
            <w:r w:rsidRPr="00481D2D">
              <w:t>7.2.12</w:t>
            </w:r>
          </w:p>
        </w:tc>
        <w:tc>
          <w:tcPr>
            <w:tcW w:w="1021" w:type="dxa"/>
          </w:tcPr>
          <w:p w14:paraId="3857444A" w14:textId="77777777" w:rsidR="004D17B9" w:rsidRPr="00481D2D" w:rsidRDefault="004D17B9" w:rsidP="005F1F74">
            <w:pPr>
              <w:pStyle w:val="TAL"/>
            </w:pPr>
            <w:r w:rsidRPr="00481D2D">
              <w:t>n/a</w:t>
            </w:r>
          </w:p>
        </w:tc>
        <w:tc>
          <w:tcPr>
            <w:tcW w:w="1021" w:type="dxa"/>
          </w:tcPr>
          <w:p w14:paraId="06E394C4" w14:textId="77777777" w:rsidR="004D17B9" w:rsidRPr="00481D2D" w:rsidRDefault="004D17B9" w:rsidP="005F1F74">
            <w:pPr>
              <w:pStyle w:val="TAL"/>
            </w:pPr>
            <w:r w:rsidRPr="00481D2D">
              <w:t>c43</w:t>
            </w:r>
          </w:p>
        </w:tc>
      </w:tr>
      <w:tr w:rsidR="00FF770E" w:rsidRPr="00481D2D" w14:paraId="275EADB1" w14:textId="77777777">
        <w:tc>
          <w:tcPr>
            <w:tcW w:w="851" w:type="dxa"/>
          </w:tcPr>
          <w:p w14:paraId="119E5C6B" w14:textId="77777777" w:rsidR="00FF770E" w:rsidRPr="00481D2D" w:rsidRDefault="00FF770E">
            <w:pPr>
              <w:pStyle w:val="TAL"/>
            </w:pPr>
            <w:r w:rsidRPr="00481D2D">
              <w:t>22</w:t>
            </w:r>
            <w:r w:rsidR="004D17B9" w:rsidRPr="00481D2D">
              <w:t>E</w:t>
            </w:r>
          </w:p>
        </w:tc>
        <w:tc>
          <w:tcPr>
            <w:tcW w:w="2665" w:type="dxa"/>
          </w:tcPr>
          <w:p w14:paraId="034C4007" w14:textId="77777777" w:rsidR="00FF770E" w:rsidRPr="00481D2D" w:rsidRDefault="00FF770E">
            <w:pPr>
              <w:pStyle w:val="TAL"/>
            </w:pPr>
            <w:r w:rsidRPr="00481D2D">
              <w:t>Request-Disposition</w:t>
            </w:r>
          </w:p>
        </w:tc>
        <w:tc>
          <w:tcPr>
            <w:tcW w:w="1021" w:type="dxa"/>
          </w:tcPr>
          <w:p w14:paraId="1F410724" w14:textId="77777777" w:rsidR="00FF770E" w:rsidRPr="00481D2D" w:rsidRDefault="00FF770E">
            <w:pPr>
              <w:pStyle w:val="TAL"/>
            </w:pPr>
            <w:r w:rsidRPr="00481D2D">
              <w:t>[56B] 9.1</w:t>
            </w:r>
          </w:p>
        </w:tc>
        <w:tc>
          <w:tcPr>
            <w:tcW w:w="1021" w:type="dxa"/>
          </w:tcPr>
          <w:p w14:paraId="1CBBA535" w14:textId="77777777" w:rsidR="00FF770E" w:rsidRPr="00481D2D" w:rsidRDefault="00FF770E">
            <w:pPr>
              <w:pStyle w:val="TAL"/>
            </w:pPr>
            <w:r w:rsidRPr="00481D2D">
              <w:t>c21</w:t>
            </w:r>
          </w:p>
        </w:tc>
        <w:tc>
          <w:tcPr>
            <w:tcW w:w="1021" w:type="dxa"/>
          </w:tcPr>
          <w:p w14:paraId="65BDA46A" w14:textId="77777777" w:rsidR="00FF770E" w:rsidRPr="00481D2D" w:rsidRDefault="00FF770E">
            <w:pPr>
              <w:pStyle w:val="TAL"/>
            </w:pPr>
            <w:r w:rsidRPr="00481D2D">
              <w:t>c21</w:t>
            </w:r>
          </w:p>
        </w:tc>
        <w:tc>
          <w:tcPr>
            <w:tcW w:w="1021" w:type="dxa"/>
          </w:tcPr>
          <w:p w14:paraId="37595F42" w14:textId="77777777" w:rsidR="00FF770E" w:rsidRPr="00481D2D" w:rsidRDefault="00FF770E">
            <w:pPr>
              <w:pStyle w:val="TAL"/>
            </w:pPr>
            <w:r w:rsidRPr="00481D2D">
              <w:t>[56B] 9.1</w:t>
            </w:r>
          </w:p>
        </w:tc>
        <w:tc>
          <w:tcPr>
            <w:tcW w:w="1021" w:type="dxa"/>
          </w:tcPr>
          <w:p w14:paraId="7AA83E44" w14:textId="77777777" w:rsidR="00FF770E" w:rsidRPr="00481D2D" w:rsidRDefault="00FF770E">
            <w:pPr>
              <w:pStyle w:val="TAL"/>
            </w:pPr>
            <w:r w:rsidRPr="00481D2D">
              <w:t>c26</w:t>
            </w:r>
          </w:p>
        </w:tc>
        <w:tc>
          <w:tcPr>
            <w:tcW w:w="1021" w:type="dxa"/>
          </w:tcPr>
          <w:p w14:paraId="2369A7FF" w14:textId="77777777" w:rsidR="00FF770E" w:rsidRPr="00481D2D" w:rsidRDefault="00FF770E">
            <w:pPr>
              <w:pStyle w:val="TAL"/>
            </w:pPr>
            <w:r w:rsidRPr="00481D2D">
              <w:t>c26</w:t>
            </w:r>
          </w:p>
        </w:tc>
      </w:tr>
      <w:tr w:rsidR="00FF770E" w:rsidRPr="00481D2D" w14:paraId="2F8817ED" w14:textId="77777777">
        <w:tc>
          <w:tcPr>
            <w:tcW w:w="851" w:type="dxa"/>
          </w:tcPr>
          <w:p w14:paraId="763A20C9" w14:textId="77777777" w:rsidR="00FF770E" w:rsidRPr="00481D2D" w:rsidRDefault="00FF770E">
            <w:pPr>
              <w:pStyle w:val="TAL"/>
            </w:pPr>
            <w:r w:rsidRPr="00481D2D">
              <w:t>23</w:t>
            </w:r>
          </w:p>
        </w:tc>
        <w:tc>
          <w:tcPr>
            <w:tcW w:w="2665" w:type="dxa"/>
          </w:tcPr>
          <w:p w14:paraId="2F08B5C8" w14:textId="77777777" w:rsidR="00FF770E" w:rsidRPr="00481D2D" w:rsidRDefault="00FF770E">
            <w:pPr>
              <w:pStyle w:val="TAL"/>
            </w:pPr>
            <w:r w:rsidRPr="00481D2D">
              <w:t>Require</w:t>
            </w:r>
          </w:p>
        </w:tc>
        <w:tc>
          <w:tcPr>
            <w:tcW w:w="1021" w:type="dxa"/>
          </w:tcPr>
          <w:p w14:paraId="7C328FBF" w14:textId="77777777" w:rsidR="00FF770E" w:rsidRPr="00481D2D" w:rsidRDefault="00FF770E">
            <w:pPr>
              <w:pStyle w:val="TAL"/>
            </w:pPr>
            <w:r w:rsidRPr="00481D2D">
              <w:t>[26] 20.32</w:t>
            </w:r>
          </w:p>
        </w:tc>
        <w:tc>
          <w:tcPr>
            <w:tcW w:w="1021" w:type="dxa"/>
          </w:tcPr>
          <w:p w14:paraId="3AC18747" w14:textId="77777777" w:rsidR="00FF770E" w:rsidRPr="00481D2D" w:rsidRDefault="003E4202">
            <w:pPr>
              <w:pStyle w:val="TAL"/>
            </w:pPr>
            <w:r w:rsidRPr="00481D2D">
              <w:t>m</w:t>
            </w:r>
          </w:p>
        </w:tc>
        <w:tc>
          <w:tcPr>
            <w:tcW w:w="1021" w:type="dxa"/>
          </w:tcPr>
          <w:p w14:paraId="2D6F700F" w14:textId="77777777" w:rsidR="00FF770E" w:rsidRPr="00481D2D" w:rsidRDefault="003E4202">
            <w:pPr>
              <w:pStyle w:val="TAL"/>
            </w:pPr>
            <w:r w:rsidRPr="00481D2D">
              <w:t>m</w:t>
            </w:r>
          </w:p>
        </w:tc>
        <w:tc>
          <w:tcPr>
            <w:tcW w:w="1021" w:type="dxa"/>
          </w:tcPr>
          <w:p w14:paraId="272AAAF2" w14:textId="77777777" w:rsidR="00FF770E" w:rsidRPr="00481D2D" w:rsidRDefault="00FF770E">
            <w:pPr>
              <w:pStyle w:val="TAL"/>
            </w:pPr>
            <w:r w:rsidRPr="00481D2D">
              <w:t>[26] 20.32</w:t>
            </w:r>
          </w:p>
        </w:tc>
        <w:tc>
          <w:tcPr>
            <w:tcW w:w="1021" w:type="dxa"/>
          </w:tcPr>
          <w:p w14:paraId="2AECC1EF" w14:textId="77777777" w:rsidR="00FF770E" w:rsidRPr="00481D2D" w:rsidRDefault="00FF770E">
            <w:pPr>
              <w:pStyle w:val="TAL"/>
            </w:pPr>
            <w:r w:rsidRPr="00481D2D">
              <w:t>m</w:t>
            </w:r>
          </w:p>
        </w:tc>
        <w:tc>
          <w:tcPr>
            <w:tcW w:w="1021" w:type="dxa"/>
          </w:tcPr>
          <w:p w14:paraId="57D8B441" w14:textId="77777777" w:rsidR="00FF770E" w:rsidRPr="00481D2D" w:rsidRDefault="00FF770E">
            <w:pPr>
              <w:pStyle w:val="TAL"/>
            </w:pPr>
            <w:r w:rsidRPr="00481D2D">
              <w:t>m</w:t>
            </w:r>
          </w:p>
        </w:tc>
      </w:tr>
      <w:tr w:rsidR="00FF770E" w:rsidRPr="00481D2D" w14:paraId="1410810D" w14:textId="77777777">
        <w:tc>
          <w:tcPr>
            <w:tcW w:w="851" w:type="dxa"/>
          </w:tcPr>
          <w:p w14:paraId="130AB1AC" w14:textId="77777777" w:rsidR="00FF770E" w:rsidRPr="00481D2D" w:rsidRDefault="00FF770E" w:rsidP="00546923">
            <w:pPr>
              <w:pStyle w:val="TAL"/>
            </w:pPr>
            <w:r w:rsidRPr="00481D2D">
              <w:t>23A</w:t>
            </w:r>
          </w:p>
        </w:tc>
        <w:tc>
          <w:tcPr>
            <w:tcW w:w="2665" w:type="dxa"/>
          </w:tcPr>
          <w:p w14:paraId="1C4ECD68" w14:textId="77777777" w:rsidR="00FF770E" w:rsidRPr="00481D2D" w:rsidRDefault="00FF770E" w:rsidP="00546923">
            <w:pPr>
              <w:pStyle w:val="TAL"/>
            </w:pPr>
            <w:r w:rsidRPr="00481D2D">
              <w:t>Resource-Priority</w:t>
            </w:r>
          </w:p>
        </w:tc>
        <w:tc>
          <w:tcPr>
            <w:tcW w:w="1021" w:type="dxa"/>
          </w:tcPr>
          <w:p w14:paraId="162AD1EB" w14:textId="77777777" w:rsidR="00FF770E" w:rsidRPr="00481D2D" w:rsidRDefault="00FF770E" w:rsidP="00546923">
            <w:pPr>
              <w:pStyle w:val="TAL"/>
            </w:pPr>
            <w:r w:rsidRPr="00481D2D">
              <w:t>[116] 3.1</w:t>
            </w:r>
          </w:p>
        </w:tc>
        <w:tc>
          <w:tcPr>
            <w:tcW w:w="1021" w:type="dxa"/>
          </w:tcPr>
          <w:p w14:paraId="03C3F4A0" w14:textId="77777777" w:rsidR="00FF770E" w:rsidRPr="00481D2D" w:rsidRDefault="00FF770E" w:rsidP="00546923">
            <w:pPr>
              <w:pStyle w:val="TAL"/>
            </w:pPr>
            <w:r w:rsidRPr="00481D2D">
              <w:t>c33</w:t>
            </w:r>
          </w:p>
        </w:tc>
        <w:tc>
          <w:tcPr>
            <w:tcW w:w="1021" w:type="dxa"/>
          </w:tcPr>
          <w:p w14:paraId="0F8C3FD9" w14:textId="77777777" w:rsidR="00FF770E" w:rsidRPr="00481D2D" w:rsidRDefault="00FF770E" w:rsidP="00546923">
            <w:pPr>
              <w:pStyle w:val="TAL"/>
            </w:pPr>
            <w:r w:rsidRPr="00481D2D">
              <w:t>c33</w:t>
            </w:r>
          </w:p>
        </w:tc>
        <w:tc>
          <w:tcPr>
            <w:tcW w:w="1021" w:type="dxa"/>
          </w:tcPr>
          <w:p w14:paraId="127A1145" w14:textId="77777777" w:rsidR="00FF770E" w:rsidRPr="00481D2D" w:rsidRDefault="00FF770E" w:rsidP="00546923">
            <w:pPr>
              <w:pStyle w:val="TAL"/>
            </w:pPr>
            <w:r w:rsidRPr="00481D2D">
              <w:t>[116] 3.1</w:t>
            </w:r>
          </w:p>
        </w:tc>
        <w:tc>
          <w:tcPr>
            <w:tcW w:w="1021" w:type="dxa"/>
          </w:tcPr>
          <w:p w14:paraId="6FF548B3" w14:textId="77777777" w:rsidR="00FF770E" w:rsidRPr="00481D2D" w:rsidRDefault="00FF770E" w:rsidP="00546923">
            <w:pPr>
              <w:pStyle w:val="TAL"/>
            </w:pPr>
            <w:r w:rsidRPr="00481D2D">
              <w:t>c33</w:t>
            </w:r>
          </w:p>
        </w:tc>
        <w:tc>
          <w:tcPr>
            <w:tcW w:w="1021" w:type="dxa"/>
          </w:tcPr>
          <w:p w14:paraId="2FF2E38E" w14:textId="77777777" w:rsidR="00FF770E" w:rsidRPr="00481D2D" w:rsidRDefault="00FF770E" w:rsidP="00546923">
            <w:pPr>
              <w:pStyle w:val="TAL"/>
            </w:pPr>
            <w:r w:rsidRPr="00481D2D">
              <w:t>c33</w:t>
            </w:r>
          </w:p>
        </w:tc>
      </w:tr>
      <w:tr w:rsidR="00FF770E" w:rsidRPr="00481D2D" w14:paraId="44474592" w14:textId="77777777">
        <w:tc>
          <w:tcPr>
            <w:tcW w:w="851" w:type="dxa"/>
          </w:tcPr>
          <w:p w14:paraId="5833879E" w14:textId="77777777" w:rsidR="00FF770E" w:rsidRPr="00481D2D" w:rsidRDefault="00FF770E">
            <w:pPr>
              <w:pStyle w:val="TAL"/>
            </w:pPr>
            <w:r w:rsidRPr="00481D2D">
              <w:t>24</w:t>
            </w:r>
          </w:p>
        </w:tc>
        <w:tc>
          <w:tcPr>
            <w:tcW w:w="2665" w:type="dxa"/>
          </w:tcPr>
          <w:p w14:paraId="4BE6A592" w14:textId="77777777" w:rsidR="00FF770E" w:rsidRPr="00481D2D" w:rsidRDefault="00FF770E">
            <w:pPr>
              <w:pStyle w:val="TAL"/>
            </w:pPr>
            <w:r w:rsidRPr="00481D2D">
              <w:t>Route</w:t>
            </w:r>
          </w:p>
        </w:tc>
        <w:tc>
          <w:tcPr>
            <w:tcW w:w="1021" w:type="dxa"/>
          </w:tcPr>
          <w:p w14:paraId="6A6A9E77" w14:textId="77777777" w:rsidR="00FF770E" w:rsidRPr="00481D2D" w:rsidRDefault="00FF770E">
            <w:pPr>
              <w:pStyle w:val="TAL"/>
            </w:pPr>
            <w:r w:rsidRPr="00481D2D">
              <w:t>[26] 20.34</w:t>
            </w:r>
          </w:p>
        </w:tc>
        <w:tc>
          <w:tcPr>
            <w:tcW w:w="1021" w:type="dxa"/>
          </w:tcPr>
          <w:p w14:paraId="174E1F90" w14:textId="77777777" w:rsidR="00FF770E" w:rsidRPr="00481D2D" w:rsidRDefault="00FF770E">
            <w:pPr>
              <w:pStyle w:val="TAL"/>
            </w:pPr>
            <w:r w:rsidRPr="00481D2D">
              <w:t>m</w:t>
            </w:r>
          </w:p>
        </w:tc>
        <w:tc>
          <w:tcPr>
            <w:tcW w:w="1021" w:type="dxa"/>
          </w:tcPr>
          <w:p w14:paraId="2B1D931B" w14:textId="77777777" w:rsidR="00FF770E" w:rsidRPr="00481D2D" w:rsidRDefault="00FF770E">
            <w:pPr>
              <w:pStyle w:val="TAL"/>
            </w:pPr>
            <w:r w:rsidRPr="00481D2D">
              <w:t>m</w:t>
            </w:r>
          </w:p>
        </w:tc>
        <w:tc>
          <w:tcPr>
            <w:tcW w:w="1021" w:type="dxa"/>
          </w:tcPr>
          <w:p w14:paraId="28A14AB4" w14:textId="77777777" w:rsidR="00FF770E" w:rsidRPr="00481D2D" w:rsidRDefault="00FF770E">
            <w:pPr>
              <w:pStyle w:val="TAL"/>
            </w:pPr>
            <w:r w:rsidRPr="00481D2D">
              <w:t>[26] 20.34</w:t>
            </w:r>
          </w:p>
        </w:tc>
        <w:tc>
          <w:tcPr>
            <w:tcW w:w="1021" w:type="dxa"/>
          </w:tcPr>
          <w:p w14:paraId="4EBB9157" w14:textId="77777777" w:rsidR="00FF770E" w:rsidRPr="00481D2D" w:rsidRDefault="00FF770E">
            <w:pPr>
              <w:pStyle w:val="TAL"/>
            </w:pPr>
            <w:r w:rsidRPr="00481D2D">
              <w:t>n/a</w:t>
            </w:r>
          </w:p>
        </w:tc>
        <w:tc>
          <w:tcPr>
            <w:tcW w:w="1021" w:type="dxa"/>
          </w:tcPr>
          <w:p w14:paraId="0CC3880E" w14:textId="77777777" w:rsidR="00FF770E" w:rsidRPr="00481D2D" w:rsidRDefault="00FF770E">
            <w:pPr>
              <w:pStyle w:val="TAL"/>
            </w:pPr>
            <w:r w:rsidRPr="00481D2D">
              <w:t>n/a</w:t>
            </w:r>
          </w:p>
        </w:tc>
      </w:tr>
      <w:tr w:rsidR="00FF770E" w:rsidRPr="00481D2D" w14:paraId="562ECEE8" w14:textId="77777777">
        <w:tc>
          <w:tcPr>
            <w:tcW w:w="851" w:type="dxa"/>
          </w:tcPr>
          <w:p w14:paraId="7D44CCA0" w14:textId="77777777" w:rsidR="00FF770E" w:rsidRPr="00481D2D" w:rsidRDefault="00FF770E">
            <w:pPr>
              <w:pStyle w:val="TAL"/>
            </w:pPr>
            <w:r w:rsidRPr="00481D2D">
              <w:t>24A</w:t>
            </w:r>
          </w:p>
        </w:tc>
        <w:tc>
          <w:tcPr>
            <w:tcW w:w="2665" w:type="dxa"/>
          </w:tcPr>
          <w:p w14:paraId="536B071E" w14:textId="77777777" w:rsidR="00FF770E" w:rsidRPr="00481D2D" w:rsidRDefault="00FF770E">
            <w:pPr>
              <w:pStyle w:val="TAL"/>
            </w:pPr>
            <w:r w:rsidRPr="00481D2D">
              <w:t>Security-Client</w:t>
            </w:r>
          </w:p>
        </w:tc>
        <w:tc>
          <w:tcPr>
            <w:tcW w:w="1021" w:type="dxa"/>
          </w:tcPr>
          <w:p w14:paraId="4BFCE071" w14:textId="77777777" w:rsidR="00FF770E" w:rsidRPr="00481D2D" w:rsidRDefault="00FF770E">
            <w:pPr>
              <w:pStyle w:val="TAL"/>
            </w:pPr>
            <w:r w:rsidRPr="00481D2D">
              <w:t>[48] 2.3.1</w:t>
            </w:r>
          </w:p>
        </w:tc>
        <w:tc>
          <w:tcPr>
            <w:tcW w:w="1021" w:type="dxa"/>
          </w:tcPr>
          <w:p w14:paraId="3F3B2106" w14:textId="77777777" w:rsidR="00FF770E" w:rsidRPr="00481D2D" w:rsidRDefault="00FF770E">
            <w:pPr>
              <w:pStyle w:val="TAL"/>
            </w:pPr>
            <w:r w:rsidRPr="00481D2D">
              <w:t>c18</w:t>
            </w:r>
          </w:p>
        </w:tc>
        <w:tc>
          <w:tcPr>
            <w:tcW w:w="1021" w:type="dxa"/>
          </w:tcPr>
          <w:p w14:paraId="5A6EB214" w14:textId="77777777" w:rsidR="00FF770E" w:rsidRPr="00481D2D" w:rsidRDefault="00FF770E">
            <w:pPr>
              <w:pStyle w:val="TAL"/>
            </w:pPr>
            <w:r w:rsidRPr="00481D2D">
              <w:t>c18</w:t>
            </w:r>
          </w:p>
        </w:tc>
        <w:tc>
          <w:tcPr>
            <w:tcW w:w="1021" w:type="dxa"/>
          </w:tcPr>
          <w:p w14:paraId="63B28D5E" w14:textId="77777777" w:rsidR="00FF770E" w:rsidRPr="00481D2D" w:rsidRDefault="00FF770E">
            <w:pPr>
              <w:pStyle w:val="TAL"/>
            </w:pPr>
            <w:r w:rsidRPr="00481D2D">
              <w:t>[48] 2.3.1</w:t>
            </w:r>
          </w:p>
        </w:tc>
        <w:tc>
          <w:tcPr>
            <w:tcW w:w="1021" w:type="dxa"/>
          </w:tcPr>
          <w:p w14:paraId="53E642C3" w14:textId="77777777" w:rsidR="00FF770E" w:rsidRPr="00481D2D" w:rsidRDefault="00FF770E">
            <w:pPr>
              <w:pStyle w:val="TAL"/>
            </w:pPr>
            <w:r w:rsidRPr="00481D2D">
              <w:t>n/a</w:t>
            </w:r>
          </w:p>
        </w:tc>
        <w:tc>
          <w:tcPr>
            <w:tcW w:w="1021" w:type="dxa"/>
          </w:tcPr>
          <w:p w14:paraId="439C1718" w14:textId="77777777" w:rsidR="00FF770E" w:rsidRPr="00481D2D" w:rsidRDefault="00FF770E">
            <w:pPr>
              <w:pStyle w:val="TAL"/>
            </w:pPr>
            <w:r w:rsidRPr="00481D2D">
              <w:t>n/a</w:t>
            </w:r>
          </w:p>
        </w:tc>
      </w:tr>
      <w:tr w:rsidR="00FF770E" w:rsidRPr="00481D2D" w14:paraId="014C593E" w14:textId="77777777">
        <w:tc>
          <w:tcPr>
            <w:tcW w:w="851" w:type="dxa"/>
          </w:tcPr>
          <w:p w14:paraId="5CC4764B" w14:textId="77777777" w:rsidR="00FF770E" w:rsidRPr="00481D2D" w:rsidRDefault="00FF770E">
            <w:pPr>
              <w:pStyle w:val="TAL"/>
            </w:pPr>
            <w:r w:rsidRPr="00481D2D">
              <w:t>24B</w:t>
            </w:r>
          </w:p>
        </w:tc>
        <w:tc>
          <w:tcPr>
            <w:tcW w:w="2665" w:type="dxa"/>
          </w:tcPr>
          <w:p w14:paraId="77FAF72E" w14:textId="77777777" w:rsidR="00FF770E" w:rsidRPr="00481D2D" w:rsidRDefault="00FF770E">
            <w:pPr>
              <w:pStyle w:val="TAL"/>
            </w:pPr>
            <w:r w:rsidRPr="00481D2D">
              <w:t>Security-Verify</w:t>
            </w:r>
          </w:p>
        </w:tc>
        <w:tc>
          <w:tcPr>
            <w:tcW w:w="1021" w:type="dxa"/>
          </w:tcPr>
          <w:p w14:paraId="71E99B0A" w14:textId="77777777" w:rsidR="00FF770E" w:rsidRPr="00481D2D" w:rsidRDefault="00FF770E">
            <w:pPr>
              <w:pStyle w:val="TAL"/>
            </w:pPr>
            <w:r w:rsidRPr="00481D2D">
              <w:t>[48] 2.3.1</w:t>
            </w:r>
          </w:p>
        </w:tc>
        <w:tc>
          <w:tcPr>
            <w:tcW w:w="1021" w:type="dxa"/>
          </w:tcPr>
          <w:p w14:paraId="29EDCE3D" w14:textId="77777777" w:rsidR="00FF770E" w:rsidRPr="00481D2D" w:rsidRDefault="00FF770E">
            <w:pPr>
              <w:pStyle w:val="TAL"/>
            </w:pPr>
            <w:r w:rsidRPr="00481D2D">
              <w:t>c19</w:t>
            </w:r>
          </w:p>
        </w:tc>
        <w:tc>
          <w:tcPr>
            <w:tcW w:w="1021" w:type="dxa"/>
          </w:tcPr>
          <w:p w14:paraId="230DBA87" w14:textId="77777777" w:rsidR="00FF770E" w:rsidRPr="00481D2D" w:rsidRDefault="00FF770E">
            <w:pPr>
              <w:pStyle w:val="TAL"/>
            </w:pPr>
            <w:r w:rsidRPr="00481D2D">
              <w:t>c19</w:t>
            </w:r>
          </w:p>
        </w:tc>
        <w:tc>
          <w:tcPr>
            <w:tcW w:w="1021" w:type="dxa"/>
          </w:tcPr>
          <w:p w14:paraId="60B981A4" w14:textId="77777777" w:rsidR="00FF770E" w:rsidRPr="00481D2D" w:rsidRDefault="00FF770E">
            <w:pPr>
              <w:pStyle w:val="TAL"/>
            </w:pPr>
            <w:r w:rsidRPr="00481D2D">
              <w:t>[48] 2.3.1</w:t>
            </w:r>
          </w:p>
        </w:tc>
        <w:tc>
          <w:tcPr>
            <w:tcW w:w="1021" w:type="dxa"/>
          </w:tcPr>
          <w:p w14:paraId="47AF5E0C" w14:textId="77777777" w:rsidR="00FF770E" w:rsidRPr="00481D2D" w:rsidRDefault="00FF770E">
            <w:pPr>
              <w:pStyle w:val="TAL"/>
            </w:pPr>
            <w:r w:rsidRPr="00481D2D">
              <w:t>n/a</w:t>
            </w:r>
          </w:p>
        </w:tc>
        <w:tc>
          <w:tcPr>
            <w:tcW w:w="1021" w:type="dxa"/>
          </w:tcPr>
          <w:p w14:paraId="2DB7DAA9" w14:textId="77777777" w:rsidR="00FF770E" w:rsidRPr="00481D2D" w:rsidRDefault="00FF770E">
            <w:pPr>
              <w:pStyle w:val="TAL"/>
            </w:pPr>
            <w:r w:rsidRPr="00481D2D">
              <w:t>n/a</w:t>
            </w:r>
          </w:p>
        </w:tc>
      </w:tr>
      <w:tr w:rsidR="00047EC0" w:rsidRPr="00481D2D" w14:paraId="5A601E07" w14:textId="77777777" w:rsidTr="00047EC0">
        <w:tc>
          <w:tcPr>
            <w:tcW w:w="851" w:type="dxa"/>
          </w:tcPr>
          <w:p w14:paraId="69085CD0" w14:textId="77777777" w:rsidR="00047EC0" w:rsidRPr="00481D2D" w:rsidRDefault="00047EC0" w:rsidP="00047EC0">
            <w:pPr>
              <w:pStyle w:val="TAL"/>
            </w:pPr>
            <w:r w:rsidRPr="00481D2D">
              <w:t>24C</w:t>
            </w:r>
          </w:p>
        </w:tc>
        <w:tc>
          <w:tcPr>
            <w:tcW w:w="2665" w:type="dxa"/>
          </w:tcPr>
          <w:p w14:paraId="00DD87BC" w14:textId="77777777" w:rsidR="00047EC0" w:rsidRPr="00481D2D" w:rsidRDefault="00047EC0" w:rsidP="00047EC0">
            <w:pPr>
              <w:pStyle w:val="TAL"/>
            </w:pPr>
            <w:r w:rsidRPr="00481D2D">
              <w:t>Session-ID</w:t>
            </w:r>
          </w:p>
        </w:tc>
        <w:tc>
          <w:tcPr>
            <w:tcW w:w="1021" w:type="dxa"/>
          </w:tcPr>
          <w:p w14:paraId="4DACF304" w14:textId="77777777" w:rsidR="00047EC0" w:rsidRPr="00481D2D" w:rsidRDefault="00047EC0" w:rsidP="00047EC0">
            <w:pPr>
              <w:pStyle w:val="TAL"/>
            </w:pPr>
            <w:r w:rsidRPr="00481D2D">
              <w:t>[162]</w:t>
            </w:r>
          </w:p>
        </w:tc>
        <w:tc>
          <w:tcPr>
            <w:tcW w:w="1021" w:type="dxa"/>
          </w:tcPr>
          <w:p w14:paraId="7EF3B160" w14:textId="77777777" w:rsidR="00047EC0" w:rsidRPr="00481D2D" w:rsidRDefault="00047EC0" w:rsidP="00047EC0">
            <w:pPr>
              <w:pStyle w:val="TAL"/>
            </w:pPr>
            <w:r w:rsidRPr="00481D2D">
              <w:t>o</w:t>
            </w:r>
          </w:p>
        </w:tc>
        <w:tc>
          <w:tcPr>
            <w:tcW w:w="1021" w:type="dxa"/>
          </w:tcPr>
          <w:p w14:paraId="65E89BC5" w14:textId="77777777" w:rsidR="00047EC0" w:rsidRPr="00481D2D" w:rsidRDefault="00047EC0" w:rsidP="00047EC0">
            <w:pPr>
              <w:pStyle w:val="TAL"/>
            </w:pPr>
            <w:r w:rsidRPr="00481D2D">
              <w:t>c40</w:t>
            </w:r>
          </w:p>
        </w:tc>
        <w:tc>
          <w:tcPr>
            <w:tcW w:w="1021" w:type="dxa"/>
          </w:tcPr>
          <w:p w14:paraId="27ACC3FD" w14:textId="77777777" w:rsidR="00047EC0" w:rsidRPr="00481D2D" w:rsidRDefault="00047EC0" w:rsidP="00047EC0">
            <w:pPr>
              <w:pStyle w:val="TAL"/>
            </w:pPr>
            <w:r w:rsidRPr="00481D2D">
              <w:t>[162]</w:t>
            </w:r>
          </w:p>
        </w:tc>
        <w:tc>
          <w:tcPr>
            <w:tcW w:w="1021" w:type="dxa"/>
          </w:tcPr>
          <w:p w14:paraId="29E77835" w14:textId="77777777" w:rsidR="00047EC0" w:rsidRPr="00481D2D" w:rsidRDefault="00047EC0" w:rsidP="00047EC0">
            <w:pPr>
              <w:pStyle w:val="TAL"/>
            </w:pPr>
            <w:r w:rsidRPr="00481D2D">
              <w:t>o</w:t>
            </w:r>
          </w:p>
        </w:tc>
        <w:tc>
          <w:tcPr>
            <w:tcW w:w="1021" w:type="dxa"/>
          </w:tcPr>
          <w:p w14:paraId="2FFB650B" w14:textId="77777777" w:rsidR="00047EC0" w:rsidRPr="00481D2D" w:rsidRDefault="00047EC0" w:rsidP="00047EC0">
            <w:pPr>
              <w:pStyle w:val="TAL"/>
            </w:pPr>
            <w:r w:rsidRPr="00481D2D">
              <w:t>c40</w:t>
            </w:r>
          </w:p>
        </w:tc>
      </w:tr>
      <w:tr w:rsidR="00FF770E" w:rsidRPr="00481D2D" w14:paraId="2345C1D8" w14:textId="77777777">
        <w:tc>
          <w:tcPr>
            <w:tcW w:w="851" w:type="dxa"/>
          </w:tcPr>
          <w:p w14:paraId="346CD3E0" w14:textId="77777777" w:rsidR="00FF770E" w:rsidRPr="00481D2D" w:rsidRDefault="00FF770E">
            <w:pPr>
              <w:pStyle w:val="TAL"/>
            </w:pPr>
            <w:r w:rsidRPr="00481D2D">
              <w:t>25</w:t>
            </w:r>
          </w:p>
        </w:tc>
        <w:tc>
          <w:tcPr>
            <w:tcW w:w="2665" w:type="dxa"/>
          </w:tcPr>
          <w:p w14:paraId="4E091057" w14:textId="77777777" w:rsidR="00FF770E" w:rsidRPr="00481D2D" w:rsidRDefault="00FF770E">
            <w:pPr>
              <w:pStyle w:val="TAL"/>
            </w:pPr>
            <w:r w:rsidRPr="00481D2D">
              <w:t>Supported</w:t>
            </w:r>
          </w:p>
        </w:tc>
        <w:tc>
          <w:tcPr>
            <w:tcW w:w="1021" w:type="dxa"/>
          </w:tcPr>
          <w:p w14:paraId="4CC4BCE3" w14:textId="77777777" w:rsidR="00FF770E" w:rsidRPr="00481D2D" w:rsidRDefault="00FF770E">
            <w:pPr>
              <w:pStyle w:val="TAL"/>
            </w:pPr>
            <w:r w:rsidRPr="00481D2D">
              <w:t>[26] 20.37</w:t>
            </w:r>
          </w:p>
        </w:tc>
        <w:tc>
          <w:tcPr>
            <w:tcW w:w="1021" w:type="dxa"/>
          </w:tcPr>
          <w:p w14:paraId="328F1DCB" w14:textId="77777777" w:rsidR="00FF770E" w:rsidRPr="00481D2D" w:rsidRDefault="00FF770E">
            <w:pPr>
              <w:pStyle w:val="TAL"/>
            </w:pPr>
            <w:r w:rsidRPr="00481D2D">
              <w:t>c6</w:t>
            </w:r>
          </w:p>
        </w:tc>
        <w:tc>
          <w:tcPr>
            <w:tcW w:w="1021" w:type="dxa"/>
          </w:tcPr>
          <w:p w14:paraId="3776B99B" w14:textId="77777777" w:rsidR="00FF770E" w:rsidRPr="00481D2D" w:rsidRDefault="00FF770E">
            <w:pPr>
              <w:pStyle w:val="TAL"/>
            </w:pPr>
            <w:r w:rsidRPr="00481D2D">
              <w:t>c6</w:t>
            </w:r>
          </w:p>
        </w:tc>
        <w:tc>
          <w:tcPr>
            <w:tcW w:w="1021" w:type="dxa"/>
          </w:tcPr>
          <w:p w14:paraId="60BB4660" w14:textId="77777777" w:rsidR="00FF770E" w:rsidRPr="00481D2D" w:rsidRDefault="00FF770E">
            <w:pPr>
              <w:pStyle w:val="TAL"/>
            </w:pPr>
            <w:r w:rsidRPr="00481D2D">
              <w:t>[26] 20.37</w:t>
            </w:r>
          </w:p>
        </w:tc>
        <w:tc>
          <w:tcPr>
            <w:tcW w:w="1021" w:type="dxa"/>
          </w:tcPr>
          <w:p w14:paraId="0B87AD44" w14:textId="77777777" w:rsidR="00FF770E" w:rsidRPr="00481D2D" w:rsidRDefault="00FF770E">
            <w:pPr>
              <w:pStyle w:val="TAL"/>
            </w:pPr>
            <w:r w:rsidRPr="00481D2D">
              <w:t>m</w:t>
            </w:r>
          </w:p>
        </w:tc>
        <w:tc>
          <w:tcPr>
            <w:tcW w:w="1021" w:type="dxa"/>
          </w:tcPr>
          <w:p w14:paraId="6F0EBBC1" w14:textId="77777777" w:rsidR="00FF770E" w:rsidRPr="00481D2D" w:rsidRDefault="00FF770E">
            <w:pPr>
              <w:pStyle w:val="TAL"/>
            </w:pPr>
            <w:r w:rsidRPr="00481D2D">
              <w:t>m</w:t>
            </w:r>
          </w:p>
        </w:tc>
      </w:tr>
      <w:tr w:rsidR="00FF770E" w:rsidRPr="00481D2D" w14:paraId="4C1ED762" w14:textId="77777777">
        <w:tc>
          <w:tcPr>
            <w:tcW w:w="851" w:type="dxa"/>
          </w:tcPr>
          <w:p w14:paraId="462A3025" w14:textId="77777777" w:rsidR="00FF770E" w:rsidRPr="00481D2D" w:rsidRDefault="00FF770E">
            <w:pPr>
              <w:pStyle w:val="TAL"/>
            </w:pPr>
            <w:r w:rsidRPr="00481D2D">
              <w:t>26</w:t>
            </w:r>
          </w:p>
        </w:tc>
        <w:tc>
          <w:tcPr>
            <w:tcW w:w="2665" w:type="dxa"/>
          </w:tcPr>
          <w:p w14:paraId="5B85C984" w14:textId="77777777" w:rsidR="00FF770E" w:rsidRPr="00481D2D" w:rsidRDefault="00FF770E">
            <w:pPr>
              <w:pStyle w:val="TAL"/>
            </w:pPr>
            <w:r w:rsidRPr="00481D2D">
              <w:t>Timestamp</w:t>
            </w:r>
          </w:p>
        </w:tc>
        <w:tc>
          <w:tcPr>
            <w:tcW w:w="1021" w:type="dxa"/>
          </w:tcPr>
          <w:p w14:paraId="3690B122" w14:textId="77777777" w:rsidR="00FF770E" w:rsidRPr="00481D2D" w:rsidRDefault="00FF770E">
            <w:pPr>
              <w:pStyle w:val="TAL"/>
            </w:pPr>
            <w:r w:rsidRPr="00481D2D">
              <w:t>[26] 20.38</w:t>
            </w:r>
          </w:p>
        </w:tc>
        <w:tc>
          <w:tcPr>
            <w:tcW w:w="1021" w:type="dxa"/>
          </w:tcPr>
          <w:p w14:paraId="67E83992" w14:textId="77777777" w:rsidR="00FF770E" w:rsidRPr="00481D2D" w:rsidRDefault="00FF770E">
            <w:pPr>
              <w:pStyle w:val="TAL"/>
            </w:pPr>
            <w:r w:rsidRPr="00481D2D">
              <w:t>c7</w:t>
            </w:r>
          </w:p>
        </w:tc>
        <w:tc>
          <w:tcPr>
            <w:tcW w:w="1021" w:type="dxa"/>
          </w:tcPr>
          <w:p w14:paraId="52F5762C" w14:textId="77777777" w:rsidR="00FF770E" w:rsidRPr="00481D2D" w:rsidRDefault="00FF770E">
            <w:pPr>
              <w:pStyle w:val="TAL"/>
            </w:pPr>
            <w:r w:rsidRPr="00481D2D">
              <w:t>c7</w:t>
            </w:r>
          </w:p>
        </w:tc>
        <w:tc>
          <w:tcPr>
            <w:tcW w:w="1021" w:type="dxa"/>
          </w:tcPr>
          <w:p w14:paraId="2DC3518C" w14:textId="77777777" w:rsidR="00FF770E" w:rsidRPr="00481D2D" w:rsidRDefault="00FF770E">
            <w:pPr>
              <w:pStyle w:val="TAL"/>
            </w:pPr>
            <w:r w:rsidRPr="00481D2D">
              <w:t>[26] 20.38</w:t>
            </w:r>
          </w:p>
        </w:tc>
        <w:tc>
          <w:tcPr>
            <w:tcW w:w="1021" w:type="dxa"/>
          </w:tcPr>
          <w:p w14:paraId="391C405A" w14:textId="77777777" w:rsidR="00FF770E" w:rsidRPr="00481D2D" w:rsidRDefault="00FF770E">
            <w:pPr>
              <w:pStyle w:val="TAL"/>
            </w:pPr>
            <w:r w:rsidRPr="00481D2D">
              <w:t>m</w:t>
            </w:r>
          </w:p>
        </w:tc>
        <w:tc>
          <w:tcPr>
            <w:tcW w:w="1021" w:type="dxa"/>
          </w:tcPr>
          <w:p w14:paraId="0BDD8408" w14:textId="77777777" w:rsidR="00FF770E" w:rsidRPr="00481D2D" w:rsidRDefault="00FF770E">
            <w:pPr>
              <w:pStyle w:val="TAL"/>
            </w:pPr>
            <w:r w:rsidRPr="00481D2D">
              <w:t>m</w:t>
            </w:r>
          </w:p>
        </w:tc>
      </w:tr>
      <w:tr w:rsidR="00FF770E" w:rsidRPr="00481D2D" w14:paraId="75BCA433" w14:textId="77777777">
        <w:tc>
          <w:tcPr>
            <w:tcW w:w="851" w:type="dxa"/>
          </w:tcPr>
          <w:p w14:paraId="5639B872" w14:textId="77777777" w:rsidR="00FF770E" w:rsidRPr="00481D2D" w:rsidRDefault="00FF770E">
            <w:pPr>
              <w:pStyle w:val="TAL"/>
            </w:pPr>
            <w:r w:rsidRPr="00481D2D">
              <w:t>27</w:t>
            </w:r>
          </w:p>
        </w:tc>
        <w:tc>
          <w:tcPr>
            <w:tcW w:w="2665" w:type="dxa"/>
          </w:tcPr>
          <w:p w14:paraId="7F65D230" w14:textId="77777777" w:rsidR="00FF770E" w:rsidRPr="00481D2D" w:rsidRDefault="00FF770E">
            <w:pPr>
              <w:pStyle w:val="TAL"/>
            </w:pPr>
            <w:r w:rsidRPr="00481D2D">
              <w:t>To</w:t>
            </w:r>
          </w:p>
        </w:tc>
        <w:tc>
          <w:tcPr>
            <w:tcW w:w="1021" w:type="dxa"/>
          </w:tcPr>
          <w:p w14:paraId="003D8768" w14:textId="77777777" w:rsidR="00FF770E" w:rsidRPr="00481D2D" w:rsidRDefault="00FF770E">
            <w:pPr>
              <w:pStyle w:val="TAL"/>
            </w:pPr>
            <w:r w:rsidRPr="00481D2D">
              <w:t>[26] 20.39</w:t>
            </w:r>
          </w:p>
        </w:tc>
        <w:tc>
          <w:tcPr>
            <w:tcW w:w="1021" w:type="dxa"/>
          </w:tcPr>
          <w:p w14:paraId="53805FF2" w14:textId="77777777" w:rsidR="00FF770E" w:rsidRPr="00481D2D" w:rsidRDefault="00FF770E">
            <w:pPr>
              <w:pStyle w:val="TAL"/>
            </w:pPr>
            <w:r w:rsidRPr="00481D2D">
              <w:t>m</w:t>
            </w:r>
          </w:p>
        </w:tc>
        <w:tc>
          <w:tcPr>
            <w:tcW w:w="1021" w:type="dxa"/>
          </w:tcPr>
          <w:p w14:paraId="7EEDA579" w14:textId="77777777" w:rsidR="00FF770E" w:rsidRPr="00481D2D" w:rsidRDefault="00FF770E">
            <w:pPr>
              <w:pStyle w:val="TAL"/>
            </w:pPr>
            <w:r w:rsidRPr="00481D2D">
              <w:t>m</w:t>
            </w:r>
          </w:p>
        </w:tc>
        <w:tc>
          <w:tcPr>
            <w:tcW w:w="1021" w:type="dxa"/>
          </w:tcPr>
          <w:p w14:paraId="7DF20405" w14:textId="77777777" w:rsidR="00FF770E" w:rsidRPr="00481D2D" w:rsidRDefault="00FF770E">
            <w:pPr>
              <w:pStyle w:val="TAL"/>
            </w:pPr>
            <w:r w:rsidRPr="00481D2D">
              <w:t>[26] 20.39</w:t>
            </w:r>
          </w:p>
        </w:tc>
        <w:tc>
          <w:tcPr>
            <w:tcW w:w="1021" w:type="dxa"/>
          </w:tcPr>
          <w:p w14:paraId="489137C4" w14:textId="77777777" w:rsidR="00FF770E" w:rsidRPr="00481D2D" w:rsidRDefault="00FF770E">
            <w:pPr>
              <w:pStyle w:val="TAL"/>
            </w:pPr>
            <w:r w:rsidRPr="00481D2D">
              <w:t>m</w:t>
            </w:r>
          </w:p>
        </w:tc>
        <w:tc>
          <w:tcPr>
            <w:tcW w:w="1021" w:type="dxa"/>
          </w:tcPr>
          <w:p w14:paraId="06152F1A" w14:textId="77777777" w:rsidR="00FF770E" w:rsidRPr="00481D2D" w:rsidRDefault="00FF770E">
            <w:pPr>
              <w:pStyle w:val="TAL"/>
            </w:pPr>
            <w:r w:rsidRPr="00481D2D">
              <w:t>m</w:t>
            </w:r>
          </w:p>
        </w:tc>
      </w:tr>
      <w:tr w:rsidR="00FF770E" w:rsidRPr="00481D2D" w14:paraId="7903F670" w14:textId="77777777">
        <w:tc>
          <w:tcPr>
            <w:tcW w:w="851" w:type="dxa"/>
          </w:tcPr>
          <w:p w14:paraId="60F43BBA" w14:textId="77777777" w:rsidR="00FF770E" w:rsidRPr="00481D2D" w:rsidRDefault="00FF770E">
            <w:pPr>
              <w:pStyle w:val="TAL"/>
            </w:pPr>
            <w:r w:rsidRPr="00481D2D">
              <w:t>28</w:t>
            </w:r>
          </w:p>
        </w:tc>
        <w:tc>
          <w:tcPr>
            <w:tcW w:w="2665" w:type="dxa"/>
          </w:tcPr>
          <w:p w14:paraId="14A42A83" w14:textId="77777777" w:rsidR="00FF770E" w:rsidRPr="00481D2D" w:rsidRDefault="00FF770E">
            <w:pPr>
              <w:pStyle w:val="TAL"/>
            </w:pPr>
            <w:r w:rsidRPr="00481D2D">
              <w:t>User-Agent</w:t>
            </w:r>
          </w:p>
        </w:tc>
        <w:tc>
          <w:tcPr>
            <w:tcW w:w="1021" w:type="dxa"/>
          </w:tcPr>
          <w:p w14:paraId="78FF9231" w14:textId="77777777" w:rsidR="00FF770E" w:rsidRPr="00481D2D" w:rsidRDefault="00FF770E">
            <w:pPr>
              <w:pStyle w:val="TAL"/>
            </w:pPr>
            <w:r w:rsidRPr="00481D2D">
              <w:t>[26] 20.41</w:t>
            </w:r>
          </w:p>
        </w:tc>
        <w:tc>
          <w:tcPr>
            <w:tcW w:w="1021" w:type="dxa"/>
          </w:tcPr>
          <w:p w14:paraId="7F986140" w14:textId="77777777" w:rsidR="00FF770E" w:rsidRPr="00481D2D" w:rsidRDefault="00FF770E">
            <w:pPr>
              <w:pStyle w:val="TAL"/>
            </w:pPr>
            <w:r w:rsidRPr="00481D2D">
              <w:t>o</w:t>
            </w:r>
          </w:p>
        </w:tc>
        <w:tc>
          <w:tcPr>
            <w:tcW w:w="1021" w:type="dxa"/>
          </w:tcPr>
          <w:p w14:paraId="13D7D368" w14:textId="77777777" w:rsidR="00FF770E" w:rsidRPr="00481D2D" w:rsidRDefault="00FF770E">
            <w:pPr>
              <w:pStyle w:val="TAL"/>
            </w:pPr>
            <w:r w:rsidRPr="00481D2D">
              <w:t>o</w:t>
            </w:r>
          </w:p>
        </w:tc>
        <w:tc>
          <w:tcPr>
            <w:tcW w:w="1021" w:type="dxa"/>
          </w:tcPr>
          <w:p w14:paraId="59D5F9B2" w14:textId="77777777" w:rsidR="00FF770E" w:rsidRPr="00481D2D" w:rsidRDefault="00FF770E">
            <w:pPr>
              <w:pStyle w:val="TAL"/>
            </w:pPr>
            <w:r w:rsidRPr="00481D2D">
              <w:t>[26] 20.41</w:t>
            </w:r>
          </w:p>
        </w:tc>
        <w:tc>
          <w:tcPr>
            <w:tcW w:w="1021" w:type="dxa"/>
          </w:tcPr>
          <w:p w14:paraId="00D9155C" w14:textId="77777777" w:rsidR="00FF770E" w:rsidRPr="00481D2D" w:rsidRDefault="00FF770E">
            <w:pPr>
              <w:pStyle w:val="TAL"/>
            </w:pPr>
            <w:r w:rsidRPr="00481D2D">
              <w:t>o</w:t>
            </w:r>
          </w:p>
        </w:tc>
        <w:tc>
          <w:tcPr>
            <w:tcW w:w="1021" w:type="dxa"/>
          </w:tcPr>
          <w:p w14:paraId="231508EB" w14:textId="77777777" w:rsidR="00FF770E" w:rsidRPr="00481D2D" w:rsidRDefault="00FF770E">
            <w:pPr>
              <w:pStyle w:val="TAL"/>
            </w:pPr>
            <w:r w:rsidRPr="00481D2D">
              <w:t>o</w:t>
            </w:r>
          </w:p>
        </w:tc>
      </w:tr>
      <w:tr w:rsidR="00FF770E" w:rsidRPr="00481D2D" w14:paraId="625FD3CD" w14:textId="77777777">
        <w:tc>
          <w:tcPr>
            <w:tcW w:w="851" w:type="dxa"/>
          </w:tcPr>
          <w:p w14:paraId="28120E94" w14:textId="77777777" w:rsidR="00FF770E" w:rsidRPr="00481D2D" w:rsidRDefault="00FF770E">
            <w:pPr>
              <w:pStyle w:val="TAL"/>
            </w:pPr>
            <w:r w:rsidRPr="00481D2D">
              <w:t>29</w:t>
            </w:r>
          </w:p>
        </w:tc>
        <w:tc>
          <w:tcPr>
            <w:tcW w:w="2665" w:type="dxa"/>
          </w:tcPr>
          <w:p w14:paraId="57C60494" w14:textId="77777777" w:rsidR="00FF770E" w:rsidRPr="00481D2D" w:rsidRDefault="00FF770E">
            <w:pPr>
              <w:pStyle w:val="TAL"/>
            </w:pPr>
            <w:r w:rsidRPr="00481D2D">
              <w:t>Via</w:t>
            </w:r>
          </w:p>
        </w:tc>
        <w:tc>
          <w:tcPr>
            <w:tcW w:w="1021" w:type="dxa"/>
          </w:tcPr>
          <w:p w14:paraId="62AA802C" w14:textId="77777777" w:rsidR="00FF770E" w:rsidRPr="00481D2D" w:rsidRDefault="00FF770E">
            <w:pPr>
              <w:pStyle w:val="TAL"/>
            </w:pPr>
            <w:r w:rsidRPr="00481D2D">
              <w:t>[26] 20.42</w:t>
            </w:r>
          </w:p>
        </w:tc>
        <w:tc>
          <w:tcPr>
            <w:tcW w:w="1021" w:type="dxa"/>
          </w:tcPr>
          <w:p w14:paraId="42041317" w14:textId="77777777" w:rsidR="00FF770E" w:rsidRPr="00481D2D" w:rsidRDefault="00FF770E">
            <w:pPr>
              <w:pStyle w:val="TAL"/>
            </w:pPr>
            <w:r w:rsidRPr="00481D2D">
              <w:t>m</w:t>
            </w:r>
          </w:p>
        </w:tc>
        <w:tc>
          <w:tcPr>
            <w:tcW w:w="1021" w:type="dxa"/>
          </w:tcPr>
          <w:p w14:paraId="315D43E8" w14:textId="77777777" w:rsidR="00FF770E" w:rsidRPr="00481D2D" w:rsidRDefault="00FF770E">
            <w:pPr>
              <w:pStyle w:val="TAL"/>
            </w:pPr>
            <w:r w:rsidRPr="00481D2D">
              <w:t>m</w:t>
            </w:r>
          </w:p>
        </w:tc>
        <w:tc>
          <w:tcPr>
            <w:tcW w:w="1021" w:type="dxa"/>
          </w:tcPr>
          <w:p w14:paraId="6202D9FF" w14:textId="77777777" w:rsidR="00FF770E" w:rsidRPr="00481D2D" w:rsidRDefault="00FF770E">
            <w:pPr>
              <w:pStyle w:val="TAL"/>
            </w:pPr>
            <w:r w:rsidRPr="00481D2D">
              <w:t>[26] 20.42</w:t>
            </w:r>
          </w:p>
        </w:tc>
        <w:tc>
          <w:tcPr>
            <w:tcW w:w="1021" w:type="dxa"/>
          </w:tcPr>
          <w:p w14:paraId="2271E6C0" w14:textId="77777777" w:rsidR="00FF770E" w:rsidRPr="00481D2D" w:rsidRDefault="00FF770E">
            <w:pPr>
              <w:pStyle w:val="TAL"/>
            </w:pPr>
            <w:r w:rsidRPr="00481D2D">
              <w:t>m</w:t>
            </w:r>
          </w:p>
        </w:tc>
        <w:tc>
          <w:tcPr>
            <w:tcW w:w="1021" w:type="dxa"/>
          </w:tcPr>
          <w:p w14:paraId="06AE28CC" w14:textId="77777777" w:rsidR="00FF770E" w:rsidRPr="00481D2D" w:rsidRDefault="00FF770E">
            <w:pPr>
              <w:pStyle w:val="TAL"/>
            </w:pPr>
            <w:r w:rsidRPr="00481D2D">
              <w:t>m</w:t>
            </w:r>
          </w:p>
        </w:tc>
      </w:tr>
      <w:tr w:rsidR="00FF770E" w:rsidRPr="00481D2D" w14:paraId="79F13D1F" w14:textId="77777777">
        <w:trPr>
          <w:cantSplit/>
        </w:trPr>
        <w:tc>
          <w:tcPr>
            <w:tcW w:w="9642" w:type="dxa"/>
            <w:gridSpan w:val="8"/>
          </w:tcPr>
          <w:p w14:paraId="114D5A6F" w14:textId="77777777" w:rsidR="00FF770E" w:rsidRPr="00481D2D" w:rsidRDefault="00FF770E">
            <w:pPr>
              <w:pStyle w:val="TAN"/>
            </w:pPr>
            <w:r w:rsidRPr="00481D2D">
              <w:t>c1:</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14:paraId="5F930A92" w14:textId="77777777" w:rsidR="00FF770E" w:rsidRPr="00481D2D" w:rsidRDefault="00FF770E">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2709705C" w14:textId="77777777" w:rsidR="00FF770E" w:rsidRPr="00481D2D" w:rsidRDefault="00FF770E">
            <w:pPr>
              <w:pStyle w:val="TAN"/>
            </w:pPr>
            <w:r w:rsidRPr="00481D2D">
              <w:t>c3:</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302853C9" w14:textId="77777777" w:rsidR="00FF770E" w:rsidRPr="00481D2D" w:rsidRDefault="00FF770E">
            <w:pPr>
              <w:pStyle w:val="TAN"/>
            </w:pPr>
            <w:r w:rsidRPr="00481D2D">
              <w:t>c4:</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14:paraId="1623221C" w14:textId="77777777" w:rsidR="00FF770E" w:rsidRPr="00481D2D" w:rsidRDefault="00FF770E">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5CE048B6" w14:textId="77777777" w:rsidR="00FF770E" w:rsidRPr="00481D2D" w:rsidRDefault="00FF770E">
            <w:pPr>
              <w:pStyle w:val="TAN"/>
            </w:pPr>
            <w:r w:rsidRPr="00481D2D">
              <w:t>c6:</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23526555" w14:textId="77777777" w:rsidR="00FF770E" w:rsidRPr="00481D2D" w:rsidRDefault="00FF770E">
            <w:pPr>
              <w:pStyle w:val="TAN"/>
            </w:pPr>
            <w:r w:rsidRPr="00481D2D">
              <w:t>c7:</w:t>
            </w:r>
            <w:r w:rsidRPr="00481D2D">
              <w:tab/>
              <w:t xml:space="preserve">IF A.4/6 THEN o </w:t>
            </w:r>
            <w:smartTag w:uri="urn:schemas-microsoft-com:office:smarttags" w:element="stockticker">
              <w:r w:rsidRPr="00481D2D">
                <w:t>ELSE</w:t>
              </w:r>
            </w:smartTag>
            <w:r w:rsidRPr="00481D2D">
              <w:t xml:space="preserve"> n/a - - timestamping of requests.</w:t>
            </w:r>
          </w:p>
          <w:p w14:paraId="2B0620FB" w14:textId="77777777" w:rsidR="00FF770E" w:rsidRPr="00481D2D" w:rsidRDefault="00FF770E">
            <w:pPr>
              <w:pStyle w:val="TAN"/>
            </w:pPr>
            <w:r w:rsidRPr="00481D2D">
              <w:t>c8:</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252C1261" w14:textId="77777777" w:rsidR="00FF770E" w:rsidRPr="00481D2D" w:rsidRDefault="00FF770E">
            <w:pPr>
              <w:pStyle w:val="TAN"/>
            </w:pPr>
            <w:r w:rsidRPr="00481D2D">
              <w:t>c9:</w:t>
            </w:r>
            <w:r w:rsidRPr="00481D2D">
              <w:tab/>
              <w:t xml:space="preserve">IF A.4/32 THEN o </w:t>
            </w:r>
            <w:smartTag w:uri="urn:schemas-microsoft-com:office:smarttags" w:element="stockticker">
              <w:r w:rsidRPr="00481D2D">
                <w:t>ELSE</w:t>
              </w:r>
            </w:smartTag>
            <w:r w:rsidRPr="00481D2D">
              <w:t xml:space="preserve"> n/a - - the P-Called-Party-ID extension.</w:t>
            </w:r>
          </w:p>
          <w:p w14:paraId="26C9DADF" w14:textId="77777777" w:rsidR="00FF770E" w:rsidRPr="00481D2D" w:rsidRDefault="00FF770E">
            <w:pPr>
              <w:pStyle w:val="TAN"/>
            </w:pPr>
            <w:r w:rsidRPr="00481D2D">
              <w:t>c10:</w:t>
            </w:r>
            <w:r w:rsidRPr="00481D2D">
              <w:tab/>
              <w:t xml:space="preserve">IF A.4/33 THEN o </w:t>
            </w:r>
            <w:smartTag w:uri="urn:schemas-microsoft-com:office:smarttags" w:element="stockticker">
              <w:r w:rsidRPr="00481D2D">
                <w:t>ELSE</w:t>
              </w:r>
            </w:smartTag>
            <w:r w:rsidRPr="00481D2D">
              <w:t xml:space="preserve"> n/a - - the P-Visited-Network-ID extension.</w:t>
            </w:r>
          </w:p>
          <w:p w14:paraId="28DE695E" w14:textId="77777777" w:rsidR="00FF770E" w:rsidRPr="00481D2D" w:rsidRDefault="00FF770E">
            <w:pPr>
              <w:pStyle w:val="TAN"/>
            </w:pPr>
            <w:r w:rsidRPr="00481D2D">
              <w:t>c11:</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777CF225" w14:textId="77777777" w:rsidR="00FF770E" w:rsidRPr="00481D2D" w:rsidRDefault="00FF770E">
            <w:pPr>
              <w:pStyle w:val="TAN"/>
            </w:pPr>
            <w:r w:rsidRPr="00481D2D">
              <w:t>c12:</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0F625BB9" w14:textId="77777777" w:rsidR="00FF770E" w:rsidRPr="00481D2D" w:rsidRDefault="00FF770E">
            <w:pPr>
              <w:pStyle w:val="TAN"/>
            </w:pPr>
            <w:r w:rsidRPr="00481D2D">
              <w:t>c13:</w:t>
            </w:r>
            <w:r w:rsidRPr="00481D2D">
              <w:tab/>
              <w:t xml:space="preserve">IF A.4/34 </w:t>
            </w:r>
            <w:smartTag w:uri="urn:schemas-microsoft-com:office:smarttags" w:element="stockticker">
              <w:r w:rsidRPr="00481D2D">
                <w:t>AND</w:t>
              </w:r>
            </w:smartTag>
            <w:r w:rsidRPr="00481D2D">
              <w:t xml:space="preserve"> (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AS acting as terminating UA</w:t>
            </w:r>
            <w:r w:rsidR="00EB40B1" w:rsidRPr="00481D2D">
              <w:t>,</w:t>
            </w:r>
            <w:r w:rsidRPr="00481D2D">
              <w:t xml:space="preserve"> AS acting as third-party call controller</w:t>
            </w:r>
            <w:r w:rsidR="00EB40B1" w:rsidRPr="00481D2D">
              <w:t xml:space="preserve"> or EATF</w:t>
            </w:r>
            <w:r w:rsidRPr="00481D2D">
              <w:t>.</w:t>
            </w:r>
          </w:p>
          <w:p w14:paraId="4B65796F" w14:textId="77777777" w:rsidR="00FF770E" w:rsidRPr="00481D2D" w:rsidRDefault="00FF770E">
            <w:pPr>
              <w:pStyle w:val="TAN"/>
            </w:pPr>
            <w:r w:rsidRPr="00481D2D">
              <w:t>c14:</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0EF07E21" w14:textId="77777777" w:rsidR="00FF770E" w:rsidRPr="00481D2D" w:rsidRDefault="00FF770E">
            <w:pPr>
              <w:pStyle w:val="TAN"/>
            </w:pPr>
            <w:r w:rsidRPr="00481D2D">
              <w:t>c15:</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3B23738F" w14:textId="77777777" w:rsidR="00FF770E" w:rsidRPr="00481D2D" w:rsidRDefault="00FF770E">
            <w:pPr>
              <w:pStyle w:val="TAN"/>
            </w:pPr>
            <w:r w:rsidRPr="00481D2D">
              <w:t>c16:</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5A14F7EF" w14:textId="77777777" w:rsidR="00FF770E" w:rsidRPr="00481D2D" w:rsidRDefault="00FF770E">
            <w:pPr>
              <w:pStyle w:val="TAN"/>
            </w:pPr>
            <w:r w:rsidRPr="00481D2D">
              <w:t>c17:</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7178747F" w14:textId="77777777" w:rsidR="00FF770E" w:rsidRPr="00481D2D" w:rsidRDefault="00FF770E">
            <w:pPr>
              <w:pStyle w:val="TAN"/>
            </w:pPr>
            <w:r w:rsidRPr="00481D2D">
              <w:t>c18:</w:t>
            </w:r>
            <w:r w:rsidRPr="00481D2D">
              <w:tab/>
              <w:t xml:space="preserve">IF A.4/37 </w:t>
            </w:r>
            <w:r w:rsidR="00B97073"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B97073" w:rsidRPr="00481D2D">
              <w:t xml:space="preserve">or </w:t>
            </w:r>
            <w:proofErr w:type="spellStart"/>
            <w:r w:rsidR="00B97073" w:rsidRPr="00481D2D">
              <w:t>mediasec</w:t>
            </w:r>
            <w:proofErr w:type="spellEnd"/>
            <w:r w:rsidR="00B97073" w:rsidRPr="00481D2D">
              <w:t xml:space="preserve"> header field parameter for marking security mechanisms related to media </w:t>
            </w:r>
            <w:r w:rsidRPr="00481D2D">
              <w:t>(note 3).</w:t>
            </w:r>
          </w:p>
          <w:p w14:paraId="351A22D3" w14:textId="77777777" w:rsidR="00FF770E" w:rsidRPr="00481D2D" w:rsidRDefault="00FF770E">
            <w:pPr>
              <w:pStyle w:val="TAN"/>
            </w:pPr>
            <w:r w:rsidRPr="00481D2D">
              <w:t>c19:</w:t>
            </w:r>
            <w:r w:rsidRPr="00481D2D">
              <w:tab/>
              <w:t xml:space="preserve">IF A.4/37 </w:t>
            </w:r>
            <w:r w:rsidR="00B97073"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B97073" w:rsidRPr="00481D2D">
              <w:t xml:space="preserve"> or </w:t>
            </w:r>
            <w:proofErr w:type="spellStart"/>
            <w:r w:rsidR="00B97073" w:rsidRPr="00481D2D">
              <w:t>mediasec</w:t>
            </w:r>
            <w:proofErr w:type="spellEnd"/>
            <w:r w:rsidR="00B97073" w:rsidRPr="00481D2D">
              <w:t xml:space="preserve"> header field parameter for marking security mechanisms related to media</w:t>
            </w:r>
            <w:r w:rsidRPr="00481D2D">
              <w:t>.</w:t>
            </w:r>
          </w:p>
          <w:p w14:paraId="46B6C7B4" w14:textId="77777777" w:rsidR="00FF770E" w:rsidRPr="00481D2D" w:rsidRDefault="00FF770E">
            <w:pPr>
              <w:pStyle w:val="TAN"/>
            </w:pPr>
            <w:r w:rsidRPr="00481D2D">
              <w:t>c20:</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6D181011" w14:textId="77777777" w:rsidR="00FF770E" w:rsidRPr="00481D2D" w:rsidRDefault="00FF770E">
            <w:pPr>
              <w:pStyle w:val="TAN"/>
            </w:pPr>
            <w:r w:rsidRPr="00481D2D">
              <w:t>c21:</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4F2D478C" w14:textId="77777777" w:rsidR="00FF770E" w:rsidRPr="00481D2D" w:rsidRDefault="00FF770E">
            <w:pPr>
              <w:pStyle w:val="TAN"/>
            </w:pPr>
            <w:r w:rsidRPr="00481D2D">
              <w:t>c22:</w:t>
            </w:r>
            <w:r w:rsidRPr="00481D2D">
              <w:tab/>
              <w:t xml:space="preserve">IF A.4/43 THEN m </w:t>
            </w:r>
            <w:smartTag w:uri="urn:schemas-microsoft-com:office:smarttags" w:element="stockticker">
              <w:r w:rsidRPr="00481D2D">
                <w:t>ELSE</w:t>
              </w:r>
            </w:smartTag>
            <w:r w:rsidRPr="00481D2D">
              <w:t xml:space="preserve"> n/a - - the SIP Referred-By mechanism.</w:t>
            </w:r>
          </w:p>
          <w:p w14:paraId="171EAAF1" w14:textId="77777777" w:rsidR="00FF770E" w:rsidRPr="00481D2D" w:rsidRDefault="00FF770E">
            <w:pPr>
              <w:pStyle w:val="TAN"/>
            </w:pPr>
            <w:r w:rsidRPr="00481D2D">
              <w:t>c23:</w:t>
            </w:r>
            <w:r w:rsidRPr="00481D2D">
              <w:tab/>
              <w:t xml:space="preserve">IF A.4/43 THEN o </w:t>
            </w:r>
            <w:smartTag w:uri="urn:schemas-microsoft-com:office:smarttags" w:element="stockticker">
              <w:r w:rsidRPr="00481D2D">
                <w:t>ELSE</w:t>
              </w:r>
            </w:smartTag>
            <w:r w:rsidRPr="00481D2D">
              <w:t xml:space="preserve"> n/a - - the SIP Referred-By mechanism.</w:t>
            </w:r>
          </w:p>
          <w:p w14:paraId="0E90944E" w14:textId="77777777" w:rsidR="00FF770E" w:rsidRPr="00481D2D" w:rsidRDefault="00FF770E">
            <w:pPr>
              <w:pStyle w:val="TAN"/>
            </w:pPr>
            <w:r w:rsidRPr="00481D2D">
              <w:t>c24:</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14:paraId="5B962304" w14:textId="77777777" w:rsidR="00FF770E" w:rsidRPr="00481D2D" w:rsidRDefault="00FF770E">
            <w:pPr>
              <w:pStyle w:val="TAN"/>
            </w:pPr>
            <w:r w:rsidRPr="00481D2D">
              <w:t>c25:</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29CA3083" w14:textId="77777777" w:rsidR="00FF770E" w:rsidRPr="00481D2D" w:rsidRDefault="00FF770E" w:rsidP="00EE72FB">
            <w:pPr>
              <w:pStyle w:val="TAN"/>
            </w:pPr>
            <w:r w:rsidRPr="00481D2D">
              <w:t>c26:</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4CB3E62F" w14:textId="77777777" w:rsidR="00FF770E" w:rsidRPr="00481D2D" w:rsidRDefault="00FF770E" w:rsidP="00546923">
            <w:pPr>
              <w:pStyle w:val="TAN"/>
            </w:pPr>
            <w:r w:rsidRPr="00481D2D">
              <w:t>c27:</w:t>
            </w:r>
            <w:r w:rsidRPr="00481D2D">
              <w:tab/>
              <w:t xml:space="preserve">IF A.4/60 THEN m </w:t>
            </w:r>
            <w:smartTag w:uri="urn:schemas-microsoft-com:office:smarttags" w:element="stockticker">
              <w:r w:rsidRPr="00481D2D">
                <w:t>ELSE</w:t>
              </w:r>
            </w:smartTag>
            <w:r w:rsidRPr="00481D2D">
              <w:t xml:space="preserve"> n/a - - SIP location conveyance.</w:t>
            </w:r>
          </w:p>
          <w:p w14:paraId="2C9275B0" w14:textId="77777777" w:rsidR="00FF770E" w:rsidRPr="00481D2D" w:rsidRDefault="00FF770E" w:rsidP="00FF770E">
            <w:pPr>
              <w:pStyle w:val="TAN"/>
            </w:pPr>
            <w:r w:rsidRPr="00481D2D">
              <w:t>c28:</w:t>
            </w:r>
            <w:r w:rsidRPr="00481D2D">
              <w:tab/>
              <w:t xml:space="preserve">IF </w:t>
            </w:r>
            <w:r w:rsidR="006C2131" w:rsidRPr="00481D2D">
              <w:t>(</w:t>
            </w:r>
            <w:r w:rsidRPr="00481D2D">
              <w:t xml:space="preserve">A.3/1 </w:t>
            </w:r>
            <w:r w:rsidR="006C2131" w:rsidRPr="00481D2D">
              <w:t>OR A.3A/</w:t>
            </w:r>
            <w:r w:rsidR="00313E0F" w:rsidRPr="00481D2D">
              <w:t>81</w:t>
            </w:r>
            <w:r w:rsidR="006C2131" w:rsidRPr="00481D2D">
              <w:t xml:space="preserve">)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Pr="00481D2D">
              <w:t xml:space="preserve"> and </w:t>
            </w:r>
            <w:r w:rsidR="00155C2D" w:rsidRPr="00481D2D">
              <w:t>SIP extension for the identification of services</w:t>
            </w:r>
            <w:r w:rsidRPr="00481D2D">
              <w:rPr>
                <w:rFonts w:eastAsia="MS Mincho"/>
              </w:rPr>
              <w:t>.</w:t>
            </w:r>
          </w:p>
          <w:p w14:paraId="09B9A7E6" w14:textId="77777777" w:rsidR="00FF770E" w:rsidRPr="00481D2D" w:rsidRDefault="00FF770E" w:rsidP="00FF770E">
            <w:pPr>
              <w:pStyle w:val="TAN"/>
            </w:pPr>
            <w:r w:rsidRPr="00481D2D">
              <w:t>c29:</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14:paraId="326AD68E" w14:textId="77777777" w:rsidR="00FF770E" w:rsidRPr="00481D2D" w:rsidRDefault="00FF770E" w:rsidP="00FF770E">
            <w:pPr>
              <w:pStyle w:val="TAN"/>
              <w:rPr>
                <w:rFonts w:eastAsia="MS Mincho"/>
              </w:rPr>
            </w:pPr>
            <w:r w:rsidRPr="00481D2D">
              <w:t>c30:</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rPr>
                <w:rFonts w:eastAsia="MS Mincho"/>
              </w:rPr>
              <w:t>.</w:t>
            </w:r>
          </w:p>
          <w:p w14:paraId="47B5E1AC" w14:textId="77777777" w:rsidR="00755651" w:rsidRPr="00481D2D" w:rsidRDefault="00755651" w:rsidP="00755651">
            <w:pPr>
              <w:pStyle w:val="TAN"/>
              <w:rPr>
                <w:rFonts w:eastAsia="SimSun"/>
                <w:lang w:eastAsia="zh-CN"/>
              </w:rPr>
            </w:pPr>
            <w:r w:rsidRPr="00481D2D">
              <w:rPr>
                <w:szCs w:val="24"/>
              </w:rPr>
              <w:t>c31:</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w:t>
            </w:r>
            <w:r w:rsidRPr="00481D2D">
              <w:t xml:space="preserve">) THEN m </w:t>
            </w:r>
            <w:smartTag w:uri="urn:schemas-microsoft-com:office:smarttags" w:element="stockticker">
              <w:r w:rsidRPr="00481D2D">
                <w:t>ELSE</w:t>
              </w:r>
            </w:smartTag>
            <w:r w:rsidRPr="00481D2D">
              <w:t xml:space="preserve"> </w:t>
            </w:r>
            <w:r w:rsidR="006F4277" w:rsidRPr="00481D2D">
              <w:rPr>
                <w:rFonts w:eastAsia="SimSun"/>
                <w:lang w:eastAsia="zh-CN"/>
              </w:rPr>
              <w:t xml:space="preserve">IF A.3/1 </w:t>
            </w:r>
            <w:smartTag w:uri="urn:schemas-microsoft-com:office:smarttags" w:element="stockticker">
              <w:r w:rsidR="006F4277" w:rsidRPr="00481D2D">
                <w:rPr>
                  <w:rFonts w:eastAsia="SimSun"/>
                  <w:lang w:eastAsia="zh-CN"/>
                </w:rPr>
                <w:t>AND</w:t>
              </w:r>
            </w:smartTag>
            <w:r w:rsidR="006F4277" w:rsidRPr="00481D2D">
              <w:rPr>
                <w:rFonts w:eastAsia="SimSun"/>
                <w:lang w:eastAsia="zh-CN"/>
              </w:rPr>
              <w:t xml:space="preserve"> NOT A.3C/1</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6F4277" w:rsidRPr="00481D2D">
              <w:t xml:space="preserve">, </w:t>
            </w:r>
            <w:r w:rsidR="006F4277" w:rsidRPr="00481D2D">
              <w:rPr>
                <w:rFonts w:eastAsia="SimSun"/>
                <w:lang w:eastAsia="zh-CN"/>
              </w:rPr>
              <w:t xml:space="preserve">UE, </w:t>
            </w:r>
            <w:r w:rsidR="006F4277" w:rsidRPr="00481D2D">
              <w:t>UE performing the functions of an external attached network</w:t>
            </w:r>
            <w:r w:rsidRPr="00481D2D">
              <w:rPr>
                <w:rFonts w:eastAsia="SimSun"/>
                <w:lang w:eastAsia="zh-CN"/>
              </w:rPr>
              <w:t>.</w:t>
            </w:r>
          </w:p>
          <w:p w14:paraId="279F6664" w14:textId="77777777" w:rsidR="00755651" w:rsidRPr="00481D2D" w:rsidRDefault="00755651" w:rsidP="00755651">
            <w:pPr>
              <w:pStyle w:val="TAN"/>
              <w:rPr>
                <w:rFonts w:eastAsia="MS Mincho"/>
              </w:rPr>
            </w:pPr>
            <w:r w:rsidRPr="00481D2D">
              <w:rPr>
                <w:rFonts w:eastAsia="SimSun"/>
                <w:lang w:eastAsia="zh-CN"/>
              </w:rPr>
              <w:t>c32:</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2927DB2D" w14:textId="77777777" w:rsidR="00924BB1" w:rsidRPr="00481D2D" w:rsidRDefault="00FF770E" w:rsidP="00924BB1">
            <w:pPr>
              <w:pStyle w:val="TAN"/>
              <w:rPr>
                <w:szCs w:val="24"/>
              </w:rPr>
            </w:pPr>
            <w:r w:rsidRPr="00481D2D">
              <w:rPr>
                <w:rFonts w:eastAsia="MS Mincho"/>
              </w:rPr>
              <w:t>c33:</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791026CF" w14:textId="77777777" w:rsidR="00432047" w:rsidRPr="00481D2D" w:rsidRDefault="00924BB1" w:rsidP="00432047">
            <w:pPr>
              <w:pStyle w:val="TAN"/>
            </w:pPr>
            <w:r w:rsidRPr="00481D2D">
              <w:t>c34:</w:t>
            </w:r>
            <w:r w:rsidRPr="00481D2D">
              <w:tab/>
              <w:t xml:space="preserve">IF A.4/77 THEN m </w:t>
            </w:r>
            <w:smartTag w:uri="urn:schemas-microsoft-com:office:smarttags" w:element="stockticker">
              <w:r w:rsidRPr="00481D2D">
                <w:t>ELSE</w:t>
              </w:r>
            </w:smartTag>
            <w:r w:rsidRPr="00481D2D">
              <w:t xml:space="preserve"> n/a - - </w:t>
            </w:r>
            <w:r w:rsidR="00121E58" w:rsidRPr="00481D2D">
              <w:rPr>
                <w:rFonts w:eastAsia="SimSun"/>
              </w:rPr>
              <w:t>the SIP P-Private-Network-Indication private-header (P-Header)</w:t>
            </w:r>
            <w:r w:rsidRPr="00481D2D">
              <w:t>.</w:t>
            </w:r>
          </w:p>
          <w:p w14:paraId="7BADCEC1" w14:textId="77777777" w:rsidR="00FF770E" w:rsidRPr="00481D2D" w:rsidRDefault="00A66C1B" w:rsidP="00A66C1B">
            <w:pPr>
              <w:pStyle w:val="TAN"/>
            </w:pPr>
            <w:r w:rsidRPr="00481D2D">
              <w:t>c37:</w:t>
            </w:r>
            <w:r w:rsidRPr="00481D2D">
              <w:tab/>
              <w:t xml:space="preserve">IF A.4/13 THEN m </w:t>
            </w:r>
            <w:smartTag w:uri="urn:schemas-microsoft-com:office:smarttags" w:element="stockticker">
              <w:r w:rsidRPr="00481D2D">
                <w:t>ELSE</w:t>
              </w:r>
            </w:smartTag>
            <w:r w:rsidRPr="00481D2D">
              <w:t xml:space="preserve"> </w:t>
            </w:r>
            <w:r w:rsidR="00A0769C" w:rsidRPr="00481D2D">
              <w:t xml:space="preserve">IF A.4/13A THEN m </w:t>
            </w:r>
            <w:smartTag w:uri="urn:schemas-microsoft-com:office:smarttags" w:element="stockticker">
              <w:r w:rsidR="00A0769C" w:rsidRPr="00481D2D">
                <w:t>ELSE</w:t>
              </w:r>
            </w:smartTag>
            <w:r w:rsidR="00A0769C" w:rsidRPr="00481D2D">
              <w:t xml:space="preserve"> </w:t>
            </w:r>
            <w:r w:rsidRPr="00481D2D">
              <w:t>n/a - - SIP INFO method and package framework</w:t>
            </w:r>
            <w:r w:rsidR="00A0769C" w:rsidRPr="00481D2D">
              <w:t>, legacy INFO usage</w:t>
            </w:r>
            <w:r w:rsidRPr="00481D2D">
              <w:t>.</w:t>
            </w:r>
          </w:p>
          <w:p w14:paraId="55E1B02F" w14:textId="77777777" w:rsidR="006F4277" w:rsidRPr="00481D2D" w:rsidRDefault="00202738" w:rsidP="006F4277">
            <w:pPr>
              <w:pStyle w:val="TAN"/>
            </w:pPr>
            <w:r w:rsidRPr="00481D2D">
              <w:t>c38:</w:t>
            </w:r>
            <w:r w:rsidRPr="00481D2D">
              <w:tab/>
              <w:t xml:space="preserve">IF A.4/78 THEN m </w:t>
            </w:r>
            <w:smartTag w:uri="urn:schemas-microsoft-com:office:smarttags" w:element="stockticker">
              <w:r w:rsidRPr="00481D2D">
                <w:t>ELSE</w:t>
              </w:r>
            </w:smartTag>
            <w:r w:rsidRPr="00481D2D">
              <w:t xml:space="preserve"> n/a - - the SIP P-Served-User private header.</w:t>
            </w:r>
          </w:p>
          <w:p w14:paraId="4E30CE78" w14:textId="77777777" w:rsidR="00047EC0" w:rsidRPr="00481D2D" w:rsidRDefault="006F4277" w:rsidP="00047EC0">
            <w:pPr>
              <w:pStyle w:val="TAN"/>
            </w:pPr>
            <w:r w:rsidRPr="00481D2D">
              <w:rPr>
                <w:rFonts w:eastAsia="SimSun"/>
                <w:lang w:eastAsia="zh-CN"/>
              </w:rPr>
              <w:t>c39:</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14:paraId="416DB1CD" w14:textId="77777777" w:rsidR="00CB5FE4" w:rsidRPr="00481D2D" w:rsidRDefault="00047EC0" w:rsidP="00CB5FE4">
            <w:pPr>
              <w:pStyle w:val="TAN"/>
              <w:rPr>
                <w:rFonts w:eastAsia="SimSun"/>
                <w:lang w:eastAsia="zh-CN"/>
              </w:rPr>
            </w:pPr>
            <w:r w:rsidRPr="00481D2D">
              <w:rPr>
                <w:rFonts w:eastAsia="SimSun"/>
                <w:lang w:eastAsia="zh-CN"/>
              </w:rPr>
              <w:t>c40:</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284AE801" w14:textId="77777777" w:rsidR="00682A62" w:rsidRPr="00481D2D" w:rsidRDefault="00CB5FE4" w:rsidP="00682A62">
            <w:pPr>
              <w:pStyle w:val="TAN"/>
              <w:rPr>
                <w:rFonts w:eastAsia="SimSun"/>
                <w:lang w:eastAsia="zh-CN"/>
              </w:rPr>
            </w:pPr>
            <w:r w:rsidRPr="00481D2D">
              <w:rPr>
                <w:rFonts w:eastAsia="SimSun"/>
                <w:lang w:eastAsia="zh-CN"/>
              </w:rPr>
              <w:t>c41:</w:t>
            </w:r>
            <w:r w:rsidRPr="00481D2D">
              <w:rPr>
                <w:rFonts w:eastAsia="SimSun"/>
                <w:lang w:eastAsia="zh-CN"/>
              </w:rPr>
              <w:tab/>
              <w:t xml:space="preserve">IF A.4/10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indication of features supported by proxy.</w:t>
            </w:r>
          </w:p>
          <w:p w14:paraId="5CB342BB" w14:textId="77777777" w:rsidR="00202738" w:rsidRPr="00481D2D" w:rsidRDefault="00682A62" w:rsidP="00682A62">
            <w:pPr>
              <w:pStyle w:val="TAN"/>
              <w:rPr>
                <w:lang w:eastAsia="ja-JP"/>
              </w:rPr>
            </w:pPr>
            <w:r w:rsidRPr="00481D2D">
              <w:rPr>
                <w:lang w:eastAsia="ja-JP"/>
              </w:rPr>
              <w:t>c42:</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6413EE00" w14:textId="77777777" w:rsidR="004D17B9" w:rsidRPr="00481D2D" w:rsidRDefault="004D17B9" w:rsidP="00682A62">
            <w:pPr>
              <w:pStyle w:val="TAN"/>
            </w:pPr>
            <w:r w:rsidRPr="00481D2D">
              <w:t>c43:</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6B9E6FAE" w14:textId="77777777" w:rsidR="00746979" w:rsidRPr="00481D2D" w:rsidRDefault="00746979" w:rsidP="00746979">
            <w:pPr>
              <w:pStyle w:val="TAN"/>
            </w:pPr>
            <w:r w:rsidRPr="00481D2D">
              <w:t>c44:</w:t>
            </w:r>
            <w:r w:rsidRPr="00481D2D">
              <w:tab/>
              <w:t xml:space="preserve">IF A.4/113 AND A.3/1 THEN m ELSE n/a - - the </w:t>
            </w:r>
            <w:r w:rsidRPr="00481D2D">
              <w:rPr>
                <w:lang w:eastAsia="zh-CN"/>
              </w:rPr>
              <w:t>Cellular-Network-Info</w:t>
            </w:r>
            <w:r w:rsidRPr="00481D2D">
              <w:t xml:space="preserve"> header extension and UE.</w:t>
            </w:r>
          </w:p>
          <w:p w14:paraId="382F65D1" w14:textId="77777777" w:rsidR="00666A4D" w:rsidRPr="00481D2D" w:rsidRDefault="00746979" w:rsidP="00666A4D">
            <w:pPr>
              <w:pStyle w:val="TAN"/>
            </w:pPr>
            <w:r w:rsidRPr="00481D2D">
              <w:t>c45:</w:t>
            </w:r>
            <w:r w:rsidRPr="00481D2D">
              <w:tab/>
              <w:t xml:space="preserve">IF A.4/113 AND (A.3/7A OR A.3/7D OR A3A/84) THEN m ELSE n/a - - the </w:t>
            </w:r>
            <w:r w:rsidRPr="00481D2D">
              <w:rPr>
                <w:lang w:eastAsia="zh-CN"/>
              </w:rPr>
              <w:t>Cellular-Network-Info</w:t>
            </w:r>
            <w:r w:rsidRPr="00481D2D">
              <w:t xml:space="preserve"> header extension and AS acting as terminating UA, AS acting as third-party call controller or EATF.</w:t>
            </w:r>
          </w:p>
          <w:p w14:paraId="0D61C34B" w14:textId="77777777" w:rsidR="001B4171" w:rsidRPr="00481D2D" w:rsidRDefault="00666A4D" w:rsidP="001B4171">
            <w:pPr>
              <w:pStyle w:val="TAN"/>
            </w:pPr>
            <w:r w:rsidRPr="00481D2D">
              <w:t>c46:</w:t>
            </w:r>
            <w:r w:rsidRPr="00481D2D">
              <w:tab/>
              <w:t xml:space="preserve">IF A.4/25 AND (A.3/7B OR A.3/8 OR A.3A/81A)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 </w:t>
            </w:r>
            <w:r w:rsidRPr="00481D2D">
              <w:rPr>
                <w:rFonts w:eastAsia="PMingLiU"/>
              </w:rPr>
              <w:t xml:space="preserve">MSC server enhanced for SRVCC </w:t>
            </w:r>
            <w:r w:rsidRPr="00481D2D">
              <w:t>using SIP interface.</w:t>
            </w:r>
          </w:p>
          <w:p w14:paraId="7A8DC8D8" w14:textId="77777777" w:rsidR="00EC061A" w:rsidRPr="00481D2D" w:rsidRDefault="001B4171" w:rsidP="00EC061A">
            <w:pPr>
              <w:pStyle w:val="TAN"/>
            </w:pPr>
            <w:r w:rsidRPr="00481D2D">
              <w:t>c47:</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14:paraId="2C5EF3F1" w14:textId="77777777" w:rsidR="00EC061A" w:rsidRPr="00481D2D" w:rsidRDefault="00EC061A" w:rsidP="00EC061A">
            <w:pPr>
              <w:pStyle w:val="TAN"/>
            </w:pPr>
            <w:r w:rsidRPr="00481D2D">
              <w:rPr>
                <w:lang w:eastAsia="ja-JP"/>
              </w:rPr>
              <w:t>c48:</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51C12690" w14:textId="77777777" w:rsidR="00746979" w:rsidRPr="00481D2D" w:rsidRDefault="00EC061A" w:rsidP="00EC061A">
            <w:pPr>
              <w:pStyle w:val="TAN"/>
            </w:pPr>
            <w:r w:rsidRPr="00481D2D">
              <w:rPr>
                <w:lang w:eastAsia="ja-JP"/>
              </w:rPr>
              <w:t>c49:</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FF770E" w:rsidRPr="00481D2D" w14:paraId="424B7560" w14:textId="77777777">
        <w:trPr>
          <w:cantSplit/>
        </w:trPr>
        <w:tc>
          <w:tcPr>
            <w:tcW w:w="9642" w:type="dxa"/>
            <w:gridSpan w:val="8"/>
          </w:tcPr>
          <w:p w14:paraId="36C2D429" w14:textId="77777777" w:rsidR="00FF770E" w:rsidRPr="00481D2D" w:rsidRDefault="00FF770E">
            <w:pPr>
              <w:pStyle w:val="TAN"/>
            </w:pPr>
            <w:r w:rsidRPr="00481D2D">
              <w:t>NOTE 1:</w:t>
            </w:r>
            <w:r w:rsidR="006E59FF" w:rsidRPr="00481D2D">
              <w:tab/>
            </w:r>
            <w:r w:rsidRPr="00481D2D">
              <w:t>No distinction has been made in these tables between first use of a request on a From/To/Call-ID combination, and the usage in a subsequent one. Therefore the use of "o" etc. above has been included from a viewpoint of first usage.</w:t>
            </w:r>
          </w:p>
          <w:p w14:paraId="6B51F325" w14:textId="77777777" w:rsidR="00FF770E" w:rsidRPr="00481D2D" w:rsidRDefault="00FF770E">
            <w:pPr>
              <w:pStyle w:val="TAN"/>
            </w:pPr>
            <w:r w:rsidRPr="00481D2D">
              <w:t>NOTE 2:</w:t>
            </w:r>
            <w:r w:rsidRPr="00481D2D">
              <w:tab/>
              <w:t xml:space="preserve">The strength of this requirement in </w:t>
            </w:r>
            <w:r w:rsidR="004D7D1A" w:rsidRPr="00481D2D">
              <w:t>RFC 7315</w:t>
            </w:r>
            <w:r w:rsidR="00375C1D" w:rsidRPr="00481D2D">
              <w:t> </w:t>
            </w:r>
            <w:r w:rsidRPr="00481D2D">
              <w:t>[52] is SHOULD NOT, rather than MUST NOT.</w:t>
            </w:r>
          </w:p>
          <w:p w14:paraId="41E9D2DE" w14:textId="77777777" w:rsidR="00FF770E" w:rsidRPr="00481D2D" w:rsidRDefault="00FF770E">
            <w:pPr>
              <w:pStyle w:val="TAN"/>
            </w:pPr>
            <w:r w:rsidRPr="00481D2D">
              <w:t>NOTE 3:</w:t>
            </w:r>
            <w:r w:rsidRPr="00481D2D">
              <w:tab/>
              <w:t>Support of this header in this method is dependent on the security mechanism and the security architecture which is implemented. Use of this header in this method is not appropriate to the security mechanism defined by 3GPP TS 33.203 [19].</w:t>
            </w:r>
          </w:p>
        </w:tc>
      </w:tr>
    </w:tbl>
    <w:p w14:paraId="63E2BED6" w14:textId="77777777" w:rsidR="00897956" w:rsidRPr="00481D2D" w:rsidRDefault="00897956">
      <w:pPr>
        <w:rPr>
          <w:strike/>
        </w:rPr>
      </w:pPr>
    </w:p>
    <w:p w14:paraId="0CC00537" w14:textId="77777777" w:rsidR="00897956" w:rsidRPr="00481D2D" w:rsidRDefault="00897956">
      <w:pPr>
        <w:keepNext/>
        <w:keepLines/>
      </w:pPr>
      <w:r w:rsidRPr="00481D2D">
        <w:t>Prerequisite A.5/12 - - OPTIONS request</w:t>
      </w:r>
    </w:p>
    <w:p w14:paraId="3D94D0EB" w14:textId="77777777" w:rsidR="00897956" w:rsidRPr="00481D2D" w:rsidRDefault="00897956">
      <w:pPr>
        <w:pStyle w:val="TH"/>
      </w:pPr>
      <w:bookmarkStart w:id="3046" w:name="_CRTableA_78"/>
      <w:r w:rsidRPr="00481D2D">
        <w:t>Table </w:t>
      </w:r>
      <w:bookmarkEnd w:id="3046"/>
      <w:r w:rsidRPr="00481D2D">
        <w:t>A.78: Supported message bodies within the OPTIONS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4805845" w14:textId="77777777">
        <w:trPr>
          <w:cantSplit/>
        </w:trPr>
        <w:tc>
          <w:tcPr>
            <w:tcW w:w="851" w:type="dxa"/>
            <w:vMerge w:val="restart"/>
          </w:tcPr>
          <w:p w14:paraId="111F9B38" w14:textId="77777777" w:rsidR="00897956" w:rsidRPr="00481D2D" w:rsidRDefault="00897956">
            <w:pPr>
              <w:pStyle w:val="TAH"/>
            </w:pPr>
            <w:r w:rsidRPr="00481D2D">
              <w:t>Item</w:t>
            </w:r>
          </w:p>
        </w:tc>
        <w:tc>
          <w:tcPr>
            <w:tcW w:w="2665" w:type="dxa"/>
            <w:vMerge w:val="restart"/>
          </w:tcPr>
          <w:p w14:paraId="049270A4" w14:textId="77777777" w:rsidR="00897956" w:rsidRPr="00481D2D" w:rsidRDefault="00897956">
            <w:pPr>
              <w:pStyle w:val="TAH"/>
            </w:pPr>
            <w:r w:rsidRPr="00481D2D">
              <w:t>Header</w:t>
            </w:r>
          </w:p>
        </w:tc>
        <w:tc>
          <w:tcPr>
            <w:tcW w:w="3063" w:type="dxa"/>
            <w:gridSpan w:val="3"/>
          </w:tcPr>
          <w:p w14:paraId="00F7E706" w14:textId="77777777" w:rsidR="00897956" w:rsidRPr="00481D2D" w:rsidRDefault="00897956">
            <w:pPr>
              <w:pStyle w:val="TAH"/>
            </w:pPr>
            <w:r w:rsidRPr="00481D2D">
              <w:t>Sending</w:t>
            </w:r>
          </w:p>
        </w:tc>
        <w:tc>
          <w:tcPr>
            <w:tcW w:w="3063" w:type="dxa"/>
            <w:gridSpan w:val="3"/>
          </w:tcPr>
          <w:p w14:paraId="4166816F" w14:textId="77777777" w:rsidR="00897956" w:rsidRPr="00481D2D" w:rsidRDefault="00897956">
            <w:pPr>
              <w:pStyle w:val="TAH"/>
              <w:rPr>
                <w:b w:val="0"/>
              </w:rPr>
            </w:pPr>
            <w:r w:rsidRPr="00481D2D">
              <w:t>Receiving</w:t>
            </w:r>
          </w:p>
        </w:tc>
      </w:tr>
      <w:tr w:rsidR="00897956" w:rsidRPr="00481D2D" w14:paraId="31CD637B" w14:textId="77777777">
        <w:trPr>
          <w:cantSplit/>
        </w:trPr>
        <w:tc>
          <w:tcPr>
            <w:tcW w:w="851" w:type="dxa"/>
            <w:vMerge/>
          </w:tcPr>
          <w:p w14:paraId="1AC6FEF3" w14:textId="77777777" w:rsidR="00897956" w:rsidRPr="00481D2D" w:rsidRDefault="00897956">
            <w:pPr>
              <w:pStyle w:val="TAH"/>
            </w:pPr>
          </w:p>
        </w:tc>
        <w:tc>
          <w:tcPr>
            <w:tcW w:w="2665" w:type="dxa"/>
            <w:vMerge/>
          </w:tcPr>
          <w:p w14:paraId="5F2F6660" w14:textId="77777777" w:rsidR="00897956" w:rsidRPr="00481D2D" w:rsidRDefault="00897956">
            <w:pPr>
              <w:pStyle w:val="TAH"/>
            </w:pPr>
          </w:p>
        </w:tc>
        <w:tc>
          <w:tcPr>
            <w:tcW w:w="1021" w:type="dxa"/>
          </w:tcPr>
          <w:p w14:paraId="38775042" w14:textId="77777777" w:rsidR="00897956" w:rsidRPr="00481D2D" w:rsidRDefault="00897956">
            <w:pPr>
              <w:pStyle w:val="TAH"/>
            </w:pPr>
            <w:r w:rsidRPr="00481D2D">
              <w:t>Ref.</w:t>
            </w:r>
          </w:p>
        </w:tc>
        <w:tc>
          <w:tcPr>
            <w:tcW w:w="1021" w:type="dxa"/>
          </w:tcPr>
          <w:p w14:paraId="544ED695" w14:textId="77777777" w:rsidR="00897956" w:rsidRPr="00481D2D" w:rsidRDefault="00897956">
            <w:pPr>
              <w:pStyle w:val="TAH"/>
            </w:pPr>
            <w:r w:rsidRPr="00481D2D">
              <w:t>RFC status</w:t>
            </w:r>
          </w:p>
        </w:tc>
        <w:tc>
          <w:tcPr>
            <w:tcW w:w="1021" w:type="dxa"/>
          </w:tcPr>
          <w:p w14:paraId="6F8AED77" w14:textId="77777777" w:rsidR="00897956" w:rsidRPr="00481D2D" w:rsidRDefault="00897956">
            <w:pPr>
              <w:pStyle w:val="TAH"/>
            </w:pPr>
            <w:r w:rsidRPr="00481D2D">
              <w:t>Profile status</w:t>
            </w:r>
          </w:p>
        </w:tc>
        <w:tc>
          <w:tcPr>
            <w:tcW w:w="1021" w:type="dxa"/>
          </w:tcPr>
          <w:p w14:paraId="3FC4D82E" w14:textId="77777777" w:rsidR="00897956" w:rsidRPr="00481D2D" w:rsidRDefault="00897956">
            <w:pPr>
              <w:pStyle w:val="TAH"/>
            </w:pPr>
            <w:r w:rsidRPr="00481D2D">
              <w:t>Ref.</w:t>
            </w:r>
          </w:p>
        </w:tc>
        <w:tc>
          <w:tcPr>
            <w:tcW w:w="1021" w:type="dxa"/>
          </w:tcPr>
          <w:p w14:paraId="7DA6308D" w14:textId="77777777" w:rsidR="00897956" w:rsidRPr="00481D2D" w:rsidRDefault="00897956">
            <w:pPr>
              <w:pStyle w:val="TAH"/>
            </w:pPr>
            <w:r w:rsidRPr="00481D2D">
              <w:t>RFC status</w:t>
            </w:r>
          </w:p>
        </w:tc>
        <w:tc>
          <w:tcPr>
            <w:tcW w:w="1021" w:type="dxa"/>
          </w:tcPr>
          <w:p w14:paraId="6BA19B3D" w14:textId="77777777" w:rsidR="00897956" w:rsidRPr="00481D2D" w:rsidRDefault="00897956">
            <w:pPr>
              <w:pStyle w:val="TAH"/>
            </w:pPr>
            <w:r w:rsidRPr="00481D2D">
              <w:t>Profile status</w:t>
            </w:r>
          </w:p>
        </w:tc>
      </w:tr>
      <w:tr w:rsidR="00897956" w:rsidRPr="00481D2D" w14:paraId="6E9245E0" w14:textId="77777777">
        <w:tc>
          <w:tcPr>
            <w:tcW w:w="851" w:type="dxa"/>
          </w:tcPr>
          <w:p w14:paraId="2F6E23F3" w14:textId="77777777" w:rsidR="00897956" w:rsidRPr="00481D2D" w:rsidRDefault="00897956">
            <w:pPr>
              <w:pStyle w:val="TAL"/>
            </w:pPr>
            <w:r w:rsidRPr="00481D2D">
              <w:t>1</w:t>
            </w:r>
          </w:p>
        </w:tc>
        <w:tc>
          <w:tcPr>
            <w:tcW w:w="2665" w:type="dxa"/>
          </w:tcPr>
          <w:p w14:paraId="2F65F8F2" w14:textId="77777777" w:rsidR="00897956" w:rsidRPr="00481D2D" w:rsidRDefault="00897956">
            <w:pPr>
              <w:pStyle w:val="TAL"/>
            </w:pPr>
          </w:p>
        </w:tc>
        <w:tc>
          <w:tcPr>
            <w:tcW w:w="1021" w:type="dxa"/>
          </w:tcPr>
          <w:p w14:paraId="760C2351" w14:textId="77777777" w:rsidR="00897956" w:rsidRPr="00481D2D" w:rsidRDefault="00897956">
            <w:pPr>
              <w:pStyle w:val="TAL"/>
            </w:pPr>
          </w:p>
        </w:tc>
        <w:tc>
          <w:tcPr>
            <w:tcW w:w="1021" w:type="dxa"/>
          </w:tcPr>
          <w:p w14:paraId="4AB3DE99" w14:textId="77777777" w:rsidR="00897956" w:rsidRPr="00481D2D" w:rsidRDefault="00897956">
            <w:pPr>
              <w:pStyle w:val="TAL"/>
            </w:pPr>
          </w:p>
        </w:tc>
        <w:tc>
          <w:tcPr>
            <w:tcW w:w="1021" w:type="dxa"/>
          </w:tcPr>
          <w:p w14:paraId="716F7D4E" w14:textId="77777777" w:rsidR="00897956" w:rsidRPr="00481D2D" w:rsidRDefault="00897956">
            <w:pPr>
              <w:pStyle w:val="TAL"/>
            </w:pPr>
          </w:p>
        </w:tc>
        <w:tc>
          <w:tcPr>
            <w:tcW w:w="1021" w:type="dxa"/>
          </w:tcPr>
          <w:p w14:paraId="5D26FE7D" w14:textId="77777777" w:rsidR="00897956" w:rsidRPr="00481D2D" w:rsidRDefault="00897956">
            <w:pPr>
              <w:pStyle w:val="TAL"/>
            </w:pPr>
          </w:p>
        </w:tc>
        <w:tc>
          <w:tcPr>
            <w:tcW w:w="1021" w:type="dxa"/>
          </w:tcPr>
          <w:p w14:paraId="3BFDE3A4" w14:textId="77777777" w:rsidR="00897956" w:rsidRPr="00481D2D" w:rsidRDefault="00897956">
            <w:pPr>
              <w:pStyle w:val="TAL"/>
            </w:pPr>
          </w:p>
        </w:tc>
        <w:tc>
          <w:tcPr>
            <w:tcW w:w="1021" w:type="dxa"/>
          </w:tcPr>
          <w:p w14:paraId="1612E971" w14:textId="77777777" w:rsidR="00897956" w:rsidRPr="00481D2D" w:rsidRDefault="00897956">
            <w:pPr>
              <w:pStyle w:val="TAL"/>
            </w:pPr>
          </w:p>
        </w:tc>
      </w:tr>
    </w:tbl>
    <w:p w14:paraId="7C8F9A8E" w14:textId="77777777" w:rsidR="00897956" w:rsidRPr="00481D2D" w:rsidRDefault="00897956"/>
    <w:p w14:paraId="2C294747" w14:textId="77777777" w:rsidR="00897956" w:rsidRPr="00481D2D" w:rsidRDefault="00897956">
      <w:pPr>
        <w:pStyle w:val="TH"/>
      </w:pPr>
      <w:bookmarkStart w:id="3047" w:name="_CRTableA_79"/>
      <w:r w:rsidRPr="00481D2D">
        <w:t>Table </w:t>
      </w:r>
      <w:bookmarkEnd w:id="3047"/>
      <w:r w:rsidRPr="00481D2D">
        <w:t>A.79: Void</w:t>
      </w:r>
    </w:p>
    <w:p w14:paraId="46A034DA" w14:textId="77777777" w:rsidR="00897956" w:rsidRPr="00481D2D" w:rsidRDefault="00897956">
      <w:pPr>
        <w:keepNext/>
        <w:keepLines/>
      </w:pPr>
      <w:r w:rsidRPr="00481D2D">
        <w:t>Prerequisite A.5/13 - - OPTIONS response</w:t>
      </w:r>
    </w:p>
    <w:p w14:paraId="0B1862AB" w14:textId="77777777" w:rsidR="00897956" w:rsidRPr="00481D2D" w:rsidRDefault="00897956">
      <w:pPr>
        <w:keepNext/>
        <w:keepLines/>
      </w:pPr>
      <w:r w:rsidRPr="00481D2D">
        <w:t>Prerequisite: A.6/1 - - Additional for 100 (Trying) response</w:t>
      </w:r>
    </w:p>
    <w:p w14:paraId="418DFAEF" w14:textId="77777777" w:rsidR="00897956" w:rsidRPr="00481D2D" w:rsidRDefault="00897956">
      <w:pPr>
        <w:pStyle w:val="TH"/>
      </w:pPr>
      <w:bookmarkStart w:id="3048" w:name="_CRTableA_79A"/>
      <w:r w:rsidRPr="00481D2D">
        <w:t>Table </w:t>
      </w:r>
      <w:bookmarkEnd w:id="3048"/>
      <w:r w:rsidRPr="00481D2D">
        <w:t>A.79A: Supported header</w:t>
      </w:r>
      <w:r w:rsidR="00976393" w:rsidRPr="00481D2D">
        <w:t xml:space="preserve"> field</w:t>
      </w:r>
      <w:r w:rsidRPr="00481D2D">
        <w:t xml:space="preserve">s within the OPTIONS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49C36E2" w14:textId="77777777">
        <w:trPr>
          <w:cantSplit/>
        </w:trPr>
        <w:tc>
          <w:tcPr>
            <w:tcW w:w="851" w:type="dxa"/>
            <w:vMerge w:val="restart"/>
          </w:tcPr>
          <w:p w14:paraId="7EE0813B" w14:textId="77777777" w:rsidR="00897956" w:rsidRPr="00481D2D" w:rsidRDefault="00897956">
            <w:pPr>
              <w:pStyle w:val="TAH"/>
            </w:pPr>
            <w:r w:rsidRPr="00481D2D">
              <w:t>Item</w:t>
            </w:r>
          </w:p>
        </w:tc>
        <w:tc>
          <w:tcPr>
            <w:tcW w:w="2665" w:type="dxa"/>
            <w:vMerge w:val="restart"/>
          </w:tcPr>
          <w:p w14:paraId="05CAAF8B" w14:textId="77777777" w:rsidR="00897956" w:rsidRPr="00481D2D" w:rsidRDefault="00897956">
            <w:pPr>
              <w:pStyle w:val="TAH"/>
            </w:pPr>
            <w:r w:rsidRPr="00481D2D">
              <w:t>Header</w:t>
            </w:r>
            <w:r w:rsidR="00976393" w:rsidRPr="00481D2D">
              <w:t xml:space="preserve"> field</w:t>
            </w:r>
          </w:p>
        </w:tc>
        <w:tc>
          <w:tcPr>
            <w:tcW w:w="3063" w:type="dxa"/>
            <w:gridSpan w:val="3"/>
          </w:tcPr>
          <w:p w14:paraId="4BBD2BC1" w14:textId="77777777" w:rsidR="00897956" w:rsidRPr="00481D2D" w:rsidRDefault="00897956">
            <w:pPr>
              <w:pStyle w:val="TAH"/>
            </w:pPr>
            <w:r w:rsidRPr="00481D2D">
              <w:t>Sending</w:t>
            </w:r>
          </w:p>
        </w:tc>
        <w:tc>
          <w:tcPr>
            <w:tcW w:w="3063" w:type="dxa"/>
            <w:gridSpan w:val="3"/>
          </w:tcPr>
          <w:p w14:paraId="33447729" w14:textId="77777777" w:rsidR="00897956" w:rsidRPr="00481D2D" w:rsidRDefault="00897956">
            <w:pPr>
              <w:pStyle w:val="TAH"/>
              <w:rPr>
                <w:b w:val="0"/>
              </w:rPr>
            </w:pPr>
            <w:r w:rsidRPr="00481D2D">
              <w:t>Receiving</w:t>
            </w:r>
          </w:p>
        </w:tc>
      </w:tr>
      <w:tr w:rsidR="00897956" w:rsidRPr="00481D2D" w14:paraId="506B152B" w14:textId="77777777">
        <w:trPr>
          <w:cantSplit/>
        </w:trPr>
        <w:tc>
          <w:tcPr>
            <w:tcW w:w="851" w:type="dxa"/>
            <w:vMerge/>
          </w:tcPr>
          <w:p w14:paraId="57F277E2" w14:textId="77777777" w:rsidR="00897956" w:rsidRPr="00481D2D" w:rsidRDefault="00897956">
            <w:pPr>
              <w:pStyle w:val="TAH"/>
            </w:pPr>
          </w:p>
        </w:tc>
        <w:tc>
          <w:tcPr>
            <w:tcW w:w="2665" w:type="dxa"/>
            <w:vMerge/>
          </w:tcPr>
          <w:p w14:paraId="0BEDF5A4" w14:textId="77777777" w:rsidR="00897956" w:rsidRPr="00481D2D" w:rsidRDefault="00897956">
            <w:pPr>
              <w:pStyle w:val="TAH"/>
            </w:pPr>
          </w:p>
        </w:tc>
        <w:tc>
          <w:tcPr>
            <w:tcW w:w="1021" w:type="dxa"/>
          </w:tcPr>
          <w:p w14:paraId="42F55491" w14:textId="77777777" w:rsidR="00897956" w:rsidRPr="00481D2D" w:rsidRDefault="00897956">
            <w:pPr>
              <w:pStyle w:val="TAH"/>
            </w:pPr>
            <w:r w:rsidRPr="00481D2D">
              <w:t>Ref.</w:t>
            </w:r>
          </w:p>
        </w:tc>
        <w:tc>
          <w:tcPr>
            <w:tcW w:w="1021" w:type="dxa"/>
          </w:tcPr>
          <w:p w14:paraId="58BA1D29" w14:textId="77777777" w:rsidR="00897956" w:rsidRPr="00481D2D" w:rsidRDefault="00897956">
            <w:pPr>
              <w:pStyle w:val="TAH"/>
            </w:pPr>
            <w:r w:rsidRPr="00481D2D">
              <w:t>RFC status</w:t>
            </w:r>
          </w:p>
        </w:tc>
        <w:tc>
          <w:tcPr>
            <w:tcW w:w="1021" w:type="dxa"/>
          </w:tcPr>
          <w:p w14:paraId="76FD899B" w14:textId="77777777" w:rsidR="00897956" w:rsidRPr="00481D2D" w:rsidRDefault="00897956">
            <w:pPr>
              <w:pStyle w:val="TAH"/>
            </w:pPr>
            <w:r w:rsidRPr="00481D2D">
              <w:t>Profile status</w:t>
            </w:r>
          </w:p>
        </w:tc>
        <w:tc>
          <w:tcPr>
            <w:tcW w:w="1021" w:type="dxa"/>
          </w:tcPr>
          <w:p w14:paraId="7794E5BC" w14:textId="77777777" w:rsidR="00897956" w:rsidRPr="00481D2D" w:rsidRDefault="00897956">
            <w:pPr>
              <w:pStyle w:val="TAH"/>
            </w:pPr>
            <w:r w:rsidRPr="00481D2D">
              <w:t>Ref.</w:t>
            </w:r>
          </w:p>
        </w:tc>
        <w:tc>
          <w:tcPr>
            <w:tcW w:w="1021" w:type="dxa"/>
          </w:tcPr>
          <w:p w14:paraId="263E42D4" w14:textId="77777777" w:rsidR="00897956" w:rsidRPr="00481D2D" w:rsidRDefault="00897956">
            <w:pPr>
              <w:pStyle w:val="TAH"/>
            </w:pPr>
            <w:r w:rsidRPr="00481D2D">
              <w:t>RFC status</w:t>
            </w:r>
          </w:p>
        </w:tc>
        <w:tc>
          <w:tcPr>
            <w:tcW w:w="1021" w:type="dxa"/>
          </w:tcPr>
          <w:p w14:paraId="3D96774A" w14:textId="77777777" w:rsidR="00897956" w:rsidRPr="00481D2D" w:rsidRDefault="00897956">
            <w:pPr>
              <w:pStyle w:val="TAH"/>
            </w:pPr>
            <w:r w:rsidRPr="00481D2D">
              <w:t>Profile status</w:t>
            </w:r>
          </w:p>
        </w:tc>
      </w:tr>
      <w:tr w:rsidR="00897956" w:rsidRPr="00481D2D" w14:paraId="54EDC9A5" w14:textId="77777777">
        <w:tc>
          <w:tcPr>
            <w:tcW w:w="851" w:type="dxa"/>
          </w:tcPr>
          <w:p w14:paraId="3717F0CF" w14:textId="77777777" w:rsidR="00897956" w:rsidRPr="00481D2D" w:rsidRDefault="00897956">
            <w:pPr>
              <w:pStyle w:val="TAL"/>
            </w:pPr>
            <w:r w:rsidRPr="00481D2D">
              <w:t>1</w:t>
            </w:r>
          </w:p>
        </w:tc>
        <w:tc>
          <w:tcPr>
            <w:tcW w:w="2665" w:type="dxa"/>
          </w:tcPr>
          <w:p w14:paraId="2C7DF50A" w14:textId="77777777" w:rsidR="00897956" w:rsidRPr="00481D2D" w:rsidRDefault="00897956">
            <w:pPr>
              <w:pStyle w:val="TAL"/>
            </w:pPr>
            <w:r w:rsidRPr="00481D2D">
              <w:t>Call-ID</w:t>
            </w:r>
          </w:p>
        </w:tc>
        <w:tc>
          <w:tcPr>
            <w:tcW w:w="1021" w:type="dxa"/>
          </w:tcPr>
          <w:p w14:paraId="772E512D" w14:textId="77777777" w:rsidR="00897956" w:rsidRPr="00481D2D" w:rsidRDefault="00897956">
            <w:pPr>
              <w:pStyle w:val="TAL"/>
            </w:pPr>
            <w:r w:rsidRPr="00481D2D">
              <w:t>[26] 20.8</w:t>
            </w:r>
          </w:p>
        </w:tc>
        <w:tc>
          <w:tcPr>
            <w:tcW w:w="1021" w:type="dxa"/>
          </w:tcPr>
          <w:p w14:paraId="46ED35AA" w14:textId="77777777" w:rsidR="00897956" w:rsidRPr="00481D2D" w:rsidRDefault="00897956">
            <w:pPr>
              <w:pStyle w:val="TAL"/>
            </w:pPr>
            <w:r w:rsidRPr="00481D2D">
              <w:t>m</w:t>
            </w:r>
          </w:p>
        </w:tc>
        <w:tc>
          <w:tcPr>
            <w:tcW w:w="1021" w:type="dxa"/>
          </w:tcPr>
          <w:p w14:paraId="1530A097" w14:textId="77777777" w:rsidR="00897956" w:rsidRPr="00481D2D" w:rsidRDefault="00897956">
            <w:pPr>
              <w:pStyle w:val="TAL"/>
            </w:pPr>
            <w:r w:rsidRPr="00481D2D">
              <w:t>m</w:t>
            </w:r>
          </w:p>
        </w:tc>
        <w:tc>
          <w:tcPr>
            <w:tcW w:w="1021" w:type="dxa"/>
          </w:tcPr>
          <w:p w14:paraId="058D6E91" w14:textId="77777777" w:rsidR="00897956" w:rsidRPr="00481D2D" w:rsidRDefault="00897956">
            <w:pPr>
              <w:pStyle w:val="TAL"/>
            </w:pPr>
            <w:r w:rsidRPr="00481D2D">
              <w:t>[26] 20.8</w:t>
            </w:r>
          </w:p>
        </w:tc>
        <w:tc>
          <w:tcPr>
            <w:tcW w:w="1021" w:type="dxa"/>
          </w:tcPr>
          <w:p w14:paraId="1DD75C83" w14:textId="77777777" w:rsidR="00897956" w:rsidRPr="00481D2D" w:rsidRDefault="00897956">
            <w:pPr>
              <w:pStyle w:val="TAL"/>
            </w:pPr>
            <w:r w:rsidRPr="00481D2D">
              <w:t>m</w:t>
            </w:r>
          </w:p>
        </w:tc>
        <w:tc>
          <w:tcPr>
            <w:tcW w:w="1021" w:type="dxa"/>
          </w:tcPr>
          <w:p w14:paraId="6A04CB07" w14:textId="77777777" w:rsidR="00897956" w:rsidRPr="00481D2D" w:rsidRDefault="00897956">
            <w:pPr>
              <w:pStyle w:val="TAL"/>
            </w:pPr>
            <w:r w:rsidRPr="00481D2D">
              <w:t>m</w:t>
            </w:r>
          </w:p>
        </w:tc>
      </w:tr>
      <w:tr w:rsidR="00897956" w:rsidRPr="00481D2D" w14:paraId="029EDBB4" w14:textId="77777777">
        <w:tc>
          <w:tcPr>
            <w:tcW w:w="851" w:type="dxa"/>
          </w:tcPr>
          <w:p w14:paraId="415DB3AE" w14:textId="77777777" w:rsidR="00897956" w:rsidRPr="00481D2D" w:rsidRDefault="00897956">
            <w:pPr>
              <w:pStyle w:val="TAL"/>
            </w:pPr>
            <w:r w:rsidRPr="00481D2D">
              <w:t>2</w:t>
            </w:r>
          </w:p>
        </w:tc>
        <w:tc>
          <w:tcPr>
            <w:tcW w:w="2665" w:type="dxa"/>
          </w:tcPr>
          <w:p w14:paraId="42C2F3E6" w14:textId="77777777" w:rsidR="00897956" w:rsidRPr="00481D2D" w:rsidRDefault="00897956">
            <w:pPr>
              <w:pStyle w:val="TAL"/>
            </w:pPr>
            <w:r w:rsidRPr="00481D2D">
              <w:t>Content-Length</w:t>
            </w:r>
          </w:p>
        </w:tc>
        <w:tc>
          <w:tcPr>
            <w:tcW w:w="1021" w:type="dxa"/>
          </w:tcPr>
          <w:p w14:paraId="4C13A8A7" w14:textId="77777777" w:rsidR="00897956" w:rsidRPr="00481D2D" w:rsidRDefault="00897956">
            <w:pPr>
              <w:pStyle w:val="TAL"/>
            </w:pPr>
            <w:r w:rsidRPr="00481D2D">
              <w:t>[26] 20.14</w:t>
            </w:r>
          </w:p>
        </w:tc>
        <w:tc>
          <w:tcPr>
            <w:tcW w:w="1021" w:type="dxa"/>
          </w:tcPr>
          <w:p w14:paraId="2939F04D" w14:textId="77777777" w:rsidR="00897956" w:rsidRPr="00481D2D" w:rsidRDefault="00897956">
            <w:pPr>
              <w:pStyle w:val="TAL"/>
            </w:pPr>
            <w:r w:rsidRPr="00481D2D">
              <w:t>m</w:t>
            </w:r>
          </w:p>
        </w:tc>
        <w:tc>
          <w:tcPr>
            <w:tcW w:w="1021" w:type="dxa"/>
          </w:tcPr>
          <w:p w14:paraId="2EC48773" w14:textId="77777777" w:rsidR="00897956" w:rsidRPr="00481D2D" w:rsidRDefault="00897956">
            <w:pPr>
              <w:pStyle w:val="TAL"/>
            </w:pPr>
            <w:r w:rsidRPr="00481D2D">
              <w:t>m</w:t>
            </w:r>
          </w:p>
        </w:tc>
        <w:tc>
          <w:tcPr>
            <w:tcW w:w="1021" w:type="dxa"/>
          </w:tcPr>
          <w:p w14:paraId="448D1993" w14:textId="77777777" w:rsidR="00897956" w:rsidRPr="00481D2D" w:rsidRDefault="00897956">
            <w:pPr>
              <w:pStyle w:val="TAL"/>
            </w:pPr>
            <w:r w:rsidRPr="00481D2D">
              <w:t>[26] 20.14</w:t>
            </w:r>
          </w:p>
        </w:tc>
        <w:tc>
          <w:tcPr>
            <w:tcW w:w="1021" w:type="dxa"/>
          </w:tcPr>
          <w:p w14:paraId="741AEB39" w14:textId="77777777" w:rsidR="00897956" w:rsidRPr="00481D2D" w:rsidRDefault="00897956">
            <w:pPr>
              <w:pStyle w:val="TAL"/>
            </w:pPr>
            <w:r w:rsidRPr="00481D2D">
              <w:t>m</w:t>
            </w:r>
          </w:p>
        </w:tc>
        <w:tc>
          <w:tcPr>
            <w:tcW w:w="1021" w:type="dxa"/>
          </w:tcPr>
          <w:p w14:paraId="47BEED35" w14:textId="77777777" w:rsidR="00897956" w:rsidRPr="00481D2D" w:rsidRDefault="00897956">
            <w:pPr>
              <w:pStyle w:val="TAL"/>
            </w:pPr>
            <w:r w:rsidRPr="00481D2D">
              <w:t>m</w:t>
            </w:r>
          </w:p>
        </w:tc>
      </w:tr>
      <w:tr w:rsidR="00897956" w:rsidRPr="00481D2D" w14:paraId="6DE2EE90" w14:textId="77777777">
        <w:tc>
          <w:tcPr>
            <w:tcW w:w="851" w:type="dxa"/>
          </w:tcPr>
          <w:p w14:paraId="235F4CE1" w14:textId="77777777" w:rsidR="00897956" w:rsidRPr="00481D2D" w:rsidRDefault="00897956">
            <w:pPr>
              <w:pStyle w:val="TAL"/>
            </w:pPr>
            <w:r w:rsidRPr="00481D2D">
              <w:t>3</w:t>
            </w:r>
          </w:p>
        </w:tc>
        <w:tc>
          <w:tcPr>
            <w:tcW w:w="2665" w:type="dxa"/>
          </w:tcPr>
          <w:p w14:paraId="1A1507F8"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33DF705D" w14:textId="77777777" w:rsidR="00897956" w:rsidRPr="00481D2D" w:rsidRDefault="00897956">
            <w:pPr>
              <w:pStyle w:val="TAL"/>
            </w:pPr>
            <w:r w:rsidRPr="00481D2D">
              <w:t>[26] 20.16</w:t>
            </w:r>
          </w:p>
        </w:tc>
        <w:tc>
          <w:tcPr>
            <w:tcW w:w="1021" w:type="dxa"/>
          </w:tcPr>
          <w:p w14:paraId="1DE66D43" w14:textId="77777777" w:rsidR="00897956" w:rsidRPr="00481D2D" w:rsidRDefault="00897956">
            <w:pPr>
              <w:pStyle w:val="TAL"/>
            </w:pPr>
            <w:r w:rsidRPr="00481D2D">
              <w:t>m</w:t>
            </w:r>
          </w:p>
        </w:tc>
        <w:tc>
          <w:tcPr>
            <w:tcW w:w="1021" w:type="dxa"/>
          </w:tcPr>
          <w:p w14:paraId="2BFA7623" w14:textId="77777777" w:rsidR="00897956" w:rsidRPr="00481D2D" w:rsidRDefault="00897956">
            <w:pPr>
              <w:pStyle w:val="TAL"/>
            </w:pPr>
            <w:r w:rsidRPr="00481D2D">
              <w:t>m</w:t>
            </w:r>
          </w:p>
        </w:tc>
        <w:tc>
          <w:tcPr>
            <w:tcW w:w="1021" w:type="dxa"/>
          </w:tcPr>
          <w:p w14:paraId="4292EB8A" w14:textId="77777777" w:rsidR="00897956" w:rsidRPr="00481D2D" w:rsidRDefault="00897956">
            <w:pPr>
              <w:pStyle w:val="TAL"/>
            </w:pPr>
            <w:r w:rsidRPr="00481D2D">
              <w:t>[26] 20.16</w:t>
            </w:r>
          </w:p>
        </w:tc>
        <w:tc>
          <w:tcPr>
            <w:tcW w:w="1021" w:type="dxa"/>
          </w:tcPr>
          <w:p w14:paraId="1962EA45" w14:textId="77777777" w:rsidR="00897956" w:rsidRPr="00481D2D" w:rsidRDefault="00897956">
            <w:pPr>
              <w:pStyle w:val="TAL"/>
            </w:pPr>
            <w:r w:rsidRPr="00481D2D">
              <w:t>m</w:t>
            </w:r>
          </w:p>
        </w:tc>
        <w:tc>
          <w:tcPr>
            <w:tcW w:w="1021" w:type="dxa"/>
          </w:tcPr>
          <w:p w14:paraId="02C22A71" w14:textId="77777777" w:rsidR="00897956" w:rsidRPr="00481D2D" w:rsidRDefault="00897956">
            <w:pPr>
              <w:pStyle w:val="TAL"/>
            </w:pPr>
            <w:r w:rsidRPr="00481D2D">
              <w:t>m</w:t>
            </w:r>
          </w:p>
        </w:tc>
      </w:tr>
      <w:tr w:rsidR="00897956" w:rsidRPr="00481D2D" w14:paraId="785AAC6D" w14:textId="77777777">
        <w:tc>
          <w:tcPr>
            <w:tcW w:w="851" w:type="dxa"/>
          </w:tcPr>
          <w:p w14:paraId="35E70F63" w14:textId="77777777" w:rsidR="00897956" w:rsidRPr="00481D2D" w:rsidRDefault="00897956">
            <w:pPr>
              <w:pStyle w:val="TAL"/>
            </w:pPr>
            <w:r w:rsidRPr="00481D2D">
              <w:t>4</w:t>
            </w:r>
          </w:p>
        </w:tc>
        <w:tc>
          <w:tcPr>
            <w:tcW w:w="2665" w:type="dxa"/>
          </w:tcPr>
          <w:p w14:paraId="7C462A4B" w14:textId="77777777" w:rsidR="00897956" w:rsidRPr="00481D2D" w:rsidRDefault="00897956">
            <w:pPr>
              <w:pStyle w:val="TAL"/>
            </w:pPr>
            <w:r w:rsidRPr="00481D2D">
              <w:t>Date</w:t>
            </w:r>
          </w:p>
        </w:tc>
        <w:tc>
          <w:tcPr>
            <w:tcW w:w="1021" w:type="dxa"/>
          </w:tcPr>
          <w:p w14:paraId="2AD17D94" w14:textId="77777777" w:rsidR="00897956" w:rsidRPr="00481D2D" w:rsidRDefault="00897956">
            <w:pPr>
              <w:pStyle w:val="TAL"/>
            </w:pPr>
            <w:r w:rsidRPr="00481D2D">
              <w:t>[26] 20.17</w:t>
            </w:r>
          </w:p>
        </w:tc>
        <w:tc>
          <w:tcPr>
            <w:tcW w:w="1021" w:type="dxa"/>
          </w:tcPr>
          <w:p w14:paraId="41CB53D5" w14:textId="77777777" w:rsidR="00897956" w:rsidRPr="00481D2D" w:rsidRDefault="00897956">
            <w:pPr>
              <w:pStyle w:val="TAL"/>
            </w:pPr>
            <w:r w:rsidRPr="00481D2D">
              <w:t>c1</w:t>
            </w:r>
          </w:p>
        </w:tc>
        <w:tc>
          <w:tcPr>
            <w:tcW w:w="1021" w:type="dxa"/>
          </w:tcPr>
          <w:p w14:paraId="305BEDA5" w14:textId="77777777" w:rsidR="00897956" w:rsidRPr="00481D2D" w:rsidRDefault="00897956">
            <w:pPr>
              <w:pStyle w:val="TAL"/>
            </w:pPr>
            <w:r w:rsidRPr="00481D2D">
              <w:t>c1</w:t>
            </w:r>
          </w:p>
        </w:tc>
        <w:tc>
          <w:tcPr>
            <w:tcW w:w="1021" w:type="dxa"/>
          </w:tcPr>
          <w:p w14:paraId="51B88F8F" w14:textId="77777777" w:rsidR="00897956" w:rsidRPr="00481D2D" w:rsidRDefault="00897956">
            <w:pPr>
              <w:pStyle w:val="TAL"/>
            </w:pPr>
            <w:r w:rsidRPr="00481D2D">
              <w:t>[26] 20.17</w:t>
            </w:r>
          </w:p>
        </w:tc>
        <w:tc>
          <w:tcPr>
            <w:tcW w:w="1021" w:type="dxa"/>
          </w:tcPr>
          <w:p w14:paraId="306838C4" w14:textId="77777777" w:rsidR="00897956" w:rsidRPr="00481D2D" w:rsidRDefault="00897956">
            <w:pPr>
              <w:pStyle w:val="TAL"/>
            </w:pPr>
            <w:r w:rsidRPr="00481D2D">
              <w:t>m</w:t>
            </w:r>
          </w:p>
        </w:tc>
        <w:tc>
          <w:tcPr>
            <w:tcW w:w="1021" w:type="dxa"/>
          </w:tcPr>
          <w:p w14:paraId="29568C8C" w14:textId="77777777" w:rsidR="00897956" w:rsidRPr="00481D2D" w:rsidRDefault="00897956">
            <w:pPr>
              <w:pStyle w:val="TAL"/>
            </w:pPr>
            <w:r w:rsidRPr="00481D2D">
              <w:t>m</w:t>
            </w:r>
          </w:p>
        </w:tc>
      </w:tr>
      <w:tr w:rsidR="00897956" w:rsidRPr="00481D2D" w14:paraId="136109E8" w14:textId="77777777">
        <w:tc>
          <w:tcPr>
            <w:tcW w:w="851" w:type="dxa"/>
          </w:tcPr>
          <w:p w14:paraId="4995BC12" w14:textId="77777777" w:rsidR="00897956" w:rsidRPr="00481D2D" w:rsidRDefault="00897956">
            <w:pPr>
              <w:pStyle w:val="TAL"/>
            </w:pPr>
            <w:r w:rsidRPr="00481D2D">
              <w:t>5</w:t>
            </w:r>
          </w:p>
        </w:tc>
        <w:tc>
          <w:tcPr>
            <w:tcW w:w="2665" w:type="dxa"/>
          </w:tcPr>
          <w:p w14:paraId="105CDCBA" w14:textId="77777777" w:rsidR="00897956" w:rsidRPr="00481D2D" w:rsidRDefault="00897956">
            <w:pPr>
              <w:pStyle w:val="TAL"/>
            </w:pPr>
            <w:r w:rsidRPr="00481D2D">
              <w:t>From</w:t>
            </w:r>
          </w:p>
        </w:tc>
        <w:tc>
          <w:tcPr>
            <w:tcW w:w="1021" w:type="dxa"/>
          </w:tcPr>
          <w:p w14:paraId="558C8B69" w14:textId="77777777" w:rsidR="00897956" w:rsidRPr="00481D2D" w:rsidRDefault="00897956">
            <w:pPr>
              <w:pStyle w:val="TAL"/>
            </w:pPr>
            <w:r w:rsidRPr="00481D2D">
              <w:t>[26] 20.20</w:t>
            </w:r>
          </w:p>
        </w:tc>
        <w:tc>
          <w:tcPr>
            <w:tcW w:w="1021" w:type="dxa"/>
          </w:tcPr>
          <w:p w14:paraId="0BCD0BB2" w14:textId="77777777" w:rsidR="00897956" w:rsidRPr="00481D2D" w:rsidRDefault="00897956">
            <w:pPr>
              <w:pStyle w:val="TAL"/>
            </w:pPr>
            <w:r w:rsidRPr="00481D2D">
              <w:t>m</w:t>
            </w:r>
          </w:p>
        </w:tc>
        <w:tc>
          <w:tcPr>
            <w:tcW w:w="1021" w:type="dxa"/>
          </w:tcPr>
          <w:p w14:paraId="54466941" w14:textId="77777777" w:rsidR="00897956" w:rsidRPr="00481D2D" w:rsidRDefault="00897956">
            <w:pPr>
              <w:pStyle w:val="TAL"/>
            </w:pPr>
            <w:r w:rsidRPr="00481D2D">
              <w:t>m</w:t>
            </w:r>
          </w:p>
        </w:tc>
        <w:tc>
          <w:tcPr>
            <w:tcW w:w="1021" w:type="dxa"/>
          </w:tcPr>
          <w:p w14:paraId="2C40C84B" w14:textId="77777777" w:rsidR="00897956" w:rsidRPr="00481D2D" w:rsidRDefault="00897956">
            <w:pPr>
              <w:pStyle w:val="TAL"/>
            </w:pPr>
            <w:r w:rsidRPr="00481D2D">
              <w:t>[26] 20.20</w:t>
            </w:r>
          </w:p>
        </w:tc>
        <w:tc>
          <w:tcPr>
            <w:tcW w:w="1021" w:type="dxa"/>
          </w:tcPr>
          <w:p w14:paraId="4C50AB61" w14:textId="77777777" w:rsidR="00897956" w:rsidRPr="00481D2D" w:rsidRDefault="00897956">
            <w:pPr>
              <w:pStyle w:val="TAL"/>
            </w:pPr>
            <w:r w:rsidRPr="00481D2D">
              <w:t>m</w:t>
            </w:r>
          </w:p>
        </w:tc>
        <w:tc>
          <w:tcPr>
            <w:tcW w:w="1021" w:type="dxa"/>
          </w:tcPr>
          <w:p w14:paraId="4DCB82AD" w14:textId="77777777" w:rsidR="00897956" w:rsidRPr="00481D2D" w:rsidRDefault="00897956">
            <w:pPr>
              <w:pStyle w:val="TAL"/>
            </w:pPr>
            <w:r w:rsidRPr="00481D2D">
              <w:t>m</w:t>
            </w:r>
          </w:p>
        </w:tc>
      </w:tr>
      <w:tr w:rsidR="00897956" w:rsidRPr="00481D2D" w14:paraId="330F693D" w14:textId="77777777">
        <w:tc>
          <w:tcPr>
            <w:tcW w:w="851" w:type="dxa"/>
          </w:tcPr>
          <w:p w14:paraId="0CC5C1B5" w14:textId="77777777" w:rsidR="00897956" w:rsidRPr="00481D2D" w:rsidRDefault="00897956">
            <w:pPr>
              <w:pStyle w:val="TAL"/>
            </w:pPr>
            <w:r w:rsidRPr="00481D2D">
              <w:t>6</w:t>
            </w:r>
          </w:p>
        </w:tc>
        <w:tc>
          <w:tcPr>
            <w:tcW w:w="2665" w:type="dxa"/>
          </w:tcPr>
          <w:p w14:paraId="19A4E79E" w14:textId="77777777" w:rsidR="00897956" w:rsidRPr="00481D2D" w:rsidRDefault="00897956">
            <w:pPr>
              <w:pStyle w:val="TAL"/>
            </w:pPr>
            <w:r w:rsidRPr="00481D2D">
              <w:t>To</w:t>
            </w:r>
          </w:p>
        </w:tc>
        <w:tc>
          <w:tcPr>
            <w:tcW w:w="1021" w:type="dxa"/>
          </w:tcPr>
          <w:p w14:paraId="665647FA" w14:textId="77777777" w:rsidR="00897956" w:rsidRPr="00481D2D" w:rsidRDefault="00897956">
            <w:pPr>
              <w:pStyle w:val="TAL"/>
            </w:pPr>
            <w:r w:rsidRPr="00481D2D">
              <w:t>[26] 20.39</w:t>
            </w:r>
          </w:p>
        </w:tc>
        <w:tc>
          <w:tcPr>
            <w:tcW w:w="1021" w:type="dxa"/>
          </w:tcPr>
          <w:p w14:paraId="171428C6" w14:textId="77777777" w:rsidR="00897956" w:rsidRPr="00481D2D" w:rsidRDefault="00897956">
            <w:pPr>
              <w:pStyle w:val="TAL"/>
            </w:pPr>
            <w:r w:rsidRPr="00481D2D">
              <w:t>m</w:t>
            </w:r>
          </w:p>
        </w:tc>
        <w:tc>
          <w:tcPr>
            <w:tcW w:w="1021" w:type="dxa"/>
          </w:tcPr>
          <w:p w14:paraId="7B6CFD6E" w14:textId="77777777" w:rsidR="00897956" w:rsidRPr="00481D2D" w:rsidRDefault="00897956">
            <w:pPr>
              <w:pStyle w:val="TAL"/>
            </w:pPr>
            <w:r w:rsidRPr="00481D2D">
              <w:t>m</w:t>
            </w:r>
          </w:p>
        </w:tc>
        <w:tc>
          <w:tcPr>
            <w:tcW w:w="1021" w:type="dxa"/>
          </w:tcPr>
          <w:p w14:paraId="1F436C6F" w14:textId="77777777" w:rsidR="00897956" w:rsidRPr="00481D2D" w:rsidRDefault="00897956">
            <w:pPr>
              <w:pStyle w:val="TAL"/>
            </w:pPr>
            <w:r w:rsidRPr="00481D2D">
              <w:t>[26] 20.39</w:t>
            </w:r>
          </w:p>
        </w:tc>
        <w:tc>
          <w:tcPr>
            <w:tcW w:w="1021" w:type="dxa"/>
          </w:tcPr>
          <w:p w14:paraId="78A3A162" w14:textId="77777777" w:rsidR="00897956" w:rsidRPr="00481D2D" w:rsidRDefault="00897956">
            <w:pPr>
              <w:pStyle w:val="TAL"/>
            </w:pPr>
            <w:r w:rsidRPr="00481D2D">
              <w:t>m</w:t>
            </w:r>
          </w:p>
        </w:tc>
        <w:tc>
          <w:tcPr>
            <w:tcW w:w="1021" w:type="dxa"/>
          </w:tcPr>
          <w:p w14:paraId="38731C3F" w14:textId="77777777" w:rsidR="00897956" w:rsidRPr="00481D2D" w:rsidRDefault="00897956">
            <w:pPr>
              <w:pStyle w:val="TAL"/>
            </w:pPr>
            <w:r w:rsidRPr="00481D2D">
              <w:t>m</w:t>
            </w:r>
          </w:p>
        </w:tc>
      </w:tr>
      <w:tr w:rsidR="00897956" w:rsidRPr="00481D2D" w14:paraId="7BBD8BDB" w14:textId="77777777">
        <w:tc>
          <w:tcPr>
            <w:tcW w:w="851" w:type="dxa"/>
          </w:tcPr>
          <w:p w14:paraId="71452685" w14:textId="77777777" w:rsidR="00897956" w:rsidRPr="00481D2D" w:rsidRDefault="00897956">
            <w:pPr>
              <w:pStyle w:val="TAL"/>
            </w:pPr>
            <w:r w:rsidRPr="00481D2D">
              <w:t>7</w:t>
            </w:r>
          </w:p>
        </w:tc>
        <w:tc>
          <w:tcPr>
            <w:tcW w:w="2665" w:type="dxa"/>
          </w:tcPr>
          <w:p w14:paraId="04E3A299" w14:textId="77777777" w:rsidR="00897956" w:rsidRPr="00481D2D" w:rsidRDefault="00897956">
            <w:pPr>
              <w:pStyle w:val="TAL"/>
            </w:pPr>
            <w:r w:rsidRPr="00481D2D">
              <w:t>Via</w:t>
            </w:r>
          </w:p>
        </w:tc>
        <w:tc>
          <w:tcPr>
            <w:tcW w:w="1021" w:type="dxa"/>
          </w:tcPr>
          <w:p w14:paraId="2BE178D0" w14:textId="77777777" w:rsidR="00897956" w:rsidRPr="00481D2D" w:rsidRDefault="00897956">
            <w:pPr>
              <w:pStyle w:val="TAL"/>
            </w:pPr>
            <w:r w:rsidRPr="00481D2D">
              <w:t>[26] 20.42</w:t>
            </w:r>
          </w:p>
        </w:tc>
        <w:tc>
          <w:tcPr>
            <w:tcW w:w="1021" w:type="dxa"/>
          </w:tcPr>
          <w:p w14:paraId="03E48401" w14:textId="77777777" w:rsidR="00897956" w:rsidRPr="00481D2D" w:rsidRDefault="00897956">
            <w:pPr>
              <w:pStyle w:val="TAL"/>
            </w:pPr>
            <w:r w:rsidRPr="00481D2D">
              <w:t>m</w:t>
            </w:r>
          </w:p>
        </w:tc>
        <w:tc>
          <w:tcPr>
            <w:tcW w:w="1021" w:type="dxa"/>
          </w:tcPr>
          <w:p w14:paraId="70A8D5EE" w14:textId="77777777" w:rsidR="00897956" w:rsidRPr="00481D2D" w:rsidRDefault="00897956">
            <w:pPr>
              <w:pStyle w:val="TAL"/>
            </w:pPr>
            <w:r w:rsidRPr="00481D2D">
              <w:t>m</w:t>
            </w:r>
          </w:p>
        </w:tc>
        <w:tc>
          <w:tcPr>
            <w:tcW w:w="1021" w:type="dxa"/>
          </w:tcPr>
          <w:p w14:paraId="1823F4D0" w14:textId="77777777" w:rsidR="00897956" w:rsidRPr="00481D2D" w:rsidRDefault="00897956">
            <w:pPr>
              <w:pStyle w:val="TAL"/>
            </w:pPr>
            <w:r w:rsidRPr="00481D2D">
              <w:t>[26] 20.42</w:t>
            </w:r>
          </w:p>
        </w:tc>
        <w:tc>
          <w:tcPr>
            <w:tcW w:w="1021" w:type="dxa"/>
          </w:tcPr>
          <w:p w14:paraId="36739206" w14:textId="77777777" w:rsidR="00897956" w:rsidRPr="00481D2D" w:rsidRDefault="00897956">
            <w:pPr>
              <w:pStyle w:val="TAL"/>
            </w:pPr>
            <w:r w:rsidRPr="00481D2D">
              <w:t>m</w:t>
            </w:r>
          </w:p>
        </w:tc>
        <w:tc>
          <w:tcPr>
            <w:tcW w:w="1021" w:type="dxa"/>
          </w:tcPr>
          <w:p w14:paraId="0AB5CE71" w14:textId="77777777" w:rsidR="00897956" w:rsidRPr="00481D2D" w:rsidRDefault="00897956">
            <w:pPr>
              <w:pStyle w:val="TAL"/>
            </w:pPr>
            <w:r w:rsidRPr="00481D2D">
              <w:t>m</w:t>
            </w:r>
          </w:p>
        </w:tc>
      </w:tr>
      <w:tr w:rsidR="00897956" w:rsidRPr="00481D2D" w14:paraId="4537E28D" w14:textId="77777777">
        <w:trPr>
          <w:cantSplit/>
        </w:trPr>
        <w:tc>
          <w:tcPr>
            <w:tcW w:w="9642" w:type="dxa"/>
            <w:gridSpan w:val="8"/>
          </w:tcPr>
          <w:p w14:paraId="31AB435A" w14:textId="77777777" w:rsidR="00432047" w:rsidRPr="00481D2D" w:rsidRDefault="00897956" w:rsidP="00432047">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124391AA" w14:textId="77777777" w:rsidR="00897956" w:rsidRPr="00481D2D" w:rsidRDefault="00897956" w:rsidP="00432047">
            <w:pPr>
              <w:pStyle w:val="TAN"/>
            </w:pPr>
          </w:p>
        </w:tc>
      </w:tr>
    </w:tbl>
    <w:p w14:paraId="0BFB131E" w14:textId="77777777" w:rsidR="00897956" w:rsidRPr="00481D2D" w:rsidRDefault="00897956"/>
    <w:p w14:paraId="3A191BD9" w14:textId="77777777" w:rsidR="00897956" w:rsidRPr="00481D2D" w:rsidRDefault="00897956">
      <w:pPr>
        <w:keepNext/>
        <w:keepLines/>
      </w:pPr>
      <w:r w:rsidRPr="00481D2D">
        <w:t xml:space="preserve">Prerequisite A.5/13 - - OPTIONS response for all </w:t>
      </w:r>
      <w:r w:rsidR="003F38A8" w:rsidRPr="00481D2D">
        <w:t xml:space="preserve">remaining </w:t>
      </w:r>
      <w:r w:rsidRPr="00481D2D">
        <w:t>status-codes</w:t>
      </w:r>
    </w:p>
    <w:p w14:paraId="704E2547" w14:textId="77777777" w:rsidR="00897956" w:rsidRPr="00481D2D" w:rsidRDefault="00897956">
      <w:pPr>
        <w:pStyle w:val="TH"/>
      </w:pPr>
      <w:bookmarkStart w:id="3049" w:name="_CRTableA_80"/>
      <w:r w:rsidRPr="00481D2D">
        <w:t>Table </w:t>
      </w:r>
      <w:bookmarkEnd w:id="3049"/>
      <w:r w:rsidRPr="00481D2D">
        <w:t>A.80: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1C49435" w14:textId="77777777">
        <w:trPr>
          <w:cantSplit/>
        </w:trPr>
        <w:tc>
          <w:tcPr>
            <w:tcW w:w="851" w:type="dxa"/>
            <w:vMerge w:val="restart"/>
          </w:tcPr>
          <w:p w14:paraId="00F8FFA5" w14:textId="77777777" w:rsidR="00897956" w:rsidRPr="00481D2D" w:rsidRDefault="00897956">
            <w:pPr>
              <w:pStyle w:val="TAH"/>
            </w:pPr>
            <w:r w:rsidRPr="00481D2D">
              <w:t>Item</w:t>
            </w:r>
          </w:p>
        </w:tc>
        <w:tc>
          <w:tcPr>
            <w:tcW w:w="2665" w:type="dxa"/>
            <w:vMerge w:val="restart"/>
          </w:tcPr>
          <w:p w14:paraId="6B741150" w14:textId="77777777" w:rsidR="00897956" w:rsidRPr="00481D2D" w:rsidRDefault="00897956">
            <w:pPr>
              <w:pStyle w:val="TAH"/>
            </w:pPr>
            <w:r w:rsidRPr="00481D2D">
              <w:t>Header</w:t>
            </w:r>
            <w:r w:rsidR="00976393" w:rsidRPr="00481D2D">
              <w:t xml:space="preserve"> field</w:t>
            </w:r>
          </w:p>
        </w:tc>
        <w:tc>
          <w:tcPr>
            <w:tcW w:w="3063" w:type="dxa"/>
            <w:gridSpan w:val="3"/>
          </w:tcPr>
          <w:p w14:paraId="5EC928FE" w14:textId="77777777" w:rsidR="00897956" w:rsidRPr="00481D2D" w:rsidRDefault="00897956">
            <w:pPr>
              <w:pStyle w:val="TAH"/>
            </w:pPr>
            <w:r w:rsidRPr="00481D2D">
              <w:t>Sending</w:t>
            </w:r>
          </w:p>
        </w:tc>
        <w:tc>
          <w:tcPr>
            <w:tcW w:w="3063" w:type="dxa"/>
            <w:gridSpan w:val="3"/>
          </w:tcPr>
          <w:p w14:paraId="6636721C" w14:textId="77777777" w:rsidR="00897956" w:rsidRPr="00481D2D" w:rsidRDefault="00897956">
            <w:pPr>
              <w:pStyle w:val="TAH"/>
              <w:rPr>
                <w:b w:val="0"/>
              </w:rPr>
            </w:pPr>
            <w:r w:rsidRPr="00481D2D">
              <w:t>Receiving</w:t>
            </w:r>
          </w:p>
        </w:tc>
      </w:tr>
      <w:tr w:rsidR="00897956" w:rsidRPr="00481D2D" w14:paraId="73819FBA" w14:textId="77777777">
        <w:trPr>
          <w:cantSplit/>
        </w:trPr>
        <w:tc>
          <w:tcPr>
            <w:tcW w:w="851" w:type="dxa"/>
            <w:vMerge/>
          </w:tcPr>
          <w:p w14:paraId="7D768EA4" w14:textId="77777777" w:rsidR="00897956" w:rsidRPr="00481D2D" w:rsidRDefault="00897956">
            <w:pPr>
              <w:pStyle w:val="TAH"/>
            </w:pPr>
          </w:p>
        </w:tc>
        <w:tc>
          <w:tcPr>
            <w:tcW w:w="2665" w:type="dxa"/>
            <w:vMerge/>
          </w:tcPr>
          <w:p w14:paraId="484B1E2B" w14:textId="77777777" w:rsidR="00897956" w:rsidRPr="00481D2D" w:rsidRDefault="00897956">
            <w:pPr>
              <w:pStyle w:val="TAH"/>
            </w:pPr>
          </w:p>
        </w:tc>
        <w:tc>
          <w:tcPr>
            <w:tcW w:w="1021" w:type="dxa"/>
          </w:tcPr>
          <w:p w14:paraId="04D12361" w14:textId="77777777" w:rsidR="00897956" w:rsidRPr="00481D2D" w:rsidRDefault="00897956">
            <w:pPr>
              <w:pStyle w:val="TAH"/>
            </w:pPr>
            <w:r w:rsidRPr="00481D2D">
              <w:t>Ref.</w:t>
            </w:r>
          </w:p>
        </w:tc>
        <w:tc>
          <w:tcPr>
            <w:tcW w:w="1021" w:type="dxa"/>
          </w:tcPr>
          <w:p w14:paraId="6646E5DA" w14:textId="77777777" w:rsidR="00897956" w:rsidRPr="00481D2D" w:rsidRDefault="00897956">
            <w:pPr>
              <w:pStyle w:val="TAH"/>
            </w:pPr>
            <w:r w:rsidRPr="00481D2D">
              <w:t>RFC status</w:t>
            </w:r>
          </w:p>
        </w:tc>
        <w:tc>
          <w:tcPr>
            <w:tcW w:w="1021" w:type="dxa"/>
          </w:tcPr>
          <w:p w14:paraId="48ECBD14" w14:textId="77777777" w:rsidR="00897956" w:rsidRPr="00481D2D" w:rsidRDefault="00897956">
            <w:pPr>
              <w:pStyle w:val="TAH"/>
            </w:pPr>
            <w:r w:rsidRPr="00481D2D">
              <w:t>Profile status</w:t>
            </w:r>
          </w:p>
        </w:tc>
        <w:tc>
          <w:tcPr>
            <w:tcW w:w="1021" w:type="dxa"/>
          </w:tcPr>
          <w:p w14:paraId="3D1E7CC9" w14:textId="77777777" w:rsidR="00897956" w:rsidRPr="00481D2D" w:rsidRDefault="00897956">
            <w:pPr>
              <w:pStyle w:val="TAH"/>
            </w:pPr>
            <w:r w:rsidRPr="00481D2D">
              <w:t>Ref.</w:t>
            </w:r>
          </w:p>
        </w:tc>
        <w:tc>
          <w:tcPr>
            <w:tcW w:w="1021" w:type="dxa"/>
          </w:tcPr>
          <w:p w14:paraId="55A600A9" w14:textId="77777777" w:rsidR="00897956" w:rsidRPr="00481D2D" w:rsidRDefault="00897956">
            <w:pPr>
              <w:pStyle w:val="TAH"/>
            </w:pPr>
            <w:r w:rsidRPr="00481D2D">
              <w:t>RFC status</w:t>
            </w:r>
          </w:p>
        </w:tc>
        <w:tc>
          <w:tcPr>
            <w:tcW w:w="1021" w:type="dxa"/>
          </w:tcPr>
          <w:p w14:paraId="5C7444D6" w14:textId="77777777" w:rsidR="00897956" w:rsidRPr="00481D2D" w:rsidRDefault="00897956">
            <w:pPr>
              <w:pStyle w:val="TAH"/>
            </w:pPr>
            <w:r w:rsidRPr="00481D2D">
              <w:t>Profile status</w:t>
            </w:r>
          </w:p>
        </w:tc>
      </w:tr>
      <w:tr w:rsidR="00897956" w:rsidRPr="00481D2D" w14:paraId="0B085162" w14:textId="77777777">
        <w:tc>
          <w:tcPr>
            <w:tcW w:w="851" w:type="dxa"/>
          </w:tcPr>
          <w:p w14:paraId="4ED9A88B" w14:textId="77777777" w:rsidR="00897956" w:rsidRPr="00481D2D" w:rsidRDefault="00897956">
            <w:pPr>
              <w:pStyle w:val="TAL"/>
            </w:pPr>
            <w:r w:rsidRPr="00481D2D">
              <w:t>0A</w:t>
            </w:r>
          </w:p>
        </w:tc>
        <w:tc>
          <w:tcPr>
            <w:tcW w:w="2665" w:type="dxa"/>
          </w:tcPr>
          <w:p w14:paraId="0F23ADA6" w14:textId="77777777" w:rsidR="00897956" w:rsidRPr="00481D2D" w:rsidRDefault="00897956">
            <w:pPr>
              <w:pStyle w:val="TAL"/>
            </w:pPr>
            <w:r w:rsidRPr="00481D2D">
              <w:t>Allow</w:t>
            </w:r>
          </w:p>
        </w:tc>
        <w:tc>
          <w:tcPr>
            <w:tcW w:w="1021" w:type="dxa"/>
          </w:tcPr>
          <w:p w14:paraId="66C961EA" w14:textId="77777777" w:rsidR="00897956" w:rsidRPr="00481D2D" w:rsidRDefault="00897956">
            <w:pPr>
              <w:pStyle w:val="TAL"/>
            </w:pPr>
            <w:r w:rsidRPr="00481D2D">
              <w:t>[26] 20.5</w:t>
            </w:r>
          </w:p>
        </w:tc>
        <w:tc>
          <w:tcPr>
            <w:tcW w:w="1021" w:type="dxa"/>
          </w:tcPr>
          <w:p w14:paraId="56BE3914" w14:textId="77777777" w:rsidR="00897956" w:rsidRPr="00481D2D" w:rsidRDefault="00897956">
            <w:pPr>
              <w:pStyle w:val="TAL"/>
            </w:pPr>
            <w:r w:rsidRPr="00481D2D">
              <w:t>c12</w:t>
            </w:r>
          </w:p>
        </w:tc>
        <w:tc>
          <w:tcPr>
            <w:tcW w:w="1021" w:type="dxa"/>
          </w:tcPr>
          <w:p w14:paraId="5AA0A3C2" w14:textId="77777777" w:rsidR="00897956" w:rsidRPr="00481D2D" w:rsidRDefault="00897956">
            <w:pPr>
              <w:pStyle w:val="TAL"/>
            </w:pPr>
            <w:r w:rsidRPr="00481D2D">
              <w:t>c12</w:t>
            </w:r>
          </w:p>
        </w:tc>
        <w:tc>
          <w:tcPr>
            <w:tcW w:w="1021" w:type="dxa"/>
          </w:tcPr>
          <w:p w14:paraId="5FB72E1B" w14:textId="77777777" w:rsidR="00897956" w:rsidRPr="00481D2D" w:rsidRDefault="00897956">
            <w:pPr>
              <w:pStyle w:val="TAL"/>
            </w:pPr>
            <w:r w:rsidRPr="00481D2D">
              <w:t>[26] 20.5</w:t>
            </w:r>
          </w:p>
        </w:tc>
        <w:tc>
          <w:tcPr>
            <w:tcW w:w="1021" w:type="dxa"/>
          </w:tcPr>
          <w:p w14:paraId="1170997A" w14:textId="77777777" w:rsidR="00897956" w:rsidRPr="00481D2D" w:rsidRDefault="00897956">
            <w:pPr>
              <w:pStyle w:val="TAL"/>
            </w:pPr>
            <w:r w:rsidRPr="00481D2D">
              <w:t>m</w:t>
            </w:r>
          </w:p>
        </w:tc>
        <w:tc>
          <w:tcPr>
            <w:tcW w:w="1021" w:type="dxa"/>
          </w:tcPr>
          <w:p w14:paraId="27BCA4BB" w14:textId="77777777" w:rsidR="00897956" w:rsidRPr="00481D2D" w:rsidRDefault="00897956">
            <w:pPr>
              <w:pStyle w:val="TAL"/>
            </w:pPr>
            <w:r w:rsidRPr="00481D2D">
              <w:t>m</w:t>
            </w:r>
          </w:p>
        </w:tc>
      </w:tr>
      <w:tr w:rsidR="00897956" w:rsidRPr="00481D2D" w14:paraId="0B73A1ED" w14:textId="77777777">
        <w:tc>
          <w:tcPr>
            <w:tcW w:w="851" w:type="dxa"/>
          </w:tcPr>
          <w:p w14:paraId="5926DFF6" w14:textId="77777777" w:rsidR="00897956" w:rsidRPr="00481D2D" w:rsidRDefault="00897956">
            <w:pPr>
              <w:pStyle w:val="TAL"/>
            </w:pPr>
            <w:r w:rsidRPr="00481D2D">
              <w:t>1</w:t>
            </w:r>
          </w:p>
        </w:tc>
        <w:tc>
          <w:tcPr>
            <w:tcW w:w="2665" w:type="dxa"/>
          </w:tcPr>
          <w:p w14:paraId="436AC585" w14:textId="77777777" w:rsidR="00897956" w:rsidRPr="00481D2D" w:rsidRDefault="00897956">
            <w:pPr>
              <w:pStyle w:val="TAL"/>
            </w:pPr>
            <w:r w:rsidRPr="00481D2D">
              <w:t>Call-ID</w:t>
            </w:r>
          </w:p>
        </w:tc>
        <w:tc>
          <w:tcPr>
            <w:tcW w:w="1021" w:type="dxa"/>
          </w:tcPr>
          <w:p w14:paraId="72286165" w14:textId="77777777" w:rsidR="00897956" w:rsidRPr="00481D2D" w:rsidRDefault="00897956">
            <w:pPr>
              <w:pStyle w:val="TAL"/>
            </w:pPr>
            <w:r w:rsidRPr="00481D2D">
              <w:t>[26] 20.8</w:t>
            </w:r>
          </w:p>
        </w:tc>
        <w:tc>
          <w:tcPr>
            <w:tcW w:w="1021" w:type="dxa"/>
          </w:tcPr>
          <w:p w14:paraId="122D56FB" w14:textId="77777777" w:rsidR="00897956" w:rsidRPr="00481D2D" w:rsidRDefault="00897956">
            <w:pPr>
              <w:pStyle w:val="TAL"/>
            </w:pPr>
            <w:r w:rsidRPr="00481D2D">
              <w:t>m</w:t>
            </w:r>
          </w:p>
        </w:tc>
        <w:tc>
          <w:tcPr>
            <w:tcW w:w="1021" w:type="dxa"/>
          </w:tcPr>
          <w:p w14:paraId="706E9540" w14:textId="77777777" w:rsidR="00897956" w:rsidRPr="00481D2D" w:rsidRDefault="00897956">
            <w:pPr>
              <w:pStyle w:val="TAL"/>
            </w:pPr>
            <w:r w:rsidRPr="00481D2D">
              <w:t>m</w:t>
            </w:r>
          </w:p>
        </w:tc>
        <w:tc>
          <w:tcPr>
            <w:tcW w:w="1021" w:type="dxa"/>
          </w:tcPr>
          <w:p w14:paraId="5D60AFAF" w14:textId="77777777" w:rsidR="00897956" w:rsidRPr="00481D2D" w:rsidRDefault="00897956">
            <w:pPr>
              <w:pStyle w:val="TAL"/>
            </w:pPr>
            <w:r w:rsidRPr="00481D2D">
              <w:t>[26] 20.8</w:t>
            </w:r>
          </w:p>
        </w:tc>
        <w:tc>
          <w:tcPr>
            <w:tcW w:w="1021" w:type="dxa"/>
          </w:tcPr>
          <w:p w14:paraId="6140BB17" w14:textId="77777777" w:rsidR="00897956" w:rsidRPr="00481D2D" w:rsidRDefault="00897956">
            <w:pPr>
              <w:pStyle w:val="TAL"/>
            </w:pPr>
            <w:r w:rsidRPr="00481D2D">
              <w:t>m</w:t>
            </w:r>
          </w:p>
        </w:tc>
        <w:tc>
          <w:tcPr>
            <w:tcW w:w="1021" w:type="dxa"/>
          </w:tcPr>
          <w:p w14:paraId="0B565E7D" w14:textId="77777777" w:rsidR="00897956" w:rsidRPr="00481D2D" w:rsidRDefault="00897956">
            <w:pPr>
              <w:pStyle w:val="TAL"/>
            </w:pPr>
            <w:r w:rsidRPr="00481D2D">
              <w:t>m</w:t>
            </w:r>
          </w:p>
        </w:tc>
      </w:tr>
      <w:tr w:rsidR="00897956" w:rsidRPr="00481D2D" w14:paraId="68B13921" w14:textId="77777777">
        <w:tc>
          <w:tcPr>
            <w:tcW w:w="851" w:type="dxa"/>
          </w:tcPr>
          <w:p w14:paraId="6E17C3A2" w14:textId="77777777" w:rsidR="00897956" w:rsidRPr="00481D2D" w:rsidRDefault="00897956">
            <w:pPr>
              <w:pStyle w:val="TAL"/>
            </w:pPr>
            <w:r w:rsidRPr="00481D2D">
              <w:t>1A</w:t>
            </w:r>
          </w:p>
        </w:tc>
        <w:tc>
          <w:tcPr>
            <w:tcW w:w="2665" w:type="dxa"/>
          </w:tcPr>
          <w:p w14:paraId="20B90315" w14:textId="77777777" w:rsidR="00897956" w:rsidRPr="00481D2D" w:rsidRDefault="00897956">
            <w:pPr>
              <w:pStyle w:val="TAL"/>
            </w:pPr>
            <w:r w:rsidRPr="00481D2D">
              <w:t>Call-Info</w:t>
            </w:r>
          </w:p>
        </w:tc>
        <w:tc>
          <w:tcPr>
            <w:tcW w:w="1021" w:type="dxa"/>
          </w:tcPr>
          <w:p w14:paraId="74B7FF63" w14:textId="77777777" w:rsidR="00897956" w:rsidRPr="00481D2D" w:rsidRDefault="00897956">
            <w:pPr>
              <w:pStyle w:val="TAL"/>
            </w:pPr>
            <w:r w:rsidRPr="00481D2D">
              <w:t>[26] 20.9</w:t>
            </w:r>
          </w:p>
        </w:tc>
        <w:tc>
          <w:tcPr>
            <w:tcW w:w="1021" w:type="dxa"/>
          </w:tcPr>
          <w:p w14:paraId="51CD7319" w14:textId="77777777" w:rsidR="00897956" w:rsidRPr="00481D2D" w:rsidRDefault="00897956">
            <w:pPr>
              <w:pStyle w:val="TAL"/>
            </w:pPr>
            <w:r w:rsidRPr="00481D2D">
              <w:t>o</w:t>
            </w:r>
          </w:p>
        </w:tc>
        <w:tc>
          <w:tcPr>
            <w:tcW w:w="1021" w:type="dxa"/>
          </w:tcPr>
          <w:p w14:paraId="51C562EB" w14:textId="77777777" w:rsidR="00897956" w:rsidRPr="00481D2D" w:rsidRDefault="00897956">
            <w:pPr>
              <w:pStyle w:val="TAL"/>
            </w:pPr>
            <w:r w:rsidRPr="00481D2D">
              <w:t>o</w:t>
            </w:r>
          </w:p>
        </w:tc>
        <w:tc>
          <w:tcPr>
            <w:tcW w:w="1021" w:type="dxa"/>
          </w:tcPr>
          <w:p w14:paraId="1C70AD3C" w14:textId="77777777" w:rsidR="00897956" w:rsidRPr="00481D2D" w:rsidRDefault="00897956">
            <w:pPr>
              <w:pStyle w:val="TAL"/>
            </w:pPr>
            <w:r w:rsidRPr="00481D2D">
              <w:t>[26] 20.9</w:t>
            </w:r>
          </w:p>
        </w:tc>
        <w:tc>
          <w:tcPr>
            <w:tcW w:w="1021" w:type="dxa"/>
          </w:tcPr>
          <w:p w14:paraId="29B2A4CD" w14:textId="77777777" w:rsidR="00897956" w:rsidRPr="00481D2D" w:rsidRDefault="00897956">
            <w:pPr>
              <w:pStyle w:val="TAL"/>
            </w:pPr>
            <w:r w:rsidRPr="00481D2D">
              <w:t>o</w:t>
            </w:r>
          </w:p>
        </w:tc>
        <w:tc>
          <w:tcPr>
            <w:tcW w:w="1021" w:type="dxa"/>
          </w:tcPr>
          <w:p w14:paraId="45690352" w14:textId="77777777" w:rsidR="00897956" w:rsidRPr="00481D2D" w:rsidRDefault="00897956">
            <w:pPr>
              <w:pStyle w:val="TAL"/>
            </w:pPr>
            <w:r w:rsidRPr="00481D2D">
              <w:t>o</w:t>
            </w:r>
          </w:p>
        </w:tc>
      </w:tr>
      <w:tr w:rsidR="00746979" w:rsidRPr="00481D2D" w14:paraId="689827B7" w14:textId="77777777" w:rsidTr="00915E8F">
        <w:tc>
          <w:tcPr>
            <w:tcW w:w="851" w:type="dxa"/>
          </w:tcPr>
          <w:p w14:paraId="71E986BE" w14:textId="77777777" w:rsidR="00746979" w:rsidRPr="00481D2D" w:rsidRDefault="00746979" w:rsidP="00915E8F">
            <w:pPr>
              <w:pStyle w:val="TAL"/>
            </w:pPr>
            <w:r w:rsidRPr="00481D2D">
              <w:t>1B</w:t>
            </w:r>
          </w:p>
        </w:tc>
        <w:tc>
          <w:tcPr>
            <w:tcW w:w="2665" w:type="dxa"/>
          </w:tcPr>
          <w:p w14:paraId="26E32C79" w14:textId="77777777" w:rsidR="00746979" w:rsidRPr="00481D2D" w:rsidRDefault="00746979" w:rsidP="00915E8F">
            <w:pPr>
              <w:pStyle w:val="TAL"/>
            </w:pPr>
            <w:r w:rsidRPr="00481D2D">
              <w:rPr>
                <w:lang w:eastAsia="zh-CN"/>
              </w:rPr>
              <w:t>Cellular-Network-Info</w:t>
            </w:r>
          </w:p>
        </w:tc>
        <w:tc>
          <w:tcPr>
            <w:tcW w:w="1021" w:type="dxa"/>
          </w:tcPr>
          <w:p w14:paraId="742DE4C3" w14:textId="77777777" w:rsidR="00746979" w:rsidRPr="00481D2D" w:rsidRDefault="00746979" w:rsidP="00915E8F">
            <w:pPr>
              <w:pStyle w:val="TAL"/>
            </w:pPr>
            <w:r w:rsidRPr="00481D2D">
              <w:t>7.2.15</w:t>
            </w:r>
          </w:p>
        </w:tc>
        <w:tc>
          <w:tcPr>
            <w:tcW w:w="1021" w:type="dxa"/>
          </w:tcPr>
          <w:p w14:paraId="1FADFFA2" w14:textId="77777777" w:rsidR="00746979" w:rsidRPr="00481D2D" w:rsidRDefault="00746979" w:rsidP="00915E8F">
            <w:pPr>
              <w:pStyle w:val="TAL"/>
            </w:pPr>
            <w:r w:rsidRPr="00481D2D">
              <w:t>n/a</w:t>
            </w:r>
          </w:p>
        </w:tc>
        <w:tc>
          <w:tcPr>
            <w:tcW w:w="1021" w:type="dxa"/>
          </w:tcPr>
          <w:p w14:paraId="7134A7D1" w14:textId="77777777" w:rsidR="00746979" w:rsidRPr="00481D2D" w:rsidRDefault="00746979" w:rsidP="00915E8F">
            <w:pPr>
              <w:pStyle w:val="TAL"/>
            </w:pPr>
            <w:r w:rsidRPr="00481D2D">
              <w:t>c20</w:t>
            </w:r>
          </w:p>
        </w:tc>
        <w:tc>
          <w:tcPr>
            <w:tcW w:w="1021" w:type="dxa"/>
          </w:tcPr>
          <w:p w14:paraId="0C16DF16" w14:textId="77777777" w:rsidR="00746979" w:rsidRPr="00481D2D" w:rsidRDefault="00746979" w:rsidP="00915E8F">
            <w:pPr>
              <w:pStyle w:val="TAL"/>
            </w:pPr>
            <w:r w:rsidRPr="00481D2D">
              <w:t>7.2.15</w:t>
            </w:r>
          </w:p>
        </w:tc>
        <w:tc>
          <w:tcPr>
            <w:tcW w:w="1021" w:type="dxa"/>
          </w:tcPr>
          <w:p w14:paraId="647900AB" w14:textId="77777777" w:rsidR="00746979" w:rsidRPr="00481D2D" w:rsidRDefault="00746979" w:rsidP="00915E8F">
            <w:pPr>
              <w:pStyle w:val="TAL"/>
            </w:pPr>
            <w:r w:rsidRPr="00481D2D">
              <w:t>n/a</w:t>
            </w:r>
          </w:p>
        </w:tc>
        <w:tc>
          <w:tcPr>
            <w:tcW w:w="1021" w:type="dxa"/>
          </w:tcPr>
          <w:p w14:paraId="111B8A5F" w14:textId="77777777" w:rsidR="00746979" w:rsidRPr="00481D2D" w:rsidRDefault="00746979" w:rsidP="00915E8F">
            <w:pPr>
              <w:pStyle w:val="TAL"/>
            </w:pPr>
            <w:r w:rsidRPr="00481D2D">
              <w:t>c21</w:t>
            </w:r>
          </w:p>
        </w:tc>
      </w:tr>
      <w:tr w:rsidR="00897956" w:rsidRPr="00481D2D" w14:paraId="358C3D5D" w14:textId="77777777">
        <w:tc>
          <w:tcPr>
            <w:tcW w:w="851" w:type="dxa"/>
          </w:tcPr>
          <w:p w14:paraId="30388314" w14:textId="77777777" w:rsidR="00897956" w:rsidRPr="00481D2D" w:rsidRDefault="00897956">
            <w:pPr>
              <w:pStyle w:val="TAL"/>
            </w:pPr>
            <w:r w:rsidRPr="00481D2D">
              <w:t>2</w:t>
            </w:r>
          </w:p>
        </w:tc>
        <w:tc>
          <w:tcPr>
            <w:tcW w:w="2665" w:type="dxa"/>
          </w:tcPr>
          <w:p w14:paraId="030969D1" w14:textId="77777777" w:rsidR="00897956" w:rsidRPr="00481D2D" w:rsidRDefault="00897956">
            <w:pPr>
              <w:pStyle w:val="TAL"/>
            </w:pPr>
            <w:r w:rsidRPr="00481D2D">
              <w:t>Content-Disposition</w:t>
            </w:r>
          </w:p>
        </w:tc>
        <w:tc>
          <w:tcPr>
            <w:tcW w:w="1021" w:type="dxa"/>
          </w:tcPr>
          <w:p w14:paraId="1B2D1859" w14:textId="77777777" w:rsidR="00897956" w:rsidRPr="00481D2D" w:rsidRDefault="00897956">
            <w:pPr>
              <w:pStyle w:val="TAL"/>
            </w:pPr>
            <w:r w:rsidRPr="00481D2D">
              <w:t>[26] 20.11</w:t>
            </w:r>
          </w:p>
        </w:tc>
        <w:tc>
          <w:tcPr>
            <w:tcW w:w="1021" w:type="dxa"/>
          </w:tcPr>
          <w:p w14:paraId="2C0BC243" w14:textId="77777777" w:rsidR="00897956" w:rsidRPr="00481D2D" w:rsidRDefault="00897956">
            <w:pPr>
              <w:pStyle w:val="TAL"/>
            </w:pPr>
            <w:r w:rsidRPr="00481D2D">
              <w:t>o</w:t>
            </w:r>
          </w:p>
        </w:tc>
        <w:tc>
          <w:tcPr>
            <w:tcW w:w="1021" w:type="dxa"/>
          </w:tcPr>
          <w:p w14:paraId="5A284A19" w14:textId="77777777" w:rsidR="00897956" w:rsidRPr="00481D2D" w:rsidRDefault="00897956">
            <w:pPr>
              <w:pStyle w:val="TAL"/>
            </w:pPr>
            <w:r w:rsidRPr="00481D2D">
              <w:t>o</w:t>
            </w:r>
          </w:p>
        </w:tc>
        <w:tc>
          <w:tcPr>
            <w:tcW w:w="1021" w:type="dxa"/>
          </w:tcPr>
          <w:p w14:paraId="56AF7F0B" w14:textId="77777777" w:rsidR="00897956" w:rsidRPr="00481D2D" w:rsidRDefault="00897956">
            <w:pPr>
              <w:pStyle w:val="TAL"/>
            </w:pPr>
            <w:r w:rsidRPr="00481D2D">
              <w:t>[26] 20.11</w:t>
            </w:r>
          </w:p>
        </w:tc>
        <w:tc>
          <w:tcPr>
            <w:tcW w:w="1021" w:type="dxa"/>
          </w:tcPr>
          <w:p w14:paraId="25A99A4C" w14:textId="77777777" w:rsidR="00897956" w:rsidRPr="00481D2D" w:rsidRDefault="00897956">
            <w:pPr>
              <w:pStyle w:val="TAL"/>
            </w:pPr>
            <w:r w:rsidRPr="00481D2D">
              <w:t>m</w:t>
            </w:r>
          </w:p>
        </w:tc>
        <w:tc>
          <w:tcPr>
            <w:tcW w:w="1021" w:type="dxa"/>
          </w:tcPr>
          <w:p w14:paraId="76910C27" w14:textId="77777777" w:rsidR="00897956" w:rsidRPr="00481D2D" w:rsidRDefault="00897956">
            <w:pPr>
              <w:pStyle w:val="TAL"/>
            </w:pPr>
            <w:r w:rsidRPr="00481D2D">
              <w:t>m</w:t>
            </w:r>
          </w:p>
        </w:tc>
      </w:tr>
      <w:tr w:rsidR="00897956" w:rsidRPr="00481D2D" w14:paraId="14A15758" w14:textId="77777777">
        <w:tc>
          <w:tcPr>
            <w:tcW w:w="851" w:type="dxa"/>
          </w:tcPr>
          <w:p w14:paraId="601AE2BD" w14:textId="77777777" w:rsidR="00897956" w:rsidRPr="00481D2D" w:rsidRDefault="00897956">
            <w:pPr>
              <w:pStyle w:val="TAL"/>
            </w:pPr>
            <w:r w:rsidRPr="00481D2D">
              <w:t>3</w:t>
            </w:r>
          </w:p>
        </w:tc>
        <w:tc>
          <w:tcPr>
            <w:tcW w:w="2665" w:type="dxa"/>
          </w:tcPr>
          <w:p w14:paraId="02795138" w14:textId="77777777" w:rsidR="00897956" w:rsidRPr="00481D2D" w:rsidRDefault="00897956">
            <w:pPr>
              <w:pStyle w:val="TAL"/>
            </w:pPr>
            <w:r w:rsidRPr="00481D2D">
              <w:t>Content-Encoding</w:t>
            </w:r>
          </w:p>
        </w:tc>
        <w:tc>
          <w:tcPr>
            <w:tcW w:w="1021" w:type="dxa"/>
          </w:tcPr>
          <w:p w14:paraId="032D7BAF" w14:textId="77777777" w:rsidR="00897956" w:rsidRPr="00481D2D" w:rsidRDefault="00897956">
            <w:pPr>
              <w:pStyle w:val="TAL"/>
            </w:pPr>
            <w:r w:rsidRPr="00481D2D">
              <w:t>[26] 20.12</w:t>
            </w:r>
          </w:p>
        </w:tc>
        <w:tc>
          <w:tcPr>
            <w:tcW w:w="1021" w:type="dxa"/>
          </w:tcPr>
          <w:p w14:paraId="02EE8DBF" w14:textId="77777777" w:rsidR="00897956" w:rsidRPr="00481D2D" w:rsidRDefault="00897956">
            <w:pPr>
              <w:pStyle w:val="TAL"/>
            </w:pPr>
            <w:r w:rsidRPr="00481D2D">
              <w:t>o</w:t>
            </w:r>
          </w:p>
        </w:tc>
        <w:tc>
          <w:tcPr>
            <w:tcW w:w="1021" w:type="dxa"/>
          </w:tcPr>
          <w:p w14:paraId="14C08019" w14:textId="77777777" w:rsidR="00897956" w:rsidRPr="00481D2D" w:rsidRDefault="00897956">
            <w:pPr>
              <w:pStyle w:val="TAL"/>
            </w:pPr>
            <w:r w:rsidRPr="00481D2D">
              <w:t>o</w:t>
            </w:r>
          </w:p>
        </w:tc>
        <w:tc>
          <w:tcPr>
            <w:tcW w:w="1021" w:type="dxa"/>
          </w:tcPr>
          <w:p w14:paraId="37FEF546" w14:textId="77777777" w:rsidR="00897956" w:rsidRPr="00481D2D" w:rsidRDefault="00897956">
            <w:pPr>
              <w:pStyle w:val="TAL"/>
            </w:pPr>
            <w:r w:rsidRPr="00481D2D">
              <w:t>[26] 20.12</w:t>
            </w:r>
          </w:p>
        </w:tc>
        <w:tc>
          <w:tcPr>
            <w:tcW w:w="1021" w:type="dxa"/>
          </w:tcPr>
          <w:p w14:paraId="4B1445EE" w14:textId="77777777" w:rsidR="00897956" w:rsidRPr="00481D2D" w:rsidRDefault="00897956">
            <w:pPr>
              <w:pStyle w:val="TAL"/>
            </w:pPr>
            <w:r w:rsidRPr="00481D2D">
              <w:t>m</w:t>
            </w:r>
          </w:p>
        </w:tc>
        <w:tc>
          <w:tcPr>
            <w:tcW w:w="1021" w:type="dxa"/>
          </w:tcPr>
          <w:p w14:paraId="63CB985F" w14:textId="77777777" w:rsidR="00897956" w:rsidRPr="00481D2D" w:rsidRDefault="00897956">
            <w:pPr>
              <w:pStyle w:val="TAL"/>
            </w:pPr>
            <w:r w:rsidRPr="00481D2D">
              <w:t>m</w:t>
            </w:r>
          </w:p>
        </w:tc>
      </w:tr>
      <w:tr w:rsidR="00EC061A" w:rsidRPr="00481D2D" w14:paraId="7013498F" w14:textId="77777777" w:rsidTr="0058236F">
        <w:tc>
          <w:tcPr>
            <w:tcW w:w="851" w:type="dxa"/>
          </w:tcPr>
          <w:p w14:paraId="0CA094DA" w14:textId="77777777" w:rsidR="00EC061A" w:rsidRPr="00481D2D" w:rsidRDefault="00EC061A" w:rsidP="0058236F">
            <w:pPr>
              <w:pStyle w:val="TAL"/>
            </w:pPr>
            <w:r w:rsidRPr="00481D2D">
              <w:t>3A</w:t>
            </w:r>
          </w:p>
        </w:tc>
        <w:tc>
          <w:tcPr>
            <w:tcW w:w="2665" w:type="dxa"/>
          </w:tcPr>
          <w:p w14:paraId="077B266C" w14:textId="77777777" w:rsidR="00EC061A" w:rsidRPr="00481D2D" w:rsidRDefault="00EC061A" w:rsidP="0058236F">
            <w:pPr>
              <w:pStyle w:val="TAL"/>
            </w:pPr>
            <w:r w:rsidRPr="00481D2D">
              <w:t>Content-ID</w:t>
            </w:r>
          </w:p>
        </w:tc>
        <w:tc>
          <w:tcPr>
            <w:tcW w:w="1021" w:type="dxa"/>
          </w:tcPr>
          <w:p w14:paraId="1A7DABB1" w14:textId="77777777" w:rsidR="00EC061A" w:rsidRPr="00481D2D" w:rsidRDefault="00EC061A" w:rsidP="00EC061A">
            <w:pPr>
              <w:pStyle w:val="TAL"/>
            </w:pPr>
            <w:r w:rsidRPr="00481D2D">
              <w:t>[256] 3.2</w:t>
            </w:r>
          </w:p>
        </w:tc>
        <w:tc>
          <w:tcPr>
            <w:tcW w:w="1021" w:type="dxa"/>
          </w:tcPr>
          <w:p w14:paraId="62307074" w14:textId="77777777" w:rsidR="00EC061A" w:rsidRPr="00481D2D" w:rsidRDefault="00EC061A" w:rsidP="0058236F">
            <w:pPr>
              <w:pStyle w:val="TAL"/>
            </w:pPr>
            <w:r w:rsidRPr="00481D2D">
              <w:t>o</w:t>
            </w:r>
          </w:p>
        </w:tc>
        <w:tc>
          <w:tcPr>
            <w:tcW w:w="1021" w:type="dxa"/>
          </w:tcPr>
          <w:p w14:paraId="7756F318" w14:textId="77777777" w:rsidR="00EC061A" w:rsidRPr="00481D2D" w:rsidRDefault="00EC061A" w:rsidP="0058236F">
            <w:pPr>
              <w:pStyle w:val="TAL"/>
            </w:pPr>
            <w:r w:rsidRPr="00481D2D">
              <w:t>c23</w:t>
            </w:r>
          </w:p>
        </w:tc>
        <w:tc>
          <w:tcPr>
            <w:tcW w:w="1021" w:type="dxa"/>
          </w:tcPr>
          <w:p w14:paraId="5DB8E191" w14:textId="77777777" w:rsidR="00EC061A" w:rsidRPr="00481D2D" w:rsidRDefault="00EC061A" w:rsidP="00EC061A">
            <w:pPr>
              <w:pStyle w:val="TAL"/>
            </w:pPr>
            <w:r w:rsidRPr="00481D2D">
              <w:t>[256] 3.2</w:t>
            </w:r>
          </w:p>
        </w:tc>
        <w:tc>
          <w:tcPr>
            <w:tcW w:w="1021" w:type="dxa"/>
          </w:tcPr>
          <w:p w14:paraId="18B26FA4" w14:textId="77777777" w:rsidR="00EC061A" w:rsidRPr="00481D2D" w:rsidRDefault="00EC061A" w:rsidP="0058236F">
            <w:pPr>
              <w:pStyle w:val="TAL"/>
            </w:pPr>
            <w:r w:rsidRPr="00481D2D">
              <w:t>m</w:t>
            </w:r>
          </w:p>
        </w:tc>
        <w:tc>
          <w:tcPr>
            <w:tcW w:w="1021" w:type="dxa"/>
          </w:tcPr>
          <w:p w14:paraId="107192A4" w14:textId="77777777" w:rsidR="00EC061A" w:rsidRPr="00481D2D" w:rsidRDefault="00EC061A" w:rsidP="00EC061A">
            <w:pPr>
              <w:pStyle w:val="TAL"/>
            </w:pPr>
            <w:r w:rsidRPr="00481D2D">
              <w:t>c24</w:t>
            </w:r>
          </w:p>
        </w:tc>
      </w:tr>
      <w:tr w:rsidR="00897956" w:rsidRPr="00481D2D" w14:paraId="580AB2D1" w14:textId="77777777">
        <w:tc>
          <w:tcPr>
            <w:tcW w:w="851" w:type="dxa"/>
          </w:tcPr>
          <w:p w14:paraId="2EF9E4B1" w14:textId="77777777" w:rsidR="00897956" w:rsidRPr="00481D2D" w:rsidRDefault="00897956">
            <w:pPr>
              <w:pStyle w:val="TAL"/>
            </w:pPr>
            <w:r w:rsidRPr="00481D2D">
              <w:t>4</w:t>
            </w:r>
          </w:p>
        </w:tc>
        <w:tc>
          <w:tcPr>
            <w:tcW w:w="2665" w:type="dxa"/>
          </w:tcPr>
          <w:p w14:paraId="43C729F3" w14:textId="77777777" w:rsidR="00897956" w:rsidRPr="00481D2D" w:rsidRDefault="00897956">
            <w:pPr>
              <w:pStyle w:val="TAL"/>
            </w:pPr>
            <w:r w:rsidRPr="00481D2D">
              <w:t>Content-Language</w:t>
            </w:r>
          </w:p>
        </w:tc>
        <w:tc>
          <w:tcPr>
            <w:tcW w:w="1021" w:type="dxa"/>
          </w:tcPr>
          <w:p w14:paraId="4AA12C57" w14:textId="77777777" w:rsidR="00897956" w:rsidRPr="00481D2D" w:rsidRDefault="00897956">
            <w:pPr>
              <w:pStyle w:val="TAL"/>
            </w:pPr>
            <w:r w:rsidRPr="00481D2D">
              <w:t>[26] 20.13</w:t>
            </w:r>
          </w:p>
        </w:tc>
        <w:tc>
          <w:tcPr>
            <w:tcW w:w="1021" w:type="dxa"/>
          </w:tcPr>
          <w:p w14:paraId="242ED003" w14:textId="77777777" w:rsidR="00897956" w:rsidRPr="00481D2D" w:rsidRDefault="00897956">
            <w:pPr>
              <w:pStyle w:val="TAL"/>
            </w:pPr>
            <w:r w:rsidRPr="00481D2D">
              <w:t>o</w:t>
            </w:r>
          </w:p>
        </w:tc>
        <w:tc>
          <w:tcPr>
            <w:tcW w:w="1021" w:type="dxa"/>
          </w:tcPr>
          <w:p w14:paraId="32EEC4BA" w14:textId="77777777" w:rsidR="00897956" w:rsidRPr="00481D2D" w:rsidRDefault="00897956">
            <w:pPr>
              <w:pStyle w:val="TAL"/>
            </w:pPr>
            <w:r w:rsidRPr="00481D2D">
              <w:t>o</w:t>
            </w:r>
          </w:p>
        </w:tc>
        <w:tc>
          <w:tcPr>
            <w:tcW w:w="1021" w:type="dxa"/>
          </w:tcPr>
          <w:p w14:paraId="0CFDF1E9" w14:textId="77777777" w:rsidR="00897956" w:rsidRPr="00481D2D" w:rsidRDefault="00897956">
            <w:pPr>
              <w:pStyle w:val="TAL"/>
            </w:pPr>
            <w:r w:rsidRPr="00481D2D">
              <w:t>[26] 20.13</w:t>
            </w:r>
          </w:p>
        </w:tc>
        <w:tc>
          <w:tcPr>
            <w:tcW w:w="1021" w:type="dxa"/>
          </w:tcPr>
          <w:p w14:paraId="05361F10" w14:textId="77777777" w:rsidR="00897956" w:rsidRPr="00481D2D" w:rsidRDefault="00897956">
            <w:pPr>
              <w:pStyle w:val="TAL"/>
            </w:pPr>
            <w:r w:rsidRPr="00481D2D">
              <w:t>m</w:t>
            </w:r>
          </w:p>
        </w:tc>
        <w:tc>
          <w:tcPr>
            <w:tcW w:w="1021" w:type="dxa"/>
          </w:tcPr>
          <w:p w14:paraId="08524AC2" w14:textId="77777777" w:rsidR="00897956" w:rsidRPr="00481D2D" w:rsidRDefault="00897956">
            <w:pPr>
              <w:pStyle w:val="TAL"/>
            </w:pPr>
            <w:r w:rsidRPr="00481D2D">
              <w:t>m</w:t>
            </w:r>
          </w:p>
        </w:tc>
      </w:tr>
      <w:tr w:rsidR="00897956" w:rsidRPr="00481D2D" w14:paraId="510607C0" w14:textId="77777777">
        <w:tc>
          <w:tcPr>
            <w:tcW w:w="851" w:type="dxa"/>
          </w:tcPr>
          <w:p w14:paraId="2D7ADA90" w14:textId="77777777" w:rsidR="00897956" w:rsidRPr="00481D2D" w:rsidRDefault="00897956">
            <w:pPr>
              <w:pStyle w:val="TAL"/>
            </w:pPr>
            <w:r w:rsidRPr="00481D2D">
              <w:t>5</w:t>
            </w:r>
          </w:p>
        </w:tc>
        <w:tc>
          <w:tcPr>
            <w:tcW w:w="2665" w:type="dxa"/>
          </w:tcPr>
          <w:p w14:paraId="5D1F8999" w14:textId="77777777" w:rsidR="00897956" w:rsidRPr="00481D2D" w:rsidRDefault="00897956">
            <w:pPr>
              <w:pStyle w:val="TAL"/>
            </w:pPr>
            <w:r w:rsidRPr="00481D2D">
              <w:t>Content-Length</w:t>
            </w:r>
          </w:p>
        </w:tc>
        <w:tc>
          <w:tcPr>
            <w:tcW w:w="1021" w:type="dxa"/>
          </w:tcPr>
          <w:p w14:paraId="1DEE90C5" w14:textId="77777777" w:rsidR="00897956" w:rsidRPr="00481D2D" w:rsidRDefault="00897956">
            <w:pPr>
              <w:pStyle w:val="TAL"/>
            </w:pPr>
            <w:r w:rsidRPr="00481D2D">
              <w:t>[26] 20.14</w:t>
            </w:r>
          </w:p>
        </w:tc>
        <w:tc>
          <w:tcPr>
            <w:tcW w:w="1021" w:type="dxa"/>
          </w:tcPr>
          <w:p w14:paraId="64349567" w14:textId="77777777" w:rsidR="00897956" w:rsidRPr="00481D2D" w:rsidRDefault="00897956">
            <w:pPr>
              <w:pStyle w:val="TAL"/>
            </w:pPr>
            <w:r w:rsidRPr="00481D2D">
              <w:t>m</w:t>
            </w:r>
          </w:p>
        </w:tc>
        <w:tc>
          <w:tcPr>
            <w:tcW w:w="1021" w:type="dxa"/>
          </w:tcPr>
          <w:p w14:paraId="50548754" w14:textId="77777777" w:rsidR="00897956" w:rsidRPr="00481D2D" w:rsidRDefault="00897956">
            <w:pPr>
              <w:pStyle w:val="TAL"/>
            </w:pPr>
            <w:r w:rsidRPr="00481D2D">
              <w:t>m</w:t>
            </w:r>
          </w:p>
        </w:tc>
        <w:tc>
          <w:tcPr>
            <w:tcW w:w="1021" w:type="dxa"/>
          </w:tcPr>
          <w:p w14:paraId="55D88578" w14:textId="77777777" w:rsidR="00897956" w:rsidRPr="00481D2D" w:rsidRDefault="00897956">
            <w:pPr>
              <w:pStyle w:val="TAL"/>
            </w:pPr>
            <w:r w:rsidRPr="00481D2D">
              <w:t>[26] 20.14</w:t>
            </w:r>
          </w:p>
        </w:tc>
        <w:tc>
          <w:tcPr>
            <w:tcW w:w="1021" w:type="dxa"/>
          </w:tcPr>
          <w:p w14:paraId="6E853245" w14:textId="77777777" w:rsidR="00897956" w:rsidRPr="00481D2D" w:rsidRDefault="00897956">
            <w:pPr>
              <w:pStyle w:val="TAL"/>
            </w:pPr>
            <w:r w:rsidRPr="00481D2D">
              <w:t>m</w:t>
            </w:r>
          </w:p>
        </w:tc>
        <w:tc>
          <w:tcPr>
            <w:tcW w:w="1021" w:type="dxa"/>
          </w:tcPr>
          <w:p w14:paraId="06E66D91" w14:textId="77777777" w:rsidR="00897956" w:rsidRPr="00481D2D" w:rsidRDefault="00897956">
            <w:pPr>
              <w:pStyle w:val="TAL"/>
            </w:pPr>
            <w:r w:rsidRPr="00481D2D">
              <w:t>m</w:t>
            </w:r>
          </w:p>
        </w:tc>
      </w:tr>
      <w:tr w:rsidR="00897956" w:rsidRPr="00481D2D" w14:paraId="1636391B" w14:textId="77777777">
        <w:tc>
          <w:tcPr>
            <w:tcW w:w="851" w:type="dxa"/>
          </w:tcPr>
          <w:p w14:paraId="6F6433CD" w14:textId="77777777" w:rsidR="00897956" w:rsidRPr="00481D2D" w:rsidRDefault="00897956">
            <w:pPr>
              <w:pStyle w:val="TAL"/>
            </w:pPr>
            <w:r w:rsidRPr="00481D2D">
              <w:t>6</w:t>
            </w:r>
          </w:p>
        </w:tc>
        <w:tc>
          <w:tcPr>
            <w:tcW w:w="2665" w:type="dxa"/>
          </w:tcPr>
          <w:p w14:paraId="7224449E" w14:textId="77777777" w:rsidR="00897956" w:rsidRPr="00481D2D" w:rsidRDefault="00897956">
            <w:pPr>
              <w:pStyle w:val="TAL"/>
            </w:pPr>
            <w:r w:rsidRPr="00481D2D">
              <w:t>Content-Type</w:t>
            </w:r>
          </w:p>
        </w:tc>
        <w:tc>
          <w:tcPr>
            <w:tcW w:w="1021" w:type="dxa"/>
          </w:tcPr>
          <w:p w14:paraId="7469590E" w14:textId="77777777" w:rsidR="00897956" w:rsidRPr="00481D2D" w:rsidRDefault="00897956">
            <w:pPr>
              <w:pStyle w:val="TAL"/>
            </w:pPr>
            <w:r w:rsidRPr="00481D2D">
              <w:t>[26] 20.15</w:t>
            </w:r>
          </w:p>
        </w:tc>
        <w:tc>
          <w:tcPr>
            <w:tcW w:w="1021" w:type="dxa"/>
          </w:tcPr>
          <w:p w14:paraId="088A7170" w14:textId="77777777" w:rsidR="00897956" w:rsidRPr="00481D2D" w:rsidRDefault="00897956">
            <w:pPr>
              <w:pStyle w:val="TAL"/>
            </w:pPr>
            <w:r w:rsidRPr="00481D2D">
              <w:t>m</w:t>
            </w:r>
          </w:p>
        </w:tc>
        <w:tc>
          <w:tcPr>
            <w:tcW w:w="1021" w:type="dxa"/>
          </w:tcPr>
          <w:p w14:paraId="422E9933" w14:textId="77777777" w:rsidR="00897956" w:rsidRPr="00481D2D" w:rsidRDefault="00897956">
            <w:pPr>
              <w:pStyle w:val="TAL"/>
            </w:pPr>
            <w:r w:rsidRPr="00481D2D">
              <w:t>m</w:t>
            </w:r>
          </w:p>
        </w:tc>
        <w:tc>
          <w:tcPr>
            <w:tcW w:w="1021" w:type="dxa"/>
          </w:tcPr>
          <w:p w14:paraId="10B80642" w14:textId="77777777" w:rsidR="00897956" w:rsidRPr="00481D2D" w:rsidRDefault="00897956">
            <w:pPr>
              <w:pStyle w:val="TAL"/>
            </w:pPr>
            <w:r w:rsidRPr="00481D2D">
              <w:t>[26] 20.15</w:t>
            </w:r>
          </w:p>
        </w:tc>
        <w:tc>
          <w:tcPr>
            <w:tcW w:w="1021" w:type="dxa"/>
          </w:tcPr>
          <w:p w14:paraId="7ED4C573" w14:textId="77777777" w:rsidR="00897956" w:rsidRPr="00481D2D" w:rsidRDefault="00897956">
            <w:pPr>
              <w:pStyle w:val="TAL"/>
            </w:pPr>
            <w:r w:rsidRPr="00481D2D">
              <w:t>m</w:t>
            </w:r>
          </w:p>
        </w:tc>
        <w:tc>
          <w:tcPr>
            <w:tcW w:w="1021" w:type="dxa"/>
          </w:tcPr>
          <w:p w14:paraId="43A7C4D0" w14:textId="77777777" w:rsidR="00897956" w:rsidRPr="00481D2D" w:rsidRDefault="00897956">
            <w:pPr>
              <w:pStyle w:val="TAL"/>
            </w:pPr>
            <w:r w:rsidRPr="00481D2D">
              <w:t>m</w:t>
            </w:r>
          </w:p>
        </w:tc>
      </w:tr>
      <w:tr w:rsidR="00897956" w:rsidRPr="00481D2D" w14:paraId="05009B58" w14:textId="77777777">
        <w:tc>
          <w:tcPr>
            <w:tcW w:w="851" w:type="dxa"/>
          </w:tcPr>
          <w:p w14:paraId="3939769C" w14:textId="77777777" w:rsidR="00897956" w:rsidRPr="00481D2D" w:rsidRDefault="00897956">
            <w:pPr>
              <w:pStyle w:val="TAL"/>
            </w:pPr>
            <w:r w:rsidRPr="00481D2D">
              <w:t>7</w:t>
            </w:r>
          </w:p>
        </w:tc>
        <w:tc>
          <w:tcPr>
            <w:tcW w:w="2665" w:type="dxa"/>
          </w:tcPr>
          <w:p w14:paraId="6C88022E"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38C891CD" w14:textId="77777777" w:rsidR="00897956" w:rsidRPr="00481D2D" w:rsidRDefault="00897956">
            <w:pPr>
              <w:pStyle w:val="TAL"/>
            </w:pPr>
            <w:r w:rsidRPr="00481D2D">
              <w:t>[26] 20.16</w:t>
            </w:r>
          </w:p>
        </w:tc>
        <w:tc>
          <w:tcPr>
            <w:tcW w:w="1021" w:type="dxa"/>
          </w:tcPr>
          <w:p w14:paraId="018E3F51" w14:textId="77777777" w:rsidR="00897956" w:rsidRPr="00481D2D" w:rsidRDefault="00897956">
            <w:pPr>
              <w:pStyle w:val="TAL"/>
            </w:pPr>
            <w:r w:rsidRPr="00481D2D">
              <w:t>m</w:t>
            </w:r>
          </w:p>
        </w:tc>
        <w:tc>
          <w:tcPr>
            <w:tcW w:w="1021" w:type="dxa"/>
          </w:tcPr>
          <w:p w14:paraId="491FB1BC" w14:textId="77777777" w:rsidR="00897956" w:rsidRPr="00481D2D" w:rsidRDefault="00897956">
            <w:pPr>
              <w:pStyle w:val="TAL"/>
            </w:pPr>
            <w:r w:rsidRPr="00481D2D">
              <w:t>m</w:t>
            </w:r>
          </w:p>
        </w:tc>
        <w:tc>
          <w:tcPr>
            <w:tcW w:w="1021" w:type="dxa"/>
          </w:tcPr>
          <w:p w14:paraId="5FF252B0" w14:textId="77777777" w:rsidR="00897956" w:rsidRPr="00481D2D" w:rsidRDefault="00897956">
            <w:pPr>
              <w:pStyle w:val="TAL"/>
            </w:pPr>
            <w:r w:rsidRPr="00481D2D">
              <w:t>[26] 20.16</w:t>
            </w:r>
          </w:p>
        </w:tc>
        <w:tc>
          <w:tcPr>
            <w:tcW w:w="1021" w:type="dxa"/>
          </w:tcPr>
          <w:p w14:paraId="6E5B03A0" w14:textId="77777777" w:rsidR="00897956" w:rsidRPr="00481D2D" w:rsidRDefault="00897956">
            <w:pPr>
              <w:pStyle w:val="TAL"/>
            </w:pPr>
            <w:r w:rsidRPr="00481D2D">
              <w:t>m</w:t>
            </w:r>
          </w:p>
        </w:tc>
        <w:tc>
          <w:tcPr>
            <w:tcW w:w="1021" w:type="dxa"/>
          </w:tcPr>
          <w:p w14:paraId="34A6FB39" w14:textId="77777777" w:rsidR="00897956" w:rsidRPr="00481D2D" w:rsidRDefault="00897956">
            <w:pPr>
              <w:pStyle w:val="TAL"/>
            </w:pPr>
            <w:r w:rsidRPr="00481D2D">
              <w:t>m</w:t>
            </w:r>
          </w:p>
        </w:tc>
      </w:tr>
      <w:tr w:rsidR="00897956" w:rsidRPr="00481D2D" w14:paraId="0A3F1DF6" w14:textId="77777777">
        <w:tc>
          <w:tcPr>
            <w:tcW w:w="851" w:type="dxa"/>
          </w:tcPr>
          <w:p w14:paraId="03542616" w14:textId="77777777" w:rsidR="00897956" w:rsidRPr="00481D2D" w:rsidRDefault="00897956">
            <w:pPr>
              <w:pStyle w:val="TAL"/>
            </w:pPr>
            <w:r w:rsidRPr="00481D2D">
              <w:t>8</w:t>
            </w:r>
          </w:p>
        </w:tc>
        <w:tc>
          <w:tcPr>
            <w:tcW w:w="2665" w:type="dxa"/>
          </w:tcPr>
          <w:p w14:paraId="4E45C66D" w14:textId="77777777" w:rsidR="00897956" w:rsidRPr="00481D2D" w:rsidRDefault="00897956">
            <w:pPr>
              <w:pStyle w:val="TAL"/>
            </w:pPr>
            <w:r w:rsidRPr="00481D2D">
              <w:t>Date</w:t>
            </w:r>
          </w:p>
        </w:tc>
        <w:tc>
          <w:tcPr>
            <w:tcW w:w="1021" w:type="dxa"/>
          </w:tcPr>
          <w:p w14:paraId="65DA126C" w14:textId="77777777" w:rsidR="00897956" w:rsidRPr="00481D2D" w:rsidRDefault="00897956">
            <w:pPr>
              <w:pStyle w:val="TAL"/>
            </w:pPr>
            <w:r w:rsidRPr="00481D2D">
              <w:t>[26] 20.17</w:t>
            </w:r>
          </w:p>
        </w:tc>
        <w:tc>
          <w:tcPr>
            <w:tcW w:w="1021" w:type="dxa"/>
          </w:tcPr>
          <w:p w14:paraId="7A01AD5F" w14:textId="77777777" w:rsidR="00897956" w:rsidRPr="00481D2D" w:rsidRDefault="00897956">
            <w:pPr>
              <w:pStyle w:val="TAL"/>
            </w:pPr>
            <w:r w:rsidRPr="00481D2D">
              <w:t>c1</w:t>
            </w:r>
          </w:p>
        </w:tc>
        <w:tc>
          <w:tcPr>
            <w:tcW w:w="1021" w:type="dxa"/>
          </w:tcPr>
          <w:p w14:paraId="2D65042F" w14:textId="77777777" w:rsidR="00897956" w:rsidRPr="00481D2D" w:rsidRDefault="00897956">
            <w:pPr>
              <w:pStyle w:val="TAL"/>
            </w:pPr>
            <w:r w:rsidRPr="00481D2D">
              <w:t>c1</w:t>
            </w:r>
          </w:p>
        </w:tc>
        <w:tc>
          <w:tcPr>
            <w:tcW w:w="1021" w:type="dxa"/>
          </w:tcPr>
          <w:p w14:paraId="175E3D7E" w14:textId="77777777" w:rsidR="00897956" w:rsidRPr="00481D2D" w:rsidRDefault="00897956">
            <w:pPr>
              <w:pStyle w:val="TAL"/>
            </w:pPr>
            <w:r w:rsidRPr="00481D2D">
              <w:t>[26] 20.17</w:t>
            </w:r>
          </w:p>
        </w:tc>
        <w:tc>
          <w:tcPr>
            <w:tcW w:w="1021" w:type="dxa"/>
          </w:tcPr>
          <w:p w14:paraId="1569CA04" w14:textId="77777777" w:rsidR="00897956" w:rsidRPr="00481D2D" w:rsidRDefault="00897956">
            <w:pPr>
              <w:pStyle w:val="TAL"/>
            </w:pPr>
            <w:r w:rsidRPr="00481D2D">
              <w:t>m</w:t>
            </w:r>
          </w:p>
        </w:tc>
        <w:tc>
          <w:tcPr>
            <w:tcW w:w="1021" w:type="dxa"/>
          </w:tcPr>
          <w:p w14:paraId="1677BA9F" w14:textId="77777777" w:rsidR="00897956" w:rsidRPr="00481D2D" w:rsidRDefault="00897956">
            <w:pPr>
              <w:pStyle w:val="TAL"/>
            </w:pPr>
            <w:r w:rsidRPr="00481D2D">
              <w:t>m</w:t>
            </w:r>
          </w:p>
        </w:tc>
      </w:tr>
      <w:tr w:rsidR="00897956" w:rsidRPr="00481D2D" w14:paraId="309CFF70" w14:textId="77777777">
        <w:tc>
          <w:tcPr>
            <w:tcW w:w="851" w:type="dxa"/>
          </w:tcPr>
          <w:p w14:paraId="326D22B0" w14:textId="77777777" w:rsidR="00897956" w:rsidRPr="00481D2D" w:rsidRDefault="00897956">
            <w:pPr>
              <w:pStyle w:val="TAL"/>
            </w:pPr>
            <w:r w:rsidRPr="00481D2D">
              <w:t>9</w:t>
            </w:r>
          </w:p>
        </w:tc>
        <w:tc>
          <w:tcPr>
            <w:tcW w:w="2665" w:type="dxa"/>
          </w:tcPr>
          <w:p w14:paraId="1FD875E2" w14:textId="77777777" w:rsidR="00897956" w:rsidRPr="00481D2D" w:rsidRDefault="00897956">
            <w:pPr>
              <w:pStyle w:val="TAL"/>
            </w:pPr>
            <w:r w:rsidRPr="00481D2D">
              <w:t>From</w:t>
            </w:r>
          </w:p>
        </w:tc>
        <w:tc>
          <w:tcPr>
            <w:tcW w:w="1021" w:type="dxa"/>
          </w:tcPr>
          <w:p w14:paraId="4E2F1E91" w14:textId="77777777" w:rsidR="00897956" w:rsidRPr="00481D2D" w:rsidRDefault="00897956">
            <w:pPr>
              <w:pStyle w:val="TAL"/>
            </w:pPr>
            <w:r w:rsidRPr="00481D2D">
              <w:t>[26] 20.20</w:t>
            </w:r>
          </w:p>
        </w:tc>
        <w:tc>
          <w:tcPr>
            <w:tcW w:w="1021" w:type="dxa"/>
          </w:tcPr>
          <w:p w14:paraId="00B474C0" w14:textId="77777777" w:rsidR="00897956" w:rsidRPr="00481D2D" w:rsidRDefault="00897956">
            <w:pPr>
              <w:pStyle w:val="TAL"/>
            </w:pPr>
            <w:r w:rsidRPr="00481D2D">
              <w:t>m</w:t>
            </w:r>
          </w:p>
        </w:tc>
        <w:tc>
          <w:tcPr>
            <w:tcW w:w="1021" w:type="dxa"/>
          </w:tcPr>
          <w:p w14:paraId="25EF9596" w14:textId="77777777" w:rsidR="00897956" w:rsidRPr="00481D2D" w:rsidRDefault="00897956">
            <w:pPr>
              <w:pStyle w:val="TAL"/>
            </w:pPr>
            <w:r w:rsidRPr="00481D2D">
              <w:t>m</w:t>
            </w:r>
          </w:p>
        </w:tc>
        <w:tc>
          <w:tcPr>
            <w:tcW w:w="1021" w:type="dxa"/>
          </w:tcPr>
          <w:p w14:paraId="734A58EF" w14:textId="77777777" w:rsidR="00897956" w:rsidRPr="00481D2D" w:rsidRDefault="00897956">
            <w:pPr>
              <w:pStyle w:val="TAL"/>
            </w:pPr>
            <w:r w:rsidRPr="00481D2D">
              <w:t>[26] 20.20</w:t>
            </w:r>
          </w:p>
        </w:tc>
        <w:tc>
          <w:tcPr>
            <w:tcW w:w="1021" w:type="dxa"/>
          </w:tcPr>
          <w:p w14:paraId="0642AC12" w14:textId="77777777" w:rsidR="00897956" w:rsidRPr="00481D2D" w:rsidRDefault="00897956">
            <w:pPr>
              <w:pStyle w:val="TAL"/>
            </w:pPr>
            <w:r w:rsidRPr="00481D2D">
              <w:t>m</w:t>
            </w:r>
          </w:p>
        </w:tc>
        <w:tc>
          <w:tcPr>
            <w:tcW w:w="1021" w:type="dxa"/>
          </w:tcPr>
          <w:p w14:paraId="46CFE550" w14:textId="77777777" w:rsidR="00897956" w:rsidRPr="00481D2D" w:rsidRDefault="00897956">
            <w:pPr>
              <w:pStyle w:val="TAL"/>
            </w:pPr>
            <w:r w:rsidRPr="00481D2D">
              <w:t>m</w:t>
            </w:r>
          </w:p>
        </w:tc>
      </w:tr>
      <w:tr w:rsidR="00EE72FB" w:rsidRPr="00481D2D" w14:paraId="06A416C0" w14:textId="77777777">
        <w:tc>
          <w:tcPr>
            <w:tcW w:w="851" w:type="dxa"/>
          </w:tcPr>
          <w:p w14:paraId="12002935" w14:textId="77777777" w:rsidR="00EE72FB" w:rsidRPr="00481D2D" w:rsidRDefault="00EE72FB">
            <w:pPr>
              <w:pStyle w:val="TAL"/>
            </w:pPr>
            <w:r w:rsidRPr="00481D2D">
              <w:t>9A</w:t>
            </w:r>
          </w:p>
        </w:tc>
        <w:tc>
          <w:tcPr>
            <w:tcW w:w="2665" w:type="dxa"/>
          </w:tcPr>
          <w:p w14:paraId="2B398E9A" w14:textId="77777777" w:rsidR="00EE72FB" w:rsidRPr="00481D2D" w:rsidRDefault="00EE72FB">
            <w:pPr>
              <w:pStyle w:val="TAL"/>
            </w:pPr>
            <w:r w:rsidRPr="00481D2D">
              <w:t>Geolocation</w:t>
            </w:r>
            <w:r w:rsidR="00FC320B" w:rsidRPr="00481D2D">
              <w:t>-Error</w:t>
            </w:r>
          </w:p>
        </w:tc>
        <w:tc>
          <w:tcPr>
            <w:tcW w:w="1021" w:type="dxa"/>
          </w:tcPr>
          <w:p w14:paraId="5A207433" w14:textId="77777777" w:rsidR="00EE72FB" w:rsidRPr="00481D2D" w:rsidRDefault="00EE72FB">
            <w:pPr>
              <w:pStyle w:val="TAL"/>
            </w:pPr>
            <w:r w:rsidRPr="00481D2D">
              <w:t xml:space="preserve">[89] </w:t>
            </w:r>
            <w:r w:rsidR="00FC320B" w:rsidRPr="00481D2D">
              <w:t>4.3</w:t>
            </w:r>
          </w:p>
        </w:tc>
        <w:tc>
          <w:tcPr>
            <w:tcW w:w="1021" w:type="dxa"/>
          </w:tcPr>
          <w:p w14:paraId="2A16A298" w14:textId="77777777" w:rsidR="00EE72FB" w:rsidRPr="00481D2D" w:rsidRDefault="00EE72FB">
            <w:pPr>
              <w:pStyle w:val="TAL"/>
            </w:pPr>
            <w:r w:rsidRPr="00481D2D">
              <w:t>c14</w:t>
            </w:r>
          </w:p>
        </w:tc>
        <w:tc>
          <w:tcPr>
            <w:tcW w:w="1021" w:type="dxa"/>
          </w:tcPr>
          <w:p w14:paraId="4168616F" w14:textId="77777777" w:rsidR="00EE72FB" w:rsidRPr="00481D2D" w:rsidRDefault="00EE72FB">
            <w:pPr>
              <w:pStyle w:val="TAL"/>
            </w:pPr>
            <w:r w:rsidRPr="00481D2D">
              <w:t>c14</w:t>
            </w:r>
          </w:p>
        </w:tc>
        <w:tc>
          <w:tcPr>
            <w:tcW w:w="1021" w:type="dxa"/>
          </w:tcPr>
          <w:p w14:paraId="5C6EAC59" w14:textId="77777777" w:rsidR="00EE72FB" w:rsidRPr="00481D2D" w:rsidRDefault="00EE72FB">
            <w:pPr>
              <w:pStyle w:val="TAL"/>
            </w:pPr>
            <w:r w:rsidRPr="00481D2D">
              <w:t xml:space="preserve">[89] </w:t>
            </w:r>
            <w:r w:rsidR="00FC320B" w:rsidRPr="00481D2D">
              <w:t>4.3</w:t>
            </w:r>
          </w:p>
        </w:tc>
        <w:tc>
          <w:tcPr>
            <w:tcW w:w="1021" w:type="dxa"/>
          </w:tcPr>
          <w:p w14:paraId="1CD6C80C" w14:textId="77777777" w:rsidR="00EE72FB" w:rsidRPr="00481D2D" w:rsidRDefault="00EE72FB">
            <w:pPr>
              <w:pStyle w:val="TAL"/>
            </w:pPr>
            <w:r w:rsidRPr="00481D2D">
              <w:t>c14</w:t>
            </w:r>
          </w:p>
        </w:tc>
        <w:tc>
          <w:tcPr>
            <w:tcW w:w="1021" w:type="dxa"/>
          </w:tcPr>
          <w:p w14:paraId="76C5358B" w14:textId="77777777" w:rsidR="00EE72FB" w:rsidRPr="00481D2D" w:rsidRDefault="00EE72FB">
            <w:pPr>
              <w:pStyle w:val="TAL"/>
            </w:pPr>
            <w:r w:rsidRPr="00481D2D">
              <w:t>c14</w:t>
            </w:r>
          </w:p>
        </w:tc>
      </w:tr>
      <w:tr w:rsidR="00EE72FB" w:rsidRPr="00481D2D" w14:paraId="77724987" w14:textId="77777777">
        <w:tc>
          <w:tcPr>
            <w:tcW w:w="851" w:type="dxa"/>
          </w:tcPr>
          <w:p w14:paraId="600983F6" w14:textId="77777777" w:rsidR="00EE72FB" w:rsidRPr="00481D2D" w:rsidRDefault="00EE72FB">
            <w:pPr>
              <w:pStyle w:val="TAL"/>
            </w:pPr>
            <w:r w:rsidRPr="00481D2D">
              <w:t>9B</w:t>
            </w:r>
          </w:p>
        </w:tc>
        <w:tc>
          <w:tcPr>
            <w:tcW w:w="2665" w:type="dxa"/>
          </w:tcPr>
          <w:p w14:paraId="681867C1" w14:textId="77777777" w:rsidR="00EE72FB" w:rsidRPr="00481D2D" w:rsidRDefault="00EE72FB">
            <w:pPr>
              <w:pStyle w:val="TAL"/>
            </w:pPr>
            <w:r w:rsidRPr="00481D2D">
              <w:t>History-Info</w:t>
            </w:r>
          </w:p>
        </w:tc>
        <w:tc>
          <w:tcPr>
            <w:tcW w:w="1021" w:type="dxa"/>
          </w:tcPr>
          <w:p w14:paraId="0B514CD4" w14:textId="77777777" w:rsidR="00EE72FB" w:rsidRPr="00481D2D" w:rsidRDefault="00EE72FB">
            <w:pPr>
              <w:pStyle w:val="TAL"/>
            </w:pPr>
            <w:r w:rsidRPr="00481D2D">
              <w:t>[66] 4.1</w:t>
            </w:r>
          </w:p>
        </w:tc>
        <w:tc>
          <w:tcPr>
            <w:tcW w:w="1021" w:type="dxa"/>
          </w:tcPr>
          <w:p w14:paraId="48FD2234" w14:textId="77777777" w:rsidR="00EE72FB" w:rsidRPr="00481D2D" w:rsidRDefault="00EE72FB">
            <w:pPr>
              <w:pStyle w:val="TAL"/>
            </w:pPr>
            <w:r w:rsidRPr="00481D2D">
              <w:t>c13</w:t>
            </w:r>
          </w:p>
        </w:tc>
        <w:tc>
          <w:tcPr>
            <w:tcW w:w="1021" w:type="dxa"/>
          </w:tcPr>
          <w:p w14:paraId="3215FFC8" w14:textId="77777777" w:rsidR="00EE72FB" w:rsidRPr="00481D2D" w:rsidRDefault="00EE72FB">
            <w:pPr>
              <w:pStyle w:val="TAL"/>
            </w:pPr>
            <w:r w:rsidRPr="00481D2D">
              <w:t>c13</w:t>
            </w:r>
          </w:p>
        </w:tc>
        <w:tc>
          <w:tcPr>
            <w:tcW w:w="1021" w:type="dxa"/>
          </w:tcPr>
          <w:p w14:paraId="11025BCC" w14:textId="77777777" w:rsidR="00EE72FB" w:rsidRPr="00481D2D" w:rsidRDefault="00EE72FB">
            <w:pPr>
              <w:pStyle w:val="TAL"/>
            </w:pPr>
            <w:r w:rsidRPr="00481D2D">
              <w:t>[66] 4.1</w:t>
            </w:r>
          </w:p>
        </w:tc>
        <w:tc>
          <w:tcPr>
            <w:tcW w:w="1021" w:type="dxa"/>
          </w:tcPr>
          <w:p w14:paraId="2288672B" w14:textId="77777777" w:rsidR="00EE72FB" w:rsidRPr="00481D2D" w:rsidRDefault="00EE72FB">
            <w:pPr>
              <w:pStyle w:val="TAL"/>
            </w:pPr>
            <w:r w:rsidRPr="00481D2D">
              <w:t>c13</w:t>
            </w:r>
          </w:p>
        </w:tc>
        <w:tc>
          <w:tcPr>
            <w:tcW w:w="1021" w:type="dxa"/>
          </w:tcPr>
          <w:p w14:paraId="65EAB017" w14:textId="77777777" w:rsidR="00EE72FB" w:rsidRPr="00481D2D" w:rsidRDefault="00EE72FB">
            <w:pPr>
              <w:pStyle w:val="TAL"/>
            </w:pPr>
            <w:r w:rsidRPr="00481D2D">
              <w:t>c13</w:t>
            </w:r>
          </w:p>
        </w:tc>
      </w:tr>
      <w:tr w:rsidR="00EE72FB" w:rsidRPr="00481D2D" w14:paraId="1C3255DF" w14:textId="77777777">
        <w:tc>
          <w:tcPr>
            <w:tcW w:w="851" w:type="dxa"/>
          </w:tcPr>
          <w:p w14:paraId="767BC4D0" w14:textId="77777777" w:rsidR="00EE72FB" w:rsidRPr="00481D2D" w:rsidRDefault="00EE72FB">
            <w:pPr>
              <w:pStyle w:val="TAL"/>
            </w:pPr>
            <w:r w:rsidRPr="00481D2D">
              <w:t>10</w:t>
            </w:r>
          </w:p>
        </w:tc>
        <w:tc>
          <w:tcPr>
            <w:tcW w:w="2665" w:type="dxa"/>
          </w:tcPr>
          <w:p w14:paraId="053A5AAC" w14:textId="77777777" w:rsidR="00EE72FB" w:rsidRPr="00481D2D" w:rsidRDefault="00EE72FB">
            <w:pPr>
              <w:pStyle w:val="TAL"/>
            </w:pPr>
            <w:r w:rsidRPr="00481D2D">
              <w:t>MIME-Version</w:t>
            </w:r>
          </w:p>
        </w:tc>
        <w:tc>
          <w:tcPr>
            <w:tcW w:w="1021" w:type="dxa"/>
          </w:tcPr>
          <w:p w14:paraId="2AB53CBF" w14:textId="77777777" w:rsidR="00EE72FB" w:rsidRPr="00481D2D" w:rsidRDefault="00EE72FB">
            <w:pPr>
              <w:pStyle w:val="TAL"/>
            </w:pPr>
            <w:r w:rsidRPr="00481D2D">
              <w:t>[26] 20.24</w:t>
            </w:r>
          </w:p>
        </w:tc>
        <w:tc>
          <w:tcPr>
            <w:tcW w:w="1021" w:type="dxa"/>
          </w:tcPr>
          <w:p w14:paraId="05E83113" w14:textId="77777777" w:rsidR="00EE72FB" w:rsidRPr="00481D2D" w:rsidRDefault="00EE72FB">
            <w:pPr>
              <w:pStyle w:val="TAL"/>
            </w:pPr>
            <w:r w:rsidRPr="00481D2D">
              <w:t>o</w:t>
            </w:r>
          </w:p>
        </w:tc>
        <w:tc>
          <w:tcPr>
            <w:tcW w:w="1021" w:type="dxa"/>
          </w:tcPr>
          <w:p w14:paraId="37AF5688" w14:textId="77777777" w:rsidR="00EE72FB" w:rsidRPr="00481D2D" w:rsidRDefault="00EE72FB">
            <w:pPr>
              <w:pStyle w:val="TAL"/>
            </w:pPr>
            <w:r w:rsidRPr="00481D2D">
              <w:t>o</w:t>
            </w:r>
          </w:p>
        </w:tc>
        <w:tc>
          <w:tcPr>
            <w:tcW w:w="1021" w:type="dxa"/>
          </w:tcPr>
          <w:p w14:paraId="5C9774D3" w14:textId="77777777" w:rsidR="00EE72FB" w:rsidRPr="00481D2D" w:rsidRDefault="00EE72FB">
            <w:pPr>
              <w:pStyle w:val="TAL"/>
            </w:pPr>
            <w:r w:rsidRPr="00481D2D">
              <w:t>[26] 20.24</w:t>
            </w:r>
          </w:p>
        </w:tc>
        <w:tc>
          <w:tcPr>
            <w:tcW w:w="1021" w:type="dxa"/>
          </w:tcPr>
          <w:p w14:paraId="39699F31" w14:textId="77777777" w:rsidR="00EE72FB" w:rsidRPr="00481D2D" w:rsidRDefault="00EE72FB">
            <w:pPr>
              <w:pStyle w:val="TAL"/>
            </w:pPr>
            <w:r w:rsidRPr="00481D2D">
              <w:t>m</w:t>
            </w:r>
          </w:p>
        </w:tc>
        <w:tc>
          <w:tcPr>
            <w:tcW w:w="1021" w:type="dxa"/>
          </w:tcPr>
          <w:p w14:paraId="240CDACB" w14:textId="77777777" w:rsidR="00EE72FB" w:rsidRPr="00481D2D" w:rsidRDefault="00EE72FB">
            <w:pPr>
              <w:pStyle w:val="TAL"/>
            </w:pPr>
            <w:r w:rsidRPr="00481D2D">
              <w:t>m</w:t>
            </w:r>
          </w:p>
        </w:tc>
      </w:tr>
      <w:tr w:rsidR="00EE72FB" w:rsidRPr="00481D2D" w14:paraId="1B585AFC" w14:textId="77777777">
        <w:tc>
          <w:tcPr>
            <w:tcW w:w="851" w:type="dxa"/>
          </w:tcPr>
          <w:p w14:paraId="5215015C" w14:textId="77777777" w:rsidR="00EE72FB" w:rsidRPr="00481D2D" w:rsidRDefault="00EE72FB">
            <w:pPr>
              <w:pStyle w:val="TAL"/>
            </w:pPr>
            <w:r w:rsidRPr="00481D2D">
              <w:t>11</w:t>
            </w:r>
          </w:p>
        </w:tc>
        <w:tc>
          <w:tcPr>
            <w:tcW w:w="2665" w:type="dxa"/>
          </w:tcPr>
          <w:p w14:paraId="0AE20CDA" w14:textId="77777777" w:rsidR="00EE72FB" w:rsidRPr="00481D2D" w:rsidRDefault="00EE72FB">
            <w:pPr>
              <w:pStyle w:val="TAL"/>
            </w:pPr>
            <w:r w:rsidRPr="00481D2D">
              <w:t>Organization</w:t>
            </w:r>
          </w:p>
        </w:tc>
        <w:tc>
          <w:tcPr>
            <w:tcW w:w="1021" w:type="dxa"/>
          </w:tcPr>
          <w:p w14:paraId="1D13C64A" w14:textId="77777777" w:rsidR="00EE72FB" w:rsidRPr="00481D2D" w:rsidRDefault="00EE72FB">
            <w:pPr>
              <w:pStyle w:val="TAL"/>
            </w:pPr>
            <w:r w:rsidRPr="00481D2D">
              <w:t>[26] 20.25</w:t>
            </w:r>
          </w:p>
        </w:tc>
        <w:tc>
          <w:tcPr>
            <w:tcW w:w="1021" w:type="dxa"/>
          </w:tcPr>
          <w:p w14:paraId="1AAAB61D" w14:textId="77777777" w:rsidR="00EE72FB" w:rsidRPr="00481D2D" w:rsidRDefault="00EE72FB">
            <w:pPr>
              <w:pStyle w:val="TAL"/>
            </w:pPr>
            <w:r w:rsidRPr="00481D2D">
              <w:t>o</w:t>
            </w:r>
          </w:p>
        </w:tc>
        <w:tc>
          <w:tcPr>
            <w:tcW w:w="1021" w:type="dxa"/>
          </w:tcPr>
          <w:p w14:paraId="221936FA" w14:textId="77777777" w:rsidR="00EE72FB" w:rsidRPr="00481D2D" w:rsidRDefault="00EE72FB">
            <w:pPr>
              <w:pStyle w:val="TAL"/>
            </w:pPr>
            <w:r w:rsidRPr="00481D2D">
              <w:t>o</w:t>
            </w:r>
          </w:p>
        </w:tc>
        <w:tc>
          <w:tcPr>
            <w:tcW w:w="1021" w:type="dxa"/>
          </w:tcPr>
          <w:p w14:paraId="3C5ED064" w14:textId="77777777" w:rsidR="00EE72FB" w:rsidRPr="00481D2D" w:rsidRDefault="00EE72FB">
            <w:pPr>
              <w:pStyle w:val="TAL"/>
            </w:pPr>
            <w:r w:rsidRPr="00481D2D">
              <w:t>[26] 20.25</w:t>
            </w:r>
          </w:p>
        </w:tc>
        <w:tc>
          <w:tcPr>
            <w:tcW w:w="1021" w:type="dxa"/>
          </w:tcPr>
          <w:p w14:paraId="1C6D4F51" w14:textId="77777777" w:rsidR="00EE72FB" w:rsidRPr="00481D2D" w:rsidRDefault="00EE72FB">
            <w:pPr>
              <w:pStyle w:val="TAL"/>
            </w:pPr>
            <w:r w:rsidRPr="00481D2D">
              <w:t>o</w:t>
            </w:r>
          </w:p>
        </w:tc>
        <w:tc>
          <w:tcPr>
            <w:tcW w:w="1021" w:type="dxa"/>
          </w:tcPr>
          <w:p w14:paraId="288898BD" w14:textId="77777777" w:rsidR="00EE72FB" w:rsidRPr="00481D2D" w:rsidRDefault="00EE72FB">
            <w:pPr>
              <w:pStyle w:val="TAL"/>
            </w:pPr>
            <w:r w:rsidRPr="00481D2D">
              <w:t>o</w:t>
            </w:r>
          </w:p>
        </w:tc>
      </w:tr>
      <w:tr w:rsidR="00EE72FB" w:rsidRPr="00481D2D" w14:paraId="47F5CA94" w14:textId="77777777">
        <w:tc>
          <w:tcPr>
            <w:tcW w:w="851" w:type="dxa"/>
          </w:tcPr>
          <w:p w14:paraId="27A74499" w14:textId="77777777" w:rsidR="00EE72FB" w:rsidRPr="00481D2D" w:rsidRDefault="00EE72FB">
            <w:pPr>
              <w:pStyle w:val="TAL"/>
            </w:pPr>
            <w:r w:rsidRPr="00481D2D">
              <w:t>11A</w:t>
            </w:r>
          </w:p>
        </w:tc>
        <w:tc>
          <w:tcPr>
            <w:tcW w:w="2665" w:type="dxa"/>
          </w:tcPr>
          <w:p w14:paraId="56FF6D42" w14:textId="77777777" w:rsidR="00EE72FB" w:rsidRPr="00481D2D" w:rsidRDefault="00EE72FB">
            <w:pPr>
              <w:pStyle w:val="TAL"/>
            </w:pPr>
            <w:r w:rsidRPr="00481D2D">
              <w:t>P-Access-Network-Info</w:t>
            </w:r>
          </w:p>
        </w:tc>
        <w:tc>
          <w:tcPr>
            <w:tcW w:w="1021" w:type="dxa"/>
          </w:tcPr>
          <w:p w14:paraId="200F685A" w14:textId="77777777" w:rsidR="00EE72FB" w:rsidRPr="00481D2D" w:rsidRDefault="00EE72FB">
            <w:pPr>
              <w:pStyle w:val="TAL"/>
            </w:pPr>
            <w:r w:rsidRPr="00481D2D">
              <w:t>[52] 4.4</w:t>
            </w:r>
            <w:r w:rsidR="006059A0" w:rsidRPr="00481D2D">
              <w:t>, [52A] 4</w:t>
            </w:r>
            <w:r w:rsidR="007C3194" w:rsidRPr="00481D2D">
              <w:t xml:space="preserve">, [234] </w:t>
            </w:r>
            <w:r w:rsidR="001F7DC1" w:rsidRPr="00481D2D">
              <w:t>2</w:t>
            </w:r>
          </w:p>
        </w:tc>
        <w:tc>
          <w:tcPr>
            <w:tcW w:w="1021" w:type="dxa"/>
          </w:tcPr>
          <w:p w14:paraId="0A230357" w14:textId="77777777" w:rsidR="00EE72FB" w:rsidRPr="00481D2D" w:rsidRDefault="00EE72FB">
            <w:pPr>
              <w:pStyle w:val="TAL"/>
            </w:pPr>
            <w:r w:rsidRPr="00481D2D">
              <w:t>c5</w:t>
            </w:r>
          </w:p>
        </w:tc>
        <w:tc>
          <w:tcPr>
            <w:tcW w:w="1021" w:type="dxa"/>
          </w:tcPr>
          <w:p w14:paraId="7C43CE62" w14:textId="77777777" w:rsidR="00EE72FB" w:rsidRPr="00481D2D" w:rsidRDefault="00EE72FB">
            <w:pPr>
              <w:pStyle w:val="TAL"/>
            </w:pPr>
            <w:r w:rsidRPr="00481D2D">
              <w:t>c6</w:t>
            </w:r>
          </w:p>
        </w:tc>
        <w:tc>
          <w:tcPr>
            <w:tcW w:w="1021" w:type="dxa"/>
          </w:tcPr>
          <w:p w14:paraId="50518521" w14:textId="77777777" w:rsidR="00EE72FB" w:rsidRPr="00481D2D" w:rsidRDefault="00EE72FB">
            <w:pPr>
              <w:pStyle w:val="TAL"/>
            </w:pPr>
            <w:r w:rsidRPr="00481D2D">
              <w:t>[52] 4.4</w:t>
            </w:r>
            <w:r w:rsidR="006059A0" w:rsidRPr="00481D2D">
              <w:t>, [52A] 4</w:t>
            </w:r>
            <w:r w:rsidR="007C3194" w:rsidRPr="00481D2D">
              <w:t xml:space="preserve">, [234] </w:t>
            </w:r>
            <w:r w:rsidR="001F7DC1" w:rsidRPr="00481D2D">
              <w:t>2</w:t>
            </w:r>
          </w:p>
        </w:tc>
        <w:tc>
          <w:tcPr>
            <w:tcW w:w="1021" w:type="dxa"/>
          </w:tcPr>
          <w:p w14:paraId="626D22D2" w14:textId="77777777" w:rsidR="00EE72FB" w:rsidRPr="00481D2D" w:rsidRDefault="00EE72FB">
            <w:pPr>
              <w:pStyle w:val="TAL"/>
            </w:pPr>
            <w:r w:rsidRPr="00481D2D">
              <w:t>c5</w:t>
            </w:r>
          </w:p>
        </w:tc>
        <w:tc>
          <w:tcPr>
            <w:tcW w:w="1021" w:type="dxa"/>
          </w:tcPr>
          <w:p w14:paraId="0FDDB858" w14:textId="77777777" w:rsidR="00EE72FB" w:rsidRPr="00481D2D" w:rsidRDefault="00EE72FB">
            <w:pPr>
              <w:pStyle w:val="TAL"/>
            </w:pPr>
            <w:r w:rsidRPr="00481D2D">
              <w:t>c7</w:t>
            </w:r>
          </w:p>
        </w:tc>
      </w:tr>
      <w:tr w:rsidR="00EE72FB" w:rsidRPr="00481D2D" w14:paraId="77824D43" w14:textId="77777777">
        <w:tc>
          <w:tcPr>
            <w:tcW w:w="851" w:type="dxa"/>
          </w:tcPr>
          <w:p w14:paraId="3B697BF6" w14:textId="77777777" w:rsidR="00EE72FB" w:rsidRPr="00481D2D" w:rsidRDefault="00EE72FB">
            <w:pPr>
              <w:pStyle w:val="TAL"/>
            </w:pPr>
            <w:r w:rsidRPr="00481D2D">
              <w:t>11B</w:t>
            </w:r>
          </w:p>
        </w:tc>
        <w:tc>
          <w:tcPr>
            <w:tcW w:w="2665" w:type="dxa"/>
          </w:tcPr>
          <w:p w14:paraId="58C5714B" w14:textId="77777777" w:rsidR="00EE72FB" w:rsidRPr="00481D2D" w:rsidRDefault="00EE72FB">
            <w:pPr>
              <w:pStyle w:val="TAL"/>
            </w:pPr>
            <w:r w:rsidRPr="00481D2D">
              <w:t>P-Asserted-Identity</w:t>
            </w:r>
          </w:p>
        </w:tc>
        <w:tc>
          <w:tcPr>
            <w:tcW w:w="1021" w:type="dxa"/>
          </w:tcPr>
          <w:p w14:paraId="29983DCA" w14:textId="77777777" w:rsidR="00EE72FB" w:rsidRPr="00481D2D" w:rsidRDefault="00EE72FB">
            <w:pPr>
              <w:pStyle w:val="TAL"/>
            </w:pPr>
            <w:r w:rsidRPr="00481D2D">
              <w:t>[34] 9.1</w:t>
            </w:r>
          </w:p>
        </w:tc>
        <w:tc>
          <w:tcPr>
            <w:tcW w:w="1021" w:type="dxa"/>
          </w:tcPr>
          <w:p w14:paraId="5087254E" w14:textId="77777777" w:rsidR="00EE72FB" w:rsidRPr="00481D2D" w:rsidRDefault="00EE72FB">
            <w:pPr>
              <w:pStyle w:val="TAL"/>
            </w:pPr>
            <w:r w:rsidRPr="00481D2D">
              <w:t>n/a</w:t>
            </w:r>
          </w:p>
        </w:tc>
        <w:tc>
          <w:tcPr>
            <w:tcW w:w="1021" w:type="dxa"/>
          </w:tcPr>
          <w:p w14:paraId="6BAF00A4" w14:textId="77777777" w:rsidR="00EE72FB" w:rsidRPr="00481D2D" w:rsidRDefault="00666A4D">
            <w:pPr>
              <w:pStyle w:val="TAL"/>
            </w:pPr>
            <w:r w:rsidRPr="00481D2D">
              <w:t>c22</w:t>
            </w:r>
          </w:p>
        </w:tc>
        <w:tc>
          <w:tcPr>
            <w:tcW w:w="1021" w:type="dxa"/>
          </w:tcPr>
          <w:p w14:paraId="33B89594" w14:textId="77777777" w:rsidR="00EE72FB" w:rsidRPr="00481D2D" w:rsidRDefault="00EE72FB">
            <w:pPr>
              <w:pStyle w:val="TAL"/>
            </w:pPr>
            <w:r w:rsidRPr="00481D2D">
              <w:t>[34] 9.1</w:t>
            </w:r>
          </w:p>
        </w:tc>
        <w:tc>
          <w:tcPr>
            <w:tcW w:w="1021" w:type="dxa"/>
          </w:tcPr>
          <w:p w14:paraId="4B4F2E4D" w14:textId="77777777" w:rsidR="00EE72FB" w:rsidRPr="00481D2D" w:rsidRDefault="00EE72FB">
            <w:pPr>
              <w:pStyle w:val="TAL"/>
            </w:pPr>
            <w:r w:rsidRPr="00481D2D">
              <w:t>c3</w:t>
            </w:r>
          </w:p>
        </w:tc>
        <w:tc>
          <w:tcPr>
            <w:tcW w:w="1021" w:type="dxa"/>
          </w:tcPr>
          <w:p w14:paraId="37B00A27" w14:textId="77777777" w:rsidR="00EE72FB" w:rsidRPr="00481D2D" w:rsidRDefault="00EE72FB">
            <w:pPr>
              <w:pStyle w:val="TAL"/>
            </w:pPr>
            <w:r w:rsidRPr="00481D2D">
              <w:t>c3</w:t>
            </w:r>
          </w:p>
        </w:tc>
      </w:tr>
      <w:tr w:rsidR="00EE72FB" w:rsidRPr="00481D2D" w14:paraId="5EF2A6DD" w14:textId="77777777">
        <w:tc>
          <w:tcPr>
            <w:tcW w:w="851" w:type="dxa"/>
          </w:tcPr>
          <w:p w14:paraId="5CDAEE09" w14:textId="77777777" w:rsidR="00EE72FB" w:rsidRPr="00481D2D" w:rsidRDefault="00EE72FB">
            <w:pPr>
              <w:pStyle w:val="TAL"/>
            </w:pPr>
            <w:r w:rsidRPr="00481D2D">
              <w:t>11C</w:t>
            </w:r>
          </w:p>
        </w:tc>
        <w:tc>
          <w:tcPr>
            <w:tcW w:w="2665" w:type="dxa"/>
          </w:tcPr>
          <w:p w14:paraId="55EAC249" w14:textId="77777777" w:rsidR="00EE72FB" w:rsidRPr="00481D2D" w:rsidRDefault="00EE72FB">
            <w:pPr>
              <w:pStyle w:val="TAL"/>
            </w:pPr>
            <w:r w:rsidRPr="00481D2D">
              <w:t>P-Charging-Function-Addresses</w:t>
            </w:r>
          </w:p>
        </w:tc>
        <w:tc>
          <w:tcPr>
            <w:tcW w:w="1021" w:type="dxa"/>
          </w:tcPr>
          <w:p w14:paraId="2A2C3D64" w14:textId="77777777" w:rsidR="00EE72FB" w:rsidRPr="00481D2D" w:rsidRDefault="00EE72FB">
            <w:pPr>
              <w:pStyle w:val="TAL"/>
            </w:pPr>
            <w:r w:rsidRPr="00481D2D">
              <w:t>[52] 4.5</w:t>
            </w:r>
            <w:r w:rsidR="006059A0" w:rsidRPr="00481D2D">
              <w:t>, [52A] 4</w:t>
            </w:r>
          </w:p>
        </w:tc>
        <w:tc>
          <w:tcPr>
            <w:tcW w:w="1021" w:type="dxa"/>
          </w:tcPr>
          <w:p w14:paraId="7E3BFB1E" w14:textId="77777777" w:rsidR="00EE72FB" w:rsidRPr="00481D2D" w:rsidRDefault="00EE72FB">
            <w:pPr>
              <w:pStyle w:val="TAL"/>
            </w:pPr>
            <w:r w:rsidRPr="00481D2D">
              <w:t>c10</w:t>
            </w:r>
          </w:p>
        </w:tc>
        <w:tc>
          <w:tcPr>
            <w:tcW w:w="1021" w:type="dxa"/>
          </w:tcPr>
          <w:p w14:paraId="5E1DAD46" w14:textId="77777777" w:rsidR="00EE72FB" w:rsidRPr="00481D2D" w:rsidRDefault="00EE72FB">
            <w:pPr>
              <w:pStyle w:val="TAL"/>
            </w:pPr>
            <w:r w:rsidRPr="00481D2D">
              <w:t>c11</w:t>
            </w:r>
          </w:p>
        </w:tc>
        <w:tc>
          <w:tcPr>
            <w:tcW w:w="1021" w:type="dxa"/>
          </w:tcPr>
          <w:p w14:paraId="338D4E8A" w14:textId="77777777" w:rsidR="00EE72FB" w:rsidRPr="00481D2D" w:rsidRDefault="00EE72FB">
            <w:pPr>
              <w:pStyle w:val="TAL"/>
            </w:pPr>
            <w:r w:rsidRPr="00481D2D">
              <w:t>[52] 4.5</w:t>
            </w:r>
            <w:r w:rsidR="006059A0" w:rsidRPr="00481D2D">
              <w:t>, [52A] 4</w:t>
            </w:r>
          </w:p>
        </w:tc>
        <w:tc>
          <w:tcPr>
            <w:tcW w:w="1021" w:type="dxa"/>
          </w:tcPr>
          <w:p w14:paraId="4F0AE47D" w14:textId="77777777" w:rsidR="00EE72FB" w:rsidRPr="00481D2D" w:rsidRDefault="00EE72FB">
            <w:pPr>
              <w:pStyle w:val="TAL"/>
            </w:pPr>
            <w:r w:rsidRPr="00481D2D">
              <w:t>c10</w:t>
            </w:r>
          </w:p>
        </w:tc>
        <w:tc>
          <w:tcPr>
            <w:tcW w:w="1021" w:type="dxa"/>
          </w:tcPr>
          <w:p w14:paraId="6FEC7FE0" w14:textId="77777777" w:rsidR="00EE72FB" w:rsidRPr="00481D2D" w:rsidRDefault="00EE72FB">
            <w:pPr>
              <w:pStyle w:val="TAL"/>
            </w:pPr>
            <w:r w:rsidRPr="00481D2D">
              <w:t>c11</w:t>
            </w:r>
          </w:p>
        </w:tc>
      </w:tr>
      <w:tr w:rsidR="00EE72FB" w:rsidRPr="00481D2D" w14:paraId="291535F1" w14:textId="77777777">
        <w:tc>
          <w:tcPr>
            <w:tcW w:w="851" w:type="dxa"/>
          </w:tcPr>
          <w:p w14:paraId="1DF85B1B" w14:textId="77777777" w:rsidR="00EE72FB" w:rsidRPr="00481D2D" w:rsidRDefault="00EE72FB">
            <w:pPr>
              <w:pStyle w:val="TAL"/>
            </w:pPr>
            <w:r w:rsidRPr="00481D2D">
              <w:t>11D</w:t>
            </w:r>
          </w:p>
        </w:tc>
        <w:tc>
          <w:tcPr>
            <w:tcW w:w="2665" w:type="dxa"/>
          </w:tcPr>
          <w:p w14:paraId="5BCBE716" w14:textId="77777777" w:rsidR="00EE72FB" w:rsidRPr="00481D2D" w:rsidRDefault="00EE72FB">
            <w:pPr>
              <w:pStyle w:val="TAL"/>
            </w:pPr>
            <w:r w:rsidRPr="00481D2D">
              <w:t>P-Charging-Vector</w:t>
            </w:r>
          </w:p>
        </w:tc>
        <w:tc>
          <w:tcPr>
            <w:tcW w:w="1021" w:type="dxa"/>
          </w:tcPr>
          <w:p w14:paraId="386D0D63" w14:textId="77777777" w:rsidR="00EE72FB" w:rsidRPr="00481D2D" w:rsidRDefault="00EE72FB">
            <w:pPr>
              <w:pStyle w:val="TAL"/>
            </w:pPr>
            <w:r w:rsidRPr="00481D2D">
              <w:t>[52] 4.6</w:t>
            </w:r>
            <w:r w:rsidR="006059A0" w:rsidRPr="00481D2D">
              <w:t>, [52A] 4</w:t>
            </w:r>
          </w:p>
        </w:tc>
        <w:tc>
          <w:tcPr>
            <w:tcW w:w="1021" w:type="dxa"/>
          </w:tcPr>
          <w:p w14:paraId="4AA75300" w14:textId="77777777" w:rsidR="00EE72FB" w:rsidRPr="00481D2D" w:rsidRDefault="00EE72FB">
            <w:pPr>
              <w:pStyle w:val="TAL"/>
            </w:pPr>
            <w:r w:rsidRPr="00481D2D">
              <w:t>c8</w:t>
            </w:r>
          </w:p>
        </w:tc>
        <w:tc>
          <w:tcPr>
            <w:tcW w:w="1021" w:type="dxa"/>
          </w:tcPr>
          <w:p w14:paraId="1027FE25" w14:textId="77777777" w:rsidR="00EE72FB" w:rsidRPr="00481D2D" w:rsidRDefault="00EE72FB">
            <w:pPr>
              <w:pStyle w:val="TAL"/>
            </w:pPr>
            <w:r w:rsidRPr="00481D2D">
              <w:t>c9</w:t>
            </w:r>
          </w:p>
        </w:tc>
        <w:tc>
          <w:tcPr>
            <w:tcW w:w="1021" w:type="dxa"/>
          </w:tcPr>
          <w:p w14:paraId="694D8E6E" w14:textId="77777777" w:rsidR="00EE72FB" w:rsidRPr="00481D2D" w:rsidRDefault="00EE72FB">
            <w:pPr>
              <w:pStyle w:val="TAL"/>
            </w:pPr>
            <w:r w:rsidRPr="00481D2D">
              <w:t>[52] 4.6</w:t>
            </w:r>
            <w:r w:rsidR="006059A0" w:rsidRPr="00481D2D">
              <w:t>, [52A] 4</w:t>
            </w:r>
          </w:p>
        </w:tc>
        <w:tc>
          <w:tcPr>
            <w:tcW w:w="1021" w:type="dxa"/>
          </w:tcPr>
          <w:p w14:paraId="5F5E0C9E" w14:textId="77777777" w:rsidR="00EE72FB" w:rsidRPr="00481D2D" w:rsidRDefault="00EE72FB">
            <w:pPr>
              <w:pStyle w:val="TAL"/>
            </w:pPr>
            <w:r w:rsidRPr="00481D2D">
              <w:t>c8</w:t>
            </w:r>
          </w:p>
        </w:tc>
        <w:tc>
          <w:tcPr>
            <w:tcW w:w="1021" w:type="dxa"/>
          </w:tcPr>
          <w:p w14:paraId="3616F080" w14:textId="77777777" w:rsidR="00EE72FB" w:rsidRPr="00481D2D" w:rsidRDefault="00EE72FB">
            <w:pPr>
              <w:pStyle w:val="TAL"/>
            </w:pPr>
            <w:r w:rsidRPr="00481D2D">
              <w:t>c9</w:t>
            </w:r>
          </w:p>
        </w:tc>
      </w:tr>
      <w:tr w:rsidR="00EE72FB" w:rsidRPr="00481D2D" w14:paraId="6771F004" w14:textId="77777777">
        <w:tc>
          <w:tcPr>
            <w:tcW w:w="851" w:type="dxa"/>
          </w:tcPr>
          <w:p w14:paraId="2DC3376B" w14:textId="77777777" w:rsidR="00EE72FB" w:rsidRPr="00481D2D" w:rsidRDefault="00EE72FB">
            <w:pPr>
              <w:pStyle w:val="TAL"/>
            </w:pPr>
            <w:r w:rsidRPr="00481D2D">
              <w:t>11</w:t>
            </w:r>
            <w:r w:rsidR="00432047" w:rsidRPr="00481D2D">
              <w:t>F</w:t>
            </w:r>
          </w:p>
        </w:tc>
        <w:tc>
          <w:tcPr>
            <w:tcW w:w="2665" w:type="dxa"/>
          </w:tcPr>
          <w:p w14:paraId="3531C7AF" w14:textId="77777777" w:rsidR="00EE72FB" w:rsidRPr="00481D2D" w:rsidRDefault="00EE72FB">
            <w:pPr>
              <w:pStyle w:val="TAL"/>
            </w:pPr>
            <w:r w:rsidRPr="00481D2D">
              <w:t>P-Preferred-Identity</w:t>
            </w:r>
          </w:p>
        </w:tc>
        <w:tc>
          <w:tcPr>
            <w:tcW w:w="1021" w:type="dxa"/>
          </w:tcPr>
          <w:p w14:paraId="51C646CF" w14:textId="77777777" w:rsidR="00EE72FB" w:rsidRPr="00481D2D" w:rsidRDefault="00EE72FB">
            <w:pPr>
              <w:pStyle w:val="TAL"/>
            </w:pPr>
            <w:r w:rsidRPr="00481D2D">
              <w:t>[34] 9.2</w:t>
            </w:r>
          </w:p>
        </w:tc>
        <w:tc>
          <w:tcPr>
            <w:tcW w:w="1021" w:type="dxa"/>
          </w:tcPr>
          <w:p w14:paraId="3E9762EB" w14:textId="77777777" w:rsidR="00EE72FB" w:rsidRPr="00481D2D" w:rsidRDefault="00EE72FB">
            <w:pPr>
              <w:pStyle w:val="TAL"/>
            </w:pPr>
            <w:r w:rsidRPr="00481D2D">
              <w:t>c3</w:t>
            </w:r>
          </w:p>
        </w:tc>
        <w:tc>
          <w:tcPr>
            <w:tcW w:w="1021" w:type="dxa"/>
          </w:tcPr>
          <w:p w14:paraId="50BAA48A" w14:textId="77777777" w:rsidR="00EE72FB" w:rsidRPr="00481D2D" w:rsidRDefault="00EE72FB">
            <w:pPr>
              <w:pStyle w:val="TAL"/>
            </w:pPr>
            <w:r w:rsidRPr="00481D2D">
              <w:t>x</w:t>
            </w:r>
          </w:p>
        </w:tc>
        <w:tc>
          <w:tcPr>
            <w:tcW w:w="1021" w:type="dxa"/>
          </w:tcPr>
          <w:p w14:paraId="234733CD" w14:textId="77777777" w:rsidR="00EE72FB" w:rsidRPr="00481D2D" w:rsidRDefault="00EE72FB">
            <w:pPr>
              <w:pStyle w:val="TAL"/>
            </w:pPr>
            <w:r w:rsidRPr="00481D2D">
              <w:t>[34] 9.2</w:t>
            </w:r>
          </w:p>
        </w:tc>
        <w:tc>
          <w:tcPr>
            <w:tcW w:w="1021" w:type="dxa"/>
          </w:tcPr>
          <w:p w14:paraId="7D9B0800" w14:textId="77777777" w:rsidR="00EE72FB" w:rsidRPr="00481D2D" w:rsidRDefault="00EE72FB">
            <w:pPr>
              <w:pStyle w:val="TAL"/>
            </w:pPr>
            <w:r w:rsidRPr="00481D2D">
              <w:t>n/a</w:t>
            </w:r>
          </w:p>
        </w:tc>
        <w:tc>
          <w:tcPr>
            <w:tcW w:w="1021" w:type="dxa"/>
          </w:tcPr>
          <w:p w14:paraId="3F8EE19C" w14:textId="77777777" w:rsidR="00EE72FB" w:rsidRPr="00481D2D" w:rsidRDefault="00EE72FB">
            <w:pPr>
              <w:pStyle w:val="TAL"/>
            </w:pPr>
            <w:r w:rsidRPr="00481D2D">
              <w:t>n/a</w:t>
            </w:r>
          </w:p>
        </w:tc>
      </w:tr>
      <w:tr w:rsidR="00EE72FB" w:rsidRPr="00481D2D" w14:paraId="49BF182D" w14:textId="77777777">
        <w:tc>
          <w:tcPr>
            <w:tcW w:w="851" w:type="dxa"/>
          </w:tcPr>
          <w:p w14:paraId="1911BB32" w14:textId="77777777" w:rsidR="00EE72FB" w:rsidRPr="00481D2D" w:rsidRDefault="00EE72FB">
            <w:pPr>
              <w:pStyle w:val="TAL"/>
            </w:pPr>
            <w:r w:rsidRPr="00481D2D">
              <w:t>11</w:t>
            </w:r>
            <w:r w:rsidR="00432047" w:rsidRPr="00481D2D">
              <w:t>G</w:t>
            </w:r>
          </w:p>
        </w:tc>
        <w:tc>
          <w:tcPr>
            <w:tcW w:w="2665" w:type="dxa"/>
          </w:tcPr>
          <w:p w14:paraId="58473CA9" w14:textId="77777777" w:rsidR="00EE72FB" w:rsidRPr="00481D2D" w:rsidRDefault="00EE72FB">
            <w:pPr>
              <w:pStyle w:val="TAL"/>
            </w:pPr>
            <w:r w:rsidRPr="00481D2D">
              <w:t>Privacy</w:t>
            </w:r>
          </w:p>
        </w:tc>
        <w:tc>
          <w:tcPr>
            <w:tcW w:w="1021" w:type="dxa"/>
          </w:tcPr>
          <w:p w14:paraId="3FEF14E2" w14:textId="77777777" w:rsidR="00EE72FB" w:rsidRPr="00481D2D" w:rsidRDefault="00EE72FB">
            <w:pPr>
              <w:pStyle w:val="TAL"/>
            </w:pPr>
            <w:r w:rsidRPr="00481D2D">
              <w:t>[33] 4.2</w:t>
            </w:r>
          </w:p>
        </w:tc>
        <w:tc>
          <w:tcPr>
            <w:tcW w:w="1021" w:type="dxa"/>
          </w:tcPr>
          <w:p w14:paraId="5200F4BF" w14:textId="77777777" w:rsidR="00EE72FB" w:rsidRPr="00481D2D" w:rsidRDefault="00EE72FB">
            <w:pPr>
              <w:pStyle w:val="TAL"/>
            </w:pPr>
            <w:r w:rsidRPr="00481D2D">
              <w:t>c4</w:t>
            </w:r>
          </w:p>
        </w:tc>
        <w:tc>
          <w:tcPr>
            <w:tcW w:w="1021" w:type="dxa"/>
          </w:tcPr>
          <w:p w14:paraId="09BA2AA4" w14:textId="77777777" w:rsidR="00EE72FB" w:rsidRPr="00481D2D" w:rsidRDefault="00EE72FB">
            <w:pPr>
              <w:pStyle w:val="TAL"/>
            </w:pPr>
            <w:r w:rsidRPr="00481D2D">
              <w:t>c4</w:t>
            </w:r>
          </w:p>
        </w:tc>
        <w:tc>
          <w:tcPr>
            <w:tcW w:w="1021" w:type="dxa"/>
          </w:tcPr>
          <w:p w14:paraId="46029498" w14:textId="77777777" w:rsidR="00EE72FB" w:rsidRPr="00481D2D" w:rsidRDefault="00EE72FB">
            <w:pPr>
              <w:pStyle w:val="TAL"/>
            </w:pPr>
            <w:r w:rsidRPr="00481D2D">
              <w:t>[33] 4.2</w:t>
            </w:r>
          </w:p>
        </w:tc>
        <w:tc>
          <w:tcPr>
            <w:tcW w:w="1021" w:type="dxa"/>
          </w:tcPr>
          <w:p w14:paraId="6C0B5BD7" w14:textId="77777777" w:rsidR="00EE72FB" w:rsidRPr="00481D2D" w:rsidRDefault="00EE72FB">
            <w:pPr>
              <w:pStyle w:val="TAL"/>
            </w:pPr>
            <w:r w:rsidRPr="00481D2D">
              <w:t>c4</w:t>
            </w:r>
          </w:p>
        </w:tc>
        <w:tc>
          <w:tcPr>
            <w:tcW w:w="1021" w:type="dxa"/>
          </w:tcPr>
          <w:p w14:paraId="0ACF3208" w14:textId="77777777" w:rsidR="00EE72FB" w:rsidRPr="00481D2D" w:rsidRDefault="00EE72FB">
            <w:pPr>
              <w:pStyle w:val="TAL"/>
            </w:pPr>
            <w:r w:rsidRPr="00481D2D">
              <w:t>c4</w:t>
            </w:r>
          </w:p>
        </w:tc>
      </w:tr>
      <w:tr w:rsidR="00A0769C" w:rsidRPr="00481D2D" w14:paraId="09C56D58" w14:textId="77777777">
        <w:tc>
          <w:tcPr>
            <w:tcW w:w="851" w:type="dxa"/>
          </w:tcPr>
          <w:p w14:paraId="430F43D3" w14:textId="77777777" w:rsidR="00A0769C" w:rsidRPr="00481D2D" w:rsidRDefault="00A0769C" w:rsidP="00CE4959">
            <w:pPr>
              <w:pStyle w:val="TAL"/>
            </w:pPr>
            <w:r w:rsidRPr="00481D2D">
              <w:t>11H</w:t>
            </w:r>
          </w:p>
        </w:tc>
        <w:tc>
          <w:tcPr>
            <w:tcW w:w="2665" w:type="dxa"/>
          </w:tcPr>
          <w:p w14:paraId="3BA9C873" w14:textId="77777777" w:rsidR="00A0769C" w:rsidRPr="00481D2D" w:rsidRDefault="00A0769C" w:rsidP="00CE4959">
            <w:pPr>
              <w:pStyle w:val="TAL"/>
            </w:pPr>
            <w:proofErr w:type="spellStart"/>
            <w:r w:rsidRPr="00481D2D">
              <w:t>Recv</w:t>
            </w:r>
            <w:proofErr w:type="spellEnd"/>
            <w:r w:rsidRPr="00481D2D">
              <w:t>-Info</w:t>
            </w:r>
          </w:p>
        </w:tc>
        <w:tc>
          <w:tcPr>
            <w:tcW w:w="1021" w:type="dxa"/>
          </w:tcPr>
          <w:p w14:paraId="7B7BB299" w14:textId="77777777" w:rsidR="00A0769C" w:rsidRPr="00481D2D" w:rsidRDefault="00A0769C" w:rsidP="00CE4959">
            <w:pPr>
              <w:pStyle w:val="TAL"/>
            </w:pPr>
            <w:r w:rsidRPr="00481D2D">
              <w:t>[25] 5.2.</w:t>
            </w:r>
            <w:r w:rsidR="009F126E" w:rsidRPr="00481D2D">
              <w:t>3</w:t>
            </w:r>
          </w:p>
        </w:tc>
        <w:tc>
          <w:tcPr>
            <w:tcW w:w="1021" w:type="dxa"/>
          </w:tcPr>
          <w:p w14:paraId="537F9B15" w14:textId="77777777" w:rsidR="00A0769C" w:rsidRPr="00481D2D" w:rsidRDefault="00A0769C" w:rsidP="00CE4959">
            <w:pPr>
              <w:pStyle w:val="TAL"/>
            </w:pPr>
            <w:r w:rsidRPr="00481D2D">
              <w:t>c17</w:t>
            </w:r>
          </w:p>
        </w:tc>
        <w:tc>
          <w:tcPr>
            <w:tcW w:w="1021" w:type="dxa"/>
          </w:tcPr>
          <w:p w14:paraId="616D4613" w14:textId="77777777" w:rsidR="00A0769C" w:rsidRPr="00481D2D" w:rsidRDefault="00A0769C" w:rsidP="00CE4959">
            <w:pPr>
              <w:pStyle w:val="TAL"/>
            </w:pPr>
            <w:r w:rsidRPr="00481D2D">
              <w:t>c17</w:t>
            </w:r>
          </w:p>
        </w:tc>
        <w:tc>
          <w:tcPr>
            <w:tcW w:w="1021" w:type="dxa"/>
          </w:tcPr>
          <w:p w14:paraId="382631C0" w14:textId="77777777" w:rsidR="00A0769C" w:rsidRPr="00481D2D" w:rsidRDefault="00A0769C" w:rsidP="00CE4959">
            <w:pPr>
              <w:pStyle w:val="TAL"/>
            </w:pPr>
            <w:r w:rsidRPr="00481D2D">
              <w:t>[25] 5.2.</w:t>
            </w:r>
            <w:r w:rsidR="009F126E" w:rsidRPr="00481D2D">
              <w:t>3</w:t>
            </w:r>
          </w:p>
        </w:tc>
        <w:tc>
          <w:tcPr>
            <w:tcW w:w="1021" w:type="dxa"/>
          </w:tcPr>
          <w:p w14:paraId="2C4F6D57" w14:textId="77777777" w:rsidR="00A0769C" w:rsidRPr="00481D2D" w:rsidRDefault="00A0769C" w:rsidP="00CE4959">
            <w:pPr>
              <w:pStyle w:val="TAL"/>
            </w:pPr>
            <w:r w:rsidRPr="00481D2D">
              <w:t>c17</w:t>
            </w:r>
          </w:p>
        </w:tc>
        <w:tc>
          <w:tcPr>
            <w:tcW w:w="1021" w:type="dxa"/>
          </w:tcPr>
          <w:p w14:paraId="7E226D3B" w14:textId="77777777" w:rsidR="00A0769C" w:rsidRPr="00481D2D" w:rsidRDefault="00A0769C" w:rsidP="00CE4959">
            <w:pPr>
              <w:pStyle w:val="TAL"/>
            </w:pPr>
            <w:r w:rsidRPr="00481D2D">
              <w:t>c17</w:t>
            </w:r>
          </w:p>
        </w:tc>
      </w:tr>
      <w:tr w:rsidR="004D17B9" w:rsidRPr="00481D2D" w14:paraId="2F675D75" w14:textId="77777777" w:rsidTr="005F1F74">
        <w:tc>
          <w:tcPr>
            <w:tcW w:w="851" w:type="dxa"/>
          </w:tcPr>
          <w:p w14:paraId="760074A6" w14:textId="77777777" w:rsidR="004D17B9" w:rsidRPr="00481D2D" w:rsidRDefault="004D17B9" w:rsidP="005F1F74">
            <w:pPr>
              <w:pStyle w:val="TAL"/>
            </w:pPr>
            <w:r w:rsidRPr="00481D2D">
              <w:t>11I</w:t>
            </w:r>
          </w:p>
        </w:tc>
        <w:tc>
          <w:tcPr>
            <w:tcW w:w="2665" w:type="dxa"/>
          </w:tcPr>
          <w:p w14:paraId="0A88008A" w14:textId="77777777" w:rsidR="004D17B9" w:rsidRPr="00481D2D" w:rsidRDefault="004D17B9" w:rsidP="005F1F74">
            <w:pPr>
              <w:pStyle w:val="TAL"/>
            </w:pPr>
            <w:r w:rsidRPr="00481D2D">
              <w:t>Relayed-Charge</w:t>
            </w:r>
          </w:p>
        </w:tc>
        <w:tc>
          <w:tcPr>
            <w:tcW w:w="1021" w:type="dxa"/>
          </w:tcPr>
          <w:p w14:paraId="1E8967E8" w14:textId="77777777" w:rsidR="004D17B9" w:rsidRPr="00481D2D" w:rsidRDefault="004D17B9" w:rsidP="005F1F74">
            <w:pPr>
              <w:pStyle w:val="TAL"/>
            </w:pPr>
            <w:r w:rsidRPr="00481D2D">
              <w:t>7.2.12</w:t>
            </w:r>
          </w:p>
        </w:tc>
        <w:tc>
          <w:tcPr>
            <w:tcW w:w="1021" w:type="dxa"/>
          </w:tcPr>
          <w:p w14:paraId="1863E47C" w14:textId="77777777" w:rsidR="004D17B9" w:rsidRPr="00481D2D" w:rsidRDefault="004D17B9" w:rsidP="005F1F74">
            <w:pPr>
              <w:pStyle w:val="TAL"/>
            </w:pPr>
            <w:r w:rsidRPr="00481D2D">
              <w:t>n/a</w:t>
            </w:r>
          </w:p>
        </w:tc>
        <w:tc>
          <w:tcPr>
            <w:tcW w:w="1021" w:type="dxa"/>
          </w:tcPr>
          <w:p w14:paraId="4B411B2C" w14:textId="77777777" w:rsidR="004D17B9" w:rsidRPr="00481D2D" w:rsidRDefault="004D17B9" w:rsidP="005F1F74">
            <w:pPr>
              <w:pStyle w:val="TAL"/>
            </w:pPr>
            <w:r w:rsidRPr="00481D2D">
              <w:t>c19</w:t>
            </w:r>
          </w:p>
        </w:tc>
        <w:tc>
          <w:tcPr>
            <w:tcW w:w="1021" w:type="dxa"/>
          </w:tcPr>
          <w:p w14:paraId="1BBC54AF" w14:textId="77777777" w:rsidR="004D17B9" w:rsidRPr="00481D2D" w:rsidRDefault="004D17B9" w:rsidP="005F1F74">
            <w:pPr>
              <w:pStyle w:val="TAL"/>
            </w:pPr>
            <w:r w:rsidRPr="00481D2D">
              <w:t>7.2.12</w:t>
            </w:r>
          </w:p>
        </w:tc>
        <w:tc>
          <w:tcPr>
            <w:tcW w:w="1021" w:type="dxa"/>
          </w:tcPr>
          <w:p w14:paraId="23096E0E" w14:textId="77777777" w:rsidR="004D17B9" w:rsidRPr="00481D2D" w:rsidRDefault="004D17B9" w:rsidP="005F1F74">
            <w:pPr>
              <w:pStyle w:val="TAL"/>
            </w:pPr>
            <w:r w:rsidRPr="00481D2D">
              <w:t>n/a</w:t>
            </w:r>
          </w:p>
        </w:tc>
        <w:tc>
          <w:tcPr>
            <w:tcW w:w="1021" w:type="dxa"/>
          </w:tcPr>
          <w:p w14:paraId="3BCFD691" w14:textId="77777777" w:rsidR="004D17B9" w:rsidRPr="00481D2D" w:rsidRDefault="004D17B9" w:rsidP="005F1F74">
            <w:pPr>
              <w:pStyle w:val="TAL"/>
            </w:pPr>
            <w:r w:rsidRPr="00481D2D">
              <w:t>c19</w:t>
            </w:r>
          </w:p>
        </w:tc>
      </w:tr>
      <w:tr w:rsidR="00EE72FB" w:rsidRPr="00481D2D" w14:paraId="7296AAEC" w14:textId="77777777">
        <w:tc>
          <w:tcPr>
            <w:tcW w:w="851" w:type="dxa"/>
          </w:tcPr>
          <w:p w14:paraId="2B7910BF" w14:textId="77777777" w:rsidR="00EE72FB" w:rsidRPr="00481D2D" w:rsidRDefault="00EE72FB">
            <w:pPr>
              <w:pStyle w:val="TAL"/>
            </w:pPr>
            <w:r w:rsidRPr="00481D2D">
              <w:t>11</w:t>
            </w:r>
            <w:r w:rsidR="004D17B9" w:rsidRPr="00481D2D">
              <w:t>J</w:t>
            </w:r>
          </w:p>
        </w:tc>
        <w:tc>
          <w:tcPr>
            <w:tcW w:w="2665" w:type="dxa"/>
          </w:tcPr>
          <w:p w14:paraId="5E842E8D" w14:textId="77777777" w:rsidR="00EE72FB" w:rsidRPr="00481D2D" w:rsidRDefault="00EE72FB">
            <w:pPr>
              <w:pStyle w:val="TAL"/>
            </w:pPr>
            <w:r w:rsidRPr="00481D2D">
              <w:t>Require</w:t>
            </w:r>
          </w:p>
        </w:tc>
        <w:tc>
          <w:tcPr>
            <w:tcW w:w="1021" w:type="dxa"/>
          </w:tcPr>
          <w:p w14:paraId="0FFAB5C9" w14:textId="77777777" w:rsidR="00EE72FB" w:rsidRPr="00481D2D" w:rsidRDefault="00EE72FB">
            <w:pPr>
              <w:pStyle w:val="TAL"/>
            </w:pPr>
            <w:r w:rsidRPr="00481D2D">
              <w:t>[26] 20.32</w:t>
            </w:r>
          </w:p>
        </w:tc>
        <w:tc>
          <w:tcPr>
            <w:tcW w:w="1021" w:type="dxa"/>
          </w:tcPr>
          <w:p w14:paraId="201C9C57" w14:textId="77777777" w:rsidR="00EE72FB" w:rsidRPr="00481D2D" w:rsidRDefault="00EE72FB">
            <w:pPr>
              <w:pStyle w:val="TAL"/>
            </w:pPr>
            <w:r w:rsidRPr="00481D2D">
              <w:t>m</w:t>
            </w:r>
          </w:p>
        </w:tc>
        <w:tc>
          <w:tcPr>
            <w:tcW w:w="1021" w:type="dxa"/>
          </w:tcPr>
          <w:p w14:paraId="04A6718D" w14:textId="77777777" w:rsidR="00EE72FB" w:rsidRPr="00481D2D" w:rsidRDefault="00EE72FB">
            <w:pPr>
              <w:pStyle w:val="TAL"/>
            </w:pPr>
            <w:r w:rsidRPr="00481D2D">
              <w:t>m</w:t>
            </w:r>
          </w:p>
        </w:tc>
        <w:tc>
          <w:tcPr>
            <w:tcW w:w="1021" w:type="dxa"/>
          </w:tcPr>
          <w:p w14:paraId="005EEDB1" w14:textId="77777777" w:rsidR="00EE72FB" w:rsidRPr="00481D2D" w:rsidRDefault="00EE72FB">
            <w:pPr>
              <w:pStyle w:val="TAL"/>
            </w:pPr>
            <w:r w:rsidRPr="00481D2D">
              <w:t>[26] 20.32</w:t>
            </w:r>
          </w:p>
        </w:tc>
        <w:tc>
          <w:tcPr>
            <w:tcW w:w="1021" w:type="dxa"/>
          </w:tcPr>
          <w:p w14:paraId="54D14D02" w14:textId="77777777" w:rsidR="00EE72FB" w:rsidRPr="00481D2D" w:rsidRDefault="00EE72FB">
            <w:pPr>
              <w:pStyle w:val="TAL"/>
            </w:pPr>
            <w:r w:rsidRPr="00481D2D">
              <w:t>m</w:t>
            </w:r>
          </w:p>
        </w:tc>
        <w:tc>
          <w:tcPr>
            <w:tcW w:w="1021" w:type="dxa"/>
          </w:tcPr>
          <w:p w14:paraId="7C8417EC" w14:textId="77777777" w:rsidR="00EE72FB" w:rsidRPr="00481D2D" w:rsidRDefault="00EE72FB">
            <w:pPr>
              <w:pStyle w:val="TAL"/>
            </w:pPr>
            <w:r w:rsidRPr="00481D2D">
              <w:t>m</w:t>
            </w:r>
          </w:p>
        </w:tc>
      </w:tr>
      <w:tr w:rsidR="00EE72FB" w:rsidRPr="00481D2D" w14:paraId="4F5671E2" w14:textId="77777777">
        <w:tc>
          <w:tcPr>
            <w:tcW w:w="851" w:type="dxa"/>
          </w:tcPr>
          <w:p w14:paraId="1928190C" w14:textId="77777777" w:rsidR="00EE72FB" w:rsidRPr="00481D2D" w:rsidRDefault="00EE72FB">
            <w:pPr>
              <w:pStyle w:val="TAL"/>
            </w:pPr>
            <w:r w:rsidRPr="00481D2D">
              <w:t>11</w:t>
            </w:r>
            <w:r w:rsidR="004D17B9" w:rsidRPr="00481D2D">
              <w:t>K</w:t>
            </w:r>
          </w:p>
        </w:tc>
        <w:tc>
          <w:tcPr>
            <w:tcW w:w="2665" w:type="dxa"/>
          </w:tcPr>
          <w:p w14:paraId="325597D5" w14:textId="77777777" w:rsidR="00EE72FB" w:rsidRPr="00481D2D" w:rsidRDefault="00EE72FB">
            <w:pPr>
              <w:pStyle w:val="TAL"/>
            </w:pPr>
            <w:r w:rsidRPr="00481D2D">
              <w:t>Server</w:t>
            </w:r>
          </w:p>
        </w:tc>
        <w:tc>
          <w:tcPr>
            <w:tcW w:w="1021" w:type="dxa"/>
          </w:tcPr>
          <w:p w14:paraId="18AEA23E" w14:textId="77777777" w:rsidR="00EE72FB" w:rsidRPr="00481D2D" w:rsidRDefault="00EE72FB">
            <w:pPr>
              <w:pStyle w:val="TAL"/>
            </w:pPr>
            <w:r w:rsidRPr="00481D2D">
              <w:t>[26] 20.35</w:t>
            </w:r>
          </w:p>
        </w:tc>
        <w:tc>
          <w:tcPr>
            <w:tcW w:w="1021" w:type="dxa"/>
          </w:tcPr>
          <w:p w14:paraId="7E92F285" w14:textId="77777777" w:rsidR="00EE72FB" w:rsidRPr="00481D2D" w:rsidRDefault="00EE72FB">
            <w:pPr>
              <w:pStyle w:val="TAL"/>
            </w:pPr>
            <w:r w:rsidRPr="00481D2D">
              <w:t>o</w:t>
            </w:r>
          </w:p>
        </w:tc>
        <w:tc>
          <w:tcPr>
            <w:tcW w:w="1021" w:type="dxa"/>
          </w:tcPr>
          <w:p w14:paraId="666EDBE3" w14:textId="77777777" w:rsidR="00EE72FB" w:rsidRPr="00481D2D" w:rsidRDefault="00EE72FB">
            <w:pPr>
              <w:pStyle w:val="TAL"/>
            </w:pPr>
            <w:r w:rsidRPr="00481D2D">
              <w:t>o</w:t>
            </w:r>
          </w:p>
        </w:tc>
        <w:tc>
          <w:tcPr>
            <w:tcW w:w="1021" w:type="dxa"/>
          </w:tcPr>
          <w:p w14:paraId="45F6922B" w14:textId="77777777" w:rsidR="00EE72FB" w:rsidRPr="00481D2D" w:rsidRDefault="00EE72FB">
            <w:pPr>
              <w:pStyle w:val="TAL"/>
            </w:pPr>
            <w:r w:rsidRPr="00481D2D">
              <w:t>[26] 20.35</w:t>
            </w:r>
          </w:p>
        </w:tc>
        <w:tc>
          <w:tcPr>
            <w:tcW w:w="1021" w:type="dxa"/>
          </w:tcPr>
          <w:p w14:paraId="1F525B62" w14:textId="77777777" w:rsidR="00EE72FB" w:rsidRPr="00481D2D" w:rsidRDefault="00EE72FB">
            <w:pPr>
              <w:pStyle w:val="TAL"/>
            </w:pPr>
            <w:r w:rsidRPr="00481D2D">
              <w:t>o</w:t>
            </w:r>
          </w:p>
        </w:tc>
        <w:tc>
          <w:tcPr>
            <w:tcW w:w="1021" w:type="dxa"/>
          </w:tcPr>
          <w:p w14:paraId="35887753" w14:textId="77777777" w:rsidR="00EE72FB" w:rsidRPr="00481D2D" w:rsidRDefault="00EE72FB">
            <w:pPr>
              <w:pStyle w:val="TAL"/>
            </w:pPr>
            <w:r w:rsidRPr="00481D2D">
              <w:t>o</w:t>
            </w:r>
          </w:p>
        </w:tc>
      </w:tr>
      <w:tr w:rsidR="00047EC0" w:rsidRPr="00481D2D" w14:paraId="15CD6779" w14:textId="77777777" w:rsidTr="00047EC0">
        <w:tc>
          <w:tcPr>
            <w:tcW w:w="851" w:type="dxa"/>
          </w:tcPr>
          <w:p w14:paraId="425BD6EC" w14:textId="77777777" w:rsidR="00047EC0" w:rsidRPr="00481D2D" w:rsidRDefault="00047EC0" w:rsidP="00047EC0">
            <w:pPr>
              <w:pStyle w:val="TAL"/>
            </w:pPr>
            <w:r w:rsidRPr="00481D2D">
              <w:t>11</w:t>
            </w:r>
            <w:r w:rsidR="004D17B9" w:rsidRPr="00481D2D">
              <w:t>L</w:t>
            </w:r>
          </w:p>
        </w:tc>
        <w:tc>
          <w:tcPr>
            <w:tcW w:w="2665" w:type="dxa"/>
          </w:tcPr>
          <w:p w14:paraId="5851042F" w14:textId="77777777" w:rsidR="00047EC0" w:rsidRPr="00481D2D" w:rsidRDefault="00047EC0" w:rsidP="00047EC0">
            <w:pPr>
              <w:pStyle w:val="TAL"/>
            </w:pPr>
            <w:r w:rsidRPr="00481D2D">
              <w:t>Session-ID</w:t>
            </w:r>
          </w:p>
        </w:tc>
        <w:tc>
          <w:tcPr>
            <w:tcW w:w="1021" w:type="dxa"/>
          </w:tcPr>
          <w:p w14:paraId="371A60DB" w14:textId="77777777" w:rsidR="00047EC0" w:rsidRPr="00481D2D" w:rsidRDefault="00047EC0" w:rsidP="00047EC0">
            <w:pPr>
              <w:pStyle w:val="TAL"/>
            </w:pPr>
            <w:r w:rsidRPr="00481D2D">
              <w:t>[162]</w:t>
            </w:r>
          </w:p>
        </w:tc>
        <w:tc>
          <w:tcPr>
            <w:tcW w:w="1021" w:type="dxa"/>
          </w:tcPr>
          <w:p w14:paraId="0A028CFA" w14:textId="77777777" w:rsidR="00047EC0" w:rsidRPr="00481D2D" w:rsidRDefault="00047EC0" w:rsidP="00047EC0">
            <w:pPr>
              <w:pStyle w:val="TAL"/>
            </w:pPr>
            <w:r w:rsidRPr="00481D2D">
              <w:t>o</w:t>
            </w:r>
          </w:p>
        </w:tc>
        <w:tc>
          <w:tcPr>
            <w:tcW w:w="1021" w:type="dxa"/>
          </w:tcPr>
          <w:p w14:paraId="1EE6F703" w14:textId="77777777" w:rsidR="00047EC0" w:rsidRPr="00481D2D" w:rsidRDefault="00047EC0" w:rsidP="00047EC0">
            <w:pPr>
              <w:pStyle w:val="TAL"/>
            </w:pPr>
            <w:r w:rsidRPr="00481D2D">
              <w:t>c18</w:t>
            </w:r>
          </w:p>
        </w:tc>
        <w:tc>
          <w:tcPr>
            <w:tcW w:w="1021" w:type="dxa"/>
          </w:tcPr>
          <w:p w14:paraId="1D9EFDAB" w14:textId="77777777" w:rsidR="00047EC0" w:rsidRPr="00481D2D" w:rsidRDefault="00047EC0" w:rsidP="00047EC0">
            <w:pPr>
              <w:pStyle w:val="TAL"/>
            </w:pPr>
            <w:r w:rsidRPr="00481D2D">
              <w:t>[162]</w:t>
            </w:r>
          </w:p>
        </w:tc>
        <w:tc>
          <w:tcPr>
            <w:tcW w:w="1021" w:type="dxa"/>
          </w:tcPr>
          <w:p w14:paraId="777638D9" w14:textId="77777777" w:rsidR="00047EC0" w:rsidRPr="00481D2D" w:rsidRDefault="00047EC0" w:rsidP="00047EC0">
            <w:pPr>
              <w:pStyle w:val="TAL"/>
            </w:pPr>
            <w:r w:rsidRPr="00481D2D">
              <w:t>o</w:t>
            </w:r>
          </w:p>
        </w:tc>
        <w:tc>
          <w:tcPr>
            <w:tcW w:w="1021" w:type="dxa"/>
          </w:tcPr>
          <w:p w14:paraId="0D6FD1B9" w14:textId="77777777" w:rsidR="00047EC0" w:rsidRPr="00481D2D" w:rsidRDefault="00047EC0" w:rsidP="00047EC0">
            <w:pPr>
              <w:pStyle w:val="TAL"/>
            </w:pPr>
            <w:r w:rsidRPr="00481D2D">
              <w:t>c18</w:t>
            </w:r>
          </w:p>
        </w:tc>
      </w:tr>
      <w:tr w:rsidR="00EE72FB" w:rsidRPr="00481D2D" w14:paraId="1B62FE9A" w14:textId="77777777">
        <w:tc>
          <w:tcPr>
            <w:tcW w:w="851" w:type="dxa"/>
          </w:tcPr>
          <w:p w14:paraId="04074874" w14:textId="77777777" w:rsidR="00EE72FB" w:rsidRPr="00481D2D" w:rsidRDefault="00EE72FB">
            <w:pPr>
              <w:pStyle w:val="TAL"/>
            </w:pPr>
            <w:r w:rsidRPr="00481D2D">
              <w:t>12</w:t>
            </w:r>
          </w:p>
        </w:tc>
        <w:tc>
          <w:tcPr>
            <w:tcW w:w="2665" w:type="dxa"/>
          </w:tcPr>
          <w:p w14:paraId="26734629" w14:textId="77777777" w:rsidR="00EE72FB" w:rsidRPr="00481D2D" w:rsidRDefault="00EE72FB">
            <w:pPr>
              <w:pStyle w:val="TAL"/>
            </w:pPr>
            <w:r w:rsidRPr="00481D2D">
              <w:t>Timestamp</w:t>
            </w:r>
          </w:p>
        </w:tc>
        <w:tc>
          <w:tcPr>
            <w:tcW w:w="1021" w:type="dxa"/>
          </w:tcPr>
          <w:p w14:paraId="2F575954" w14:textId="77777777" w:rsidR="00EE72FB" w:rsidRPr="00481D2D" w:rsidRDefault="00EE72FB">
            <w:pPr>
              <w:pStyle w:val="TAL"/>
            </w:pPr>
            <w:r w:rsidRPr="00481D2D">
              <w:t>[26] 20.38</w:t>
            </w:r>
          </w:p>
        </w:tc>
        <w:tc>
          <w:tcPr>
            <w:tcW w:w="1021" w:type="dxa"/>
          </w:tcPr>
          <w:p w14:paraId="450ABB77" w14:textId="77777777" w:rsidR="00EE72FB" w:rsidRPr="00481D2D" w:rsidRDefault="00EE72FB">
            <w:pPr>
              <w:pStyle w:val="TAL"/>
            </w:pPr>
            <w:r w:rsidRPr="00481D2D">
              <w:t>m</w:t>
            </w:r>
          </w:p>
        </w:tc>
        <w:tc>
          <w:tcPr>
            <w:tcW w:w="1021" w:type="dxa"/>
          </w:tcPr>
          <w:p w14:paraId="47C696CD" w14:textId="77777777" w:rsidR="00EE72FB" w:rsidRPr="00481D2D" w:rsidRDefault="00EE72FB">
            <w:pPr>
              <w:pStyle w:val="TAL"/>
            </w:pPr>
            <w:r w:rsidRPr="00481D2D">
              <w:t>m</w:t>
            </w:r>
          </w:p>
        </w:tc>
        <w:tc>
          <w:tcPr>
            <w:tcW w:w="1021" w:type="dxa"/>
          </w:tcPr>
          <w:p w14:paraId="289416C2" w14:textId="77777777" w:rsidR="00EE72FB" w:rsidRPr="00481D2D" w:rsidRDefault="00EE72FB">
            <w:pPr>
              <w:pStyle w:val="TAL"/>
            </w:pPr>
            <w:r w:rsidRPr="00481D2D">
              <w:t>[26] 20.38</w:t>
            </w:r>
          </w:p>
        </w:tc>
        <w:tc>
          <w:tcPr>
            <w:tcW w:w="1021" w:type="dxa"/>
          </w:tcPr>
          <w:p w14:paraId="5439D39D" w14:textId="77777777" w:rsidR="00EE72FB" w:rsidRPr="00481D2D" w:rsidRDefault="00EE72FB">
            <w:pPr>
              <w:pStyle w:val="TAL"/>
            </w:pPr>
            <w:r w:rsidRPr="00481D2D">
              <w:t>c2</w:t>
            </w:r>
          </w:p>
        </w:tc>
        <w:tc>
          <w:tcPr>
            <w:tcW w:w="1021" w:type="dxa"/>
          </w:tcPr>
          <w:p w14:paraId="4977FE48" w14:textId="77777777" w:rsidR="00EE72FB" w:rsidRPr="00481D2D" w:rsidRDefault="00EE72FB">
            <w:pPr>
              <w:pStyle w:val="TAL"/>
            </w:pPr>
            <w:r w:rsidRPr="00481D2D">
              <w:t>c2</w:t>
            </w:r>
          </w:p>
        </w:tc>
      </w:tr>
      <w:tr w:rsidR="00EE72FB" w:rsidRPr="00481D2D" w14:paraId="04763D12" w14:textId="77777777">
        <w:tc>
          <w:tcPr>
            <w:tcW w:w="851" w:type="dxa"/>
          </w:tcPr>
          <w:p w14:paraId="3FCE29BF" w14:textId="77777777" w:rsidR="00EE72FB" w:rsidRPr="00481D2D" w:rsidRDefault="00EE72FB">
            <w:pPr>
              <w:pStyle w:val="TAL"/>
            </w:pPr>
            <w:r w:rsidRPr="00481D2D">
              <w:t>13</w:t>
            </w:r>
          </w:p>
        </w:tc>
        <w:tc>
          <w:tcPr>
            <w:tcW w:w="2665" w:type="dxa"/>
          </w:tcPr>
          <w:p w14:paraId="63244905" w14:textId="77777777" w:rsidR="00EE72FB" w:rsidRPr="00481D2D" w:rsidRDefault="00EE72FB">
            <w:pPr>
              <w:pStyle w:val="TAL"/>
            </w:pPr>
            <w:r w:rsidRPr="00481D2D">
              <w:t>To</w:t>
            </w:r>
          </w:p>
        </w:tc>
        <w:tc>
          <w:tcPr>
            <w:tcW w:w="1021" w:type="dxa"/>
          </w:tcPr>
          <w:p w14:paraId="02122D58" w14:textId="77777777" w:rsidR="00EE72FB" w:rsidRPr="00481D2D" w:rsidRDefault="00EE72FB">
            <w:pPr>
              <w:pStyle w:val="TAL"/>
            </w:pPr>
            <w:r w:rsidRPr="00481D2D">
              <w:t>[26] 20.39</w:t>
            </w:r>
          </w:p>
        </w:tc>
        <w:tc>
          <w:tcPr>
            <w:tcW w:w="1021" w:type="dxa"/>
          </w:tcPr>
          <w:p w14:paraId="0E624B5C" w14:textId="77777777" w:rsidR="00EE72FB" w:rsidRPr="00481D2D" w:rsidRDefault="00EE72FB">
            <w:pPr>
              <w:pStyle w:val="TAL"/>
            </w:pPr>
            <w:r w:rsidRPr="00481D2D">
              <w:t>m</w:t>
            </w:r>
          </w:p>
        </w:tc>
        <w:tc>
          <w:tcPr>
            <w:tcW w:w="1021" w:type="dxa"/>
          </w:tcPr>
          <w:p w14:paraId="6BF1B95A" w14:textId="77777777" w:rsidR="00EE72FB" w:rsidRPr="00481D2D" w:rsidRDefault="00EE72FB">
            <w:pPr>
              <w:pStyle w:val="TAL"/>
            </w:pPr>
            <w:r w:rsidRPr="00481D2D">
              <w:t>m</w:t>
            </w:r>
          </w:p>
        </w:tc>
        <w:tc>
          <w:tcPr>
            <w:tcW w:w="1021" w:type="dxa"/>
          </w:tcPr>
          <w:p w14:paraId="336093A1" w14:textId="77777777" w:rsidR="00EE72FB" w:rsidRPr="00481D2D" w:rsidRDefault="00EE72FB">
            <w:pPr>
              <w:pStyle w:val="TAL"/>
            </w:pPr>
            <w:r w:rsidRPr="00481D2D">
              <w:t>[26] 20.39</w:t>
            </w:r>
          </w:p>
        </w:tc>
        <w:tc>
          <w:tcPr>
            <w:tcW w:w="1021" w:type="dxa"/>
          </w:tcPr>
          <w:p w14:paraId="1B0C4A8D" w14:textId="77777777" w:rsidR="00EE72FB" w:rsidRPr="00481D2D" w:rsidRDefault="00EE72FB">
            <w:pPr>
              <w:pStyle w:val="TAL"/>
            </w:pPr>
            <w:r w:rsidRPr="00481D2D">
              <w:t>m</w:t>
            </w:r>
          </w:p>
        </w:tc>
        <w:tc>
          <w:tcPr>
            <w:tcW w:w="1021" w:type="dxa"/>
          </w:tcPr>
          <w:p w14:paraId="4194CC81" w14:textId="77777777" w:rsidR="00EE72FB" w:rsidRPr="00481D2D" w:rsidRDefault="00EE72FB">
            <w:pPr>
              <w:pStyle w:val="TAL"/>
            </w:pPr>
            <w:r w:rsidRPr="00481D2D">
              <w:t>m</w:t>
            </w:r>
          </w:p>
        </w:tc>
      </w:tr>
      <w:tr w:rsidR="00EE72FB" w:rsidRPr="00481D2D" w14:paraId="63531EEF" w14:textId="77777777">
        <w:tc>
          <w:tcPr>
            <w:tcW w:w="851" w:type="dxa"/>
          </w:tcPr>
          <w:p w14:paraId="4711849A" w14:textId="77777777" w:rsidR="00EE72FB" w:rsidRPr="00481D2D" w:rsidRDefault="00EE72FB">
            <w:pPr>
              <w:pStyle w:val="TAL"/>
            </w:pPr>
            <w:r w:rsidRPr="00481D2D">
              <w:t>13A</w:t>
            </w:r>
          </w:p>
        </w:tc>
        <w:tc>
          <w:tcPr>
            <w:tcW w:w="2665" w:type="dxa"/>
          </w:tcPr>
          <w:p w14:paraId="0618D01B" w14:textId="77777777" w:rsidR="00EE72FB" w:rsidRPr="00481D2D" w:rsidRDefault="00EE72FB">
            <w:pPr>
              <w:pStyle w:val="TAL"/>
            </w:pPr>
            <w:r w:rsidRPr="00481D2D">
              <w:t>User-Agent</w:t>
            </w:r>
          </w:p>
        </w:tc>
        <w:tc>
          <w:tcPr>
            <w:tcW w:w="1021" w:type="dxa"/>
          </w:tcPr>
          <w:p w14:paraId="00F44C37" w14:textId="77777777" w:rsidR="00EE72FB" w:rsidRPr="00481D2D" w:rsidRDefault="00EE72FB">
            <w:pPr>
              <w:pStyle w:val="TAL"/>
            </w:pPr>
            <w:r w:rsidRPr="00481D2D">
              <w:t>[26] 20.41</w:t>
            </w:r>
          </w:p>
        </w:tc>
        <w:tc>
          <w:tcPr>
            <w:tcW w:w="1021" w:type="dxa"/>
          </w:tcPr>
          <w:p w14:paraId="371C9A7F" w14:textId="77777777" w:rsidR="00EE72FB" w:rsidRPr="00481D2D" w:rsidRDefault="00EE72FB">
            <w:pPr>
              <w:pStyle w:val="TAL"/>
            </w:pPr>
            <w:r w:rsidRPr="00481D2D">
              <w:t>o</w:t>
            </w:r>
          </w:p>
        </w:tc>
        <w:tc>
          <w:tcPr>
            <w:tcW w:w="1021" w:type="dxa"/>
          </w:tcPr>
          <w:p w14:paraId="5F5FBCAC" w14:textId="77777777" w:rsidR="00EE72FB" w:rsidRPr="00481D2D" w:rsidRDefault="00EE72FB">
            <w:pPr>
              <w:pStyle w:val="TAL"/>
            </w:pPr>
            <w:r w:rsidRPr="00481D2D">
              <w:t>o</w:t>
            </w:r>
          </w:p>
        </w:tc>
        <w:tc>
          <w:tcPr>
            <w:tcW w:w="1021" w:type="dxa"/>
          </w:tcPr>
          <w:p w14:paraId="76D6032C" w14:textId="77777777" w:rsidR="00EE72FB" w:rsidRPr="00481D2D" w:rsidRDefault="00EE72FB">
            <w:pPr>
              <w:pStyle w:val="TAL"/>
            </w:pPr>
            <w:r w:rsidRPr="00481D2D">
              <w:t>[26] 20.41</w:t>
            </w:r>
          </w:p>
        </w:tc>
        <w:tc>
          <w:tcPr>
            <w:tcW w:w="1021" w:type="dxa"/>
          </w:tcPr>
          <w:p w14:paraId="0B44B662" w14:textId="77777777" w:rsidR="00EE72FB" w:rsidRPr="00481D2D" w:rsidRDefault="00EE72FB">
            <w:pPr>
              <w:pStyle w:val="TAL"/>
            </w:pPr>
            <w:r w:rsidRPr="00481D2D">
              <w:t>o</w:t>
            </w:r>
          </w:p>
        </w:tc>
        <w:tc>
          <w:tcPr>
            <w:tcW w:w="1021" w:type="dxa"/>
          </w:tcPr>
          <w:p w14:paraId="661589C4" w14:textId="77777777" w:rsidR="00EE72FB" w:rsidRPr="00481D2D" w:rsidRDefault="00EE72FB">
            <w:pPr>
              <w:pStyle w:val="TAL"/>
            </w:pPr>
            <w:r w:rsidRPr="00481D2D">
              <w:t>o</w:t>
            </w:r>
          </w:p>
        </w:tc>
      </w:tr>
      <w:tr w:rsidR="00EE72FB" w:rsidRPr="00481D2D" w14:paraId="2085CFA9" w14:textId="77777777">
        <w:tc>
          <w:tcPr>
            <w:tcW w:w="851" w:type="dxa"/>
          </w:tcPr>
          <w:p w14:paraId="06D6A4E6" w14:textId="77777777" w:rsidR="00EE72FB" w:rsidRPr="00481D2D" w:rsidRDefault="00EE72FB">
            <w:pPr>
              <w:pStyle w:val="TAL"/>
            </w:pPr>
            <w:r w:rsidRPr="00481D2D">
              <w:t>14</w:t>
            </w:r>
          </w:p>
        </w:tc>
        <w:tc>
          <w:tcPr>
            <w:tcW w:w="2665" w:type="dxa"/>
          </w:tcPr>
          <w:p w14:paraId="7380B882" w14:textId="77777777" w:rsidR="00EE72FB" w:rsidRPr="00481D2D" w:rsidRDefault="00EE72FB">
            <w:pPr>
              <w:pStyle w:val="TAL"/>
            </w:pPr>
            <w:r w:rsidRPr="00481D2D">
              <w:t>Via</w:t>
            </w:r>
          </w:p>
        </w:tc>
        <w:tc>
          <w:tcPr>
            <w:tcW w:w="1021" w:type="dxa"/>
          </w:tcPr>
          <w:p w14:paraId="2C3352D5" w14:textId="77777777" w:rsidR="00EE72FB" w:rsidRPr="00481D2D" w:rsidRDefault="00EE72FB">
            <w:pPr>
              <w:pStyle w:val="TAL"/>
            </w:pPr>
            <w:r w:rsidRPr="00481D2D">
              <w:t>[26] 20.42</w:t>
            </w:r>
          </w:p>
        </w:tc>
        <w:tc>
          <w:tcPr>
            <w:tcW w:w="1021" w:type="dxa"/>
          </w:tcPr>
          <w:p w14:paraId="47FD75BE" w14:textId="77777777" w:rsidR="00EE72FB" w:rsidRPr="00481D2D" w:rsidRDefault="00EE72FB">
            <w:pPr>
              <w:pStyle w:val="TAL"/>
            </w:pPr>
            <w:r w:rsidRPr="00481D2D">
              <w:t>m</w:t>
            </w:r>
          </w:p>
        </w:tc>
        <w:tc>
          <w:tcPr>
            <w:tcW w:w="1021" w:type="dxa"/>
          </w:tcPr>
          <w:p w14:paraId="619AD4FC" w14:textId="77777777" w:rsidR="00EE72FB" w:rsidRPr="00481D2D" w:rsidRDefault="00EE72FB">
            <w:pPr>
              <w:pStyle w:val="TAL"/>
            </w:pPr>
            <w:r w:rsidRPr="00481D2D">
              <w:t>m</w:t>
            </w:r>
          </w:p>
        </w:tc>
        <w:tc>
          <w:tcPr>
            <w:tcW w:w="1021" w:type="dxa"/>
          </w:tcPr>
          <w:p w14:paraId="0BE9B505" w14:textId="77777777" w:rsidR="00EE72FB" w:rsidRPr="00481D2D" w:rsidRDefault="00EE72FB">
            <w:pPr>
              <w:pStyle w:val="TAL"/>
            </w:pPr>
            <w:r w:rsidRPr="00481D2D">
              <w:t>[26] 20.42</w:t>
            </w:r>
          </w:p>
        </w:tc>
        <w:tc>
          <w:tcPr>
            <w:tcW w:w="1021" w:type="dxa"/>
          </w:tcPr>
          <w:p w14:paraId="1FD242C1" w14:textId="77777777" w:rsidR="00EE72FB" w:rsidRPr="00481D2D" w:rsidRDefault="00EE72FB">
            <w:pPr>
              <w:pStyle w:val="TAL"/>
            </w:pPr>
            <w:r w:rsidRPr="00481D2D">
              <w:t>m</w:t>
            </w:r>
          </w:p>
        </w:tc>
        <w:tc>
          <w:tcPr>
            <w:tcW w:w="1021" w:type="dxa"/>
          </w:tcPr>
          <w:p w14:paraId="6057B9F5" w14:textId="77777777" w:rsidR="00EE72FB" w:rsidRPr="00481D2D" w:rsidRDefault="00EE72FB">
            <w:pPr>
              <w:pStyle w:val="TAL"/>
            </w:pPr>
            <w:r w:rsidRPr="00481D2D">
              <w:t>m</w:t>
            </w:r>
          </w:p>
        </w:tc>
      </w:tr>
      <w:tr w:rsidR="00EE72FB" w:rsidRPr="00481D2D" w14:paraId="50ACB14B" w14:textId="77777777">
        <w:tc>
          <w:tcPr>
            <w:tcW w:w="851" w:type="dxa"/>
          </w:tcPr>
          <w:p w14:paraId="487C5033" w14:textId="77777777" w:rsidR="00EE72FB" w:rsidRPr="00481D2D" w:rsidRDefault="00EE72FB">
            <w:pPr>
              <w:pStyle w:val="TAL"/>
            </w:pPr>
            <w:r w:rsidRPr="00481D2D">
              <w:t>15</w:t>
            </w:r>
          </w:p>
        </w:tc>
        <w:tc>
          <w:tcPr>
            <w:tcW w:w="2665" w:type="dxa"/>
          </w:tcPr>
          <w:p w14:paraId="641D8B24" w14:textId="77777777" w:rsidR="00EE72FB" w:rsidRPr="00481D2D" w:rsidRDefault="00EE72FB">
            <w:pPr>
              <w:pStyle w:val="TAL"/>
            </w:pPr>
            <w:r w:rsidRPr="00481D2D">
              <w:t>Warning</w:t>
            </w:r>
          </w:p>
        </w:tc>
        <w:tc>
          <w:tcPr>
            <w:tcW w:w="1021" w:type="dxa"/>
          </w:tcPr>
          <w:p w14:paraId="5C6FE361" w14:textId="77777777" w:rsidR="00EE72FB" w:rsidRPr="00481D2D" w:rsidRDefault="00EE72FB">
            <w:pPr>
              <w:pStyle w:val="TAL"/>
            </w:pPr>
            <w:r w:rsidRPr="00481D2D">
              <w:t>[26] 20.43</w:t>
            </w:r>
          </w:p>
        </w:tc>
        <w:tc>
          <w:tcPr>
            <w:tcW w:w="1021" w:type="dxa"/>
          </w:tcPr>
          <w:p w14:paraId="4B72F161" w14:textId="77777777" w:rsidR="00EE72FB" w:rsidRPr="00481D2D" w:rsidRDefault="00EE72FB">
            <w:pPr>
              <w:pStyle w:val="TAL"/>
            </w:pPr>
            <w:r w:rsidRPr="00481D2D">
              <w:t>o (note)</w:t>
            </w:r>
          </w:p>
        </w:tc>
        <w:tc>
          <w:tcPr>
            <w:tcW w:w="1021" w:type="dxa"/>
          </w:tcPr>
          <w:p w14:paraId="13A2FAB8" w14:textId="77777777" w:rsidR="00EE72FB" w:rsidRPr="00481D2D" w:rsidRDefault="00EE72FB">
            <w:pPr>
              <w:pStyle w:val="TAL"/>
            </w:pPr>
            <w:r w:rsidRPr="00481D2D">
              <w:t>o</w:t>
            </w:r>
          </w:p>
        </w:tc>
        <w:tc>
          <w:tcPr>
            <w:tcW w:w="1021" w:type="dxa"/>
          </w:tcPr>
          <w:p w14:paraId="6E792E92" w14:textId="77777777" w:rsidR="00EE72FB" w:rsidRPr="00481D2D" w:rsidRDefault="00EE72FB">
            <w:pPr>
              <w:pStyle w:val="TAL"/>
            </w:pPr>
            <w:r w:rsidRPr="00481D2D">
              <w:t>[26] 20.43</w:t>
            </w:r>
          </w:p>
        </w:tc>
        <w:tc>
          <w:tcPr>
            <w:tcW w:w="1021" w:type="dxa"/>
          </w:tcPr>
          <w:p w14:paraId="39FC8D0D" w14:textId="77777777" w:rsidR="00EE72FB" w:rsidRPr="00481D2D" w:rsidRDefault="00EE72FB">
            <w:pPr>
              <w:pStyle w:val="TAL"/>
            </w:pPr>
            <w:r w:rsidRPr="00481D2D">
              <w:t>o</w:t>
            </w:r>
          </w:p>
        </w:tc>
        <w:tc>
          <w:tcPr>
            <w:tcW w:w="1021" w:type="dxa"/>
          </w:tcPr>
          <w:p w14:paraId="28BC08DC" w14:textId="77777777" w:rsidR="00EE72FB" w:rsidRPr="00481D2D" w:rsidRDefault="00EE72FB">
            <w:pPr>
              <w:pStyle w:val="TAL"/>
            </w:pPr>
            <w:r w:rsidRPr="00481D2D">
              <w:t>o</w:t>
            </w:r>
          </w:p>
        </w:tc>
      </w:tr>
      <w:tr w:rsidR="00EE72FB" w:rsidRPr="00481D2D" w14:paraId="011AFC87" w14:textId="77777777">
        <w:trPr>
          <w:cantSplit/>
        </w:trPr>
        <w:tc>
          <w:tcPr>
            <w:tcW w:w="9642" w:type="dxa"/>
            <w:gridSpan w:val="8"/>
          </w:tcPr>
          <w:p w14:paraId="0C1A6E21" w14:textId="77777777" w:rsidR="00EE72FB" w:rsidRPr="00481D2D" w:rsidRDefault="00EE72FB">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6CFFA055" w14:textId="77777777" w:rsidR="00EE72FB" w:rsidRPr="00481D2D" w:rsidRDefault="00EE72FB">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25B6CD80" w14:textId="77777777" w:rsidR="00EE72FB" w:rsidRPr="00481D2D" w:rsidRDefault="00EE72FB">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70F65B46" w14:textId="77777777" w:rsidR="00EE72FB" w:rsidRPr="00481D2D" w:rsidRDefault="00EE72FB">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361879FA" w14:textId="77777777" w:rsidR="00EE72FB" w:rsidRPr="00481D2D" w:rsidRDefault="00EE72FB">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640C34E0" w14:textId="77777777" w:rsidR="00EE72FB" w:rsidRPr="00481D2D" w:rsidRDefault="00EE72FB">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43555309" w14:textId="77777777" w:rsidR="00EE72FB" w:rsidRPr="00481D2D" w:rsidRDefault="00EE72FB">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AS acting as terminating UA</w:t>
            </w:r>
            <w:r w:rsidR="00EB40B1" w:rsidRPr="00481D2D">
              <w:t>,</w:t>
            </w:r>
            <w:r w:rsidRPr="00481D2D">
              <w:t xml:space="preserve"> AS acting as third-party call controller</w:t>
            </w:r>
            <w:r w:rsidR="00EB40B1" w:rsidRPr="00481D2D">
              <w:t>, or EATF</w:t>
            </w:r>
            <w:r w:rsidRPr="00481D2D">
              <w:t>.</w:t>
            </w:r>
          </w:p>
          <w:p w14:paraId="3B5F5C0F" w14:textId="77777777" w:rsidR="00EE72FB" w:rsidRPr="00481D2D" w:rsidRDefault="00EE72FB">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545B727B" w14:textId="77777777" w:rsidR="00EE72FB" w:rsidRPr="00481D2D" w:rsidRDefault="00EE72FB">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5343BA04" w14:textId="77777777" w:rsidR="00EE72FB" w:rsidRPr="00481D2D" w:rsidRDefault="00EE72FB">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6844036B" w14:textId="77777777" w:rsidR="00EE72FB" w:rsidRPr="00481D2D" w:rsidRDefault="00EE72FB">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14440327" w14:textId="77777777" w:rsidR="00EE72FB" w:rsidRPr="00481D2D" w:rsidRDefault="00EE72FB">
            <w:pPr>
              <w:pStyle w:val="TAN"/>
            </w:pPr>
            <w:r w:rsidRPr="00481D2D">
              <w:t>c12:</w:t>
            </w:r>
            <w:r w:rsidRPr="00481D2D">
              <w:tab/>
              <w:t>IF A.6/</w:t>
            </w:r>
            <w:r w:rsidR="00614972" w:rsidRPr="00481D2D">
              <w:t>102</w:t>
            </w:r>
            <w:r w:rsidRPr="00481D2D">
              <w:t xml:space="preserve"> OR A.6/18 THEN m </w:t>
            </w:r>
            <w:smartTag w:uri="urn:schemas-microsoft-com:office:smarttags" w:element="stockticker">
              <w:r w:rsidRPr="00481D2D">
                <w:t>ELSE</w:t>
              </w:r>
            </w:smartTag>
            <w:r w:rsidRPr="00481D2D">
              <w:t xml:space="preserve"> o - - </w:t>
            </w:r>
            <w:r w:rsidR="00614972" w:rsidRPr="00481D2D">
              <w:t>2xx response</w:t>
            </w:r>
            <w:r w:rsidRPr="00481D2D">
              <w:t>, 405 (Method Not Allowed).</w:t>
            </w:r>
          </w:p>
          <w:p w14:paraId="1039BC7F" w14:textId="77777777" w:rsidR="00EE72FB" w:rsidRPr="00481D2D" w:rsidRDefault="00EE72FB" w:rsidP="00EE72FB">
            <w:pPr>
              <w:pStyle w:val="TAN"/>
            </w:pPr>
            <w:r w:rsidRPr="00481D2D">
              <w:t>c13:</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12011900" w14:textId="77777777" w:rsidR="00432047" w:rsidRPr="00481D2D" w:rsidRDefault="00EE72FB" w:rsidP="00432047">
            <w:pPr>
              <w:pStyle w:val="TAN"/>
            </w:pPr>
            <w:r w:rsidRPr="00481D2D">
              <w:t>c14:</w:t>
            </w:r>
            <w:r w:rsidRPr="00481D2D">
              <w:tab/>
              <w:t xml:space="preserve">IF A.4/60 THEN m </w:t>
            </w:r>
            <w:smartTag w:uri="urn:schemas-microsoft-com:office:smarttags" w:element="stockticker">
              <w:r w:rsidRPr="00481D2D">
                <w:t>ELSE</w:t>
              </w:r>
            </w:smartTag>
            <w:r w:rsidRPr="00481D2D">
              <w:t xml:space="preserve"> n/a - - SIP location conveyance.</w:t>
            </w:r>
          </w:p>
          <w:p w14:paraId="4F28C5B4" w14:textId="77777777" w:rsidR="00047EC0" w:rsidRPr="00481D2D" w:rsidRDefault="00A0769C" w:rsidP="00047EC0">
            <w:pPr>
              <w:pStyle w:val="TAN"/>
            </w:pPr>
            <w:r w:rsidRPr="00481D2D">
              <w:t>c17:</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14:paraId="6A3566C6" w14:textId="77777777" w:rsidR="00EE72FB" w:rsidRPr="00481D2D" w:rsidRDefault="00047EC0" w:rsidP="00047EC0">
            <w:pPr>
              <w:pStyle w:val="TAN"/>
              <w:rPr>
                <w:rFonts w:eastAsia="SimSun"/>
                <w:lang w:eastAsia="zh-CN"/>
              </w:rPr>
            </w:pPr>
            <w:r w:rsidRPr="00481D2D">
              <w:rPr>
                <w:rFonts w:eastAsia="SimSun"/>
                <w:lang w:eastAsia="zh-CN"/>
              </w:rPr>
              <w:t>c18:</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1DB4B8B6" w14:textId="77777777" w:rsidR="004D17B9" w:rsidRPr="00481D2D" w:rsidRDefault="004D17B9" w:rsidP="00047EC0">
            <w:pPr>
              <w:pStyle w:val="TAN"/>
            </w:pPr>
            <w:r w:rsidRPr="00481D2D">
              <w:t>c19:</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391EDE7B" w14:textId="77777777" w:rsidR="00746979" w:rsidRPr="00481D2D" w:rsidRDefault="00746979" w:rsidP="00746979">
            <w:pPr>
              <w:pStyle w:val="TAN"/>
            </w:pPr>
            <w:r w:rsidRPr="00481D2D">
              <w:t>c20:</w:t>
            </w:r>
            <w:r w:rsidRPr="00481D2D">
              <w:tab/>
              <w:t xml:space="preserve">IF A.4/113 AND A.3/1 THEN m ELSE n/a - - the </w:t>
            </w:r>
            <w:r w:rsidRPr="00481D2D">
              <w:rPr>
                <w:lang w:eastAsia="zh-CN"/>
              </w:rPr>
              <w:t>Cellular-Network-Info</w:t>
            </w:r>
            <w:r w:rsidRPr="00481D2D">
              <w:t xml:space="preserve"> header extension and UE.</w:t>
            </w:r>
          </w:p>
          <w:p w14:paraId="7049EFA5" w14:textId="77777777" w:rsidR="00666A4D" w:rsidRPr="00481D2D" w:rsidRDefault="00746979" w:rsidP="00666A4D">
            <w:pPr>
              <w:pStyle w:val="TAN"/>
            </w:pPr>
            <w:r w:rsidRPr="00481D2D">
              <w:t>c21:</w:t>
            </w:r>
            <w:r w:rsidRPr="00481D2D">
              <w:tab/>
              <w:t xml:space="preserve">IF A.4/113 AND (A.3/7A OR A.3/7D OR A3A/84) THEN m ELSE n/a - - the </w:t>
            </w:r>
            <w:r w:rsidRPr="00481D2D">
              <w:rPr>
                <w:lang w:eastAsia="zh-CN"/>
              </w:rPr>
              <w:t>Cellular-Network-Info</w:t>
            </w:r>
            <w:r w:rsidRPr="00481D2D">
              <w:t xml:space="preserve"> header extension and AS acting as terminating UA or AS acting as third-party call controller, or EATF.</w:t>
            </w:r>
          </w:p>
          <w:p w14:paraId="5F7B7A69" w14:textId="77777777" w:rsidR="00EC061A" w:rsidRPr="00481D2D" w:rsidRDefault="00666A4D" w:rsidP="00EC061A">
            <w:pPr>
              <w:pStyle w:val="TAN"/>
            </w:pPr>
            <w:r w:rsidRPr="00481D2D">
              <w:t>c22:</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1F13F686" w14:textId="77777777" w:rsidR="00EC061A" w:rsidRPr="00481D2D" w:rsidRDefault="00EC061A" w:rsidP="00EC061A">
            <w:pPr>
              <w:pStyle w:val="TAN"/>
            </w:pPr>
            <w:r w:rsidRPr="00481D2D">
              <w:rPr>
                <w:lang w:eastAsia="ja-JP"/>
              </w:rPr>
              <w:t>c23:</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5BE52721" w14:textId="77777777" w:rsidR="00746979" w:rsidRPr="00481D2D" w:rsidRDefault="00EC061A" w:rsidP="00EC061A">
            <w:pPr>
              <w:pStyle w:val="TAN"/>
            </w:pPr>
            <w:r w:rsidRPr="00481D2D">
              <w:rPr>
                <w:lang w:eastAsia="ja-JP"/>
              </w:rPr>
              <w:t>c24:</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14:paraId="254E4D05" w14:textId="77777777">
        <w:trPr>
          <w:cantSplit/>
        </w:trPr>
        <w:tc>
          <w:tcPr>
            <w:tcW w:w="9642" w:type="dxa"/>
            <w:gridSpan w:val="8"/>
          </w:tcPr>
          <w:p w14:paraId="03566ADD" w14:textId="77777777" w:rsidR="00EE72FB" w:rsidRPr="00481D2D" w:rsidRDefault="00EE72FB">
            <w:pPr>
              <w:pStyle w:val="TAN"/>
            </w:pPr>
            <w:r w:rsidRPr="00481D2D">
              <w:t>NOTE:</w:t>
            </w:r>
            <w:r w:rsidRPr="00481D2D">
              <w:tab/>
              <w:t>RFC 3261 [26] gives the status of this header as SHOULD rather than OPTIONAL.</w:t>
            </w:r>
          </w:p>
        </w:tc>
      </w:tr>
    </w:tbl>
    <w:p w14:paraId="47ED88A6" w14:textId="77777777" w:rsidR="00897956" w:rsidRPr="00481D2D" w:rsidRDefault="00897956"/>
    <w:p w14:paraId="7EA01BF5" w14:textId="77777777" w:rsidR="00897956" w:rsidRPr="00481D2D" w:rsidRDefault="00897956">
      <w:pPr>
        <w:keepNext/>
        <w:keepLines/>
      </w:pPr>
      <w:r w:rsidRPr="00481D2D">
        <w:t>Prerequisite A.5/13 - - OPTIONS response</w:t>
      </w:r>
    </w:p>
    <w:p w14:paraId="5F5D91D2" w14:textId="77777777" w:rsidR="00897956" w:rsidRPr="00481D2D" w:rsidRDefault="00897956">
      <w:pPr>
        <w:keepNext/>
        <w:keepLines/>
      </w:pPr>
      <w:r w:rsidRPr="00481D2D">
        <w:t>Prerequisite: A.6/102 - - Additional for 2xx response</w:t>
      </w:r>
    </w:p>
    <w:p w14:paraId="23AFFD08" w14:textId="77777777" w:rsidR="00897956" w:rsidRPr="00481D2D" w:rsidRDefault="00897956">
      <w:pPr>
        <w:pStyle w:val="TH"/>
      </w:pPr>
      <w:bookmarkStart w:id="3050" w:name="_CRTableA_81"/>
      <w:r w:rsidRPr="00481D2D">
        <w:t>Table </w:t>
      </w:r>
      <w:bookmarkEnd w:id="3050"/>
      <w:r w:rsidRPr="00481D2D">
        <w:t>A.81: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4E61141" w14:textId="77777777">
        <w:trPr>
          <w:cantSplit/>
        </w:trPr>
        <w:tc>
          <w:tcPr>
            <w:tcW w:w="851" w:type="dxa"/>
            <w:vMerge w:val="restart"/>
          </w:tcPr>
          <w:p w14:paraId="318AEA48" w14:textId="77777777" w:rsidR="00897956" w:rsidRPr="00481D2D" w:rsidRDefault="00897956">
            <w:pPr>
              <w:pStyle w:val="TAH"/>
            </w:pPr>
            <w:r w:rsidRPr="00481D2D">
              <w:t>Item</w:t>
            </w:r>
          </w:p>
        </w:tc>
        <w:tc>
          <w:tcPr>
            <w:tcW w:w="2665" w:type="dxa"/>
            <w:vMerge w:val="restart"/>
          </w:tcPr>
          <w:p w14:paraId="394AA5D9" w14:textId="77777777" w:rsidR="00897956" w:rsidRPr="00481D2D" w:rsidRDefault="00897956">
            <w:pPr>
              <w:pStyle w:val="TAH"/>
            </w:pPr>
            <w:r w:rsidRPr="00481D2D">
              <w:t>Header</w:t>
            </w:r>
            <w:r w:rsidR="00976393" w:rsidRPr="00481D2D">
              <w:t xml:space="preserve"> field</w:t>
            </w:r>
          </w:p>
        </w:tc>
        <w:tc>
          <w:tcPr>
            <w:tcW w:w="3063" w:type="dxa"/>
            <w:gridSpan w:val="3"/>
          </w:tcPr>
          <w:p w14:paraId="7FC93990" w14:textId="77777777" w:rsidR="00897956" w:rsidRPr="00481D2D" w:rsidRDefault="00897956">
            <w:pPr>
              <w:pStyle w:val="TAH"/>
            </w:pPr>
            <w:r w:rsidRPr="00481D2D">
              <w:t>Sending</w:t>
            </w:r>
          </w:p>
        </w:tc>
        <w:tc>
          <w:tcPr>
            <w:tcW w:w="3063" w:type="dxa"/>
            <w:gridSpan w:val="3"/>
          </w:tcPr>
          <w:p w14:paraId="65B2514E" w14:textId="77777777" w:rsidR="00897956" w:rsidRPr="00481D2D" w:rsidRDefault="00897956">
            <w:pPr>
              <w:pStyle w:val="TAH"/>
              <w:rPr>
                <w:b w:val="0"/>
              </w:rPr>
            </w:pPr>
            <w:r w:rsidRPr="00481D2D">
              <w:t>Receiving</w:t>
            </w:r>
          </w:p>
        </w:tc>
      </w:tr>
      <w:tr w:rsidR="00897956" w:rsidRPr="00481D2D" w14:paraId="61A3B317" w14:textId="77777777">
        <w:trPr>
          <w:cantSplit/>
        </w:trPr>
        <w:tc>
          <w:tcPr>
            <w:tcW w:w="851" w:type="dxa"/>
            <w:vMerge/>
          </w:tcPr>
          <w:p w14:paraId="09309E05" w14:textId="77777777" w:rsidR="00897956" w:rsidRPr="00481D2D" w:rsidRDefault="00897956">
            <w:pPr>
              <w:pStyle w:val="TAH"/>
            </w:pPr>
          </w:p>
        </w:tc>
        <w:tc>
          <w:tcPr>
            <w:tcW w:w="2665" w:type="dxa"/>
            <w:vMerge/>
          </w:tcPr>
          <w:p w14:paraId="292ACA29" w14:textId="77777777" w:rsidR="00897956" w:rsidRPr="00481D2D" w:rsidRDefault="00897956">
            <w:pPr>
              <w:pStyle w:val="TAH"/>
            </w:pPr>
          </w:p>
        </w:tc>
        <w:tc>
          <w:tcPr>
            <w:tcW w:w="1021" w:type="dxa"/>
          </w:tcPr>
          <w:p w14:paraId="699A3E0A" w14:textId="77777777" w:rsidR="00897956" w:rsidRPr="00481D2D" w:rsidRDefault="00897956">
            <w:pPr>
              <w:pStyle w:val="TAH"/>
            </w:pPr>
            <w:r w:rsidRPr="00481D2D">
              <w:t>Ref.</w:t>
            </w:r>
          </w:p>
        </w:tc>
        <w:tc>
          <w:tcPr>
            <w:tcW w:w="1021" w:type="dxa"/>
          </w:tcPr>
          <w:p w14:paraId="5D4AF9D8" w14:textId="77777777" w:rsidR="00897956" w:rsidRPr="00481D2D" w:rsidRDefault="00897956">
            <w:pPr>
              <w:pStyle w:val="TAH"/>
            </w:pPr>
            <w:r w:rsidRPr="00481D2D">
              <w:t>RFC status</w:t>
            </w:r>
          </w:p>
        </w:tc>
        <w:tc>
          <w:tcPr>
            <w:tcW w:w="1021" w:type="dxa"/>
          </w:tcPr>
          <w:p w14:paraId="205FC91C" w14:textId="77777777" w:rsidR="00897956" w:rsidRPr="00481D2D" w:rsidRDefault="00897956">
            <w:pPr>
              <w:pStyle w:val="TAH"/>
            </w:pPr>
            <w:r w:rsidRPr="00481D2D">
              <w:t>Profile status</w:t>
            </w:r>
          </w:p>
        </w:tc>
        <w:tc>
          <w:tcPr>
            <w:tcW w:w="1021" w:type="dxa"/>
          </w:tcPr>
          <w:p w14:paraId="15B2F165" w14:textId="77777777" w:rsidR="00897956" w:rsidRPr="00481D2D" w:rsidRDefault="00897956">
            <w:pPr>
              <w:pStyle w:val="TAH"/>
            </w:pPr>
            <w:r w:rsidRPr="00481D2D">
              <w:t>Ref.</w:t>
            </w:r>
          </w:p>
        </w:tc>
        <w:tc>
          <w:tcPr>
            <w:tcW w:w="1021" w:type="dxa"/>
          </w:tcPr>
          <w:p w14:paraId="0CE36857" w14:textId="77777777" w:rsidR="00897956" w:rsidRPr="00481D2D" w:rsidRDefault="00897956">
            <w:pPr>
              <w:pStyle w:val="TAH"/>
            </w:pPr>
            <w:r w:rsidRPr="00481D2D">
              <w:t>RFC status</w:t>
            </w:r>
          </w:p>
        </w:tc>
        <w:tc>
          <w:tcPr>
            <w:tcW w:w="1021" w:type="dxa"/>
          </w:tcPr>
          <w:p w14:paraId="0B26915F" w14:textId="77777777" w:rsidR="00897956" w:rsidRPr="00481D2D" w:rsidRDefault="00897956">
            <w:pPr>
              <w:pStyle w:val="TAH"/>
            </w:pPr>
            <w:r w:rsidRPr="00481D2D">
              <w:t>Profile status</w:t>
            </w:r>
          </w:p>
        </w:tc>
      </w:tr>
      <w:tr w:rsidR="00897956" w:rsidRPr="00481D2D" w14:paraId="6C86175C" w14:textId="77777777">
        <w:tc>
          <w:tcPr>
            <w:tcW w:w="851" w:type="dxa"/>
          </w:tcPr>
          <w:p w14:paraId="601A616E" w14:textId="77777777" w:rsidR="00897956" w:rsidRPr="00481D2D" w:rsidRDefault="00897956">
            <w:pPr>
              <w:pStyle w:val="TAL"/>
            </w:pPr>
            <w:r w:rsidRPr="00481D2D">
              <w:t>1</w:t>
            </w:r>
          </w:p>
        </w:tc>
        <w:tc>
          <w:tcPr>
            <w:tcW w:w="2665" w:type="dxa"/>
          </w:tcPr>
          <w:p w14:paraId="6F189E43" w14:textId="77777777" w:rsidR="00897956" w:rsidRPr="00481D2D" w:rsidRDefault="00897956">
            <w:pPr>
              <w:pStyle w:val="TAL"/>
            </w:pPr>
            <w:r w:rsidRPr="00481D2D">
              <w:t>Accept</w:t>
            </w:r>
          </w:p>
        </w:tc>
        <w:tc>
          <w:tcPr>
            <w:tcW w:w="1021" w:type="dxa"/>
          </w:tcPr>
          <w:p w14:paraId="1E7C605C" w14:textId="77777777" w:rsidR="00897956" w:rsidRPr="00481D2D" w:rsidRDefault="00897956">
            <w:pPr>
              <w:pStyle w:val="TAL"/>
            </w:pPr>
            <w:r w:rsidRPr="00481D2D">
              <w:t>[26] 20.1</w:t>
            </w:r>
          </w:p>
        </w:tc>
        <w:tc>
          <w:tcPr>
            <w:tcW w:w="1021" w:type="dxa"/>
          </w:tcPr>
          <w:p w14:paraId="2489722E" w14:textId="77777777" w:rsidR="00897956" w:rsidRPr="00481D2D" w:rsidRDefault="00897956">
            <w:pPr>
              <w:pStyle w:val="TAL"/>
            </w:pPr>
            <w:r w:rsidRPr="00481D2D">
              <w:t>m</w:t>
            </w:r>
          </w:p>
        </w:tc>
        <w:tc>
          <w:tcPr>
            <w:tcW w:w="1021" w:type="dxa"/>
          </w:tcPr>
          <w:p w14:paraId="47EE107F" w14:textId="77777777" w:rsidR="00897956" w:rsidRPr="00481D2D" w:rsidRDefault="00897956">
            <w:pPr>
              <w:pStyle w:val="TAL"/>
            </w:pPr>
            <w:r w:rsidRPr="00481D2D">
              <w:t>m</w:t>
            </w:r>
          </w:p>
        </w:tc>
        <w:tc>
          <w:tcPr>
            <w:tcW w:w="1021" w:type="dxa"/>
          </w:tcPr>
          <w:p w14:paraId="12FBC469" w14:textId="77777777" w:rsidR="00897956" w:rsidRPr="00481D2D" w:rsidRDefault="00897956">
            <w:pPr>
              <w:pStyle w:val="TAL"/>
            </w:pPr>
            <w:r w:rsidRPr="00481D2D">
              <w:t>[26] 20.1</w:t>
            </w:r>
          </w:p>
        </w:tc>
        <w:tc>
          <w:tcPr>
            <w:tcW w:w="1021" w:type="dxa"/>
          </w:tcPr>
          <w:p w14:paraId="5FAAB5AD" w14:textId="77777777" w:rsidR="00897956" w:rsidRPr="00481D2D" w:rsidRDefault="00897956">
            <w:pPr>
              <w:pStyle w:val="TAL"/>
            </w:pPr>
            <w:r w:rsidRPr="00481D2D">
              <w:t>m</w:t>
            </w:r>
          </w:p>
        </w:tc>
        <w:tc>
          <w:tcPr>
            <w:tcW w:w="1021" w:type="dxa"/>
          </w:tcPr>
          <w:p w14:paraId="33089D44" w14:textId="77777777" w:rsidR="00897956" w:rsidRPr="00481D2D" w:rsidRDefault="00897956">
            <w:pPr>
              <w:pStyle w:val="TAL"/>
            </w:pPr>
            <w:r w:rsidRPr="00481D2D">
              <w:t>m</w:t>
            </w:r>
          </w:p>
        </w:tc>
      </w:tr>
      <w:tr w:rsidR="00897956" w:rsidRPr="00481D2D" w14:paraId="245790DF" w14:textId="77777777">
        <w:tc>
          <w:tcPr>
            <w:tcW w:w="851" w:type="dxa"/>
          </w:tcPr>
          <w:p w14:paraId="6F3B2692" w14:textId="77777777" w:rsidR="00897956" w:rsidRPr="00481D2D" w:rsidRDefault="00897956">
            <w:pPr>
              <w:pStyle w:val="TAL"/>
            </w:pPr>
            <w:r w:rsidRPr="00481D2D">
              <w:t>1A</w:t>
            </w:r>
          </w:p>
        </w:tc>
        <w:tc>
          <w:tcPr>
            <w:tcW w:w="2665" w:type="dxa"/>
          </w:tcPr>
          <w:p w14:paraId="4B439C82" w14:textId="77777777" w:rsidR="00897956" w:rsidRPr="00481D2D" w:rsidRDefault="00897956">
            <w:pPr>
              <w:pStyle w:val="TAL"/>
            </w:pPr>
            <w:r w:rsidRPr="00481D2D">
              <w:t>Accept-Encoding</w:t>
            </w:r>
          </w:p>
        </w:tc>
        <w:tc>
          <w:tcPr>
            <w:tcW w:w="1021" w:type="dxa"/>
          </w:tcPr>
          <w:p w14:paraId="7BD80F99" w14:textId="77777777" w:rsidR="00897956" w:rsidRPr="00481D2D" w:rsidRDefault="00897956">
            <w:pPr>
              <w:pStyle w:val="TAL"/>
            </w:pPr>
            <w:r w:rsidRPr="00481D2D">
              <w:t>[26] 20.2</w:t>
            </w:r>
          </w:p>
        </w:tc>
        <w:tc>
          <w:tcPr>
            <w:tcW w:w="1021" w:type="dxa"/>
          </w:tcPr>
          <w:p w14:paraId="2ADB61C3" w14:textId="77777777" w:rsidR="00897956" w:rsidRPr="00481D2D" w:rsidRDefault="00897956">
            <w:pPr>
              <w:pStyle w:val="TAL"/>
            </w:pPr>
            <w:r w:rsidRPr="00481D2D">
              <w:t>m</w:t>
            </w:r>
          </w:p>
        </w:tc>
        <w:tc>
          <w:tcPr>
            <w:tcW w:w="1021" w:type="dxa"/>
          </w:tcPr>
          <w:p w14:paraId="3D422F03" w14:textId="77777777" w:rsidR="00897956" w:rsidRPr="00481D2D" w:rsidRDefault="00897956">
            <w:pPr>
              <w:pStyle w:val="TAL"/>
            </w:pPr>
            <w:r w:rsidRPr="00481D2D">
              <w:t>m</w:t>
            </w:r>
          </w:p>
        </w:tc>
        <w:tc>
          <w:tcPr>
            <w:tcW w:w="1021" w:type="dxa"/>
          </w:tcPr>
          <w:p w14:paraId="2F125045" w14:textId="77777777" w:rsidR="00897956" w:rsidRPr="00481D2D" w:rsidRDefault="00897956">
            <w:pPr>
              <w:pStyle w:val="TAL"/>
            </w:pPr>
            <w:r w:rsidRPr="00481D2D">
              <w:t>[26] 20.2</w:t>
            </w:r>
          </w:p>
        </w:tc>
        <w:tc>
          <w:tcPr>
            <w:tcW w:w="1021" w:type="dxa"/>
          </w:tcPr>
          <w:p w14:paraId="6C9E3A29" w14:textId="77777777" w:rsidR="00897956" w:rsidRPr="00481D2D" w:rsidRDefault="00897956">
            <w:pPr>
              <w:pStyle w:val="TAL"/>
            </w:pPr>
            <w:r w:rsidRPr="00481D2D">
              <w:t>m</w:t>
            </w:r>
          </w:p>
        </w:tc>
        <w:tc>
          <w:tcPr>
            <w:tcW w:w="1021" w:type="dxa"/>
          </w:tcPr>
          <w:p w14:paraId="0D2A2199" w14:textId="77777777" w:rsidR="00897956" w:rsidRPr="00481D2D" w:rsidRDefault="00897956">
            <w:pPr>
              <w:pStyle w:val="TAL"/>
            </w:pPr>
            <w:r w:rsidRPr="00481D2D">
              <w:t>m</w:t>
            </w:r>
          </w:p>
        </w:tc>
      </w:tr>
      <w:tr w:rsidR="00897956" w:rsidRPr="00481D2D" w14:paraId="7887D653" w14:textId="77777777">
        <w:tc>
          <w:tcPr>
            <w:tcW w:w="851" w:type="dxa"/>
          </w:tcPr>
          <w:p w14:paraId="4E5D8DE2" w14:textId="77777777" w:rsidR="00897956" w:rsidRPr="00481D2D" w:rsidRDefault="00897956">
            <w:pPr>
              <w:pStyle w:val="TAL"/>
            </w:pPr>
            <w:r w:rsidRPr="00481D2D">
              <w:t>1B</w:t>
            </w:r>
          </w:p>
        </w:tc>
        <w:tc>
          <w:tcPr>
            <w:tcW w:w="2665" w:type="dxa"/>
          </w:tcPr>
          <w:p w14:paraId="7618ECE4" w14:textId="77777777" w:rsidR="00897956" w:rsidRPr="00481D2D" w:rsidRDefault="00897956">
            <w:pPr>
              <w:pStyle w:val="TAL"/>
            </w:pPr>
            <w:r w:rsidRPr="00481D2D">
              <w:t>Accept-Language</w:t>
            </w:r>
          </w:p>
        </w:tc>
        <w:tc>
          <w:tcPr>
            <w:tcW w:w="1021" w:type="dxa"/>
          </w:tcPr>
          <w:p w14:paraId="3544E635" w14:textId="77777777" w:rsidR="00897956" w:rsidRPr="00481D2D" w:rsidRDefault="00897956">
            <w:pPr>
              <w:pStyle w:val="TAL"/>
            </w:pPr>
            <w:r w:rsidRPr="00481D2D">
              <w:t>[26] 20.3</w:t>
            </w:r>
          </w:p>
        </w:tc>
        <w:tc>
          <w:tcPr>
            <w:tcW w:w="1021" w:type="dxa"/>
          </w:tcPr>
          <w:p w14:paraId="2F405101" w14:textId="77777777" w:rsidR="00897956" w:rsidRPr="00481D2D" w:rsidRDefault="00897956">
            <w:pPr>
              <w:pStyle w:val="TAL"/>
            </w:pPr>
            <w:r w:rsidRPr="00481D2D">
              <w:t>m</w:t>
            </w:r>
          </w:p>
        </w:tc>
        <w:tc>
          <w:tcPr>
            <w:tcW w:w="1021" w:type="dxa"/>
          </w:tcPr>
          <w:p w14:paraId="51704D5B" w14:textId="77777777" w:rsidR="00897956" w:rsidRPr="00481D2D" w:rsidRDefault="00897956">
            <w:pPr>
              <w:pStyle w:val="TAL"/>
            </w:pPr>
            <w:r w:rsidRPr="00481D2D">
              <w:t>m</w:t>
            </w:r>
          </w:p>
        </w:tc>
        <w:tc>
          <w:tcPr>
            <w:tcW w:w="1021" w:type="dxa"/>
          </w:tcPr>
          <w:p w14:paraId="5C548C86" w14:textId="77777777" w:rsidR="00897956" w:rsidRPr="00481D2D" w:rsidRDefault="00897956">
            <w:pPr>
              <w:pStyle w:val="TAL"/>
            </w:pPr>
            <w:r w:rsidRPr="00481D2D">
              <w:t>[26] 20.3</w:t>
            </w:r>
          </w:p>
        </w:tc>
        <w:tc>
          <w:tcPr>
            <w:tcW w:w="1021" w:type="dxa"/>
          </w:tcPr>
          <w:p w14:paraId="329FE32C" w14:textId="77777777" w:rsidR="00897956" w:rsidRPr="00481D2D" w:rsidRDefault="00897956">
            <w:pPr>
              <w:pStyle w:val="TAL"/>
            </w:pPr>
            <w:r w:rsidRPr="00481D2D">
              <w:t>m</w:t>
            </w:r>
          </w:p>
        </w:tc>
        <w:tc>
          <w:tcPr>
            <w:tcW w:w="1021" w:type="dxa"/>
          </w:tcPr>
          <w:p w14:paraId="3ADAD771" w14:textId="77777777" w:rsidR="00897956" w:rsidRPr="00481D2D" w:rsidRDefault="00897956">
            <w:pPr>
              <w:pStyle w:val="TAL"/>
            </w:pPr>
            <w:r w:rsidRPr="00481D2D">
              <w:t>m</w:t>
            </w:r>
          </w:p>
        </w:tc>
      </w:tr>
      <w:tr w:rsidR="00546923" w:rsidRPr="00481D2D" w14:paraId="223C15E1" w14:textId="77777777">
        <w:tc>
          <w:tcPr>
            <w:tcW w:w="851" w:type="dxa"/>
          </w:tcPr>
          <w:p w14:paraId="0E362AE9" w14:textId="77777777" w:rsidR="00546923" w:rsidRPr="00481D2D" w:rsidRDefault="00546923" w:rsidP="00546923">
            <w:pPr>
              <w:pStyle w:val="TAL"/>
            </w:pPr>
            <w:r w:rsidRPr="00481D2D">
              <w:t>1C</w:t>
            </w:r>
          </w:p>
        </w:tc>
        <w:tc>
          <w:tcPr>
            <w:tcW w:w="2665" w:type="dxa"/>
          </w:tcPr>
          <w:p w14:paraId="4F18F0C1" w14:textId="77777777" w:rsidR="00546923" w:rsidRPr="00481D2D" w:rsidRDefault="00546923" w:rsidP="00546923">
            <w:pPr>
              <w:pStyle w:val="TAL"/>
            </w:pPr>
            <w:r w:rsidRPr="00481D2D">
              <w:t>Accept-Resource-Priority</w:t>
            </w:r>
          </w:p>
        </w:tc>
        <w:tc>
          <w:tcPr>
            <w:tcW w:w="1021" w:type="dxa"/>
          </w:tcPr>
          <w:p w14:paraId="0AD8FA3A" w14:textId="77777777" w:rsidR="00546923" w:rsidRPr="00481D2D" w:rsidRDefault="00AE232F" w:rsidP="00546923">
            <w:pPr>
              <w:pStyle w:val="TAL"/>
            </w:pPr>
            <w:r w:rsidRPr="00481D2D">
              <w:t>[116</w:t>
            </w:r>
            <w:r w:rsidR="00546923" w:rsidRPr="00481D2D">
              <w:t>] 3.2</w:t>
            </w:r>
          </w:p>
        </w:tc>
        <w:tc>
          <w:tcPr>
            <w:tcW w:w="1021" w:type="dxa"/>
          </w:tcPr>
          <w:p w14:paraId="41043BF1" w14:textId="77777777" w:rsidR="00546923" w:rsidRPr="00481D2D" w:rsidRDefault="00546923" w:rsidP="00546923">
            <w:pPr>
              <w:pStyle w:val="TAL"/>
            </w:pPr>
            <w:r w:rsidRPr="00481D2D">
              <w:t>c14</w:t>
            </w:r>
          </w:p>
        </w:tc>
        <w:tc>
          <w:tcPr>
            <w:tcW w:w="1021" w:type="dxa"/>
          </w:tcPr>
          <w:p w14:paraId="5A7C6138" w14:textId="77777777" w:rsidR="00546923" w:rsidRPr="00481D2D" w:rsidRDefault="00546923" w:rsidP="00546923">
            <w:pPr>
              <w:pStyle w:val="TAL"/>
            </w:pPr>
            <w:r w:rsidRPr="00481D2D">
              <w:t>c14</w:t>
            </w:r>
          </w:p>
        </w:tc>
        <w:tc>
          <w:tcPr>
            <w:tcW w:w="1021" w:type="dxa"/>
          </w:tcPr>
          <w:p w14:paraId="70AA84EC" w14:textId="77777777" w:rsidR="00546923" w:rsidRPr="00481D2D" w:rsidRDefault="00AE232F" w:rsidP="00546923">
            <w:pPr>
              <w:pStyle w:val="TAL"/>
            </w:pPr>
            <w:r w:rsidRPr="00481D2D">
              <w:t>[116</w:t>
            </w:r>
            <w:r w:rsidR="00546923" w:rsidRPr="00481D2D">
              <w:t>] 3.2</w:t>
            </w:r>
          </w:p>
        </w:tc>
        <w:tc>
          <w:tcPr>
            <w:tcW w:w="1021" w:type="dxa"/>
          </w:tcPr>
          <w:p w14:paraId="58BA3AEF" w14:textId="77777777" w:rsidR="00546923" w:rsidRPr="00481D2D" w:rsidRDefault="00546923" w:rsidP="00546923">
            <w:pPr>
              <w:pStyle w:val="TAL"/>
            </w:pPr>
            <w:r w:rsidRPr="00481D2D">
              <w:t>c14</w:t>
            </w:r>
          </w:p>
        </w:tc>
        <w:tc>
          <w:tcPr>
            <w:tcW w:w="1021" w:type="dxa"/>
          </w:tcPr>
          <w:p w14:paraId="7B73BD8F" w14:textId="77777777" w:rsidR="00546923" w:rsidRPr="00481D2D" w:rsidRDefault="00546923" w:rsidP="00546923">
            <w:pPr>
              <w:pStyle w:val="TAL"/>
            </w:pPr>
            <w:r w:rsidRPr="00481D2D">
              <w:t>c14</w:t>
            </w:r>
          </w:p>
        </w:tc>
      </w:tr>
      <w:tr w:rsidR="00897956" w:rsidRPr="00481D2D" w14:paraId="50E77BDC" w14:textId="77777777">
        <w:tc>
          <w:tcPr>
            <w:tcW w:w="851" w:type="dxa"/>
          </w:tcPr>
          <w:p w14:paraId="7620272F" w14:textId="77777777" w:rsidR="00897956" w:rsidRPr="00481D2D" w:rsidRDefault="00897956">
            <w:pPr>
              <w:pStyle w:val="TAL"/>
            </w:pPr>
            <w:r w:rsidRPr="00481D2D">
              <w:t>2</w:t>
            </w:r>
          </w:p>
        </w:tc>
        <w:tc>
          <w:tcPr>
            <w:tcW w:w="2665" w:type="dxa"/>
          </w:tcPr>
          <w:p w14:paraId="4A8C3D18" w14:textId="77777777" w:rsidR="00897956" w:rsidRPr="00481D2D" w:rsidRDefault="00897956">
            <w:pPr>
              <w:pStyle w:val="TAL"/>
            </w:pPr>
            <w:r w:rsidRPr="00481D2D">
              <w:t>Allow-Events</w:t>
            </w:r>
          </w:p>
        </w:tc>
        <w:tc>
          <w:tcPr>
            <w:tcW w:w="1021" w:type="dxa"/>
          </w:tcPr>
          <w:p w14:paraId="0110A7DA" w14:textId="77777777" w:rsidR="00897956" w:rsidRPr="00481D2D" w:rsidRDefault="00897956">
            <w:pPr>
              <w:pStyle w:val="TAL"/>
            </w:pPr>
            <w:r w:rsidRPr="00481D2D">
              <w:t xml:space="preserve">[28] </w:t>
            </w:r>
            <w:r w:rsidR="007915D7" w:rsidRPr="00481D2D">
              <w:t>8</w:t>
            </w:r>
            <w:r w:rsidRPr="00481D2D">
              <w:t>.2.2</w:t>
            </w:r>
          </w:p>
        </w:tc>
        <w:tc>
          <w:tcPr>
            <w:tcW w:w="1021" w:type="dxa"/>
          </w:tcPr>
          <w:p w14:paraId="7703F969" w14:textId="77777777" w:rsidR="00897956" w:rsidRPr="00481D2D" w:rsidRDefault="00897956">
            <w:pPr>
              <w:pStyle w:val="TAL"/>
            </w:pPr>
            <w:r w:rsidRPr="00481D2D">
              <w:t>c3</w:t>
            </w:r>
          </w:p>
        </w:tc>
        <w:tc>
          <w:tcPr>
            <w:tcW w:w="1021" w:type="dxa"/>
          </w:tcPr>
          <w:p w14:paraId="6E841938" w14:textId="77777777" w:rsidR="00897956" w:rsidRPr="00481D2D" w:rsidRDefault="00897956">
            <w:pPr>
              <w:pStyle w:val="TAL"/>
            </w:pPr>
            <w:r w:rsidRPr="00481D2D">
              <w:t>c3</w:t>
            </w:r>
          </w:p>
        </w:tc>
        <w:tc>
          <w:tcPr>
            <w:tcW w:w="1021" w:type="dxa"/>
          </w:tcPr>
          <w:p w14:paraId="5CC86A42" w14:textId="77777777" w:rsidR="00897956" w:rsidRPr="00481D2D" w:rsidRDefault="00897956">
            <w:pPr>
              <w:pStyle w:val="TAL"/>
            </w:pPr>
            <w:r w:rsidRPr="00481D2D">
              <w:t xml:space="preserve">[28] </w:t>
            </w:r>
            <w:r w:rsidR="007915D7" w:rsidRPr="00481D2D">
              <w:t>8</w:t>
            </w:r>
            <w:r w:rsidRPr="00481D2D">
              <w:t>.2.2</w:t>
            </w:r>
          </w:p>
        </w:tc>
        <w:tc>
          <w:tcPr>
            <w:tcW w:w="1021" w:type="dxa"/>
          </w:tcPr>
          <w:p w14:paraId="0FA15BFE" w14:textId="77777777" w:rsidR="00897956" w:rsidRPr="00481D2D" w:rsidRDefault="00897956">
            <w:pPr>
              <w:pStyle w:val="TAL"/>
            </w:pPr>
            <w:r w:rsidRPr="00481D2D">
              <w:t>c4</w:t>
            </w:r>
          </w:p>
        </w:tc>
        <w:tc>
          <w:tcPr>
            <w:tcW w:w="1021" w:type="dxa"/>
          </w:tcPr>
          <w:p w14:paraId="3C52D5F9" w14:textId="77777777" w:rsidR="00897956" w:rsidRPr="00481D2D" w:rsidRDefault="00897956">
            <w:pPr>
              <w:pStyle w:val="TAL"/>
            </w:pPr>
            <w:r w:rsidRPr="00481D2D">
              <w:t>c4</w:t>
            </w:r>
          </w:p>
        </w:tc>
      </w:tr>
      <w:tr w:rsidR="00897956" w:rsidRPr="00481D2D" w14:paraId="411474AA" w14:textId="77777777">
        <w:tc>
          <w:tcPr>
            <w:tcW w:w="851" w:type="dxa"/>
          </w:tcPr>
          <w:p w14:paraId="5B878EEC" w14:textId="77777777" w:rsidR="00897956" w:rsidRPr="00481D2D" w:rsidRDefault="00897956">
            <w:pPr>
              <w:pStyle w:val="TAL"/>
            </w:pPr>
            <w:r w:rsidRPr="00481D2D">
              <w:t>3</w:t>
            </w:r>
          </w:p>
        </w:tc>
        <w:tc>
          <w:tcPr>
            <w:tcW w:w="2665" w:type="dxa"/>
          </w:tcPr>
          <w:p w14:paraId="7A82D211" w14:textId="77777777" w:rsidR="00897956" w:rsidRPr="00481D2D" w:rsidRDefault="00897956">
            <w:pPr>
              <w:pStyle w:val="TAL"/>
            </w:pPr>
            <w:r w:rsidRPr="00481D2D">
              <w:t>Authentication-Info</w:t>
            </w:r>
          </w:p>
        </w:tc>
        <w:tc>
          <w:tcPr>
            <w:tcW w:w="1021" w:type="dxa"/>
          </w:tcPr>
          <w:p w14:paraId="07C1CA52" w14:textId="77777777" w:rsidR="00897956" w:rsidRPr="00481D2D" w:rsidRDefault="00897956">
            <w:pPr>
              <w:pStyle w:val="TAL"/>
            </w:pPr>
            <w:r w:rsidRPr="00481D2D">
              <w:t>[26] 20.6</w:t>
            </w:r>
          </w:p>
        </w:tc>
        <w:tc>
          <w:tcPr>
            <w:tcW w:w="1021" w:type="dxa"/>
          </w:tcPr>
          <w:p w14:paraId="307B4DE2" w14:textId="77777777" w:rsidR="00897956" w:rsidRPr="00481D2D" w:rsidRDefault="00897956">
            <w:pPr>
              <w:pStyle w:val="TAL"/>
            </w:pPr>
            <w:r w:rsidRPr="00481D2D">
              <w:t>c1</w:t>
            </w:r>
          </w:p>
        </w:tc>
        <w:tc>
          <w:tcPr>
            <w:tcW w:w="1021" w:type="dxa"/>
          </w:tcPr>
          <w:p w14:paraId="0567A362" w14:textId="77777777" w:rsidR="00897956" w:rsidRPr="00481D2D" w:rsidRDefault="00897956">
            <w:pPr>
              <w:pStyle w:val="TAL"/>
            </w:pPr>
            <w:r w:rsidRPr="00481D2D">
              <w:t>c1</w:t>
            </w:r>
          </w:p>
        </w:tc>
        <w:tc>
          <w:tcPr>
            <w:tcW w:w="1021" w:type="dxa"/>
          </w:tcPr>
          <w:p w14:paraId="73F396A1" w14:textId="77777777" w:rsidR="00897956" w:rsidRPr="00481D2D" w:rsidRDefault="00897956">
            <w:pPr>
              <w:pStyle w:val="TAL"/>
            </w:pPr>
            <w:r w:rsidRPr="00481D2D">
              <w:t>[26] 20.6</w:t>
            </w:r>
          </w:p>
        </w:tc>
        <w:tc>
          <w:tcPr>
            <w:tcW w:w="1021" w:type="dxa"/>
          </w:tcPr>
          <w:p w14:paraId="62E688E2" w14:textId="77777777" w:rsidR="00897956" w:rsidRPr="00481D2D" w:rsidRDefault="00897956">
            <w:pPr>
              <w:pStyle w:val="TAL"/>
            </w:pPr>
            <w:r w:rsidRPr="00481D2D">
              <w:t>c2</w:t>
            </w:r>
          </w:p>
        </w:tc>
        <w:tc>
          <w:tcPr>
            <w:tcW w:w="1021" w:type="dxa"/>
          </w:tcPr>
          <w:p w14:paraId="411E439B" w14:textId="77777777" w:rsidR="00897956" w:rsidRPr="00481D2D" w:rsidRDefault="00897956">
            <w:pPr>
              <w:pStyle w:val="TAL"/>
            </w:pPr>
            <w:r w:rsidRPr="00481D2D">
              <w:t>c2</w:t>
            </w:r>
          </w:p>
        </w:tc>
      </w:tr>
      <w:tr w:rsidR="00897956" w:rsidRPr="00481D2D" w14:paraId="4D9AE2B8" w14:textId="77777777">
        <w:tc>
          <w:tcPr>
            <w:tcW w:w="851" w:type="dxa"/>
          </w:tcPr>
          <w:p w14:paraId="48CC720D" w14:textId="77777777" w:rsidR="00897956" w:rsidRPr="00481D2D" w:rsidRDefault="00897956">
            <w:pPr>
              <w:pStyle w:val="TAL"/>
            </w:pPr>
            <w:r w:rsidRPr="00481D2D">
              <w:t>5</w:t>
            </w:r>
          </w:p>
        </w:tc>
        <w:tc>
          <w:tcPr>
            <w:tcW w:w="2665" w:type="dxa"/>
          </w:tcPr>
          <w:p w14:paraId="664043D2" w14:textId="77777777" w:rsidR="00897956" w:rsidRPr="00481D2D" w:rsidRDefault="00897956">
            <w:pPr>
              <w:pStyle w:val="TAL"/>
            </w:pPr>
            <w:r w:rsidRPr="00481D2D">
              <w:t>Contact</w:t>
            </w:r>
          </w:p>
        </w:tc>
        <w:tc>
          <w:tcPr>
            <w:tcW w:w="1021" w:type="dxa"/>
          </w:tcPr>
          <w:p w14:paraId="4A76CD18" w14:textId="77777777" w:rsidR="00897956" w:rsidRPr="00481D2D" w:rsidRDefault="00897956">
            <w:pPr>
              <w:pStyle w:val="TAL"/>
            </w:pPr>
            <w:r w:rsidRPr="00481D2D">
              <w:t>[26] 20.10</w:t>
            </w:r>
          </w:p>
        </w:tc>
        <w:tc>
          <w:tcPr>
            <w:tcW w:w="1021" w:type="dxa"/>
          </w:tcPr>
          <w:p w14:paraId="4AA6EA95" w14:textId="77777777" w:rsidR="00897956" w:rsidRPr="00481D2D" w:rsidRDefault="00897956">
            <w:pPr>
              <w:pStyle w:val="TAL"/>
            </w:pPr>
            <w:r w:rsidRPr="00481D2D">
              <w:t>o</w:t>
            </w:r>
          </w:p>
        </w:tc>
        <w:tc>
          <w:tcPr>
            <w:tcW w:w="1021" w:type="dxa"/>
          </w:tcPr>
          <w:p w14:paraId="0082404E" w14:textId="77777777" w:rsidR="00897956" w:rsidRPr="00481D2D" w:rsidRDefault="003770C8">
            <w:pPr>
              <w:pStyle w:val="TAL"/>
            </w:pPr>
            <w:r w:rsidRPr="00481D2D">
              <w:t>o</w:t>
            </w:r>
          </w:p>
        </w:tc>
        <w:tc>
          <w:tcPr>
            <w:tcW w:w="1021" w:type="dxa"/>
          </w:tcPr>
          <w:p w14:paraId="1FE9B293" w14:textId="77777777" w:rsidR="00897956" w:rsidRPr="00481D2D" w:rsidRDefault="00897956">
            <w:pPr>
              <w:pStyle w:val="TAL"/>
            </w:pPr>
            <w:r w:rsidRPr="00481D2D">
              <w:t>[26] 20.10</w:t>
            </w:r>
          </w:p>
        </w:tc>
        <w:tc>
          <w:tcPr>
            <w:tcW w:w="1021" w:type="dxa"/>
          </w:tcPr>
          <w:p w14:paraId="63747AC2" w14:textId="77777777" w:rsidR="00897956" w:rsidRPr="00481D2D" w:rsidRDefault="00897956">
            <w:pPr>
              <w:pStyle w:val="TAL"/>
            </w:pPr>
            <w:r w:rsidRPr="00481D2D">
              <w:t>o</w:t>
            </w:r>
          </w:p>
        </w:tc>
        <w:tc>
          <w:tcPr>
            <w:tcW w:w="1021" w:type="dxa"/>
          </w:tcPr>
          <w:p w14:paraId="06964327" w14:textId="77777777" w:rsidR="00897956" w:rsidRPr="00481D2D" w:rsidRDefault="003770C8">
            <w:pPr>
              <w:pStyle w:val="TAL"/>
            </w:pPr>
            <w:r w:rsidRPr="00481D2D">
              <w:t>o</w:t>
            </w:r>
          </w:p>
        </w:tc>
      </w:tr>
      <w:tr w:rsidR="00CB5FE4" w:rsidRPr="00481D2D" w14:paraId="265013EC" w14:textId="77777777" w:rsidTr="00D61096">
        <w:tc>
          <w:tcPr>
            <w:tcW w:w="851" w:type="dxa"/>
            <w:tcBorders>
              <w:top w:val="single" w:sz="4" w:space="0" w:color="auto"/>
              <w:left w:val="single" w:sz="4" w:space="0" w:color="auto"/>
              <w:bottom w:val="single" w:sz="4" w:space="0" w:color="auto"/>
              <w:right w:val="single" w:sz="4" w:space="0" w:color="auto"/>
            </w:tcBorders>
          </w:tcPr>
          <w:p w14:paraId="49F8857C" w14:textId="77777777" w:rsidR="00CB5FE4" w:rsidRPr="00481D2D" w:rsidRDefault="00CB5FE4" w:rsidP="00D61096">
            <w:pPr>
              <w:pStyle w:val="TAL"/>
            </w:pPr>
            <w:r w:rsidRPr="00481D2D">
              <w:t>6</w:t>
            </w:r>
          </w:p>
        </w:tc>
        <w:tc>
          <w:tcPr>
            <w:tcW w:w="2665" w:type="dxa"/>
            <w:tcBorders>
              <w:top w:val="single" w:sz="4" w:space="0" w:color="auto"/>
              <w:left w:val="single" w:sz="4" w:space="0" w:color="auto"/>
              <w:bottom w:val="single" w:sz="4" w:space="0" w:color="auto"/>
              <w:right w:val="single" w:sz="4" w:space="0" w:color="auto"/>
            </w:tcBorders>
          </w:tcPr>
          <w:p w14:paraId="5E25BB50" w14:textId="77777777" w:rsidR="00CB5FE4" w:rsidRPr="00481D2D" w:rsidRDefault="00CB5FE4"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688FE106"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72B891C5" w14:textId="77777777" w:rsidR="00CB5FE4" w:rsidRPr="00481D2D" w:rsidRDefault="00CB5FE4" w:rsidP="00D61096">
            <w:pPr>
              <w:pStyle w:val="TAL"/>
            </w:pPr>
            <w:r w:rsidRPr="00481D2D">
              <w:t>c1</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14:paraId="2DBD36AB" w14:textId="77777777" w:rsidR="00CB5FE4" w:rsidRPr="00481D2D" w:rsidRDefault="00CB5FE4" w:rsidP="00D61096">
            <w:pPr>
              <w:pStyle w:val="TAL"/>
            </w:pPr>
            <w:r w:rsidRPr="00481D2D">
              <w:t>c1</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14:paraId="4EE6FA96"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0E283CBD" w14:textId="77777777" w:rsidR="00CB5FE4" w:rsidRPr="00481D2D" w:rsidRDefault="00CB5FE4" w:rsidP="00D61096">
            <w:pPr>
              <w:pStyle w:val="TAL"/>
            </w:pPr>
            <w:r w:rsidRPr="00481D2D">
              <w:t>c15</w:t>
            </w:r>
          </w:p>
        </w:tc>
        <w:tc>
          <w:tcPr>
            <w:tcW w:w="1021" w:type="dxa"/>
            <w:tcBorders>
              <w:top w:val="single" w:sz="4" w:space="0" w:color="auto"/>
              <w:left w:val="single" w:sz="4" w:space="0" w:color="auto"/>
              <w:bottom w:val="single" w:sz="4" w:space="0" w:color="auto"/>
              <w:right w:val="single" w:sz="4" w:space="0" w:color="auto"/>
            </w:tcBorders>
          </w:tcPr>
          <w:p w14:paraId="38AED5E2" w14:textId="77777777" w:rsidR="00CB5FE4" w:rsidRPr="00481D2D" w:rsidRDefault="00CB5FE4" w:rsidP="00D61096">
            <w:pPr>
              <w:pStyle w:val="TAL"/>
            </w:pPr>
            <w:r w:rsidRPr="00481D2D">
              <w:t>c15</w:t>
            </w:r>
          </w:p>
        </w:tc>
      </w:tr>
      <w:tr w:rsidR="00A66C1B" w:rsidRPr="00481D2D" w14:paraId="41EC04B2" w14:textId="77777777">
        <w:tc>
          <w:tcPr>
            <w:tcW w:w="851" w:type="dxa"/>
          </w:tcPr>
          <w:p w14:paraId="69190FE3" w14:textId="77777777" w:rsidR="00A66C1B" w:rsidRPr="00481D2D" w:rsidRDefault="00A66C1B" w:rsidP="00A66C1B">
            <w:pPr>
              <w:pStyle w:val="TAL"/>
            </w:pPr>
            <w:r w:rsidRPr="00481D2D">
              <w:t>7</w:t>
            </w:r>
          </w:p>
        </w:tc>
        <w:tc>
          <w:tcPr>
            <w:tcW w:w="2665" w:type="dxa"/>
          </w:tcPr>
          <w:p w14:paraId="0183586D" w14:textId="77777777" w:rsidR="00A66C1B" w:rsidRPr="00481D2D" w:rsidRDefault="00A66C1B" w:rsidP="00A66C1B">
            <w:pPr>
              <w:pStyle w:val="TAL"/>
            </w:pPr>
            <w:proofErr w:type="spellStart"/>
            <w:r w:rsidRPr="00481D2D">
              <w:t>Recv</w:t>
            </w:r>
            <w:proofErr w:type="spellEnd"/>
            <w:r w:rsidRPr="00481D2D">
              <w:t>-Info</w:t>
            </w:r>
          </w:p>
        </w:tc>
        <w:tc>
          <w:tcPr>
            <w:tcW w:w="1021" w:type="dxa"/>
          </w:tcPr>
          <w:p w14:paraId="26E402B9" w14:textId="77777777" w:rsidR="00A66C1B" w:rsidRPr="00481D2D" w:rsidRDefault="00A66C1B" w:rsidP="00A66C1B">
            <w:pPr>
              <w:pStyle w:val="TAL"/>
            </w:pPr>
            <w:r w:rsidRPr="00481D2D">
              <w:t xml:space="preserve">[25] </w:t>
            </w:r>
            <w:r w:rsidR="00A0769C" w:rsidRPr="00481D2D">
              <w:t>5.2.</w:t>
            </w:r>
            <w:r w:rsidR="009F126E" w:rsidRPr="00481D2D">
              <w:t>3</w:t>
            </w:r>
          </w:p>
        </w:tc>
        <w:tc>
          <w:tcPr>
            <w:tcW w:w="1021" w:type="dxa"/>
          </w:tcPr>
          <w:p w14:paraId="144944BC" w14:textId="77777777" w:rsidR="00A66C1B" w:rsidRPr="00481D2D" w:rsidRDefault="00A66C1B" w:rsidP="00A66C1B">
            <w:pPr>
              <w:pStyle w:val="TAL"/>
            </w:pPr>
            <w:r w:rsidRPr="00481D2D">
              <w:t>c6</w:t>
            </w:r>
          </w:p>
        </w:tc>
        <w:tc>
          <w:tcPr>
            <w:tcW w:w="1021" w:type="dxa"/>
          </w:tcPr>
          <w:p w14:paraId="59DE90E3" w14:textId="77777777" w:rsidR="00A66C1B" w:rsidRPr="00481D2D" w:rsidRDefault="00A66C1B" w:rsidP="00A66C1B">
            <w:pPr>
              <w:pStyle w:val="TAL"/>
            </w:pPr>
            <w:r w:rsidRPr="00481D2D">
              <w:t>c6</w:t>
            </w:r>
          </w:p>
        </w:tc>
        <w:tc>
          <w:tcPr>
            <w:tcW w:w="1021" w:type="dxa"/>
          </w:tcPr>
          <w:p w14:paraId="4A693995" w14:textId="77777777" w:rsidR="00A66C1B" w:rsidRPr="00481D2D" w:rsidRDefault="00A66C1B" w:rsidP="00A66C1B">
            <w:pPr>
              <w:pStyle w:val="TAL"/>
            </w:pPr>
            <w:r w:rsidRPr="00481D2D">
              <w:t xml:space="preserve">[25] </w:t>
            </w:r>
            <w:r w:rsidR="00A0769C" w:rsidRPr="00481D2D">
              <w:t>5.2.</w:t>
            </w:r>
            <w:r w:rsidR="009F126E" w:rsidRPr="00481D2D">
              <w:t>3</w:t>
            </w:r>
          </w:p>
        </w:tc>
        <w:tc>
          <w:tcPr>
            <w:tcW w:w="1021" w:type="dxa"/>
          </w:tcPr>
          <w:p w14:paraId="41D2D482" w14:textId="77777777" w:rsidR="00A66C1B" w:rsidRPr="00481D2D" w:rsidRDefault="00A66C1B" w:rsidP="00A66C1B">
            <w:pPr>
              <w:pStyle w:val="TAL"/>
            </w:pPr>
            <w:r w:rsidRPr="00481D2D">
              <w:t>c6</w:t>
            </w:r>
          </w:p>
        </w:tc>
        <w:tc>
          <w:tcPr>
            <w:tcW w:w="1021" w:type="dxa"/>
          </w:tcPr>
          <w:p w14:paraId="502F4EBA" w14:textId="77777777" w:rsidR="00A66C1B" w:rsidRPr="00481D2D" w:rsidRDefault="00A66C1B" w:rsidP="00A66C1B">
            <w:pPr>
              <w:pStyle w:val="TAL"/>
            </w:pPr>
            <w:r w:rsidRPr="00481D2D">
              <w:t>c6</w:t>
            </w:r>
          </w:p>
        </w:tc>
      </w:tr>
      <w:tr w:rsidR="00B97073" w:rsidRPr="00481D2D" w14:paraId="7590CEBD" w14:textId="77777777" w:rsidTr="00C501D5">
        <w:tc>
          <w:tcPr>
            <w:tcW w:w="851" w:type="dxa"/>
          </w:tcPr>
          <w:p w14:paraId="167CF350" w14:textId="77777777" w:rsidR="00B97073" w:rsidRPr="00481D2D" w:rsidRDefault="00B97073" w:rsidP="00C501D5">
            <w:pPr>
              <w:pStyle w:val="TAL"/>
            </w:pPr>
          </w:p>
        </w:tc>
        <w:tc>
          <w:tcPr>
            <w:tcW w:w="2665" w:type="dxa"/>
          </w:tcPr>
          <w:p w14:paraId="528F04F3" w14:textId="77777777" w:rsidR="00B97073" w:rsidRPr="00481D2D" w:rsidRDefault="00B97073" w:rsidP="00C501D5">
            <w:pPr>
              <w:pStyle w:val="TAL"/>
            </w:pPr>
          </w:p>
        </w:tc>
        <w:tc>
          <w:tcPr>
            <w:tcW w:w="1021" w:type="dxa"/>
          </w:tcPr>
          <w:p w14:paraId="53BDC3A8" w14:textId="77777777" w:rsidR="00B97073" w:rsidRPr="00481D2D" w:rsidRDefault="00B97073" w:rsidP="00C501D5">
            <w:pPr>
              <w:pStyle w:val="TAL"/>
            </w:pPr>
          </w:p>
        </w:tc>
        <w:tc>
          <w:tcPr>
            <w:tcW w:w="1021" w:type="dxa"/>
          </w:tcPr>
          <w:p w14:paraId="3207D4A8" w14:textId="77777777" w:rsidR="00B97073" w:rsidRPr="00481D2D" w:rsidRDefault="00B97073" w:rsidP="00C501D5">
            <w:pPr>
              <w:pStyle w:val="TAL"/>
            </w:pPr>
          </w:p>
        </w:tc>
        <w:tc>
          <w:tcPr>
            <w:tcW w:w="1021" w:type="dxa"/>
          </w:tcPr>
          <w:p w14:paraId="7175F597" w14:textId="77777777" w:rsidR="00B97073" w:rsidRPr="00481D2D" w:rsidRDefault="00B97073" w:rsidP="00C501D5">
            <w:pPr>
              <w:pStyle w:val="TAL"/>
            </w:pPr>
          </w:p>
        </w:tc>
        <w:tc>
          <w:tcPr>
            <w:tcW w:w="1021" w:type="dxa"/>
          </w:tcPr>
          <w:p w14:paraId="555B8369" w14:textId="77777777" w:rsidR="00B97073" w:rsidRPr="00481D2D" w:rsidRDefault="00B97073" w:rsidP="00C501D5">
            <w:pPr>
              <w:pStyle w:val="TAL"/>
            </w:pPr>
          </w:p>
        </w:tc>
        <w:tc>
          <w:tcPr>
            <w:tcW w:w="1021" w:type="dxa"/>
          </w:tcPr>
          <w:p w14:paraId="32CD402B" w14:textId="77777777" w:rsidR="00B97073" w:rsidRPr="00481D2D" w:rsidRDefault="00B97073" w:rsidP="00C501D5">
            <w:pPr>
              <w:pStyle w:val="TAL"/>
            </w:pPr>
          </w:p>
        </w:tc>
        <w:tc>
          <w:tcPr>
            <w:tcW w:w="1021" w:type="dxa"/>
          </w:tcPr>
          <w:p w14:paraId="0723701D" w14:textId="77777777" w:rsidR="00B97073" w:rsidRPr="00481D2D" w:rsidRDefault="00B97073" w:rsidP="00C501D5">
            <w:pPr>
              <w:pStyle w:val="TAL"/>
            </w:pPr>
          </w:p>
        </w:tc>
      </w:tr>
      <w:tr w:rsidR="00897956" w:rsidRPr="00481D2D" w14:paraId="4B729911" w14:textId="77777777">
        <w:tc>
          <w:tcPr>
            <w:tcW w:w="851" w:type="dxa"/>
          </w:tcPr>
          <w:p w14:paraId="4F58306E" w14:textId="77777777" w:rsidR="00897956" w:rsidRPr="00481D2D" w:rsidRDefault="00F17115">
            <w:pPr>
              <w:pStyle w:val="TAL"/>
            </w:pPr>
            <w:r w:rsidRPr="00481D2D">
              <w:t>12</w:t>
            </w:r>
          </w:p>
        </w:tc>
        <w:tc>
          <w:tcPr>
            <w:tcW w:w="2665" w:type="dxa"/>
          </w:tcPr>
          <w:p w14:paraId="0546CAE6" w14:textId="77777777" w:rsidR="00897956" w:rsidRPr="00481D2D" w:rsidRDefault="00897956">
            <w:pPr>
              <w:pStyle w:val="TAL"/>
            </w:pPr>
            <w:r w:rsidRPr="00481D2D">
              <w:t>Supported</w:t>
            </w:r>
          </w:p>
        </w:tc>
        <w:tc>
          <w:tcPr>
            <w:tcW w:w="1021" w:type="dxa"/>
          </w:tcPr>
          <w:p w14:paraId="07E2925B" w14:textId="77777777" w:rsidR="00897956" w:rsidRPr="00481D2D" w:rsidRDefault="00897956">
            <w:pPr>
              <w:pStyle w:val="TAL"/>
            </w:pPr>
            <w:r w:rsidRPr="00481D2D">
              <w:t>[26] 20.37</w:t>
            </w:r>
          </w:p>
        </w:tc>
        <w:tc>
          <w:tcPr>
            <w:tcW w:w="1021" w:type="dxa"/>
          </w:tcPr>
          <w:p w14:paraId="1A155466" w14:textId="77777777" w:rsidR="00897956" w:rsidRPr="00481D2D" w:rsidRDefault="00897956">
            <w:pPr>
              <w:pStyle w:val="TAL"/>
            </w:pPr>
            <w:r w:rsidRPr="00481D2D">
              <w:t>m</w:t>
            </w:r>
          </w:p>
        </w:tc>
        <w:tc>
          <w:tcPr>
            <w:tcW w:w="1021" w:type="dxa"/>
          </w:tcPr>
          <w:p w14:paraId="3F538E64" w14:textId="77777777" w:rsidR="00897956" w:rsidRPr="00481D2D" w:rsidRDefault="00897956">
            <w:pPr>
              <w:pStyle w:val="TAL"/>
            </w:pPr>
            <w:r w:rsidRPr="00481D2D">
              <w:t>m</w:t>
            </w:r>
          </w:p>
        </w:tc>
        <w:tc>
          <w:tcPr>
            <w:tcW w:w="1021" w:type="dxa"/>
          </w:tcPr>
          <w:p w14:paraId="038A7B28" w14:textId="77777777" w:rsidR="00897956" w:rsidRPr="00481D2D" w:rsidRDefault="00897956">
            <w:pPr>
              <w:pStyle w:val="TAL"/>
            </w:pPr>
            <w:r w:rsidRPr="00481D2D">
              <w:t>[26] 20.37</w:t>
            </w:r>
          </w:p>
        </w:tc>
        <w:tc>
          <w:tcPr>
            <w:tcW w:w="1021" w:type="dxa"/>
          </w:tcPr>
          <w:p w14:paraId="72A3656D" w14:textId="77777777" w:rsidR="00897956" w:rsidRPr="00481D2D" w:rsidRDefault="00897956">
            <w:pPr>
              <w:pStyle w:val="TAL"/>
            </w:pPr>
            <w:r w:rsidRPr="00481D2D">
              <w:t>m</w:t>
            </w:r>
          </w:p>
        </w:tc>
        <w:tc>
          <w:tcPr>
            <w:tcW w:w="1021" w:type="dxa"/>
          </w:tcPr>
          <w:p w14:paraId="0176F3C6" w14:textId="77777777" w:rsidR="00897956" w:rsidRPr="00481D2D" w:rsidRDefault="00897956">
            <w:pPr>
              <w:pStyle w:val="TAL"/>
            </w:pPr>
            <w:r w:rsidRPr="00481D2D">
              <w:t>m</w:t>
            </w:r>
          </w:p>
        </w:tc>
      </w:tr>
      <w:tr w:rsidR="00897956" w:rsidRPr="00481D2D" w14:paraId="21E98212" w14:textId="77777777">
        <w:trPr>
          <w:cantSplit/>
        </w:trPr>
        <w:tc>
          <w:tcPr>
            <w:tcW w:w="9642" w:type="dxa"/>
            <w:gridSpan w:val="8"/>
          </w:tcPr>
          <w:p w14:paraId="06670C7A"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3A566775" w14:textId="77777777"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1FCBC3C1" w14:textId="77777777" w:rsidR="00897956" w:rsidRPr="00481D2D" w:rsidRDefault="00897956">
            <w:pPr>
              <w:pStyle w:val="TAN"/>
            </w:pPr>
            <w:r w:rsidRPr="00481D2D">
              <w:t>c3:</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14:paraId="67218B31" w14:textId="77777777" w:rsidR="00546923" w:rsidRPr="00481D2D" w:rsidRDefault="00897956" w:rsidP="00546923">
            <w:pPr>
              <w:pStyle w:val="TAN"/>
            </w:pPr>
            <w:r w:rsidRPr="00481D2D">
              <w:t>c4:</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14:paraId="0CE5CCF7" w14:textId="77777777" w:rsidR="00A66C1B" w:rsidRPr="00481D2D" w:rsidRDefault="00A66C1B" w:rsidP="00A66C1B">
            <w:pPr>
              <w:pStyle w:val="TAN"/>
            </w:pPr>
            <w:r w:rsidRPr="00481D2D">
              <w:t>c6:</w:t>
            </w:r>
            <w:r w:rsidRPr="00481D2D">
              <w:tab/>
              <w:t xml:space="preserve">IF A.4/13 THEN m </w:t>
            </w:r>
            <w:smartTag w:uri="urn:schemas-microsoft-com:office:smarttags" w:element="stockticker">
              <w:r w:rsidRPr="00481D2D">
                <w:t>ELSE</w:t>
              </w:r>
            </w:smartTag>
            <w:r w:rsidRPr="00481D2D">
              <w:t xml:space="preserve"> n/a - - SIP INFO method and package framework.</w:t>
            </w:r>
          </w:p>
          <w:p w14:paraId="66F4E45D" w14:textId="77777777" w:rsidR="00CB5FE4" w:rsidRPr="00481D2D" w:rsidRDefault="00546923" w:rsidP="00CB5FE4">
            <w:pPr>
              <w:pStyle w:val="TAN"/>
              <w:rPr>
                <w:szCs w:val="24"/>
              </w:rPr>
            </w:pPr>
            <w:r w:rsidRPr="00481D2D">
              <w:t>c14:</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5BE9AC4F" w14:textId="77777777" w:rsidR="0083577D" w:rsidRPr="00481D2D" w:rsidRDefault="00CB5FE4" w:rsidP="0083577D">
            <w:pPr>
              <w:pStyle w:val="TAN"/>
            </w:pPr>
            <w:r w:rsidRPr="00481D2D">
              <w:t>c15:</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2E843B73" w14:textId="77777777" w:rsidR="00897956" w:rsidRPr="00481D2D" w:rsidRDefault="0083577D" w:rsidP="0083577D">
            <w:pPr>
              <w:pStyle w:val="TAN"/>
            </w:pPr>
            <w:r w:rsidRPr="00481D2D">
              <w:rPr>
                <w:lang w:eastAsia="ja-JP"/>
              </w:rPr>
              <w:t>c16:</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tc>
      </w:tr>
    </w:tbl>
    <w:p w14:paraId="162FB778" w14:textId="77777777" w:rsidR="00897956" w:rsidRPr="00481D2D" w:rsidRDefault="00897956"/>
    <w:p w14:paraId="3F9E42A5" w14:textId="77777777" w:rsidR="00897956" w:rsidRPr="00481D2D" w:rsidRDefault="00897956">
      <w:pPr>
        <w:keepNext/>
        <w:keepLines/>
      </w:pPr>
      <w:r w:rsidRPr="00481D2D">
        <w:t>Prerequisite A.5/13 - - OPTIONS response</w:t>
      </w:r>
    </w:p>
    <w:p w14:paraId="356F9BCB" w14:textId="77777777" w:rsidR="00897956" w:rsidRPr="00481D2D" w:rsidRDefault="00897956">
      <w:pPr>
        <w:keepNext/>
        <w:keepLines/>
      </w:pPr>
      <w:r w:rsidRPr="00481D2D">
        <w:t>Prerequisite: A.6/103 OR A.6/104 OR A.6/105 OR A.6/106 - - Additional for 3xx – 6xx response</w:t>
      </w:r>
    </w:p>
    <w:p w14:paraId="15B88B26" w14:textId="77777777" w:rsidR="00897956" w:rsidRPr="00481D2D" w:rsidRDefault="00897956">
      <w:pPr>
        <w:pStyle w:val="TH"/>
      </w:pPr>
      <w:bookmarkStart w:id="3051" w:name="_CRTableA_81A"/>
      <w:r w:rsidRPr="00481D2D">
        <w:t>Table </w:t>
      </w:r>
      <w:bookmarkEnd w:id="3051"/>
      <w:r w:rsidRPr="00481D2D">
        <w:t>A.81A: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7FABDA8" w14:textId="77777777">
        <w:trPr>
          <w:cantSplit/>
        </w:trPr>
        <w:tc>
          <w:tcPr>
            <w:tcW w:w="851" w:type="dxa"/>
            <w:vMerge w:val="restart"/>
          </w:tcPr>
          <w:p w14:paraId="63BEE075" w14:textId="77777777" w:rsidR="00897956" w:rsidRPr="00481D2D" w:rsidRDefault="00897956">
            <w:pPr>
              <w:pStyle w:val="TAH"/>
            </w:pPr>
            <w:r w:rsidRPr="00481D2D">
              <w:t>Item</w:t>
            </w:r>
          </w:p>
        </w:tc>
        <w:tc>
          <w:tcPr>
            <w:tcW w:w="2665" w:type="dxa"/>
            <w:vMerge w:val="restart"/>
          </w:tcPr>
          <w:p w14:paraId="2CB5D66D" w14:textId="77777777" w:rsidR="00897956" w:rsidRPr="00481D2D" w:rsidRDefault="00897956">
            <w:pPr>
              <w:pStyle w:val="TAH"/>
            </w:pPr>
            <w:r w:rsidRPr="00481D2D">
              <w:t>Header</w:t>
            </w:r>
            <w:r w:rsidR="00976393" w:rsidRPr="00481D2D">
              <w:t xml:space="preserve"> field</w:t>
            </w:r>
          </w:p>
        </w:tc>
        <w:tc>
          <w:tcPr>
            <w:tcW w:w="3063" w:type="dxa"/>
            <w:gridSpan w:val="3"/>
          </w:tcPr>
          <w:p w14:paraId="56EFD8FB" w14:textId="77777777" w:rsidR="00897956" w:rsidRPr="00481D2D" w:rsidRDefault="00897956">
            <w:pPr>
              <w:pStyle w:val="TAH"/>
            </w:pPr>
            <w:r w:rsidRPr="00481D2D">
              <w:t>Sending</w:t>
            </w:r>
          </w:p>
        </w:tc>
        <w:tc>
          <w:tcPr>
            <w:tcW w:w="3063" w:type="dxa"/>
            <w:gridSpan w:val="3"/>
          </w:tcPr>
          <w:p w14:paraId="4A63F6AA" w14:textId="77777777" w:rsidR="00897956" w:rsidRPr="00481D2D" w:rsidRDefault="00897956">
            <w:pPr>
              <w:pStyle w:val="TAH"/>
              <w:rPr>
                <w:b w:val="0"/>
              </w:rPr>
            </w:pPr>
            <w:r w:rsidRPr="00481D2D">
              <w:t>Receiving</w:t>
            </w:r>
          </w:p>
        </w:tc>
      </w:tr>
      <w:tr w:rsidR="00897956" w:rsidRPr="00481D2D" w14:paraId="6B64AFA8" w14:textId="77777777">
        <w:trPr>
          <w:cantSplit/>
        </w:trPr>
        <w:tc>
          <w:tcPr>
            <w:tcW w:w="851" w:type="dxa"/>
            <w:vMerge/>
          </w:tcPr>
          <w:p w14:paraId="694AD76E" w14:textId="77777777" w:rsidR="00897956" w:rsidRPr="00481D2D" w:rsidRDefault="00897956">
            <w:pPr>
              <w:pStyle w:val="TAH"/>
            </w:pPr>
          </w:p>
        </w:tc>
        <w:tc>
          <w:tcPr>
            <w:tcW w:w="2665" w:type="dxa"/>
            <w:vMerge/>
          </w:tcPr>
          <w:p w14:paraId="77378B79" w14:textId="77777777" w:rsidR="00897956" w:rsidRPr="00481D2D" w:rsidRDefault="00897956">
            <w:pPr>
              <w:pStyle w:val="TAH"/>
            </w:pPr>
          </w:p>
        </w:tc>
        <w:tc>
          <w:tcPr>
            <w:tcW w:w="1021" w:type="dxa"/>
          </w:tcPr>
          <w:p w14:paraId="28EE8C1B" w14:textId="77777777" w:rsidR="00897956" w:rsidRPr="00481D2D" w:rsidRDefault="00897956">
            <w:pPr>
              <w:pStyle w:val="TAH"/>
            </w:pPr>
            <w:r w:rsidRPr="00481D2D">
              <w:t>Ref.</w:t>
            </w:r>
          </w:p>
        </w:tc>
        <w:tc>
          <w:tcPr>
            <w:tcW w:w="1021" w:type="dxa"/>
          </w:tcPr>
          <w:p w14:paraId="6281B80E" w14:textId="77777777" w:rsidR="00897956" w:rsidRPr="00481D2D" w:rsidRDefault="00897956">
            <w:pPr>
              <w:pStyle w:val="TAH"/>
            </w:pPr>
            <w:r w:rsidRPr="00481D2D">
              <w:t>RFC status</w:t>
            </w:r>
          </w:p>
        </w:tc>
        <w:tc>
          <w:tcPr>
            <w:tcW w:w="1021" w:type="dxa"/>
          </w:tcPr>
          <w:p w14:paraId="257EDF88" w14:textId="77777777" w:rsidR="00897956" w:rsidRPr="00481D2D" w:rsidRDefault="00897956">
            <w:pPr>
              <w:pStyle w:val="TAH"/>
            </w:pPr>
            <w:r w:rsidRPr="00481D2D">
              <w:t>Profile status</w:t>
            </w:r>
          </w:p>
        </w:tc>
        <w:tc>
          <w:tcPr>
            <w:tcW w:w="1021" w:type="dxa"/>
          </w:tcPr>
          <w:p w14:paraId="0F523435" w14:textId="77777777" w:rsidR="00897956" w:rsidRPr="00481D2D" w:rsidRDefault="00897956">
            <w:pPr>
              <w:pStyle w:val="TAH"/>
            </w:pPr>
            <w:r w:rsidRPr="00481D2D">
              <w:t>Ref.</w:t>
            </w:r>
          </w:p>
        </w:tc>
        <w:tc>
          <w:tcPr>
            <w:tcW w:w="1021" w:type="dxa"/>
          </w:tcPr>
          <w:p w14:paraId="5FA999E3" w14:textId="77777777" w:rsidR="00897956" w:rsidRPr="00481D2D" w:rsidRDefault="00897956">
            <w:pPr>
              <w:pStyle w:val="TAH"/>
            </w:pPr>
            <w:r w:rsidRPr="00481D2D">
              <w:t>RFC status</w:t>
            </w:r>
          </w:p>
        </w:tc>
        <w:tc>
          <w:tcPr>
            <w:tcW w:w="1021" w:type="dxa"/>
          </w:tcPr>
          <w:p w14:paraId="088181FE" w14:textId="77777777" w:rsidR="00897956" w:rsidRPr="00481D2D" w:rsidRDefault="00897956">
            <w:pPr>
              <w:pStyle w:val="TAH"/>
            </w:pPr>
            <w:r w:rsidRPr="00481D2D">
              <w:t>Profile status</w:t>
            </w:r>
          </w:p>
        </w:tc>
      </w:tr>
      <w:tr w:rsidR="00897956" w:rsidRPr="00481D2D" w14:paraId="2F24DBD9" w14:textId="77777777">
        <w:tc>
          <w:tcPr>
            <w:tcW w:w="851" w:type="dxa"/>
          </w:tcPr>
          <w:p w14:paraId="10B3BDB0" w14:textId="77777777" w:rsidR="00897956" w:rsidRPr="00481D2D" w:rsidRDefault="00897956">
            <w:pPr>
              <w:pStyle w:val="TAL"/>
            </w:pPr>
            <w:r w:rsidRPr="00481D2D">
              <w:t>1</w:t>
            </w:r>
          </w:p>
        </w:tc>
        <w:tc>
          <w:tcPr>
            <w:tcW w:w="2665" w:type="dxa"/>
          </w:tcPr>
          <w:p w14:paraId="5A80D3F0" w14:textId="77777777" w:rsidR="00897956" w:rsidRPr="00481D2D" w:rsidRDefault="00897956">
            <w:pPr>
              <w:pStyle w:val="TAL"/>
            </w:pPr>
            <w:r w:rsidRPr="00481D2D">
              <w:t>Error-Info</w:t>
            </w:r>
          </w:p>
        </w:tc>
        <w:tc>
          <w:tcPr>
            <w:tcW w:w="1021" w:type="dxa"/>
          </w:tcPr>
          <w:p w14:paraId="1B4F9793" w14:textId="77777777" w:rsidR="00897956" w:rsidRPr="00481D2D" w:rsidRDefault="00897956">
            <w:pPr>
              <w:pStyle w:val="TAL"/>
            </w:pPr>
            <w:r w:rsidRPr="00481D2D">
              <w:t>[26] 20.18</w:t>
            </w:r>
          </w:p>
        </w:tc>
        <w:tc>
          <w:tcPr>
            <w:tcW w:w="1021" w:type="dxa"/>
          </w:tcPr>
          <w:p w14:paraId="57769FC4" w14:textId="77777777" w:rsidR="00897956" w:rsidRPr="00481D2D" w:rsidRDefault="00897956">
            <w:pPr>
              <w:pStyle w:val="TAL"/>
            </w:pPr>
            <w:r w:rsidRPr="00481D2D">
              <w:t>o</w:t>
            </w:r>
          </w:p>
        </w:tc>
        <w:tc>
          <w:tcPr>
            <w:tcW w:w="1021" w:type="dxa"/>
          </w:tcPr>
          <w:p w14:paraId="7CDC1956" w14:textId="77777777" w:rsidR="00897956" w:rsidRPr="00481D2D" w:rsidRDefault="00897956">
            <w:pPr>
              <w:pStyle w:val="TAL"/>
            </w:pPr>
            <w:r w:rsidRPr="00481D2D">
              <w:t>o</w:t>
            </w:r>
          </w:p>
        </w:tc>
        <w:tc>
          <w:tcPr>
            <w:tcW w:w="1021" w:type="dxa"/>
          </w:tcPr>
          <w:p w14:paraId="22C4F11B" w14:textId="77777777" w:rsidR="00897956" w:rsidRPr="00481D2D" w:rsidRDefault="00897956">
            <w:pPr>
              <w:pStyle w:val="TAL"/>
            </w:pPr>
            <w:r w:rsidRPr="00481D2D">
              <w:t>[26] 20.18</w:t>
            </w:r>
          </w:p>
        </w:tc>
        <w:tc>
          <w:tcPr>
            <w:tcW w:w="1021" w:type="dxa"/>
          </w:tcPr>
          <w:p w14:paraId="78624BD5" w14:textId="77777777" w:rsidR="00897956" w:rsidRPr="00481D2D" w:rsidRDefault="00897956">
            <w:pPr>
              <w:pStyle w:val="TAL"/>
            </w:pPr>
            <w:r w:rsidRPr="00481D2D">
              <w:t>o</w:t>
            </w:r>
          </w:p>
        </w:tc>
        <w:tc>
          <w:tcPr>
            <w:tcW w:w="1021" w:type="dxa"/>
          </w:tcPr>
          <w:p w14:paraId="6E041EF7" w14:textId="77777777" w:rsidR="00897956" w:rsidRPr="00481D2D" w:rsidRDefault="00897956">
            <w:pPr>
              <w:pStyle w:val="TAL"/>
            </w:pPr>
            <w:r w:rsidRPr="00481D2D">
              <w:t>o</w:t>
            </w:r>
          </w:p>
        </w:tc>
      </w:tr>
      <w:tr w:rsidR="00E9447C" w:rsidRPr="00481D2D" w14:paraId="188232CC" w14:textId="77777777" w:rsidTr="00A123AE">
        <w:tc>
          <w:tcPr>
            <w:tcW w:w="851" w:type="dxa"/>
            <w:tcBorders>
              <w:top w:val="single" w:sz="4" w:space="0" w:color="auto"/>
              <w:left w:val="single" w:sz="4" w:space="0" w:color="auto"/>
              <w:bottom w:val="single" w:sz="4" w:space="0" w:color="auto"/>
              <w:right w:val="single" w:sz="4" w:space="0" w:color="auto"/>
            </w:tcBorders>
          </w:tcPr>
          <w:p w14:paraId="3412DFE3"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5323C8F4"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1EE1090B"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A249AA7"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94DC03A"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26D43675"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639E1A0"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59176AA" w14:textId="77777777" w:rsidR="00E9447C" w:rsidRPr="00481D2D" w:rsidRDefault="00E9447C" w:rsidP="00A123AE">
            <w:pPr>
              <w:pStyle w:val="TAL"/>
            </w:pPr>
            <w:r w:rsidRPr="00481D2D">
              <w:t>c1</w:t>
            </w:r>
          </w:p>
        </w:tc>
      </w:tr>
      <w:tr w:rsidR="00E9447C" w:rsidRPr="00481D2D" w14:paraId="15391142" w14:textId="77777777" w:rsidTr="00A123AE">
        <w:tc>
          <w:tcPr>
            <w:tcW w:w="9642" w:type="dxa"/>
            <w:gridSpan w:val="8"/>
          </w:tcPr>
          <w:p w14:paraId="55E38A2F"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4957BED5" w14:textId="77777777" w:rsidR="00897956" w:rsidRPr="00481D2D" w:rsidRDefault="00897956">
      <w:pPr>
        <w:keepNext/>
        <w:keepLines/>
      </w:pPr>
    </w:p>
    <w:p w14:paraId="4640D183" w14:textId="77777777" w:rsidR="00897956" w:rsidRPr="00481D2D" w:rsidRDefault="00897956">
      <w:pPr>
        <w:keepNext/>
        <w:keepLines/>
      </w:pPr>
      <w:r w:rsidRPr="00481D2D">
        <w:t>Prerequisite A.5/13 - - OPTIONS response</w:t>
      </w:r>
    </w:p>
    <w:p w14:paraId="3FB26A27" w14:textId="77777777" w:rsidR="00897956" w:rsidRPr="00481D2D" w:rsidRDefault="00897956">
      <w:pPr>
        <w:keepNext/>
        <w:keepLines/>
      </w:pPr>
      <w:r w:rsidRPr="00481D2D">
        <w:t>Prerequisite: A.6/103 OR A.6/35 - - Additional for 3xx or 485 (Ambiguous) response</w:t>
      </w:r>
    </w:p>
    <w:p w14:paraId="3A9F32A9" w14:textId="77777777" w:rsidR="00897956" w:rsidRPr="00481D2D" w:rsidRDefault="00897956">
      <w:pPr>
        <w:pStyle w:val="TH"/>
      </w:pPr>
      <w:bookmarkStart w:id="3052" w:name="_CRTableA_82"/>
      <w:r w:rsidRPr="00481D2D">
        <w:t>Table </w:t>
      </w:r>
      <w:bookmarkEnd w:id="3052"/>
      <w:r w:rsidRPr="00481D2D">
        <w:t>A.82: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1219E48" w14:textId="77777777">
        <w:trPr>
          <w:cantSplit/>
        </w:trPr>
        <w:tc>
          <w:tcPr>
            <w:tcW w:w="851" w:type="dxa"/>
            <w:vMerge w:val="restart"/>
          </w:tcPr>
          <w:p w14:paraId="086744BB" w14:textId="77777777" w:rsidR="00897956" w:rsidRPr="00481D2D" w:rsidRDefault="00897956">
            <w:pPr>
              <w:pStyle w:val="TAH"/>
            </w:pPr>
            <w:r w:rsidRPr="00481D2D">
              <w:t>Item</w:t>
            </w:r>
          </w:p>
        </w:tc>
        <w:tc>
          <w:tcPr>
            <w:tcW w:w="2665" w:type="dxa"/>
            <w:vMerge w:val="restart"/>
          </w:tcPr>
          <w:p w14:paraId="7CC46A69" w14:textId="77777777" w:rsidR="00897956" w:rsidRPr="00481D2D" w:rsidRDefault="00897956">
            <w:pPr>
              <w:pStyle w:val="TAH"/>
            </w:pPr>
            <w:r w:rsidRPr="00481D2D">
              <w:t>Header</w:t>
            </w:r>
            <w:r w:rsidR="00976393" w:rsidRPr="00481D2D">
              <w:t xml:space="preserve"> field</w:t>
            </w:r>
          </w:p>
        </w:tc>
        <w:tc>
          <w:tcPr>
            <w:tcW w:w="3063" w:type="dxa"/>
            <w:gridSpan w:val="3"/>
          </w:tcPr>
          <w:p w14:paraId="16332BFE" w14:textId="77777777" w:rsidR="00897956" w:rsidRPr="00481D2D" w:rsidRDefault="00897956">
            <w:pPr>
              <w:pStyle w:val="TAH"/>
            </w:pPr>
            <w:r w:rsidRPr="00481D2D">
              <w:t>Sending</w:t>
            </w:r>
          </w:p>
        </w:tc>
        <w:tc>
          <w:tcPr>
            <w:tcW w:w="3063" w:type="dxa"/>
            <w:gridSpan w:val="3"/>
          </w:tcPr>
          <w:p w14:paraId="442B6DD7" w14:textId="77777777" w:rsidR="00897956" w:rsidRPr="00481D2D" w:rsidRDefault="00897956">
            <w:pPr>
              <w:pStyle w:val="TAH"/>
              <w:rPr>
                <w:b w:val="0"/>
              </w:rPr>
            </w:pPr>
            <w:r w:rsidRPr="00481D2D">
              <w:t>Receiving</w:t>
            </w:r>
          </w:p>
        </w:tc>
      </w:tr>
      <w:tr w:rsidR="00897956" w:rsidRPr="00481D2D" w14:paraId="0CDA8080" w14:textId="77777777">
        <w:trPr>
          <w:cantSplit/>
        </w:trPr>
        <w:tc>
          <w:tcPr>
            <w:tcW w:w="851" w:type="dxa"/>
            <w:vMerge/>
          </w:tcPr>
          <w:p w14:paraId="11C20D72" w14:textId="77777777" w:rsidR="00897956" w:rsidRPr="00481D2D" w:rsidRDefault="00897956">
            <w:pPr>
              <w:pStyle w:val="TAH"/>
            </w:pPr>
          </w:p>
        </w:tc>
        <w:tc>
          <w:tcPr>
            <w:tcW w:w="2665" w:type="dxa"/>
            <w:vMerge/>
          </w:tcPr>
          <w:p w14:paraId="5C8A875C" w14:textId="77777777" w:rsidR="00897956" w:rsidRPr="00481D2D" w:rsidRDefault="00897956">
            <w:pPr>
              <w:pStyle w:val="TAH"/>
            </w:pPr>
          </w:p>
        </w:tc>
        <w:tc>
          <w:tcPr>
            <w:tcW w:w="1021" w:type="dxa"/>
          </w:tcPr>
          <w:p w14:paraId="4977B00F" w14:textId="77777777" w:rsidR="00897956" w:rsidRPr="00481D2D" w:rsidRDefault="00897956">
            <w:pPr>
              <w:pStyle w:val="TAH"/>
            </w:pPr>
            <w:r w:rsidRPr="00481D2D">
              <w:t>Ref.</w:t>
            </w:r>
          </w:p>
        </w:tc>
        <w:tc>
          <w:tcPr>
            <w:tcW w:w="1021" w:type="dxa"/>
          </w:tcPr>
          <w:p w14:paraId="0FAA0EE9" w14:textId="77777777" w:rsidR="00897956" w:rsidRPr="00481D2D" w:rsidRDefault="00897956">
            <w:pPr>
              <w:pStyle w:val="TAH"/>
            </w:pPr>
            <w:r w:rsidRPr="00481D2D">
              <w:t>RFC status</w:t>
            </w:r>
          </w:p>
        </w:tc>
        <w:tc>
          <w:tcPr>
            <w:tcW w:w="1021" w:type="dxa"/>
          </w:tcPr>
          <w:p w14:paraId="0A0AC3DC" w14:textId="77777777" w:rsidR="00897956" w:rsidRPr="00481D2D" w:rsidRDefault="00897956">
            <w:pPr>
              <w:pStyle w:val="TAH"/>
            </w:pPr>
            <w:r w:rsidRPr="00481D2D">
              <w:t>Profile status</w:t>
            </w:r>
          </w:p>
        </w:tc>
        <w:tc>
          <w:tcPr>
            <w:tcW w:w="1021" w:type="dxa"/>
          </w:tcPr>
          <w:p w14:paraId="5A087FC6" w14:textId="77777777" w:rsidR="00897956" w:rsidRPr="00481D2D" w:rsidRDefault="00897956">
            <w:pPr>
              <w:pStyle w:val="TAH"/>
            </w:pPr>
            <w:r w:rsidRPr="00481D2D">
              <w:t>Ref.</w:t>
            </w:r>
          </w:p>
        </w:tc>
        <w:tc>
          <w:tcPr>
            <w:tcW w:w="1021" w:type="dxa"/>
          </w:tcPr>
          <w:p w14:paraId="131AB942" w14:textId="77777777" w:rsidR="00897956" w:rsidRPr="00481D2D" w:rsidRDefault="00897956">
            <w:pPr>
              <w:pStyle w:val="TAH"/>
            </w:pPr>
            <w:r w:rsidRPr="00481D2D">
              <w:t>RFC status</w:t>
            </w:r>
          </w:p>
        </w:tc>
        <w:tc>
          <w:tcPr>
            <w:tcW w:w="1021" w:type="dxa"/>
          </w:tcPr>
          <w:p w14:paraId="0341C2CA" w14:textId="77777777" w:rsidR="00897956" w:rsidRPr="00481D2D" w:rsidRDefault="00897956">
            <w:pPr>
              <w:pStyle w:val="TAH"/>
            </w:pPr>
            <w:r w:rsidRPr="00481D2D">
              <w:t>Profile status</w:t>
            </w:r>
          </w:p>
        </w:tc>
      </w:tr>
      <w:tr w:rsidR="00897956" w:rsidRPr="00481D2D" w14:paraId="53F50A57" w14:textId="77777777">
        <w:tc>
          <w:tcPr>
            <w:tcW w:w="851" w:type="dxa"/>
          </w:tcPr>
          <w:p w14:paraId="35805C0F" w14:textId="77777777" w:rsidR="00897956" w:rsidRPr="00481D2D" w:rsidRDefault="00897956">
            <w:pPr>
              <w:pStyle w:val="TAL"/>
            </w:pPr>
            <w:r w:rsidRPr="00481D2D">
              <w:t>3</w:t>
            </w:r>
          </w:p>
        </w:tc>
        <w:tc>
          <w:tcPr>
            <w:tcW w:w="2665" w:type="dxa"/>
          </w:tcPr>
          <w:p w14:paraId="185886B5" w14:textId="77777777" w:rsidR="00897956" w:rsidRPr="00481D2D" w:rsidRDefault="00897956">
            <w:pPr>
              <w:pStyle w:val="TAL"/>
            </w:pPr>
            <w:r w:rsidRPr="00481D2D">
              <w:t>Contact</w:t>
            </w:r>
          </w:p>
        </w:tc>
        <w:tc>
          <w:tcPr>
            <w:tcW w:w="1021" w:type="dxa"/>
          </w:tcPr>
          <w:p w14:paraId="17347B17" w14:textId="77777777" w:rsidR="00897956" w:rsidRPr="00481D2D" w:rsidRDefault="00897956">
            <w:pPr>
              <w:pStyle w:val="TAL"/>
            </w:pPr>
            <w:r w:rsidRPr="00481D2D">
              <w:t>[26] 20.10</w:t>
            </w:r>
          </w:p>
        </w:tc>
        <w:tc>
          <w:tcPr>
            <w:tcW w:w="1021" w:type="dxa"/>
          </w:tcPr>
          <w:p w14:paraId="5362D0B6" w14:textId="77777777" w:rsidR="00897956" w:rsidRPr="00481D2D" w:rsidRDefault="00897956">
            <w:pPr>
              <w:pStyle w:val="TAL"/>
            </w:pPr>
            <w:r w:rsidRPr="00481D2D">
              <w:t>o (note)</w:t>
            </w:r>
          </w:p>
        </w:tc>
        <w:tc>
          <w:tcPr>
            <w:tcW w:w="1021" w:type="dxa"/>
          </w:tcPr>
          <w:p w14:paraId="10EDA82B" w14:textId="77777777" w:rsidR="00897956" w:rsidRPr="00481D2D" w:rsidRDefault="00897956">
            <w:pPr>
              <w:pStyle w:val="TAL"/>
            </w:pPr>
            <w:r w:rsidRPr="00481D2D">
              <w:t>o</w:t>
            </w:r>
          </w:p>
        </w:tc>
        <w:tc>
          <w:tcPr>
            <w:tcW w:w="1021" w:type="dxa"/>
          </w:tcPr>
          <w:p w14:paraId="08592921" w14:textId="77777777" w:rsidR="00897956" w:rsidRPr="00481D2D" w:rsidRDefault="00897956">
            <w:pPr>
              <w:pStyle w:val="TAL"/>
            </w:pPr>
            <w:r w:rsidRPr="00481D2D">
              <w:t>[26] 20.10</w:t>
            </w:r>
          </w:p>
        </w:tc>
        <w:tc>
          <w:tcPr>
            <w:tcW w:w="1021" w:type="dxa"/>
          </w:tcPr>
          <w:p w14:paraId="5F8B909B" w14:textId="77777777" w:rsidR="00897956" w:rsidRPr="00481D2D" w:rsidRDefault="00897956">
            <w:pPr>
              <w:pStyle w:val="TAL"/>
            </w:pPr>
            <w:r w:rsidRPr="00481D2D">
              <w:t>m</w:t>
            </w:r>
          </w:p>
        </w:tc>
        <w:tc>
          <w:tcPr>
            <w:tcW w:w="1021" w:type="dxa"/>
          </w:tcPr>
          <w:p w14:paraId="08377E4D" w14:textId="77777777" w:rsidR="00897956" w:rsidRPr="00481D2D" w:rsidRDefault="00897956">
            <w:pPr>
              <w:pStyle w:val="TAL"/>
            </w:pPr>
            <w:r w:rsidRPr="00481D2D">
              <w:t>m</w:t>
            </w:r>
          </w:p>
        </w:tc>
      </w:tr>
      <w:tr w:rsidR="00897956" w:rsidRPr="00481D2D" w14:paraId="17DB371C" w14:textId="77777777">
        <w:trPr>
          <w:cantSplit/>
        </w:trPr>
        <w:tc>
          <w:tcPr>
            <w:tcW w:w="9642" w:type="dxa"/>
            <w:gridSpan w:val="8"/>
          </w:tcPr>
          <w:p w14:paraId="7A9A988C" w14:textId="77777777" w:rsidR="00897956" w:rsidRPr="00481D2D" w:rsidRDefault="00897956">
            <w:pPr>
              <w:pStyle w:val="TAN"/>
            </w:pPr>
            <w:r w:rsidRPr="00481D2D">
              <w:t>NOTE:</w:t>
            </w:r>
            <w:r w:rsidRPr="00481D2D">
              <w:tab/>
              <w:t>RFC 3261 [26] gives the status of this header as SHOULD rather than OPTIONAL.</w:t>
            </w:r>
          </w:p>
        </w:tc>
      </w:tr>
    </w:tbl>
    <w:p w14:paraId="4FDDF793" w14:textId="77777777" w:rsidR="00897956" w:rsidRPr="00481D2D" w:rsidRDefault="00897956"/>
    <w:p w14:paraId="116FAA68" w14:textId="77777777" w:rsidR="00897956" w:rsidRPr="00481D2D" w:rsidRDefault="00897956">
      <w:pPr>
        <w:keepNext/>
        <w:keepLines/>
      </w:pPr>
      <w:r w:rsidRPr="00481D2D">
        <w:t>Prerequisite A.5/13 - - OPTIONS response</w:t>
      </w:r>
    </w:p>
    <w:p w14:paraId="03E90FC2" w14:textId="77777777" w:rsidR="00897956" w:rsidRPr="00481D2D" w:rsidRDefault="00897956">
      <w:pPr>
        <w:keepNext/>
        <w:keepLines/>
      </w:pPr>
      <w:r w:rsidRPr="00481D2D">
        <w:t>Prerequisite: A.6/14 - - Additional for 401 (Unauthorized) response</w:t>
      </w:r>
    </w:p>
    <w:p w14:paraId="1F0E2CE4" w14:textId="77777777" w:rsidR="00897956" w:rsidRPr="00481D2D" w:rsidRDefault="00897956">
      <w:pPr>
        <w:pStyle w:val="TH"/>
      </w:pPr>
      <w:bookmarkStart w:id="3053" w:name="_CRTableA_83"/>
      <w:r w:rsidRPr="00481D2D">
        <w:t>Table </w:t>
      </w:r>
      <w:bookmarkEnd w:id="3053"/>
      <w:r w:rsidRPr="00481D2D">
        <w:t>A.83: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0E1CAF6" w14:textId="77777777">
        <w:trPr>
          <w:cantSplit/>
        </w:trPr>
        <w:tc>
          <w:tcPr>
            <w:tcW w:w="851" w:type="dxa"/>
            <w:vMerge w:val="restart"/>
          </w:tcPr>
          <w:p w14:paraId="7DDCEF21" w14:textId="77777777" w:rsidR="00897956" w:rsidRPr="00481D2D" w:rsidRDefault="00897956">
            <w:pPr>
              <w:pStyle w:val="TAH"/>
            </w:pPr>
            <w:r w:rsidRPr="00481D2D">
              <w:t>Item</w:t>
            </w:r>
          </w:p>
        </w:tc>
        <w:tc>
          <w:tcPr>
            <w:tcW w:w="2665" w:type="dxa"/>
            <w:vMerge w:val="restart"/>
          </w:tcPr>
          <w:p w14:paraId="1FCED00F" w14:textId="77777777" w:rsidR="00897956" w:rsidRPr="00481D2D" w:rsidRDefault="00897956">
            <w:pPr>
              <w:pStyle w:val="TAH"/>
            </w:pPr>
            <w:r w:rsidRPr="00481D2D">
              <w:t>Header</w:t>
            </w:r>
            <w:r w:rsidR="00976393" w:rsidRPr="00481D2D">
              <w:t xml:space="preserve"> field</w:t>
            </w:r>
          </w:p>
        </w:tc>
        <w:tc>
          <w:tcPr>
            <w:tcW w:w="3063" w:type="dxa"/>
            <w:gridSpan w:val="3"/>
          </w:tcPr>
          <w:p w14:paraId="5C1087B8" w14:textId="77777777" w:rsidR="00897956" w:rsidRPr="00481D2D" w:rsidRDefault="00897956">
            <w:pPr>
              <w:pStyle w:val="TAH"/>
            </w:pPr>
            <w:r w:rsidRPr="00481D2D">
              <w:t>Sending</w:t>
            </w:r>
          </w:p>
        </w:tc>
        <w:tc>
          <w:tcPr>
            <w:tcW w:w="3063" w:type="dxa"/>
            <w:gridSpan w:val="3"/>
          </w:tcPr>
          <w:p w14:paraId="0133877F" w14:textId="77777777" w:rsidR="00897956" w:rsidRPr="00481D2D" w:rsidRDefault="00897956">
            <w:pPr>
              <w:pStyle w:val="TAH"/>
              <w:rPr>
                <w:b w:val="0"/>
              </w:rPr>
            </w:pPr>
            <w:r w:rsidRPr="00481D2D">
              <w:t>Receiving</w:t>
            </w:r>
          </w:p>
        </w:tc>
      </w:tr>
      <w:tr w:rsidR="00897956" w:rsidRPr="00481D2D" w14:paraId="33A6420E" w14:textId="77777777">
        <w:trPr>
          <w:cantSplit/>
        </w:trPr>
        <w:tc>
          <w:tcPr>
            <w:tcW w:w="851" w:type="dxa"/>
            <w:vMerge/>
          </w:tcPr>
          <w:p w14:paraId="6133FF35" w14:textId="77777777" w:rsidR="00897956" w:rsidRPr="00481D2D" w:rsidRDefault="00897956">
            <w:pPr>
              <w:pStyle w:val="TAH"/>
            </w:pPr>
          </w:p>
        </w:tc>
        <w:tc>
          <w:tcPr>
            <w:tcW w:w="2665" w:type="dxa"/>
            <w:vMerge/>
          </w:tcPr>
          <w:p w14:paraId="22D2704E" w14:textId="77777777" w:rsidR="00897956" w:rsidRPr="00481D2D" w:rsidRDefault="00897956">
            <w:pPr>
              <w:pStyle w:val="TAH"/>
            </w:pPr>
          </w:p>
        </w:tc>
        <w:tc>
          <w:tcPr>
            <w:tcW w:w="1021" w:type="dxa"/>
          </w:tcPr>
          <w:p w14:paraId="7E2B2C9C" w14:textId="77777777" w:rsidR="00897956" w:rsidRPr="00481D2D" w:rsidRDefault="00897956">
            <w:pPr>
              <w:pStyle w:val="TAH"/>
            </w:pPr>
            <w:r w:rsidRPr="00481D2D">
              <w:t>Ref.</w:t>
            </w:r>
          </w:p>
        </w:tc>
        <w:tc>
          <w:tcPr>
            <w:tcW w:w="1021" w:type="dxa"/>
          </w:tcPr>
          <w:p w14:paraId="595B596D" w14:textId="77777777" w:rsidR="00897956" w:rsidRPr="00481D2D" w:rsidRDefault="00897956">
            <w:pPr>
              <w:pStyle w:val="TAH"/>
            </w:pPr>
            <w:r w:rsidRPr="00481D2D">
              <w:t>RFC status</w:t>
            </w:r>
          </w:p>
        </w:tc>
        <w:tc>
          <w:tcPr>
            <w:tcW w:w="1021" w:type="dxa"/>
          </w:tcPr>
          <w:p w14:paraId="20829513" w14:textId="77777777" w:rsidR="00897956" w:rsidRPr="00481D2D" w:rsidRDefault="00897956">
            <w:pPr>
              <w:pStyle w:val="TAH"/>
            </w:pPr>
            <w:r w:rsidRPr="00481D2D">
              <w:t>Profile status</w:t>
            </w:r>
          </w:p>
        </w:tc>
        <w:tc>
          <w:tcPr>
            <w:tcW w:w="1021" w:type="dxa"/>
          </w:tcPr>
          <w:p w14:paraId="4C9DB1A6" w14:textId="77777777" w:rsidR="00897956" w:rsidRPr="00481D2D" w:rsidRDefault="00897956">
            <w:pPr>
              <w:pStyle w:val="TAH"/>
            </w:pPr>
            <w:r w:rsidRPr="00481D2D">
              <w:t>Ref.</w:t>
            </w:r>
          </w:p>
        </w:tc>
        <w:tc>
          <w:tcPr>
            <w:tcW w:w="1021" w:type="dxa"/>
          </w:tcPr>
          <w:p w14:paraId="58B50C8A" w14:textId="77777777" w:rsidR="00897956" w:rsidRPr="00481D2D" w:rsidRDefault="00897956">
            <w:pPr>
              <w:pStyle w:val="TAH"/>
            </w:pPr>
            <w:r w:rsidRPr="00481D2D">
              <w:t>RFC status</w:t>
            </w:r>
          </w:p>
        </w:tc>
        <w:tc>
          <w:tcPr>
            <w:tcW w:w="1021" w:type="dxa"/>
          </w:tcPr>
          <w:p w14:paraId="34AEDECE" w14:textId="77777777" w:rsidR="00897956" w:rsidRPr="00481D2D" w:rsidRDefault="00897956">
            <w:pPr>
              <w:pStyle w:val="TAH"/>
            </w:pPr>
            <w:r w:rsidRPr="00481D2D">
              <w:t>Profile status</w:t>
            </w:r>
          </w:p>
        </w:tc>
      </w:tr>
      <w:tr w:rsidR="00897956" w:rsidRPr="00481D2D" w14:paraId="44C5299E" w14:textId="77777777">
        <w:tc>
          <w:tcPr>
            <w:tcW w:w="851" w:type="dxa"/>
          </w:tcPr>
          <w:p w14:paraId="0C40D5ED" w14:textId="77777777" w:rsidR="00897956" w:rsidRPr="00481D2D" w:rsidRDefault="00897956">
            <w:pPr>
              <w:pStyle w:val="TAL"/>
            </w:pPr>
            <w:r w:rsidRPr="00481D2D">
              <w:t>4</w:t>
            </w:r>
          </w:p>
        </w:tc>
        <w:tc>
          <w:tcPr>
            <w:tcW w:w="2665" w:type="dxa"/>
          </w:tcPr>
          <w:p w14:paraId="2E5B9979" w14:textId="77777777" w:rsidR="00897956" w:rsidRPr="00481D2D" w:rsidRDefault="00897956">
            <w:pPr>
              <w:pStyle w:val="TAL"/>
            </w:pPr>
            <w:r w:rsidRPr="00481D2D">
              <w:t>Proxy-Authenticate</w:t>
            </w:r>
          </w:p>
        </w:tc>
        <w:tc>
          <w:tcPr>
            <w:tcW w:w="1021" w:type="dxa"/>
          </w:tcPr>
          <w:p w14:paraId="0B1B8F87" w14:textId="77777777" w:rsidR="00897956" w:rsidRPr="00481D2D" w:rsidRDefault="00897956">
            <w:pPr>
              <w:pStyle w:val="TAL"/>
            </w:pPr>
            <w:r w:rsidRPr="00481D2D">
              <w:t>[26] 20.27</w:t>
            </w:r>
          </w:p>
        </w:tc>
        <w:tc>
          <w:tcPr>
            <w:tcW w:w="1021" w:type="dxa"/>
          </w:tcPr>
          <w:p w14:paraId="3B5DD5FB" w14:textId="77777777" w:rsidR="00897956" w:rsidRPr="00481D2D" w:rsidRDefault="00897956">
            <w:pPr>
              <w:pStyle w:val="TAL"/>
            </w:pPr>
            <w:r w:rsidRPr="00481D2D">
              <w:t>c1</w:t>
            </w:r>
          </w:p>
        </w:tc>
        <w:tc>
          <w:tcPr>
            <w:tcW w:w="1021" w:type="dxa"/>
          </w:tcPr>
          <w:p w14:paraId="19E6D0E8" w14:textId="77777777" w:rsidR="00897956" w:rsidRPr="00481D2D" w:rsidRDefault="00897956">
            <w:pPr>
              <w:pStyle w:val="TAL"/>
            </w:pPr>
            <w:r w:rsidRPr="00481D2D">
              <w:t>c1</w:t>
            </w:r>
          </w:p>
        </w:tc>
        <w:tc>
          <w:tcPr>
            <w:tcW w:w="1021" w:type="dxa"/>
          </w:tcPr>
          <w:p w14:paraId="46E91C23" w14:textId="77777777" w:rsidR="00897956" w:rsidRPr="00481D2D" w:rsidRDefault="00897956">
            <w:pPr>
              <w:pStyle w:val="TAL"/>
            </w:pPr>
            <w:r w:rsidRPr="00481D2D">
              <w:t>[26] 20.27</w:t>
            </w:r>
          </w:p>
        </w:tc>
        <w:tc>
          <w:tcPr>
            <w:tcW w:w="1021" w:type="dxa"/>
          </w:tcPr>
          <w:p w14:paraId="77E94BF8" w14:textId="77777777" w:rsidR="00897956" w:rsidRPr="00481D2D" w:rsidRDefault="00897956">
            <w:pPr>
              <w:pStyle w:val="TAL"/>
            </w:pPr>
            <w:r w:rsidRPr="00481D2D">
              <w:t>c1</w:t>
            </w:r>
          </w:p>
        </w:tc>
        <w:tc>
          <w:tcPr>
            <w:tcW w:w="1021" w:type="dxa"/>
          </w:tcPr>
          <w:p w14:paraId="4C146074" w14:textId="77777777" w:rsidR="00897956" w:rsidRPr="00481D2D" w:rsidRDefault="00897956">
            <w:pPr>
              <w:pStyle w:val="TAL"/>
            </w:pPr>
            <w:r w:rsidRPr="00481D2D">
              <w:t>c1</w:t>
            </w:r>
          </w:p>
        </w:tc>
      </w:tr>
      <w:tr w:rsidR="00897956" w:rsidRPr="00481D2D" w14:paraId="5DFFA0F2" w14:textId="77777777">
        <w:tc>
          <w:tcPr>
            <w:tcW w:w="851" w:type="dxa"/>
          </w:tcPr>
          <w:p w14:paraId="5ADA6651" w14:textId="77777777" w:rsidR="00897956" w:rsidRPr="00481D2D" w:rsidRDefault="00897956">
            <w:pPr>
              <w:pStyle w:val="TAL"/>
            </w:pPr>
            <w:r w:rsidRPr="00481D2D">
              <w:t>10</w:t>
            </w:r>
          </w:p>
        </w:tc>
        <w:tc>
          <w:tcPr>
            <w:tcW w:w="2665" w:type="dxa"/>
          </w:tcPr>
          <w:p w14:paraId="07941C0D"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5804E468" w14:textId="77777777" w:rsidR="00897956" w:rsidRPr="00481D2D" w:rsidRDefault="00897956">
            <w:pPr>
              <w:pStyle w:val="TAL"/>
            </w:pPr>
            <w:r w:rsidRPr="00481D2D">
              <w:t>[26] 20.44</w:t>
            </w:r>
          </w:p>
        </w:tc>
        <w:tc>
          <w:tcPr>
            <w:tcW w:w="1021" w:type="dxa"/>
          </w:tcPr>
          <w:p w14:paraId="4EBB40C6" w14:textId="77777777" w:rsidR="00897956" w:rsidRPr="00481D2D" w:rsidRDefault="00897956">
            <w:pPr>
              <w:pStyle w:val="TAL"/>
            </w:pPr>
            <w:r w:rsidRPr="00481D2D">
              <w:t>o</w:t>
            </w:r>
          </w:p>
        </w:tc>
        <w:tc>
          <w:tcPr>
            <w:tcW w:w="1021" w:type="dxa"/>
          </w:tcPr>
          <w:p w14:paraId="00B0C15A" w14:textId="77777777" w:rsidR="00897956" w:rsidRPr="00481D2D" w:rsidRDefault="003770C8">
            <w:pPr>
              <w:pStyle w:val="TAL"/>
            </w:pPr>
            <w:r w:rsidRPr="00481D2D">
              <w:t>o</w:t>
            </w:r>
          </w:p>
        </w:tc>
        <w:tc>
          <w:tcPr>
            <w:tcW w:w="1021" w:type="dxa"/>
          </w:tcPr>
          <w:p w14:paraId="17F64FDF" w14:textId="77777777" w:rsidR="00897956" w:rsidRPr="00481D2D" w:rsidRDefault="00897956">
            <w:pPr>
              <w:pStyle w:val="TAL"/>
            </w:pPr>
            <w:r w:rsidRPr="00481D2D">
              <w:t>[26] 20.44</w:t>
            </w:r>
          </w:p>
        </w:tc>
        <w:tc>
          <w:tcPr>
            <w:tcW w:w="1021" w:type="dxa"/>
          </w:tcPr>
          <w:p w14:paraId="5F62DE00" w14:textId="77777777" w:rsidR="00897956" w:rsidRPr="00481D2D" w:rsidRDefault="00897956">
            <w:pPr>
              <w:pStyle w:val="TAL"/>
            </w:pPr>
            <w:r w:rsidRPr="00481D2D">
              <w:t>o</w:t>
            </w:r>
          </w:p>
        </w:tc>
        <w:tc>
          <w:tcPr>
            <w:tcW w:w="1021" w:type="dxa"/>
          </w:tcPr>
          <w:p w14:paraId="6EEB8FFC" w14:textId="77777777" w:rsidR="00897956" w:rsidRPr="00481D2D" w:rsidRDefault="003770C8">
            <w:pPr>
              <w:pStyle w:val="TAL"/>
            </w:pPr>
            <w:r w:rsidRPr="00481D2D">
              <w:t>o</w:t>
            </w:r>
          </w:p>
        </w:tc>
      </w:tr>
      <w:tr w:rsidR="00897956" w:rsidRPr="00481D2D" w14:paraId="2CBC6B71" w14:textId="77777777">
        <w:trPr>
          <w:cantSplit/>
        </w:trPr>
        <w:tc>
          <w:tcPr>
            <w:tcW w:w="9642" w:type="dxa"/>
            <w:gridSpan w:val="8"/>
          </w:tcPr>
          <w:p w14:paraId="32CE3B0F"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5372A258" w14:textId="77777777" w:rsidR="00897956" w:rsidRPr="00481D2D" w:rsidRDefault="00897956"/>
    <w:p w14:paraId="6FCAF111" w14:textId="77777777" w:rsidR="00897956" w:rsidRPr="00481D2D" w:rsidRDefault="00897956">
      <w:pPr>
        <w:keepNext/>
        <w:keepLines/>
      </w:pPr>
      <w:r w:rsidRPr="00481D2D">
        <w:t>Prerequisite A.5/13 - - OPTIONS response</w:t>
      </w:r>
    </w:p>
    <w:p w14:paraId="578F16FB"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27717420" w14:textId="77777777" w:rsidR="00897956" w:rsidRPr="00481D2D" w:rsidRDefault="00897956">
      <w:pPr>
        <w:pStyle w:val="TH"/>
      </w:pPr>
      <w:bookmarkStart w:id="3054" w:name="_CRTableA_84"/>
      <w:r w:rsidRPr="00481D2D">
        <w:t>Table </w:t>
      </w:r>
      <w:bookmarkEnd w:id="3054"/>
      <w:r w:rsidRPr="00481D2D">
        <w:t>A.84: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E9E90AE" w14:textId="77777777">
        <w:trPr>
          <w:cantSplit/>
        </w:trPr>
        <w:tc>
          <w:tcPr>
            <w:tcW w:w="851" w:type="dxa"/>
            <w:vMerge w:val="restart"/>
          </w:tcPr>
          <w:p w14:paraId="4680BA67" w14:textId="77777777" w:rsidR="00897956" w:rsidRPr="00481D2D" w:rsidRDefault="00897956">
            <w:pPr>
              <w:pStyle w:val="TAH"/>
            </w:pPr>
            <w:r w:rsidRPr="00481D2D">
              <w:t>Item</w:t>
            </w:r>
          </w:p>
        </w:tc>
        <w:tc>
          <w:tcPr>
            <w:tcW w:w="2665" w:type="dxa"/>
            <w:vMerge w:val="restart"/>
          </w:tcPr>
          <w:p w14:paraId="537BE5E5" w14:textId="77777777" w:rsidR="00897956" w:rsidRPr="00481D2D" w:rsidRDefault="00897956">
            <w:pPr>
              <w:pStyle w:val="TAH"/>
            </w:pPr>
            <w:r w:rsidRPr="00481D2D">
              <w:t>Header</w:t>
            </w:r>
            <w:r w:rsidR="00976393" w:rsidRPr="00481D2D">
              <w:t xml:space="preserve"> field</w:t>
            </w:r>
          </w:p>
        </w:tc>
        <w:tc>
          <w:tcPr>
            <w:tcW w:w="3063" w:type="dxa"/>
            <w:gridSpan w:val="3"/>
          </w:tcPr>
          <w:p w14:paraId="532F7249" w14:textId="77777777" w:rsidR="00897956" w:rsidRPr="00481D2D" w:rsidRDefault="00897956">
            <w:pPr>
              <w:pStyle w:val="TAH"/>
            </w:pPr>
            <w:r w:rsidRPr="00481D2D">
              <w:t>Sending</w:t>
            </w:r>
          </w:p>
        </w:tc>
        <w:tc>
          <w:tcPr>
            <w:tcW w:w="3063" w:type="dxa"/>
            <w:gridSpan w:val="3"/>
          </w:tcPr>
          <w:p w14:paraId="5E402A2B" w14:textId="77777777" w:rsidR="00897956" w:rsidRPr="00481D2D" w:rsidRDefault="00897956">
            <w:pPr>
              <w:pStyle w:val="TAH"/>
              <w:rPr>
                <w:b w:val="0"/>
              </w:rPr>
            </w:pPr>
            <w:r w:rsidRPr="00481D2D">
              <w:t>Receiving</w:t>
            </w:r>
          </w:p>
        </w:tc>
      </w:tr>
      <w:tr w:rsidR="00897956" w:rsidRPr="00481D2D" w14:paraId="7E07AF9A" w14:textId="77777777">
        <w:trPr>
          <w:cantSplit/>
        </w:trPr>
        <w:tc>
          <w:tcPr>
            <w:tcW w:w="851" w:type="dxa"/>
            <w:vMerge/>
          </w:tcPr>
          <w:p w14:paraId="042153FB" w14:textId="77777777" w:rsidR="00897956" w:rsidRPr="00481D2D" w:rsidRDefault="00897956">
            <w:pPr>
              <w:pStyle w:val="TAH"/>
            </w:pPr>
          </w:p>
        </w:tc>
        <w:tc>
          <w:tcPr>
            <w:tcW w:w="2665" w:type="dxa"/>
            <w:vMerge/>
          </w:tcPr>
          <w:p w14:paraId="0D9F85D3" w14:textId="77777777" w:rsidR="00897956" w:rsidRPr="00481D2D" w:rsidRDefault="00897956">
            <w:pPr>
              <w:pStyle w:val="TAH"/>
            </w:pPr>
          </w:p>
        </w:tc>
        <w:tc>
          <w:tcPr>
            <w:tcW w:w="1021" w:type="dxa"/>
          </w:tcPr>
          <w:p w14:paraId="3BDDA7A0" w14:textId="77777777" w:rsidR="00897956" w:rsidRPr="00481D2D" w:rsidRDefault="00897956">
            <w:pPr>
              <w:pStyle w:val="TAH"/>
            </w:pPr>
            <w:r w:rsidRPr="00481D2D">
              <w:t>Ref.</w:t>
            </w:r>
          </w:p>
        </w:tc>
        <w:tc>
          <w:tcPr>
            <w:tcW w:w="1021" w:type="dxa"/>
          </w:tcPr>
          <w:p w14:paraId="417472E7" w14:textId="77777777" w:rsidR="00897956" w:rsidRPr="00481D2D" w:rsidRDefault="00897956">
            <w:pPr>
              <w:pStyle w:val="TAH"/>
            </w:pPr>
            <w:r w:rsidRPr="00481D2D">
              <w:t>RFC status</w:t>
            </w:r>
          </w:p>
        </w:tc>
        <w:tc>
          <w:tcPr>
            <w:tcW w:w="1021" w:type="dxa"/>
          </w:tcPr>
          <w:p w14:paraId="2B68D03A" w14:textId="77777777" w:rsidR="00897956" w:rsidRPr="00481D2D" w:rsidRDefault="00897956">
            <w:pPr>
              <w:pStyle w:val="TAH"/>
            </w:pPr>
            <w:r w:rsidRPr="00481D2D">
              <w:t>Profile status</w:t>
            </w:r>
          </w:p>
        </w:tc>
        <w:tc>
          <w:tcPr>
            <w:tcW w:w="1021" w:type="dxa"/>
          </w:tcPr>
          <w:p w14:paraId="6F08FF68" w14:textId="77777777" w:rsidR="00897956" w:rsidRPr="00481D2D" w:rsidRDefault="00897956">
            <w:pPr>
              <w:pStyle w:val="TAH"/>
            </w:pPr>
            <w:r w:rsidRPr="00481D2D">
              <w:t>Ref.</w:t>
            </w:r>
          </w:p>
        </w:tc>
        <w:tc>
          <w:tcPr>
            <w:tcW w:w="1021" w:type="dxa"/>
          </w:tcPr>
          <w:p w14:paraId="473B3DC7" w14:textId="77777777" w:rsidR="00897956" w:rsidRPr="00481D2D" w:rsidRDefault="00897956">
            <w:pPr>
              <w:pStyle w:val="TAH"/>
            </w:pPr>
            <w:r w:rsidRPr="00481D2D">
              <w:t>RFC status</w:t>
            </w:r>
          </w:p>
        </w:tc>
        <w:tc>
          <w:tcPr>
            <w:tcW w:w="1021" w:type="dxa"/>
          </w:tcPr>
          <w:p w14:paraId="46BDE504" w14:textId="77777777" w:rsidR="00897956" w:rsidRPr="00481D2D" w:rsidRDefault="00897956">
            <w:pPr>
              <w:pStyle w:val="TAH"/>
            </w:pPr>
            <w:r w:rsidRPr="00481D2D">
              <w:t>Profile status</w:t>
            </w:r>
          </w:p>
        </w:tc>
      </w:tr>
      <w:tr w:rsidR="00897956" w:rsidRPr="00481D2D" w14:paraId="2D945E02" w14:textId="77777777">
        <w:tc>
          <w:tcPr>
            <w:tcW w:w="851" w:type="dxa"/>
          </w:tcPr>
          <w:p w14:paraId="07E8AF65" w14:textId="77777777" w:rsidR="00897956" w:rsidRPr="00481D2D" w:rsidRDefault="00897956">
            <w:pPr>
              <w:pStyle w:val="TAL"/>
            </w:pPr>
            <w:r w:rsidRPr="00481D2D">
              <w:t>5</w:t>
            </w:r>
          </w:p>
        </w:tc>
        <w:tc>
          <w:tcPr>
            <w:tcW w:w="2665" w:type="dxa"/>
          </w:tcPr>
          <w:p w14:paraId="049D6054" w14:textId="77777777" w:rsidR="00897956" w:rsidRPr="00481D2D" w:rsidRDefault="00897956">
            <w:pPr>
              <w:pStyle w:val="TAL"/>
            </w:pPr>
            <w:r w:rsidRPr="00481D2D">
              <w:t>Retry-After</w:t>
            </w:r>
          </w:p>
        </w:tc>
        <w:tc>
          <w:tcPr>
            <w:tcW w:w="1021" w:type="dxa"/>
          </w:tcPr>
          <w:p w14:paraId="2485378E" w14:textId="77777777" w:rsidR="00897956" w:rsidRPr="00481D2D" w:rsidRDefault="00897956">
            <w:pPr>
              <w:pStyle w:val="TAL"/>
            </w:pPr>
            <w:r w:rsidRPr="00481D2D">
              <w:t>[26] 20.33</w:t>
            </w:r>
          </w:p>
        </w:tc>
        <w:tc>
          <w:tcPr>
            <w:tcW w:w="1021" w:type="dxa"/>
          </w:tcPr>
          <w:p w14:paraId="25B10F8A" w14:textId="77777777" w:rsidR="00897956" w:rsidRPr="00481D2D" w:rsidRDefault="00897956">
            <w:pPr>
              <w:pStyle w:val="TAL"/>
            </w:pPr>
            <w:r w:rsidRPr="00481D2D">
              <w:t>o</w:t>
            </w:r>
          </w:p>
        </w:tc>
        <w:tc>
          <w:tcPr>
            <w:tcW w:w="1021" w:type="dxa"/>
          </w:tcPr>
          <w:p w14:paraId="14ADE984" w14:textId="77777777" w:rsidR="00897956" w:rsidRPr="00481D2D" w:rsidRDefault="00897956">
            <w:pPr>
              <w:pStyle w:val="TAL"/>
            </w:pPr>
            <w:r w:rsidRPr="00481D2D">
              <w:t>o</w:t>
            </w:r>
          </w:p>
        </w:tc>
        <w:tc>
          <w:tcPr>
            <w:tcW w:w="1021" w:type="dxa"/>
          </w:tcPr>
          <w:p w14:paraId="6EE43242" w14:textId="77777777" w:rsidR="00897956" w:rsidRPr="00481D2D" w:rsidRDefault="00897956">
            <w:pPr>
              <w:pStyle w:val="TAL"/>
            </w:pPr>
            <w:r w:rsidRPr="00481D2D">
              <w:t>[26] 20.33</w:t>
            </w:r>
          </w:p>
        </w:tc>
        <w:tc>
          <w:tcPr>
            <w:tcW w:w="1021" w:type="dxa"/>
          </w:tcPr>
          <w:p w14:paraId="43690EDA" w14:textId="77777777" w:rsidR="00897956" w:rsidRPr="00481D2D" w:rsidRDefault="00897956">
            <w:pPr>
              <w:pStyle w:val="TAL"/>
            </w:pPr>
            <w:r w:rsidRPr="00481D2D">
              <w:t>o</w:t>
            </w:r>
          </w:p>
        </w:tc>
        <w:tc>
          <w:tcPr>
            <w:tcW w:w="1021" w:type="dxa"/>
          </w:tcPr>
          <w:p w14:paraId="306BAB38" w14:textId="77777777" w:rsidR="00897956" w:rsidRPr="00481D2D" w:rsidRDefault="00897956">
            <w:pPr>
              <w:pStyle w:val="TAL"/>
            </w:pPr>
            <w:r w:rsidRPr="00481D2D">
              <w:t>o</w:t>
            </w:r>
          </w:p>
        </w:tc>
      </w:tr>
    </w:tbl>
    <w:p w14:paraId="2FE74453" w14:textId="77777777" w:rsidR="00897956" w:rsidRPr="00481D2D" w:rsidRDefault="00897956"/>
    <w:p w14:paraId="5634F693" w14:textId="77777777" w:rsidR="00897956" w:rsidRPr="00481D2D" w:rsidRDefault="00897956">
      <w:pPr>
        <w:pStyle w:val="TH"/>
      </w:pPr>
      <w:bookmarkStart w:id="3055" w:name="_CRTableA_85"/>
      <w:r w:rsidRPr="00481D2D">
        <w:t>Table </w:t>
      </w:r>
      <w:bookmarkEnd w:id="3055"/>
      <w:r w:rsidRPr="00481D2D">
        <w:t>A.85: Void</w:t>
      </w:r>
    </w:p>
    <w:p w14:paraId="48E437C0" w14:textId="77777777" w:rsidR="00897956" w:rsidRPr="00481D2D" w:rsidRDefault="00897956">
      <w:pPr>
        <w:keepNext/>
        <w:keepLines/>
      </w:pPr>
      <w:r w:rsidRPr="00481D2D">
        <w:t>Prerequisite A.5/13 - - OPTIONS response</w:t>
      </w:r>
    </w:p>
    <w:p w14:paraId="763B8C20" w14:textId="77777777" w:rsidR="00897956" w:rsidRPr="00481D2D" w:rsidRDefault="00897956">
      <w:pPr>
        <w:keepNext/>
        <w:keepLines/>
      </w:pPr>
      <w:r w:rsidRPr="00481D2D">
        <w:t>Prerequisite: A.6/20 - - Additional for 407 (Proxy Authentication Required) response</w:t>
      </w:r>
    </w:p>
    <w:p w14:paraId="657B9D7C" w14:textId="77777777" w:rsidR="00897956" w:rsidRPr="00481D2D" w:rsidRDefault="00897956">
      <w:pPr>
        <w:pStyle w:val="TH"/>
      </w:pPr>
      <w:bookmarkStart w:id="3056" w:name="_CRTableA_86"/>
      <w:r w:rsidRPr="00481D2D">
        <w:t>Table </w:t>
      </w:r>
      <w:bookmarkEnd w:id="3056"/>
      <w:r w:rsidRPr="00481D2D">
        <w:t>A.86: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5AECA8E" w14:textId="77777777">
        <w:trPr>
          <w:cantSplit/>
        </w:trPr>
        <w:tc>
          <w:tcPr>
            <w:tcW w:w="851" w:type="dxa"/>
            <w:vMerge w:val="restart"/>
          </w:tcPr>
          <w:p w14:paraId="5255939C" w14:textId="77777777" w:rsidR="00897956" w:rsidRPr="00481D2D" w:rsidRDefault="00897956">
            <w:pPr>
              <w:pStyle w:val="TAH"/>
            </w:pPr>
            <w:r w:rsidRPr="00481D2D">
              <w:t>Item</w:t>
            </w:r>
          </w:p>
        </w:tc>
        <w:tc>
          <w:tcPr>
            <w:tcW w:w="2665" w:type="dxa"/>
            <w:vMerge w:val="restart"/>
          </w:tcPr>
          <w:p w14:paraId="380CA149" w14:textId="77777777" w:rsidR="00897956" w:rsidRPr="00481D2D" w:rsidRDefault="00897956">
            <w:pPr>
              <w:pStyle w:val="TAH"/>
            </w:pPr>
            <w:r w:rsidRPr="00481D2D">
              <w:t>Header</w:t>
            </w:r>
            <w:r w:rsidR="00976393" w:rsidRPr="00481D2D">
              <w:t xml:space="preserve"> field</w:t>
            </w:r>
          </w:p>
        </w:tc>
        <w:tc>
          <w:tcPr>
            <w:tcW w:w="3063" w:type="dxa"/>
            <w:gridSpan w:val="3"/>
          </w:tcPr>
          <w:p w14:paraId="579450A6" w14:textId="77777777" w:rsidR="00897956" w:rsidRPr="00481D2D" w:rsidRDefault="00897956">
            <w:pPr>
              <w:pStyle w:val="TAH"/>
            </w:pPr>
            <w:r w:rsidRPr="00481D2D">
              <w:t>Sending</w:t>
            </w:r>
          </w:p>
        </w:tc>
        <w:tc>
          <w:tcPr>
            <w:tcW w:w="3063" w:type="dxa"/>
            <w:gridSpan w:val="3"/>
          </w:tcPr>
          <w:p w14:paraId="6FE6D60E" w14:textId="77777777" w:rsidR="00897956" w:rsidRPr="00481D2D" w:rsidRDefault="00897956">
            <w:pPr>
              <w:pStyle w:val="TAH"/>
              <w:rPr>
                <w:b w:val="0"/>
              </w:rPr>
            </w:pPr>
            <w:r w:rsidRPr="00481D2D">
              <w:t>Receiving</w:t>
            </w:r>
          </w:p>
        </w:tc>
      </w:tr>
      <w:tr w:rsidR="00897956" w:rsidRPr="00481D2D" w14:paraId="3E6680C9" w14:textId="77777777">
        <w:trPr>
          <w:cantSplit/>
        </w:trPr>
        <w:tc>
          <w:tcPr>
            <w:tcW w:w="851" w:type="dxa"/>
            <w:vMerge/>
          </w:tcPr>
          <w:p w14:paraId="1D9D599E" w14:textId="77777777" w:rsidR="00897956" w:rsidRPr="00481D2D" w:rsidRDefault="00897956">
            <w:pPr>
              <w:pStyle w:val="TAH"/>
            </w:pPr>
          </w:p>
        </w:tc>
        <w:tc>
          <w:tcPr>
            <w:tcW w:w="2665" w:type="dxa"/>
            <w:vMerge/>
          </w:tcPr>
          <w:p w14:paraId="3883C66F" w14:textId="77777777" w:rsidR="00897956" w:rsidRPr="00481D2D" w:rsidRDefault="00897956">
            <w:pPr>
              <w:pStyle w:val="TAH"/>
            </w:pPr>
          </w:p>
        </w:tc>
        <w:tc>
          <w:tcPr>
            <w:tcW w:w="1021" w:type="dxa"/>
          </w:tcPr>
          <w:p w14:paraId="32606778" w14:textId="77777777" w:rsidR="00897956" w:rsidRPr="00481D2D" w:rsidRDefault="00897956">
            <w:pPr>
              <w:pStyle w:val="TAH"/>
            </w:pPr>
            <w:r w:rsidRPr="00481D2D">
              <w:t>Ref.</w:t>
            </w:r>
          </w:p>
        </w:tc>
        <w:tc>
          <w:tcPr>
            <w:tcW w:w="1021" w:type="dxa"/>
          </w:tcPr>
          <w:p w14:paraId="376E2396" w14:textId="77777777" w:rsidR="00897956" w:rsidRPr="00481D2D" w:rsidRDefault="00897956">
            <w:pPr>
              <w:pStyle w:val="TAH"/>
            </w:pPr>
            <w:r w:rsidRPr="00481D2D">
              <w:t>RFC status</w:t>
            </w:r>
          </w:p>
        </w:tc>
        <w:tc>
          <w:tcPr>
            <w:tcW w:w="1021" w:type="dxa"/>
          </w:tcPr>
          <w:p w14:paraId="175805CA" w14:textId="77777777" w:rsidR="00897956" w:rsidRPr="00481D2D" w:rsidRDefault="00897956">
            <w:pPr>
              <w:pStyle w:val="TAH"/>
            </w:pPr>
            <w:r w:rsidRPr="00481D2D">
              <w:t>Profile status</w:t>
            </w:r>
          </w:p>
        </w:tc>
        <w:tc>
          <w:tcPr>
            <w:tcW w:w="1021" w:type="dxa"/>
          </w:tcPr>
          <w:p w14:paraId="26E2D71F" w14:textId="77777777" w:rsidR="00897956" w:rsidRPr="00481D2D" w:rsidRDefault="00897956">
            <w:pPr>
              <w:pStyle w:val="TAH"/>
            </w:pPr>
            <w:r w:rsidRPr="00481D2D">
              <w:t>Ref.</w:t>
            </w:r>
          </w:p>
        </w:tc>
        <w:tc>
          <w:tcPr>
            <w:tcW w:w="1021" w:type="dxa"/>
          </w:tcPr>
          <w:p w14:paraId="676397B3" w14:textId="77777777" w:rsidR="00897956" w:rsidRPr="00481D2D" w:rsidRDefault="00897956">
            <w:pPr>
              <w:pStyle w:val="TAH"/>
            </w:pPr>
            <w:r w:rsidRPr="00481D2D">
              <w:t>RFC status</w:t>
            </w:r>
          </w:p>
        </w:tc>
        <w:tc>
          <w:tcPr>
            <w:tcW w:w="1021" w:type="dxa"/>
          </w:tcPr>
          <w:p w14:paraId="72BFAD41" w14:textId="77777777" w:rsidR="00897956" w:rsidRPr="00481D2D" w:rsidRDefault="00897956">
            <w:pPr>
              <w:pStyle w:val="TAH"/>
            </w:pPr>
            <w:r w:rsidRPr="00481D2D">
              <w:t>Profile status</w:t>
            </w:r>
          </w:p>
        </w:tc>
      </w:tr>
      <w:tr w:rsidR="00897956" w:rsidRPr="00481D2D" w14:paraId="043E8526" w14:textId="77777777">
        <w:tc>
          <w:tcPr>
            <w:tcW w:w="851" w:type="dxa"/>
          </w:tcPr>
          <w:p w14:paraId="7D6787B1" w14:textId="77777777" w:rsidR="00897956" w:rsidRPr="00481D2D" w:rsidRDefault="00897956">
            <w:pPr>
              <w:pStyle w:val="TAL"/>
            </w:pPr>
            <w:r w:rsidRPr="00481D2D">
              <w:t>4</w:t>
            </w:r>
          </w:p>
        </w:tc>
        <w:tc>
          <w:tcPr>
            <w:tcW w:w="2665" w:type="dxa"/>
          </w:tcPr>
          <w:p w14:paraId="07CD87FE" w14:textId="77777777" w:rsidR="00897956" w:rsidRPr="00481D2D" w:rsidRDefault="00897956">
            <w:pPr>
              <w:pStyle w:val="TAL"/>
            </w:pPr>
            <w:r w:rsidRPr="00481D2D">
              <w:t>Proxy-Authenticate</w:t>
            </w:r>
          </w:p>
        </w:tc>
        <w:tc>
          <w:tcPr>
            <w:tcW w:w="1021" w:type="dxa"/>
          </w:tcPr>
          <w:p w14:paraId="72E6C3F5" w14:textId="77777777" w:rsidR="00897956" w:rsidRPr="00481D2D" w:rsidRDefault="00897956">
            <w:pPr>
              <w:pStyle w:val="TAL"/>
            </w:pPr>
            <w:r w:rsidRPr="00481D2D">
              <w:t>[26] 20.27</w:t>
            </w:r>
          </w:p>
        </w:tc>
        <w:tc>
          <w:tcPr>
            <w:tcW w:w="1021" w:type="dxa"/>
          </w:tcPr>
          <w:p w14:paraId="19F8800C" w14:textId="77777777" w:rsidR="00897956" w:rsidRPr="00481D2D" w:rsidRDefault="00897956">
            <w:pPr>
              <w:pStyle w:val="TAL"/>
            </w:pPr>
            <w:r w:rsidRPr="00481D2D">
              <w:t>c1</w:t>
            </w:r>
          </w:p>
        </w:tc>
        <w:tc>
          <w:tcPr>
            <w:tcW w:w="1021" w:type="dxa"/>
          </w:tcPr>
          <w:p w14:paraId="6D551184" w14:textId="77777777" w:rsidR="00897956" w:rsidRPr="00481D2D" w:rsidRDefault="00897956">
            <w:pPr>
              <w:pStyle w:val="TAL"/>
            </w:pPr>
            <w:r w:rsidRPr="00481D2D">
              <w:t>c1</w:t>
            </w:r>
          </w:p>
        </w:tc>
        <w:tc>
          <w:tcPr>
            <w:tcW w:w="1021" w:type="dxa"/>
          </w:tcPr>
          <w:p w14:paraId="738DE7E4" w14:textId="77777777" w:rsidR="00897956" w:rsidRPr="00481D2D" w:rsidRDefault="00897956">
            <w:pPr>
              <w:pStyle w:val="TAL"/>
            </w:pPr>
            <w:r w:rsidRPr="00481D2D">
              <w:t>[26] 20.27</w:t>
            </w:r>
          </w:p>
        </w:tc>
        <w:tc>
          <w:tcPr>
            <w:tcW w:w="1021" w:type="dxa"/>
          </w:tcPr>
          <w:p w14:paraId="2606083F" w14:textId="77777777" w:rsidR="00897956" w:rsidRPr="00481D2D" w:rsidRDefault="00897956">
            <w:pPr>
              <w:pStyle w:val="TAL"/>
            </w:pPr>
            <w:r w:rsidRPr="00481D2D">
              <w:t>c1</w:t>
            </w:r>
          </w:p>
        </w:tc>
        <w:tc>
          <w:tcPr>
            <w:tcW w:w="1021" w:type="dxa"/>
          </w:tcPr>
          <w:p w14:paraId="50771A73" w14:textId="77777777" w:rsidR="00897956" w:rsidRPr="00481D2D" w:rsidRDefault="00897956">
            <w:pPr>
              <w:pStyle w:val="TAL"/>
            </w:pPr>
            <w:r w:rsidRPr="00481D2D">
              <w:t>c1</w:t>
            </w:r>
          </w:p>
        </w:tc>
      </w:tr>
      <w:tr w:rsidR="00897956" w:rsidRPr="00481D2D" w14:paraId="7D6D5169" w14:textId="77777777">
        <w:tc>
          <w:tcPr>
            <w:tcW w:w="851" w:type="dxa"/>
          </w:tcPr>
          <w:p w14:paraId="6D86AE56" w14:textId="77777777" w:rsidR="00897956" w:rsidRPr="00481D2D" w:rsidRDefault="00897956">
            <w:pPr>
              <w:pStyle w:val="TAL"/>
            </w:pPr>
            <w:r w:rsidRPr="00481D2D">
              <w:t>8</w:t>
            </w:r>
          </w:p>
        </w:tc>
        <w:tc>
          <w:tcPr>
            <w:tcW w:w="2665" w:type="dxa"/>
          </w:tcPr>
          <w:p w14:paraId="62DB0789"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07BCFB00" w14:textId="77777777" w:rsidR="00897956" w:rsidRPr="00481D2D" w:rsidRDefault="00897956">
            <w:pPr>
              <w:pStyle w:val="TAL"/>
            </w:pPr>
            <w:r w:rsidRPr="00481D2D">
              <w:t>[26] 20.44</w:t>
            </w:r>
          </w:p>
        </w:tc>
        <w:tc>
          <w:tcPr>
            <w:tcW w:w="1021" w:type="dxa"/>
          </w:tcPr>
          <w:p w14:paraId="77F5D583" w14:textId="77777777" w:rsidR="00897956" w:rsidRPr="00481D2D" w:rsidRDefault="00897956">
            <w:pPr>
              <w:pStyle w:val="TAL"/>
            </w:pPr>
            <w:r w:rsidRPr="00481D2D">
              <w:t>o</w:t>
            </w:r>
          </w:p>
        </w:tc>
        <w:tc>
          <w:tcPr>
            <w:tcW w:w="1021" w:type="dxa"/>
          </w:tcPr>
          <w:p w14:paraId="2D0CEA5E" w14:textId="77777777" w:rsidR="00897956" w:rsidRPr="00481D2D" w:rsidRDefault="00897956">
            <w:pPr>
              <w:pStyle w:val="TAL"/>
            </w:pPr>
            <w:r w:rsidRPr="00481D2D">
              <w:t>o</w:t>
            </w:r>
          </w:p>
        </w:tc>
        <w:tc>
          <w:tcPr>
            <w:tcW w:w="1021" w:type="dxa"/>
          </w:tcPr>
          <w:p w14:paraId="6387E1A7" w14:textId="77777777" w:rsidR="00897956" w:rsidRPr="00481D2D" w:rsidRDefault="00897956">
            <w:pPr>
              <w:pStyle w:val="TAL"/>
            </w:pPr>
            <w:r w:rsidRPr="00481D2D">
              <w:t>[26] 20.44</w:t>
            </w:r>
          </w:p>
        </w:tc>
        <w:tc>
          <w:tcPr>
            <w:tcW w:w="1021" w:type="dxa"/>
          </w:tcPr>
          <w:p w14:paraId="6EE8A4C6" w14:textId="77777777" w:rsidR="00897956" w:rsidRPr="00481D2D" w:rsidRDefault="00897956">
            <w:pPr>
              <w:pStyle w:val="TAL"/>
            </w:pPr>
            <w:r w:rsidRPr="00481D2D">
              <w:t>o</w:t>
            </w:r>
          </w:p>
        </w:tc>
        <w:tc>
          <w:tcPr>
            <w:tcW w:w="1021" w:type="dxa"/>
          </w:tcPr>
          <w:p w14:paraId="6E06295A" w14:textId="77777777" w:rsidR="00897956" w:rsidRPr="00481D2D" w:rsidRDefault="00897956">
            <w:pPr>
              <w:pStyle w:val="TAL"/>
            </w:pPr>
            <w:r w:rsidRPr="00481D2D">
              <w:t>o</w:t>
            </w:r>
          </w:p>
        </w:tc>
      </w:tr>
      <w:tr w:rsidR="00897956" w:rsidRPr="00481D2D" w14:paraId="56171875" w14:textId="77777777">
        <w:trPr>
          <w:cantSplit/>
        </w:trPr>
        <w:tc>
          <w:tcPr>
            <w:tcW w:w="9642" w:type="dxa"/>
            <w:gridSpan w:val="8"/>
          </w:tcPr>
          <w:p w14:paraId="65D922C0"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4F12323F" w14:textId="77777777" w:rsidR="00897956" w:rsidRPr="00481D2D" w:rsidRDefault="00897956"/>
    <w:p w14:paraId="081E6A64" w14:textId="77777777" w:rsidR="00232FBB" w:rsidRPr="00481D2D" w:rsidRDefault="00232FBB" w:rsidP="00232FBB">
      <w:pPr>
        <w:pStyle w:val="TH"/>
      </w:pPr>
      <w:bookmarkStart w:id="3057" w:name="_CRTableA_86A"/>
      <w:r w:rsidRPr="00481D2D">
        <w:t>Table </w:t>
      </w:r>
      <w:bookmarkEnd w:id="3057"/>
      <w:r w:rsidRPr="00481D2D">
        <w:t xml:space="preserve">A.86A: </w:t>
      </w:r>
      <w:r w:rsidR="00756BCF" w:rsidRPr="00481D2D">
        <w:t>Void</w:t>
      </w:r>
    </w:p>
    <w:p w14:paraId="11E42718" w14:textId="77777777" w:rsidR="00897956" w:rsidRPr="00481D2D" w:rsidRDefault="00897956">
      <w:pPr>
        <w:keepNext/>
        <w:keepLines/>
      </w:pPr>
      <w:r w:rsidRPr="00481D2D">
        <w:t>Prerequisite A.5/13 - - OPTIONS response</w:t>
      </w:r>
    </w:p>
    <w:p w14:paraId="78BC7000" w14:textId="77777777" w:rsidR="00897956" w:rsidRPr="00481D2D" w:rsidRDefault="00897956">
      <w:pPr>
        <w:keepNext/>
        <w:keepLines/>
      </w:pPr>
      <w:r w:rsidRPr="00481D2D">
        <w:t>Prerequisite: A.6/25 - - Additional for 415 (Unsupported Media Type) response</w:t>
      </w:r>
    </w:p>
    <w:p w14:paraId="70219740" w14:textId="77777777" w:rsidR="00897956" w:rsidRPr="00481D2D" w:rsidRDefault="00897956">
      <w:pPr>
        <w:pStyle w:val="TH"/>
      </w:pPr>
      <w:bookmarkStart w:id="3058" w:name="_CRTableA_87"/>
      <w:r w:rsidRPr="00481D2D">
        <w:t>Table </w:t>
      </w:r>
      <w:bookmarkEnd w:id="3058"/>
      <w:r w:rsidRPr="00481D2D">
        <w:t>A.87: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4D33C3E" w14:textId="77777777">
        <w:trPr>
          <w:cantSplit/>
        </w:trPr>
        <w:tc>
          <w:tcPr>
            <w:tcW w:w="851" w:type="dxa"/>
            <w:vMerge w:val="restart"/>
          </w:tcPr>
          <w:p w14:paraId="53B457C7" w14:textId="77777777" w:rsidR="00897956" w:rsidRPr="00481D2D" w:rsidRDefault="00897956">
            <w:pPr>
              <w:pStyle w:val="TAH"/>
            </w:pPr>
            <w:r w:rsidRPr="00481D2D">
              <w:t>Item</w:t>
            </w:r>
          </w:p>
        </w:tc>
        <w:tc>
          <w:tcPr>
            <w:tcW w:w="2665" w:type="dxa"/>
            <w:vMerge w:val="restart"/>
          </w:tcPr>
          <w:p w14:paraId="48984BED" w14:textId="77777777" w:rsidR="00897956" w:rsidRPr="00481D2D" w:rsidRDefault="00897956">
            <w:pPr>
              <w:pStyle w:val="TAH"/>
            </w:pPr>
            <w:r w:rsidRPr="00481D2D">
              <w:t>Header</w:t>
            </w:r>
            <w:r w:rsidR="00976393" w:rsidRPr="00481D2D">
              <w:t xml:space="preserve"> field</w:t>
            </w:r>
          </w:p>
        </w:tc>
        <w:tc>
          <w:tcPr>
            <w:tcW w:w="3063" w:type="dxa"/>
            <w:gridSpan w:val="3"/>
          </w:tcPr>
          <w:p w14:paraId="15A5ACC0" w14:textId="77777777" w:rsidR="00897956" w:rsidRPr="00481D2D" w:rsidRDefault="00897956">
            <w:pPr>
              <w:pStyle w:val="TAH"/>
            </w:pPr>
            <w:r w:rsidRPr="00481D2D">
              <w:t>Sending</w:t>
            </w:r>
          </w:p>
        </w:tc>
        <w:tc>
          <w:tcPr>
            <w:tcW w:w="3063" w:type="dxa"/>
            <w:gridSpan w:val="3"/>
          </w:tcPr>
          <w:p w14:paraId="0FE0F993" w14:textId="77777777" w:rsidR="00897956" w:rsidRPr="00481D2D" w:rsidRDefault="00897956">
            <w:pPr>
              <w:pStyle w:val="TAH"/>
              <w:rPr>
                <w:b w:val="0"/>
              </w:rPr>
            </w:pPr>
            <w:r w:rsidRPr="00481D2D">
              <w:t>Receiving</w:t>
            </w:r>
          </w:p>
        </w:tc>
      </w:tr>
      <w:tr w:rsidR="00897956" w:rsidRPr="00481D2D" w14:paraId="194FDB33" w14:textId="77777777">
        <w:trPr>
          <w:cantSplit/>
        </w:trPr>
        <w:tc>
          <w:tcPr>
            <w:tcW w:w="851" w:type="dxa"/>
            <w:vMerge/>
          </w:tcPr>
          <w:p w14:paraId="76BAE711" w14:textId="77777777" w:rsidR="00897956" w:rsidRPr="00481D2D" w:rsidRDefault="00897956">
            <w:pPr>
              <w:pStyle w:val="TAH"/>
            </w:pPr>
          </w:p>
        </w:tc>
        <w:tc>
          <w:tcPr>
            <w:tcW w:w="2665" w:type="dxa"/>
            <w:vMerge/>
          </w:tcPr>
          <w:p w14:paraId="7B3F817D" w14:textId="77777777" w:rsidR="00897956" w:rsidRPr="00481D2D" w:rsidRDefault="00897956">
            <w:pPr>
              <w:pStyle w:val="TAH"/>
            </w:pPr>
          </w:p>
        </w:tc>
        <w:tc>
          <w:tcPr>
            <w:tcW w:w="1021" w:type="dxa"/>
          </w:tcPr>
          <w:p w14:paraId="4E57A49A" w14:textId="77777777" w:rsidR="00897956" w:rsidRPr="00481D2D" w:rsidRDefault="00897956">
            <w:pPr>
              <w:pStyle w:val="TAH"/>
            </w:pPr>
            <w:r w:rsidRPr="00481D2D">
              <w:t>Ref.</w:t>
            </w:r>
          </w:p>
        </w:tc>
        <w:tc>
          <w:tcPr>
            <w:tcW w:w="1021" w:type="dxa"/>
          </w:tcPr>
          <w:p w14:paraId="13527C18" w14:textId="77777777" w:rsidR="00897956" w:rsidRPr="00481D2D" w:rsidRDefault="00897956">
            <w:pPr>
              <w:pStyle w:val="TAH"/>
            </w:pPr>
            <w:r w:rsidRPr="00481D2D">
              <w:t>RFC status</w:t>
            </w:r>
          </w:p>
        </w:tc>
        <w:tc>
          <w:tcPr>
            <w:tcW w:w="1021" w:type="dxa"/>
          </w:tcPr>
          <w:p w14:paraId="5E6F5785" w14:textId="77777777" w:rsidR="00897956" w:rsidRPr="00481D2D" w:rsidRDefault="00897956">
            <w:pPr>
              <w:pStyle w:val="TAH"/>
            </w:pPr>
            <w:r w:rsidRPr="00481D2D">
              <w:t>Profile status</w:t>
            </w:r>
          </w:p>
        </w:tc>
        <w:tc>
          <w:tcPr>
            <w:tcW w:w="1021" w:type="dxa"/>
          </w:tcPr>
          <w:p w14:paraId="707D68FF" w14:textId="77777777" w:rsidR="00897956" w:rsidRPr="00481D2D" w:rsidRDefault="00897956">
            <w:pPr>
              <w:pStyle w:val="TAH"/>
            </w:pPr>
            <w:r w:rsidRPr="00481D2D">
              <w:t>Ref.</w:t>
            </w:r>
          </w:p>
        </w:tc>
        <w:tc>
          <w:tcPr>
            <w:tcW w:w="1021" w:type="dxa"/>
          </w:tcPr>
          <w:p w14:paraId="1631FD1E" w14:textId="77777777" w:rsidR="00897956" w:rsidRPr="00481D2D" w:rsidRDefault="00897956">
            <w:pPr>
              <w:pStyle w:val="TAH"/>
            </w:pPr>
            <w:r w:rsidRPr="00481D2D">
              <w:t>RFC status</w:t>
            </w:r>
          </w:p>
        </w:tc>
        <w:tc>
          <w:tcPr>
            <w:tcW w:w="1021" w:type="dxa"/>
          </w:tcPr>
          <w:p w14:paraId="16C832C1" w14:textId="77777777" w:rsidR="00897956" w:rsidRPr="00481D2D" w:rsidRDefault="00897956">
            <w:pPr>
              <w:pStyle w:val="TAH"/>
            </w:pPr>
            <w:r w:rsidRPr="00481D2D">
              <w:t>Profile status</w:t>
            </w:r>
          </w:p>
        </w:tc>
      </w:tr>
      <w:tr w:rsidR="00897956" w:rsidRPr="00481D2D" w14:paraId="5B88CDDD" w14:textId="77777777">
        <w:tc>
          <w:tcPr>
            <w:tcW w:w="851" w:type="dxa"/>
          </w:tcPr>
          <w:p w14:paraId="2798F923" w14:textId="77777777" w:rsidR="00897956" w:rsidRPr="00481D2D" w:rsidRDefault="00897956">
            <w:pPr>
              <w:pStyle w:val="TAL"/>
            </w:pPr>
            <w:r w:rsidRPr="00481D2D">
              <w:t>1</w:t>
            </w:r>
          </w:p>
        </w:tc>
        <w:tc>
          <w:tcPr>
            <w:tcW w:w="2665" w:type="dxa"/>
          </w:tcPr>
          <w:p w14:paraId="329A83BD" w14:textId="77777777" w:rsidR="00897956" w:rsidRPr="00481D2D" w:rsidRDefault="00897956">
            <w:pPr>
              <w:pStyle w:val="TAL"/>
            </w:pPr>
            <w:r w:rsidRPr="00481D2D">
              <w:t>Accept</w:t>
            </w:r>
          </w:p>
        </w:tc>
        <w:tc>
          <w:tcPr>
            <w:tcW w:w="1021" w:type="dxa"/>
          </w:tcPr>
          <w:p w14:paraId="6CBCC332" w14:textId="77777777" w:rsidR="00897956" w:rsidRPr="00481D2D" w:rsidRDefault="00897956">
            <w:pPr>
              <w:pStyle w:val="TAL"/>
            </w:pPr>
            <w:r w:rsidRPr="00481D2D">
              <w:t>[26] 20.1</w:t>
            </w:r>
          </w:p>
        </w:tc>
        <w:tc>
          <w:tcPr>
            <w:tcW w:w="1021" w:type="dxa"/>
          </w:tcPr>
          <w:p w14:paraId="209957B1" w14:textId="77777777" w:rsidR="00897956" w:rsidRPr="00481D2D" w:rsidRDefault="00897956">
            <w:pPr>
              <w:pStyle w:val="TAL"/>
            </w:pPr>
            <w:r w:rsidRPr="00481D2D">
              <w:t>o.1</w:t>
            </w:r>
          </w:p>
        </w:tc>
        <w:tc>
          <w:tcPr>
            <w:tcW w:w="1021" w:type="dxa"/>
          </w:tcPr>
          <w:p w14:paraId="35C5E4F6" w14:textId="77777777" w:rsidR="00897956" w:rsidRPr="00481D2D" w:rsidRDefault="00897956">
            <w:pPr>
              <w:pStyle w:val="TAL"/>
            </w:pPr>
            <w:r w:rsidRPr="00481D2D">
              <w:t>o.1</w:t>
            </w:r>
          </w:p>
        </w:tc>
        <w:tc>
          <w:tcPr>
            <w:tcW w:w="1021" w:type="dxa"/>
          </w:tcPr>
          <w:p w14:paraId="03ED8C09" w14:textId="77777777" w:rsidR="00897956" w:rsidRPr="00481D2D" w:rsidRDefault="00897956">
            <w:pPr>
              <w:pStyle w:val="TAL"/>
            </w:pPr>
            <w:r w:rsidRPr="00481D2D">
              <w:t>[26] 20.1</w:t>
            </w:r>
          </w:p>
        </w:tc>
        <w:tc>
          <w:tcPr>
            <w:tcW w:w="1021" w:type="dxa"/>
          </w:tcPr>
          <w:p w14:paraId="4B21E081" w14:textId="77777777" w:rsidR="00897956" w:rsidRPr="00481D2D" w:rsidRDefault="00897956">
            <w:pPr>
              <w:pStyle w:val="TAL"/>
            </w:pPr>
            <w:r w:rsidRPr="00481D2D">
              <w:t>m</w:t>
            </w:r>
          </w:p>
        </w:tc>
        <w:tc>
          <w:tcPr>
            <w:tcW w:w="1021" w:type="dxa"/>
          </w:tcPr>
          <w:p w14:paraId="6DAE8748" w14:textId="77777777" w:rsidR="00897956" w:rsidRPr="00481D2D" w:rsidRDefault="00897956">
            <w:pPr>
              <w:pStyle w:val="TAL"/>
            </w:pPr>
            <w:r w:rsidRPr="00481D2D">
              <w:t>m</w:t>
            </w:r>
          </w:p>
        </w:tc>
      </w:tr>
      <w:tr w:rsidR="00897956" w:rsidRPr="00481D2D" w14:paraId="611228DA" w14:textId="77777777">
        <w:tc>
          <w:tcPr>
            <w:tcW w:w="851" w:type="dxa"/>
          </w:tcPr>
          <w:p w14:paraId="2A4E891A" w14:textId="77777777" w:rsidR="00897956" w:rsidRPr="00481D2D" w:rsidRDefault="00897956">
            <w:pPr>
              <w:pStyle w:val="TAL"/>
            </w:pPr>
            <w:r w:rsidRPr="00481D2D">
              <w:t>2</w:t>
            </w:r>
          </w:p>
        </w:tc>
        <w:tc>
          <w:tcPr>
            <w:tcW w:w="2665" w:type="dxa"/>
          </w:tcPr>
          <w:p w14:paraId="21EE80EA" w14:textId="77777777" w:rsidR="00897956" w:rsidRPr="00481D2D" w:rsidRDefault="00897956">
            <w:pPr>
              <w:pStyle w:val="TAL"/>
            </w:pPr>
            <w:r w:rsidRPr="00481D2D">
              <w:t>Accept-Encoding</w:t>
            </w:r>
          </w:p>
        </w:tc>
        <w:tc>
          <w:tcPr>
            <w:tcW w:w="1021" w:type="dxa"/>
          </w:tcPr>
          <w:p w14:paraId="55D45C03" w14:textId="77777777" w:rsidR="00897956" w:rsidRPr="00481D2D" w:rsidRDefault="00897956">
            <w:pPr>
              <w:pStyle w:val="TAL"/>
            </w:pPr>
            <w:r w:rsidRPr="00481D2D">
              <w:t>[26] 20.2</w:t>
            </w:r>
          </w:p>
        </w:tc>
        <w:tc>
          <w:tcPr>
            <w:tcW w:w="1021" w:type="dxa"/>
          </w:tcPr>
          <w:p w14:paraId="4EDAB21C" w14:textId="77777777" w:rsidR="00897956" w:rsidRPr="00481D2D" w:rsidRDefault="00897956">
            <w:pPr>
              <w:pStyle w:val="TAL"/>
            </w:pPr>
            <w:r w:rsidRPr="00481D2D">
              <w:t>o.1</w:t>
            </w:r>
          </w:p>
        </w:tc>
        <w:tc>
          <w:tcPr>
            <w:tcW w:w="1021" w:type="dxa"/>
          </w:tcPr>
          <w:p w14:paraId="36EFBFE7" w14:textId="77777777" w:rsidR="00897956" w:rsidRPr="00481D2D" w:rsidRDefault="00897956">
            <w:pPr>
              <w:pStyle w:val="TAL"/>
            </w:pPr>
            <w:r w:rsidRPr="00481D2D">
              <w:t>o.1</w:t>
            </w:r>
          </w:p>
        </w:tc>
        <w:tc>
          <w:tcPr>
            <w:tcW w:w="1021" w:type="dxa"/>
          </w:tcPr>
          <w:p w14:paraId="26A1D1B1" w14:textId="77777777" w:rsidR="00897956" w:rsidRPr="00481D2D" w:rsidRDefault="00897956">
            <w:pPr>
              <w:pStyle w:val="TAL"/>
            </w:pPr>
            <w:r w:rsidRPr="00481D2D">
              <w:t>[26] 20.2</w:t>
            </w:r>
          </w:p>
        </w:tc>
        <w:tc>
          <w:tcPr>
            <w:tcW w:w="1021" w:type="dxa"/>
          </w:tcPr>
          <w:p w14:paraId="28F645CC" w14:textId="77777777" w:rsidR="00897956" w:rsidRPr="00481D2D" w:rsidRDefault="00897956">
            <w:pPr>
              <w:pStyle w:val="TAL"/>
            </w:pPr>
            <w:r w:rsidRPr="00481D2D">
              <w:t>m</w:t>
            </w:r>
          </w:p>
        </w:tc>
        <w:tc>
          <w:tcPr>
            <w:tcW w:w="1021" w:type="dxa"/>
          </w:tcPr>
          <w:p w14:paraId="0AE07C6D" w14:textId="77777777" w:rsidR="00897956" w:rsidRPr="00481D2D" w:rsidRDefault="00897956">
            <w:pPr>
              <w:pStyle w:val="TAL"/>
            </w:pPr>
            <w:r w:rsidRPr="00481D2D">
              <w:t>m</w:t>
            </w:r>
          </w:p>
        </w:tc>
      </w:tr>
      <w:tr w:rsidR="00897956" w:rsidRPr="00481D2D" w14:paraId="42CA64DE" w14:textId="77777777">
        <w:tc>
          <w:tcPr>
            <w:tcW w:w="851" w:type="dxa"/>
          </w:tcPr>
          <w:p w14:paraId="10B6296F" w14:textId="77777777" w:rsidR="00897956" w:rsidRPr="00481D2D" w:rsidRDefault="00897956">
            <w:pPr>
              <w:pStyle w:val="TAL"/>
            </w:pPr>
            <w:r w:rsidRPr="00481D2D">
              <w:t>3</w:t>
            </w:r>
          </w:p>
        </w:tc>
        <w:tc>
          <w:tcPr>
            <w:tcW w:w="2665" w:type="dxa"/>
          </w:tcPr>
          <w:p w14:paraId="376052ED" w14:textId="77777777" w:rsidR="00897956" w:rsidRPr="00481D2D" w:rsidRDefault="00897956">
            <w:pPr>
              <w:pStyle w:val="TAL"/>
            </w:pPr>
            <w:r w:rsidRPr="00481D2D">
              <w:t>Accept-Language</w:t>
            </w:r>
          </w:p>
        </w:tc>
        <w:tc>
          <w:tcPr>
            <w:tcW w:w="1021" w:type="dxa"/>
          </w:tcPr>
          <w:p w14:paraId="055A3281" w14:textId="77777777" w:rsidR="00897956" w:rsidRPr="00481D2D" w:rsidRDefault="00897956">
            <w:pPr>
              <w:pStyle w:val="TAL"/>
            </w:pPr>
            <w:r w:rsidRPr="00481D2D">
              <w:t>[26] 20.3</w:t>
            </w:r>
          </w:p>
        </w:tc>
        <w:tc>
          <w:tcPr>
            <w:tcW w:w="1021" w:type="dxa"/>
          </w:tcPr>
          <w:p w14:paraId="7050419F" w14:textId="77777777" w:rsidR="00897956" w:rsidRPr="00481D2D" w:rsidRDefault="00897956">
            <w:pPr>
              <w:pStyle w:val="TAL"/>
            </w:pPr>
            <w:r w:rsidRPr="00481D2D">
              <w:t>o.1</w:t>
            </w:r>
          </w:p>
        </w:tc>
        <w:tc>
          <w:tcPr>
            <w:tcW w:w="1021" w:type="dxa"/>
          </w:tcPr>
          <w:p w14:paraId="51F26AE5" w14:textId="77777777" w:rsidR="00897956" w:rsidRPr="00481D2D" w:rsidRDefault="00897956">
            <w:pPr>
              <w:pStyle w:val="TAL"/>
            </w:pPr>
            <w:r w:rsidRPr="00481D2D">
              <w:t>o.1</w:t>
            </w:r>
          </w:p>
        </w:tc>
        <w:tc>
          <w:tcPr>
            <w:tcW w:w="1021" w:type="dxa"/>
          </w:tcPr>
          <w:p w14:paraId="5BFBB007" w14:textId="77777777" w:rsidR="00897956" w:rsidRPr="00481D2D" w:rsidRDefault="00897956">
            <w:pPr>
              <w:pStyle w:val="TAL"/>
            </w:pPr>
            <w:r w:rsidRPr="00481D2D">
              <w:t>[26] 20.3</w:t>
            </w:r>
          </w:p>
        </w:tc>
        <w:tc>
          <w:tcPr>
            <w:tcW w:w="1021" w:type="dxa"/>
          </w:tcPr>
          <w:p w14:paraId="619CD867" w14:textId="77777777" w:rsidR="00897956" w:rsidRPr="00481D2D" w:rsidRDefault="00897956">
            <w:pPr>
              <w:pStyle w:val="TAL"/>
            </w:pPr>
            <w:r w:rsidRPr="00481D2D">
              <w:t>m</w:t>
            </w:r>
          </w:p>
        </w:tc>
        <w:tc>
          <w:tcPr>
            <w:tcW w:w="1021" w:type="dxa"/>
          </w:tcPr>
          <w:p w14:paraId="5926DBC8" w14:textId="77777777" w:rsidR="00897956" w:rsidRPr="00481D2D" w:rsidRDefault="00897956">
            <w:pPr>
              <w:pStyle w:val="TAL"/>
            </w:pPr>
            <w:r w:rsidRPr="00481D2D">
              <w:t>m</w:t>
            </w:r>
          </w:p>
        </w:tc>
      </w:tr>
      <w:tr w:rsidR="00897956" w:rsidRPr="00481D2D" w14:paraId="4BD779AB" w14:textId="77777777">
        <w:trPr>
          <w:cantSplit/>
        </w:trPr>
        <w:tc>
          <w:tcPr>
            <w:tcW w:w="9642" w:type="dxa"/>
            <w:gridSpan w:val="8"/>
          </w:tcPr>
          <w:p w14:paraId="698C70FD" w14:textId="77777777" w:rsidR="00897956" w:rsidRPr="00481D2D" w:rsidRDefault="00897956">
            <w:pPr>
              <w:pStyle w:val="TAN"/>
            </w:pPr>
            <w:r w:rsidRPr="00481D2D">
              <w:t>o.1</w:t>
            </w:r>
            <w:r w:rsidRPr="00481D2D">
              <w:tab/>
              <w:t>At least one of these capabilities is supported.</w:t>
            </w:r>
          </w:p>
        </w:tc>
      </w:tr>
    </w:tbl>
    <w:p w14:paraId="24637435" w14:textId="77777777" w:rsidR="00897956" w:rsidRPr="00481D2D" w:rsidRDefault="00897956"/>
    <w:p w14:paraId="166DDBFD" w14:textId="77777777" w:rsidR="00546923" w:rsidRPr="00481D2D" w:rsidRDefault="00546923" w:rsidP="00546923">
      <w:pPr>
        <w:keepNext/>
        <w:keepLines/>
      </w:pPr>
      <w:r w:rsidRPr="00481D2D">
        <w:t>Prerequisite A.5/13 - - OPTIONS response</w:t>
      </w:r>
    </w:p>
    <w:p w14:paraId="0F9D3E5F" w14:textId="77777777" w:rsidR="00546923" w:rsidRPr="00481D2D" w:rsidRDefault="00546923" w:rsidP="00546923">
      <w:pPr>
        <w:keepNext/>
        <w:keepLines/>
      </w:pPr>
      <w:r w:rsidRPr="00481D2D">
        <w:t>Prerequisite: A.6/26A - - Additional for 417 (Unknown Resource-Priority) response</w:t>
      </w:r>
    </w:p>
    <w:p w14:paraId="1E6E849A" w14:textId="77777777" w:rsidR="00546923" w:rsidRPr="00481D2D" w:rsidRDefault="00546923" w:rsidP="00546923">
      <w:pPr>
        <w:pStyle w:val="TH"/>
      </w:pPr>
      <w:bookmarkStart w:id="3059" w:name="_CRTableA_87A"/>
      <w:r w:rsidRPr="00481D2D">
        <w:t>Table </w:t>
      </w:r>
      <w:bookmarkEnd w:id="3059"/>
      <w:r w:rsidRPr="00481D2D">
        <w:t>A.87A: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3D1FF2FC" w14:textId="77777777">
        <w:trPr>
          <w:cantSplit/>
        </w:trPr>
        <w:tc>
          <w:tcPr>
            <w:tcW w:w="851" w:type="dxa"/>
            <w:vMerge w:val="restart"/>
          </w:tcPr>
          <w:p w14:paraId="10E1C35E" w14:textId="77777777" w:rsidR="00546923" w:rsidRPr="00481D2D" w:rsidRDefault="00546923" w:rsidP="00546923">
            <w:pPr>
              <w:pStyle w:val="TAH"/>
            </w:pPr>
            <w:r w:rsidRPr="00481D2D">
              <w:t>Item</w:t>
            </w:r>
          </w:p>
        </w:tc>
        <w:tc>
          <w:tcPr>
            <w:tcW w:w="2665" w:type="dxa"/>
            <w:vMerge w:val="restart"/>
          </w:tcPr>
          <w:p w14:paraId="4010A233" w14:textId="77777777" w:rsidR="00546923" w:rsidRPr="00481D2D" w:rsidRDefault="00546923" w:rsidP="00546923">
            <w:pPr>
              <w:pStyle w:val="TAH"/>
            </w:pPr>
            <w:r w:rsidRPr="00481D2D">
              <w:t>Header</w:t>
            </w:r>
            <w:r w:rsidR="00976393" w:rsidRPr="00481D2D">
              <w:t xml:space="preserve"> field</w:t>
            </w:r>
          </w:p>
        </w:tc>
        <w:tc>
          <w:tcPr>
            <w:tcW w:w="3063" w:type="dxa"/>
            <w:gridSpan w:val="3"/>
          </w:tcPr>
          <w:p w14:paraId="592B4914" w14:textId="77777777" w:rsidR="00546923" w:rsidRPr="00481D2D" w:rsidRDefault="00546923" w:rsidP="00546923">
            <w:pPr>
              <w:pStyle w:val="TAH"/>
            </w:pPr>
            <w:r w:rsidRPr="00481D2D">
              <w:t>Sending</w:t>
            </w:r>
          </w:p>
        </w:tc>
        <w:tc>
          <w:tcPr>
            <w:tcW w:w="3063" w:type="dxa"/>
            <w:gridSpan w:val="3"/>
          </w:tcPr>
          <w:p w14:paraId="6C9F7A33" w14:textId="77777777" w:rsidR="00546923" w:rsidRPr="00481D2D" w:rsidRDefault="00546923" w:rsidP="00546923">
            <w:pPr>
              <w:pStyle w:val="TAH"/>
              <w:rPr>
                <w:b w:val="0"/>
              </w:rPr>
            </w:pPr>
            <w:r w:rsidRPr="00481D2D">
              <w:t>Receiving</w:t>
            </w:r>
          </w:p>
        </w:tc>
      </w:tr>
      <w:tr w:rsidR="00546923" w:rsidRPr="00481D2D" w14:paraId="61F0CC03" w14:textId="77777777">
        <w:trPr>
          <w:cantSplit/>
        </w:trPr>
        <w:tc>
          <w:tcPr>
            <w:tcW w:w="851" w:type="dxa"/>
            <w:vMerge/>
          </w:tcPr>
          <w:p w14:paraId="0DB97C26" w14:textId="77777777" w:rsidR="00546923" w:rsidRPr="00481D2D" w:rsidRDefault="00546923" w:rsidP="00546923">
            <w:pPr>
              <w:pStyle w:val="TAH"/>
            </w:pPr>
          </w:p>
        </w:tc>
        <w:tc>
          <w:tcPr>
            <w:tcW w:w="2665" w:type="dxa"/>
            <w:vMerge/>
          </w:tcPr>
          <w:p w14:paraId="1FDC860A" w14:textId="77777777" w:rsidR="00546923" w:rsidRPr="00481D2D" w:rsidRDefault="00546923" w:rsidP="00546923">
            <w:pPr>
              <w:pStyle w:val="TAH"/>
            </w:pPr>
          </w:p>
        </w:tc>
        <w:tc>
          <w:tcPr>
            <w:tcW w:w="1021" w:type="dxa"/>
          </w:tcPr>
          <w:p w14:paraId="6A0EE501" w14:textId="77777777" w:rsidR="00546923" w:rsidRPr="00481D2D" w:rsidRDefault="00546923" w:rsidP="00546923">
            <w:pPr>
              <w:pStyle w:val="TAH"/>
            </w:pPr>
            <w:r w:rsidRPr="00481D2D">
              <w:t>Ref.</w:t>
            </w:r>
          </w:p>
        </w:tc>
        <w:tc>
          <w:tcPr>
            <w:tcW w:w="1021" w:type="dxa"/>
          </w:tcPr>
          <w:p w14:paraId="58743A1E" w14:textId="77777777" w:rsidR="00546923" w:rsidRPr="00481D2D" w:rsidRDefault="00546923" w:rsidP="00546923">
            <w:pPr>
              <w:pStyle w:val="TAH"/>
            </w:pPr>
            <w:r w:rsidRPr="00481D2D">
              <w:t>RFC status</w:t>
            </w:r>
          </w:p>
        </w:tc>
        <w:tc>
          <w:tcPr>
            <w:tcW w:w="1021" w:type="dxa"/>
          </w:tcPr>
          <w:p w14:paraId="7DE67A2B" w14:textId="77777777" w:rsidR="00546923" w:rsidRPr="00481D2D" w:rsidRDefault="00546923" w:rsidP="00546923">
            <w:pPr>
              <w:pStyle w:val="TAH"/>
            </w:pPr>
            <w:r w:rsidRPr="00481D2D">
              <w:t>Profile status</w:t>
            </w:r>
          </w:p>
        </w:tc>
        <w:tc>
          <w:tcPr>
            <w:tcW w:w="1021" w:type="dxa"/>
          </w:tcPr>
          <w:p w14:paraId="0DE9CBB2" w14:textId="77777777" w:rsidR="00546923" w:rsidRPr="00481D2D" w:rsidRDefault="00546923" w:rsidP="00546923">
            <w:pPr>
              <w:pStyle w:val="TAH"/>
            </w:pPr>
            <w:r w:rsidRPr="00481D2D">
              <w:t>Ref.</w:t>
            </w:r>
          </w:p>
        </w:tc>
        <w:tc>
          <w:tcPr>
            <w:tcW w:w="1021" w:type="dxa"/>
          </w:tcPr>
          <w:p w14:paraId="5D3819BE" w14:textId="77777777" w:rsidR="00546923" w:rsidRPr="00481D2D" w:rsidRDefault="00546923" w:rsidP="00546923">
            <w:pPr>
              <w:pStyle w:val="TAH"/>
            </w:pPr>
            <w:r w:rsidRPr="00481D2D">
              <w:t>RFC status</w:t>
            </w:r>
          </w:p>
        </w:tc>
        <w:tc>
          <w:tcPr>
            <w:tcW w:w="1021" w:type="dxa"/>
          </w:tcPr>
          <w:p w14:paraId="4C408310" w14:textId="77777777" w:rsidR="00546923" w:rsidRPr="00481D2D" w:rsidRDefault="00546923" w:rsidP="00546923">
            <w:pPr>
              <w:pStyle w:val="TAH"/>
            </w:pPr>
            <w:r w:rsidRPr="00481D2D">
              <w:t>Profile status</w:t>
            </w:r>
          </w:p>
        </w:tc>
      </w:tr>
      <w:tr w:rsidR="00546923" w:rsidRPr="00481D2D" w14:paraId="7CC0A0DD" w14:textId="77777777">
        <w:tc>
          <w:tcPr>
            <w:tcW w:w="851" w:type="dxa"/>
          </w:tcPr>
          <w:p w14:paraId="6DCF68B4" w14:textId="77777777" w:rsidR="00546923" w:rsidRPr="00481D2D" w:rsidRDefault="00546923" w:rsidP="00546923">
            <w:pPr>
              <w:pStyle w:val="TAL"/>
            </w:pPr>
            <w:r w:rsidRPr="00481D2D">
              <w:t>1</w:t>
            </w:r>
          </w:p>
        </w:tc>
        <w:tc>
          <w:tcPr>
            <w:tcW w:w="2665" w:type="dxa"/>
          </w:tcPr>
          <w:p w14:paraId="48F0A485" w14:textId="77777777" w:rsidR="00546923" w:rsidRPr="00481D2D" w:rsidRDefault="00546923" w:rsidP="00546923">
            <w:pPr>
              <w:pStyle w:val="TAL"/>
            </w:pPr>
            <w:r w:rsidRPr="00481D2D">
              <w:t>Accept-Resource-Priority</w:t>
            </w:r>
          </w:p>
        </w:tc>
        <w:tc>
          <w:tcPr>
            <w:tcW w:w="1021" w:type="dxa"/>
          </w:tcPr>
          <w:p w14:paraId="52E46825" w14:textId="77777777" w:rsidR="00546923" w:rsidRPr="00481D2D" w:rsidRDefault="00AE232F" w:rsidP="00546923">
            <w:pPr>
              <w:pStyle w:val="TAL"/>
            </w:pPr>
            <w:r w:rsidRPr="00481D2D">
              <w:t>[116</w:t>
            </w:r>
            <w:r w:rsidR="00546923" w:rsidRPr="00481D2D">
              <w:t>] 3.2</w:t>
            </w:r>
          </w:p>
        </w:tc>
        <w:tc>
          <w:tcPr>
            <w:tcW w:w="1021" w:type="dxa"/>
          </w:tcPr>
          <w:p w14:paraId="1F7C2783" w14:textId="77777777" w:rsidR="00546923" w:rsidRPr="00481D2D" w:rsidRDefault="00546923" w:rsidP="00546923">
            <w:pPr>
              <w:pStyle w:val="TAL"/>
            </w:pPr>
            <w:r w:rsidRPr="00481D2D">
              <w:t>c1</w:t>
            </w:r>
          </w:p>
        </w:tc>
        <w:tc>
          <w:tcPr>
            <w:tcW w:w="1021" w:type="dxa"/>
          </w:tcPr>
          <w:p w14:paraId="79049EC8" w14:textId="77777777" w:rsidR="00546923" w:rsidRPr="00481D2D" w:rsidRDefault="00546923" w:rsidP="00546923">
            <w:pPr>
              <w:pStyle w:val="TAL"/>
            </w:pPr>
            <w:r w:rsidRPr="00481D2D">
              <w:t>c1</w:t>
            </w:r>
          </w:p>
        </w:tc>
        <w:tc>
          <w:tcPr>
            <w:tcW w:w="1021" w:type="dxa"/>
          </w:tcPr>
          <w:p w14:paraId="414C68D3" w14:textId="77777777" w:rsidR="00546923" w:rsidRPr="00481D2D" w:rsidRDefault="00AE232F" w:rsidP="00546923">
            <w:pPr>
              <w:pStyle w:val="TAL"/>
            </w:pPr>
            <w:r w:rsidRPr="00481D2D">
              <w:t>[116</w:t>
            </w:r>
            <w:r w:rsidR="00546923" w:rsidRPr="00481D2D">
              <w:t>] 3.2</w:t>
            </w:r>
          </w:p>
        </w:tc>
        <w:tc>
          <w:tcPr>
            <w:tcW w:w="1021" w:type="dxa"/>
          </w:tcPr>
          <w:p w14:paraId="2B5E3E65" w14:textId="77777777" w:rsidR="00546923" w:rsidRPr="00481D2D" w:rsidRDefault="00546923" w:rsidP="00546923">
            <w:pPr>
              <w:pStyle w:val="TAL"/>
            </w:pPr>
            <w:r w:rsidRPr="00481D2D">
              <w:t>c1</w:t>
            </w:r>
          </w:p>
        </w:tc>
        <w:tc>
          <w:tcPr>
            <w:tcW w:w="1021" w:type="dxa"/>
          </w:tcPr>
          <w:p w14:paraId="598C7711" w14:textId="77777777" w:rsidR="00546923" w:rsidRPr="00481D2D" w:rsidRDefault="00546923" w:rsidP="00546923">
            <w:pPr>
              <w:pStyle w:val="TAL"/>
            </w:pPr>
            <w:r w:rsidRPr="00481D2D">
              <w:t>c1</w:t>
            </w:r>
          </w:p>
        </w:tc>
      </w:tr>
      <w:tr w:rsidR="00546923" w:rsidRPr="00481D2D" w14:paraId="5962193B" w14:textId="77777777">
        <w:tc>
          <w:tcPr>
            <w:tcW w:w="9642" w:type="dxa"/>
            <w:gridSpan w:val="8"/>
          </w:tcPr>
          <w:p w14:paraId="04E82863" w14:textId="77777777" w:rsidR="00546923" w:rsidRPr="00481D2D" w:rsidRDefault="00546923" w:rsidP="00546923">
            <w:pPr>
              <w:pStyle w:val="TAN"/>
            </w:pPr>
            <w:r w:rsidRPr="00481D2D">
              <w:t>c1:</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236EE046" w14:textId="77777777" w:rsidR="00546923" w:rsidRPr="00481D2D" w:rsidRDefault="00546923" w:rsidP="00546923">
      <w:pPr>
        <w:keepNext/>
        <w:keepLines/>
      </w:pPr>
    </w:p>
    <w:p w14:paraId="6F9EB039" w14:textId="77777777" w:rsidR="00897956" w:rsidRPr="00481D2D" w:rsidRDefault="00897956">
      <w:pPr>
        <w:keepNext/>
        <w:keepLines/>
      </w:pPr>
      <w:r w:rsidRPr="00481D2D">
        <w:t>Prerequisite A.5/13 - - OPTIONS response</w:t>
      </w:r>
    </w:p>
    <w:p w14:paraId="35DB6FE5" w14:textId="77777777" w:rsidR="00897956" w:rsidRPr="00481D2D" w:rsidRDefault="00897956">
      <w:pPr>
        <w:keepNext/>
        <w:keepLines/>
      </w:pPr>
      <w:r w:rsidRPr="00481D2D">
        <w:t>Prerequisite: A.6/27 - - Additional for 420 (Bad Extension) response</w:t>
      </w:r>
    </w:p>
    <w:p w14:paraId="3E608154" w14:textId="77777777" w:rsidR="00897956" w:rsidRPr="00481D2D" w:rsidRDefault="00897956">
      <w:pPr>
        <w:pStyle w:val="TH"/>
      </w:pPr>
      <w:bookmarkStart w:id="3060" w:name="_CRTableA_88"/>
      <w:r w:rsidRPr="00481D2D">
        <w:t>Table </w:t>
      </w:r>
      <w:bookmarkEnd w:id="3060"/>
      <w:r w:rsidRPr="00481D2D">
        <w:t>A.88: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C42024C" w14:textId="77777777">
        <w:trPr>
          <w:cantSplit/>
        </w:trPr>
        <w:tc>
          <w:tcPr>
            <w:tcW w:w="851" w:type="dxa"/>
            <w:vMerge w:val="restart"/>
          </w:tcPr>
          <w:p w14:paraId="174E44E4" w14:textId="77777777" w:rsidR="00897956" w:rsidRPr="00481D2D" w:rsidRDefault="00897956">
            <w:pPr>
              <w:pStyle w:val="TAH"/>
            </w:pPr>
            <w:r w:rsidRPr="00481D2D">
              <w:t>Item</w:t>
            </w:r>
          </w:p>
        </w:tc>
        <w:tc>
          <w:tcPr>
            <w:tcW w:w="2665" w:type="dxa"/>
            <w:vMerge w:val="restart"/>
          </w:tcPr>
          <w:p w14:paraId="30B59C58" w14:textId="77777777" w:rsidR="00897956" w:rsidRPr="00481D2D" w:rsidRDefault="00897956">
            <w:pPr>
              <w:pStyle w:val="TAH"/>
            </w:pPr>
            <w:r w:rsidRPr="00481D2D">
              <w:t>Header</w:t>
            </w:r>
            <w:r w:rsidR="00976393" w:rsidRPr="00481D2D">
              <w:t xml:space="preserve"> field</w:t>
            </w:r>
          </w:p>
        </w:tc>
        <w:tc>
          <w:tcPr>
            <w:tcW w:w="3063" w:type="dxa"/>
            <w:gridSpan w:val="3"/>
          </w:tcPr>
          <w:p w14:paraId="423BBAAE" w14:textId="77777777" w:rsidR="00897956" w:rsidRPr="00481D2D" w:rsidRDefault="00897956">
            <w:pPr>
              <w:pStyle w:val="TAH"/>
            </w:pPr>
            <w:r w:rsidRPr="00481D2D">
              <w:t>Sending</w:t>
            </w:r>
          </w:p>
        </w:tc>
        <w:tc>
          <w:tcPr>
            <w:tcW w:w="3063" w:type="dxa"/>
            <w:gridSpan w:val="3"/>
          </w:tcPr>
          <w:p w14:paraId="08756F78" w14:textId="77777777" w:rsidR="00897956" w:rsidRPr="00481D2D" w:rsidRDefault="00897956">
            <w:pPr>
              <w:pStyle w:val="TAH"/>
              <w:rPr>
                <w:b w:val="0"/>
              </w:rPr>
            </w:pPr>
            <w:r w:rsidRPr="00481D2D">
              <w:t>Receiving</w:t>
            </w:r>
          </w:p>
        </w:tc>
      </w:tr>
      <w:tr w:rsidR="00897956" w:rsidRPr="00481D2D" w14:paraId="05D3AFCD" w14:textId="77777777">
        <w:trPr>
          <w:cantSplit/>
        </w:trPr>
        <w:tc>
          <w:tcPr>
            <w:tcW w:w="851" w:type="dxa"/>
            <w:vMerge/>
          </w:tcPr>
          <w:p w14:paraId="2B5EDDD3" w14:textId="77777777" w:rsidR="00897956" w:rsidRPr="00481D2D" w:rsidRDefault="00897956">
            <w:pPr>
              <w:pStyle w:val="TAH"/>
            </w:pPr>
          </w:p>
        </w:tc>
        <w:tc>
          <w:tcPr>
            <w:tcW w:w="2665" w:type="dxa"/>
            <w:vMerge/>
          </w:tcPr>
          <w:p w14:paraId="7170B4AD" w14:textId="77777777" w:rsidR="00897956" w:rsidRPr="00481D2D" w:rsidRDefault="00897956">
            <w:pPr>
              <w:pStyle w:val="TAH"/>
            </w:pPr>
          </w:p>
        </w:tc>
        <w:tc>
          <w:tcPr>
            <w:tcW w:w="1021" w:type="dxa"/>
          </w:tcPr>
          <w:p w14:paraId="0BD04690" w14:textId="77777777" w:rsidR="00897956" w:rsidRPr="00481D2D" w:rsidRDefault="00897956">
            <w:pPr>
              <w:pStyle w:val="TAH"/>
            </w:pPr>
            <w:r w:rsidRPr="00481D2D">
              <w:t>Ref.</w:t>
            </w:r>
          </w:p>
        </w:tc>
        <w:tc>
          <w:tcPr>
            <w:tcW w:w="1021" w:type="dxa"/>
          </w:tcPr>
          <w:p w14:paraId="502FC393" w14:textId="77777777" w:rsidR="00897956" w:rsidRPr="00481D2D" w:rsidRDefault="00897956">
            <w:pPr>
              <w:pStyle w:val="TAH"/>
            </w:pPr>
            <w:r w:rsidRPr="00481D2D">
              <w:t>RFC status</w:t>
            </w:r>
          </w:p>
        </w:tc>
        <w:tc>
          <w:tcPr>
            <w:tcW w:w="1021" w:type="dxa"/>
          </w:tcPr>
          <w:p w14:paraId="536EC042" w14:textId="77777777" w:rsidR="00897956" w:rsidRPr="00481D2D" w:rsidRDefault="00897956">
            <w:pPr>
              <w:pStyle w:val="TAH"/>
            </w:pPr>
            <w:r w:rsidRPr="00481D2D">
              <w:t>Profile status</w:t>
            </w:r>
          </w:p>
        </w:tc>
        <w:tc>
          <w:tcPr>
            <w:tcW w:w="1021" w:type="dxa"/>
          </w:tcPr>
          <w:p w14:paraId="5AD2865B" w14:textId="77777777" w:rsidR="00897956" w:rsidRPr="00481D2D" w:rsidRDefault="00897956">
            <w:pPr>
              <w:pStyle w:val="TAH"/>
            </w:pPr>
            <w:r w:rsidRPr="00481D2D">
              <w:t>Ref.</w:t>
            </w:r>
          </w:p>
        </w:tc>
        <w:tc>
          <w:tcPr>
            <w:tcW w:w="1021" w:type="dxa"/>
          </w:tcPr>
          <w:p w14:paraId="59793DDA" w14:textId="77777777" w:rsidR="00897956" w:rsidRPr="00481D2D" w:rsidRDefault="00897956">
            <w:pPr>
              <w:pStyle w:val="TAH"/>
            </w:pPr>
            <w:r w:rsidRPr="00481D2D">
              <w:t>RFC status</w:t>
            </w:r>
          </w:p>
        </w:tc>
        <w:tc>
          <w:tcPr>
            <w:tcW w:w="1021" w:type="dxa"/>
          </w:tcPr>
          <w:p w14:paraId="1B46CA82" w14:textId="77777777" w:rsidR="00897956" w:rsidRPr="00481D2D" w:rsidRDefault="00897956">
            <w:pPr>
              <w:pStyle w:val="TAH"/>
            </w:pPr>
            <w:r w:rsidRPr="00481D2D">
              <w:t>Profile status</w:t>
            </w:r>
          </w:p>
        </w:tc>
      </w:tr>
      <w:tr w:rsidR="00897956" w:rsidRPr="00481D2D" w14:paraId="18635604" w14:textId="77777777">
        <w:tc>
          <w:tcPr>
            <w:tcW w:w="851" w:type="dxa"/>
          </w:tcPr>
          <w:p w14:paraId="250C0565" w14:textId="77777777" w:rsidR="00897956" w:rsidRPr="00481D2D" w:rsidRDefault="00897956">
            <w:pPr>
              <w:pStyle w:val="TAL"/>
            </w:pPr>
            <w:r w:rsidRPr="00481D2D">
              <w:t>7</w:t>
            </w:r>
          </w:p>
        </w:tc>
        <w:tc>
          <w:tcPr>
            <w:tcW w:w="2665" w:type="dxa"/>
          </w:tcPr>
          <w:p w14:paraId="5937B6D3" w14:textId="77777777" w:rsidR="00897956" w:rsidRPr="00481D2D" w:rsidRDefault="00897956">
            <w:pPr>
              <w:pStyle w:val="TAL"/>
            </w:pPr>
            <w:r w:rsidRPr="00481D2D">
              <w:t>Unsupported</w:t>
            </w:r>
          </w:p>
        </w:tc>
        <w:tc>
          <w:tcPr>
            <w:tcW w:w="1021" w:type="dxa"/>
          </w:tcPr>
          <w:p w14:paraId="496DB343" w14:textId="77777777" w:rsidR="00897956" w:rsidRPr="00481D2D" w:rsidRDefault="00897956">
            <w:pPr>
              <w:pStyle w:val="TAL"/>
            </w:pPr>
            <w:r w:rsidRPr="00481D2D">
              <w:t>[26] 20.40</w:t>
            </w:r>
          </w:p>
        </w:tc>
        <w:tc>
          <w:tcPr>
            <w:tcW w:w="1021" w:type="dxa"/>
          </w:tcPr>
          <w:p w14:paraId="1082FFCA" w14:textId="77777777" w:rsidR="00897956" w:rsidRPr="00481D2D" w:rsidRDefault="00897956">
            <w:pPr>
              <w:pStyle w:val="TAL"/>
            </w:pPr>
            <w:r w:rsidRPr="00481D2D">
              <w:t>m</w:t>
            </w:r>
          </w:p>
        </w:tc>
        <w:tc>
          <w:tcPr>
            <w:tcW w:w="1021" w:type="dxa"/>
          </w:tcPr>
          <w:p w14:paraId="0C9B91D2" w14:textId="77777777" w:rsidR="00897956" w:rsidRPr="00481D2D" w:rsidRDefault="00897956">
            <w:pPr>
              <w:pStyle w:val="TAL"/>
            </w:pPr>
            <w:r w:rsidRPr="00481D2D">
              <w:t>m</w:t>
            </w:r>
          </w:p>
        </w:tc>
        <w:tc>
          <w:tcPr>
            <w:tcW w:w="1021" w:type="dxa"/>
          </w:tcPr>
          <w:p w14:paraId="4735E9EC" w14:textId="77777777" w:rsidR="00897956" w:rsidRPr="00481D2D" w:rsidRDefault="00897956">
            <w:pPr>
              <w:pStyle w:val="TAL"/>
            </w:pPr>
            <w:r w:rsidRPr="00481D2D">
              <w:t>[26] 20.40</w:t>
            </w:r>
          </w:p>
        </w:tc>
        <w:tc>
          <w:tcPr>
            <w:tcW w:w="1021" w:type="dxa"/>
          </w:tcPr>
          <w:p w14:paraId="7A5BEB42" w14:textId="77777777" w:rsidR="00897956" w:rsidRPr="00481D2D" w:rsidRDefault="00897956">
            <w:pPr>
              <w:pStyle w:val="TAL"/>
            </w:pPr>
            <w:r w:rsidRPr="00481D2D">
              <w:t>m</w:t>
            </w:r>
          </w:p>
        </w:tc>
        <w:tc>
          <w:tcPr>
            <w:tcW w:w="1021" w:type="dxa"/>
          </w:tcPr>
          <w:p w14:paraId="335D2BBA" w14:textId="77777777" w:rsidR="00897956" w:rsidRPr="00481D2D" w:rsidRDefault="00897956">
            <w:pPr>
              <w:pStyle w:val="TAL"/>
            </w:pPr>
            <w:r w:rsidRPr="00481D2D">
              <w:t>m</w:t>
            </w:r>
          </w:p>
        </w:tc>
      </w:tr>
    </w:tbl>
    <w:p w14:paraId="35E789F5" w14:textId="77777777" w:rsidR="00897956" w:rsidRPr="00481D2D" w:rsidRDefault="00897956"/>
    <w:p w14:paraId="0EA43FD1" w14:textId="77777777" w:rsidR="00897956" w:rsidRPr="00481D2D" w:rsidRDefault="00897956">
      <w:pPr>
        <w:keepNext/>
        <w:keepLines/>
      </w:pPr>
      <w:r w:rsidRPr="00481D2D">
        <w:t>Prerequisite A.5/13 - - OPTIONS response</w:t>
      </w:r>
    </w:p>
    <w:p w14:paraId="4E30F729" w14:textId="77777777" w:rsidR="00897956" w:rsidRPr="00481D2D" w:rsidRDefault="00897956">
      <w:pPr>
        <w:keepNext/>
        <w:keepLines/>
      </w:pPr>
      <w:r w:rsidRPr="00481D2D">
        <w:t>Prerequisite: A.6/28 OR A.6/41A - - Additional 421 (Extension Required), 494 (Security Agreement Required) response</w:t>
      </w:r>
    </w:p>
    <w:p w14:paraId="4786CF9D" w14:textId="77777777" w:rsidR="00897956" w:rsidRPr="00481D2D" w:rsidRDefault="00897956">
      <w:pPr>
        <w:pStyle w:val="TH"/>
      </w:pPr>
      <w:bookmarkStart w:id="3061" w:name="_CRTableA_88A"/>
      <w:r w:rsidRPr="00481D2D">
        <w:t>Table </w:t>
      </w:r>
      <w:bookmarkEnd w:id="3061"/>
      <w:r w:rsidRPr="00481D2D">
        <w:t>A.88A: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3E848BC" w14:textId="77777777">
        <w:trPr>
          <w:cantSplit/>
        </w:trPr>
        <w:tc>
          <w:tcPr>
            <w:tcW w:w="851" w:type="dxa"/>
            <w:vMerge w:val="restart"/>
          </w:tcPr>
          <w:p w14:paraId="19D78D35" w14:textId="77777777" w:rsidR="00897956" w:rsidRPr="00481D2D" w:rsidRDefault="00897956">
            <w:pPr>
              <w:pStyle w:val="TAH"/>
            </w:pPr>
            <w:r w:rsidRPr="00481D2D">
              <w:t>Item</w:t>
            </w:r>
          </w:p>
        </w:tc>
        <w:tc>
          <w:tcPr>
            <w:tcW w:w="2665" w:type="dxa"/>
            <w:vMerge w:val="restart"/>
          </w:tcPr>
          <w:p w14:paraId="7D50F58E" w14:textId="77777777" w:rsidR="00897956" w:rsidRPr="00481D2D" w:rsidRDefault="00897956">
            <w:pPr>
              <w:pStyle w:val="TAH"/>
            </w:pPr>
            <w:r w:rsidRPr="00481D2D">
              <w:t>Header</w:t>
            </w:r>
            <w:r w:rsidR="00976393" w:rsidRPr="00481D2D">
              <w:t xml:space="preserve"> field</w:t>
            </w:r>
          </w:p>
        </w:tc>
        <w:tc>
          <w:tcPr>
            <w:tcW w:w="3063" w:type="dxa"/>
            <w:gridSpan w:val="3"/>
          </w:tcPr>
          <w:p w14:paraId="25E9377B" w14:textId="77777777" w:rsidR="00897956" w:rsidRPr="00481D2D" w:rsidRDefault="00897956">
            <w:pPr>
              <w:pStyle w:val="TAH"/>
            </w:pPr>
            <w:r w:rsidRPr="00481D2D">
              <w:t>Sending</w:t>
            </w:r>
          </w:p>
        </w:tc>
        <w:tc>
          <w:tcPr>
            <w:tcW w:w="3063" w:type="dxa"/>
            <w:gridSpan w:val="3"/>
          </w:tcPr>
          <w:p w14:paraId="7F023CED" w14:textId="77777777" w:rsidR="00897956" w:rsidRPr="00481D2D" w:rsidRDefault="00897956">
            <w:pPr>
              <w:pStyle w:val="TAH"/>
              <w:rPr>
                <w:b w:val="0"/>
              </w:rPr>
            </w:pPr>
            <w:r w:rsidRPr="00481D2D">
              <w:t>Receiving</w:t>
            </w:r>
          </w:p>
        </w:tc>
      </w:tr>
      <w:tr w:rsidR="00897956" w:rsidRPr="00481D2D" w14:paraId="334F41BA" w14:textId="77777777">
        <w:trPr>
          <w:cantSplit/>
        </w:trPr>
        <w:tc>
          <w:tcPr>
            <w:tcW w:w="851" w:type="dxa"/>
            <w:vMerge/>
          </w:tcPr>
          <w:p w14:paraId="513B18DB" w14:textId="77777777" w:rsidR="00897956" w:rsidRPr="00481D2D" w:rsidRDefault="00897956">
            <w:pPr>
              <w:pStyle w:val="TAH"/>
            </w:pPr>
          </w:p>
        </w:tc>
        <w:tc>
          <w:tcPr>
            <w:tcW w:w="2665" w:type="dxa"/>
            <w:vMerge/>
          </w:tcPr>
          <w:p w14:paraId="63356B1D" w14:textId="77777777" w:rsidR="00897956" w:rsidRPr="00481D2D" w:rsidRDefault="00897956">
            <w:pPr>
              <w:pStyle w:val="TAH"/>
            </w:pPr>
          </w:p>
        </w:tc>
        <w:tc>
          <w:tcPr>
            <w:tcW w:w="1021" w:type="dxa"/>
          </w:tcPr>
          <w:p w14:paraId="135B2469" w14:textId="77777777" w:rsidR="00897956" w:rsidRPr="00481D2D" w:rsidRDefault="00897956">
            <w:pPr>
              <w:pStyle w:val="TAH"/>
            </w:pPr>
            <w:r w:rsidRPr="00481D2D">
              <w:t>Ref.</w:t>
            </w:r>
          </w:p>
        </w:tc>
        <w:tc>
          <w:tcPr>
            <w:tcW w:w="1021" w:type="dxa"/>
          </w:tcPr>
          <w:p w14:paraId="2A9080B3" w14:textId="77777777" w:rsidR="00897956" w:rsidRPr="00481D2D" w:rsidRDefault="00897956">
            <w:pPr>
              <w:pStyle w:val="TAH"/>
            </w:pPr>
            <w:r w:rsidRPr="00481D2D">
              <w:t>RFC status</w:t>
            </w:r>
          </w:p>
        </w:tc>
        <w:tc>
          <w:tcPr>
            <w:tcW w:w="1021" w:type="dxa"/>
          </w:tcPr>
          <w:p w14:paraId="04A6217B" w14:textId="77777777" w:rsidR="00897956" w:rsidRPr="00481D2D" w:rsidRDefault="00897956">
            <w:pPr>
              <w:pStyle w:val="TAH"/>
            </w:pPr>
            <w:r w:rsidRPr="00481D2D">
              <w:t>Profile status</w:t>
            </w:r>
          </w:p>
        </w:tc>
        <w:tc>
          <w:tcPr>
            <w:tcW w:w="1021" w:type="dxa"/>
          </w:tcPr>
          <w:p w14:paraId="745F25FA" w14:textId="77777777" w:rsidR="00897956" w:rsidRPr="00481D2D" w:rsidRDefault="00897956">
            <w:pPr>
              <w:pStyle w:val="TAH"/>
            </w:pPr>
            <w:r w:rsidRPr="00481D2D">
              <w:t>Ref.</w:t>
            </w:r>
          </w:p>
        </w:tc>
        <w:tc>
          <w:tcPr>
            <w:tcW w:w="1021" w:type="dxa"/>
          </w:tcPr>
          <w:p w14:paraId="0140CDCD" w14:textId="77777777" w:rsidR="00897956" w:rsidRPr="00481D2D" w:rsidRDefault="00897956">
            <w:pPr>
              <w:pStyle w:val="TAH"/>
            </w:pPr>
            <w:r w:rsidRPr="00481D2D">
              <w:t>RFC status</w:t>
            </w:r>
          </w:p>
        </w:tc>
        <w:tc>
          <w:tcPr>
            <w:tcW w:w="1021" w:type="dxa"/>
          </w:tcPr>
          <w:p w14:paraId="2E23ED31" w14:textId="77777777" w:rsidR="00897956" w:rsidRPr="00481D2D" w:rsidRDefault="00897956">
            <w:pPr>
              <w:pStyle w:val="TAH"/>
            </w:pPr>
            <w:r w:rsidRPr="00481D2D">
              <w:t>Profile status</w:t>
            </w:r>
          </w:p>
        </w:tc>
      </w:tr>
      <w:tr w:rsidR="00897956" w:rsidRPr="00481D2D" w14:paraId="2329FEF9" w14:textId="77777777">
        <w:tc>
          <w:tcPr>
            <w:tcW w:w="851" w:type="dxa"/>
          </w:tcPr>
          <w:p w14:paraId="02994225" w14:textId="77777777" w:rsidR="00897956" w:rsidRPr="00481D2D" w:rsidRDefault="00897956">
            <w:pPr>
              <w:pStyle w:val="TAL"/>
            </w:pPr>
            <w:r w:rsidRPr="00481D2D">
              <w:t>3</w:t>
            </w:r>
          </w:p>
        </w:tc>
        <w:tc>
          <w:tcPr>
            <w:tcW w:w="2665" w:type="dxa"/>
          </w:tcPr>
          <w:p w14:paraId="4C8B3ECC" w14:textId="77777777" w:rsidR="00897956" w:rsidRPr="00481D2D" w:rsidRDefault="00897956">
            <w:pPr>
              <w:pStyle w:val="TAL"/>
            </w:pPr>
            <w:r w:rsidRPr="00481D2D">
              <w:t>Security-Server</w:t>
            </w:r>
          </w:p>
        </w:tc>
        <w:tc>
          <w:tcPr>
            <w:tcW w:w="1021" w:type="dxa"/>
          </w:tcPr>
          <w:p w14:paraId="14F506E5" w14:textId="77777777" w:rsidR="00897956" w:rsidRPr="00481D2D" w:rsidRDefault="00897956">
            <w:pPr>
              <w:pStyle w:val="TAL"/>
            </w:pPr>
            <w:r w:rsidRPr="00481D2D">
              <w:t>[48] 2</w:t>
            </w:r>
          </w:p>
        </w:tc>
        <w:tc>
          <w:tcPr>
            <w:tcW w:w="1021" w:type="dxa"/>
          </w:tcPr>
          <w:p w14:paraId="17164BC5" w14:textId="77777777" w:rsidR="00897956" w:rsidRPr="00481D2D" w:rsidRDefault="00897956">
            <w:pPr>
              <w:pStyle w:val="TAL"/>
            </w:pPr>
            <w:r w:rsidRPr="00481D2D">
              <w:t>x</w:t>
            </w:r>
          </w:p>
        </w:tc>
        <w:tc>
          <w:tcPr>
            <w:tcW w:w="1021" w:type="dxa"/>
          </w:tcPr>
          <w:p w14:paraId="4D659078" w14:textId="77777777" w:rsidR="00897956" w:rsidRPr="00481D2D" w:rsidRDefault="00897956">
            <w:pPr>
              <w:pStyle w:val="TAL"/>
            </w:pPr>
            <w:r w:rsidRPr="00481D2D">
              <w:t>x</w:t>
            </w:r>
          </w:p>
        </w:tc>
        <w:tc>
          <w:tcPr>
            <w:tcW w:w="1021" w:type="dxa"/>
          </w:tcPr>
          <w:p w14:paraId="4C642582" w14:textId="77777777" w:rsidR="00897956" w:rsidRPr="00481D2D" w:rsidRDefault="00897956">
            <w:pPr>
              <w:pStyle w:val="TAL"/>
            </w:pPr>
            <w:r w:rsidRPr="00481D2D">
              <w:t>[48] 2</w:t>
            </w:r>
          </w:p>
        </w:tc>
        <w:tc>
          <w:tcPr>
            <w:tcW w:w="1021" w:type="dxa"/>
          </w:tcPr>
          <w:p w14:paraId="38FFC4DE" w14:textId="77777777" w:rsidR="00897956" w:rsidRPr="00481D2D" w:rsidRDefault="00897956">
            <w:pPr>
              <w:pStyle w:val="TAL"/>
            </w:pPr>
            <w:r w:rsidRPr="00481D2D">
              <w:t>c1</w:t>
            </w:r>
          </w:p>
        </w:tc>
        <w:tc>
          <w:tcPr>
            <w:tcW w:w="1021" w:type="dxa"/>
          </w:tcPr>
          <w:p w14:paraId="47304DEB" w14:textId="77777777" w:rsidR="00897956" w:rsidRPr="00481D2D" w:rsidRDefault="00897956">
            <w:pPr>
              <w:pStyle w:val="TAL"/>
            </w:pPr>
            <w:r w:rsidRPr="00481D2D">
              <w:t>c1</w:t>
            </w:r>
          </w:p>
        </w:tc>
      </w:tr>
      <w:tr w:rsidR="00897956" w:rsidRPr="00481D2D" w14:paraId="0A6863AD" w14:textId="77777777">
        <w:trPr>
          <w:cantSplit/>
        </w:trPr>
        <w:tc>
          <w:tcPr>
            <w:tcW w:w="9642" w:type="dxa"/>
            <w:gridSpan w:val="8"/>
          </w:tcPr>
          <w:p w14:paraId="1D275EB1"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61C4A03D" w14:textId="77777777" w:rsidR="00897956" w:rsidRPr="00481D2D" w:rsidRDefault="00897956"/>
    <w:p w14:paraId="4F442D6F" w14:textId="77777777" w:rsidR="00897956" w:rsidRPr="00481D2D" w:rsidRDefault="00897956">
      <w:pPr>
        <w:pStyle w:val="TH"/>
      </w:pPr>
      <w:bookmarkStart w:id="3062" w:name="_CRTableA_89"/>
      <w:r w:rsidRPr="00481D2D">
        <w:t>Table </w:t>
      </w:r>
      <w:bookmarkEnd w:id="3062"/>
      <w:r w:rsidRPr="00481D2D">
        <w:t>A.89: Void</w:t>
      </w:r>
    </w:p>
    <w:p w14:paraId="058FDD09" w14:textId="77777777" w:rsidR="00756BCF" w:rsidRPr="00481D2D" w:rsidRDefault="00756BCF" w:rsidP="00756BCF">
      <w:pPr>
        <w:keepNext/>
        <w:keepLines/>
      </w:pPr>
      <w:r w:rsidRPr="00481D2D">
        <w:t>Prerequisite A.5/13 - - OPTIONS response</w:t>
      </w:r>
    </w:p>
    <w:p w14:paraId="7B1F5059" w14:textId="77777777" w:rsidR="00756BCF" w:rsidRPr="00481D2D" w:rsidRDefault="00756BCF" w:rsidP="00756BCF">
      <w:pPr>
        <w:keepNext/>
        <w:keepLines/>
      </w:pPr>
      <w:r w:rsidRPr="00481D2D">
        <w:t>Prerequisite: A.6/46 - - Additional for 504 (Server Time-out) response</w:t>
      </w:r>
    </w:p>
    <w:p w14:paraId="7B5A5B5E" w14:textId="77777777" w:rsidR="00756BCF" w:rsidRPr="00481D2D" w:rsidRDefault="00756BCF" w:rsidP="00756BCF">
      <w:pPr>
        <w:pStyle w:val="TH"/>
      </w:pPr>
      <w:bookmarkStart w:id="3063" w:name="_CRTableA_89A"/>
      <w:r w:rsidRPr="00481D2D">
        <w:t>Table </w:t>
      </w:r>
      <w:bookmarkEnd w:id="3063"/>
      <w:r w:rsidRPr="00481D2D">
        <w:t>A.89A: Supported header field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481D2D" w14:paraId="5A864B75" w14:textId="77777777" w:rsidTr="00B62F81">
        <w:trPr>
          <w:cantSplit/>
        </w:trPr>
        <w:tc>
          <w:tcPr>
            <w:tcW w:w="851" w:type="dxa"/>
            <w:vMerge w:val="restart"/>
          </w:tcPr>
          <w:p w14:paraId="54701ADC" w14:textId="77777777" w:rsidR="00756BCF" w:rsidRPr="00481D2D" w:rsidRDefault="00756BCF" w:rsidP="00B62F81">
            <w:pPr>
              <w:pStyle w:val="TAH"/>
            </w:pPr>
            <w:r w:rsidRPr="00481D2D">
              <w:t>Item</w:t>
            </w:r>
          </w:p>
        </w:tc>
        <w:tc>
          <w:tcPr>
            <w:tcW w:w="2665" w:type="dxa"/>
            <w:vMerge w:val="restart"/>
          </w:tcPr>
          <w:p w14:paraId="6BC3518C" w14:textId="77777777" w:rsidR="00756BCF" w:rsidRPr="00481D2D" w:rsidRDefault="00756BCF" w:rsidP="00B62F81">
            <w:pPr>
              <w:pStyle w:val="TAH"/>
            </w:pPr>
            <w:r w:rsidRPr="00481D2D">
              <w:t>Header field</w:t>
            </w:r>
          </w:p>
        </w:tc>
        <w:tc>
          <w:tcPr>
            <w:tcW w:w="3063" w:type="dxa"/>
            <w:gridSpan w:val="3"/>
          </w:tcPr>
          <w:p w14:paraId="3F1C49B7" w14:textId="77777777" w:rsidR="00756BCF" w:rsidRPr="00481D2D" w:rsidRDefault="00756BCF" w:rsidP="00B62F81">
            <w:pPr>
              <w:pStyle w:val="TAH"/>
            </w:pPr>
            <w:r w:rsidRPr="00481D2D">
              <w:t>Sending</w:t>
            </w:r>
          </w:p>
        </w:tc>
        <w:tc>
          <w:tcPr>
            <w:tcW w:w="3063" w:type="dxa"/>
            <w:gridSpan w:val="3"/>
          </w:tcPr>
          <w:p w14:paraId="3B44D403" w14:textId="77777777" w:rsidR="00756BCF" w:rsidRPr="00481D2D" w:rsidRDefault="00756BCF" w:rsidP="00B62F81">
            <w:pPr>
              <w:pStyle w:val="TAH"/>
              <w:rPr>
                <w:b w:val="0"/>
              </w:rPr>
            </w:pPr>
            <w:r w:rsidRPr="00481D2D">
              <w:t>Receiving</w:t>
            </w:r>
          </w:p>
        </w:tc>
      </w:tr>
      <w:tr w:rsidR="00756BCF" w:rsidRPr="00481D2D" w14:paraId="200F88EC" w14:textId="77777777" w:rsidTr="00B62F81">
        <w:trPr>
          <w:cantSplit/>
        </w:trPr>
        <w:tc>
          <w:tcPr>
            <w:tcW w:w="851" w:type="dxa"/>
            <w:vMerge/>
          </w:tcPr>
          <w:p w14:paraId="6D09B592" w14:textId="77777777" w:rsidR="00756BCF" w:rsidRPr="00481D2D" w:rsidRDefault="00756BCF" w:rsidP="00B62F81">
            <w:pPr>
              <w:pStyle w:val="TAH"/>
            </w:pPr>
          </w:p>
        </w:tc>
        <w:tc>
          <w:tcPr>
            <w:tcW w:w="2665" w:type="dxa"/>
            <w:vMerge/>
          </w:tcPr>
          <w:p w14:paraId="28879BB9" w14:textId="77777777" w:rsidR="00756BCF" w:rsidRPr="00481D2D" w:rsidRDefault="00756BCF" w:rsidP="00B62F81">
            <w:pPr>
              <w:pStyle w:val="TAH"/>
            </w:pPr>
          </w:p>
        </w:tc>
        <w:tc>
          <w:tcPr>
            <w:tcW w:w="1021" w:type="dxa"/>
          </w:tcPr>
          <w:p w14:paraId="756DE172" w14:textId="77777777" w:rsidR="00756BCF" w:rsidRPr="00481D2D" w:rsidRDefault="00756BCF" w:rsidP="00B62F81">
            <w:pPr>
              <w:pStyle w:val="TAH"/>
            </w:pPr>
            <w:r w:rsidRPr="00481D2D">
              <w:t>Ref.</w:t>
            </w:r>
          </w:p>
        </w:tc>
        <w:tc>
          <w:tcPr>
            <w:tcW w:w="1021" w:type="dxa"/>
          </w:tcPr>
          <w:p w14:paraId="136EB912" w14:textId="77777777" w:rsidR="00756BCF" w:rsidRPr="00481D2D" w:rsidRDefault="00756BCF" w:rsidP="00B62F81">
            <w:pPr>
              <w:pStyle w:val="TAH"/>
            </w:pPr>
            <w:r w:rsidRPr="00481D2D">
              <w:t>RFC status</w:t>
            </w:r>
          </w:p>
        </w:tc>
        <w:tc>
          <w:tcPr>
            <w:tcW w:w="1021" w:type="dxa"/>
          </w:tcPr>
          <w:p w14:paraId="19BE9553" w14:textId="77777777" w:rsidR="00756BCF" w:rsidRPr="00481D2D" w:rsidRDefault="00756BCF" w:rsidP="00B62F81">
            <w:pPr>
              <w:pStyle w:val="TAH"/>
            </w:pPr>
            <w:r w:rsidRPr="00481D2D">
              <w:t>Profile status</w:t>
            </w:r>
          </w:p>
        </w:tc>
        <w:tc>
          <w:tcPr>
            <w:tcW w:w="1021" w:type="dxa"/>
          </w:tcPr>
          <w:p w14:paraId="3F7343F4" w14:textId="77777777" w:rsidR="00756BCF" w:rsidRPr="00481D2D" w:rsidRDefault="00756BCF" w:rsidP="00B62F81">
            <w:pPr>
              <w:pStyle w:val="TAH"/>
            </w:pPr>
            <w:r w:rsidRPr="00481D2D">
              <w:t>Ref.</w:t>
            </w:r>
          </w:p>
        </w:tc>
        <w:tc>
          <w:tcPr>
            <w:tcW w:w="1021" w:type="dxa"/>
          </w:tcPr>
          <w:p w14:paraId="4402C753" w14:textId="77777777" w:rsidR="00756BCF" w:rsidRPr="00481D2D" w:rsidRDefault="00756BCF" w:rsidP="00B62F81">
            <w:pPr>
              <w:pStyle w:val="TAH"/>
            </w:pPr>
            <w:r w:rsidRPr="00481D2D">
              <w:t>RFC status</w:t>
            </w:r>
          </w:p>
        </w:tc>
        <w:tc>
          <w:tcPr>
            <w:tcW w:w="1021" w:type="dxa"/>
          </w:tcPr>
          <w:p w14:paraId="39A59345" w14:textId="77777777" w:rsidR="00756BCF" w:rsidRPr="00481D2D" w:rsidRDefault="00756BCF" w:rsidP="00B62F81">
            <w:pPr>
              <w:pStyle w:val="TAH"/>
            </w:pPr>
            <w:r w:rsidRPr="00481D2D">
              <w:t>Profile status</w:t>
            </w:r>
          </w:p>
        </w:tc>
      </w:tr>
      <w:tr w:rsidR="00756BCF" w:rsidRPr="00481D2D" w14:paraId="312D81E0" w14:textId="77777777" w:rsidTr="00B62F81">
        <w:tc>
          <w:tcPr>
            <w:tcW w:w="851" w:type="dxa"/>
          </w:tcPr>
          <w:p w14:paraId="0F048AD2" w14:textId="77777777" w:rsidR="00756BCF" w:rsidRPr="00481D2D" w:rsidRDefault="00756BCF" w:rsidP="00B62F81">
            <w:pPr>
              <w:pStyle w:val="TAL"/>
            </w:pPr>
            <w:r w:rsidRPr="00481D2D">
              <w:t>1</w:t>
            </w:r>
          </w:p>
        </w:tc>
        <w:tc>
          <w:tcPr>
            <w:tcW w:w="2665" w:type="dxa"/>
          </w:tcPr>
          <w:p w14:paraId="3C4E5FE6" w14:textId="77777777" w:rsidR="00756BCF" w:rsidRPr="00481D2D" w:rsidRDefault="00756BCF" w:rsidP="00B62F81">
            <w:pPr>
              <w:pStyle w:val="TAL"/>
            </w:pPr>
            <w:r w:rsidRPr="00481D2D">
              <w:t>Restoration-Info</w:t>
            </w:r>
          </w:p>
        </w:tc>
        <w:tc>
          <w:tcPr>
            <w:tcW w:w="1021" w:type="dxa"/>
          </w:tcPr>
          <w:p w14:paraId="25C1CA94" w14:textId="77777777" w:rsidR="00756BCF" w:rsidRPr="00481D2D" w:rsidRDefault="00756BCF" w:rsidP="00B62F81">
            <w:pPr>
              <w:pStyle w:val="TAL"/>
            </w:pPr>
            <w:r w:rsidRPr="00481D2D">
              <w:t>subclause 7.2.11</w:t>
            </w:r>
          </w:p>
        </w:tc>
        <w:tc>
          <w:tcPr>
            <w:tcW w:w="1021" w:type="dxa"/>
          </w:tcPr>
          <w:p w14:paraId="1685694F" w14:textId="77777777" w:rsidR="00756BCF" w:rsidRPr="00481D2D" w:rsidRDefault="00756BCF" w:rsidP="00B62F81">
            <w:pPr>
              <w:pStyle w:val="TAL"/>
            </w:pPr>
            <w:r w:rsidRPr="00481D2D">
              <w:t>n/a</w:t>
            </w:r>
          </w:p>
        </w:tc>
        <w:tc>
          <w:tcPr>
            <w:tcW w:w="1021" w:type="dxa"/>
          </w:tcPr>
          <w:p w14:paraId="1725B180" w14:textId="77777777" w:rsidR="00756BCF" w:rsidRPr="00481D2D" w:rsidRDefault="00756BCF" w:rsidP="00B62F81">
            <w:pPr>
              <w:pStyle w:val="TAL"/>
            </w:pPr>
            <w:r w:rsidRPr="00481D2D">
              <w:t>c1</w:t>
            </w:r>
          </w:p>
        </w:tc>
        <w:tc>
          <w:tcPr>
            <w:tcW w:w="1021" w:type="dxa"/>
          </w:tcPr>
          <w:p w14:paraId="1C173F03" w14:textId="77777777" w:rsidR="00756BCF" w:rsidRPr="00481D2D" w:rsidRDefault="00756BCF" w:rsidP="00B62F81">
            <w:pPr>
              <w:pStyle w:val="TAL"/>
            </w:pPr>
            <w:r w:rsidRPr="00481D2D">
              <w:t>subclause 7.2.11</w:t>
            </w:r>
          </w:p>
        </w:tc>
        <w:tc>
          <w:tcPr>
            <w:tcW w:w="1021" w:type="dxa"/>
          </w:tcPr>
          <w:p w14:paraId="42D922D1" w14:textId="77777777" w:rsidR="00756BCF" w:rsidRPr="00481D2D" w:rsidRDefault="00756BCF" w:rsidP="00B62F81">
            <w:pPr>
              <w:pStyle w:val="TAL"/>
            </w:pPr>
            <w:r w:rsidRPr="00481D2D">
              <w:t>n/a</w:t>
            </w:r>
          </w:p>
        </w:tc>
        <w:tc>
          <w:tcPr>
            <w:tcW w:w="1021" w:type="dxa"/>
          </w:tcPr>
          <w:p w14:paraId="1F1985C4" w14:textId="77777777" w:rsidR="00756BCF" w:rsidRPr="00481D2D" w:rsidRDefault="00756BCF" w:rsidP="00B62F81">
            <w:pPr>
              <w:pStyle w:val="TAL"/>
            </w:pPr>
            <w:r w:rsidRPr="00481D2D">
              <w:t>n/a</w:t>
            </w:r>
          </w:p>
        </w:tc>
      </w:tr>
      <w:tr w:rsidR="00756BCF" w:rsidRPr="00481D2D" w14:paraId="52B9F86D" w14:textId="77777777" w:rsidTr="00B62F81">
        <w:tc>
          <w:tcPr>
            <w:tcW w:w="9642" w:type="dxa"/>
            <w:gridSpan w:val="8"/>
          </w:tcPr>
          <w:p w14:paraId="39DC47C4" w14:textId="77777777" w:rsidR="00756BCF" w:rsidRPr="00481D2D" w:rsidRDefault="00756BCF"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437C5FB7" w14:textId="77777777" w:rsidR="00756BCF" w:rsidRPr="00481D2D" w:rsidRDefault="00756BCF" w:rsidP="00756BCF">
      <w:pPr>
        <w:keepNext/>
        <w:keepLines/>
      </w:pPr>
    </w:p>
    <w:p w14:paraId="1570BB76" w14:textId="77777777" w:rsidR="00897956" w:rsidRPr="00481D2D" w:rsidRDefault="00897956">
      <w:pPr>
        <w:keepNext/>
        <w:keepLines/>
      </w:pPr>
      <w:r w:rsidRPr="00481D2D">
        <w:t>Prerequisite A.5/13 - - OPTIONS response</w:t>
      </w:r>
    </w:p>
    <w:p w14:paraId="20D45863" w14:textId="77777777" w:rsidR="00897956" w:rsidRPr="00481D2D" w:rsidRDefault="00897956">
      <w:pPr>
        <w:pStyle w:val="TH"/>
      </w:pPr>
      <w:bookmarkStart w:id="3064" w:name="_CRTableA_90"/>
      <w:r w:rsidRPr="00481D2D">
        <w:t>Table </w:t>
      </w:r>
      <w:bookmarkEnd w:id="3064"/>
      <w:r w:rsidRPr="00481D2D">
        <w:t>A.90: Supported message bodie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50474AD" w14:textId="77777777">
        <w:trPr>
          <w:cantSplit/>
        </w:trPr>
        <w:tc>
          <w:tcPr>
            <w:tcW w:w="851" w:type="dxa"/>
            <w:vMerge w:val="restart"/>
          </w:tcPr>
          <w:p w14:paraId="0D4FA27D" w14:textId="77777777" w:rsidR="00897956" w:rsidRPr="00481D2D" w:rsidRDefault="00897956">
            <w:pPr>
              <w:pStyle w:val="TAH"/>
            </w:pPr>
            <w:r w:rsidRPr="00481D2D">
              <w:t>Item</w:t>
            </w:r>
          </w:p>
        </w:tc>
        <w:tc>
          <w:tcPr>
            <w:tcW w:w="2665" w:type="dxa"/>
            <w:vMerge w:val="restart"/>
          </w:tcPr>
          <w:p w14:paraId="431944B1" w14:textId="77777777" w:rsidR="00897956" w:rsidRPr="00481D2D" w:rsidRDefault="00897956">
            <w:pPr>
              <w:pStyle w:val="TAH"/>
            </w:pPr>
            <w:r w:rsidRPr="00481D2D">
              <w:t>Header</w:t>
            </w:r>
          </w:p>
        </w:tc>
        <w:tc>
          <w:tcPr>
            <w:tcW w:w="3063" w:type="dxa"/>
            <w:gridSpan w:val="3"/>
          </w:tcPr>
          <w:p w14:paraId="3B6D0561" w14:textId="77777777" w:rsidR="00897956" w:rsidRPr="00481D2D" w:rsidRDefault="00897956">
            <w:pPr>
              <w:pStyle w:val="TAH"/>
            </w:pPr>
            <w:r w:rsidRPr="00481D2D">
              <w:t>Sending</w:t>
            </w:r>
          </w:p>
        </w:tc>
        <w:tc>
          <w:tcPr>
            <w:tcW w:w="3063" w:type="dxa"/>
            <w:gridSpan w:val="3"/>
          </w:tcPr>
          <w:p w14:paraId="6074343A" w14:textId="77777777" w:rsidR="00897956" w:rsidRPr="00481D2D" w:rsidRDefault="00897956">
            <w:pPr>
              <w:pStyle w:val="TAH"/>
              <w:rPr>
                <w:b w:val="0"/>
              </w:rPr>
            </w:pPr>
            <w:r w:rsidRPr="00481D2D">
              <w:t>Receiving</w:t>
            </w:r>
          </w:p>
        </w:tc>
      </w:tr>
      <w:tr w:rsidR="00897956" w:rsidRPr="00481D2D" w14:paraId="362EB53C" w14:textId="77777777">
        <w:trPr>
          <w:cantSplit/>
        </w:trPr>
        <w:tc>
          <w:tcPr>
            <w:tcW w:w="851" w:type="dxa"/>
            <w:vMerge/>
          </w:tcPr>
          <w:p w14:paraId="76FD085B" w14:textId="77777777" w:rsidR="00897956" w:rsidRPr="00481D2D" w:rsidRDefault="00897956">
            <w:pPr>
              <w:pStyle w:val="TAH"/>
            </w:pPr>
          </w:p>
        </w:tc>
        <w:tc>
          <w:tcPr>
            <w:tcW w:w="2665" w:type="dxa"/>
            <w:vMerge/>
          </w:tcPr>
          <w:p w14:paraId="64368065" w14:textId="77777777" w:rsidR="00897956" w:rsidRPr="00481D2D" w:rsidRDefault="00897956">
            <w:pPr>
              <w:pStyle w:val="TAH"/>
            </w:pPr>
          </w:p>
        </w:tc>
        <w:tc>
          <w:tcPr>
            <w:tcW w:w="1021" w:type="dxa"/>
          </w:tcPr>
          <w:p w14:paraId="19E88DEB" w14:textId="77777777" w:rsidR="00897956" w:rsidRPr="00481D2D" w:rsidRDefault="00897956">
            <w:pPr>
              <w:pStyle w:val="TAH"/>
            </w:pPr>
            <w:r w:rsidRPr="00481D2D">
              <w:t>Ref.</w:t>
            </w:r>
          </w:p>
        </w:tc>
        <w:tc>
          <w:tcPr>
            <w:tcW w:w="1021" w:type="dxa"/>
          </w:tcPr>
          <w:p w14:paraId="09992114" w14:textId="77777777" w:rsidR="00897956" w:rsidRPr="00481D2D" w:rsidRDefault="00897956">
            <w:pPr>
              <w:pStyle w:val="TAH"/>
            </w:pPr>
            <w:r w:rsidRPr="00481D2D">
              <w:t>RFC status</w:t>
            </w:r>
          </w:p>
        </w:tc>
        <w:tc>
          <w:tcPr>
            <w:tcW w:w="1021" w:type="dxa"/>
          </w:tcPr>
          <w:p w14:paraId="5296B24A" w14:textId="77777777" w:rsidR="00897956" w:rsidRPr="00481D2D" w:rsidRDefault="00897956">
            <w:pPr>
              <w:pStyle w:val="TAH"/>
            </w:pPr>
            <w:r w:rsidRPr="00481D2D">
              <w:t>Profile status</w:t>
            </w:r>
          </w:p>
        </w:tc>
        <w:tc>
          <w:tcPr>
            <w:tcW w:w="1021" w:type="dxa"/>
          </w:tcPr>
          <w:p w14:paraId="7A42994C" w14:textId="77777777" w:rsidR="00897956" w:rsidRPr="00481D2D" w:rsidRDefault="00897956">
            <w:pPr>
              <w:pStyle w:val="TAH"/>
            </w:pPr>
            <w:r w:rsidRPr="00481D2D">
              <w:t>Ref.</w:t>
            </w:r>
          </w:p>
        </w:tc>
        <w:tc>
          <w:tcPr>
            <w:tcW w:w="1021" w:type="dxa"/>
          </w:tcPr>
          <w:p w14:paraId="67FFDF55" w14:textId="77777777" w:rsidR="00897956" w:rsidRPr="00481D2D" w:rsidRDefault="00897956">
            <w:pPr>
              <w:pStyle w:val="TAH"/>
            </w:pPr>
            <w:r w:rsidRPr="00481D2D">
              <w:t>RFC status</w:t>
            </w:r>
          </w:p>
        </w:tc>
        <w:tc>
          <w:tcPr>
            <w:tcW w:w="1021" w:type="dxa"/>
          </w:tcPr>
          <w:p w14:paraId="5E27C147" w14:textId="77777777" w:rsidR="00897956" w:rsidRPr="00481D2D" w:rsidRDefault="00897956">
            <w:pPr>
              <w:pStyle w:val="TAH"/>
            </w:pPr>
            <w:r w:rsidRPr="00481D2D">
              <w:t>Profile status</w:t>
            </w:r>
          </w:p>
        </w:tc>
      </w:tr>
      <w:tr w:rsidR="0099785D" w:rsidRPr="00481D2D" w14:paraId="46372128" w14:textId="77777777">
        <w:tc>
          <w:tcPr>
            <w:tcW w:w="851" w:type="dxa"/>
          </w:tcPr>
          <w:p w14:paraId="38EB7C9D" w14:textId="77777777" w:rsidR="0099785D" w:rsidRPr="00481D2D" w:rsidRDefault="0099785D">
            <w:pPr>
              <w:pStyle w:val="TAL"/>
            </w:pPr>
            <w:r w:rsidRPr="00481D2D">
              <w:t>1</w:t>
            </w:r>
          </w:p>
        </w:tc>
        <w:tc>
          <w:tcPr>
            <w:tcW w:w="2665" w:type="dxa"/>
          </w:tcPr>
          <w:p w14:paraId="3D186741" w14:textId="77777777" w:rsidR="0099785D" w:rsidRPr="00481D2D" w:rsidRDefault="0099785D">
            <w:pPr>
              <w:pStyle w:val="TAL"/>
            </w:pPr>
            <w:r w:rsidRPr="00481D2D">
              <w:t>application/</w:t>
            </w:r>
            <w:proofErr w:type="spellStart"/>
            <w:r w:rsidRPr="00481D2D">
              <w:t>cccex</w:t>
            </w:r>
            <w:proofErr w:type="spellEnd"/>
          </w:p>
        </w:tc>
        <w:tc>
          <w:tcPr>
            <w:tcW w:w="1021" w:type="dxa"/>
          </w:tcPr>
          <w:p w14:paraId="6C3E08BE" w14:textId="77777777" w:rsidR="0099785D" w:rsidRPr="00481D2D" w:rsidRDefault="0099785D">
            <w:pPr>
              <w:pStyle w:val="TAL"/>
            </w:pPr>
            <w:r w:rsidRPr="00481D2D">
              <w:t>[9B]</w:t>
            </w:r>
          </w:p>
        </w:tc>
        <w:tc>
          <w:tcPr>
            <w:tcW w:w="1021" w:type="dxa"/>
          </w:tcPr>
          <w:p w14:paraId="22E262F4" w14:textId="77777777" w:rsidR="0099785D" w:rsidRPr="00481D2D" w:rsidRDefault="0099785D">
            <w:pPr>
              <w:pStyle w:val="TAL"/>
            </w:pPr>
            <w:r w:rsidRPr="00481D2D">
              <w:t>n/a</w:t>
            </w:r>
          </w:p>
        </w:tc>
        <w:tc>
          <w:tcPr>
            <w:tcW w:w="1021" w:type="dxa"/>
          </w:tcPr>
          <w:p w14:paraId="61FADCEA" w14:textId="77777777" w:rsidR="0099785D" w:rsidRPr="00481D2D" w:rsidRDefault="0099785D">
            <w:pPr>
              <w:pStyle w:val="TAL"/>
            </w:pPr>
            <w:r w:rsidRPr="00481D2D">
              <w:t>c1</w:t>
            </w:r>
          </w:p>
        </w:tc>
        <w:tc>
          <w:tcPr>
            <w:tcW w:w="1021" w:type="dxa"/>
          </w:tcPr>
          <w:p w14:paraId="6FF9F8A3" w14:textId="77777777" w:rsidR="0099785D" w:rsidRPr="00481D2D" w:rsidRDefault="0099785D">
            <w:pPr>
              <w:pStyle w:val="TAL"/>
            </w:pPr>
            <w:r w:rsidRPr="00481D2D">
              <w:t>[9B]</w:t>
            </w:r>
          </w:p>
        </w:tc>
        <w:tc>
          <w:tcPr>
            <w:tcW w:w="1021" w:type="dxa"/>
          </w:tcPr>
          <w:p w14:paraId="63C47A2D" w14:textId="77777777" w:rsidR="0099785D" w:rsidRPr="00481D2D" w:rsidRDefault="0099785D">
            <w:pPr>
              <w:pStyle w:val="TAL"/>
            </w:pPr>
            <w:r w:rsidRPr="00481D2D">
              <w:t>n/a</w:t>
            </w:r>
          </w:p>
        </w:tc>
        <w:tc>
          <w:tcPr>
            <w:tcW w:w="1021" w:type="dxa"/>
          </w:tcPr>
          <w:p w14:paraId="038FFF05" w14:textId="77777777" w:rsidR="0099785D" w:rsidRPr="00481D2D" w:rsidRDefault="0099785D">
            <w:pPr>
              <w:pStyle w:val="TAL"/>
            </w:pPr>
            <w:r w:rsidRPr="00481D2D">
              <w:t>c2</w:t>
            </w:r>
          </w:p>
        </w:tc>
      </w:tr>
      <w:tr w:rsidR="0099785D" w:rsidRPr="00481D2D" w14:paraId="00B5B078" w14:textId="77777777" w:rsidTr="008F5800">
        <w:tc>
          <w:tcPr>
            <w:tcW w:w="9642" w:type="dxa"/>
            <w:gridSpan w:val="8"/>
          </w:tcPr>
          <w:p w14:paraId="4BFFDA2A" w14:textId="77777777" w:rsidR="0099785D" w:rsidRPr="00481D2D" w:rsidRDefault="0099785D" w:rsidP="008F5800">
            <w:pPr>
              <w:pStyle w:val="TAN"/>
            </w:pPr>
            <w:r w:rsidRPr="00481D2D">
              <w:t>c1:</w:t>
            </w:r>
            <w:r w:rsidRPr="00481D2D">
              <w:tab/>
              <w:t>IF A.3A/12 THEN o ELSE n/a - - conference participant.</w:t>
            </w:r>
          </w:p>
          <w:p w14:paraId="316166E8" w14:textId="77777777" w:rsidR="0099785D" w:rsidRPr="00481D2D" w:rsidRDefault="0099785D" w:rsidP="008F5800">
            <w:pPr>
              <w:pStyle w:val="TAN"/>
            </w:pPr>
            <w:r w:rsidRPr="00481D2D">
              <w:t>c2:</w:t>
            </w:r>
            <w:r w:rsidRPr="00481D2D">
              <w:tab/>
              <w:t>IF A.3A/11 THEN o ELSE n/a - - conference focus.</w:t>
            </w:r>
          </w:p>
        </w:tc>
      </w:tr>
    </w:tbl>
    <w:p w14:paraId="553FAB6F" w14:textId="77777777" w:rsidR="00897956" w:rsidRPr="00481D2D" w:rsidRDefault="00897956"/>
    <w:p w14:paraId="06A091E1" w14:textId="77777777" w:rsidR="00897956" w:rsidRPr="00481D2D" w:rsidRDefault="00897956" w:rsidP="005D46C4">
      <w:pPr>
        <w:pStyle w:val="Heading4"/>
      </w:pPr>
      <w:bookmarkStart w:id="3065" w:name="_CRA_2_1_4_10"/>
      <w:bookmarkStart w:id="3066" w:name="_Toc146257667"/>
      <w:bookmarkEnd w:id="3065"/>
      <w:r w:rsidRPr="00481D2D">
        <w:t>A.2.1.4.10</w:t>
      </w:r>
      <w:r w:rsidRPr="00481D2D">
        <w:tab/>
        <w:t>PRACK method</w:t>
      </w:r>
      <w:bookmarkEnd w:id="3066"/>
    </w:p>
    <w:p w14:paraId="5909076E" w14:textId="77777777" w:rsidR="00897956" w:rsidRPr="00481D2D" w:rsidRDefault="00897956">
      <w:pPr>
        <w:keepNext/>
        <w:keepLines/>
      </w:pPr>
      <w:r w:rsidRPr="00481D2D">
        <w:t>Prerequisite A.5/14 - - PRACK request</w:t>
      </w:r>
    </w:p>
    <w:p w14:paraId="4A6EE49F" w14:textId="77777777" w:rsidR="00897956" w:rsidRPr="00481D2D" w:rsidRDefault="00897956">
      <w:pPr>
        <w:pStyle w:val="TH"/>
      </w:pPr>
      <w:bookmarkStart w:id="3067" w:name="_CRTableA_91"/>
      <w:r w:rsidRPr="00481D2D">
        <w:t>Table </w:t>
      </w:r>
      <w:bookmarkEnd w:id="3067"/>
      <w:r w:rsidRPr="00481D2D">
        <w:t>A.91: Supported header</w:t>
      </w:r>
      <w:r w:rsidR="00976393" w:rsidRPr="00481D2D">
        <w:t xml:space="preserve"> field</w:t>
      </w:r>
      <w:r w:rsidRPr="00481D2D">
        <w:t>s within the PR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7CDF32A" w14:textId="77777777">
        <w:trPr>
          <w:cantSplit/>
        </w:trPr>
        <w:tc>
          <w:tcPr>
            <w:tcW w:w="851" w:type="dxa"/>
            <w:vMerge w:val="restart"/>
          </w:tcPr>
          <w:p w14:paraId="1B45838D" w14:textId="77777777" w:rsidR="00897956" w:rsidRPr="00481D2D" w:rsidRDefault="00897956">
            <w:pPr>
              <w:pStyle w:val="TAH"/>
            </w:pPr>
            <w:r w:rsidRPr="00481D2D">
              <w:t>Item</w:t>
            </w:r>
          </w:p>
        </w:tc>
        <w:tc>
          <w:tcPr>
            <w:tcW w:w="2665" w:type="dxa"/>
            <w:vMerge w:val="restart"/>
          </w:tcPr>
          <w:p w14:paraId="54D47F41" w14:textId="77777777" w:rsidR="00897956" w:rsidRPr="00481D2D" w:rsidRDefault="00897956">
            <w:pPr>
              <w:pStyle w:val="TAH"/>
            </w:pPr>
            <w:r w:rsidRPr="00481D2D">
              <w:t>Header</w:t>
            </w:r>
            <w:r w:rsidR="00976393" w:rsidRPr="00481D2D">
              <w:t xml:space="preserve"> field</w:t>
            </w:r>
          </w:p>
        </w:tc>
        <w:tc>
          <w:tcPr>
            <w:tcW w:w="3063" w:type="dxa"/>
            <w:gridSpan w:val="3"/>
          </w:tcPr>
          <w:p w14:paraId="7722C1F1" w14:textId="77777777" w:rsidR="00897956" w:rsidRPr="00481D2D" w:rsidRDefault="00897956">
            <w:pPr>
              <w:pStyle w:val="TAH"/>
            </w:pPr>
            <w:r w:rsidRPr="00481D2D">
              <w:t>Sending</w:t>
            </w:r>
          </w:p>
        </w:tc>
        <w:tc>
          <w:tcPr>
            <w:tcW w:w="3063" w:type="dxa"/>
            <w:gridSpan w:val="3"/>
          </w:tcPr>
          <w:p w14:paraId="0B7738E2" w14:textId="77777777" w:rsidR="00897956" w:rsidRPr="00481D2D" w:rsidRDefault="00897956">
            <w:pPr>
              <w:pStyle w:val="TAH"/>
              <w:rPr>
                <w:b w:val="0"/>
              </w:rPr>
            </w:pPr>
            <w:r w:rsidRPr="00481D2D">
              <w:t>Receiving</w:t>
            </w:r>
          </w:p>
        </w:tc>
      </w:tr>
      <w:tr w:rsidR="00897956" w:rsidRPr="00481D2D" w14:paraId="20BAD8A4" w14:textId="77777777">
        <w:trPr>
          <w:cantSplit/>
        </w:trPr>
        <w:tc>
          <w:tcPr>
            <w:tcW w:w="851" w:type="dxa"/>
            <w:vMerge/>
          </w:tcPr>
          <w:p w14:paraId="32F693E3" w14:textId="77777777" w:rsidR="00897956" w:rsidRPr="00481D2D" w:rsidRDefault="00897956">
            <w:pPr>
              <w:pStyle w:val="TAH"/>
            </w:pPr>
          </w:p>
        </w:tc>
        <w:tc>
          <w:tcPr>
            <w:tcW w:w="2665" w:type="dxa"/>
            <w:vMerge/>
          </w:tcPr>
          <w:p w14:paraId="3894283C" w14:textId="77777777" w:rsidR="00897956" w:rsidRPr="00481D2D" w:rsidRDefault="00897956">
            <w:pPr>
              <w:pStyle w:val="TAH"/>
            </w:pPr>
          </w:p>
        </w:tc>
        <w:tc>
          <w:tcPr>
            <w:tcW w:w="1021" w:type="dxa"/>
          </w:tcPr>
          <w:p w14:paraId="26D84530" w14:textId="77777777" w:rsidR="00897956" w:rsidRPr="00481D2D" w:rsidRDefault="00897956">
            <w:pPr>
              <w:pStyle w:val="TAH"/>
            </w:pPr>
            <w:r w:rsidRPr="00481D2D">
              <w:t>Ref.</w:t>
            </w:r>
          </w:p>
        </w:tc>
        <w:tc>
          <w:tcPr>
            <w:tcW w:w="1021" w:type="dxa"/>
          </w:tcPr>
          <w:p w14:paraId="51E30F8A" w14:textId="77777777" w:rsidR="00897956" w:rsidRPr="00481D2D" w:rsidRDefault="00897956">
            <w:pPr>
              <w:pStyle w:val="TAH"/>
            </w:pPr>
            <w:r w:rsidRPr="00481D2D">
              <w:t>RFC status</w:t>
            </w:r>
          </w:p>
        </w:tc>
        <w:tc>
          <w:tcPr>
            <w:tcW w:w="1021" w:type="dxa"/>
          </w:tcPr>
          <w:p w14:paraId="0ED7F774" w14:textId="77777777" w:rsidR="00897956" w:rsidRPr="00481D2D" w:rsidRDefault="00897956">
            <w:pPr>
              <w:pStyle w:val="TAH"/>
            </w:pPr>
            <w:r w:rsidRPr="00481D2D">
              <w:t>Profile status</w:t>
            </w:r>
          </w:p>
        </w:tc>
        <w:tc>
          <w:tcPr>
            <w:tcW w:w="1021" w:type="dxa"/>
          </w:tcPr>
          <w:p w14:paraId="0E3CDA36" w14:textId="77777777" w:rsidR="00897956" w:rsidRPr="00481D2D" w:rsidRDefault="00897956">
            <w:pPr>
              <w:pStyle w:val="TAH"/>
            </w:pPr>
            <w:r w:rsidRPr="00481D2D">
              <w:t>Ref.</w:t>
            </w:r>
          </w:p>
        </w:tc>
        <w:tc>
          <w:tcPr>
            <w:tcW w:w="1021" w:type="dxa"/>
          </w:tcPr>
          <w:p w14:paraId="4F8BFE84" w14:textId="77777777" w:rsidR="00897956" w:rsidRPr="00481D2D" w:rsidRDefault="00897956">
            <w:pPr>
              <w:pStyle w:val="TAH"/>
            </w:pPr>
            <w:r w:rsidRPr="00481D2D">
              <w:t>RFC status</w:t>
            </w:r>
          </w:p>
        </w:tc>
        <w:tc>
          <w:tcPr>
            <w:tcW w:w="1021" w:type="dxa"/>
          </w:tcPr>
          <w:p w14:paraId="48AFF0EF" w14:textId="77777777" w:rsidR="00897956" w:rsidRPr="00481D2D" w:rsidRDefault="00897956">
            <w:pPr>
              <w:pStyle w:val="TAH"/>
            </w:pPr>
            <w:r w:rsidRPr="00481D2D">
              <w:t>Profile status</w:t>
            </w:r>
          </w:p>
        </w:tc>
      </w:tr>
      <w:tr w:rsidR="00897956" w:rsidRPr="00481D2D" w14:paraId="151BC90E" w14:textId="77777777">
        <w:tc>
          <w:tcPr>
            <w:tcW w:w="851" w:type="dxa"/>
          </w:tcPr>
          <w:p w14:paraId="3B15E0EC" w14:textId="77777777" w:rsidR="00897956" w:rsidRPr="00481D2D" w:rsidRDefault="00897956">
            <w:pPr>
              <w:pStyle w:val="TAL"/>
            </w:pPr>
            <w:r w:rsidRPr="00481D2D">
              <w:t>1</w:t>
            </w:r>
          </w:p>
        </w:tc>
        <w:tc>
          <w:tcPr>
            <w:tcW w:w="2665" w:type="dxa"/>
          </w:tcPr>
          <w:p w14:paraId="5162934D" w14:textId="77777777" w:rsidR="00897956" w:rsidRPr="00481D2D" w:rsidRDefault="00897956">
            <w:pPr>
              <w:pStyle w:val="TAL"/>
            </w:pPr>
            <w:r w:rsidRPr="00481D2D">
              <w:t>Accept</w:t>
            </w:r>
          </w:p>
        </w:tc>
        <w:tc>
          <w:tcPr>
            <w:tcW w:w="1021" w:type="dxa"/>
          </w:tcPr>
          <w:p w14:paraId="4DB9DB72" w14:textId="77777777" w:rsidR="00897956" w:rsidRPr="00481D2D" w:rsidRDefault="00897956">
            <w:pPr>
              <w:pStyle w:val="TAL"/>
            </w:pPr>
            <w:r w:rsidRPr="00481D2D">
              <w:t>[26] 20.1</w:t>
            </w:r>
          </w:p>
        </w:tc>
        <w:tc>
          <w:tcPr>
            <w:tcW w:w="1021" w:type="dxa"/>
          </w:tcPr>
          <w:p w14:paraId="6E248286" w14:textId="77777777" w:rsidR="00897956" w:rsidRPr="00481D2D" w:rsidRDefault="00897956">
            <w:pPr>
              <w:pStyle w:val="TAL"/>
            </w:pPr>
            <w:r w:rsidRPr="00481D2D">
              <w:t>o</w:t>
            </w:r>
          </w:p>
        </w:tc>
        <w:tc>
          <w:tcPr>
            <w:tcW w:w="1021" w:type="dxa"/>
          </w:tcPr>
          <w:p w14:paraId="09B02DEB" w14:textId="77777777" w:rsidR="00897956" w:rsidRPr="00481D2D" w:rsidRDefault="00897956">
            <w:pPr>
              <w:pStyle w:val="TAL"/>
            </w:pPr>
            <w:r w:rsidRPr="00481D2D">
              <w:t>o</w:t>
            </w:r>
          </w:p>
        </w:tc>
        <w:tc>
          <w:tcPr>
            <w:tcW w:w="1021" w:type="dxa"/>
          </w:tcPr>
          <w:p w14:paraId="46DE3EC0" w14:textId="77777777" w:rsidR="00897956" w:rsidRPr="00481D2D" w:rsidRDefault="00897956">
            <w:pPr>
              <w:pStyle w:val="TAL"/>
            </w:pPr>
            <w:r w:rsidRPr="00481D2D">
              <w:t>[26] 20.1</w:t>
            </w:r>
          </w:p>
        </w:tc>
        <w:tc>
          <w:tcPr>
            <w:tcW w:w="1021" w:type="dxa"/>
          </w:tcPr>
          <w:p w14:paraId="571A364C" w14:textId="77777777" w:rsidR="00897956" w:rsidRPr="00481D2D" w:rsidRDefault="00897956">
            <w:pPr>
              <w:pStyle w:val="TAL"/>
            </w:pPr>
            <w:r w:rsidRPr="00481D2D">
              <w:t>m</w:t>
            </w:r>
          </w:p>
        </w:tc>
        <w:tc>
          <w:tcPr>
            <w:tcW w:w="1021" w:type="dxa"/>
          </w:tcPr>
          <w:p w14:paraId="23A1E6B1" w14:textId="77777777" w:rsidR="00897956" w:rsidRPr="00481D2D" w:rsidRDefault="00897956">
            <w:pPr>
              <w:pStyle w:val="TAL"/>
            </w:pPr>
            <w:r w:rsidRPr="00481D2D">
              <w:t>m</w:t>
            </w:r>
          </w:p>
        </w:tc>
      </w:tr>
      <w:tr w:rsidR="00897956" w:rsidRPr="00481D2D" w14:paraId="08455706" w14:textId="77777777">
        <w:tc>
          <w:tcPr>
            <w:tcW w:w="851" w:type="dxa"/>
          </w:tcPr>
          <w:p w14:paraId="65FCCCC4" w14:textId="77777777" w:rsidR="00897956" w:rsidRPr="00481D2D" w:rsidRDefault="00897956">
            <w:pPr>
              <w:pStyle w:val="TAL"/>
            </w:pPr>
            <w:r w:rsidRPr="00481D2D">
              <w:t>1A</w:t>
            </w:r>
          </w:p>
        </w:tc>
        <w:tc>
          <w:tcPr>
            <w:tcW w:w="2665" w:type="dxa"/>
          </w:tcPr>
          <w:p w14:paraId="2E485B43" w14:textId="77777777" w:rsidR="00897956" w:rsidRPr="00481D2D" w:rsidRDefault="00897956">
            <w:pPr>
              <w:pStyle w:val="TAL"/>
            </w:pPr>
            <w:r w:rsidRPr="00481D2D">
              <w:t>Accept-Contact</w:t>
            </w:r>
          </w:p>
        </w:tc>
        <w:tc>
          <w:tcPr>
            <w:tcW w:w="1021" w:type="dxa"/>
          </w:tcPr>
          <w:p w14:paraId="28E1EDF0" w14:textId="77777777" w:rsidR="00897956" w:rsidRPr="00481D2D" w:rsidRDefault="00897956">
            <w:pPr>
              <w:pStyle w:val="TAL"/>
            </w:pPr>
            <w:r w:rsidRPr="00481D2D">
              <w:t>[56B] 9.2</w:t>
            </w:r>
          </w:p>
        </w:tc>
        <w:tc>
          <w:tcPr>
            <w:tcW w:w="1021" w:type="dxa"/>
          </w:tcPr>
          <w:p w14:paraId="7E71C66F" w14:textId="77777777" w:rsidR="00897956" w:rsidRPr="00481D2D" w:rsidRDefault="00897956">
            <w:pPr>
              <w:pStyle w:val="TAL"/>
            </w:pPr>
            <w:r w:rsidRPr="00481D2D">
              <w:t>c15</w:t>
            </w:r>
          </w:p>
        </w:tc>
        <w:tc>
          <w:tcPr>
            <w:tcW w:w="1021" w:type="dxa"/>
          </w:tcPr>
          <w:p w14:paraId="6DD67DA4" w14:textId="77777777" w:rsidR="00897956" w:rsidRPr="00481D2D" w:rsidRDefault="00897956">
            <w:pPr>
              <w:pStyle w:val="TAL"/>
            </w:pPr>
            <w:r w:rsidRPr="00481D2D">
              <w:t>c15</w:t>
            </w:r>
          </w:p>
        </w:tc>
        <w:tc>
          <w:tcPr>
            <w:tcW w:w="1021" w:type="dxa"/>
          </w:tcPr>
          <w:p w14:paraId="589EFD61" w14:textId="77777777" w:rsidR="00897956" w:rsidRPr="00481D2D" w:rsidRDefault="00897956">
            <w:pPr>
              <w:pStyle w:val="TAL"/>
            </w:pPr>
            <w:r w:rsidRPr="00481D2D">
              <w:t>[56B] 9.2</w:t>
            </w:r>
          </w:p>
        </w:tc>
        <w:tc>
          <w:tcPr>
            <w:tcW w:w="1021" w:type="dxa"/>
          </w:tcPr>
          <w:p w14:paraId="666B555E" w14:textId="77777777" w:rsidR="00897956" w:rsidRPr="00481D2D" w:rsidRDefault="00897956">
            <w:pPr>
              <w:pStyle w:val="TAL"/>
            </w:pPr>
            <w:r w:rsidRPr="00481D2D">
              <w:t>c18</w:t>
            </w:r>
          </w:p>
        </w:tc>
        <w:tc>
          <w:tcPr>
            <w:tcW w:w="1021" w:type="dxa"/>
          </w:tcPr>
          <w:p w14:paraId="3EB6DCE7" w14:textId="77777777" w:rsidR="00897956" w:rsidRPr="00481D2D" w:rsidRDefault="00897956">
            <w:pPr>
              <w:pStyle w:val="TAL"/>
            </w:pPr>
            <w:r w:rsidRPr="00481D2D">
              <w:t>c18</w:t>
            </w:r>
          </w:p>
        </w:tc>
      </w:tr>
      <w:tr w:rsidR="00897956" w:rsidRPr="00481D2D" w14:paraId="5661DB79" w14:textId="77777777">
        <w:tc>
          <w:tcPr>
            <w:tcW w:w="851" w:type="dxa"/>
          </w:tcPr>
          <w:p w14:paraId="67283122" w14:textId="77777777" w:rsidR="00897956" w:rsidRPr="00481D2D" w:rsidRDefault="00897956">
            <w:pPr>
              <w:pStyle w:val="TAL"/>
            </w:pPr>
            <w:r w:rsidRPr="00481D2D">
              <w:t>2</w:t>
            </w:r>
          </w:p>
        </w:tc>
        <w:tc>
          <w:tcPr>
            <w:tcW w:w="2665" w:type="dxa"/>
          </w:tcPr>
          <w:p w14:paraId="0BF1C8C9" w14:textId="77777777" w:rsidR="00897956" w:rsidRPr="00481D2D" w:rsidRDefault="00897956">
            <w:pPr>
              <w:pStyle w:val="TAL"/>
            </w:pPr>
            <w:r w:rsidRPr="00481D2D">
              <w:t>Accept-Encoding</w:t>
            </w:r>
          </w:p>
        </w:tc>
        <w:tc>
          <w:tcPr>
            <w:tcW w:w="1021" w:type="dxa"/>
          </w:tcPr>
          <w:p w14:paraId="55B07BEB" w14:textId="77777777" w:rsidR="00897956" w:rsidRPr="00481D2D" w:rsidRDefault="00897956">
            <w:pPr>
              <w:pStyle w:val="TAL"/>
            </w:pPr>
            <w:r w:rsidRPr="00481D2D">
              <w:t>[26] 20.2</w:t>
            </w:r>
          </w:p>
        </w:tc>
        <w:tc>
          <w:tcPr>
            <w:tcW w:w="1021" w:type="dxa"/>
          </w:tcPr>
          <w:p w14:paraId="6E8EC959" w14:textId="77777777" w:rsidR="00897956" w:rsidRPr="00481D2D" w:rsidRDefault="00897956">
            <w:pPr>
              <w:pStyle w:val="TAL"/>
            </w:pPr>
            <w:r w:rsidRPr="00481D2D">
              <w:t>o</w:t>
            </w:r>
          </w:p>
        </w:tc>
        <w:tc>
          <w:tcPr>
            <w:tcW w:w="1021" w:type="dxa"/>
          </w:tcPr>
          <w:p w14:paraId="76CF5982" w14:textId="77777777" w:rsidR="00897956" w:rsidRPr="00481D2D" w:rsidRDefault="00897956">
            <w:pPr>
              <w:pStyle w:val="TAL"/>
            </w:pPr>
            <w:r w:rsidRPr="00481D2D">
              <w:t>o</w:t>
            </w:r>
          </w:p>
        </w:tc>
        <w:tc>
          <w:tcPr>
            <w:tcW w:w="1021" w:type="dxa"/>
          </w:tcPr>
          <w:p w14:paraId="0BA9CBF0" w14:textId="77777777" w:rsidR="00897956" w:rsidRPr="00481D2D" w:rsidRDefault="00897956">
            <w:pPr>
              <w:pStyle w:val="TAL"/>
            </w:pPr>
            <w:r w:rsidRPr="00481D2D">
              <w:t>[26] 20.2</w:t>
            </w:r>
          </w:p>
        </w:tc>
        <w:tc>
          <w:tcPr>
            <w:tcW w:w="1021" w:type="dxa"/>
          </w:tcPr>
          <w:p w14:paraId="0C016579" w14:textId="77777777" w:rsidR="00897956" w:rsidRPr="00481D2D" w:rsidRDefault="00897956">
            <w:pPr>
              <w:pStyle w:val="TAL"/>
            </w:pPr>
            <w:r w:rsidRPr="00481D2D">
              <w:t>m</w:t>
            </w:r>
          </w:p>
        </w:tc>
        <w:tc>
          <w:tcPr>
            <w:tcW w:w="1021" w:type="dxa"/>
          </w:tcPr>
          <w:p w14:paraId="2C9E77AC" w14:textId="77777777" w:rsidR="00897956" w:rsidRPr="00481D2D" w:rsidRDefault="00897956">
            <w:pPr>
              <w:pStyle w:val="TAL"/>
            </w:pPr>
            <w:r w:rsidRPr="00481D2D">
              <w:t>m</w:t>
            </w:r>
          </w:p>
        </w:tc>
      </w:tr>
      <w:tr w:rsidR="00897956" w:rsidRPr="00481D2D" w14:paraId="5DFE6DFB" w14:textId="77777777">
        <w:tc>
          <w:tcPr>
            <w:tcW w:w="851" w:type="dxa"/>
          </w:tcPr>
          <w:p w14:paraId="032D9092" w14:textId="77777777" w:rsidR="00897956" w:rsidRPr="00481D2D" w:rsidRDefault="00897956">
            <w:pPr>
              <w:pStyle w:val="TAL"/>
            </w:pPr>
            <w:r w:rsidRPr="00481D2D">
              <w:t>3</w:t>
            </w:r>
          </w:p>
        </w:tc>
        <w:tc>
          <w:tcPr>
            <w:tcW w:w="2665" w:type="dxa"/>
          </w:tcPr>
          <w:p w14:paraId="060FDBD4" w14:textId="77777777" w:rsidR="00897956" w:rsidRPr="00481D2D" w:rsidRDefault="00897956">
            <w:pPr>
              <w:pStyle w:val="TAL"/>
            </w:pPr>
            <w:r w:rsidRPr="00481D2D">
              <w:t>Accept-Language</w:t>
            </w:r>
          </w:p>
        </w:tc>
        <w:tc>
          <w:tcPr>
            <w:tcW w:w="1021" w:type="dxa"/>
          </w:tcPr>
          <w:p w14:paraId="2970FCA1" w14:textId="77777777" w:rsidR="00897956" w:rsidRPr="00481D2D" w:rsidRDefault="00897956">
            <w:pPr>
              <w:pStyle w:val="TAL"/>
            </w:pPr>
            <w:r w:rsidRPr="00481D2D">
              <w:t>[26] 20.3</w:t>
            </w:r>
          </w:p>
        </w:tc>
        <w:tc>
          <w:tcPr>
            <w:tcW w:w="1021" w:type="dxa"/>
          </w:tcPr>
          <w:p w14:paraId="6E988830" w14:textId="77777777" w:rsidR="00897956" w:rsidRPr="00481D2D" w:rsidRDefault="00897956">
            <w:pPr>
              <w:pStyle w:val="TAL"/>
            </w:pPr>
            <w:r w:rsidRPr="00481D2D">
              <w:t>o</w:t>
            </w:r>
          </w:p>
        </w:tc>
        <w:tc>
          <w:tcPr>
            <w:tcW w:w="1021" w:type="dxa"/>
          </w:tcPr>
          <w:p w14:paraId="6CAD96FA" w14:textId="77777777" w:rsidR="00897956" w:rsidRPr="00481D2D" w:rsidRDefault="00897956">
            <w:pPr>
              <w:pStyle w:val="TAL"/>
            </w:pPr>
            <w:r w:rsidRPr="00481D2D">
              <w:t>o</w:t>
            </w:r>
          </w:p>
        </w:tc>
        <w:tc>
          <w:tcPr>
            <w:tcW w:w="1021" w:type="dxa"/>
          </w:tcPr>
          <w:p w14:paraId="5A85EEE1" w14:textId="77777777" w:rsidR="00897956" w:rsidRPr="00481D2D" w:rsidRDefault="00897956">
            <w:pPr>
              <w:pStyle w:val="TAL"/>
            </w:pPr>
            <w:r w:rsidRPr="00481D2D">
              <w:t>[26] 20.3</w:t>
            </w:r>
          </w:p>
        </w:tc>
        <w:tc>
          <w:tcPr>
            <w:tcW w:w="1021" w:type="dxa"/>
          </w:tcPr>
          <w:p w14:paraId="5F2A0388" w14:textId="77777777" w:rsidR="00897956" w:rsidRPr="00481D2D" w:rsidRDefault="00897956">
            <w:pPr>
              <w:pStyle w:val="TAL"/>
            </w:pPr>
            <w:r w:rsidRPr="00481D2D">
              <w:t>m</w:t>
            </w:r>
          </w:p>
        </w:tc>
        <w:tc>
          <w:tcPr>
            <w:tcW w:w="1021" w:type="dxa"/>
          </w:tcPr>
          <w:p w14:paraId="69D6516B" w14:textId="77777777" w:rsidR="00897956" w:rsidRPr="00481D2D" w:rsidRDefault="00897956">
            <w:pPr>
              <w:pStyle w:val="TAL"/>
            </w:pPr>
            <w:r w:rsidRPr="00481D2D">
              <w:t>m</w:t>
            </w:r>
          </w:p>
        </w:tc>
      </w:tr>
      <w:tr w:rsidR="00897956" w:rsidRPr="00481D2D" w14:paraId="64D0009C" w14:textId="77777777">
        <w:tc>
          <w:tcPr>
            <w:tcW w:w="851" w:type="dxa"/>
          </w:tcPr>
          <w:p w14:paraId="04CE168C" w14:textId="77777777" w:rsidR="00897956" w:rsidRPr="00481D2D" w:rsidRDefault="00897956">
            <w:pPr>
              <w:pStyle w:val="TAL"/>
            </w:pPr>
            <w:r w:rsidRPr="00481D2D">
              <w:t>3A</w:t>
            </w:r>
          </w:p>
        </w:tc>
        <w:tc>
          <w:tcPr>
            <w:tcW w:w="2665" w:type="dxa"/>
          </w:tcPr>
          <w:p w14:paraId="71439C99" w14:textId="77777777" w:rsidR="00897956" w:rsidRPr="00481D2D" w:rsidRDefault="00897956">
            <w:pPr>
              <w:pStyle w:val="TAL"/>
            </w:pPr>
            <w:r w:rsidRPr="00481D2D">
              <w:t>Allow</w:t>
            </w:r>
          </w:p>
        </w:tc>
        <w:tc>
          <w:tcPr>
            <w:tcW w:w="1021" w:type="dxa"/>
          </w:tcPr>
          <w:p w14:paraId="49DB8C12" w14:textId="77777777" w:rsidR="00897956" w:rsidRPr="00481D2D" w:rsidRDefault="00897956">
            <w:pPr>
              <w:pStyle w:val="TAL"/>
            </w:pPr>
            <w:r w:rsidRPr="00481D2D">
              <w:t>[26] 20.5</w:t>
            </w:r>
          </w:p>
        </w:tc>
        <w:tc>
          <w:tcPr>
            <w:tcW w:w="1021" w:type="dxa"/>
          </w:tcPr>
          <w:p w14:paraId="06997D5D" w14:textId="77777777" w:rsidR="00897956" w:rsidRPr="00481D2D" w:rsidRDefault="00897956">
            <w:pPr>
              <w:pStyle w:val="TAL"/>
            </w:pPr>
            <w:r w:rsidRPr="00481D2D">
              <w:t>o</w:t>
            </w:r>
          </w:p>
        </w:tc>
        <w:tc>
          <w:tcPr>
            <w:tcW w:w="1021" w:type="dxa"/>
          </w:tcPr>
          <w:p w14:paraId="496AFEB3" w14:textId="77777777" w:rsidR="00897956" w:rsidRPr="00481D2D" w:rsidRDefault="00897956">
            <w:pPr>
              <w:pStyle w:val="TAL"/>
            </w:pPr>
            <w:r w:rsidRPr="00481D2D">
              <w:t>o</w:t>
            </w:r>
          </w:p>
        </w:tc>
        <w:tc>
          <w:tcPr>
            <w:tcW w:w="1021" w:type="dxa"/>
          </w:tcPr>
          <w:p w14:paraId="28B9EF6C" w14:textId="77777777" w:rsidR="00897956" w:rsidRPr="00481D2D" w:rsidRDefault="00897956">
            <w:pPr>
              <w:pStyle w:val="TAL"/>
            </w:pPr>
            <w:r w:rsidRPr="00481D2D">
              <w:t>[26] 20.5</w:t>
            </w:r>
          </w:p>
        </w:tc>
        <w:tc>
          <w:tcPr>
            <w:tcW w:w="1021" w:type="dxa"/>
          </w:tcPr>
          <w:p w14:paraId="0022C646" w14:textId="77777777" w:rsidR="00897956" w:rsidRPr="00481D2D" w:rsidRDefault="00897956">
            <w:pPr>
              <w:pStyle w:val="TAL"/>
            </w:pPr>
            <w:r w:rsidRPr="00481D2D">
              <w:t>m</w:t>
            </w:r>
          </w:p>
        </w:tc>
        <w:tc>
          <w:tcPr>
            <w:tcW w:w="1021" w:type="dxa"/>
          </w:tcPr>
          <w:p w14:paraId="511D1C35" w14:textId="77777777" w:rsidR="00897956" w:rsidRPr="00481D2D" w:rsidRDefault="00897956">
            <w:pPr>
              <w:pStyle w:val="TAL"/>
            </w:pPr>
            <w:r w:rsidRPr="00481D2D">
              <w:t>m</w:t>
            </w:r>
          </w:p>
        </w:tc>
      </w:tr>
      <w:tr w:rsidR="00897956" w:rsidRPr="00481D2D" w14:paraId="3A1F04F5" w14:textId="77777777">
        <w:tc>
          <w:tcPr>
            <w:tcW w:w="851" w:type="dxa"/>
          </w:tcPr>
          <w:p w14:paraId="1AB4435B" w14:textId="77777777" w:rsidR="00897956" w:rsidRPr="00481D2D" w:rsidRDefault="00897956">
            <w:pPr>
              <w:pStyle w:val="TAL"/>
            </w:pPr>
            <w:r w:rsidRPr="00481D2D">
              <w:t>4</w:t>
            </w:r>
          </w:p>
        </w:tc>
        <w:tc>
          <w:tcPr>
            <w:tcW w:w="2665" w:type="dxa"/>
          </w:tcPr>
          <w:p w14:paraId="1088B601" w14:textId="77777777" w:rsidR="00897956" w:rsidRPr="00481D2D" w:rsidRDefault="00897956">
            <w:pPr>
              <w:pStyle w:val="TAL"/>
            </w:pPr>
            <w:r w:rsidRPr="00481D2D">
              <w:t>Allow-Events</w:t>
            </w:r>
          </w:p>
        </w:tc>
        <w:tc>
          <w:tcPr>
            <w:tcW w:w="1021" w:type="dxa"/>
          </w:tcPr>
          <w:p w14:paraId="67BB03D3" w14:textId="77777777" w:rsidR="00897956" w:rsidRPr="00481D2D" w:rsidRDefault="00897956">
            <w:pPr>
              <w:pStyle w:val="TAL"/>
            </w:pPr>
            <w:r w:rsidRPr="00481D2D">
              <w:t xml:space="preserve">[28] </w:t>
            </w:r>
            <w:r w:rsidR="007915D7" w:rsidRPr="00481D2D">
              <w:t>8</w:t>
            </w:r>
            <w:r w:rsidRPr="00481D2D">
              <w:t>.2.2</w:t>
            </w:r>
          </w:p>
        </w:tc>
        <w:tc>
          <w:tcPr>
            <w:tcW w:w="1021" w:type="dxa"/>
          </w:tcPr>
          <w:p w14:paraId="0C8EB017" w14:textId="77777777" w:rsidR="00897956" w:rsidRPr="00481D2D" w:rsidRDefault="00897956">
            <w:pPr>
              <w:pStyle w:val="TAL"/>
            </w:pPr>
            <w:r w:rsidRPr="00481D2D">
              <w:t>c1</w:t>
            </w:r>
          </w:p>
        </w:tc>
        <w:tc>
          <w:tcPr>
            <w:tcW w:w="1021" w:type="dxa"/>
          </w:tcPr>
          <w:p w14:paraId="59060E30" w14:textId="77777777" w:rsidR="00897956" w:rsidRPr="00481D2D" w:rsidRDefault="00897956">
            <w:pPr>
              <w:pStyle w:val="TAL"/>
            </w:pPr>
            <w:r w:rsidRPr="00481D2D">
              <w:t>c1</w:t>
            </w:r>
          </w:p>
        </w:tc>
        <w:tc>
          <w:tcPr>
            <w:tcW w:w="1021" w:type="dxa"/>
          </w:tcPr>
          <w:p w14:paraId="585B2B3E" w14:textId="77777777" w:rsidR="00897956" w:rsidRPr="00481D2D" w:rsidRDefault="00897956">
            <w:pPr>
              <w:pStyle w:val="TAL"/>
            </w:pPr>
            <w:r w:rsidRPr="00481D2D">
              <w:t xml:space="preserve">[28] </w:t>
            </w:r>
            <w:r w:rsidR="007915D7" w:rsidRPr="00481D2D">
              <w:t>8</w:t>
            </w:r>
            <w:r w:rsidRPr="00481D2D">
              <w:t>.2.2</w:t>
            </w:r>
          </w:p>
        </w:tc>
        <w:tc>
          <w:tcPr>
            <w:tcW w:w="1021" w:type="dxa"/>
          </w:tcPr>
          <w:p w14:paraId="3C96C144" w14:textId="77777777" w:rsidR="00897956" w:rsidRPr="00481D2D" w:rsidRDefault="00897956">
            <w:pPr>
              <w:pStyle w:val="TAL"/>
            </w:pPr>
            <w:r w:rsidRPr="00481D2D">
              <w:t>c2</w:t>
            </w:r>
          </w:p>
        </w:tc>
        <w:tc>
          <w:tcPr>
            <w:tcW w:w="1021" w:type="dxa"/>
          </w:tcPr>
          <w:p w14:paraId="7E811C13" w14:textId="77777777" w:rsidR="00897956" w:rsidRPr="00481D2D" w:rsidRDefault="00897956">
            <w:pPr>
              <w:pStyle w:val="TAL"/>
            </w:pPr>
            <w:r w:rsidRPr="00481D2D">
              <w:t>c2</w:t>
            </w:r>
          </w:p>
        </w:tc>
      </w:tr>
      <w:tr w:rsidR="00897956" w:rsidRPr="00481D2D" w14:paraId="5A5A27DB" w14:textId="77777777">
        <w:tc>
          <w:tcPr>
            <w:tcW w:w="851" w:type="dxa"/>
          </w:tcPr>
          <w:p w14:paraId="530DEED0" w14:textId="77777777" w:rsidR="00897956" w:rsidRPr="00481D2D" w:rsidRDefault="00897956">
            <w:pPr>
              <w:pStyle w:val="TAL"/>
            </w:pPr>
            <w:r w:rsidRPr="00481D2D">
              <w:t>5</w:t>
            </w:r>
          </w:p>
        </w:tc>
        <w:tc>
          <w:tcPr>
            <w:tcW w:w="2665" w:type="dxa"/>
          </w:tcPr>
          <w:p w14:paraId="588F8A29" w14:textId="77777777" w:rsidR="00897956" w:rsidRPr="00481D2D" w:rsidRDefault="00897956">
            <w:pPr>
              <w:pStyle w:val="TAL"/>
            </w:pPr>
            <w:r w:rsidRPr="00481D2D">
              <w:t>Authorization</w:t>
            </w:r>
          </w:p>
        </w:tc>
        <w:tc>
          <w:tcPr>
            <w:tcW w:w="1021" w:type="dxa"/>
          </w:tcPr>
          <w:p w14:paraId="15B4369E" w14:textId="77777777" w:rsidR="00897956" w:rsidRPr="00481D2D" w:rsidRDefault="00897956">
            <w:pPr>
              <w:pStyle w:val="TAL"/>
            </w:pPr>
            <w:r w:rsidRPr="00481D2D">
              <w:t>[26] 20.7</w:t>
            </w:r>
          </w:p>
        </w:tc>
        <w:tc>
          <w:tcPr>
            <w:tcW w:w="1021" w:type="dxa"/>
          </w:tcPr>
          <w:p w14:paraId="3D9FF835" w14:textId="77777777" w:rsidR="00897956" w:rsidRPr="00481D2D" w:rsidRDefault="00897956">
            <w:pPr>
              <w:pStyle w:val="TAL"/>
            </w:pPr>
            <w:r w:rsidRPr="00481D2D">
              <w:t>c3</w:t>
            </w:r>
          </w:p>
        </w:tc>
        <w:tc>
          <w:tcPr>
            <w:tcW w:w="1021" w:type="dxa"/>
          </w:tcPr>
          <w:p w14:paraId="3D01D48F" w14:textId="77777777" w:rsidR="00897956" w:rsidRPr="00481D2D" w:rsidRDefault="00897956">
            <w:pPr>
              <w:pStyle w:val="TAL"/>
            </w:pPr>
            <w:r w:rsidRPr="00481D2D">
              <w:t>c3</w:t>
            </w:r>
          </w:p>
        </w:tc>
        <w:tc>
          <w:tcPr>
            <w:tcW w:w="1021" w:type="dxa"/>
          </w:tcPr>
          <w:p w14:paraId="0A443A7C" w14:textId="77777777" w:rsidR="00897956" w:rsidRPr="00481D2D" w:rsidRDefault="00897956">
            <w:pPr>
              <w:pStyle w:val="TAL"/>
            </w:pPr>
            <w:r w:rsidRPr="00481D2D">
              <w:t>[26] 20.7</w:t>
            </w:r>
          </w:p>
        </w:tc>
        <w:tc>
          <w:tcPr>
            <w:tcW w:w="1021" w:type="dxa"/>
          </w:tcPr>
          <w:p w14:paraId="768453ED" w14:textId="77777777" w:rsidR="00897956" w:rsidRPr="00481D2D" w:rsidRDefault="00897956">
            <w:pPr>
              <w:pStyle w:val="TAL"/>
            </w:pPr>
            <w:r w:rsidRPr="00481D2D">
              <w:t>c3</w:t>
            </w:r>
          </w:p>
        </w:tc>
        <w:tc>
          <w:tcPr>
            <w:tcW w:w="1021" w:type="dxa"/>
          </w:tcPr>
          <w:p w14:paraId="4D94A3BB" w14:textId="77777777" w:rsidR="00897956" w:rsidRPr="00481D2D" w:rsidRDefault="00897956">
            <w:pPr>
              <w:pStyle w:val="TAL"/>
            </w:pPr>
            <w:r w:rsidRPr="00481D2D">
              <w:t>c3</w:t>
            </w:r>
          </w:p>
        </w:tc>
      </w:tr>
      <w:tr w:rsidR="00897956" w:rsidRPr="00481D2D" w14:paraId="6508D710" w14:textId="77777777">
        <w:tc>
          <w:tcPr>
            <w:tcW w:w="851" w:type="dxa"/>
          </w:tcPr>
          <w:p w14:paraId="4FB7DE1D" w14:textId="77777777" w:rsidR="00897956" w:rsidRPr="00481D2D" w:rsidRDefault="00897956">
            <w:pPr>
              <w:pStyle w:val="TAL"/>
            </w:pPr>
            <w:r w:rsidRPr="00481D2D">
              <w:t>6</w:t>
            </w:r>
          </w:p>
        </w:tc>
        <w:tc>
          <w:tcPr>
            <w:tcW w:w="2665" w:type="dxa"/>
          </w:tcPr>
          <w:p w14:paraId="5BD0EB68" w14:textId="77777777" w:rsidR="00897956" w:rsidRPr="00481D2D" w:rsidRDefault="00897956">
            <w:pPr>
              <w:pStyle w:val="TAL"/>
            </w:pPr>
            <w:r w:rsidRPr="00481D2D">
              <w:t>Call-ID</w:t>
            </w:r>
          </w:p>
        </w:tc>
        <w:tc>
          <w:tcPr>
            <w:tcW w:w="1021" w:type="dxa"/>
          </w:tcPr>
          <w:p w14:paraId="78E3CBB2" w14:textId="77777777" w:rsidR="00897956" w:rsidRPr="00481D2D" w:rsidRDefault="00897956">
            <w:pPr>
              <w:pStyle w:val="TAL"/>
            </w:pPr>
            <w:r w:rsidRPr="00481D2D">
              <w:t>[26] 20.8</w:t>
            </w:r>
          </w:p>
        </w:tc>
        <w:tc>
          <w:tcPr>
            <w:tcW w:w="1021" w:type="dxa"/>
          </w:tcPr>
          <w:p w14:paraId="560A607A" w14:textId="77777777" w:rsidR="00897956" w:rsidRPr="00481D2D" w:rsidRDefault="00897956">
            <w:pPr>
              <w:pStyle w:val="TAL"/>
            </w:pPr>
            <w:r w:rsidRPr="00481D2D">
              <w:t>m</w:t>
            </w:r>
          </w:p>
        </w:tc>
        <w:tc>
          <w:tcPr>
            <w:tcW w:w="1021" w:type="dxa"/>
          </w:tcPr>
          <w:p w14:paraId="6724090D" w14:textId="77777777" w:rsidR="00897956" w:rsidRPr="00481D2D" w:rsidRDefault="00897956">
            <w:pPr>
              <w:pStyle w:val="TAL"/>
            </w:pPr>
            <w:r w:rsidRPr="00481D2D">
              <w:t>m</w:t>
            </w:r>
          </w:p>
        </w:tc>
        <w:tc>
          <w:tcPr>
            <w:tcW w:w="1021" w:type="dxa"/>
          </w:tcPr>
          <w:p w14:paraId="6C7C24AA" w14:textId="77777777" w:rsidR="00897956" w:rsidRPr="00481D2D" w:rsidRDefault="00897956">
            <w:pPr>
              <w:pStyle w:val="TAL"/>
            </w:pPr>
            <w:r w:rsidRPr="00481D2D">
              <w:t>[26] 20.8</w:t>
            </w:r>
          </w:p>
        </w:tc>
        <w:tc>
          <w:tcPr>
            <w:tcW w:w="1021" w:type="dxa"/>
          </w:tcPr>
          <w:p w14:paraId="71979201" w14:textId="77777777" w:rsidR="00897956" w:rsidRPr="00481D2D" w:rsidRDefault="00897956">
            <w:pPr>
              <w:pStyle w:val="TAL"/>
            </w:pPr>
            <w:r w:rsidRPr="00481D2D">
              <w:t>m</w:t>
            </w:r>
          </w:p>
        </w:tc>
        <w:tc>
          <w:tcPr>
            <w:tcW w:w="1021" w:type="dxa"/>
          </w:tcPr>
          <w:p w14:paraId="5EC92121" w14:textId="77777777" w:rsidR="00897956" w:rsidRPr="00481D2D" w:rsidRDefault="00897956">
            <w:pPr>
              <w:pStyle w:val="TAL"/>
            </w:pPr>
            <w:r w:rsidRPr="00481D2D">
              <w:t>m</w:t>
            </w:r>
          </w:p>
        </w:tc>
      </w:tr>
      <w:tr w:rsidR="0046260E" w:rsidRPr="00481D2D" w14:paraId="63492CD0" w14:textId="77777777" w:rsidTr="00915E8F">
        <w:tc>
          <w:tcPr>
            <w:tcW w:w="851" w:type="dxa"/>
          </w:tcPr>
          <w:p w14:paraId="1F2F661E" w14:textId="77777777" w:rsidR="0046260E" w:rsidRPr="00481D2D" w:rsidRDefault="0046260E" w:rsidP="00915E8F">
            <w:pPr>
              <w:pStyle w:val="TAL"/>
            </w:pPr>
            <w:r w:rsidRPr="00481D2D">
              <w:t>6A</w:t>
            </w:r>
          </w:p>
        </w:tc>
        <w:tc>
          <w:tcPr>
            <w:tcW w:w="2665" w:type="dxa"/>
          </w:tcPr>
          <w:p w14:paraId="786D568D" w14:textId="77777777" w:rsidR="0046260E" w:rsidRPr="00481D2D" w:rsidRDefault="0046260E" w:rsidP="00915E8F">
            <w:pPr>
              <w:pStyle w:val="TAL"/>
            </w:pPr>
            <w:r w:rsidRPr="00481D2D">
              <w:rPr>
                <w:lang w:eastAsia="zh-CN"/>
              </w:rPr>
              <w:t>Cellular-Network-Info</w:t>
            </w:r>
          </w:p>
        </w:tc>
        <w:tc>
          <w:tcPr>
            <w:tcW w:w="1021" w:type="dxa"/>
          </w:tcPr>
          <w:p w14:paraId="159E4E45" w14:textId="77777777" w:rsidR="0046260E" w:rsidRPr="00481D2D" w:rsidRDefault="0046260E" w:rsidP="00915E8F">
            <w:pPr>
              <w:pStyle w:val="TAL"/>
            </w:pPr>
            <w:r w:rsidRPr="00481D2D">
              <w:t>7.2.15</w:t>
            </w:r>
          </w:p>
        </w:tc>
        <w:tc>
          <w:tcPr>
            <w:tcW w:w="1021" w:type="dxa"/>
          </w:tcPr>
          <w:p w14:paraId="752D6808" w14:textId="77777777" w:rsidR="0046260E" w:rsidRPr="00481D2D" w:rsidRDefault="0046260E" w:rsidP="00915E8F">
            <w:pPr>
              <w:pStyle w:val="TAL"/>
            </w:pPr>
            <w:r w:rsidRPr="00481D2D">
              <w:t>n/a</w:t>
            </w:r>
          </w:p>
        </w:tc>
        <w:tc>
          <w:tcPr>
            <w:tcW w:w="1021" w:type="dxa"/>
          </w:tcPr>
          <w:p w14:paraId="69FCF93C" w14:textId="77777777" w:rsidR="0046260E" w:rsidRPr="00481D2D" w:rsidRDefault="0046260E" w:rsidP="00915E8F">
            <w:pPr>
              <w:pStyle w:val="TAL"/>
            </w:pPr>
            <w:r w:rsidRPr="00481D2D">
              <w:t>c41</w:t>
            </w:r>
          </w:p>
        </w:tc>
        <w:tc>
          <w:tcPr>
            <w:tcW w:w="1021" w:type="dxa"/>
          </w:tcPr>
          <w:p w14:paraId="28F2563A" w14:textId="77777777" w:rsidR="0046260E" w:rsidRPr="00481D2D" w:rsidRDefault="0046260E" w:rsidP="00915E8F">
            <w:pPr>
              <w:pStyle w:val="TAL"/>
            </w:pPr>
            <w:r w:rsidRPr="00481D2D">
              <w:t>7.2.15</w:t>
            </w:r>
          </w:p>
        </w:tc>
        <w:tc>
          <w:tcPr>
            <w:tcW w:w="1021" w:type="dxa"/>
          </w:tcPr>
          <w:p w14:paraId="73E2CA55" w14:textId="77777777" w:rsidR="0046260E" w:rsidRPr="00481D2D" w:rsidRDefault="0046260E" w:rsidP="00915E8F">
            <w:pPr>
              <w:pStyle w:val="TAL"/>
            </w:pPr>
            <w:r w:rsidRPr="00481D2D">
              <w:t>n/a</w:t>
            </w:r>
          </w:p>
        </w:tc>
        <w:tc>
          <w:tcPr>
            <w:tcW w:w="1021" w:type="dxa"/>
          </w:tcPr>
          <w:p w14:paraId="5E7901DC" w14:textId="77777777" w:rsidR="0046260E" w:rsidRPr="00481D2D" w:rsidRDefault="0046260E" w:rsidP="00915E8F">
            <w:pPr>
              <w:pStyle w:val="TAL"/>
            </w:pPr>
            <w:r w:rsidRPr="00481D2D">
              <w:t>c42</w:t>
            </w:r>
          </w:p>
        </w:tc>
      </w:tr>
      <w:tr w:rsidR="00897956" w:rsidRPr="00481D2D" w14:paraId="6632AE6C" w14:textId="77777777">
        <w:tc>
          <w:tcPr>
            <w:tcW w:w="851" w:type="dxa"/>
          </w:tcPr>
          <w:p w14:paraId="094903E1" w14:textId="77777777" w:rsidR="00897956" w:rsidRPr="00481D2D" w:rsidRDefault="00897956">
            <w:pPr>
              <w:pStyle w:val="TAL"/>
            </w:pPr>
            <w:r w:rsidRPr="00481D2D">
              <w:t>7</w:t>
            </w:r>
          </w:p>
        </w:tc>
        <w:tc>
          <w:tcPr>
            <w:tcW w:w="2665" w:type="dxa"/>
          </w:tcPr>
          <w:p w14:paraId="512679D2" w14:textId="77777777" w:rsidR="00897956" w:rsidRPr="00481D2D" w:rsidRDefault="00897956">
            <w:pPr>
              <w:pStyle w:val="TAL"/>
            </w:pPr>
            <w:r w:rsidRPr="00481D2D">
              <w:t>Content-Disposition</w:t>
            </w:r>
          </w:p>
        </w:tc>
        <w:tc>
          <w:tcPr>
            <w:tcW w:w="1021" w:type="dxa"/>
          </w:tcPr>
          <w:p w14:paraId="4C1C5823" w14:textId="77777777" w:rsidR="00897956" w:rsidRPr="00481D2D" w:rsidRDefault="00897956">
            <w:pPr>
              <w:pStyle w:val="TAL"/>
            </w:pPr>
            <w:r w:rsidRPr="00481D2D">
              <w:t>[26] 20.11</w:t>
            </w:r>
          </w:p>
        </w:tc>
        <w:tc>
          <w:tcPr>
            <w:tcW w:w="1021" w:type="dxa"/>
          </w:tcPr>
          <w:p w14:paraId="766E114D" w14:textId="77777777" w:rsidR="00897956" w:rsidRPr="00481D2D" w:rsidRDefault="00897956">
            <w:pPr>
              <w:pStyle w:val="TAL"/>
            </w:pPr>
            <w:r w:rsidRPr="00481D2D">
              <w:t>o</w:t>
            </w:r>
          </w:p>
        </w:tc>
        <w:tc>
          <w:tcPr>
            <w:tcW w:w="1021" w:type="dxa"/>
          </w:tcPr>
          <w:p w14:paraId="779AA7F6" w14:textId="77777777" w:rsidR="00897956" w:rsidRPr="00481D2D" w:rsidRDefault="00897956">
            <w:pPr>
              <w:pStyle w:val="TAL"/>
            </w:pPr>
            <w:r w:rsidRPr="00481D2D">
              <w:t>o</w:t>
            </w:r>
          </w:p>
        </w:tc>
        <w:tc>
          <w:tcPr>
            <w:tcW w:w="1021" w:type="dxa"/>
          </w:tcPr>
          <w:p w14:paraId="032A8547" w14:textId="77777777" w:rsidR="00897956" w:rsidRPr="00481D2D" w:rsidRDefault="00897956">
            <w:pPr>
              <w:pStyle w:val="TAL"/>
            </w:pPr>
            <w:r w:rsidRPr="00481D2D">
              <w:t>[26] 20.11</w:t>
            </w:r>
          </w:p>
        </w:tc>
        <w:tc>
          <w:tcPr>
            <w:tcW w:w="1021" w:type="dxa"/>
          </w:tcPr>
          <w:p w14:paraId="1147A07B" w14:textId="77777777" w:rsidR="00897956" w:rsidRPr="00481D2D" w:rsidRDefault="00897956">
            <w:pPr>
              <w:pStyle w:val="TAL"/>
            </w:pPr>
            <w:r w:rsidRPr="00481D2D">
              <w:t>m</w:t>
            </w:r>
          </w:p>
        </w:tc>
        <w:tc>
          <w:tcPr>
            <w:tcW w:w="1021" w:type="dxa"/>
          </w:tcPr>
          <w:p w14:paraId="03E43E32" w14:textId="77777777" w:rsidR="00897956" w:rsidRPr="00481D2D" w:rsidRDefault="00897956">
            <w:pPr>
              <w:pStyle w:val="TAL"/>
            </w:pPr>
            <w:r w:rsidRPr="00481D2D">
              <w:t>m</w:t>
            </w:r>
          </w:p>
        </w:tc>
      </w:tr>
      <w:tr w:rsidR="00897956" w:rsidRPr="00481D2D" w14:paraId="1DA8717C" w14:textId="77777777">
        <w:tc>
          <w:tcPr>
            <w:tcW w:w="851" w:type="dxa"/>
          </w:tcPr>
          <w:p w14:paraId="415A5028" w14:textId="77777777" w:rsidR="00897956" w:rsidRPr="00481D2D" w:rsidRDefault="00897956">
            <w:pPr>
              <w:pStyle w:val="TAL"/>
            </w:pPr>
            <w:r w:rsidRPr="00481D2D">
              <w:t>8</w:t>
            </w:r>
          </w:p>
        </w:tc>
        <w:tc>
          <w:tcPr>
            <w:tcW w:w="2665" w:type="dxa"/>
          </w:tcPr>
          <w:p w14:paraId="40C1F017" w14:textId="77777777" w:rsidR="00897956" w:rsidRPr="00481D2D" w:rsidRDefault="00897956">
            <w:pPr>
              <w:pStyle w:val="TAL"/>
            </w:pPr>
            <w:r w:rsidRPr="00481D2D">
              <w:t>Content-Encoding</w:t>
            </w:r>
          </w:p>
        </w:tc>
        <w:tc>
          <w:tcPr>
            <w:tcW w:w="1021" w:type="dxa"/>
          </w:tcPr>
          <w:p w14:paraId="6B2468DC" w14:textId="77777777" w:rsidR="00897956" w:rsidRPr="00481D2D" w:rsidRDefault="00897956">
            <w:pPr>
              <w:pStyle w:val="TAL"/>
            </w:pPr>
            <w:r w:rsidRPr="00481D2D">
              <w:t>[26] 20.12</w:t>
            </w:r>
          </w:p>
        </w:tc>
        <w:tc>
          <w:tcPr>
            <w:tcW w:w="1021" w:type="dxa"/>
          </w:tcPr>
          <w:p w14:paraId="6ED7BD33" w14:textId="77777777" w:rsidR="00897956" w:rsidRPr="00481D2D" w:rsidRDefault="00897956">
            <w:pPr>
              <w:pStyle w:val="TAL"/>
            </w:pPr>
            <w:r w:rsidRPr="00481D2D">
              <w:t>o</w:t>
            </w:r>
          </w:p>
        </w:tc>
        <w:tc>
          <w:tcPr>
            <w:tcW w:w="1021" w:type="dxa"/>
          </w:tcPr>
          <w:p w14:paraId="65824257" w14:textId="77777777" w:rsidR="00897956" w:rsidRPr="00481D2D" w:rsidRDefault="00897956">
            <w:pPr>
              <w:pStyle w:val="TAL"/>
            </w:pPr>
            <w:r w:rsidRPr="00481D2D">
              <w:t>o</w:t>
            </w:r>
          </w:p>
        </w:tc>
        <w:tc>
          <w:tcPr>
            <w:tcW w:w="1021" w:type="dxa"/>
          </w:tcPr>
          <w:p w14:paraId="5137E456" w14:textId="77777777" w:rsidR="00897956" w:rsidRPr="00481D2D" w:rsidRDefault="00897956">
            <w:pPr>
              <w:pStyle w:val="TAL"/>
            </w:pPr>
            <w:r w:rsidRPr="00481D2D">
              <w:t>[26] 20.12</w:t>
            </w:r>
          </w:p>
        </w:tc>
        <w:tc>
          <w:tcPr>
            <w:tcW w:w="1021" w:type="dxa"/>
          </w:tcPr>
          <w:p w14:paraId="683FA430" w14:textId="77777777" w:rsidR="00897956" w:rsidRPr="00481D2D" w:rsidRDefault="00897956">
            <w:pPr>
              <w:pStyle w:val="TAL"/>
            </w:pPr>
            <w:r w:rsidRPr="00481D2D">
              <w:t>m</w:t>
            </w:r>
          </w:p>
        </w:tc>
        <w:tc>
          <w:tcPr>
            <w:tcW w:w="1021" w:type="dxa"/>
          </w:tcPr>
          <w:p w14:paraId="6C8AA352" w14:textId="77777777" w:rsidR="00897956" w:rsidRPr="00481D2D" w:rsidRDefault="00897956">
            <w:pPr>
              <w:pStyle w:val="TAL"/>
            </w:pPr>
            <w:r w:rsidRPr="00481D2D">
              <w:t>m</w:t>
            </w:r>
          </w:p>
        </w:tc>
      </w:tr>
      <w:tr w:rsidR="00EC061A" w:rsidRPr="00481D2D" w14:paraId="0EABCA4B" w14:textId="77777777" w:rsidTr="0058236F">
        <w:tc>
          <w:tcPr>
            <w:tcW w:w="851" w:type="dxa"/>
          </w:tcPr>
          <w:p w14:paraId="62165CB7" w14:textId="77777777" w:rsidR="00EC061A" w:rsidRPr="00481D2D" w:rsidRDefault="00EC061A" w:rsidP="0058236F">
            <w:pPr>
              <w:pStyle w:val="TAL"/>
            </w:pPr>
            <w:r w:rsidRPr="00481D2D">
              <w:t>8A</w:t>
            </w:r>
          </w:p>
        </w:tc>
        <w:tc>
          <w:tcPr>
            <w:tcW w:w="2665" w:type="dxa"/>
          </w:tcPr>
          <w:p w14:paraId="0EEFBAF1" w14:textId="77777777" w:rsidR="00EC061A" w:rsidRPr="00481D2D" w:rsidRDefault="00EC061A" w:rsidP="0058236F">
            <w:pPr>
              <w:pStyle w:val="TAL"/>
            </w:pPr>
            <w:r w:rsidRPr="00481D2D">
              <w:t>Content-ID</w:t>
            </w:r>
          </w:p>
        </w:tc>
        <w:tc>
          <w:tcPr>
            <w:tcW w:w="1021" w:type="dxa"/>
          </w:tcPr>
          <w:p w14:paraId="1DE35697" w14:textId="77777777" w:rsidR="00EC061A" w:rsidRPr="00481D2D" w:rsidRDefault="00EC061A" w:rsidP="00EC061A">
            <w:pPr>
              <w:pStyle w:val="TAL"/>
            </w:pPr>
            <w:r w:rsidRPr="00481D2D">
              <w:t>[256] 3.2</w:t>
            </w:r>
          </w:p>
        </w:tc>
        <w:tc>
          <w:tcPr>
            <w:tcW w:w="1021" w:type="dxa"/>
          </w:tcPr>
          <w:p w14:paraId="357DAAAF" w14:textId="77777777" w:rsidR="00EC061A" w:rsidRPr="00481D2D" w:rsidRDefault="00EC061A" w:rsidP="0058236F">
            <w:pPr>
              <w:pStyle w:val="TAL"/>
            </w:pPr>
            <w:r w:rsidRPr="00481D2D">
              <w:t>o</w:t>
            </w:r>
          </w:p>
        </w:tc>
        <w:tc>
          <w:tcPr>
            <w:tcW w:w="1021" w:type="dxa"/>
          </w:tcPr>
          <w:p w14:paraId="3109CE85" w14:textId="77777777" w:rsidR="00EC061A" w:rsidRPr="00481D2D" w:rsidRDefault="00EC061A" w:rsidP="0058236F">
            <w:pPr>
              <w:pStyle w:val="TAL"/>
            </w:pPr>
            <w:r w:rsidRPr="00481D2D">
              <w:t>c44</w:t>
            </w:r>
          </w:p>
        </w:tc>
        <w:tc>
          <w:tcPr>
            <w:tcW w:w="1021" w:type="dxa"/>
          </w:tcPr>
          <w:p w14:paraId="6044A113" w14:textId="77777777" w:rsidR="00EC061A" w:rsidRPr="00481D2D" w:rsidRDefault="00EC061A" w:rsidP="00EC061A">
            <w:pPr>
              <w:pStyle w:val="TAL"/>
            </w:pPr>
            <w:r w:rsidRPr="00481D2D">
              <w:t>[256] 3.2</w:t>
            </w:r>
          </w:p>
        </w:tc>
        <w:tc>
          <w:tcPr>
            <w:tcW w:w="1021" w:type="dxa"/>
          </w:tcPr>
          <w:p w14:paraId="43E45129" w14:textId="77777777" w:rsidR="00EC061A" w:rsidRPr="00481D2D" w:rsidRDefault="00EC061A" w:rsidP="0058236F">
            <w:pPr>
              <w:pStyle w:val="TAL"/>
            </w:pPr>
            <w:r w:rsidRPr="00481D2D">
              <w:t>m</w:t>
            </w:r>
          </w:p>
        </w:tc>
        <w:tc>
          <w:tcPr>
            <w:tcW w:w="1021" w:type="dxa"/>
          </w:tcPr>
          <w:p w14:paraId="290A6405" w14:textId="77777777" w:rsidR="00EC061A" w:rsidRPr="00481D2D" w:rsidRDefault="00EC061A" w:rsidP="0058236F">
            <w:pPr>
              <w:pStyle w:val="TAL"/>
            </w:pPr>
            <w:r w:rsidRPr="00481D2D">
              <w:t>c45</w:t>
            </w:r>
          </w:p>
        </w:tc>
      </w:tr>
      <w:tr w:rsidR="00897956" w:rsidRPr="00481D2D" w14:paraId="2738DF78" w14:textId="77777777">
        <w:tc>
          <w:tcPr>
            <w:tcW w:w="851" w:type="dxa"/>
          </w:tcPr>
          <w:p w14:paraId="6F7C54BE" w14:textId="77777777" w:rsidR="00897956" w:rsidRPr="00481D2D" w:rsidRDefault="00897956">
            <w:pPr>
              <w:pStyle w:val="TAL"/>
            </w:pPr>
            <w:r w:rsidRPr="00481D2D">
              <w:t>9</w:t>
            </w:r>
          </w:p>
        </w:tc>
        <w:tc>
          <w:tcPr>
            <w:tcW w:w="2665" w:type="dxa"/>
          </w:tcPr>
          <w:p w14:paraId="0FCBF164" w14:textId="77777777" w:rsidR="00897956" w:rsidRPr="00481D2D" w:rsidRDefault="00897956">
            <w:pPr>
              <w:pStyle w:val="TAL"/>
            </w:pPr>
            <w:r w:rsidRPr="00481D2D">
              <w:t>Content-Language</w:t>
            </w:r>
          </w:p>
        </w:tc>
        <w:tc>
          <w:tcPr>
            <w:tcW w:w="1021" w:type="dxa"/>
          </w:tcPr>
          <w:p w14:paraId="1DF84041" w14:textId="77777777" w:rsidR="00897956" w:rsidRPr="00481D2D" w:rsidRDefault="00897956">
            <w:pPr>
              <w:pStyle w:val="TAL"/>
            </w:pPr>
            <w:r w:rsidRPr="00481D2D">
              <w:t>[26] 20.13</w:t>
            </w:r>
          </w:p>
        </w:tc>
        <w:tc>
          <w:tcPr>
            <w:tcW w:w="1021" w:type="dxa"/>
          </w:tcPr>
          <w:p w14:paraId="57C5B68F" w14:textId="77777777" w:rsidR="00897956" w:rsidRPr="00481D2D" w:rsidRDefault="00897956">
            <w:pPr>
              <w:pStyle w:val="TAL"/>
            </w:pPr>
            <w:r w:rsidRPr="00481D2D">
              <w:t>o</w:t>
            </w:r>
          </w:p>
        </w:tc>
        <w:tc>
          <w:tcPr>
            <w:tcW w:w="1021" w:type="dxa"/>
          </w:tcPr>
          <w:p w14:paraId="56F96796" w14:textId="77777777" w:rsidR="00897956" w:rsidRPr="00481D2D" w:rsidRDefault="00897956">
            <w:pPr>
              <w:pStyle w:val="TAL"/>
            </w:pPr>
            <w:r w:rsidRPr="00481D2D">
              <w:t>o</w:t>
            </w:r>
          </w:p>
        </w:tc>
        <w:tc>
          <w:tcPr>
            <w:tcW w:w="1021" w:type="dxa"/>
          </w:tcPr>
          <w:p w14:paraId="3907C4F4" w14:textId="77777777" w:rsidR="00897956" w:rsidRPr="00481D2D" w:rsidRDefault="00897956">
            <w:pPr>
              <w:pStyle w:val="TAL"/>
            </w:pPr>
            <w:r w:rsidRPr="00481D2D">
              <w:t>[26] 20.13</w:t>
            </w:r>
          </w:p>
        </w:tc>
        <w:tc>
          <w:tcPr>
            <w:tcW w:w="1021" w:type="dxa"/>
          </w:tcPr>
          <w:p w14:paraId="7A1B87D9" w14:textId="77777777" w:rsidR="00897956" w:rsidRPr="00481D2D" w:rsidRDefault="00897956">
            <w:pPr>
              <w:pStyle w:val="TAL"/>
            </w:pPr>
            <w:r w:rsidRPr="00481D2D">
              <w:t>m</w:t>
            </w:r>
          </w:p>
        </w:tc>
        <w:tc>
          <w:tcPr>
            <w:tcW w:w="1021" w:type="dxa"/>
          </w:tcPr>
          <w:p w14:paraId="0D378D6A" w14:textId="77777777" w:rsidR="00897956" w:rsidRPr="00481D2D" w:rsidRDefault="00897956">
            <w:pPr>
              <w:pStyle w:val="TAL"/>
            </w:pPr>
            <w:r w:rsidRPr="00481D2D">
              <w:t>m</w:t>
            </w:r>
          </w:p>
        </w:tc>
      </w:tr>
      <w:tr w:rsidR="00897956" w:rsidRPr="00481D2D" w14:paraId="1E78BE64" w14:textId="77777777">
        <w:tc>
          <w:tcPr>
            <w:tcW w:w="851" w:type="dxa"/>
          </w:tcPr>
          <w:p w14:paraId="4BE1CEC4" w14:textId="77777777" w:rsidR="00897956" w:rsidRPr="00481D2D" w:rsidRDefault="00897956">
            <w:pPr>
              <w:pStyle w:val="TAL"/>
            </w:pPr>
            <w:r w:rsidRPr="00481D2D">
              <w:t>10</w:t>
            </w:r>
          </w:p>
        </w:tc>
        <w:tc>
          <w:tcPr>
            <w:tcW w:w="2665" w:type="dxa"/>
          </w:tcPr>
          <w:p w14:paraId="30C61CAE" w14:textId="77777777" w:rsidR="00897956" w:rsidRPr="00481D2D" w:rsidRDefault="00897956">
            <w:pPr>
              <w:pStyle w:val="TAL"/>
            </w:pPr>
            <w:r w:rsidRPr="00481D2D">
              <w:t>Content-Length</w:t>
            </w:r>
          </w:p>
        </w:tc>
        <w:tc>
          <w:tcPr>
            <w:tcW w:w="1021" w:type="dxa"/>
          </w:tcPr>
          <w:p w14:paraId="3B471322" w14:textId="77777777" w:rsidR="00897956" w:rsidRPr="00481D2D" w:rsidRDefault="00897956">
            <w:pPr>
              <w:pStyle w:val="TAL"/>
            </w:pPr>
            <w:r w:rsidRPr="00481D2D">
              <w:t>[26] 20.14</w:t>
            </w:r>
          </w:p>
        </w:tc>
        <w:tc>
          <w:tcPr>
            <w:tcW w:w="1021" w:type="dxa"/>
          </w:tcPr>
          <w:p w14:paraId="30B5C39D" w14:textId="77777777" w:rsidR="00897956" w:rsidRPr="00481D2D" w:rsidRDefault="00897956">
            <w:pPr>
              <w:pStyle w:val="TAL"/>
            </w:pPr>
            <w:r w:rsidRPr="00481D2D">
              <w:t>m</w:t>
            </w:r>
          </w:p>
        </w:tc>
        <w:tc>
          <w:tcPr>
            <w:tcW w:w="1021" w:type="dxa"/>
          </w:tcPr>
          <w:p w14:paraId="481E23B8" w14:textId="77777777" w:rsidR="00897956" w:rsidRPr="00481D2D" w:rsidRDefault="00897956">
            <w:pPr>
              <w:pStyle w:val="TAL"/>
            </w:pPr>
            <w:r w:rsidRPr="00481D2D">
              <w:t>m</w:t>
            </w:r>
          </w:p>
        </w:tc>
        <w:tc>
          <w:tcPr>
            <w:tcW w:w="1021" w:type="dxa"/>
          </w:tcPr>
          <w:p w14:paraId="474D20D6" w14:textId="77777777" w:rsidR="00897956" w:rsidRPr="00481D2D" w:rsidRDefault="00897956">
            <w:pPr>
              <w:pStyle w:val="TAL"/>
            </w:pPr>
            <w:r w:rsidRPr="00481D2D">
              <w:t>[26] 20.14</w:t>
            </w:r>
          </w:p>
        </w:tc>
        <w:tc>
          <w:tcPr>
            <w:tcW w:w="1021" w:type="dxa"/>
          </w:tcPr>
          <w:p w14:paraId="74F18728" w14:textId="77777777" w:rsidR="00897956" w:rsidRPr="00481D2D" w:rsidRDefault="00897956">
            <w:pPr>
              <w:pStyle w:val="TAL"/>
            </w:pPr>
            <w:r w:rsidRPr="00481D2D">
              <w:t>m</w:t>
            </w:r>
          </w:p>
        </w:tc>
        <w:tc>
          <w:tcPr>
            <w:tcW w:w="1021" w:type="dxa"/>
          </w:tcPr>
          <w:p w14:paraId="70DB0C6E" w14:textId="77777777" w:rsidR="00897956" w:rsidRPr="00481D2D" w:rsidRDefault="00897956">
            <w:pPr>
              <w:pStyle w:val="TAL"/>
            </w:pPr>
            <w:r w:rsidRPr="00481D2D">
              <w:t>m</w:t>
            </w:r>
          </w:p>
        </w:tc>
      </w:tr>
      <w:tr w:rsidR="00897956" w:rsidRPr="00481D2D" w14:paraId="7BCBD34F" w14:textId="77777777">
        <w:tc>
          <w:tcPr>
            <w:tcW w:w="851" w:type="dxa"/>
          </w:tcPr>
          <w:p w14:paraId="192CC17F" w14:textId="77777777" w:rsidR="00897956" w:rsidRPr="00481D2D" w:rsidRDefault="00897956">
            <w:pPr>
              <w:pStyle w:val="TAL"/>
            </w:pPr>
            <w:r w:rsidRPr="00481D2D">
              <w:t>11</w:t>
            </w:r>
          </w:p>
        </w:tc>
        <w:tc>
          <w:tcPr>
            <w:tcW w:w="2665" w:type="dxa"/>
          </w:tcPr>
          <w:p w14:paraId="6507DD55" w14:textId="77777777" w:rsidR="00897956" w:rsidRPr="00481D2D" w:rsidRDefault="00897956">
            <w:pPr>
              <w:pStyle w:val="TAL"/>
            </w:pPr>
            <w:r w:rsidRPr="00481D2D">
              <w:t>Content-Type</w:t>
            </w:r>
          </w:p>
        </w:tc>
        <w:tc>
          <w:tcPr>
            <w:tcW w:w="1021" w:type="dxa"/>
          </w:tcPr>
          <w:p w14:paraId="79C2E88E" w14:textId="77777777" w:rsidR="00897956" w:rsidRPr="00481D2D" w:rsidRDefault="00897956">
            <w:pPr>
              <w:pStyle w:val="TAL"/>
            </w:pPr>
            <w:r w:rsidRPr="00481D2D">
              <w:t>[26] 20.15</w:t>
            </w:r>
          </w:p>
        </w:tc>
        <w:tc>
          <w:tcPr>
            <w:tcW w:w="1021" w:type="dxa"/>
          </w:tcPr>
          <w:p w14:paraId="45609841" w14:textId="77777777" w:rsidR="00897956" w:rsidRPr="00481D2D" w:rsidRDefault="00897956">
            <w:pPr>
              <w:pStyle w:val="TAL"/>
            </w:pPr>
            <w:r w:rsidRPr="00481D2D">
              <w:t>m</w:t>
            </w:r>
          </w:p>
        </w:tc>
        <w:tc>
          <w:tcPr>
            <w:tcW w:w="1021" w:type="dxa"/>
          </w:tcPr>
          <w:p w14:paraId="25BDDB71" w14:textId="77777777" w:rsidR="00897956" w:rsidRPr="00481D2D" w:rsidRDefault="00897956">
            <w:pPr>
              <w:pStyle w:val="TAL"/>
            </w:pPr>
            <w:r w:rsidRPr="00481D2D">
              <w:t>m</w:t>
            </w:r>
          </w:p>
        </w:tc>
        <w:tc>
          <w:tcPr>
            <w:tcW w:w="1021" w:type="dxa"/>
          </w:tcPr>
          <w:p w14:paraId="7F98521E" w14:textId="77777777" w:rsidR="00897956" w:rsidRPr="00481D2D" w:rsidRDefault="00897956">
            <w:pPr>
              <w:pStyle w:val="TAL"/>
            </w:pPr>
            <w:r w:rsidRPr="00481D2D">
              <w:t>[26] 20.15</w:t>
            </w:r>
          </w:p>
        </w:tc>
        <w:tc>
          <w:tcPr>
            <w:tcW w:w="1021" w:type="dxa"/>
          </w:tcPr>
          <w:p w14:paraId="11934176" w14:textId="77777777" w:rsidR="00897956" w:rsidRPr="00481D2D" w:rsidRDefault="00897956">
            <w:pPr>
              <w:pStyle w:val="TAL"/>
            </w:pPr>
            <w:r w:rsidRPr="00481D2D">
              <w:t>m</w:t>
            </w:r>
          </w:p>
        </w:tc>
        <w:tc>
          <w:tcPr>
            <w:tcW w:w="1021" w:type="dxa"/>
          </w:tcPr>
          <w:p w14:paraId="59430962" w14:textId="77777777" w:rsidR="00897956" w:rsidRPr="00481D2D" w:rsidRDefault="00897956">
            <w:pPr>
              <w:pStyle w:val="TAL"/>
            </w:pPr>
            <w:r w:rsidRPr="00481D2D">
              <w:t>m</w:t>
            </w:r>
          </w:p>
        </w:tc>
      </w:tr>
      <w:tr w:rsidR="00897956" w:rsidRPr="00481D2D" w14:paraId="65B4916A" w14:textId="77777777">
        <w:tc>
          <w:tcPr>
            <w:tcW w:w="851" w:type="dxa"/>
          </w:tcPr>
          <w:p w14:paraId="55766E51" w14:textId="77777777" w:rsidR="00897956" w:rsidRPr="00481D2D" w:rsidRDefault="00897956">
            <w:pPr>
              <w:pStyle w:val="TAL"/>
            </w:pPr>
            <w:r w:rsidRPr="00481D2D">
              <w:t>12</w:t>
            </w:r>
          </w:p>
        </w:tc>
        <w:tc>
          <w:tcPr>
            <w:tcW w:w="2665" w:type="dxa"/>
          </w:tcPr>
          <w:p w14:paraId="3B72F391"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43F6C8DC" w14:textId="77777777" w:rsidR="00897956" w:rsidRPr="00481D2D" w:rsidRDefault="00897956">
            <w:pPr>
              <w:pStyle w:val="TAL"/>
            </w:pPr>
            <w:r w:rsidRPr="00481D2D">
              <w:t>[26] 20.16</w:t>
            </w:r>
          </w:p>
        </w:tc>
        <w:tc>
          <w:tcPr>
            <w:tcW w:w="1021" w:type="dxa"/>
          </w:tcPr>
          <w:p w14:paraId="6D8468D3" w14:textId="77777777" w:rsidR="00897956" w:rsidRPr="00481D2D" w:rsidRDefault="00897956">
            <w:pPr>
              <w:pStyle w:val="TAL"/>
            </w:pPr>
            <w:r w:rsidRPr="00481D2D">
              <w:t>m</w:t>
            </w:r>
          </w:p>
        </w:tc>
        <w:tc>
          <w:tcPr>
            <w:tcW w:w="1021" w:type="dxa"/>
          </w:tcPr>
          <w:p w14:paraId="0BB65CBE" w14:textId="77777777" w:rsidR="00897956" w:rsidRPr="00481D2D" w:rsidRDefault="00897956">
            <w:pPr>
              <w:pStyle w:val="TAL"/>
            </w:pPr>
            <w:r w:rsidRPr="00481D2D">
              <w:t>m</w:t>
            </w:r>
          </w:p>
        </w:tc>
        <w:tc>
          <w:tcPr>
            <w:tcW w:w="1021" w:type="dxa"/>
          </w:tcPr>
          <w:p w14:paraId="6E10A2B0" w14:textId="77777777" w:rsidR="00897956" w:rsidRPr="00481D2D" w:rsidRDefault="00897956">
            <w:pPr>
              <w:pStyle w:val="TAL"/>
            </w:pPr>
            <w:r w:rsidRPr="00481D2D">
              <w:t>[26] 20.16</w:t>
            </w:r>
          </w:p>
        </w:tc>
        <w:tc>
          <w:tcPr>
            <w:tcW w:w="1021" w:type="dxa"/>
          </w:tcPr>
          <w:p w14:paraId="0F3E2696" w14:textId="77777777" w:rsidR="00897956" w:rsidRPr="00481D2D" w:rsidRDefault="00897956">
            <w:pPr>
              <w:pStyle w:val="TAL"/>
            </w:pPr>
            <w:r w:rsidRPr="00481D2D">
              <w:t>m</w:t>
            </w:r>
          </w:p>
        </w:tc>
        <w:tc>
          <w:tcPr>
            <w:tcW w:w="1021" w:type="dxa"/>
          </w:tcPr>
          <w:p w14:paraId="5E5B0AA7" w14:textId="77777777" w:rsidR="00897956" w:rsidRPr="00481D2D" w:rsidRDefault="00897956">
            <w:pPr>
              <w:pStyle w:val="TAL"/>
            </w:pPr>
            <w:r w:rsidRPr="00481D2D">
              <w:t>m</w:t>
            </w:r>
          </w:p>
        </w:tc>
      </w:tr>
      <w:tr w:rsidR="00897956" w:rsidRPr="00481D2D" w14:paraId="53B130C2" w14:textId="77777777">
        <w:tc>
          <w:tcPr>
            <w:tcW w:w="851" w:type="dxa"/>
          </w:tcPr>
          <w:p w14:paraId="5B3B8D29" w14:textId="77777777" w:rsidR="00897956" w:rsidRPr="00481D2D" w:rsidRDefault="00897956">
            <w:pPr>
              <w:pStyle w:val="TAL"/>
            </w:pPr>
            <w:r w:rsidRPr="00481D2D">
              <w:t>13</w:t>
            </w:r>
          </w:p>
        </w:tc>
        <w:tc>
          <w:tcPr>
            <w:tcW w:w="2665" w:type="dxa"/>
          </w:tcPr>
          <w:p w14:paraId="16A34F30" w14:textId="77777777" w:rsidR="00897956" w:rsidRPr="00481D2D" w:rsidRDefault="00897956">
            <w:pPr>
              <w:pStyle w:val="TAL"/>
            </w:pPr>
            <w:r w:rsidRPr="00481D2D">
              <w:t>Date</w:t>
            </w:r>
          </w:p>
        </w:tc>
        <w:tc>
          <w:tcPr>
            <w:tcW w:w="1021" w:type="dxa"/>
          </w:tcPr>
          <w:p w14:paraId="1221B07E" w14:textId="77777777" w:rsidR="00897956" w:rsidRPr="00481D2D" w:rsidRDefault="00897956">
            <w:pPr>
              <w:pStyle w:val="TAL"/>
            </w:pPr>
            <w:r w:rsidRPr="00481D2D">
              <w:t>[26] 20.17</w:t>
            </w:r>
          </w:p>
        </w:tc>
        <w:tc>
          <w:tcPr>
            <w:tcW w:w="1021" w:type="dxa"/>
          </w:tcPr>
          <w:p w14:paraId="317C9343" w14:textId="77777777" w:rsidR="00897956" w:rsidRPr="00481D2D" w:rsidRDefault="00897956">
            <w:pPr>
              <w:pStyle w:val="TAL"/>
            </w:pPr>
            <w:r w:rsidRPr="00481D2D">
              <w:t>c4</w:t>
            </w:r>
          </w:p>
        </w:tc>
        <w:tc>
          <w:tcPr>
            <w:tcW w:w="1021" w:type="dxa"/>
          </w:tcPr>
          <w:p w14:paraId="132A41BE" w14:textId="77777777" w:rsidR="00897956" w:rsidRPr="00481D2D" w:rsidRDefault="00897956">
            <w:pPr>
              <w:pStyle w:val="TAL"/>
            </w:pPr>
            <w:r w:rsidRPr="00481D2D">
              <w:t>c4</w:t>
            </w:r>
          </w:p>
        </w:tc>
        <w:tc>
          <w:tcPr>
            <w:tcW w:w="1021" w:type="dxa"/>
          </w:tcPr>
          <w:p w14:paraId="5728C5AD" w14:textId="77777777" w:rsidR="00897956" w:rsidRPr="00481D2D" w:rsidRDefault="00897956">
            <w:pPr>
              <w:pStyle w:val="TAL"/>
            </w:pPr>
            <w:r w:rsidRPr="00481D2D">
              <w:t>[26] 20.17</w:t>
            </w:r>
          </w:p>
        </w:tc>
        <w:tc>
          <w:tcPr>
            <w:tcW w:w="1021" w:type="dxa"/>
          </w:tcPr>
          <w:p w14:paraId="52346BC4" w14:textId="77777777" w:rsidR="00897956" w:rsidRPr="00481D2D" w:rsidRDefault="00897956">
            <w:pPr>
              <w:pStyle w:val="TAL"/>
            </w:pPr>
            <w:r w:rsidRPr="00481D2D">
              <w:t>m</w:t>
            </w:r>
          </w:p>
        </w:tc>
        <w:tc>
          <w:tcPr>
            <w:tcW w:w="1021" w:type="dxa"/>
          </w:tcPr>
          <w:p w14:paraId="401729F3" w14:textId="77777777" w:rsidR="00897956" w:rsidRPr="00481D2D" w:rsidRDefault="00897956">
            <w:pPr>
              <w:pStyle w:val="TAL"/>
            </w:pPr>
            <w:r w:rsidRPr="00481D2D">
              <w:t>m</w:t>
            </w:r>
          </w:p>
        </w:tc>
      </w:tr>
      <w:tr w:rsidR="00897956" w:rsidRPr="00481D2D" w14:paraId="5507882F" w14:textId="77777777">
        <w:tc>
          <w:tcPr>
            <w:tcW w:w="851" w:type="dxa"/>
          </w:tcPr>
          <w:p w14:paraId="4FA86861" w14:textId="77777777" w:rsidR="00897956" w:rsidRPr="00481D2D" w:rsidRDefault="00897956">
            <w:pPr>
              <w:pStyle w:val="TAL"/>
            </w:pPr>
            <w:r w:rsidRPr="00481D2D">
              <w:t>14</w:t>
            </w:r>
          </w:p>
        </w:tc>
        <w:tc>
          <w:tcPr>
            <w:tcW w:w="2665" w:type="dxa"/>
          </w:tcPr>
          <w:p w14:paraId="0AB92C48" w14:textId="77777777" w:rsidR="00897956" w:rsidRPr="00481D2D" w:rsidRDefault="00897956">
            <w:pPr>
              <w:pStyle w:val="TAL"/>
            </w:pPr>
            <w:r w:rsidRPr="00481D2D">
              <w:t>From</w:t>
            </w:r>
          </w:p>
        </w:tc>
        <w:tc>
          <w:tcPr>
            <w:tcW w:w="1021" w:type="dxa"/>
          </w:tcPr>
          <w:p w14:paraId="7CE46DDD" w14:textId="77777777" w:rsidR="00897956" w:rsidRPr="00481D2D" w:rsidRDefault="00897956">
            <w:pPr>
              <w:pStyle w:val="TAL"/>
            </w:pPr>
            <w:r w:rsidRPr="00481D2D">
              <w:t>[26] 20.20</w:t>
            </w:r>
          </w:p>
        </w:tc>
        <w:tc>
          <w:tcPr>
            <w:tcW w:w="1021" w:type="dxa"/>
          </w:tcPr>
          <w:p w14:paraId="6257C1D3" w14:textId="77777777" w:rsidR="00897956" w:rsidRPr="00481D2D" w:rsidRDefault="00897956">
            <w:pPr>
              <w:pStyle w:val="TAL"/>
            </w:pPr>
            <w:r w:rsidRPr="00481D2D">
              <w:t>m</w:t>
            </w:r>
          </w:p>
        </w:tc>
        <w:tc>
          <w:tcPr>
            <w:tcW w:w="1021" w:type="dxa"/>
          </w:tcPr>
          <w:p w14:paraId="5BB3B64F" w14:textId="77777777" w:rsidR="00897956" w:rsidRPr="00481D2D" w:rsidRDefault="00897956">
            <w:pPr>
              <w:pStyle w:val="TAL"/>
            </w:pPr>
            <w:r w:rsidRPr="00481D2D">
              <w:t>m</w:t>
            </w:r>
          </w:p>
        </w:tc>
        <w:tc>
          <w:tcPr>
            <w:tcW w:w="1021" w:type="dxa"/>
          </w:tcPr>
          <w:p w14:paraId="1865DBCE" w14:textId="77777777" w:rsidR="00897956" w:rsidRPr="00481D2D" w:rsidRDefault="00897956">
            <w:pPr>
              <w:pStyle w:val="TAL"/>
            </w:pPr>
            <w:r w:rsidRPr="00481D2D">
              <w:t>[26] 20.20</w:t>
            </w:r>
          </w:p>
        </w:tc>
        <w:tc>
          <w:tcPr>
            <w:tcW w:w="1021" w:type="dxa"/>
          </w:tcPr>
          <w:p w14:paraId="16AE1EEB" w14:textId="77777777" w:rsidR="00897956" w:rsidRPr="00481D2D" w:rsidRDefault="00897956">
            <w:pPr>
              <w:pStyle w:val="TAL"/>
            </w:pPr>
            <w:r w:rsidRPr="00481D2D">
              <w:t>m</w:t>
            </w:r>
          </w:p>
        </w:tc>
        <w:tc>
          <w:tcPr>
            <w:tcW w:w="1021" w:type="dxa"/>
          </w:tcPr>
          <w:p w14:paraId="30E4CFE0" w14:textId="77777777" w:rsidR="00897956" w:rsidRPr="00481D2D" w:rsidRDefault="00897956">
            <w:pPr>
              <w:pStyle w:val="TAL"/>
            </w:pPr>
            <w:r w:rsidRPr="00481D2D">
              <w:t>m</w:t>
            </w:r>
          </w:p>
        </w:tc>
      </w:tr>
      <w:tr w:rsidR="00755651" w:rsidRPr="00481D2D" w14:paraId="3EF769C3" w14:textId="77777777">
        <w:tc>
          <w:tcPr>
            <w:tcW w:w="851" w:type="dxa"/>
          </w:tcPr>
          <w:p w14:paraId="1D005BAD" w14:textId="77777777" w:rsidR="00755651" w:rsidRPr="00481D2D" w:rsidRDefault="00755651" w:rsidP="00755651">
            <w:pPr>
              <w:pStyle w:val="TAL"/>
            </w:pPr>
            <w:r w:rsidRPr="00481D2D">
              <w:t>14A</w:t>
            </w:r>
          </w:p>
        </w:tc>
        <w:tc>
          <w:tcPr>
            <w:tcW w:w="2665" w:type="dxa"/>
          </w:tcPr>
          <w:p w14:paraId="31C9C534" w14:textId="77777777" w:rsidR="00755651" w:rsidRPr="00481D2D" w:rsidRDefault="00755651" w:rsidP="00755651">
            <w:pPr>
              <w:pStyle w:val="TAL"/>
            </w:pPr>
            <w:r w:rsidRPr="00481D2D">
              <w:t>Max-Breadth</w:t>
            </w:r>
          </w:p>
        </w:tc>
        <w:tc>
          <w:tcPr>
            <w:tcW w:w="1021" w:type="dxa"/>
          </w:tcPr>
          <w:p w14:paraId="249F2F10" w14:textId="77777777" w:rsidR="00755651" w:rsidRPr="00481D2D" w:rsidRDefault="00755651" w:rsidP="00755651">
            <w:pPr>
              <w:pStyle w:val="TAL"/>
            </w:pPr>
            <w:r w:rsidRPr="00481D2D">
              <w:t>[117] 5.8</w:t>
            </w:r>
          </w:p>
        </w:tc>
        <w:tc>
          <w:tcPr>
            <w:tcW w:w="1021" w:type="dxa"/>
          </w:tcPr>
          <w:p w14:paraId="09DD441E" w14:textId="77777777" w:rsidR="00755651" w:rsidRPr="00481D2D" w:rsidRDefault="00755651" w:rsidP="00755651">
            <w:pPr>
              <w:pStyle w:val="TAL"/>
            </w:pPr>
            <w:r w:rsidRPr="00481D2D">
              <w:t>n/a</w:t>
            </w:r>
          </w:p>
        </w:tc>
        <w:tc>
          <w:tcPr>
            <w:tcW w:w="1021" w:type="dxa"/>
          </w:tcPr>
          <w:p w14:paraId="088AFB6F" w14:textId="77777777" w:rsidR="00755651" w:rsidRPr="00481D2D" w:rsidRDefault="00755651" w:rsidP="00755651">
            <w:pPr>
              <w:pStyle w:val="TAL"/>
            </w:pPr>
            <w:r w:rsidRPr="00481D2D">
              <w:t>c21</w:t>
            </w:r>
          </w:p>
        </w:tc>
        <w:tc>
          <w:tcPr>
            <w:tcW w:w="1021" w:type="dxa"/>
          </w:tcPr>
          <w:p w14:paraId="56DC7E35" w14:textId="77777777" w:rsidR="00755651" w:rsidRPr="00481D2D" w:rsidRDefault="00755651" w:rsidP="00755651">
            <w:pPr>
              <w:pStyle w:val="TAL"/>
            </w:pPr>
            <w:r w:rsidRPr="00481D2D">
              <w:t>[117] 5.8</w:t>
            </w:r>
          </w:p>
        </w:tc>
        <w:tc>
          <w:tcPr>
            <w:tcW w:w="1021" w:type="dxa"/>
          </w:tcPr>
          <w:p w14:paraId="63E28986" w14:textId="77777777" w:rsidR="00755651" w:rsidRPr="00481D2D" w:rsidRDefault="00755651" w:rsidP="00755651">
            <w:pPr>
              <w:pStyle w:val="TAL"/>
            </w:pPr>
            <w:r w:rsidRPr="00481D2D">
              <w:t>c22</w:t>
            </w:r>
          </w:p>
        </w:tc>
        <w:tc>
          <w:tcPr>
            <w:tcW w:w="1021" w:type="dxa"/>
          </w:tcPr>
          <w:p w14:paraId="04C2C475" w14:textId="77777777" w:rsidR="00755651" w:rsidRPr="00481D2D" w:rsidRDefault="00755651" w:rsidP="00755651">
            <w:pPr>
              <w:pStyle w:val="TAL"/>
            </w:pPr>
            <w:r w:rsidRPr="00481D2D">
              <w:t>c22</w:t>
            </w:r>
          </w:p>
        </w:tc>
      </w:tr>
      <w:tr w:rsidR="00897956" w:rsidRPr="00481D2D" w14:paraId="697F0EFA" w14:textId="77777777">
        <w:tc>
          <w:tcPr>
            <w:tcW w:w="851" w:type="dxa"/>
          </w:tcPr>
          <w:p w14:paraId="34A12C97" w14:textId="77777777" w:rsidR="00897956" w:rsidRPr="00481D2D" w:rsidRDefault="00897956">
            <w:pPr>
              <w:pStyle w:val="TAL"/>
            </w:pPr>
            <w:r w:rsidRPr="00481D2D">
              <w:t>15</w:t>
            </w:r>
          </w:p>
        </w:tc>
        <w:tc>
          <w:tcPr>
            <w:tcW w:w="2665" w:type="dxa"/>
          </w:tcPr>
          <w:p w14:paraId="26387306" w14:textId="77777777" w:rsidR="00897956" w:rsidRPr="00481D2D" w:rsidRDefault="00897956">
            <w:pPr>
              <w:pStyle w:val="TAL"/>
            </w:pPr>
            <w:r w:rsidRPr="00481D2D">
              <w:t>Max-Forwards</w:t>
            </w:r>
          </w:p>
        </w:tc>
        <w:tc>
          <w:tcPr>
            <w:tcW w:w="1021" w:type="dxa"/>
          </w:tcPr>
          <w:p w14:paraId="5EA182AC" w14:textId="77777777" w:rsidR="00897956" w:rsidRPr="00481D2D" w:rsidRDefault="00897956">
            <w:pPr>
              <w:pStyle w:val="TAL"/>
            </w:pPr>
            <w:r w:rsidRPr="00481D2D">
              <w:t>[26] 20.22</w:t>
            </w:r>
          </w:p>
        </w:tc>
        <w:tc>
          <w:tcPr>
            <w:tcW w:w="1021" w:type="dxa"/>
          </w:tcPr>
          <w:p w14:paraId="751EE3FC" w14:textId="77777777" w:rsidR="00897956" w:rsidRPr="00481D2D" w:rsidRDefault="00897956">
            <w:pPr>
              <w:pStyle w:val="TAL"/>
            </w:pPr>
            <w:r w:rsidRPr="00481D2D">
              <w:t>m</w:t>
            </w:r>
          </w:p>
        </w:tc>
        <w:tc>
          <w:tcPr>
            <w:tcW w:w="1021" w:type="dxa"/>
          </w:tcPr>
          <w:p w14:paraId="3D1D4324" w14:textId="77777777" w:rsidR="00897956" w:rsidRPr="00481D2D" w:rsidRDefault="00897956">
            <w:pPr>
              <w:pStyle w:val="TAL"/>
            </w:pPr>
            <w:r w:rsidRPr="00481D2D">
              <w:t>m</w:t>
            </w:r>
          </w:p>
        </w:tc>
        <w:tc>
          <w:tcPr>
            <w:tcW w:w="1021" w:type="dxa"/>
          </w:tcPr>
          <w:p w14:paraId="26A59B04" w14:textId="77777777" w:rsidR="00897956" w:rsidRPr="00481D2D" w:rsidRDefault="00897956">
            <w:pPr>
              <w:pStyle w:val="TAL"/>
            </w:pPr>
            <w:r w:rsidRPr="00481D2D">
              <w:t>[26] 20.22</w:t>
            </w:r>
          </w:p>
        </w:tc>
        <w:tc>
          <w:tcPr>
            <w:tcW w:w="1021" w:type="dxa"/>
          </w:tcPr>
          <w:p w14:paraId="3A38A140" w14:textId="77777777" w:rsidR="00897956" w:rsidRPr="00481D2D" w:rsidRDefault="00897956">
            <w:pPr>
              <w:pStyle w:val="TAL"/>
            </w:pPr>
            <w:r w:rsidRPr="00481D2D">
              <w:t>n/a</w:t>
            </w:r>
          </w:p>
        </w:tc>
        <w:tc>
          <w:tcPr>
            <w:tcW w:w="1021" w:type="dxa"/>
          </w:tcPr>
          <w:p w14:paraId="298EE1F4" w14:textId="77777777" w:rsidR="00897956" w:rsidRPr="00481D2D" w:rsidRDefault="006F4277">
            <w:pPr>
              <w:pStyle w:val="TAL"/>
            </w:pPr>
            <w:r w:rsidRPr="00481D2D">
              <w:t>c34</w:t>
            </w:r>
          </w:p>
        </w:tc>
      </w:tr>
      <w:tr w:rsidR="00897956" w:rsidRPr="00481D2D" w14:paraId="70F9480E" w14:textId="77777777">
        <w:tc>
          <w:tcPr>
            <w:tcW w:w="851" w:type="dxa"/>
          </w:tcPr>
          <w:p w14:paraId="4A6E75A5" w14:textId="77777777" w:rsidR="00897956" w:rsidRPr="00481D2D" w:rsidRDefault="00897956">
            <w:pPr>
              <w:pStyle w:val="TAL"/>
            </w:pPr>
            <w:r w:rsidRPr="00481D2D">
              <w:t>16</w:t>
            </w:r>
          </w:p>
        </w:tc>
        <w:tc>
          <w:tcPr>
            <w:tcW w:w="2665" w:type="dxa"/>
          </w:tcPr>
          <w:p w14:paraId="0AA41934" w14:textId="77777777" w:rsidR="00897956" w:rsidRPr="00481D2D" w:rsidRDefault="00897956">
            <w:pPr>
              <w:pStyle w:val="TAL"/>
            </w:pPr>
            <w:r w:rsidRPr="00481D2D">
              <w:t>MIME-Version</w:t>
            </w:r>
          </w:p>
        </w:tc>
        <w:tc>
          <w:tcPr>
            <w:tcW w:w="1021" w:type="dxa"/>
          </w:tcPr>
          <w:p w14:paraId="5467A6B2" w14:textId="77777777" w:rsidR="00897956" w:rsidRPr="00481D2D" w:rsidRDefault="00897956">
            <w:pPr>
              <w:pStyle w:val="TAL"/>
            </w:pPr>
            <w:r w:rsidRPr="00481D2D">
              <w:t>[26] 20.24</w:t>
            </w:r>
          </w:p>
        </w:tc>
        <w:tc>
          <w:tcPr>
            <w:tcW w:w="1021" w:type="dxa"/>
          </w:tcPr>
          <w:p w14:paraId="2772ED75" w14:textId="77777777" w:rsidR="00897956" w:rsidRPr="00481D2D" w:rsidRDefault="00897956">
            <w:pPr>
              <w:pStyle w:val="TAL"/>
            </w:pPr>
            <w:r w:rsidRPr="00481D2D">
              <w:t>o</w:t>
            </w:r>
          </w:p>
        </w:tc>
        <w:tc>
          <w:tcPr>
            <w:tcW w:w="1021" w:type="dxa"/>
          </w:tcPr>
          <w:p w14:paraId="7F0C5F77" w14:textId="77777777" w:rsidR="00897956" w:rsidRPr="00481D2D" w:rsidRDefault="00897956">
            <w:pPr>
              <w:pStyle w:val="TAL"/>
            </w:pPr>
            <w:r w:rsidRPr="00481D2D">
              <w:t>o</w:t>
            </w:r>
          </w:p>
        </w:tc>
        <w:tc>
          <w:tcPr>
            <w:tcW w:w="1021" w:type="dxa"/>
          </w:tcPr>
          <w:p w14:paraId="18B760C1" w14:textId="77777777" w:rsidR="00897956" w:rsidRPr="00481D2D" w:rsidRDefault="00897956">
            <w:pPr>
              <w:pStyle w:val="TAL"/>
            </w:pPr>
            <w:r w:rsidRPr="00481D2D">
              <w:t>[26] 20.24</w:t>
            </w:r>
          </w:p>
        </w:tc>
        <w:tc>
          <w:tcPr>
            <w:tcW w:w="1021" w:type="dxa"/>
          </w:tcPr>
          <w:p w14:paraId="4E077DCA" w14:textId="77777777" w:rsidR="00897956" w:rsidRPr="00481D2D" w:rsidRDefault="00897956">
            <w:pPr>
              <w:pStyle w:val="TAL"/>
            </w:pPr>
            <w:r w:rsidRPr="00481D2D">
              <w:t>m</w:t>
            </w:r>
          </w:p>
        </w:tc>
        <w:tc>
          <w:tcPr>
            <w:tcW w:w="1021" w:type="dxa"/>
          </w:tcPr>
          <w:p w14:paraId="107198A2" w14:textId="77777777" w:rsidR="00897956" w:rsidRPr="00481D2D" w:rsidRDefault="00897956">
            <w:pPr>
              <w:pStyle w:val="TAL"/>
            </w:pPr>
            <w:r w:rsidRPr="00481D2D">
              <w:t>m</w:t>
            </w:r>
          </w:p>
        </w:tc>
      </w:tr>
      <w:tr w:rsidR="00897956" w:rsidRPr="00481D2D" w14:paraId="0CB9E1DC" w14:textId="77777777">
        <w:tc>
          <w:tcPr>
            <w:tcW w:w="851" w:type="dxa"/>
          </w:tcPr>
          <w:p w14:paraId="264E2CAF" w14:textId="77777777" w:rsidR="00897956" w:rsidRPr="00481D2D" w:rsidRDefault="00897956">
            <w:pPr>
              <w:pStyle w:val="TAL"/>
            </w:pPr>
            <w:r w:rsidRPr="00481D2D">
              <w:t>16A</w:t>
            </w:r>
          </w:p>
        </w:tc>
        <w:tc>
          <w:tcPr>
            <w:tcW w:w="2665" w:type="dxa"/>
          </w:tcPr>
          <w:p w14:paraId="2015091F" w14:textId="77777777" w:rsidR="00897956" w:rsidRPr="00481D2D" w:rsidRDefault="00897956">
            <w:pPr>
              <w:pStyle w:val="TAL"/>
            </w:pPr>
            <w:r w:rsidRPr="00481D2D">
              <w:t>P-Access-Network-Info</w:t>
            </w:r>
          </w:p>
        </w:tc>
        <w:tc>
          <w:tcPr>
            <w:tcW w:w="1021" w:type="dxa"/>
          </w:tcPr>
          <w:p w14:paraId="620BB20B" w14:textId="77777777" w:rsidR="00897956" w:rsidRPr="00481D2D" w:rsidRDefault="00897956">
            <w:pPr>
              <w:pStyle w:val="TAL"/>
            </w:pPr>
            <w:r w:rsidRPr="00481D2D">
              <w:t>[52] 4.4</w:t>
            </w:r>
            <w:r w:rsidR="007C3194" w:rsidRPr="00481D2D">
              <w:t xml:space="preserve">, [234] </w:t>
            </w:r>
            <w:r w:rsidR="001F7DC1" w:rsidRPr="00481D2D">
              <w:t>2</w:t>
            </w:r>
          </w:p>
        </w:tc>
        <w:tc>
          <w:tcPr>
            <w:tcW w:w="1021" w:type="dxa"/>
          </w:tcPr>
          <w:p w14:paraId="75BA2A48" w14:textId="77777777" w:rsidR="00897956" w:rsidRPr="00481D2D" w:rsidRDefault="00897956">
            <w:pPr>
              <w:pStyle w:val="TAL"/>
            </w:pPr>
            <w:r w:rsidRPr="00481D2D">
              <w:t>c9</w:t>
            </w:r>
          </w:p>
        </w:tc>
        <w:tc>
          <w:tcPr>
            <w:tcW w:w="1021" w:type="dxa"/>
          </w:tcPr>
          <w:p w14:paraId="01F507A4" w14:textId="77777777" w:rsidR="00897956" w:rsidRPr="00481D2D" w:rsidRDefault="00897956">
            <w:pPr>
              <w:pStyle w:val="TAL"/>
            </w:pPr>
            <w:r w:rsidRPr="00481D2D">
              <w:t>c10</w:t>
            </w:r>
          </w:p>
        </w:tc>
        <w:tc>
          <w:tcPr>
            <w:tcW w:w="1021" w:type="dxa"/>
          </w:tcPr>
          <w:p w14:paraId="3032DF3E" w14:textId="77777777" w:rsidR="00897956" w:rsidRPr="00481D2D" w:rsidRDefault="00897956">
            <w:pPr>
              <w:pStyle w:val="TAL"/>
            </w:pPr>
            <w:r w:rsidRPr="00481D2D">
              <w:t>[52] 4.4</w:t>
            </w:r>
            <w:r w:rsidR="007C3194" w:rsidRPr="00481D2D">
              <w:t xml:space="preserve">, [234] </w:t>
            </w:r>
            <w:r w:rsidR="001F7DC1" w:rsidRPr="00481D2D">
              <w:t>2</w:t>
            </w:r>
          </w:p>
        </w:tc>
        <w:tc>
          <w:tcPr>
            <w:tcW w:w="1021" w:type="dxa"/>
          </w:tcPr>
          <w:p w14:paraId="2AAB1E00" w14:textId="77777777" w:rsidR="00897956" w:rsidRPr="00481D2D" w:rsidRDefault="00897956">
            <w:pPr>
              <w:pStyle w:val="TAL"/>
            </w:pPr>
            <w:r w:rsidRPr="00481D2D">
              <w:t>c9</w:t>
            </w:r>
          </w:p>
        </w:tc>
        <w:tc>
          <w:tcPr>
            <w:tcW w:w="1021" w:type="dxa"/>
          </w:tcPr>
          <w:p w14:paraId="01AAB3A1" w14:textId="77777777" w:rsidR="00897956" w:rsidRPr="00481D2D" w:rsidRDefault="00897956">
            <w:pPr>
              <w:pStyle w:val="TAL"/>
            </w:pPr>
            <w:r w:rsidRPr="00481D2D">
              <w:t>c11</w:t>
            </w:r>
          </w:p>
        </w:tc>
      </w:tr>
      <w:tr w:rsidR="00897956" w:rsidRPr="00481D2D" w14:paraId="5EFE04BD" w14:textId="77777777">
        <w:tc>
          <w:tcPr>
            <w:tcW w:w="851" w:type="dxa"/>
          </w:tcPr>
          <w:p w14:paraId="521A7B82" w14:textId="77777777" w:rsidR="00897956" w:rsidRPr="00481D2D" w:rsidRDefault="00897956">
            <w:pPr>
              <w:pStyle w:val="TAL"/>
            </w:pPr>
            <w:r w:rsidRPr="00481D2D">
              <w:t>16B</w:t>
            </w:r>
          </w:p>
        </w:tc>
        <w:tc>
          <w:tcPr>
            <w:tcW w:w="2665" w:type="dxa"/>
          </w:tcPr>
          <w:p w14:paraId="5D00F8BE" w14:textId="77777777" w:rsidR="00897956" w:rsidRPr="00481D2D" w:rsidRDefault="00897956">
            <w:pPr>
              <w:pStyle w:val="TAL"/>
            </w:pPr>
            <w:r w:rsidRPr="00481D2D">
              <w:t>P-Charging-Function-Addresses</w:t>
            </w:r>
          </w:p>
        </w:tc>
        <w:tc>
          <w:tcPr>
            <w:tcW w:w="1021" w:type="dxa"/>
          </w:tcPr>
          <w:p w14:paraId="0953695E" w14:textId="77777777" w:rsidR="00897956" w:rsidRPr="00481D2D" w:rsidRDefault="00897956">
            <w:pPr>
              <w:pStyle w:val="TAL"/>
            </w:pPr>
            <w:r w:rsidRPr="00481D2D">
              <w:t>[52] 4.5</w:t>
            </w:r>
          </w:p>
        </w:tc>
        <w:tc>
          <w:tcPr>
            <w:tcW w:w="1021" w:type="dxa"/>
          </w:tcPr>
          <w:p w14:paraId="5FFDF48B" w14:textId="77777777" w:rsidR="00897956" w:rsidRPr="00481D2D" w:rsidRDefault="00897956">
            <w:pPr>
              <w:pStyle w:val="TAL"/>
            </w:pPr>
            <w:r w:rsidRPr="00481D2D">
              <w:t>c13</w:t>
            </w:r>
          </w:p>
        </w:tc>
        <w:tc>
          <w:tcPr>
            <w:tcW w:w="1021" w:type="dxa"/>
          </w:tcPr>
          <w:p w14:paraId="2C9B5795" w14:textId="77777777" w:rsidR="00897956" w:rsidRPr="00481D2D" w:rsidRDefault="00897956">
            <w:pPr>
              <w:pStyle w:val="TAL"/>
            </w:pPr>
            <w:r w:rsidRPr="00481D2D">
              <w:t>c14</w:t>
            </w:r>
          </w:p>
        </w:tc>
        <w:tc>
          <w:tcPr>
            <w:tcW w:w="1021" w:type="dxa"/>
          </w:tcPr>
          <w:p w14:paraId="5E7BB5DC" w14:textId="77777777" w:rsidR="00897956" w:rsidRPr="00481D2D" w:rsidRDefault="00897956">
            <w:pPr>
              <w:pStyle w:val="TAL"/>
            </w:pPr>
            <w:r w:rsidRPr="00481D2D">
              <w:t>[52] 4.5</w:t>
            </w:r>
          </w:p>
        </w:tc>
        <w:tc>
          <w:tcPr>
            <w:tcW w:w="1021" w:type="dxa"/>
          </w:tcPr>
          <w:p w14:paraId="4AFCA4BE" w14:textId="77777777" w:rsidR="00897956" w:rsidRPr="00481D2D" w:rsidRDefault="00897956">
            <w:pPr>
              <w:pStyle w:val="TAL"/>
            </w:pPr>
            <w:r w:rsidRPr="00481D2D">
              <w:t>c13</w:t>
            </w:r>
          </w:p>
        </w:tc>
        <w:tc>
          <w:tcPr>
            <w:tcW w:w="1021" w:type="dxa"/>
          </w:tcPr>
          <w:p w14:paraId="5948F579" w14:textId="77777777" w:rsidR="00897956" w:rsidRPr="00481D2D" w:rsidRDefault="00897956">
            <w:pPr>
              <w:pStyle w:val="TAL"/>
            </w:pPr>
            <w:r w:rsidRPr="00481D2D">
              <w:t>c14</w:t>
            </w:r>
          </w:p>
        </w:tc>
      </w:tr>
      <w:tr w:rsidR="00897956" w:rsidRPr="00481D2D" w14:paraId="0748F893" w14:textId="77777777">
        <w:tc>
          <w:tcPr>
            <w:tcW w:w="851" w:type="dxa"/>
          </w:tcPr>
          <w:p w14:paraId="5208A212" w14:textId="77777777" w:rsidR="00897956" w:rsidRPr="00481D2D" w:rsidRDefault="00897956">
            <w:pPr>
              <w:pStyle w:val="TAL"/>
            </w:pPr>
            <w:r w:rsidRPr="00481D2D">
              <w:t>16C</w:t>
            </w:r>
          </w:p>
        </w:tc>
        <w:tc>
          <w:tcPr>
            <w:tcW w:w="2665" w:type="dxa"/>
          </w:tcPr>
          <w:p w14:paraId="303E7D75" w14:textId="77777777" w:rsidR="00897956" w:rsidRPr="00481D2D" w:rsidRDefault="00897956">
            <w:pPr>
              <w:pStyle w:val="TAL"/>
            </w:pPr>
            <w:r w:rsidRPr="00481D2D">
              <w:t>P-Charging-Vector</w:t>
            </w:r>
          </w:p>
        </w:tc>
        <w:tc>
          <w:tcPr>
            <w:tcW w:w="1021" w:type="dxa"/>
          </w:tcPr>
          <w:p w14:paraId="685FC113" w14:textId="77777777" w:rsidR="00897956" w:rsidRPr="00481D2D" w:rsidRDefault="00897956">
            <w:pPr>
              <w:pStyle w:val="TAL"/>
            </w:pPr>
            <w:r w:rsidRPr="00481D2D">
              <w:t>[52] 4.6</w:t>
            </w:r>
          </w:p>
        </w:tc>
        <w:tc>
          <w:tcPr>
            <w:tcW w:w="1021" w:type="dxa"/>
          </w:tcPr>
          <w:p w14:paraId="3C7EF25C" w14:textId="77777777" w:rsidR="00897956" w:rsidRPr="00481D2D" w:rsidRDefault="00897956">
            <w:pPr>
              <w:pStyle w:val="TAL"/>
            </w:pPr>
            <w:r w:rsidRPr="00481D2D">
              <w:t>c12</w:t>
            </w:r>
          </w:p>
        </w:tc>
        <w:tc>
          <w:tcPr>
            <w:tcW w:w="1021" w:type="dxa"/>
          </w:tcPr>
          <w:p w14:paraId="6D2481F2" w14:textId="77777777" w:rsidR="00897956" w:rsidRPr="00481D2D" w:rsidRDefault="00B61B6B">
            <w:pPr>
              <w:pStyle w:val="TAL"/>
            </w:pPr>
            <w:r w:rsidRPr="00481D2D">
              <w:t>c</w:t>
            </w:r>
            <w:r w:rsidR="000E3552" w:rsidRPr="00481D2D">
              <w:t>40</w:t>
            </w:r>
          </w:p>
        </w:tc>
        <w:tc>
          <w:tcPr>
            <w:tcW w:w="1021" w:type="dxa"/>
          </w:tcPr>
          <w:p w14:paraId="2C9A088B" w14:textId="77777777" w:rsidR="00897956" w:rsidRPr="00481D2D" w:rsidRDefault="00897956">
            <w:pPr>
              <w:pStyle w:val="TAL"/>
            </w:pPr>
            <w:r w:rsidRPr="00481D2D">
              <w:t>[52] 4.6</w:t>
            </w:r>
          </w:p>
        </w:tc>
        <w:tc>
          <w:tcPr>
            <w:tcW w:w="1021" w:type="dxa"/>
          </w:tcPr>
          <w:p w14:paraId="2C467811" w14:textId="77777777" w:rsidR="00897956" w:rsidRPr="00481D2D" w:rsidRDefault="00897956">
            <w:pPr>
              <w:pStyle w:val="TAL"/>
            </w:pPr>
            <w:r w:rsidRPr="00481D2D">
              <w:t>c12</w:t>
            </w:r>
          </w:p>
        </w:tc>
        <w:tc>
          <w:tcPr>
            <w:tcW w:w="1021" w:type="dxa"/>
          </w:tcPr>
          <w:p w14:paraId="2678E72A" w14:textId="77777777" w:rsidR="00897956" w:rsidRPr="00481D2D" w:rsidRDefault="000E3552">
            <w:pPr>
              <w:pStyle w:val="TAL"/>
            </w:pPr>
            <w:r w:rsidRPr="00481D2D">
              <w:t>c40</w:t>
            </w:r>
          </w:p>
        </w:tc>
      </w:tr>
      <w:tr w:rsidR="00B10D0C" w:rsidRPr="00481D2D" w14:paraId="7E3512F8" w14:textId="77777777" w:rsidTr="00B10D0C">
        <w:tc>
          <w:tcPr>
            <w:tcW w:w="851" w:type="dxa"/>
          </w:tcPr>
          <w:p w14:paraId="1574C95D" w14:textId="77777777" w:rsidR="00B10D0C" w:rsidRPr="00481D2D" w:rsidRDefault="00B10D0C" w:rsidP="00B10D0C">
            <w:pPr>
              <w:pStyle w:val="TAL"/>
            </w:pPr>
            <w:r w:rsidRPr="00481D2D">
              <w:t>16E</w:t>
            </w:r>
          </w:p>
        </w:tc>
        <w:tc>
          <w:tcPr>
            <w:tcW w:w="2665" w:type="dxa"/>
          </w:tcPr>
          <w:p w14:paraId="3C5DC3D6" w14:textId="77777777" w:rsidR="00B10D0C" w:rsidRPr="00481D2D" w:rsidRDefault="00B10D0C" w:rsidP="00B10D0C">
            <w:pPr>
              <w:pStyle w:val="TAL"/>
            </w:pPr>
            <w:r w:rsidRPr="00481D2D">
              <w:t>P-Early-Media</w:t>
            </w:r>
          </w:p>
        </w:tc>
        <w:tc>
          <w:tcPr>
            <w:tcW w:w="1021" w:type="dxa"/>
          </w:tcPr>
          <w:p w14:paraId="742EB46B" w14:textId="77777777" w:rsidR="00B10D0C" w:rsidRPr="00481D2D" w:rsidRDefault="00B10D0C" w:rsidP="00B10D0C">
            <w:pPr>
              <w:pStyle w:val="TAL"/>
            </w:pPr>
            <w:r w:rsidRPr="00481D2D">
              <w:t>[109] 8</w:t>
            </w:r>
          </w:p>
        </w:tc>
        <w:tc>
          <w:tcPr>
            <w:tcW w:w="1021" w:type="dxa"/>
          </w:tcPr>
          <w:p w14:paraId="3ECC583E" w14:textId="77777777" w:rsidR="00B10D0C" w:rsidRPr="00481D2D" w:rsidRDefault="00B10D0C" w:rsidP="00B10D0C">
            <w:pPr>
              <w:pStyle w:val="TAL"/>
            </w:pPr>
            <w:r w:rsidRPr="00481D2D">
              <w:t>c39</w:t>
            </w:r>
          </w:p>
        </w:tc>
        <w:tc>
          <w:tcPr>
            <w:tcW w:w="1021" w:type="dxa"/>
          </w:tcPr>
          <w:p w14:paraId="4062279A" w14:textId="77777777" w:rsidR="00B10D0C" w:rsidRPr="00481D2D" w:rsidRDefault="00B10D0C" w:rsidP="00B10D0C">
            <w:pPr>
              <w:pStyle w:val="TAL"/>
            </w:pPr>
            <w:r w:rsidRPr="00481D2D">
              <w:t>c39</w:t>
            </w:r>
          </w:p>
        </w:tc>
        <w:tc>
          <w:tcPr>
            <w:tcW w:w="1021" w:type="dxa"/>
          </w:tcPr>
          <w:p w14:paraId="10961A10" w14:textId="77777777" w:rsidR="00B10D0C" w:rsidRPr="00481D2D" w:rsidRDefault="00B10D0C" w:rsidP="00B10D0C">
            <w:pPr>
              <w:pStyle w:val="TAL"/>
            </w:pPr>
            <w:r w:rsidRPr="00481D2D">
              <w:t>[109] 8</w:t>
            </w:r>
          </w:p>
        </w:tc>
        <w:tc>
          <w:tcPr>
            <w:tcW w:w="1021" w:type="dxa"/>
          </w:tcPr>
          <w:p w14:paraId="6972867E" w14:textId="77777777" w:rsidR="00B10D0C" w:rsidRPr="00481D2D" w:rsidRDefault="00B10D0C" w:rsidP="00B10D0C">
            <w:pPr>
              <w:pStyle w:val="TAL"/>
            </w:pPr>
            <w:r w:rsidRPr="00481D2D">
              <w:t>c39</w:t>
            </w:r>
          </w:p>
        </w:tc>
        <w:tc>
          <w:tcPr>
            <w:tcW w:w="1021" w:type="dxa"/>
          </w:tcPr>
          <w:p w14:paraId="699E6FD4" w14:textId="77777777" w:rsidR="00B10D0C" w:rsidRPr="00481D2D" w:rsidRDefault="00B10D0C" w:rsidP="00B10D0C">
            <w:pPr>
              <w:pStyle w:val="TAL"/>
            </w:pPr>
            <w:r w:rsidRPr="00481D2D">
              <w:t>c39</w:t>
            </w:r>
          </w:p>
        </w:tc>
      </w:tr>
      <w:tr w:rsidR="00EB430B" w:rsidRPr="00481D2D" w14:paraId="395B561C" w14:textId="77777777" w:rsidTr="00074644">
        <w:tc>
          <w:tcPr>
            <w:tcW w:w="851" w:type="dxa"/>
          </w:tcPr>
          <w:p w14:paraId="5525B711" w14:textId="77777777" w:rsidR="00EB430B" w:rsidRPr="00481D2D" w:rsidRDefault="00EB430B" w:rsidP="00EB430B">
            <w:pPr>
              <w:pStyle w:val="TAL"/>
            </w:pPr>
            <w:r w:rsidRPr="00481D2D">
              <w:t>16EA</w:t>
            </w:r>
          </w:p>
        </w:tc>
        <w:tc>
          <w:tcPr>
            <w:tcW w:w="2665" w:type="dxa"/>
          </w:tcPr>
          <w:p w14:paraId="22ECF480" w14:textId="77777777" w:rsidR="00EB430B" w:rsidRPr="00481D2D" w:rsidRDefault="00EB430B" w:rsidP="00074644">
            <w:pPr>
              <w:pStyle w:val="TAL"/>
            </w:pPr>
            <w:r w:rsidRPr="00481D2D">
              <w:t>Priority-Share</w:t>
            </w:r>
          </w:p>
        </w:tc>
        <w:tc>
          <w:tcPr>
            <w:tcW w:w="1021" w:type="dxa"/>
          </w:tcPr>
          <w:p w14:paraId="776C867F" w14:textId="77777777" w:rsidR="00EB430B" w:rsidRPr="00481D2D" w:rsidRDefault="00EB430B" w:rsidP="00074644">
            <w:pPr>
              <w:pStyle w:val="TAL"/>
            </w:pPr>
            <w:r w:rsidRPr="00481D2D">
              <w:t>Subclause </w:t>
            </w:r>
            <w:r w:rsidR="0063111F" w:rsidRPr="00481D2D">
              <w:t>7.2.16</w:t>
            </w:r>
          </w:p>
        </w:tc>
        <w:tc>
          <w:tcPr>
            <w:tcW w:w="1021" w:type="dxa"/>
          </w:tcPr>
          <w:p w14:paraId="1970B897" w14:textId="77777777" w:rsidR="00EB430B" w:rsidRPr="00481D2D" w:rsidRDefault="00EB430B" w:rsidP="00074644">
            <w:pPr>
              <w:pStyle w:val="TAL"/>
            </w:pPr>
            <w:r w:rsidRPr="00481D2D">
              <w:t>n/a</w:t>
            </w:r>
          </w:p>
        </w:tc>
        <w:tc>
          <w:tcPr>
            <w:tcW w:w="1021" w:type="dxa"/>
          </w:tcPr>
          <w:p w14:paraId="1466357A" w14:textId="77777777" w:rsidR="00EB430B" w:rsidRPr="00481D2D" w:rsidRDefault="00EB430B" w:rsidP="00EB430B">
            <w:pPr>
              <w:pStyle w:val="TAL"/>
            </w:pPr>
            <w:r w:rsidRPr="00481D2D">
              <w:t>c43</w:t>
            </w:r>
          </w:p>
        </w:tc>
        <w:tc>
          <w:tcPr>
            <w:tcW w:w="1021" w:type="dxa"/>
          </w:tcPr>
          <w:p w14:paraId="301E3AC6" w14:textId="77777777" w:rsidR="00EB430B" w:rsidRPr="00481D2D" w:rsidRDefault="00EB430B" w:rsidP="00074644">
            <w:pPr>
              <w:pStyle w:val="TAL"/>
            </w:pPr>
            <w:r w:rsidRPr="00481D2D">
              <w:t>Subclause </w:t>
            </w:r>
            <w:r w:rsidR="0063111F" w:rsidRPr="00481D2D">
              <w:t>7.2.16</w:t>
            </w:r>
          </w:p>
        </w:tc>
        <w:tc>
          <w:tcPr>
            <w:tcW w:w="1021" w:type="dxa"/>
          </w:tcPr>
          <w:p w14:paraId="12C19347" w14:textId="77777777" w:rsidR="00EB430B" w:rsidRPr="00481D2D" w:rsidRDefault="00EB430B" w:rsidP="00074644">
            <w:pPr>
              <w:pStyle w:val="TAL"/>
            </w:pPr>
            <w:r w:rsidRPr="00481D2D">
              <w:t>n/a</w:t>
            </w:r>
          </w:p>
        </w:tc>
        <w:tc>
          <w:tcPr>
            <w:tcW w:w="1021" w:type="dxa"/>
          </w:tcPr>
          <w:p w14:paraId="273BBA00" w14:textId="77777777" w:rsidR="00EB430B" w:rsidRPr="00481D2D" w:rsidRDefault="00EB430B" w:rsidP="00EB430B">
            <w:pPr>
              <w:pStyle w:val="TAL"/>
            </w:pPr>
            <w:r w:rsidRPr="00481D2D">
              <w:t>c43</w:t>
            </w:r>
          </w:p>
        </w:tc>
      </w:tr>
      <w:tr w:rsidR="00897956" w:rsidRPr="00481D2D" w14:paraId="2AA54300" w14:textId="77777777">
        <w:tc>
          <w:tcPr>
            <w:tcW w:w="851" w:type="dxa"/>
          </w:tcPr>
          <w:p w14:paraId="00034E49" w14:textId="77777777" w:rsidR="00897956" w:rsidRPr="00481D2D" w:rsidRDefault="00897956">
            <w:pPr>
              <w:pStyle w:val="TAL"/>
            </w:pPr>
            <w:r w:rsidRPr="00481D2D">
              <w:t>16</w:t>
            </w:r>
            <w:r w:rsidR="00B10D0C" w:rsidRPr="00481D2D">
              <w:t>F</w:t>
            </w:r>
          </w:p>
        </w:tc>
        <w:tc>
          <w:tcPr>
            <w:tcW w:w="2665" w:type="dxa"/>
          </w:tcPr>
          <w:p w14:paraId="19DEFF65" w14:textId="77777777" w:rsidR="00897956" w:rsidRPr="00481D2D" w:rsidRDefault="00897956">
            <w:pPr>
              <w:pStyle w:val="TAL"/>
            </w:pPr>
            <w:r w:rsidRPr="00481D2D">
              <w:t>Privacy</w:t>
            </w:r>
          </w:p>
        </w:tc>
        <w:tc>
          <w:tcPr>
            <w:tcW w:w="1021" w:type="dxa"/>
          </w:tcPr>
          <w:p w14:paraId="1AF87400" w14:textId="77777777" w:rsidR="00897956" w:rsidRPr="00481D2D" w:rsidRDefault="00897956">
            <w:pPr>
              <w:pStyle w:val="TAL"/>
            </w:pPr>
            <w:r w:rsidRPr="00481D2D">
              <w:t>[33] 4.2</w:t>
            </w:r>
          </w:p>
        </w:tc>
        <w:tc>
          <w:tcPr>
            <w:tcW w:w="1021" w:type="dxa"/>
          </w:tcPr>
          <w:p w14:paraId="4886EF0A" w14:textId="77777777" w:rsidR="00897956" w:rsidRPr="00481D2D" w:rsidRDefault="00897956">
            <w:pPr>
              <w:pStyle w:val="TAL"/>
            </w:pPr>
            <w:r w:rsidRPr="00481D2D">
              <w:t>c6</w:t>
            </w:r>
          </w:p>
        </w:tc>
        <w:tc>
          <w:tcPr>
            <w:tcW w:w="1021" w:type="dxa"/>
          </w:tcPr>
          <w:p w14:paraId="7B8D3C51" w14:textId="77777777" w:rsidR="00897956" w:rsidRPr="00481D2D" w:rsidRDefault="00897956">
            <w:pPr>
              <w:pStyle w:val="TAL"/>
            </w:pPr>
            <w:r w:rsidRPr="00481D2D">
              <w:t>n/a</w:t>
            </w:r>
          </w:p>
        </w:tc>
        <w:tc>
          <w:tcPr>
            <w:tcW w:w="1021" w:type="dxa"/>
          </w:tcPr>
          <w:p w14:paraId="744FE450" w14:textId="77777777" w:rsidR="00897956" w:rsidRPr="00481D2D" w:rsidRDefault="00897956">
            <w:pPr>
              <w:pStyle w:val="TAL"/>
            </w:pPr>
            <w:r w:rsidRPr="00481D2D">
              <w:t>[33] 4.2</w:t>
            </w:r>
          </w:p>
        </w:tc>
        <w:tc>
          <w:tcPr>
            <w:tcW w:w="1021" w:type="dxa"/>
          </w:tcPr>
          <w:p w14:paraId="37F6B8B0" w14:textId="77777777" w:rsidR="00897956" w:rsidRPr="00481D2D" w:rsidRDefault="00897956">
            <w:pPr>
              <w:pStyle w:val="TAL"/>
            </w:pPr>
            <w:r w:rsidRPr="00481D2D">
              <w:t>c6</w:t>
            </w:r>
          </w:p>
        </w:tc>
        <w:tc>
          <w:tcPr>
            <w:tcW w:w="1021" w:type="dxa"/>
          </w:tcPr>
          <w:p w14:paraId="0F1819DF" w14:textId="77777777" w:rsidR="00897956" w:rsidRPr="00481D2D" w:rsidRDefault="00897956">
            <w:pPr>
              <w:pStyle w:val="TAL"/>
            </w:pPr>
            <w:r w:rsidRPr="00481D2D">
              <w:t>n/a</w:t>
            </w:r>
          </w:p>
        </w:tc>
      </w:tr>
      <w:tr w:rsidR="00897956" w:rsidRPr="00481D2D" w14:paraId="3F36E6FE" w14:textId="77777777">
        <w:tc>
          <w:tcPr>
            <w:tcW w:w="851" w:type="dxa"/>
          </w:tcPr>
          <w:p w14:paraId="21081950" w14:textId="77777777" w:rsidR="00897956" w:rsidRPr="00481D2D" w:rsidRDefault="00897956">
            <w:pPr>
              <w:pStyle w:val="TAL"/>
            </w:pPr>
            <w:r w:rsidRPr="00481D2D">
              <w:t>17</w:t>
            </w:r>
          </w:p>
        </w:tc>
        <w:tc>
          <w:tcPr>
            <w:tcW w:w="2665" w:type="dxa"/>
          </w:tcPr>
          <w:p w14:paraId="4EBFE263" w14:textId="77777777" w:rsidR="00897956" w:rsidRPr="00481D2D" w:rsidRDefault="00897956">
            <w:pPr>
              <w:pStyle w:val="TAL"/>
            </w:pPr>
            <w:r w:rsidRPr="00481D2D">
              <w:t>Proxy-Authorization</w:t>
            </w:r>
          </w:p>
        </w:tc>
        <w:tc>
          <w:tcPr>
            <w:tcW w:w="1021" w:type="dxa"/>
          </w:tcPr>
          <w:p w14:paraId="325CBF04" w14:textId="77777777" w:rsidR="00897956" w:rsidRPr="00481D2D" w:rsidRDefault="00897956">
            <w:pPr>
              <w:pStyle w:val="TAL"/>
            </w:pPr>
            <w:r w:rsidRPr="00481D2D">
              <w:t>[26] 20.28</w:t>
            </w:r>
          </w:p>
        </w:tc>
        <w:tc>
          <w:tcPr>
            <w:tcW w:w="1021" w:type="dxa"/>
          </w:tcPr>
          <w:p w14:paraId="2B18C822" w14:textId="77777777" w:rsidR="00897956" w:rsidRPr="00481D2D" w:rsidRDefault="00897956">
            <w:pPr>
              <w:pStyle w:val="TAL"/>
            </w:pPr>
            <w:r w:rsidRPr="00481D2D">
              <w:t>c5</w:t>
            </w:r>
          </w:p>
        </w:tc>
        <w:tc>
          <w:tcPr>
            <w:tcW w:w="1021" w:type="dxa"/>
          </w:tcPr>
          <w:p w14:paraId="70C2855C" w14:textId="77777777" w:rsidR="00897956" w:rsidRPr="00481D2D" w:rsidRDefault="00897956">
            <w:pPr>
              <w:pStyle w:val="TAL"/>
            </w:pPr>
            <w:r w:rsidRPr="00481D2D">
              <w:t>c5</w:t>
            </w:r>
          </w:p>
        </w:tc>
        <w:tc>
          <w:tcPr>
            <w:tcW w:w="1021" w:type="dxa"/>
          </w:tcPr>
          <w:p w14:paraId="7182FF6C" w14:textId="77777777" w:rsidR="00897956" w:rsidRPr="00481D2D" w:rsidRDefault="00897956">
            <w:pPr>
              <w:pStyle w:val="TAL"/>
            </w:pPr>
            <w:r w:rsidRPr="00481D2D">
              <w:t>[26] 20.28</w:t>
            </w:r>
          </w:p>
        </w:tc>
        <w:tc>
          <w:tcPr>
            <w:tcW w:w="1021" w:type="dxa"/>
          </w:tcPr>
          <w:p w14:paraId="498DCCBE" w14:textId="77777777" w:rsidR="00897956" w:rsidRPr="00481D2D" w:rsidRDefault="00897956">
            <w:pPr>
              <w:pStyle w:val="TAL"/>
            </w:pPr>
            <w:r w:rsidRPr="00481D2D">
              <w:t>n/a</w:t>
            </w:r>
          </w:p>
        </w:tc>
        <w:tc>
          <w:tcPr>
            <w:tcW w:w="1021" w:type="dxa"/>
          </w:tcPr>
          <w:p w14:paraId="5FF46E43" w14:textId="77777777" w:rsidR="00897956" w:rsidRPr="00481D2D" w:rsidRDefault="00897956">
            <w:pPr>
              <w:pStyle w:val="TAL"/>
            </w:pPr>
            <w:r w:rsidRPr="00481D2D">
              <w:t>n/a</w:t>
            </w:r>
          </w:p>
        </w:tc>
      </w:tr>
      <w:tr w:rsidR="00897956" w:rsidRPr="00481D2D" w14:paraId="5376FE94" w14:textId="77777777">
        <w:tc>
          <w:tcPr>
            <w:tcW w:w="851" w:type="dxa"/>
          </w:tcPr>
          <w:p w14:paraId="38487245" w14:textId="77777777" w:rsidR="00897956" w:rsidRPr="00481D2D" w:rsidRDefault="00897956">
            <w:pPr>
              <w:pStyle w:val="TAL"/>
            </w:pPr>
            <w:r w:rsidRPr="00481D2D">
              <w:t>18</w:t>
            </w:r>
          </w:p>
        </w:tc>
        <w:tc>
          <w:tcPr>
            <w:tcW w:w="2665" w:type="dxa"/>
          </w:tcPr>
          <w:p w14:paraId="4E548C4B" w14:textId="77777777" w:rsidR="00897956" w:rsidRPr="00481D2D" w:rsidRDefault="00897956">
            <w:pPr>
              <w:pStyle w:val="TAL"/>
            </w:pPr>
            <w:r w:rsidRPr="00481D2D">
              <w:t>Proxy-Require</w:t>
            </w:r>
          </w:p>
        </w:tc>
        <w:tc>
          <w:tcPr>
            <w:tcW w:w="1021" w:type="dxa"/>
          </w:tcPr>
          <w:p w14:paraId="1C97012D" w14:textId="77777777" w:rsidR="00897956" w:rsidRPr="00481D2D" w:rsidRDefault="00897956">
            <w:pPr>
              <w:pStyle w:val="TAL"/>
            </w:pPr>
            <w:r w:rsidRPr="00481D2D">
              <w:t>[26] 20.29</w:t>
            </w:r>
          </w:p>
        </w:tc>
        <w:tc>
          <w:tcPr>
            <w:tcW w:w="1021" w:type="dxa"/>
          </w:tcPr>
          <w:p w14:paraId="6814CC59" w14:textId="77777777" w:rsidR="00897956" w:rsidRPr="00481D2D" w:rsidRDefault="00897956">
            <w:pPr>
              <w:pStyle w:val="TAL"/>
            </w:pPr>
            <w:r w:rsidRPr="00481D2D">
              <w:t>o</w:t>
            </w:r>
          </w:p>
        </w:tc>
        <w:tc>
          <w:tcPr>
            <w:tcW w:w="1021" w:type="dxa"/>
          </w:tcPr>
          <w:p w14:paraId="00F06A99" w14:textId="77777777" w:rsidR="00897956" w:rsidRPr="00481D2D" w:rsidRDefault="00897956">
            <w:pPr>
              <w:pStyle w:val="TAL"/>
            </w:pPr>
            <w:r w:rsidRPr="00481D2D">
              <w:t>n/a</w:t>
            </w:r>
          </w:p>
        </w:tc>
        <w:tc>
          <w:tcPr>
            <w:tcW w:w="1021" w:type="dxa"/>
          </w:tcPr>
          <w:p w14:paraId="22361127" w14:textId="77777777" w:rsidR="00897956" w:rsidRPr="00481D2D" w:rsidRDefault="00897956">
            <w:pPr>
              <w:pStyle w:val="TAL"/>
            </w:pPr>
            <w:r w:rsidRPr="00481D2D">
              <w:t>[26] 20.29</w:t>
            </w:r>
          </w:p>
        </w:tc>
        <w:tc>
          <w:tcPr>
            <w:tcW w:w="1021" w:type="dxa"/>
          </w:tcPr>
          <w:p w14:paraId="0F3CC709" w14:textId="77777777" w:rsidR="00897956" w:rsidRPr="00481D2D" w:rsidRDefault="00897956">
            <w:pPr>
              <w:pStyle w:val="TAL"/>
            </w:pPr>
            <w:r w:rsidRPr="00481D2D">
              <w:t>n/a</w:t>
            </w:r>
          </w:p>
        </w:tc>
        <w:tc>
          <w:tcPr>
            <w:tcW w:w="1021" w:type="dxa"/>
          </w:tcPr>
          <w:p w14:paraId="29AC5649" w14:textId="77777777" w:rsidR="00897956" w:rsidRPr="00481D2D" w:rsidRDefault="00897956">
            <w:pPr>
              <w:pStyle w:val="TAL"/>
            </w:pPr>
            <w:r w:rsidRPr="00481D2D">
              <w:t>n/a</w:t>
            </w:r>
          </w:p>
        </w:tc>
      </w:tr>
      <w:tr w:rsidR="00897956" w:rsidRPr="00481D2D" w14:paraId="28A42AC0" w14:textId="77777777">
        <w:tc>
          <w:tcPr>
            <w:tcW w:w="851" w:type="dxa"/>
          </w:tcPr>
          <w:p w14:paraId="171163F9" w14:textId="77777777" w:rsidR="00897956" w:rsidRPr="00481D2D" w:rsidRDefault="00897956">
            <w:pPr>
              <w:pStyle w:val="TAL"/>
            </w:pPr>
            <w:r w:rsidRPr="00481D2D">
              <w:t>19</w:t>
            </w:r>
          </w:p>
        </w:tc>
        <w:tc>
          <w:tcPr>
            <w:tcW w:w="2665" w:type="dxa"/>
          </w:tcPr>
          <w:p w14:paraId="11350E58" w14:textId="77777777" w:rsidR="00897956" w:rsidRPr="00481D2D" w:rsidRDefault="00897956">
            <w:pPr>
              <w:pStyle w:val="TAL"/>
            </w:pPr>
            <w:proofErr w:type="spellStart"/>
            <w:r w:rsidRPr="00481D2D">
              <w:t>R</w:t>
            </w:r>
            <w:r w:rsidR="00AB6F58" w:rsidRPr="00481D2D">
              <w:t>A</w:t>
            </w:r>
            <w:r w:rsidRPr="00481D2D">
              <w:t>ck</w:t>
            </w:r>
            <w:proofErr w:type="spellEnd"/>
          </w:p>
        </w:tc>
        <w:tc>
          <w:tcPr>
            <w:tcW w:w="1021" w:type="dxa"/>
          </w:tcPr>
          <w:p w14:paraId="3B73F300" w14:textId="77777777" w:rsidR="00897956" w:rsidRPr="00481D2D" w:rsidRDefault="00897956">
            <w:pPr>
              <w:pStyle w:val="TAL"/>
            </w:pPr>
            <w:r w:rsidRPr="00481D2D">
              <w:t>[27] 7.2</w:t>
            </w:r>
          </w:p>
        </w:tc>
        <w:tc>
          <w:tcPr>
            <w:tcW w:w="1021" w:type="dxa"/>
          </w:tcPr>
          <w:p w14:paraId="6A3E2735" w14:textId="77777777" w:rsidR="00897956" w:rsidRPr="00481D2D" w:rsidRDefault="00897956">
            <w:pPr>
              <w:pStyle w:val="TAL"/>
            </w:pPr>
            <w:r w:rsidRPr="00481D2D">
              <w:t>m</w:t>
            </w:r>
          </w:p>
        </w:tc>
        <w:tc>
          <w:tcPr>
            <w:tcW w:w="1021" w:type="dxa"/>
          </w:tcPr>
          <w:p w14:paraId="6D72FEC8" w14:textId="77777777" w:rsidR="00897956" w:rsidRPr="00481D2D" w:rsidRDefault="00897956">
            <w:pPr>
              <w:pStyle w:val="TAL"/>
            </w:pPr>
            <w:r w:rsidRPr="00481D2D">
              <w:t>m</w:t>
            </w:r>
          </w:p>
        </w:tc>
        <w:tc>
          <w:tcPr>
            <w:tcW w:w="1021" w:type="dxa"/>
          </w:tcPr>
          <w:p w14:paraId="6FA53963" w14:textId="77777777" w:rsidR="00897956" w:rsidRPr="00481D2D" w:rsidRDefault="00897956">
            <w:pPr>
              <w:pStyle w:val="TAL"/>
            </w:pPr>
            <w:r w:rsidRPr="00481D2D">
              <w:t>[27] 7.2</w:t>
            </w:r>
          </w:p>
        </w:tc>
        <w:tc>
          <w:tcPr>
            <w:tcW w:w="1021" w:type="dxa"/>
          </w:tcPr>
          <w:p w14:paraId="30977930" w14:textId="77777777" w:rsidR="00897956" w:rsidRPr="00481D2D" w:rsidRDefault="00897956">
            <w:pPr>
              <w:pStyle w:val="TAL"/>
            </w:pPr>
            <w:r w:rsidRPr="00481D2D">
              <w:t>m</w:t>
            </w:r>
          </w:p>
        </w:tc>
        <w:tc>
          <w:tcPr>
            <w:tcW w:w="1021" w:type="dxa"/>
          </w:tcPr>
          <w:p w14:paraId="3E10E168" w14:textId="77777777" w:rsidR="00897956" w:rsidRPr="00481D2D" w:rsidRDefault="00897956">
            <w:pPr>
              <w:pStyle w:val="TAL"/>
            </w:pPr>
            <w:r w:rsidRPr="00481D2D">
              <w:t>m</w:t>
            </w:r>
          </w:p>
        </w:tc>
      </w:tr>
      <w:tr w:rsidR="00897956" w:rsidRPr="00481D2D" w14:paraId="07D58ADD" w14:textId="77777777">
        <w:tc>
          <w:tcPr>
            <w:tcW w:w="851" w:type="dxa"/>
          </w:tcPr>
          <w:p w14:paraId="3D08C4AB" w14:textId="77777777" w:rsidR="00897956" w:rsidRPr="00481D2D" w:rsidRDefault="00897956">
            <w:pPr>
              <w:pStyle w:val="TAL"/>
            </w:pPr>
            <w:r w:rsidRPr="00481D2D">
              <w:t>19A</w:t>
            </w:r>
          </w:p>
        </w:tc>
        <w:tc>
          <w:tcPr>
            <w:tcW w:w="2665" w:type="dxa"/>
          </w:tcPr>
          <w:p w14:paraId="146DA173" w14:textId="77777777" w:rsidR="00897956" w:rsidRPr="00481D2D" w:rsidRDefault="00897956">
            <w:pPr>
              <w:pStyle w:val="TAL"/>
            </w:pPr>
            <w:r w:rsidRPr="00481D2D">
              <w:t>Reason</w:t>
            </w:r>
          </w:p>
        </w:tc>
        <w:tc>
          <w:tcPr>
            <w:tcW w:w="1021" w:type="dxa"/>
          </w:tcPr>
          <w:p w14:paraId="4CD77DA3" w14:textId="77777777" w:rsidR="00897956" w:rsidRPr="00481D2D" w:rsidRDefault="00897956">
            <w:pPr>
              <w:pStyle w:val="TAL"/>
            </w:pPr>
            <w:r w:rsidRPr="00481D2D">
              <w:t>[34A] 2</w:t>
            </w:r>
          </w:p>
        </w:tc>
        <w:tc>
          <w:tcPr>
            <w:tcW w:w="1021" w:type="dxa"/>
          </w:tcPr>
          <w:p w14:paraId="01FBAD49" w14:textId="77777777" w:rsidR="00897956" w:rsidRPr="00481D2D" w:rsidRDefault="00897956">
            <w:pPr>
              <w:pStyle w:val="TAL"/>
            </w:pPr>
            <w:r w:rsidRPr="00481D2D">
              <w:t>c7</w:t>
            </w:r>
          </w:p>
        </w:tc>
        <w:tc>
          <w:tcPr>
            <w:tcW w:w="1021" w:type="dxa"/>
          </w:tcPr>
          <w:p w14:paraId="2F337F8B" w14:textId="77777777" w:rsidR="00897956" w:rsidRPr="00481D2D" w:rsidRDefault="00897956">
            <w:pPr>
              <w:pStyle w:val="TAL"/>
            </w:pPr>
            <w:r w:rsidRPr="00481D2D">
              <w:t>c7</w:t>
            </w:r>
          </w:p>
        </w:tc>
        <w:tc>
          <w:tcPr>
            <w:tcW w:w="1021" w:type="dxa"/>
          </w:tcPr>
          <w:p w14:paraId="65B0CFE9" w14:textId="77777777" w:rsidR="00897956" w:rsidRPr="00481D2D" w:rsidRDefault="00897956">
            <w:pPr>
              <w:pStyle w:val="TAL"/>
            </w:pPr>
            <w:r w:rsidRPr="00481D2D">
              <w:t>[34A] 2</w:t>
            </w:r>
          </w:p>
        </w:tc>
        <w:tc>
          <w:tcPr>
            <w:tcW w:w="1021" w:type="dxa"/>
          </w:tcPr>
          <w:p w14:paraId="4B251B60" w14:textId="77777777" w:rsidR="00897956" w:rsidRPr="00481D2D" w:rsidRDefault="00897956">
            <w:pPr>
              <w:pStyle w:val="TAL"/>
            </w:pPr>
            <w:r w:rsidRPr="00481D2D">
              <w:t>c7</w:t>
            </w:r>
          </w:p>
        </w:tc>
        <w:tc>
          <w:tcPr>
            <w:tcW w:w="1021" w:type="dxa"/>
          </w:tcPr>
          <w:p w14:paraId="699803C5" w14:textId="77777777" w:rsidR="00897956" w:rsidRPr="00481D2D" w:rsidRDefault="00897956">
            <w:pPr>
              <w:pStyle w:val="TAL"/>
            </w:pPr>
            <w:r w:rsidRPr="00481D2D">
              <w:t>c7</w:t>
            </w:r>
          </w:p>
        </w:tc>
      </w:tr>
      <w:tr w:rsidR="00897956" w:rsidRPr="00481D2D" w14:paraId="6610C706" w14:textId="77777777">
        <w:tc>
          <w:tcPr>
            <w:tcW w:w="851" w:type="dxa"/>
          </w:tcPr>
          <w:p w14:paraId="263D0226" w14:textId="77777777" w:rsidR="00897956" w:rsidRPr="00481D2D" w:rsidRDefault="00897956">
            <w:pPr>
              <w:pStyle w:val="TAL"/>
            </w:pPr>
            <w:r w:rsidRPr="00481D2D">
              <w:t>20</w:t>
            </w:r>
          </w:p>
        </w:tc>
        <w:tc>
          <w:tcPr>
            <w:tcW w:w="2665" w:type="dxa"/>
          </w:tcPr>
          <w:p w14:paraId="0D8838AF" w14:textId="77777777" w:rsidR="00897956" w:rsidRPr="00481D2D" w:rsidRDefault="00897956">
            <w:pPr>
              <w:pStyle w:val="TAL"/>
            </w:pPr>
            <w:r w:rsidRPr="00481D2D">
              <w:t>Record-Route</w:t>
            </w:r>
          </w:p>
        </w:tc>
        <w:tc>
          <w:tcPr>
            <w:tcW w:w="1021" w:type="dxa"/>
          </w:tcPr>
          <w:p w14:paraId="3DF352FD" w14:textId="77777777" w:rsidR="00897956" w:rsidRPr="00481D2D" w:rsidRDefault="00897956">
            <w:pPr>
              <w:pStyle w:val="TAL"/>
            </w:pPr>
            <w:r w:rsidRPr="00481D2D">
              <w:t>[26] 20.30</w:t>
            </w:r>
          </w:p>
        </w:tc>
        <w:tc>
          <w:tcPr>
            <w:tcW w:w="1021" w:type="dxa"/>
          </w:tcPr>
          <w:p w14:paraId="3AC37D57" w14:textId="77777777" w:rsidR="00897956" w:rsidRPr="00481D2D" w:rsidRDefault="00897956">
            <w:pPr>
              <w:pStyle w:val="TAL"/>
            </w:pPr>
            <w:r w:rsidRPr="00481D2D">
              <w:t>n/a</w:t>
            </w:r>
          </w:p>
        </w:tc>
        <w:tc>
          <w:tcPr>
            <w:tcW w:w="1021" w:type="dxa"/>
          </w:tcPr>
          <w:p w14:paraId="78AC4CBE" w14:textId="77777777" w:rsidR="00897956" w:rsidRPr="00481D2D" w:rsidRDefault="002B7F81">
            <w:pPr>
              <w:pStyle w:val="TAL"/>
            </w:pPr>
            <w:r w:rsidRPr="00481D2D">
              <w:t>c34</w:t>
            </w:r>
          </w:p>
        </w:tc>
        <w:tc>
          <w:tcPr>
            <w:tcW w:w="1021" w:type="dxa"/>
          </w:tcPr>
          <w:p w14:paraId="05090293" w14:textId="77777777" w:rsidR="00897956" w:rsidRPr="00481D2D" w:rsidRDefault="00897956">
            <w:pPr>
              <w:pStyle w:val="TAL"/>
            </w:pPr>
            <w:r w:rsidRPr="00481D2D">
              <w:t>[26] 20.30</w:t>
            </w:r>
          </w:p>
        </w:tc>
        <w:tc>
          <w:tcPr>
            <w:tcW w:w="1021" w:type="dxa"/>
          </w:tcPr>
          <w:p w14:paraId="45B46418" w14:textId="77777777" w:rsidR="00897956" w:rsidRPr="00481D2D" w:rsidRDefault="00897956">
            <w:pPr>
              <w:pStyle w:val="TAL"/>
            </w:pPr>
            <w:r w:rsidRPr="00481D2D">
              <w:t>n/a</w:t>
            </w:r>
          </w:p>
        </w:tc>
        <w:tc>
          <w:tcPr>
            <w:tcW w:w="1021" w:type="dxa"/>
          </w:tcPr>
          <w:p w14:paraId="3470CA61" w14:textId="77777777" w:rsidR="00897956" w:rsidRPr="00481D2D" w:rsidRDefault="002B7F81">
            <w:pPr>
              <w:pStyle w:val="TAL"/>
            </w:pPr>
            <w:r w:rsidRPr="00481D2D">
              <w:t>c34</w:t>
            </w:r>
          </w:p>
        </w:tc>
      </w:tr>
      <w:tr w:rsidR="00A0769C" w:rsidRPr="00481D2D" w14:paraId="6FEC19C2" w14:textId="77777777">
        <w:tc>
          <w:tcPr>
            <w:tcW w:w="851" w:type="dxa"/>
          </w:tcPr>
          <w:p w14:paraId="2CB01E94" w14:textId="77777777" w:rsidR="00A0769C" w:rsidRPr="00481D2D" w:rsidRDefault="00A0769C" w:rsidP="00CE4959">
            <w:pPr>
              <w:pStyle w:val="TAL"/>
            </w:pPr>
            <w:r w:rsidRPr="00481D2D">
              <w:t>20A</w:t>
            </w:r>
          </w:p>
        </w:tc>
        <w:tc>
          <w:tcPr>
            <w:tcW w:w="2665" w:type="dxa"/>
          </w:tcPr>
          <w:p w14:paraId="7B91CEBB" w14:textId="77777777" w:rsidR="00A0769C" w:rsidRPr="00481D2D" w:rsidRDefault="00A0769C" w:rsidP="00CE4959">
            <w:pPr>
              <w:pStyle w:val="TAL"/>
            </w:pPr>
            <w:proofErr w:type="spellStart"/>
            <w:r w:rsidRPr="00481D2D">
              <w:t>Recv</w:t>
            </w:r>
            <w:proofErr w:type="spellEnd"/>
            <w:r w:rsidRPr="00481D2D">
              <w:t>-Info</w:t>
            </w:r>
          </w:p>
        </w:tc>
        <w:tc>
          <w:tcPr>
            <w:tcW w:w="1021" w:type="dxa"/>
          </w:tcPr>
          <w:p w14:paraId="23B4DA44" w14:textId="77777777" w:rsidR="00A0769C" w:rsidRPr="00481D2D" w:rsidRDefault="00A0769C" w:rsidP="00CE4959">
            <w:pPr>
              <w:pStyle w:val="TAL"/>
            </w:pPr>
            <w:r w:rsidRPr="00481D2D">
              <w:t>[25] 5.2.</w:t>
            </w:r>
            <w:r w:rsidR="009F126E" w:rsidRPr="00481D2D">
              <w:t>3</w:t>
            </w:r>
          </w:p>
        </w:tc>
        <w:tc>
          <w:tcPr>
            <w:tcW w:w="1021" w:type="dxa"/>
          </w:tcPr>
          <w:p w14:paraId="6C261FC4" w14:textId="77777777" w:rsidR="00A0769C" w:rsidRPr="00481D2D" w:rsidRDefault="00A0769C" w:rsidP="00CE4959">
            <w:pPr>
              <w:pStyle w:val="TAL"/>
            </w:pPr>
            <w:r w:rsidRPr="00481D2D">
              <w:t>c35</w:t>
            </w:r>
          </w:p>
        </w:tc>
        <w:tc>
          <w:tcPr>
            <w:tcW w:w="1021" w:type="dxa"/>
          </w:tcPr>
          <w:p w14:paraId="0D9DA3D5" w14:textId="77777777" w:rsidR="00A0769C" w:rsidRPr="00481D2D" w:rsidRDefault="00A0769C" w:rsidP="00CE4959">
            <w:pPr>
              <w:pStyle w:val="TAL"/>
            </w:pPr>
            <w:r w:rsidRPr="00481D2D">
              <w:t>c35</w:t>
            </w:r>
          </w:p>
        </w:tc>
        <w:tc>
          <w:tcPr>
            <w:tcW w:w="1021" w:type="dxa"/>
          </w:tcPr>
          <w:p w14:paraId="73A2DF25" w14:textId="77777777" w:rsidR="00A0769C" w:rsidRPr="00481D2D" w:rsidRDefault="00A0769C" w:rsidP="00CE4959">
            <w:pPr>
              <w:pStyle w:val="TAL"/>
            </w:pPr>
            <w:r w:rsidRPr="00481D2D">
              <w:t>[25] 5.2.</w:t>
            </w:r>
            <w:r w:rsidR="009F126E" w:rsidRPr="00481D2D">
              <w:t>3</w:t>
            </w:r>
          </w:p>
        </w:tc>
        <w:tc>
          <w:tcPr>
            <w:tcW w:w="1021" w:type="dxa"/>
          </w:tcPr>
          <w:p w14:paraId="4A577432" w14:textId="77777777" w:rsidR="00A0769C" w:rsidRPr="00481D2D" w:rsidRDefault="00A0769C" w:rsidP="00CE4959">
            <w:pPr>
              <w:pStyle w:val="TAL"/>
            </w:pPr>
            <w:r w:rsidRPr="00481D2D">
              <w:t>c35</w:t>
            </w:r>
          </w:p>
        </w:tc>
        <w:tc>
          <w:tcPr>
            <w:tcW w:w="1021" w:type="dxa"/>
          </w:tcPr>
          <w:p w14:paraId="18116F6B" w14:textId="77777777" w:rsidR="00A0769C" w:rsidRPr="00481D2D" w:rsidRDefault="00A0769C" w:rsidP="00CE4959">
            <w:pPr>
              <w:pStyle w:val="TAL"/>
            </w:pPr>
            <w:r w:rsidRPr="00481D2D">
              <w:t>c35</w:t>
            </w:r>
          </w:p>
        </w:tc>
      </w:tr>
      <w:tr w:rsidR="00897956" w:rsidRPr="00481D2D" w14:paraId="4411FE8B" w14:textId="77777777">
        <w:tc>
          <w:tcPr>
            <w:tcW w:w="851" w:type="dxa"/>
          </w:tcPr>
          <w:p w14:paraId="4FA52907" w14:textId="77777777" w:rsidR="00897956" w:rsidRPr="00481D2D" w:rsidRDefault="00897956">
            <w:pPr>
              <w:pStyle w:val="TAL"/>
            </w:pPr>
            <w:r w:rsidRPr="00481D2D">
              <w:t>20</w:t>
            </w:r>
            <w:r w:rsidR="00A0769C" w:rsidRPr="00481D2D">
              <w:t>B</w:t>
            </w:r>
          </w:p>
        </w:tc>
        <w:tc>
          <w:tcPr>
            <w:tcW w:w="2665" w:type="dxa"/>
          </w:tcPr>
          <w:p w14:paraId="0E23CDA2" w14:textId="77777777" w:rsidR="00897956" w:rsidRPr="00481D2D" w:rsidRDefault="00897956">
            <w:pPr>
              <w:pStyle w:val="TAL"/>
            </w:pPr>
            <w:r w:rsidRPr="00481D2D">
              <w:t>Referred-By</w:t>
            </w:r>
          </w:p>
        </w:tc>
        <w:tc>
          <w:tcPr>
            <w:tcW w:w="1021" w:type="dxa"/>
          </w:tcPr>
          <w:p w14:paraId="0E947C66" w14:textId="77777777" w:rsidR="00897956" w:rsidRPr="00481D2D" w:rsidRDefault="00897956">
            <w:pPr>
              <w:pStyle w:val="TAL"/>
            </w:pPr>
            <w:r w:rsidRPr="00481D2D">
              <w:t>[59] 3</w:t>
            </w:r>
          </w:p>
        </w:tc>
        <w:tc>
          <w:tcPr>
            <w:tcW w:w="1021" w:type="dxa"/>
          </w:tcPr>
          <w:p w14:paraId="7174FF89" w14:textId="77777777" w:rsidR="00897956" w:rsidRPr="00481D2D" w:rsidRDefault="00897956">
            <w:pPr>
              <w:pStyle w:val="TAL"/>
            </w:pPr>
            <w:r w:rsidRPr="00481D2D">
              <w:t>c16</w:t>
            </w:r>
          </w:p>
        </w:tc>
        <w:tc>
          <w:tcPr>
            <w:tcW w:w="1021" w:type="dxa"/>
          </w:tcPr>
          <w:p w14:paraId="307C2A99" w14:textId="77777777" w:rsidR="00897956" w:rsidRPr="00481D2D" w:rsidRDefault="00897956">
            <w:pPr>
              <w:pStyle w:val="TAL"/>
            </w:pPr>
            <w:r w:rsidRPr="00481D2D">
              <w:t>c16</w:t>
            </w:r>
          </w:p>
        </w:tc>
        <w:tc>
          <w:tcPr>
            <w:tcW w:w="1021" w:type="dxa"/>
          </w:tcPr>
          <w:p w14:paraId="267B04ED" w14:textId="77777777" w:rsidR="00897956" w:rsidRPr="00481D2D" w:rsidRDefault="00897956">
            <w:pPr>
              <w:pStyle w:val="TAL"/>
            </w:pPr>
            <w:r w:rsidRPr="00481D2D">
              <w:t>[59] 3</w:t>
            </w:r>
          </w:p>
        </w:tc>
        <w:tc>
          <w:tcPr>
            <w:tcW w:w="1021" w:type="dxa"/>
          </w:tcPr>
          <w:p w14:paraId="5878CDAA" w14:textId="77777777" w:rsidR="00897956" w:rsidRPr="00481D2D" w:rsidRDefault="00897956">
            <w:pPr>
              <w:pStyle w:val="TAL"/>
            </w:pPr>
            <w:r w:rsidRPr="00481D2D">
              <w:t>c17</w:t>
            </w:r>
          </w:p>
        </w:tc>
        <w:tc>
          <w:tcPr>
            <w:tcW w:w="1021" w:type="dxa"/>
          </w:tcPr>
          <w:p w14:paraId="2D76DD3B" w14:textId="77777777" w:rsidR="00897956" w:rsidRPr="00481D2D" w:rsidRDefault="00897956">
            <w:pPr>
              <w:pStyle w:val="TAL"/>
            </w:pPr>
            <w:r w:rsidRPr="00481D2D">
              <w:t>c17</w:t>
            </w:r>
          </w:p>
        </w:tc>
      </w:tr>
      <w:tr w:rsidR="00897956" w:rsidRPr="00481D2D" w14:paraId="3B20C43E" w14:textId="77777777">
        <w:tc>
          <w:tcPr>
            <w:tcW w:w="851" w:type="dxa"/>
          </w:tcPr>
          <w:p w14:paraId="015EF9BC" w14:textId="77777777" w:rsidR="00897956" w:rsidRPr="00481D2D" w:rsidRDefault="00897956">
            <w:pPr>
              <w:pStyle w:val="TAL"/>
            </w:pPr>
            <w:r w:rsidRPr="00481D2D">
              <w:t>20</w:t>
            </w:r>
            <w:r w:rsidR="00A0769C" w:rsidRPr="00481D2D">
              <w:t>C</w:t>
            </w:r>
          </w:p>
        </w:tc>
        <w:tc>
          <w:tcPr>
            <w:tcW w:w="2665" w:type="dxa"/>
          </w:tcPr>
          <w:p w14:paraId="339F4F9B" w14:textId="77777777" w:rsidR="00897956" w:rsidRPr="00481D2D" w:rsidRDefault="00897956">
            <w:pPr>
              <w:pStyle w:val="TAL"/>
            </w:pPr>
            <w:r w:rsidRPr="00481D2D">
              <w:t>Reject-Contact</w:t>
            </w:r>
          </w:p>
        </w:tc>
        <w:tc>
          <w:tcPr>
            <w:tcW w:w="1021" w:type="dxa"/>
          </w:tcPr>
          <w:p w14:paraId="01BDAA88" w14:textId="77777777" w:rsidR="00897956" w:rsidRPr="00481D2D" w:rsidRDefault="00897956">
            <w:pPr>
              <w:pStyle w:val="TAL"/>
            </w:pPr>
            <w:r w:rsidRPr="00481D2D">
              <w:t>[56B] 9.2</w:t>
            </w:r>
          </w:p>
        </w:tc>
        <w:tc>
          <w:tcPr>
            <w:tcW w:w="1021" w:type="dxa"/>
          </w:tcPr>
          <w:p w14:paraId="6443CB61" w14:textId="77777777" w:rsidR="00897956" w:rsidRPr="00481D2D" w:rsidRDefault="00897956">
            <w:pPr>
              <w:pStyle w:val="TAL"/>
            </w:pPr>
            <w:r w:rsidRPr="00481D2D">
              <w:t>c15</w:t>
            </w:r>
          </w:p>
        </w:tc>
        <w:tc>
          <w:tcPr>
            <w:tcW w:w="1021" w:type="dxa"/>
          </w:tcPr>
          <w:p w14:paraId="17DE31A1" w14:textId="77777777" w:rsidR="00897956" w:rsidRPr="00481D2D" w:rsidRDefault="00897956">
            <w:pPr>
              <w:pStyle w:val="TAL"/>
            </w:pPr>
            <w:r w:rsidRPr="00481D2D">
              <w:t>c15</w:t>
            </w:r>
          </w:p>
        </w:tc>
        <w:tc>
          <w:tcPr>
            <w:tcW w:w="1021" w:type="dxa"/>
          </w:tcPr>
          <w:p w14:paraId="4222B711" w14:textId="77777777" w:rsidR="00897956" w:rsidRPr="00481D2D" w:rsidRDefault="00897956">
            <w:pPr>
              <w:pStyle w:val="TAL"/>
            </w:pPr>
            <w:r w:rsidRPr="00481D2D">
              <w:t>[56B] 9.2</w:t>
            </w:r>
          </w:p>
        </w:tc>
        <w:tc>
          <w:tcPr>
            <w:tcW w:w="1021" w:type="dxa"/>
          </w:tcPr>
          <w:p w14:paraId="48D5EF40" w14:textId="77777777" w:rsidR="00897956" w:rsidRPr="00481D2D" w:rsidRDefault="00897956">
            <w:pPr>
              <w:pStyle w:val="TAL"/>
            </w:pPr>
            <w:r w:rsidRPr="00481D2D">
              <w:t>c18</w:t>
            </w:r>
          </w:p>
        </w:tc>
        <w:tc>
          <w:tcPr>
            <w:tcW w:w="1021" w:type="dxa"/>
          </w:tcPr>
          <w:p w14:paraId="52484F8D" w14:textId="77777777" w:rsidR="00897956" w:rsidRPr="00481D2D" w:rsidRDefault="00897956">
            <w:pPr>
              <w:pStyle w:val="TAL"/>
            </w:pPr>
            <w:r w:rsidRPr="00481D2D">
              <w:t>c18</w:t>
            </w:r>
          </w:p>
        </w:tc>
      </w:tr>
      <w:tr w:rsidR="004D17B9" w:rsidRPr="00481D2D" w14:paraId="626552F7" w14:textId="77777777" w:rsidTr="005F1F74">
        <w:tc>
          <w:tcPr>
            <w:tcW w:w="851" w:type="dxa"/>
          </w:tcPr>
          <w:p w14:paraId="73154733" w14:textId="77777777" w:rsidR="004D17B9" w:rsidRPr="00481D2D" w:rsidRDefault="004D17B9" w:rsidP="005F1F74">
            <w:pPr>
              <w:pStyle w:val="TAL"/>
            </w:pPr>
            <w:r w:rsidRPr="00481D2D">
              <w:t>20D</w:t>
            </w:r>
          </w:p>
        </w:tc>
        <w:tc>
          <w:tcPr>
            <w:tcW w:w="2665" w:type="dxa"/>
          </w:tcPr>
          <w:p w14:paraId="12597713" w14:textId="77777777" w:rsidR="004D17B9" w:rsidRPr="00481D2D" w:rsidRDefault="004D17B9" w:rsidP="005F1F74">
            <w:pPr>
              <w:pStyle w:val="TAL"/>
            </w:pPr>
            <w:r w:rsidRPr="00481D2D">
              <w:t>Relayed-Charge</w:t>
            </w:r>
          </w:p>
        </w:tc>
        <w:tc>
          <w:tcPr>
            <w:tcW w:w="1021" w:type="dxa"/>
          </w:tcPr>
          <w:p w14:paraId="0D39DE03" w14:textId="77777777" w:rsidR="004D17B9" w:rsidRPr="00481D2D" w:rsidRDefault="004D17B9" w:rsidP="005F1F74">
            <w:pPr>
              <w:pStyle w:val="TAL"/>
            </w:pPr>
            <w:r w:rsidRPr="00481D2D">
              <w:t>7.2.12</w:t>
            </w:r>
          </w:p>
        </w:tc>
        <w:tc>
          <w:tcPr>
            <w:tcW w:w="1021" w:type="dxa"/>
          </w:tcPr>
          <w:p w14:paraId="0006BEDC" w14:textId="77777777" w:rsidR="004D17B9" w:rsidRPr="00481D2D" w:rsidRDefault="004D17B9" w:rsidP="005F1F74">
            <w:pPr>
              <w:pStyle w:val="TAL"/>
            </w:pPr>
            <w:r w:rsidRPr="00481D2D">
              <w:t>n/a</w:t>
            </w:r>
          </w:p>
        </w:tc>
        <w:tc>
          <w:tcPr>
            <w:tcW w:w="1021" w:type="dxa"/>
          </w:tcPr>
          <w:p w14:paraId="1DD4A004" w14:textId="77777777" w:rsidR="004D17B9" w:rsidRPr="00481D2D" w:rsidRDefault="004D17B9" w:rsidP="005F1F74">
            <w:pPr>
              <w:pStyle w:val="TAL"/>
            </w:pPr>
            <w:r w:rsidRPr="00481D2D">
              <w:t>c37</w:t>
            </w:r>
          </w:p>
        </w:tc>
        <w:tc>
          <w:tcPr>
            <w:tcW w:w="1021" w:type="dxa"/>
          </w:tcPr>
          <w:p w14:paraId="010B85BC" w14:textId="77777777" w:rsidR="004D17B9" w:rsidRPr="00481D2D" w:rsidRDefault="004D17B9" w:rsidP="005F1F74">
            <w:pPr>
              <w:pStyle w:val="TAL"/>
            </w:pPr>
            <w:r w:rsidRPr="00481D2D">
              <w:t>7.2.12</w:t>
            </w:r>
          </w:p>
        </w:tc>
        <w:tc>
          <w:tcPr>
            <w:tcW w:w="1021" w:type="dxa"/>
          </w:tcPr>
          <w:p w14:paraId="32163AF7" w14:textId="77777777" w:rsidR="004D17B9" w:rsidRPr="00481D2D" w:rsidRDefault="004D17B9" w:rsidP="005F1F74">
            <w:pPr>
              <w:pStyle w:val="TAL"/>
            </w:pPr>
            <w:r w:rsidRPr="00481D2D">
              <w:t>n/a</w:t>
            </w:r>
          </w:p>
        </w:tc>
        <w:tc>
          <w:tcPr>
            <w:tcW w:w="1021" w:type="dxa"/>
          </w:tcPr>
          <w:p w14:paraId="19E0DC04" w14:textId="77777777" w:rsidR="004D17B9" w:rsidRPr="00481D2D" w:rsidRDefault="004D17B9" w:rsidP="005F1F74">
            <w:pPr>
              <w:pStyle w:val="TAL"/>
            </w:pPr>
            <w:r w:rsidRPr="00481D2D">
              <w:t>c37</w:t>
            </w:r>
          </w:p>
        </w:tc>
      </w:tr>
      <w:tr w:rsidR="00897956" w:rsidRPr="00481D2D" w14:paraId="7D66A9A0" w14:textId="77777777">
        <w:tc>
          <w:tcPr>
            <w:tcW w:w="851" w:type="dxa"/>
          </w:tcPr>
          <w:p w14:paraId="642CB731" w14:textId="77777777" w:rsidR="00897956" w:rsidRPr="00481D2D" w:rsidRDefault="00897956">
            <w:pPr>
              <w:pStyle w:val="TAL"/>
            </w:pPr>
            <w:r w:rsidRPr="00481D2D">
              <w:t>20</w:t>
            </w:r>
            <w:r w:rsidR="004D17B9" w:rsidRPr="00481D2D">
              <w:t>E</w:t>
            </w:r>
          </w:p>
        </w:tc>
        <w:tc>
          <w:tcPr>
            <w:tcW w:w="2665" w:type="dxa"/>
          </w:tcPr>
          <w:p w14:paraId="227CB2B6" w14:textId="77777777" w:rsidR="00897956" w:rsidRPr="00481D2D" w:rsidRDefault="00897956">
            <w:pPr>
              <w:pStyle w:val="TAL"/>
            </w:pPr>
            <w:r w:rsidRPr="00481D2D">
              <w:t>Request-Disposition</w:t>
            </w:r>
          </w:p>
        </w:tc>
        <w:tc>
          <w:tcPr>
            <w:tcW w:w="1021" w:type="dxa"/>
          </w:tcPr>
          <w:p w14:paraId="24E0B6C7" w14:textId="77777777" w:rsidR="00897956" w:rsidRPr="00481D2D" w:rsidRDefault="00897956">
            <w:pPr>
              <w:pStyle w:val="TAL"/>
            </w:pPr>
            <w:r w:rsidRPr="00481D2D">
              <w:t>[56B] 9.1</w:t>
            </w:r>
          </w:p>
        </w:tc>
        <w:tc>
          <w:tcPr>
            <w:tcW w:w="1021" w:type="dxa"/>
          </w:tcPr>
          <w:p w14:paraId="5BD0AEC8" w14:textId="77777777" w:rsidR="00897956" w:rsidRPr="00481D2D" w:rsidRDefault="00897956">
            <w:pPr>
              <w:pStyle w:val="TAL"/>
            </w:pPr>
            <w:r w:rsidRPr="00481D2D">
              <w:t>c15</w:t>
            </w:r>
          </w:p>
        </w:tc>
        <w:tc>
          <w:tcPr>
            <w:tcW w:w="1021" w:type="dxa"/>
          </w:tcPr>
          <w:p w14:paraId="6FCE1B3A" w14:textId="77777777" w:rsidR="00897956" w:rsidRPr="00481D2D" w:rsidRDefault="00897956">
            <w:pPr>
              <w:pStyle w:val="TAL"/>
            </w:pPr>
            <w:r w:rsidRPr="00481D2D">
              <w:t>c15</w:t>
            </w:r>
          </w:p>
        </w:tc>
        <w:tc>
          <w:tcPr>
            <w:tcW w:w="1021" w:type="dxa"/>
          </w:tcPr>
          <w:p w14:paraId="50F7617A" w14:textId="77777777" w:rsidR="00897956" w:rsidRPr="00481D2D" w:rsidRDefault="00897956">
            <w:pPr>
              <w:pStyle w:val="TAL"/>
            </w:pPr>
            <w:r w:rsidRPr="00481D2D">
              <w:t>[56B] 9.1</w:t>
            </w:r>
          </w:p>
        </w:tc>
        <w:tc>
          <w:tcPr>
            <w:tcW w:w="1021" w:type="dxa"/>
          </w:tcPr>
          <w:p w14:paraId="3D636441" w14:textId="77777777" w:rsidR="00897956" w:rsidRPr="00481D2D" w:rsidRDefault="00897956">
            <w:pPr>
              <w:pStyle w:val="TAL"/>
            </w:pPr>
            <w:r w:rsidRPr="00481D2D">
              <w:t>c18</w:t>
            </w:r>
          </w:p>
        </w:tc>
        <w:tc>
          <w:tcPr>
            <w:tcW w:w="1021" w:type="dxa"/>
          </w:tcPr>
          <w:p w14:paraId="2909F0C6" w14:textId="77777777" w:rsidR="00897956" w:rsidRPr="00481D2D" w:rsidRDefault="00897956">
            <w:pPr>
              <w:pStyle w:val="TAL"/>
            </w:pPr>
            <w:r w:rsidRPr="00481D2D">
              <w:t>c18</w:t>
            </w:r>
          </w:p>
        </w:tc>
      </w:tr>
      <w:tr w:rsidR="00897956" w:rsidRPr="00481D2D" w14:paraId="3AF28038" w14:textId="77777777">
        <w:tc>
          <w:tcPr>
            <w:tcW w:w="851" w:type="dxa"/>
          </w:tcPr>
          <w:p w14:paraId="66866D30" w14:textId="77777777" w:rsidR="00897956" w:rsidRPr="00481D2D" w:rsidRDefault="00897956">
            <w:pPr>
              <w:pStyle w:val="TAL"/>
            </w:pPr>
            <w:r w:rsidRPr="00481D2D">
              <w:t>21</w:t>
            </w:r>
          </w:p>
        </w:tc>
        <w:tc>
          <w:tcPr>
            <w:tcW w:w="2665" w:type="dxa"/>
          </w:tcPr>
          <w:p w14:paraId="4E17B343" w14:textId="77777777" w:rsidR="00897956" w:rsidRPr="00481D2D" w:rsidRDefault="00897956">
            <w:pPr>
              <w:pStyle w:val="TAL"/>
            </w:pPr>
            <w:r w:rsidRPr="00481D2D">
              <w:t>Require</w:t>
            </w:r>
          </w:p>
        </w:tc>
        <w:tc>
          <w:tcPr>
            <w:tcW w:w="1021" w:type="dxa"/>
          </w:tcPr>
          <w:p w14:paraId="7E44EF99" w14:textId="77777777" w:rsidR="00897956" w:rsidRPr="00481D2D" w:rsidRDefault="00897956">
            <w:pPr>
              <w:pStyle w:val="TAL"/>
            </w:pPr>
            <w:r w:rsidRPr="00481D2D">
              <w:t>[26] 20.32</w:t>
            </w:r>
          </w:p>
        </w:tc>
        <w:tc>
          <w:tcPr>
            <w:tcW w:w="1021" w:type="dxa"/>
          </w:tcPr>
          <w:p w14:paraId="35A8ADC1" w14:textId="77777777" w:rsidR="00897956" w:rsidRPr="00481D2D" w:rsidRDefault="003E4202">
            <w:pPr>
              <w:pStyle w:val="TAL"/>
            </w:pPr>
            <w:r w:rsidRPr="00481D2D">
              <w:t>m</w:t>
            </w:r>
          </w:p>
        </w:tc>
        <w:tc>
          <w:tcPr>
            <w:tcW w:w="1021" w:type="dxa"/>
          </w:tcPr>
          <w:p w14:paraId="231E919E" w14:textId="77777777" w:rsidR="00897956" w:rsidRPr="00481D2D" w:rsidRDefault="003E4202">
            <w:pPr>
              <w:pStyle w:val="TAL"/>
            </w:pPr>
            <w:r w:rsidRPr="00481D2D">
              <w:t>m</w:t>
            </w:r>
          </w:p>
        </w:tc>
        <w:tc>
          <w:tcPr>
            <w:tcW w:w="1021" w:type="dxa"/>
          </w:tcPr>
          <w:p w14:paraId="66C51F55" w14:textId="77777777" w:rsidR="00897956" w:rsidRPr="00481D2D" w:rsidRDefault="00897956">
            <w:pPr>
              <w:pStyle w:val="TAL"/>
            </w:pPr>
            <w:r w:rsidRPr="00481D2D">
              <w:t>[26] 20.32</w:t>
            </w:r>
          </w:p>
        </w:tc>
        <w:tc>
          <w:tcPr>
            <w:tcW w:w="1021" w:type="dxa"/>
          </w:tcPr>
          <w:p w14:paraId="334FDDEA" w14:textId="77777777" w:rsidR="00897956" w:rsidRPr="00481D2D" w:rsidRDefault="00897956">
            <w:pPr>
              <w:pStyle w:val="TAL"/>
            </w:pPr>
            <w:r w:rsidRPr="00481D2D">
              <w:t>m</w:t>
            </w:r>
          </w:p>
        </w:tc>
        <w:tc>
          <w:tcPr>
            <w:tcW w:w="1021" w:type="dxa"/>
          </w:tcPr>
          <w:p w14:paraId="1A013247" w14:textId="77777777" w:rsidR="00897956" w:rsidRPr="00481D2D" w:rsidRDefault="00897956">
            <w:pPr>
              <w:pStyle w:val="TAL"/>
            </w:pPr>
            <w:r w:rsidRPr="00481D2D">
              <w:t>m</w:t>
            </w:r>
          </w:p>
        </w:tc>
      </w:tr>
      <w:tr w:rsidR="00546923" w:rsidRPr="00481D2D" w14:paraId="5B0D2C6A" w14:textId="77777777">
        <w:tc>
          <w:tcPr>
            <w:tcW w:w="851" w:type="dxa"/>
          </w:tcPr>
          <w:p w14:paraId="042DC78E" w14:textId="77777777" w:rsidR="00546923" w:rsidRPr="00481D2D" w:rsidRDefault="00546923" w:rsidP="00546923">
            <w:pPr>
              <w:pStyle w:val="TAL"/>
            </w:pPr>
            <w:r w:rsidRPr="00481D2D">
              <w:t>21A</w:t>
            </w:r>
          </w:p>
        </w:tc>
        <w:tc>
          <w:tcPr>
            <w:tcW w:w="2665" w:type="dxa"/>
          </w:tcPr>
          <w:p w14:paraId="6B4D3294" w14:textId="77777777" w:rsidR="00546923" w:rsidRPr="00481D2D" w:rsidRDefault="00546923" w:rsidP="00546923">
            <w:pPr>
              <w:pStyle w:val="TAL"/>
            </w:pPr>
            <w:r w:rsidRPr="00481D2D">
              <w:t>Resource-Priority</w:t>
            </w:r>
          </w:p>
        </w:tc>
        <w:tc>
          <w:tcPr>
            <w:tcW w:w="1021" w:type="dxa"/>
          </w:tcPr>
          <w:p w14:paraId="0B9A471D" w14:textId="77777777" w:rsidR="00546923" w:rsidRPr="00481D2D" w:rsidRDefault="00AE232F" w:rsidP="00546923">
            <w:pPr>
              <w:pStyle w:val="TAL"/>
            </w:pPr>
            <w:r w:rsidRPr="00481D2D">
              <w:t>[116</w:t>
            </w:r>
            <w:r w:rsidR="00546923" w:rsidRPr="00481D2D">
              <w:t>] 3.1</w:t>
            </w:r>
          </w:p>
        </w:tc>
        <w:tc>
          <w:tcPr>
            <w:tcW w:w="1021" w:type="dxa"/>
          </w:tcPr>
          <w:p w14:paraId="38A6D404" w14:textId="77777777" w:rsidR="00546923" w:rsidRPr="00481D2D" w:rsidRDefault="00546923" w:rsidP="00546923">
            <w:pPr>
              <w:pStyle w:val="TAL"/>
            </w:pPr>
            <w:r w:rsidRPr="00481D2D">
              <w:t>c33</w:t>
            </w:r>
          </w:p>
        </w:tc>
        <w:tc>
          <w:tcPr>
            <w:tcW w:w="1021" w:type="dxa"/>
          </w:tcPr>
          <w:p w14:paraId="732064EF" w14:textId="77777777" w:rsidR="00546923" w:rsidRPr="00481D2D" w:rsidRDefault="00546923" w:rsidP="00546923">
            <w:pPr>
              <w:pStyle w:val="TAL"/>
            </w:pPr>
            <w:r w:rsidRPr="00481D2D">
              <w:t>c33</w:t>
            </w:r>
          </w:p>
        </w:tc>
        <w:tc>
          <w:tcPr>
            <w:tcW w:w="1021" w:type="dxa"/>
          </w:tcPr>
          <w:p w14:paraId="3CCD099A" w14:textId="77777777" w:rsidR="00546923" w:rsidRPr="00481D2D" w:rsidRDefault="00AE232F" w:rsidP="00546923">
            <w:pPr>
              <w:pStyle w:val="TAL"/>
            </w:pPr>
            <w:r w:rsidRPr="00481D2D">
              <w:t>[116</w:t>
            </w:r>
            <w:r w:rsidR="00546923" w:rsidRPr="00481D2D">
              <w:t>] 3.1</w:t>
            </w:r>
          </w:p>
        </w:tc>
        <w:tc>
          <w:tcPr>
            <w:tcW w:w="1021" w:type="dxa"/>
          </w:tcPr>
          <w:p w14:paraId="20F63EA0" w14:textId="77777777" w:rsidR="00546923" w:rsidRPr="00481D2D" w:rsidRDefault="00546923" w:rsidP="00546923">
            <w:pPr>
              <w:pStyle w:val="TAL"/>
            </w:pPr>
            <w:r w:rsidRPr="00481D2D">
              <w:t>c33</w:t>
            </w:r>
          </w:p>
        </w:tc>
        <w:tc>
          <w:tcPr>
            <w:tcW w:w="1021" w:type="dxa"/>
          </w:tcPr>
          <w:p w14:paraId="21CD4643" w14:textId="77777777" w:rsidR="00546923" w:rsidRPr="00481D2D" w:rsidRDefault="00546923" w:rsidP="00546923">
            <w:pPr>
              <w:pStyle w:val="TAL"/>
            </w:pPr>
            <w:r w:rsidRPr="00481D2D">
              <w:t>c33</w:t>
            </w:r>
          </w:p>
        </w:tc>
      </w:tr>
      <w:tr w:rsidR="002C1550" w:rsidRPr="00481D2D" w14:paraId="5460A6DD" w14:textId="77777777" w:rsidTr="00496912">
        <w:tc>
          <w:tcPr>
            <w:tcW w:w="851" w:type="dxa"/>
          </w:tcPr>
          <w:p w14:paraId="236DC191" w14:textId="77777777" w:rsidR="002C1550" w:rsidRPr="00481D2D" w:rsidRDefault="002C1550" w:rsidP="00496912">
            <w:pPr>
              <w:pStyle w:val="TAL"/>
            </w:pPr>
            <w:r w:rsidRPr="00481D2D">
              <w:t>21B</w:t>
            </w:r>
          </w:p>
        </w:tc>
        <w:tc>
          <w:tcPr>
            <w:tcW w:w="2665" w:type="dxa"/>
          </w:tcPr>
          <w:p w14:paraId="44A79019" w14:textId="77777777" w:rsidR="002C1550" w:rsidRPr="00481D2D" w:rsidRDefault="002C1550" w:rsidP="00496912">
            <w:pPr>
              <w:pStyle w:val="TAL"/>
            </w:pPr>
            <w:r w:rsidRPr="00481D2D">
              <w:t>Resource-Share</w:t>
            </w:r>
          </w:p>
        </w:tc>
        <w:tc>
          <w:tcPr>
            <w:tcW w:w="1021" w:type="dxa"/>
          </w:tcPr>
          <w:p w14:paraId="6B4FE04D" w14:textId="77777777" w:rsidR="002C1550" w:rsidRPr="00481D2D" w:rsidRDefault="002C1550" w:rsidP="00496912">
            <w:pPr>
              <w:pStyle w:val="TAL"/>
            </w:pPr>
            <w:r w:rsidRPr="00481D2D">
              <w:t>Subclause 7.2.13</w:t>
            </w:r>
          </w:p>
        </w:tc>
        <w:tc>
          <w:tcPr>
            <w:tcW w:w="1021" w:type="dxa"/>
          </w:tcPr>
          <w:p w14:paraId="725CE647" w14:textId="77777777" w:rsidR="002C1550" w:rsidRPr="00481D2D" w:rsidRDefault="002C1550" w:rsidP="00496912">
            <w:pPr>
              <w:pStyle w:val="TAL"/>
            </w:pPr>
            <w:r w:rsidRPr="00481D2D">
              <w:t>n/a</w:t>
            </w:r>
          </w:p>
        </w:tc>
        <w:tc>
          <w:tcPr>
            <w:tcW w:w="1021" w:type="dxa"/>
          </w:tcPr>
          <w:p w14:paraId="70FB18D1" w14:textId="77777777" w:rsidR="002C1550" w:rsidRPr="00481D2D" w:rsidRDefault="002C1550" w:rsidP="00496912">
            <w:pPr>
              <w:pStyle w:val="TAL"/>
            </w:pPr>
            <w:r w:rsidRPr="00481D2D">
              <w:t>c38</w:t>
            </w:r>
          </w:p>
        </w:tc>
        <w:tc>
          <w:tcPr>
            <w:tcW w:w="1021" w:type="dxa"/>
          </w:tcPr>
          <w:p w14:paraId="6BF400D6" w14:textId="77777777" w:rsidR="002C1550" w:rsidRPr="00481D2D" w:rsidRDefault="002C1550" w:rsidP="00496912">
            <w:pPr>
              <w:pStyle w:val="TAL"/>
            </w:pPr>
            <w:r w:rsidRPr="00481D2D">
              <w:t>Subclause 7.2.13</w:t>
            </w:r>
          </w:p>
        </w:tc>
        <w:tc>
          <w:tcPr>
            <w:tcW w:w="1021" w:type="dxa"/>
          </w:tcPr>
          <w:p w14:paraId="0AD0F5C6" w14:textId="77777777" w:rsidR="002C1550" w:rsidRPr="00481D2D" w:rsidRDefault="002C1550" w:rsidP="00496912">
            <w:pPr>
              <w:pStyle w:val="TAL"/>
            </w:pPr>
            <w:r w:rsidRPr="00481D2D">
              <w:t>n/a</w:t>
            </w:r>
          </w:p>
        </w:tc>
        <w:tc>
          <w:tcPr>
            <w:tcW w:w="1021" w:type="dxa"/>
          </w:tcPr>
          <w:p w14:paraId="0D71734A" w14:textId="77777777" w:rsidR="002C1550" w:rsidRPr="00481D2D" w:rsidRDefault="002C1550" w:rsidP="00496912">
            <w:pPr>
              <w:pStyle w:val="TAL"/>
            </w:pPr>
            <w:r w:rsidRPr="00481D2D">
              <w:t>c38</w:t>
            </w:r>
          </w:p>
        </w:tc>
      </w:tr>
      <w:tr w:rsidR="00897956" w:rsidRPr="00481D2D" w14:paraId="2AF22B0B" w14:textId="77777777">
        <w:tc>
          <w:tcPr>
            <w:tcW w:w="851" w:type="dxa"/>
          </w:tcPr>
          <w:p w14:paraId="1AEE42FB" w14:textId="77777777" w:rsidR="00897956" w:rsidRPr="00481D2D" w:rsidRDefault="00897956">
            <w:pPr>
              <w:pStyle w:val="TAL"/>
            </w:pPr>
            <w:r w:rsidRPr="00481D2D">
              <w:t>22</w:t>
            </w:r>
          </w:p>
        </w:tc>
        <w:tc>
          <w:tcPr>
            <w:tcW w:w="2665" w:type="dxa"/>
          </w:tcPr>
          <w:p w14:paraId="418C50BB" w14:textId="77777777" w:rsidR="00897956" w:rsidRPr="00481D2D" w:rsidRDefault="00897956">
            <w:pPr>
              <w:pStyle w:val="TAL"/>
            </w:pPr>
            <w:r w:rsidRPr="00481D2D">
              <w:t>Route</w:t>
            </w:r>
          </w:p>
        </w:tc>
        <w:tc>
          <w:tcPr>
            <w:tcW w:w="1021" w:type="dxa"/>
          </w:tcPr>
          <w:p w14:paraId="3F01DC97" w14:textId="77777777" w:rsidR="00897956" w:rsidRPr="00481D2D" w:rsidRDefault="00897956">
            <w:pPr>
              <w:pStyle w:val="TAL"/>
            </w:pPr>
            <w:r w:rsidRPr="00481D2D">
              <w:t>[26] 20.34</w:t>
            </w:r>
          </w:p>
        </w:tc>
        <w:tc>
          <w:tcPr>
            <w:tcW w:w="1021" w:type="dxa"/>
          </w:tcPr>
          <w:p w14:paraId="457871B5" w14:textId="77777777" w:rsidR="00897956" w:rsidRPr="00481D2D" w:rsidRDefault="00897956">
            <w:pPr>
              <w:pStyle w:val="TAL"/>
            </w:pPr>
            <w:r w:rsidRPr="00481D2D">
              <w:t>m</w:t>
            </w:r>
          </w:p>
        </w:tc>
        <w:tc>
          <w:tcPr>
            <w:tcW w:w="1021" w:type="dxa"/>
          </w:tcPr>
          <w:p w14:paraId="38AF1953" w14:textId="77777777" w:rsidR="00897956" w:rsidRPr="00481D2D" w:rsidRDefault="00897956">
            <w:pPr>
              <w:pStyle w:val="TAL"/>
            </w:pPr>
            <w:r w:rsidRPr="00481D2D">
              <w:t>m</w:t>
            </w:r>
          </w:p>
        </w:tc>
        <w:tc>
          <w:tcPr>
            <w:tcW w:w="1021" w:type="dxa"/>
          </w:tcPr>
          <w:p w14:paraId="306B668F" w14:textId="77777777" w:rsidR="00897956" w:rsidRPr="00481D2D" w:rsidRDefault="00897956">
            <w:pPr>
              <w:pStyle w:val="TAL"/>
            </w:pPr>
            <w:r w:rsidRPr="00481D2D">
              <w:t>[26] 20.34</w:t>
            </w:r>
          </w:p>
        </w:tc>
        <w:tc>
          <w:tcPr>
            <w:tcW w:w="1021" w:type="dxa"/>
          </w:tcPr>
          <w:p w14:paraId="234A5AE3" w14:textId="77777777" w:rsidR="00897956" w:rsidRPr="00481D2D" w:rsidRDefault="00897956">
            <w:pPr>
              <w:pStyle w:val="TAL"/>
            </w:pPr>
            <w:r w:rsidRPr="00481D2D">
              <w:t>n/a</w:t>
            </w:r>
          </w:p>
        </w:tc>
        <w:tc>
          <w:tcPr>
            <w:tcW w:w="1021" w:type="dxa"/>
          </w:tcPr>
          <w:p w14:paraId="768D6F42" w14:textId="77777777" w:rsidR="00897956" w:rsidRPr="00481D2D" w:rsidRDefault="006F4277">
            <w:pPr>
              <w:pStyle w:val="TAL"/>
            </w:pPr>
            <w:r w:rsidRPr="00481D2D">
              <w:t>c34</w:t>
            </w:r>
          </w:p>
        </w:tc>
      </w:tr>
      <w:tr w:rsidR="00047EC0" w:rsidRPr="00481D2D" w14:paraId="5DE616EB" w14:textId="77777777" w:rsidTr="00047EC0">
        <w:tc>
          <w:tcPr>
            <w:tcW w:w="851" w:type="dxa"/>
          </w:tcPr>
          <w:p w14:paraId="276A0669" w14:textId="77777777" w:rsidR="00047EC0" w:rsidRPr="00481D2D" w:rsidRDefault="00047EC0" w:rsidP="00047EC0">
            <w:pPr>
              <w:pStyle w:val="TAL"/>
            </w:pPr>
            <w:r w:rsidRPr="00481D2D">
              <w:t>22A</w:t>
            </w:r>
          </w:p>
        </w:tc>
        <w:tc>
          <w:tcPr>
            <w:tcW w:w="2665" w:type="dxa"/>
          </w:tcPr>
          <w:p w14:paraId="2984B393" w14:textId="77777777" w:rsidR="00047EC0" w:rsidRPr="00481D2D" w:rsidRDefault="00047EC0" w:rsidP="00047EC0">
            <w:pPr>
              <w:pStyle w:val="TAL"/>
            </w:pPr>
            <w:r w:rsidRPr="00481D2D">
              <w:t>Session-ID</w:t>
            </w:r>
          </w:p>
        </w:tc>
        <w:tc>
          <w:tcPr>
            <w:tcW w:w="1021" w:type="dxa"/>
          </w:tcPr>
          <w:p w14:paraId="62E9E88A" w14:textId="77777777" w:rsidR="00047EC0" w:rsidRPr="00481D2D" w:rsidRDefault="00047EC0" w:rsidP="00047EC0">
            <w:pPr>
              <w:pStyle w:val="TAL"/>
            </w:pPr>
            <w:r w:rsidRPr="00481D2D">
              <w:t>[162]</w:t>
            </w:r>
          </w:p>
        </w:tc>
        <w:tc>
          <w:tcPr>
            <w:tcW w:w="1021" w:type="dxa"/>
          </w:tcPr>
          <w:p w14:paraId="428AE3AE" w14:textId="77777777" w:rsidR="00047EC0" w:rsidRPr="00481D2D" w:rsidRDefault="00047EC0" w:rsidP="00047EC0">
            <w:pPr>
              <w:pStyle w:val="TAL"/>
            </w:pPr>
            <w:r w:rsidRPr="00481D2D">
              <w:t>o</w:t>
            </w:r>
          </w:p>
        </w:tc>
        <w:tc>
          <w:tcPr>
            <w:tcW w:w="1021" w:type="dxa"/>
          </w:tcPr>
          <w:p w14:paraId="654D531D" w14:textId="77777777" w:rsidR="00047EC0" w:rsidRPr="00481D2D" w:rsidRDefault="00047EC0" w:rsidP="00047EC0">
            <w:pPr>
              <w:pStyle w:val="TAL"/>
            </w:pPr>
            <w:r w:rsidRPr="00481D2D">
              <w:t>c36</w:t>
            </w:r>
          </w:p>
        </w:tc>
        <w:tc>
          <w:tcPr>
            <w:tcW w:w="1021" w:type="dxa"/>
          </w:tcPr>
          <w:p w14:paraId="627A759F" w14:textId="77777777" w:rsidR="00047EC0" w:rsidRPr="00481D2D" w:rsidRDefault="00047EC0" w:rsidP="00047EC0">
            <w:pPr>
              <w:pStyle w:val="TAL"/>
            </w:pPr>
            <w:r w:rsidRPr="00481D2D">
              <w:t>[162]</w:t>
            </w:r>
          </w:p>
        </w:tc>
        <w:tc>
          <w:tcPr>
            <w:tcW w:w="1021" w:type="dxa"/>
          </w:tcPr>
          <w:p w14:paraId="0EFF38CB" w14:textId="77777777" w:rsidR="00047EC0" w:rsidRPr="00481D2D" w:rsidRDefault="00047EC0" w:rsidP="00047EC0">
            <w:pPr>
              <w:pStyle w:val="TAL"/>
            </w:pPr>
            <w:r w:rsidRPr="00481D2D">
              <w:t>o</w:t>
            </w:r>
          </w:p>
        </w:tc>
        <w:tc>
          <w:tcPr>
            <w:tcW w:w="1021" w:type="dxa"/>
          </w:tcPr>
          <w:p w14:paraId="70328A07" w14:textId="77777777" w:rsidR="00047EC0" w:rsidRPr="00481D2D" w:rsidRDefault="00047EC0" w:rsidP="00047EC0">
            <w:pPr>
              <w:pStyle w:val="TAL"/>
            </w:pPr>
            <w:r w:rsidRPr="00481D2D">
              <w:t>c36</w:t>
            </w:r>
          </w:p>
        </w:tc>
      </w:tr>
      <w:tr w:rsidR="00897956" w:rsidRPr="00481D2D" w14:paraId="590E768E" w14:textId="77777777">
        <w:tc>
          <w:tcPr>
            <w:tcW w:w="851" w:type="dxa"/>
          </w:tcPr>
          <w:p w14:paraId="5F0A1042" w14:textId="77777777" w:rsidR="00897956" w:rsidRPr="00481D2D" w:rsidRDefault="00897956">
            <w:pPr>
              <w:pStyle w:val="TAL"/>
            </w:pPr>
            <w:r w:rsidRPr="00481D2D">
              <w:t>23</w:t>
            </w:r>
          </w:p>
        </w:tc>
        <w:tc>
          <w:tcPr>
            <w:tcW w:w="2665" w:type="dxa"/>
          </w:tcPr>
          <w:p w14:paraId="201E9A7B" w14:textId="77777777" w:rsidR="00897956" w:rsidRPr="00481D2D" w:rsidRDefault="00897956">
            <w:pPr>
              <w:pStyle w:val="TAL"/>
            </w:pPr>
            <w:r w:rsidRPr="00481D2D">
              <w:t>Supported</w:t>
            </w:r>
          </w:p>
        </w:tc>
        <w:tc>
          <w:tcPr>
            <w:tcW w:w="1021" w:type="dxa"/>
          </w:tcPr>
          <w:p w14:paraId="511926BE" w14:textId="77777777" w:rsidR="00897956" w:rsidRPr="00481D2D" w:rsidRDefault="00897956">
            <w:pPr>
              <w:pStyle w:val="TAL"/>
            </w:pPr>
            <w:r w:rsidRPr="00481D2D">
              <w:t>[26] 20.37</w:t>
            </w:r>
          </w:p>
        </w:tc>
        <w:tc>
          <w:tcPr>
            <w:tcW w:w="1021" w:type="dxa"/>
          </w:tcPr>
          <w:p w14:paraId="4CF01A7E" w14:textId="77777777" w:rsidR="00897956" w:rsidRPr="00481D2D" w:rsidRDefault="00897956">
            <w:pPr>
              <w:pStyle w:val="TAL"/>
            </w:pPr>
            <w:r w:rsidRPr="00481D2D">
              <w:t>o</w:t>
            </w:r>
          </w:p>
        </w:tc>
        <w:tc>
          <w:tcPr>
            <w:tcW w:w="1021" w:type="dxa"/>
          </w:tcPr>
          <w:p w14:paraId="32353AF3" w14:textId="77777777" w:rsidR="00897956" w:rsidRPr="00481D2D" w:rsidRDefault="00897956">
            <w:pPr>
              <w:pStyle w:val="TAL"/>
            </w:pPr>
            <w:r w:rsidRPr="00481D2D">
              <w:t>o</w:t>
            </w:r>
          </w:p>
        </w:tc>
        <w:tc>
          <w:tcPr>
            <w:tcW w:w="1021" w:type="dxa"/>
          </w:tcPr>
          <w:p w14:paraId="3F235AB0" w14:textId="77777777" w:rsidR="00897956" w:rsidRPr="00481D2D" w:rsidRDefault="00897956">
            <w:pPr>
              <w:pStyle w:val="TAL"/>
            </w:pPr>
            <w:r w:rsidRPr="00481D2D">
              <w:t>[26] 20.37</w:t>
            </w:r>
          </w:p>
        </w:tc>
        <w:tc>
          <w:tcPr>
            <w:tcW w:w="1021" w:type="dxa"/>
          </w:tcPr>
          <w:p w14:paraId="4A5AE6AE" w14:textId="77777777" w:rsidR="00897956" w:rsidRPr="00481D2D" w:rsidRDefault="00897956">
            <w:pPr>
              <w:pStyle w:val="TAL"/>
            </w:pPr>
            <w:r w:rsidRPr="00481D2D">
              <w:t>m</w:t>
            </w:r>
          </w:p>
        </w:tc>
        <w:tc>
          <w:tcPr>
            <w:tcW w:w="1021" w:type="dxa"/>
          </w:tcPr>
          <w:p w14:paraId="1C508BC3" w14:textId="77777777" w:rsidR="00897956" w:rsidRPr="00481D2D" w:rsidRDefault="00897956">
            <w:pPr>
              <w:pStyle w:val="TAL"/>
            </w:pPr>
            <w:r w:rsidRPr="00481D2D">
              <w:t>m</w:t>
            </w:r>
          </w:p>
        </w:tc>
      </w:tr>
      <w:tr w:rsidR="00897956" w:rsidRPr="00481D2D" w14:paraId="5EE5AE00" w14:textId="77777777">
        <w:tc>
          <w:tcPr>
            <w:tcW w:w="851" w:type="dxa"/>
          </w:tcPr>
          <w:p w14:paraId="1AE700B4" w14:textId="77777777" w:rsidR="00897956" w:rsidRPr="00481D2D" w:rsidRDefault="00897956">
            <w:pPr>
              <w:pStyle w:val="TAL"/>
            </w:pPr>
            <w:r w:rsidRPr="00481D2D">
              <w:t>24</w:t>
            </w:r>
          </w:p>
        </w:tc>
        <w:tc>
          <w:tcPr>
            <w:tcW w:w="2665" w:type="dxa"/>
          </w:tcPr>
          <w:p w14:paraId="2B12A813" w14:textId="77777777" w:rsidR="00897956" w:rsidRPr="00481D2D" w:rsidRDefault="00897956">
            <w:pPr>
              <w:pStyle w:val="TAL"/>
            </w:pPr>
            <w:r w:rsidRPr="00481D2D">
              <w:t>Timestamp</w:t>
            </w:r>
          </w:p>
        </w:tc>
        <w:tc>
          <w:tcPr>
            <w:tcW w:w="1021" w:type="dxa"/>
          </w:tcPr>
          <w:p w14:paraId="05C69A9A" w14:textId="77777777" w:rsidR="00897956" w:rsidRPr="00481D2D" w:rsidRDefault="00897956">
            <w:pPr>
              <w:pStyle w:val="TAL"/>
            </w:pPr>
            <w:r w:rsidRPr="00481D2D">
              <w:t>[26] 20.38</w:t>
            </w:r>
          </w:p>
        </w:tc>
        <w:tc>
          <w:tcPr>
            <w:tcW w:w="1021" w:type="dxa"/>
          </w:tcPr>
          <w:p w14:paraId="2F25B42D" w14:textId="77777777" w:rsidR="00897956" w:rsidRPr="00481D2D" w:rsidRDefault="00897956">
            <w:pPr>
              <w:pStyle w:val="TAL"/>
            </w:pPr>
            <w:r w:rsidRPr="00481D2D">
              <w:t>c8</w:t>
            </w:r>
          </w:p>
        </w:tc>
        <w:tc>
          <w:tcPr>
            <w:tcW w:w="1021" w:type="dxa"/>
          </w:tcPr>
          <w:p w14:paraId="547DFEF5" w14:textId="77777777" w:rsidR="00897956" w:rsidRPr="00481D2D" w:rsidRDefault="00897956">
            <w:pPr>
              <w:pStyle w:val="TAL"/>
            </w:pPr>
            <w:r w:rsidRPr="00481D2D">
              <w:t>c8</w:t>
            </w:r>
          </w:p>
        </w:tc>
        <w:tc>
          <w:tcPr>
            <w:tcW w:w="1021" w:type="dxa"/>
          </w:tcPr>
          <w:p w14:paraId="00AAEA54" w14:textId="77777777" w:rsidR="00897956" w:rsidRPr="00481D2D" w:rsidRDefault="00897956">
            <w:pPr>
              <w:pStyle w:val="TAL"/>
            </w:pPr>
            <w:r w:rsidRPr="00481D2D">
              <w:t>[26] 20.38</w:t>
            </w:r>
          </w:p>
        </w:tc>
        <w:tc>
          <w:tcPr>
            <w:tcW w:w="1021" w:type="dxa"/>
          </w:tcPr>
          <w:p w14:paraId="37EC4C84" w14:textId="77777777" w:rsidR="00897956" w:rsidRPr="00481D2D" w:rsidRDefault="00897956">
            <w:pPr>
              <w:pStyle w:val="TAL"/>
            </w:pPr>
            <w:r w:rsidRPr="00481D2D">
              <w:t>m</w:t>
            </w:r>
          </w:p>
        </w:tc>
        <w:tc>
          <w:tcPr>
            <w:tcW w:w="1021" w:type="dxa"/>
          </w:tcPr>
          <w:p w14:paraId="7F40400A" w14:textId="77777777" w:rsidR="00897956" w:rsidRPr="00481D2D" w:rsidRDefault="00897956">
            <w:pPr>
              <w:pStyle w:val="TAL"/>
            </w:pPr>
            <w:r w:rsidRPr="00481D2D">
              <w:t>m</w:t>
            </w:r>
          </w:p>
        </w:tc>
      </w:tr>
      <w:tr w:rsidR="00897956" w:rsidRPr="00481D2D" w14:paraId="74EADCF7" w14:textId="77777777">
        <w:tc>
          <w:tcPr>
            <w:tcW w:w="851" w:type="dxa"/>
          </w:tcPr>
          <w:p w14:paraId="2C512545" w14:textId="77777777" w:rsidR="00897956" w:rsidRPr="00481D2D" w:rsidRDefault="00897956">
            <w:pPr>
              <w:pStyle w:val="TAL"/>
            </w:pPr>
            <w:r w:rsidRPr="00481D2D">
              <w:t>25</w:t>
            </w:r>
          </w:p>
        </w:tc>
        <w:tc>
          <w:tcPr>
            <w:tcW w:w="2665" w:type="dxa"/>
          </w:tcPr>
          <w:p w14:paraId="400F97CA" w14:textId="77777777" w:rsidR="00897956" w:rsidRPr="00481D2D" w:rsidRDefault="00897956">
            <w:pPr>
              <w:pStyle w:val="TAL"/>
            </w:pPr>
            <w:r w:rsidRPr="00481D2D">
              <w:t>To</w:t>
            </w:r>
          </w:p>
        </w:tc>
        <w:tc>
          <w:tcPr>
            <w:tcW w:w="1021" w:type="dxa"/>
          </w:tcPr>
          <w:p w14:paraId="313F046A" w14:textId="77777777" w:rsidR="00897956" w:rsidRPr="00481D2D" w:rsidRDefault="00897956">
            <w:pPr>
              <w:pStyle w:val="TAL"/>
            </w:pPr>
            <w:r w:rsidRPr="00481D2D">
              <w:t>[26] 20.39</w:t>
            </w:r>
          </w:p>
        </w:tc>
        <w:tc>
          <w:tcPr>
            <w:tcW w:w="1021" w:type="dxa"/>
          </w:tcPr>
          <w:p w14:paraId="59991CCA" w14:textId="77777777" w:rsidR="00897956" w:rsidRPr="00481D2D" w:rsidRDefault="00897956">
            <w:pPr>
              <w:pStyle w:val="TAL"/>
            </w:pPr>
            <w:r w:rsidRPr="00481D2D">
              <w:t>m</w:t>
            </w:r>
          </w:p>
        </w:tc>
        <w:tc>
          <w:tcPr>
            <w:tcW w:w="1021" w:type="dxa"/>
          </w:tcPr>
          <w:p w14:paraId="61F259C2" w14:textId="77777777" w:rsidR="00897956" w:rsidRPr="00481D2D" w:rsidRDefault="00897956">
            <w:pPr>
              <w:pStyle w:val="TAL"/>
            </w:pPr>
            <w:r w:rsidRPr="00481D2D">
              <w:t>m</w:t>
            </w:r>
          </w:p>
        </w:tc>
        <w:tc>
          <w:tcPr>
            <w:tcW w:w="1021" w:type="dxa"/>
          </w:tcPr>
          <w:p w14:paraId="296A424B" w14:textId="77777777" w:rsidR="00897956" w:rsidRPr="00481D2D" w:rsidRDefault="00897956">
            <w:pPr>
              <w:pStyle w:val="TAL"/>
            </w:pPr>
            <w:r w:rsidRPr="00481D2D">
              <w:t>[26] 20.39</w:t>
            </w:r>
          </w:p>
        </w:tc>
        <w:tc>
          <w:tcPr>
            <w:tcW w:w="1021" w:type="dxa"/>
          </w:tcPr>
          <w:p w14:paraId="6C7DF06A" w14:textId="77777777" w:rsidR="00897956" w:rsidRPr="00481D2D" w:rsidRDefault="00897956">
            <w:pPr>
              <w:pStyle w:val="TAL"/>
            </w:pPr>
            <w:r w:rsidRPr="00481D2D">
              <w:t>m</w:t>
            </w:r>
          </w:p>
        </w:tc>
        <w:tc>
          <w:tcPr>
            <w:tcW w:w="1021" w:type="dxa"/>
          </w:tcPr>
          <w:p w14:paraId="367D030D" w14:textId="77777777" w:rsidR="00897956" w:rsidRPr="00481D2D" w:rsidRDefault="00897956">
            <w:pPr>
              <w:pStyle w:val="TAL"/>
            </w:pPr>
            <w:r w:rsidRPr="00481D2D">
              <w:t>m</w:t>
            </w:r>
          </w:p>
        </w:tc>
      </w:tr>
      <w:tr w:rsidR="00897956" w:rsidRPr="00481D2D" w14:paraId="7CC2C226" w14:textId="77777777">
        <w:tc>
          <w:tcPr>
            <w:tcW w:w="851" w:type="dxa"/>
          </w:tcPr>
          <w:p w14:paraId="712BE85D" w14:textId="77777777" w:rsidR="00897956" w:rsidRPr="00481D2D" w:rsidRDefault="00897956">
            <w:pPr>
              <w:pStyle w:val="TAL"/>
            </w:pPr>
            <w:r w:rsidRPr="00481D2D">
              <w:t>26</w:t>
            </w:r>
          </w:p>
        </w:tc>
        <w:tc>
          <w:tcPr>
            <w:tcW w:w="2665" w:type="dxa"/>
          </w:tcPr>
          <w:p w14:paraId="3C7E22B5" w14:textId="77777777" w:rsidR="00897956" w:rsidRPr="00481D2D" w:rsidRDefault="00897956">
            <w:pPr>
              <w:pStyle w:val="TAL"/>
            </w:pPr>
            <w:r w:rsidRPr="00481D2D">
              <w:t>User-Agent</w:t>
            </w:r>
          </w:p>
        </w:tc>
        <w:tc>
          <w:tcPr>
            <w:tcW w:w="1021" w:type="dxa"/>
          </w:tcPr>
          <w:p w14:paraId="4E065B63" w14:textId="77777777" w:rsidR="00897956" w:rsidRPr="00481D2D" w:rsidRDefault="00897956">
            <w:pPr>
              <w:pStyle w:val="TAL"/>
            </w:pPr>
            <w:r w:rsidRPr="00481D2D">
              <w:t>[26] 20.41</w:t>
            </w:r>
          </w:p>
        </w:tc>
        <w:tc>
          <w:tcPr>
            <w:tcW w:w="1021" w:type="dxa"/>
          </w:tcPr>
          <w:p w14:paraId="64ECB270" w14:textId="77777777" w:rsidR="00897956" w:rsidRPr="00481D2D" w:rsidRDefault="00897956">
            <w:pPr>
              <w:pStyle w:val="TAL"/>
            </w:pPr>
            <w:r w:rsidRPr="00481D2D">
              <w:t>o</w:t>
            </w:r>
          </w:p>
        </w:tc>
        <w:tc>
          <w:tcPr>
            <w:tcW w:w="1021" w:type="dxa"/>
          </w:tcPr>
          <w:p w14:paraId="67866BD8" w14:textId="77777777" w:rsidR="00897956" w:rsidRPr="00481D2D" w:rsidRDefault="00897956">
            <w:pPr>
              <w:pStyle w:val="TAL"/>
            </w:pPr>
            <w:r w:rsidRPr="00481D2D">
              <w:t>o</w:t>
            </w:r>
          </w:p>
        </w:tc>
        <w:tc>
          <w:tcPr>
            <w:tcW w:w="1021" w:type="dxa"/>
          </w:tcPr>
          <w:p w14:paraId="2AE432A9" w14:textId="77777777" w:rsidR="00897956" w:rsidRPr="00481D2D" w:rsidRDefault="00897956">
            <w:pPr>
              <w:pStyle w:val="TAL"/>
            </w:pPr>
            <w:r w:rsidRPr="00481D2D">
              <w:t>[26] 20.41</w:t>
            </w:r>
          </w:p>
        </w:tc>
        <w:tc>
          <w:tcPr>
            <w:tcW w:w="1021" w:type="dxa"/>
          </w:tcPr>
          <w:p w14:paraId="0F78342C" w14:textId="77777777" w:rsidR="00897956" w:rsidRPr="00481D2D" w:rsidRDefault="00897956">
            <w:pPr>
              <w:pStyle w:val="TAL"/>
            </w:pPr>
            <w:r w:rsidRPr="00481D2D">
              <w:t>o</w:t>
            </w:r>
          </w:p>
        </w:tc>
        <w:tc>
          <w:tcPr>
            <w:tcW w:w="1021" w:type="dxa"/>
          </w:tcPr>
          <w:p w14:paraId="117626FF" w14:textId="77777777" w:rsidR="00897956" w:rsidRPr="00481D2D" w:rsidRDefault="00897956">
            <w:pPr>
              <w:pStyle w:val="TAL"/>
            </w:pPr>
            <w:r w:rsidRPr="00481D2D">
              <w:t>o</w:t>
            </w:r>
          </w:p>
        </w:tc>
      </w:tr>
      <w:tr w:rsidR="00897956" w:rsidRPr="00481D2D" w14:paraId="6F8F7A8A" w14:textId="77777777">
        <w:tc>
          <w:tcPr>
            <w:tcW w:w="851" w:type="dxa"/>
          </w:tcPr>
          <w:p w14:paraId="569F30E0" w14:textId="77777777" w:rsidR="00897956" w:rsidRPr="00481D2D" w:rsidRDefault="00897956">
            <w:pPr>
              <w:pStyle w:val="TAL"/>
            </w:pPr>
            <w:r w:rsidRPr="00481D2D">
              <w:t>27</w:t>
            </w:r>
          </w:p>
        </w:tc>
        <w:tc>
          <w:tcPr>
            <w:tcW w:w="2665" w:type="dxa"/>
          </w:tcPr>
          <w:p w14:paraId="3422F1FE" w14:textId="77777777" w:rsidR="00897956" w:rsidRPr="00481D2D" w:rsidRDefault="00897956">
            <w:pPr>
              <w:pStyle w:val="TAL"/>
            </w:pPr>
            <w:r w:rsidRPr="00481D2D">
              <w:t>Via</w:t>
            </w:r>
          </w:p>
        </w:tc>
        <w:tc>
          <w:tcPr>
            <w:tcW w:w="1021" w:type="dxa"/>
          </w:tcPr>
          <w:p w14:paraId="3BAA7756" w14:textId="77777777" w:rsidR="00897956" w:rsidRPr="00481D2D" w:rsidRDefault="00897956">
            <w:pPr>
              <w:pStyle w:val="TAL"/>
            </w:pPr>
            <w:r w:rsidRPr="00481D2D">
              <w:t>[26] 20.42</w:t>
            </w:r>
          </w:p>
        </w:tc>
        <w:tc>
          <w:tcPr>
            <w:tcW w:w="1021" w:type="dxa"/>
          </w:tcPr>
          <w:p w14:paraId="15B104D2" w14:textId="77777777" w:rsidR="00897956" w:rsidRPr="00481D2D" w:rsidRDefault="00897956">
            <w:pPr>
              <w:pStyle w:val="TAL"/>
            </w:pPr>
            <w:r w:rsidRPr="00481D2D">
              <w:t>m</w:t>
            </w:r>
          </w:p>
        </w:tc>
        <w:tc>
          <w:tcPr>
            <w:tcW w:w="1021" w:type="dxa"/>
          </w:tcPr>
          <w:p w14:paraId="4312B951" w14:textId="77777777" w:rsidR="00897956" w:rsidRPr="00481D2D" w:rsidRDefault="00897956">
            <w:pPr>
              <w:pStyle w:val="TAL"/>
            </w:pPr>
            <w:r w:rsidRPr="00481D2D">
              <w:t>m</w:t>
            </w:r>
          </w:p>
        </w:tc>
        <w:tc>
          <w:tcPr>
            <w:tcW w:w="1021" w:type="dxa"/>
          </w:tcPr>
          <w:p w14:paraId="405C27C6" w14:textId="77777777" w:rsidR="00897956" w:rsidRPr="00481D2D" w:rsidRDefault="00897956">
            <w:pPr>
              <w:pStyle w:val="TAL"/>
            </w:pPr>
            <w:r w:rsidRPr="00481D2D">
              <w:t>[26] 20.42</w:t>
            </w:r>
          </w:p>
        </w:tc>
        <w:tc>
          <w:tcPr>
            <w:tcW w:w="1021" w:type="dxa"/>
          </w:tcPr>
          <w:p w14:paraId="2A6EBE7B" w14:textId="77777777" w:rsidR="00897956" w:rsidRPr="00481D2D" w:rsidRDefault="00897956">
            <w:pPr>
              <w:pStyle w:val="TAL"/>
            </w:pPr>
            <w:r w:rsidRPr="00481D2D">
              <w:t>m</w:t>
            </w:r>
          </w:p>
        </w:tc>
        <w:tc>
          <w:tcPr>
            <w:tcW w:w="1021" w:type="dxa"/>
          </w:tcPr>
          <w:p w14:paraId="758E4F92" w14:textId="77777777" w:rsidR="00897956" w:rsidRPr="00481D2D" w:rsidRDefault="00897956">
            <w:pPr>
              <w:pStyle w:val="TAL"/>
            </w:pPr>
            <w:r w:rsidRPr="00481D2D">
              <w:t>m</w:t>
            </w:r>
          </w:p>
        </w:tc>
      </w:tr>
      <w:tr w:rsidR="00897956" w:rsidRPr="00481D2D" w14:paraId="4779601B" w14:textId="77777777">
        <w:trPr>
          <w:cantSplit/>
        </w:trPr>
        <w:tc>
          <w:tcPr>
            <w:tcW w:w="9642" w:type="dxa"/>
            <w:gridSpan w:val="8"/>
          </w:tcPr>
          <w:p w14:paraId="6E5CEC8D" w14:textId="77777777" w:rsidR="00897956" w:rsidRPr="00481D2D" w:rsidRDefault="00897956">
            <w:pPr>
              <w:pStyle w:val="TAN"/>
            </w:pPr>
            <w:r w:rsidRPr="00481D2D">
              <w:t>c1:</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14:paraId="7DEBD721" w14:textId="77777777" w:rsidR="00897956" w:rsidRPr="00481D2D" w:rsidRDefault="00897956">
            <w:pPr>
              <w:pStyle w:val="TAN"/>
            </w:pPr>
            <w:r w:rsidRPr="00481D2D">
              <w:t>c2:</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14:paraId="5BA8FB35" w14:textId="77777777" w:rsidR="00897956" w:rsidRPr="00481D2D" w:rsidRDefault="00897956">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7CBA0195" w14:textId="77777777" w:rsidR="00897956" w:rsidRPr="00481D2D" w:rsidRDefault="00897956">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06DBAF76" w14:textId="77777777" w:rsidR="00897956" w:rsidRPr="00481D2D" w:rsidRDefault="00897956">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34E6FEEF" w14:textId="77777777" w:rsidR="00897956" w:rsidRPr="00481D2D" w:rsidRDefault="00897956">
            <w:pPr>
              <w:pStyle w:val="TAN"/>
            </w:pPr>
            <w:r w:rsidRPr="00481D2D">
              <w:t>c6:</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1CCEF217" w14:textId="77777777" w:rsidR="00897956" w:rsidRPr="00481D2D" w:rsidRDefault="00897956">
            <w:pPr>
              <w:pStyle w:val="TAN"/>
            </w:pPr>
            <w:r w:rsidRPr="00481D2D">
              <w:t>c7:</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4A2A18F9" w14:textId="77777777" w:rsidR="00897956" w:rsidRPr="00481D2D" w:rsidRDefault="00897956">
            <w:pPr>
              <w:pStyle w:val="TAN"/>
            </w:pPr>
            <w:r w:rsidRPr="00481D2D">
              <w:t>c8:</w:t>
            </w:r>
            <w:r w:rsidRPr="00481D2D">
              <w:tab/>
              <w:t xml:space="preserve">IF A.4/6 THEN o </w:t>
            </w:r>
            <w:smartTag w:uri="urn:schemas-microsoft-com:office:smarttags" w:element="stockticker">
              <w:r w:rsidRPr="00481D2D">
                <w:t>ELSE</w:t>
              </w:r>
            </w:smartTag>
            <w:r w:rsidRPr="00481D2D">
              <w:t xml:space="preserve"> n/a - - timestamping of requests.</w:t>
            </w:r>
          </w:p>
          <w:p w14:paraId="4C0CE046" w14:textId="77777777" w:rsidR="00897956" w:rsidRPr="00481D2D" w:rsidRDefault="00897956">
            <w:pPr>
              <w:pStyle w:val="TAN"/>
            </w:pPr>
            <w:r w:rsidRPr="00481D2D">
              <w:t>c9:</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2504B2C6" w14:textId="77777777" w:rsidR="00897956" w:rsidRPr="00481D2D" w:rsidRDefault="00897956">
            <w:pPr>
              <w:pStyle w:val="TAN"/>
            </w:pPr>
            <w:r w:rsidRPr="00481D2D">
              <w:t>c10:</w:t>
            </w:r>
            <w:r w:rsidRPr="00481D2D">
              <w:tab/>
              <w:t xml:space="preserve">IF A.4/34 </w:t>
            </w:r>
            <w:smartTag w:uri="urn:schemas-microsoft-com:office:smarttags" w:element="stockticker">
              <w:r w:rsidRPr="00481D2D">
                <w:t>AND</w:t>
              </w:r>
            </w:smartTag>
            <w:r w:rsidRPr="00481D2D">
              <w:t xml:space="preserve"> </w:t>
            </w:r>
            <w:r w:rsidR="006957F3" w:rsidRPr="00481D2D">
              <w:rPr>
                <w:rFonts w:hint="eastAsia"/>
                <w:lang w:eastAsia="zh-CN"/>
              </w:rPr>
              <w:t>(</w:t>
            </w:r>
            <w:r w:rsidRPr="00481D2D">
              <w:t xml:space="preserve">A.3/1 </w:t>
            </w:r>
            <w:r w:rsidR="006957F3" w:rsidRPr="00481D2D">
              <w:rPr>
                <w:rFonts w:hint="eastAsia"/>
                <w:lang w:eastAsia="zh-CN"/>
              </w:rPr>
              <w:t xml:space="preserve">OR A.3/2A OR A.3/7 OR A.3A/81) </w:t>
            </w:r>
            <w:r w:rsidRPr="00481D2D">
              <w:t xml:space="preserve">THEN m </w:t>
            </w:r>
            <w:smartTag w:uri="urn:schemas-microsoft-com:office:smarttags" w:element="stockticker">
              <w:r w:rsidRPr="00481D2D">
                <w:t>ELSE</w:t>
              </w:r>
            </w:smartTag>
            <w:r w:rsidRPr="00481D2D">
              <w:t xml:space="preserve"> n/a - - the P-Access-Network-Info header extension and UE</w:t>
            </w:r>
            <w:r w:rsidR="006957F3" w:rsidRPr="00481D2D">
              <w:rPr>
                <w:rFonts w:hint="eastAsia"/>
                <w:lang w:eastAsia="zh-CN"/>
              </w:rPr>
              <w:t>, P-CSCF (IMS-</w:t>
            </w:r>
            <w:smartTag w:uri="urn:schemas-microsoft-com:office:smarttags" w:element="stockticker">
              <w:r w:rsidR="006957F3" w:rsidRPr="00481D2D">
                <w:rPr>
                  <w:rFonts w:hint="eastAsia"/>
                  <w:lang w:eastAsia="zh-CN"/>
                </w:rPr>
                <w:t>ALG</w:t>
              </w:r>
            </w:smartTag>
            <w:r w:rsidR="006957F3" w:rsidRPr="00481D2D">
              <w:rPr>
                <w:rFonts w:hint="eastAsia"/>
                <w:lang w:eastAsia="zh-CN"/>
              </w:rPr>
              <w:t xml:space="preserve">), AS or </w:t>
            </w:r>
            <w:smartTag w:uri="urn:schemas-microsoft-com:office:smarttags" w:element="stockticker">
              <w:r w:rsidR="006957F3" w:rsidRPr="00481D2D">
                <w:rPr>
                  <w:rFonts w:hint="eastAsia"/>
                  <w:lang w:eastAsia="zh-CN"/>
                </w:rPr>
                <w:t>MSC</w:t>
              </w:r>
            </w:smartTag>
            <w:r w:rsidR="006957F3" w:rsidRPr="00481D2D">
              <w:rPr>
                <w:rFonts w:hint="eastAsia"/>
                <w:lang w:eastAsia="zh-CN"/>
              </w:rPr>
              <w:t xml:space="preserve"> server enhanced for ICS</w:t>
            </w:r>
            <w:r w:rsidRPr="00481D2D">
              <w:t>.</w:t>
            </w:r>
          </w:p>
          <w:p w14:paraId="404B2B80" w14:textId="77777777" w:rsidR="00897956" w:rsidRPr="00481D2D" w:rsidRDefault="00897956">
            <w:pPr>
              <w:pStyle w:val="TAN"/>
            </w:pPr>
            <w:r w:rsidRPr="00481D2D">
              <w:t>c11:</w:t>
            </w:r>
            <w:r w:rsidRPr="00481D2D">
              <w:tab/>
              <w:t xml:space="preserve">IF A.4/34 </w:t>
            </w:r>
            <w:smartTag w:uri="urn:schemas-microsoft-com:office:smarttags" w:element="stockticker">
              <w:r w:rsidRPr="00481D2D">
                <w:t>AND</w:t>
              </w:r>
            </w:smartTag>
            <w:r w:rsidRPr="00481D2D">
              <w:t xml:space="preserve"> (</w:t>
            </w:r>
            <w:r w:rsidR="006957F3" w:rsidRPr="00481D2D">
              <w:rPr>
                <w:rFonts w:hint="eastAsia"/>
                <w:lang w:eastAsia="zh-CN"/>
              </w:rPr>
              <w:t>A.3/2A OR</w:t>
            </w:r>
            <w:r w:rsidR="006957F3" w:rsidRPr="00481D2D">
              <w:t xml:space="preserve"> </w:t>
            </w:r>
            <w:r w:rsidR="006957F3" w:rsidRPr="00481D2D">
              <w:rPr>
                <w:rFonts w:hint="eastAsia"/>
                <w:lang w:eastAsia="zh-CN"/>
              </w:rPr>
              <w:t xml:space="preserve">A.3A/81 OR </w:t>
            </w:r>
            <w:r w:rsidRPr="00481D2D">
              <w:t>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w:t>
            </w:r>
            <w:r w:rsidR="006957F3" w:rsidRPr="00481D2D">
              <w:t>P-CSCF (IMS-</w:t>
            </w:r>
            <w:smartTag w:uri="urn:schemas-microsoft-com:office:smarttags" w:element="stockticker">
              <w:r w:rsidR="006957F3" w:rsidRPr="00481D2D">
                <w:t>ALG</w:t>
              </w:r>
            </w:smartTag>
            <w:r w:rsidR="006957F3" w:rsidRPr="00481D2D">
              <w:t>),</w:t>
            </w:r>
            <w:r w:rsidR="006957F3" w:rsidRPr="00481D2D">
              <w:rPr>
                <w:rFonts w:hint="eastAsia"/>
                <w:lang w:eastAsia="zh-CN"/>
              </w:rPr>
              <w:t xml:space="preserve"> </w:t>
            </w:r>
            <w:smartTag w:uri="urn:schemas-microsoft-com:office:smarttags" w:element="stockticker">
              <w:r w:rsidR="006957F3" w:rsidRPr="00481D2D">
                <w:t>MSC</w:t>
              </w:r>
            </w:smartTag>
            <w:r w:rsidR="006957F3" w:rsidRPr="00481D2D">
              <w:t xml:space="preserve"> server enhanced for ICS</w:t>
            </w:r>
            <w:r w:rsidR="006957F3" w:rsidRPr="00481D2D">
              <w:rPr>
                <w:rFonts w:hint="eastAsia"/>
                <w:lang w:eastAsia="zh-CN"/>
              </w:rPr>
              <w:t>,</w:t>
            </w:r>
            <w:r w:rsidR="006957F3" w:rsidRPr="00481D2D">
              <w:t xml:space="preserve"> </w:t>
            </w:r>
            <w:r w:rsidRPr="00481D2D">
              <w:t>AS acting as terminating UA</w:t>
            </w:r>
            <w:r w:rsidR="00EB40B1" w:rsidRPr="00481D2D">
              <w:t>,</w:t>
            </w:r>
            <w:r w:rsidRPr="00481D2D">
              <w:t xml:space="preserve"> AS acting as third-party call controller</w:t>
            </w:r>
            <w:r w:rsidR="00EB40B1" w:rsidRPr="00481D2D">
              <w:t xml:space="preserve"> or EATF</w:t>
            </w:r>
            <w:r w:rsidRPr="00481D2D">
              <w:t>.</w:t>
            </w:r>
          </w:p>
          <w:p w14:paraId="1ED0919D" w14:textId="77777777" w:rsidR="00897956" w:rsidRPr="00481D2D" w:rsidRDefault="00897956">
            <w:pPr>
              <w:pStyle w:val="TAN"/>
            </w:pPr>
            <w:r w:rsidRPr="00481D2D">
              <w:t>c12:</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426EEBC8" w14:textId="77777777" w:rsidR="00897956" w:rsidRPr="00481D2D" w:rsidRDefault="00897956">
            <w:pPr>
              <w:pStyle w:val="TAN"/>
            </w:pPr>
            <w:r w:rsidRPr="00481D2D">
              <w:t>c13:</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345836E4" w14:textId="77777777" w:rsidR="00897956" w:rsidRPr="00481D2D" w:rsidRDefault="00897956">
            <w:pPr>
              <w:pStyle w:val="TAN"/>
            </w:pPr>
            <w:r w:rsidRPr="00481D2D">
              <w:t>c14:</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373E9D7F" w14:textId="77777777" w:rsidR="00897956" w:rsidRPr="00481D2D" w:rsidRDefault="00897956">
            <w:pPr>
              <w:pStyle w:val="TAN"/>
            </w:pPr>
            <w:r w:rsidRPr="00481D2D">
              <w:t>c15:</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782CF4B7" w14:textId="77777777" w:rsidR="00897956" w:rsidRPr="00481D2D" w:rsidRDefault="00897956">
            <w:pPr>
              <w:pStyle w:val="TAN"/>
            </w:pPr>
            <w:r w:rsidRPr="00481D2D">
              <w:t>c16:</w:t>
            </w:r>
            <w:r w:rsidRPr="00481D2D">
              <w:tab/>
              <w:t xml:space="preserve">IF A.4/43 THEN m </w:t>
            </w:r>
            <w:smartTag w:uri="urn:schemas-microsoft-com:office:smarttags" w:element="stockticker">
              <w:r w:rsidRPr="00481D2D">
                <w:t>ELSE</w:t>
              </w:r>
            </w:smartTag>
            <w:r w:rsidRPr="00481D2D">
              <w:t xml:space="preserve"> n/a - - the SIP Referred-By mechanism.</w:t>
            </w:r>
          </w:p>
          <w:p w14:paraId="6FB4F9AD" w14:textId="77777777" w:rsidR="00897956" w:rsidRPr="00481D2D" w:rsidRDefault="00897956">
            <w:pPr>
              <w:pStyle w:val="TAN"/>
            </w:pPr>
            <w:r w:rsidRPr="00481D2D">
              <w:t>c17:</w:t>
            </w:r>
            <w:r w:rsidRPr="00481D2D">
              <w:tab/>
              <w:t xml:space="preserve">IF A.4/43 THEN o </w:t>
            </w:r>
            <w:smartTag w:uri="urn:schemas-microsoft-com:office:smarttags" w:element="stockticker">
              <w:r w:rsidRPr="00481D2D">
                <w:t>ELSE</w:t>
              </w:r>
            </w:smartTag>
            <w:r w:rsidRPr="00481D2D">
              <w:t xml:space="preserve"> n/a - - the SIP Referred-By mechanism.</w:t>
            </w:r>
          </w:p>
          <w:p w14:paraId="0CDB62F4" w14:textId="77777777" w:rsidR="001F5150" w:rsidRPr="00481D2D" w:rsidRDefault="00897956" w:rsidP="001F5150">
            <w:pPr>
              <w:pStyle w:val="TAN"/>
            </w:pPr>
            <w:r w:rsidRPr="00481D2D">
              <w:t>c18:</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576FDCEB" w14:textId="77777777" w:rsidR="00755651" w:rsidRPr="00481D2D" w:rsidRDefault="00755651" w:rsidP="00755651">
            <w:pPr>
              <w:pStyle w:val="TAN"/>
              <w:rPr>
                <w:rFonts w:eastAsia="SimSun"/>
                <w:lang w:eastAsia="zh-CN"/>
              </w:rPr>
            </w:pPr>
            <w:r w:rsidRPr="00481D2D">
              <w:rPr>
                <w:szCs w:val="24"/>
              </w:rPr>
              <w:t>c21:</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2D6C77" w:rsidRPr="00481D2D">
              <w:rPr>
                <w:rFonts w:eastAsia="SimSun"/>
                <w:lang w:eastAsia="zh-CN"/>
              </w:rPr>
              <w:t xml:space="preserve">IF A.3/1 </w:t>
            </w:r>
            <w:smartTag w:uri="urn:schemas-microsoft-com:office:smarttags" w:element="stockticker">
              <w:r w:rsidR="002D6C77" w:rsidRPr="00481D2D">
                <w:rPr>
                  <w:rFonts w:eastAsia="SimSun"/>
                  <w:lang w:eastAsia="zh-CN"/>
                </w:rPr>
                <w:t>AND</w:t>
              </w:r>
            </w:smartTag>
            <w:r w:rsidR="002D6C77" w:rsidRPr="00481D2D">
              <w:rPr>
                <w:rFonts w:eastAsia="SimSun"/>
                <w:lang w:eastAsia="zh-CN"/>
              </w:rPr>
              <w:t xml:space="preserve"> NOT A.3C/1 THEN n/a </w:t>
            </w:r>
            <w:smartTag w:uri="urn:schemas-microsoft-com:office:smarttags" w:element="stockticker">
              <w:r w:rsidR="002D6C77" w:rsidRPr="00481D2D">
                <w:rPr>
                  <w:rFonts w:eastAsia="SimSun"/>
                  <w:lang w:eastAsia="zh-CN"/>
                </w:rPr>
                <w:t>ELSE</w:t>
              </w:r>
            </w:smartTag>
            <w:r w:rsidR="002D6C77"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2D6C77" w:rsidRPr="00481D2D">
              <w:t xml:space="preserve">, </w:t>
            </w:r>
            <w:r w:rsidR="002D6C77" w:rsidRPr="00481D2D">
              <w:rPr>
                <w:rFonts w:eastAsia="SimSun"/>
                <w:lang w:eastAsia="zh-CN"/>
              </w:rPr>
              <w:t xml:space="preserve">UE, </w:t>
            </w:r>
            <w:r w:rsidR="002D6C77" w:rsidRPr="00481D2D">
              <w:t>UE performing the functions of an external attached network</w:t>
            </w:r>
            <w:r w:rsidRPr="00481D2D">
              <w:rPr>
                <w:rFonts w:eastAsia="SimSun"/>
                <w:lang w:eastAsia="zh-CN"/>
              </w:rPr>
              <w:t>.</w:t>
            </w:r>
          </w:p>
          <w:p w14:paraId="797AF8A3" w14:textId="77777777" w:rsidR="00755651" w:rsidRPr="00481D2D" w:rsidRDefault="00755651" w:rsidP="00755651">
            <w:pPr>
              <w:pStyle w:val="TAN"/>
              <w:rPr>
                <w:rFonts w:eastAsia="SimSun"/>
                <w:lang w:eastAsia="zh-CN"/>
              </w:rPr>
            </w:pPr>
            <w:r w:rsidRPr="00481D2D">
              <w:rPr>
                <w:rFonts w:eastAsia="SimSun"/>
                <w:lang w:eastAsia="zh-CN"/>
              </w:rPr>
              <w:t>c22:</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7DA17A2D" w14:textId="77777777" w:rsidR="00897956" w:rsidRPr="00481D2D" w:rsidRDefault="00546923" w:rsidP="00546923">
            <w:pPr>
              <w:pStyle w:val="TAN"/>
              <w:rPr>
                <w:szCs w:val="24"/>
              </w:rPr>
            </w:pPr>
            <w:r w:rsidRPr="00481D2D">
              <w:rPr>
                <w:rFonts w:eastAsia="MS Mincho"/>
              </w:rPr>
              <w:t>c33:</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36D8FF05" w14:textId="77777777" w:rsidR="00A0769C" w:rsidRPr="00481D2D" w:rsidRDefault="002D6C77" w:rsidP="00A0769C">
            <w:pPr>
              <w:pStyle w:val="TAN"/>
            </w:pPr>
            <w:r w:rsidRPr="00481D2D">
              <w:rPr>
                <w:rFonts w:eastAsia="SimSun"/>
                <w:lang w:eastAsia="zh-CN"/>
              </w:rPr>
              <w:t>c34:</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14:paraId="3DBC213B" w14:textId="77777777" w:rsidR="00047EC0" w:rsidRPr="00481D2D" w:rsidRDefault="00A0769C" w:rsidP="00047EC0">
            <w:pPr>
              <w:pStyle w:val="TAN"/>
            </w:pPr>
            <w:r w:rsidRPr="00481D2D">
              <w:t>c35:</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14:paraId="7553BA09" w14:textId="77777777" w:rsidR="002D6C77" w:rsidRPr="00481D2D" w:rsidRDefault="00047EC0" w:rsidP="00047EC0">
            <w:pPr>
              <w:pStyle w:val="TAN"/>
              <w:rPr>
                <w:rFonts w:eastAsia="SimSun"/>
                <w:lang w:eastAsia="zh-CN"/>
              </w:rPr>
            </w:pPr>
            <w:r w:rsidRPr="00481D2D">
              <w:rPr>
                <w:rFonts w:eastAsia="SimSun"/>
                <w:lang w:eastAsia="zh-CN"/>
              </w:rPr>
              <w:t>c36:</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2814D0CD" w14:textId="77777777" w:rsidR="002C1550" w:rsidRPr="00481D2D" w:rsidRDefault="004D17B9" w:rsidP="002C1550">
            <w:pPr>
              <w:pStyle w:val="TAN"/>
            </w:pPr>
            <w:r w:rsidRPr="00481D2D">
              <w:t>c37:</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419B00BE" w14:textId="77777777" w:rsidR="00B10D0C" w:rsidRPr="00481D2D" w:rsidRDefault="002C1550" w:rsidP="00B10D0C">
            <w:pPr>
              <w:pStyle w:val="TAN"/>
            </w:pPr>
            <w:r w:rsidRPr="00481D2D">
              <w:t>c38</w:t>
            </w:r>
            <w:r w:rsidRPr="00481D2D">
              <w:tab/>
              <w:t xml:space="preserve">IF A.4/112 THEN o </w:t>
            </w:r>
            <w:smartTag w:uri="urn:schemas-microsoft-com:office:smarttags" w:element="stockticker">
              <w:r w:rsidRPr="00481D2D">
                <w:t>ELSE</w:t>
              </w:r>
            </w:smartTag>
            <w:r w:rsidRPr="00481D2D">
              <w:t xml:space="preserve"> n/a - - resource sharing.</w:t>
            </w:r>
          </w:p>
          <w:p w14:paraId="727862AB" w14:textId="77777777" w:rsidR="004D17B9" w:rsidRPr="00481D2D" w:rsidRDefault="00B10D0C" w:rsidP="00B10D0C">
            <w:pPr>
              <w:pStyle w:val="TAN"/>
            </w:pPr>
            <w:r w:rsidRPr="00481D2D">
              <w:t>c39:</w:t>
            </w:r>
            <w:r w:rsidRPr="00481D2D">
              <w:tab/>
              <w:t xml:space="preserve">IF A.4/66 THEN m </w:t>
            </w:r>
            <w:smartTag w:uri="urn:schemas-microsoft-com:office:smarttags" w:element="stockticker">
              <w:r w:rsidRPr="00481D2D">
                <w:t>ELSE</w:t>
              </w:r>
            </w:smartTag>
            <w:r w:rsidRPr="00481D2D">
              <w:t xml:space="preserve"> n/a - - The SIP P-Early-Media private header extension for authorization of early media.</w:t>
            </w:r>
          </w:p>
          <w:p w14:paraId="0F6E3EAC" w14:textId="77777777" w:rsidR="000E3552" w:rsidRPr="00481D2D" w:rsidRDefault="000E3552" w:rsidP="00B10D0C">
            <w:pPr>
              <w:pStyle w:val="TAN"/>
            </w:pPr>
            <w:r w:rsidRPr="00481D2D">
              <w:t>c</w:t>
            </w:r>
            <w:r w:rsidRPr="00481D2D">
              <w:rPr>
                <w:rFonts w:eastAsia="SimSun"/>
                <w:lang w:eastAsia="zh-CN"/>
              </w:rPr>
              <w:t>4</w:t>
            </w:r>
            <w:r w:rsidRPr="00481D2D">
              <w:t>0:</w:t>
            </w:r>
            <w:r w:rsidRPr="00481D2D">
              <w:tab/>
              <w:t>IF A.4/36 THEN m ELSE n/a - - the P-Charging-Vector header extension.</w:t>
            </w:r>
          </w:p>
          <w:p w14:paraId="13670C67" w14:textId="77777777" w:rsidR="0046260E" w:rsidRPr="00481D2D" w:rsidRDefault="0046260E" w:rsidP="0046260E">
            <w:pPr>
              <w:pStyle w:val="TAN"/>
            </w:pPr>
            <w:r w:rsidRPr="00481D2D">
              <w:t>c41:</w:t>
            </w:r>
            <w:r w:rsidRPr="00481D2D">
              <w:tab/>
              <w:t xml:space="preserve">IF A.4/113 AND </w:t>
            </w:r>
            <w:r w:rsidRPr="00481D2D">
              <w:rPr>
                <w:rFonts w:hint="eastAsia"/>
                <w:lang w:eastAsia="zh-CN"/>
              </w:rPr>
              <w:t>(</w:t>
            </w:r>
            <w:r w:rsidRPr="00481D2D">
              <w:t xml:space="preserve">A.3/1 </w:t>
            </w:r>
            <w:r w:rsidRPr="00481D2D">
              <w:rPr>
                <w:rFonts w:hint="eastAsia"/>
                <w:lang w:eastAsia="zh-CN"/>
              </w:rPr>
              <w:t xml:space="preserve">OR A.3/2A OR A.3/7) </w:t>
            </w:r>
            <w:r w:rsidRPr="00481D2D">
              <w:t xml:space="preserve">THEN m ELSE n/a - - the </w:t>
            </w:r>
            <w:r w:rsidRPr="00481D2D">
              <w:rPr>
                <w:lang w:eastAsia="zh-CN"/>
              </w:rPr>
              <w:t>Cellular-Network-Info</w:t>
            </w:r>
            <w:r w:rsidRPr="00481D2D">
              <w:t xml:space="preserve"> header extension and UE</w:t>
            </w:r>
            <w:r w:rsidRPr="00481D2D">
              <w:rPr>
                <w:rFonts w:hint="eastAsia"/>
                <w:lang w:eastAsia="zh-CN"/>
              </w:rPr>
              <w:t>, P-CSCF (IMS-ALG)</w:t>
            </w:r>
            <w:r w:rsidRPr="00481D2D">
              <w:rPr>
                <w:lang w:eastAsia="zh-CN"/>
              </w:rPr>
              <w:t xml:space="preserve"> or</w:t>
            </w:r>
            <w:r w:rsidRPr="00481D2D">
              <w:rPr>
                <w:rFonts w:hint="eastAsia"/>
                <w:lang w:eastAsia="zh-CN"/>
              </w:rPr>
              <w:t xml:space="preserve"> AS</w:t>
            </w:r>
            <w:r w:rsidRPr="00481D2D">
              <w:t>.</w:t>
            </w:r>
          </w:p>
          <w:p w14:paraId="73537C91" w14:textId="77777777" w:rsidR="00EB430B" w:rsidRPr="00481D2D" w:rsidRDefault="0046260E" w:rsidP="00EB430B">
            <w:pPr>
              <w:pStyle w:val="TAN"/>
            </w:pPr>
            <w:r w:rsidRPr="00481D2D">
              <w:t>c42:</w:t>
            </w:r>
            <w:r w:rsidRPr="00481D2D">
              <w:tab/>
              <w:t>IF A.4/113 AND (</w:t>
            </w:r>
            <w:r w:rsidRPr="00481D2D">
              <w:rPr>
                <w:rFonts w:hint="eastAsia"/>
                <w:lang w:eastAsia="zh-CN"/>
              </w:rPr>
              <w:t xml:space="preserve">A.3/2A OR </w:t>
            </w:r>
            <w:r w:rsidRPr="00481D2D">
              <w:t xml:space="preserve">A.3/7A OR A.3/7D OR A3A/84) THEN m ELSE n/a - - the </w:t>
            </w:r>
            <w:r w:rsidRPr="00481D2D">
              <w:rPr>
                <w:lang w:eastAsia="zh-CN"/>
              </w:rPr>
              <w:t>Cellular-Network-Info</w:t>
            </w:r>
            <w:r w:rsidRPr="00481D2D">
              <w:t xml:space="preserve"> header extension and P-CSCF (IMS-ALG),</w:t>
            </w:r>
            <w:r w:rsidRPr="00481D2D">
              <w:rPr>
                <w:rFonts w:hint="eastAsia"/>
                <w:lang w:eastAsia="zh-CN"/>
              </w:rPr>
              <w:t xml:space="preserve"> </w:t>
            </w:r>
            <w:r w:rsidRPr="00481D2D">
              <w:t>AS acting as terminating UA or AS acting as third-party call controller or EATF.</w:t>
            </w:r>
          </w:p>
          <w:p w14:paraId="64DECCDF" w14:textId="77777777" w:rsidR="00EC061A" w:rsidRPr="00481D2D" w:rsidRDefault="00EB430B" w:rsidP="00EC061A">
            <w:pPr>
              <w:pStyle w:val="TAN"/>
            </w:pPr>
            <w:r w:rsidRPr="00481D2D">
              <w:t>c43:</w:t>
            </w:r>
            <w:r w:rsidRPr="00481D2D">
              <w:tab/>
              <w:t xml:space="preserve">IF A.4/114 THEN o </w:t>
            </w:r>
            <w:smartTag w:uri="urn:schemas-microsoft-com:office:smarttags" w:element="stockticker">
              <w:r w:rsidRPr="00481D2D">
                <w:t>ELSE</w:t>
              </w:r>
            </w:smartTag>
            <w:r w:rsidRPr="00481D2D">
              <w:t xml:space="preserve"> n/a - - priority sharing.</w:t>
            </w:r>
          </w:p>
          <w:p w14:paraId="52666D23" w14:textId="77777777" w:rsidR="00EC061A" w:rsidRPr="00481D2D" w:rsidRDefault="00EC061A" w:rsidP="00EC061A">
            <w:pPr>
              <w:pStyle w:val="TAN"/>
            </w:pPr>
            <w:r w:rsidRPr="00481D2D">
              <w:rPr>
                <w:lang w:eastAsia="ja-JP"/>
              </w:rPr>
              <w:t>c44:</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3E75C7A8" w14:textId="77777777" w:rsidR="00EB430B" w:rsidRPr="00481D2D" w:rsidRDefault="00EC061A" w:rsidP="00EC061A">
            <w:pPr>
              <w:pStyle w:val="TAN"/>
            </w:pPr>
            <w:r w:rsidRPr="00481D2D">
              <w:rPr>
                <w:lang w:eastAsia="ja-JP"/>
              </w:rPr>
              <w:t>c45:</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bl>
    <w:p w14:paraId="1668D11D" w14:textId="77777777" w:rsidR="00897956" w:rsidRPr="00481D2D" w:rsidRDefault="00897956"/>
    <w:p w14:paraId="4E2B0F30" w14:textId="77777777" w:rsidR="00897956" w:rsidRPr="00481D2D" w:rsidRDefault="00897956">
      <w:pPr>
        <w:keepNext/>
        <w:keepLines/>
      </w:pPr>
      <w:r w:rsidRPr="00481D2D">
        <w:t>Prerequisite A.5/14 - - PRACK request</w:t>
      </w:r>
    </w:p>
    <w:p w14:paraId="64F2937B" w14:textId="77777777" w:rsidR="00897956" w:rsidRPr="00481D2D" w:rsidRDefault="00897956">
      <w:pPr>
        <w:pStyle w:val="TH"/>
      </w:pPr>
      <w:bookmarkStart w:id="3068" w:name="_CRTableA_92"/>
      <w:r w:rsidRPr="00481D2D">
        <w:t>Table </w:t>
      </w:r>
      <w:bookmarkEnd w:id="3068"/>
      <w:r w:rsidRPr="00481D2D">
        <w:t>A.92: Supported message bodies within the PR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AE4F742" w14:textId="77777777">
        <w:trPr>
          <w:cantSplit/>
        </w:trPr>
        <w:tc>
          <w:tcPr>
            <w:tcW w:w="851" w:type="dxa"/>
            <w:vMerge w:val="restart"/>
          </w:tcPr>
          <w:p w14:paraId="4910B6DE" w14:textId="77777777" w:rsidR="00897956" w:rsidRPr="00481D2D" w:rsidRDefault="00897956">
            <w:pPr>
              <w:pStyle w:val="TAH"/>
            </w:pPr>
            <w:r w:rsidRPr="00481D2D">
              <w:t>Item</w:t>
            </w:r>
          </w:p>
        </w:tc>
        <w:tc>
          <w:tcPr>
            <w:tcW w:w="2665" w:type="dxa"/>
            <w:vMerge w:val="restart"/>
          </w:tcPr>
          <w:p w14:paraId="21442CAE" w14:textId="77777777" w:rsidR="00897956" w:rsidRPr="00481D2D" w:rsidRDefault="00897956">
            <w:pPr>
              <w:pStyle w:val="TAH"/>
            </w:pPr>
            <w:r w:rsidRPr="00481D2D">
              <w:t>Header</w:t>
            </w:r>
          </w:p>
        </w:tc>
        <w:tc>
          <w:tcPr>
            <w:tcW w:w="3063" w:type="dxa"/>
            <w:gridSpan w:val="3"/>
          </w:tcPr>
          <w:p w14:paraId="4F72D45E" w14:textId="77777777" w:rsidR="00897956" w:rsidRPr="00481D2D" w:rsidRDefault="00897956">
            <w:pPr>
              <w:pStyle w:val="TAH"/>
            </w:pPr>
            <w:r w:rsidRPr="00481D2D">
              <w:t>Sending</w:t>
            </w:r>
          </w:p>
        </w:tc>
        <w:tc>
          <w:tcPr>
            <w:tcW w:w="3063" w:type="dxa"/>
            <w:gridSpan w:val="3"/>
          </w:tcPr>
          <w:p w14:paraId="034A0D18" w14:textId="77777777" w:rsidR="00897956" w:rsidRPr="00481D2D" w:rsidRDefault="00897956">
            <w:pPr>
              <w:pStyle w:val="TAH"/>
              <w:rPr>
                <w:b w:val="0"/>
              </w:rPr>
            </w:pPr>
            <w:r w:rsidRPr="00481D2D">
              <w:t>Receiving</w:t>
            </w:r>
          </w:p>
        </w:tc>
      </w:tr>
      <w:tr w:rsidR="00897956" w:rsidRPr="00481D2D" w14:paraId="40CE7755" w14:textId="77777777">
        <w:trPr>
          <w:cantSplit/>
        </w:trPr>
        <w:tc>
          <w:tcPr>
            <w:tcW w:w="851" w:type="dxa"/>
            <w:vMerge/>
          </w:tcPr>
          <w:p w14:paraId="4CEE78E4" w14:textId="77777777" w:rsidR="00897956" w:rsidRPr="00481D2D" w:rsidRDefault="00897956">
            <w:pPr>
              <w:pStyle w:val="TAH"/>
            </w:pPr>
          </w:p>
        </w:tc>
        <w:tc>
          <w:tcPr>
            <w:tcW w:w="2665" w:type="dxa"/>
            <w:vMerge/>
          </w:tcPr>
          <w:p w14:paraId="73A0B278" w14:textId="77777777" w:rsidR="00897956" w:rsidRPr="00481D2D" w:rsidRDefault="00897956">
            <w:pPr>
              <w:pStyle w:val="TAH"/>
            </w:pPr>
          </w:p>
        </w:tc>
        <w:tc>
          <w:tcPr>
            <w:tcW w:w="1021" w:type="dxa"/>
          </w:tcPr>
          <w:p w14:paraId="76EB9828" w14:textId="77777777" w:rsidR="00897956" w:rsidRPr="00481D2D" w:rsidRDefault="00897956">
            <w:pPr>
              <w:pStyle w:val="TAH"/>
            </w:pPr>
            <w:r w:rsidRPr="00481D2D">
              <w:t>Ref.</w:t>
            </w:r>
          </w:p>
        </w:tc>
        <w:tc>
          <w:tcPr>
            <w:tcW w:w="1021" w:type="dxa"/>
          </w:tcPr>
          <w:p w14:paraId="47392C65" w14:textId="77777777" w:rsidR="00897956" w:rsidRPr="00481D2D" w:rsidRDefault="00897956">
            <w:pPr>
              <w:pStyle w:val="TAH"/>
            </w:pPr>
            <w:r w:rsidRPr="00481D2D">
              <w:t>RFC status</w:t>
            </w:r>
          </w:p>
        </w:tc>
        <w:tc>
          <w:tcPr>
            <w:tcW w:w="1021" w:type="dxa"/>
          </w:tcPr>
          <w:p w14:paraId="7768EDE3" w14:textId="77777777" w:rsidR="00897956" w:rsidRPr="00481D2D" w:rsidRDefault="00897956">
            <w:pPr>
              <w:pStyle w:val="TAH"/>
            </w:pPr>
            <w:r w:rsidRPr="00481D2D">
              <w:t>Profile status</w:t>
            </w:r>
          </w:p>
        </w:tc>
        <w:tc>
          <w:tcPr>
            <w:tcW w:w="1021" w:type="dxa"/>
          </w:tcPr>
          <w:p w14:paraId="0F7B1D72" w14:textId="77777777" w:rsidR="00897956" w:rsidRPr="00481D2D" w:rsidRDefault="00897956">
            <w:pPr>
              <w:pStyle w:val="TAH"/>
            </w:pPr>
            <w:r w:rsidRPr="00481D2D">
              <w:t>Ref.</w:t>
            </w:r>
          </w:p>
        </w:tc>
        <w:tc>
          <w:tcPr>
            <w:tcW w:w="1021" w:type="dxa"/>
          </w:tcPr>
          <w:p w14:paraId="01255B2F" w14:textId="77777777" w:rsidR="00897956" w:rsidRPr="00481D2D" w:rsidRDefault="00897956">
            <w:pPr>
              <w:pStyle w:val="TAH"/>
            </w:pPr>
            <w:r w:rsidRPr="00481D2D">
              <w:t>RFC status</w:t>
            </w:r>
          </w:p>
        </w:tc>
        <w:tc>
          <w:tcPr>
            <w:tcW w:w="1021" w:type="dxa"/>
          </w:tcPr>
          <w:p w14:paraId="1127D977" w14:textId="77777777" w:rsidR="00897956" w:rsidRPr="00481D2D" w:rsidRDefault="00897956">
            <w:pPr>
              <w:pStyle w:val="TAH"/>
            </w:pPr>
            <w:r w:rsidRPr="00481D2D">
              <w:t>Profile status</w:t>
            </w:r>
          </w:p>
        </w:tc>
      </w:tr>
      <w:tr w:rsidR="00897956" w:rsidRPr="00481D2D" w14:paraId="0571461E" w14:textId="77777777">
        <w:tc>
          <w:tcPr>
            <w:tcW w:w="851" w:type="dxa"/>
          </w:tcPr>
          <w:p w14:paraId="4BC4D9B3" w14:textId="77777777" w:rsidR="00897956" w:rsidRPr="00481D2D" w:rsidRDefault="00897956">
            <w:pPr>
              <w:pStyle w:val="TAL"/>
            </w:pPr>
            <w:r w:rsidRPr="00481D2D">
              <w:t>1</w:t>
            </w:r>
          </w:p>
        </w:tc>
        <w:tc>
          <w:tcPr>
            <w:tcW w:w="2665" w:type="dxa"/>
          </w:tcPr>
          <w:p w14:paraId="59E073B4" w14:textId="77777777" w:rsidR="00897956" w:rsidRPr="00481D2D" w:rsidRDefault="00897956">
            <w:pPr>
              <w:pStyle w:val="TAL"/>
            </w:pPr>
          </w:p>
        </w:tc>
        <w:tc>
          <w:tcPr>
            <w:tcW w:w="1021" w:type="dxa"/>
          </w:tcPr>
          <w:p w14:paraId="12C3ABC4" w14:textId="77777777" w:rsidR="00897956" w:rsidRPr="00481D2D" w:rsidRDefault="00897956">
            <w:pPr>
              <w:pStyle w:val="TAL"/>
            </w:pPr>
          </w:p>
        </w:tc>
        <w:tc>
          <w:tcPr>
            <w:tcW w:w="1021" w:type="dxa"/>
          </w:tcPr>
          <w:p w14:paraId="77A13CD7" w14:textId="77777777" w:rsidR="00897956" w:rsidRPr="00481D2D" w:rsidRDefault="00897956">
            <w:pPr>
              <w:pStyle w:val="TAL"/>
            </w:pPr>
          </w:p>
        </w:tc>
        <w:tc>
          <w:tcPr>
            <w:tcW w:w="1021" w:type="dxa"/>
          </w:tcPr>
          <w:p w14:paraId="7FA7FE9C" w14:textId="77777777" w:rsidR="00897956" w:rsidRPr="00481D2D" w:rsidRDefault="00897956">
            <w:pPr>
              <w:pStyle w:val="TAL"/>
            </w:pPr>
          </w:p>
        </w:tc>
        <w:tc>
          <w:tcPr>
            <w:tcW w:w="1021" w:type="dxa"/>
          </w:tcPr>
          <w:p w14:paraId="6ADFA646" w14:textId="77777777" w:rsidR="00897956" w:rsidRPr="00481D2D" w:rsidRDefault="00897956">
            <w:pPr>
              <w:pStyle w:val="TAL"/>
            </w:pPr>
          </w:p>
        </w:tc>
        <w:tc>
          <w:tcPr>
            <w:tcW w:w="1021" w:type="dxa"/>
          </w:tcPr>
          <w:p w14:paraId="20FAB229" w14:textId="77777777" w:rsidR="00897956" w:rsidRPr="00481D2D" w:rsidRDefault="00897956">
            <w:pPr>
              <w:pStyle w:val="TAL"/>
            </w:pPr>
          </w:p>
        </w:tc>
        <w:tc>
          <w:tcPr>
            <w:tcW w:w="1021" w:type="dxa"/>
          </w:tcPr>
          <w:p w14:paraId="4C918392" w14:textId="77777777" w:rsidR="00897956" w:rsidRPr="00481D2D" w:rsidRDefault="00897956">
            <w:pPr>
              <w:pStyle w:val="TAL"/>
            </w:pPr>
          </w:p>
        </w:tc>
      </w:tr>
    </w:tbl>
    <w:p w14:paraId="659BAAB6" w14:textId="77777777" w:rsidR="00897956" w:rsidRPr="00481D2D" w:rsidRDefault="00897956"/>
    <w:p w14:paraId="1FF102B4" w14:textId="77777777" w:rsidR="00897956" w:rsidRPr="00481D2D" w:rsidRDefault="00897956">
      <w:pPr>
        <w:pStyle w:val="TH"/>
      </w:pPr>
      <w:bookmarkStart w:id="3069" w:name="_CRTableA_93"/>
      <w:r w:rsidRPr="00481D2D">
        <w:t>Table </w:t>
      </w:r>
      <w:bookmarkEnd w:id="3069"/>
      <w:r w:rsidRPr="00481D2D">
        <w:t>A.93: Void</w:t>
      </w:r>
    </w:p>
    <w:p w14:paraId="7C016D28" w14:textId="77777777" w:rsidR="00556C95" w:rsidRPr="00481D2D" w:rsidRDefault="00556C95" w:rsidP="00556C95">
      <w:pPr>
        <w:keepNext/>
        <w:keepLines/>
      </w:pPr>
      <w:r w:rsidRPr="00481D2D">
        <w:t>Prerequisite A.5/15 - - PRACK response</w:t>
      </w:r>
    </w:p>
    <w:p w14:paraId="5DC59975" w14:textId="77777777" w:rsidR="00556C95" w:rsidRPr="00481D2D" w:rsidRDefault="00556C95" w:rsidP="00556C95">
      <w:pPr>
        <w:keepNext/>
        <w:keepLines/>
      </w:pPr>
      <w:r w:rsidRPr="00481D2D">
        <w:t>Prerequisite: A.6/1 - - Additional for 100 (Trying) response</w:t>
      </w:r>
    </w:p>
    <w:p w14:paraId="009CF626" w14:textId="77777777" w:rsidR="00556C95" w:rsidRPr="00481D2D" w:rsidRDefault="00556C95" w:rsidP="00556C95">
      <w:pPr>
        <w:pStyle w:val="TH"/>
      </w:pPr>
      <w:bookmarkStart w:id="3070" w:name="_CRTableA_93A"/>
      <w:r w:rsidRPr="00481D2D">
        <w:t>Table </w:t>
      </w:r>
      <w:bookmarkEnd w:id="3070"/>
      <w:r w:rsidRPr="00481D2D">
        <w:t>A.93A: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56C95" w:rsidRPr="00481D2D" w14:paraId="42F5E13A" w14:textId="77777777">
        <w:trPr>
          <w:cantSplit/>
        </w:trPr>
        <w:tc>
          <w:tcPr>
            <w:tcW w:w="851" w:type="dxa"/>
            <w:vMerge w:val="restart"/>
          </w:tcPr>
          <w:p w14:paraId="209BBEB6" w14:textId="77777777" w:rsidR="00556C95" w:rsidRPr="00481D2D" w:rsidRDefault="00556C95" w:rsidP="00D43FE6">
            <w:pPr>
              <w:pStyle w:val="TAH"/>
            </w:pPr>
            <w:r w:rsidRPr="00481D2D">
              <w:t>Item</w:t>
            </w:r>
          </w:p>
        </w:tc>
        <w:tc>
          <w:tcPr>
            <w:tcW w:w="2665" w:type="dxa"/>
            <w:vMerge w:val="restart"/>
          </w:tcPr>
          <w:p w14:paraId="11F01AB9" w14:textId="77777777" w:rsidR="00556C95" w:rsidRPr="00481D2D" w:rsidRDefault="00556C95" w:rsidP="00D43FE6">
            <w:pPr>
              <w:pStyle w:val="TAH"/>
            </w:pPr>
            <w:r w:rsidRPr="00481D2D">
              <w:t>Header</w:t>
            </w:r>
            <w:r w:rsidR="00976393" w:rsidRPr="00481D2D">
              <w:t xml:space="preserve"> field</w:t>
            </w:r>
          </w:p>
        </w:tc>
        <w:tc>
          <w:tcPr>
            <w:tcW w:w="3063" w:type="dxa"/>
            <w:gridSpan w:val="3"/>
          </w:tcPr>
          <w:p w14:paraId="433DD894" w14:textId="77777777" w:rsidR="00556C95" w:rsidRPr="00481D2D" w:rsidRDefault="00556C95" w:rsidP="00D43FE6">
            <w:pPr>
              <w:pStyle w:val="TAH"/>
            </w:pPr>
            <w:r w:rsidRPr="00481D2D">
              <w:t>Sending</w:t>
            </w:r>
          </w:p>
        </w:tc>
        <w:tc>
          <w:tcPr>
            <w:tcW w:w="3063" w:type="dxa"/>
            <w:gridSpan w:val="3"/>
          </w:tcPr>
          <w:p w14:paraId="36AA6BC9" w14:textId="77777777" w:rsidR="00556C95" w:rsidRPr="00481D2D" w:rsidRDefault="00556C95" w:rsidP="00D43FE6">
            <w:pPr>
              <w:pStyle w:val="TAH"/>
              <w:rPr>
                <w:b w:val="0"/>
              </w:rPr>
            </w:pPr>
            <w:r w:rsidRPr="00481D2D">
              <w:t>Receiving</w:t>
            </w:r>
          </w:p>
        </w:tc>
      </w:tr>
      <w:tr w:rsidR="00556C95" w:rsidRPr="00481D2D" w14:paraId="7B900308" w14:textId="77777777">
        <w:trPr>
          <w:cantSplit/>
        </w:trPr>
        <w:tc>
          <w:tcPr>
            <w:tcW w:w="851" w:type="dxa"/>
            <w:vMerge/>
          </w:tcPr>
          <w:p w14:paraId="6DCE346D" w14:textId="77777777" w:rsidR="00556C95" w:rsidRPr="00481D2D" w:rsidRDefault="00556C95" w:rsidP="00D43FE6">
            <w:pPr>
              <w:pStyle w:val="TAH"/>
            </w:pPr>
          </w:p>
        </w:tc>
        <w:tc>
          <w:tcPr>
            <w:tcW w:w="2665" w:type="dxa"/>
            <w:vMerge/>
          </w:tcPr>
          <w:p w14:paraId="1ABE28F2" w14:textId="77777777" w:rsidR="00556C95" w:rsidRPr="00481D2D" w:rsidRDefault="00556C95" w:rsidP="00D43FE6">
            <w:pPr>
              <w:pStyle w:val="TAH"/>
            </w:pPr>
          </w:p>
        </w:tc>
        <w:tc>
          <w:tcPr>
            <w:tcW w:w="1021" w:type="dxa"/>
          </w:tcPr>
          <w:p w14:paraId="0C357C65" w14:textId="77777777" w:rsidR="00556C95" w:rsidRPr="00481D2D" w:rsidRDefault="00556C95" w:rsidP="00D43FE6">
            <w:pPr>
              <w:pStyle w:val="TAH"/>
            </w:pPr>
            <w:r w:rsidRPr="00481D2D">
              <w:t>Ref.</w:t>
            </w:r>
          </w:p>
        </w:tc>
        <w:tc>
          <w:tcPr>
            <w:tcW w:w="1021" w:type="dxa"/>
          </w:tcPr>
          <w:p w14:paraId="7AF1F62B" w14:textId="77777777" w:rsidR="00556C95" w:rsidRPr="00481D2D" w:rsidRDefault="00556C95" w:rsidP="00D43FE6">
            <w:pPr>
              <w:pStyle w:val="TAH"/>
            </w:pPr>
            <w:r w:rsidRPr="00481D2D">
              <w:t>RFC status</w:t>
            </w:r>
          </w:p>
        </w:tc>
        <w:tc>
          <w:tcPr>
            <w:tcW w:w="1021" w:type="dxa"/>
          </w:tcPr>
          <w:p w14:paraId="2F7DDAC4" w14:textId="77777777" w:rsidR="00556C95" w:rsidRPr="00481D2D" w:rsidRDefault="00556C95" w:rsidP="00D43FE6">
            <w:pPr>
              <w:pStyle w:val="TAH"/>
            </w:pPr>
            <w:r w:rsidRPr="00481D2D">
              <w:t>Profile status</w:t>
            </w:r>
          </w:p>
        </w:tc>
        <w:tc>
          <w:tcPr>
            <w:tcW w:w="1021" w:type="dxa"/>
          </w:tcPr>
          <w:p w14:paraId="0A3E5085" w14:textId="77777777" w:rsidR="00556C95" w:rsidRPr="00481D2D" w:rsidRDefault="00556C95" w:rsidP="00D43FE6">
            <w:pPr>
              <w:pStyle w:val="TAH"/>
            </w:pPr>
            <w:r w:rsidRPr="00481D2D">
              <w:t>Ref.</w:t>
            </w:r>
          </w:p>
        </w:tc>
        <w:tc>
          <w:tcPr>
            <w:tcW w:w="1021" w:type="dxa"/>
          </w:tcPr>
          <w:p w14:paraId="13A3C474" w14:textId="77777777" w:rsidR="00556C95" w:rsidRPr="00481D2D" w:rsidRDefault="00556C95" w:rsidP="00D43FE6">
            <w:pPr>
              <w:pStyle w:val="TAH"/>
            </w:pPr>
            <w:r w:rsidRPr="00481D2D">
              <w:t>RFC status</w:t>
            </w:r>
          </w:p>
        </w:tc>
        <w:tc>
          <w:tcPr>
            <w:tcW w:w="1021" w:type="dxa"/>
          </w:tcPr>
          <w:p w14:paraId="0CB44A38" w14:textId="77777777" w:rsidR="00556C95" w:rsidRPr="00481D2D" w:rsidRDefault="00556C95" w:rsidP="00D43FE6">
            <w:pPr>
              <w:pStyle w:val="TAH"/>
            </w:pPr>
            <w:r w:rsidRPr="00481D2D">
              <w:t>Profile status</w:t>
            </w:r>
          </w:p>
        </w:tc>
      </w:tr>
      <w:tr w:rsidR="00556C95" w:rsidRPr="00481D2D" w14:paraId="60F0EB9D" w14:textId="77777777">
        <w:tc>
          <w:tcPr>
            <w:tcW w:w="851" w:type="dxa"/>
          </w:tcPr>
          <w:p w14:paraId="5ED14F0D" w14:textId="77777777" w:rsidR="00556C95" w:rsidRPr="00481D2D" w:rsidRDefault="00556C95" w:rsidP="00D43FE6">
            <w:pPr>
              <w:pStyle w:val="TAL"/>
            </w:pPr>
            <w:r w:rsidRPr="00481D2D">
              <w:t>1</w:t>
            </w:r>
          </w:p>
        </w:tc>
        <w:tc>
          <w:tcPr>
            <w:tcW w:w="2665" w:type="dxa"/>
          </w:tcPr>
          <w:p w14:paraId="1ED29D63" w14:textId="77777777" w:rsidR="00556C95" w:rsidRPr="00481D2D" w:rsidRDefault="00556C95" w:rsidP="00D43FE6">
            <w:pPr>
              <w:pStyle w:val="TAL"/>
            </w:pPr>
            <w:r w:rsidRPr="00481D2D">
              <w:t>Call-ID</w:t>
            </w:r>
          </w:p>
        </w:tc>
        <w:tc>
          <w:tcPr>
            <w:tcW w:w="1021" w:type="dxa"/>
          </w:tcPr>
          <w:p w14:paraId="10EC9584" w14:textId="77777777" w:rsidR="00556C95" w:rsidRPr="00481D2D" w:rsidRDefault="00556C95" w:rsidP="00D43FE6">
            <w:pPr>
              <w:pStyle w:val="TAL"/>
            </w:pPr>
            <w:r w:rsidRPr="00481D2D">
              <w:t>[26] 20.8</w:t>
            </w:r>
          </w:p>
        </w:tc>
        <w:tc>
          <w:tcPr>
            <w:tcW w:w="1021" w:type="dxa"/>
          </w:tcPr>
          <w:p w14:paraId="5F30A56B" w14:textId="77777777" w:rsidR="00556C95" w:rsidRPr="00481D2D" w:rsidRDefault="00556C95" w:rsidP="00D43FE6">
            <w:pPr>
              <w:pStyle w:val="TAL"/>
            </w:pPr>
            <w:r w:rsidRPr="00481D2D">
              <w:t>m</w:t>
            </w:r>
          </w:p>
        </w:tc>
        <w:tc>
          <w:tcPr>
            <w:tcW w:w="1021" w:type="dxa"/>
          </w:tcPr>
          <w:p w14:paraId="6846EA1D" w14:textId="77777777" w:rsidR="00556C95" w:rsidRPr="00481D2D" w:rsidRDefault="00556C95" w:rsidP="00D43FE6">
            <w:pPr>
              <w:pStyle w:val="TAL"/>
            </w:pPr>
            <w:r w:rsidRPr="00481D2D">
              <w:t>m</w:t>
            </w:r>
          </w:p>
        </w:tc>
        <w:tc>
          <w:tcPr>
            <w:tcW w:w="1021" w:type="dxa"/>
          </w:tcPr>
          <w:p w14:paraId="03903820" w14:textId="77777777" w:rsidR="00556C95" w:rsidRPr="00481D2D" w:rsidRDefault="00556C95" w:rsidP="00D43FE6">
            <w:pPr>
              <w:pStyle w:val="TAL"/>
            </w:pPr>
            <w:r w:rsidRPr="00481D2D">
              <w:t>[26] 20.8</w:t>
            </w:r>
          </w:p>
        </w:tc>
        <w:tc>
          <w:tcPr>
            <w:tcW w:w="1021" w:type="dxa"/>
          </w:tcPr>
          <w:p w14:paraId="4EC5D214" w14:textId="77777777" w:rsidR="00556C95" w:rsidRPr="00481D2D" w:rsidRDefault="00556C95" w:rsidP="00D43FE6">
            <w:pPr>
              <w:pStyle w:val="TAL"/>
            </w:pPr>
            <w:r w:rsidRPr="00481D2D">
              <w:t>m</w:t>
            </w:r>
          </w:p>
        </w:tc>
        <w:tc>
          <w:tcPr>
            <w:tcW w:w="1021" w:type="dxa"/>
          </w:tcPr>
          <w:p w14:paraId="16193AC9" w14:textId="77777777" w:rsidR="00556C95" w:rsidRPr="00481D2D" w:rsidRDefault="00556C95" w:rsidP="00D43FE6">
            <w:pPr>
              <w:pStyle w:val="TAL"/>
            </w:pPr>
            <w:r w:rsidRPr="00481D2D">
              <w:t>m</w:t>
            </w:r>
          </w:p>
        </w:tc>
      </w:tr>
      <w:tr w:rsidR="00556C95" w:rsidRPr="00481D2D" w14:paraId="3B809251" w14:textId="77777777">
        <w:tc>
          <w:tcPr>
            <w:tcW w:w="851" w:type="dxa"/>
          </w:tcPr>
          <w:p w14:paraId="158BC187" w14:textId="77777777" w:rsidR="00556C95" w:rsidRPr="00481D2D" w:rsidRDefault="00556C95" w:rsidP="00D43FE6">
            <w:pPr>
              <w:pStyle w:val="TAL"/>
            </w:pPr>
            <w:r w:rsidRPr="00481D2D">
              <w:t>2</w:t>
            </w:r>
          </w:p>
        </w:tc>
        <w:tc>
          <w:tcPr>
            <w:tcW w:w="2665" w:type="dxa"/>
          </w:tcPr>
          <w:p w14:paraId="2D8C0334" w14:textId="77777777" w:rsidR="00556C95" w:rsidRPr="00481D2D" w:rsidRDefault="00556C95" w:rsidP="00D43FE6">
            <w:pPr>
              <w:pStyle w:val="TAL"/>
            </w:pPr>
            <w:r w:rsidRPr="00481D2D">
              <w:t>Content-Length</w:t>
            </w:r>
          </w:p>
        </w:tc>
        <w:tc>
          <w:tcPr>
            <w:tcW w:w="1021" w:type="dxa"/>
          </w:tcPr>
          <w:p w14:paraId="6F63AD57" w14:textId="77777777" w:rsidR="00556C95" w:rsidRPr="00481D2D" w:rsidRDefault="00556C95" w:rsidP="00D43FE6">
            <w:pPr>
              <w:pStyle w:val="TAL"/>
            </w:pPr>
            <w:r w:rsidRPr="00481D2D">
              <w:t>[26] 20.14</w:t>
            </w:r>
          </w:p>
        </w:tc>
        <w:tc>
          <w:tcPr>
            <w:tcW w:w="1021" w:type="dxa"/>
          </w:tcPr>
          <w:p w14:paraId="5DFDDF6F" w14:textId="77777777" w:rsidR="00556C95" w:rsidRPr="00481D2D" w:rsidRDefault="00556C95" w:rsidP="00D43FE6">
            <w:pPr>
              <w:pStyle w:val="TAL"/>
            </w:pPr>
            <w:r w:rsidRPr="00481D2D">
              <w:t>m</w:t>
            </w:r>
          </w:p>
        </w:tc>
        <w:tc>
          <w:tcPr>
            <w:tcW w:w="1021" w:type="dxa"/>
          </w:tcPr>
          <w:p w14:paraId="6F7196D7" w14:textId="77777777" w:rsidR="00556C95" w:rsidRPr="00481D2D" w:rsidRDefault="00556C95" w:rsidP="00D43FE6">
            <w:pPr>
              <w:pStyle w:val="TAL"/>
            </w:pPr>
            <w:r w:rsidRPr="00481D2D">
              <w:t>m</w:t>
            </w:r>
          </w:p>
        </w:tc>
        <w:tc>
          <w:tcPr>
            <w:tcW w:w="1021" w:type="dxa"/>
          </w:tcPr>
          <w:p w14:paraId="73B4970F" w14:textId="77777777" w:rsidR="00556C95" w:rsidRPr="00481D2D" w:rsidRDefault="00556C95" w:rsidP="00D43FE6">
            <w:pPr>
              <w:pStyle w:val="TAL"/>
            </w:pPr>
            <w:r w:rsidRPr="00481D2D">
              <w:t>[26] 20.14</w:t>
            </w:r>
          </w:p>
        </w:tc>
        <w:tc>
          <w:tcPr>
            <w:tcW w:w="1021" w:type="dxa"/>
          </w:tcPr>
          <w:p w14:paraId="72141C72" w14:textId="77777777" w:rsidR="00556C95" w:rsidRPr="00481D2D" w:rsidRDefault="00556C95" w:rsidP="00D43FE6">
            <w:pPr>
              <w:pStyle w:val="TAL"/>
            </w:pPr>
            <w:r w:rsidRPr="00481D2D">
              <w:t>m</w:t>
            </w:r>
          </w:p>
        </w:tc>
        <w:tc>
          <w:tcPr>
            <w:tcW w:w="1021" w:type="dxa"/>
          </w:tcPr>
          <w:p w14:paraId="08944751" w14:textId="77777777" w:rsidR="00556C95" w:rsidRPr="00481D2D" w:rsidRDefault="00556C95" w:rsidP="00D43FE6">
            <w:pPr>
              <w:pStyle w:val="TAL"/>
            </w:pPr>
            <w:r w:rsidRPr="00481D2D">
              <w:t>m</w:t>
            </w:r>
          </w:p>
        </w:tc>
      </w:tr>
      <w:tr w:rsidR="00556C95" w:rsidRPr="00481D2D" w14:paraId="513E07FD" w14:textId="77777777">
        <w:tc>
          <w:tcPr>
            <w:tcW w:w="851" w:type="dxa"/>
          </w:tcPr>
          <w:p w14:paraId="4E7A077D" w14:textId="77777777" w:rsidR="00556C95" w:rsidRPr="00481D2D" w:rsidRDefault="00556C95" w:rsidP="00D43FE6">
            <w:pPr>
              <w:pStyle w:val="TAL"/>
            </w:pPr>
            <w:r w:rsidRPr="00481D2D">
              <w:t>3</w:t>
            </w:r>
          </w:p>
        </w:tc>
        <w:tc>
          <w:tcPr>
            <w:tcW w:w="2665" w:type="dxa"/>
          </w:tcPr>
          <w:p w14:paraId="3A7E2CFD" w14:textId="77777777" w:rsidR="00556C95" w:rsidRPr="00481D2D" w:rsidRDefault="00556C95" w:rsidP="00D43FE6">
            <w:pPr>
              <w:pStyle w:val="TAL"/>
            </w:pPr>
            <w:proofErr w:type="spellStart"/>
            <w:r w:rsidRPr="00481D2D">
              <w:t>C</w:t>
            </w:r>
            <w:r w:rsidR="00AB6F58" w:rsidRPr="00481D2D">
              <w:t>S</w:t>
            </w:r>
            <w:r w:rsidRPr="00481D2D">
              <w:t>eq</w:t>
            </w:r>
            <w:proofErr w:type="spellEnd"/>
          </w:p>
        </w:tc>
        <w:tc>
          <w:tcPr>
            <w:tcW w:w="1021" w:type="dxa"/>
          </w:tcPr>
          <w:p w14:paraId="1590B2F0" w14:textId="77777777" w:rsidR="00556C95" w:rsidRPr="00481D2D" w:rsidRDefault="00556C95" w:rsidP="00D43FE6">
            <w:pPr>
              <w:pStyle w:val="TAL"/>
            </w:pPr>
            <w:r w:rsidRPr="00481D2D">
              <w:t>[26] 20.16</w:t>
            </w:r>
          </w:p>
        </w:tc>
        <w:tc>
          <w:tcPr>
            <w:tcW w:w="1021" w:type="dxa"/>
          </w:tcPr>
          <w:p w14:paraId="6B2D7089" w14:textId="77777777" w:rsidR="00556C95" w:rsidRPr="00481D2D" w:rsidRDefault="00556C95" w:rsidP="00D43FE6">
            <w:pPr>
              <w:pStyle w:val="TAL"/>
            </w:pPr>
            <w:r w:rsidRPr="00481D2D">
              <w:t>m</w:t>
            </w:r>
          </w:p>
        </w:tc>
        <w:tc>
          <w:tcPr>
            <w:tcW w:w="1021" w:type="dxa"/>
          </w:tcPr>
          <w:p w14:paraId="49431F52" w14:textId="77777777" w:rsidR="00556C95" w:rsidRPr="00481D2D" w:rsidRDefault="00556C95" w:rsidP="00D43FE6">
            <w:pPr>
              <w:pStyle w:val="TAL"/>
            </w:pPr>
            <w:r w:rsidRPr="00481D2D">
              <w:t>m</w:t>
            </w:r>
          </w:p>
        </w:tc>
        <w:tc>
          <w:tcPr>
            <w:tcW w:w="1021" w:type="dxa"/>
          </w:tcPr>
          <w:p w14:paraId="2F1567D4" w14:textId="77777777" w:rsidR="00556C95" w:rsidRPr="00481D2D" w:rsidRDefault="00556C95" w:rsidP="00D43FE6">
            <w:pPr>
              <w:pStyle w:val="TAL"/>
            </w:pPr>
            <w:r w:rsidRPr="00481D2D">
              <w:t>[26] 20.16</w:t>
            </w:r>
          </w:p>
        </w:tc>
        <w:tc>
          <w:tcPr>
            <w:tcW w:w="1021" w:type="dxa"/>
          </w:tcPr>
          <w:p w14:paraId="633CFE17" w14:textId="77777777" w:rsidR="00556C95" w:rsidRPr="00481D2D" w:rsidRDefault="00556C95" w:rsidP="00D43FE6">
            <w:pPr>
              <w:pStyle w:val="TAL"/>
            </w:pPr>
            <w:r w:rsidRPr="00481D2D">
              <w:t>m</w:t>
            </w:r>
          </w:p>
        </w:tc>
        <w:tc>
          <w:tcPr>
            <w:tcW w:w="1021" w:type="dxa"/>
          </w:tcPr>
          <w:p w14:paraId="35EC9C89" w14:textId="77777777" w:rsidR="00556C95" w:rsidRPr="00481D2D" w:rsidRDefault="00556C95" w:rsidP="00D43FE6">
            <w:pPr>
              <w:pStyle w:val="TAL"/>
            </w:pPr>
            <w:r w:rsidRPr="00481D2D">
              <w:t>m</w:t>
            </w:r>
          </w:p>
        </w:tc>
      </w:tr>
      <w:tr w:rsidR="00556C95" w:rsidRPr="00481D2D" w14:paraId="36CEB231" w14:textId="77777777">
        <w:tc>
          <w:tcPr>
            <w:tcW w:w="851" w:type="dxa"/>
          </w:tcPr>
          <w:p w14:paraId="53C5550B" w14:textId="77777777" w:rsidR="00556C95" w:rsidRPr="00481D2D" w:rsidRDefault="00556C95" w:rsidP="00D43FE6">
            <w:pPr>
              <w:pStyle w:val="TAL"/>
            </w:pPr>
            <w:r w:rsidRPr="00481D2D">
              <w:t>4</w:t>
            </w:r>
          </w:p>
        </w:tc>
        <w:tc>
          <w:tcPr>
            <w:tcW w:w="2665" w:type="dxa"/>
          </w:tcPr>
          <w:p w14:paraId="545C628F" w14:textId="77777777" w:rsidR="00556C95" w:rsidRPr="00481D2D" w:rsidRDefault="00556C95" w:rsidP="00D43FE6">
            <w:pPr>
              <w:pStyle w:val="TAL"/>
            </w:pPr>
            <w:r w:rsidRPr="00481D2D">
              <w:t>Date</w:t>
            </w:r>
          </w:p>
        </w:tc>
        <w:tc>
          <w:tcPr>
            <w:tcW w:w="1021" w:type="dxa"/>
          </w:tcPr>
          <w:p w14:paraId="773DE070" w14:textId="77777777" w:rsidR="00556C95" w:rsidRPr="00481D2D" w:rsidRDefault="00556C95" w:rsidP="00D43FE6">
            <w:pPr>
              <w:pStyle w:val="TAL"/>
            </w:pPr>
            <w:r w:rsidRPr="00481D2D">
              <w:t>[26] 20.17</w:t>
            </w:r>
          </w:p>
        </w:tc>
        <w:tc>
          <w:tcPr>
            <w:tcW w:w="1021" w:type="dxa"/>
          </w:tcPr>
          <w:p w14:paraId="1BD81663" w14:textId="77777777" w:rsidR="00556C95" w:rsidRPr="00481D2D" w:rsidRDefault="00556C95" w:rsidP="00D43FE6">
            <w:pPr>
              <w:pStyle w:val="TAL"/>
            </w:pPr>
            <w:r w:rsidRPr="00481D2D">
              <w:t>c1</w:t>
            </w:r>
          </w:p>
        </w:tc>
        <w:tc>
          <w:tcPr>
            <w:tcW w:w="1021" w:type="dxa"/>
          </w:tcPr>
          <w:p w14:paraId="4BDF8471" w14:textId="77777777" w:rsidR="00556C95" w:rsidRPr="00481D2D" w:rsidRDefault="00556C95" w:rsidP="00D43FE6">
            <w:pPr>
              <w:pStyle w:val="TAL"/>
            </w:pPr>
            <w:r w:rsidRPr="00481D2D">
              <w:t>c1</w:t>
            </w:r>
          </w:p>
        </w:tc>
        <w:tc>
          <w:tcPr>
            <w:tcW w:w="1021" w:type="dxa"/>
          </w:tcPr>
          <w:p w14:paraId="58E8D0E5" w14:textId="77777777" w:rsidR="00556C95" w:rsidRPr="00481D2D" w:rsidRDefault="00556C95" w:rsidP="00D43FE6">
            <w:pPr>
              <w:pStyle w:val="TAL"/>
            </w:pPr>
            <w:r w:rsidRPr="00481D2D">
              <w:t>[26] 20.17</w:t>
            </w:r>
          </w:p>
        </w:tc>
        <w:tc>
          <w:tcPr>
            <w:tcW w:w="1021" w:type="dxa"/>
          </w:tcPr>
          <w:p w14:paraId="76A2C5F8" w14:textId="77777777" w:rsidR="00556C95" w:rsidRPr="00481D2D" w:rsidRDefault="00556C95" w:rsidP="00D43FE6">
            <w:pPr>
              <w:pStyle w:val="TAL"/>
            </w:pPr>
            <w:r w:rsidRPr="00481D2D">
              <w:t>m</w:t>
            </w:r>
          </w:p>
        </w:tc>
        <w:tc>
          <w:tcPr>
            <w:tcW w:w="1021" w:type="dxa"/>
          </w:tcPr>
          <w:p w14:paraId="5D91A0B2" w14:textId="77777777" w:rsidR="00556C95" w:rsidRPr="00481D2D" w:rsidRDefault="00556C95" w:rsidP="00D43FE6">
            <w:pPr>
              <w:pStyle w:val="TAL"/>
            </w:pPr>
            <w:r w:rsidRPr="00481D2D">
              <w:t>m</w:t>
            </w:r>
          </w:p>
        </w:tc>
      </w:tr>
      <w:tr w:rsidR="00556C95" w:rsidRPr="00481D2D" w14:paraId="3F1DD3D4" w14:textId="77777777">
        <w:tc>
          <w:tcPr>
            <w:tcW w:w="851" w:type="dxa"/>
          </w:tcPr>
          <w:p w14:paraId="3296E05D" w14:textId="77777777" w:rsidR="00556C95" w:rsidRPr="00481D2D" w:rsidRDefault="00556C95" w:rsidP="00D43FE6">
            <w:pPr>
              <w:pStyle w:val="TAL"/>
            </w:pPr>
            <w:r w:rsidRPr="00481D2D">
              <w:t>5</w:t>
            </w:r>
          </w:p>
        </w:tc>
        <w:tc>
          <w:tcPr>
            <w:tcW w:w="2665" w:type="dxa"/>
          </w:tcPr>
          <w:p w14:paraId="612A0C1A" w14:textId="77777777" w:rsidR="00556C95" w:rsidRPr="00481D2D" w:rsidRDefault="00556C95" w:rsidP="00D43FE6">
            <w:pPr>
              <w:pStyle w:val="TAL"/>
            </w:pPr>
            <w:r w:rsidRPr="00481D2D">
              <w:t>From</w:t>
            </w:r>
          </w:p>
        </w:tc>
        <w:tc>
          <w:tcPr>
            <w:tcW w:w="1021" w:type="dxa"/>
          </w:tcPr>
          <w:p w14:paraId="251F23C1" w14:textId="77777777" w:rsidR="00556C95" w:rsidRPr="00481D2D" w:rsidRDefault="00556C95" w:rsidP="00D43FE6">
            <w:pPr>
              <w:pStyle w:val="TAL"/>
            </w:pPr>
            <w:r w:rsidRPr="00481D2D">
              <w:t>[26] 20.20</w:t>
            </w:r>
          </w:p>
        </w:tc>
        <w:tc>
          <w:tcPr>
            <w:tcW w:w="1021" w:type="dxa"/>
          </w:tcPr>
          <w:p w14:paraId="36AB6294" w14:textId="77777777" w:rsidR="00556C95" w:rsidRPr="00481D2D" w:rsidRDefault="00556C95" w:rsidP="00D43FE6">
            <w:pPr>
              <w:pStyle w:val="TAL"/>
            </w:pPr>
            <w:r w:rsidRPr="00481D2D">
              <w:t>m</w:t>
            </w:r>
          </w:p>
        </w:tc>
        <w:tc>
          <w:tcPr>
            <w:tcW w:w="1021" w:type="dxa"/>
          </w:tcPr>
          <w:p w14:paraId="67F19BD5" w14:textId="77777777" w:rsidR="00556C95" w:rsidRPr="00481D2D" w:rsidRDefault="00556C95" w:rsidP="00D43FE6">
            <w:pPr>
              <w:pStyle w:val="TAL"/>
            </w:pPr>
            <w:r w:rsidRPr="00481D2D">
              <w:t>m</w:t>
            </w:r>
          </w:p>
        </w:tc>
        <w:tc>
          <w:tcPr>
            <w:tcW w:w="1021" w:type="dxa"/>
          </w:tcPr>
          <w:p w14:paraId="3AF432F0" w14:textId="77777777" w:rsidR="00556C95" w:rsidRPr="00481D2D" w:rsidRDefault="00556C95" w:rsidP="00D43FE6">
            <w:pPr>
              <w:pStyle w:val="TAL"/>
            </w:pPr>
            <w:r w:rsidRPr="00481D2D">
              <w:t>[26] 20.20</w:t>
            </w:r>
          </w:p>
        </w:tc>
        <w:tc>
          <w:tcPr>
            <w:tcW w:w="1021" w:type="dxa"/>
          </w:tcPr>
          <w:p w14:paraId="455304FE" w14:textId="77777777" w:rsidR="00556C95" w:rsidRPr="00481D2D" w:rsidRDefault="00556C95" w:rsidP="00D43FE6">
            <w:pPr>
              <w:pStyle w:val="TAL"/>
            </w:pPr>
            <w:r w:rsidRPr="00481D2D">
              <w:t>m</w:t>
            </w:r>
          </w:p>
        </w:tc>
        <w:tc>
          <w:tcPr>
            <w:tcW w:w="1021" w:type="dxa"/>
          </w:tcPr>
          <w:p w14:paraId="1CF35C04" w14:textId="77777777" w:rsidR="00556C95" w:rsidRPr="00481D2D" w:rsidRDefault="00556C95" w:rsidP="00D43FE6">
            <w:pPr>
              <w:pStyle w:val="TAL"/>
            </w:pPr>
            <w:r w:rsidRPr="00481D2D">
              <w:t>m</w:t>
            </w:r>
          </w:p>
        </w:tc>
      </w:tr>
      <w:tr w:rsidR="00556C95" w:rsidRPr="00481D2D" w14:paraId="1EA65E4D" w14:textId="77777777">
        <w:tc>
          <w:tcPr>
            <w:tcW w:w="851" w:type="dxa"/>
          </w:tcPr>
          <w:p w14:paraId="765445B4" w14:textId="77777777" w:rsidR="00556C95" w:rsidRPr="00481D2D" w:rsidRDefault="00556C95" w:rsidP="00D43FE6">
            <w:pPr>
              <w:pStyle w:val="TAL"/>
            </w:pPr>
            <w:r w:rsidRPr="00481D2D">
              <w:t>6</w:t>
            </w:r>
          </w:p>
        </w:tc>
        <w:tc>
          <w:tcPr>
            <w:tcW w:w="2665" w:type="dxa"/>
          </w:tcPr>
          <w:p w14:paraId="1A02F47E" w14:textId="77777777" w:rsidR="00556C95" w:rsidRPr="00481D2D" w:rsidRDefault="00556C95" w:rsidP="00D43FE6">
            <w:pPr>
              <w:pStyle w:val="TAL"/>
            </w:pPr>
            <w:r w:rsidRPr="00481D2D">
              <w:t>To</w:t>
            </w:r>
          </w:p>
        </w:tc>
        <w:tc>
          <w:tcPr>
            <w:tcW w:w="1021" w:type="dxa"/>
          </w:tcPr>
          <w:p w14:paraId="7E6A410A" w14:textId="77777777" w:rsidR="00556C95" w:rsidRPr="00481D2D" w:rsidRDefault="00556C95" w:rsidP="00D43FE6">
            <w:pPr>
              <w:pStyle w:val="TAL"/>
            </w:pPr>
            <w:r w:rsidRPr="00481D2D">
              <w:t>[26] 20.39</w:t>
            </w:r>
          </w:p>
        </w:tc>
        <w:tc>
          <w:tcPr>
            <w:tcW w:w="1021" w:type="dxa"/>
          </w:tcPr>
          <w:p w14:paraId="4D4E1079" w14:textId="77777777" w:rsidR="00556C95" w:rsidRPr="00481D2D" w:rsidRDefault="00556C95" w:rsidP="00D43FE6">
            <w:pPr>
              <w:pStyle w:val="TAL"/>
            </w:pPr>
            <w:r w:rsidRPr="00481D2D">
              <w:t>m</w:t>
            </w:r>
          </w:p>
        </w:tc>
        <w:tc>
          <w:tcPr>
            <w:tcW w:w="1021" w:type="dxa"/>
          </w:tcPr>
          <w:p w14:paraId="46DAC4E7" w14:textId="77777777" w:rsidR="00556C95" w:rsidRPr="00481D2D" w:rsidRDefault="00556C95" w:rsidP="00D43FE6">
            <w:pPr>
              <w:pStyle w:val="TAL"/>
            </w:pPr>
            <w:r w:rsidRPr="00481D2D">
              <w:t>m</w:t>
            </w:r>
          </w:p>
        </w:tc>
        <w:tc>
          <w:tcPr>
            <w:tcW w:w="1021" w:type="dxa"/>
          </w:tcPr>
          <w:p w14:paraId="51C0AEAE" w14:textId="77777777" w:rsidR="00556C95" w:rsidRPr="00481D2D" w:rsidRDefault="00556C95" w:rsidP="00D43FE6">
            <w:pPr>
              <w:pStyle w:val="TAL"/>
            </w:pPr>
            <w:r w:rsidRPr="00481D2D">
              <w:t>[26] 20.39</w:t>
            </w:r>
          </w:p>
        </w:tc>
        <w:tc>
          <w:tcPr>
            <w:tcW w:w="1021" w:type="dxa"/>
          </w:tcPr>
          <w:p w14:paraId="67FA1E1A" w14:textId="77777777" w:rsidR="00556C95" w:rsidRPr="00481D2D" w:rsidRDefault="00556C95" w:rsidP="00D43FE6">
            <w:pPr>
              <w:pStyle w:val="TAL"/>
            </w:pPr>
            <w:r w:rsidRPr="00481D2D">
              <w:t>m</w:t>
            </w:r>
          </w:p>
        </w:tc>
        <w:tc>
          <w:tcPr>
            <w:tcW w:w="1021" w:type="dxa"/>
          </w:tcPr>
          <w:p w14:paraId="0161C3EF" w14:textId="77777777" w:rsidR="00556C95" w:rsidRPr="00481D2D" w:rsidRDefault="00556C95" w:rsidP="00D43FE6">
            <w:pPr>
              <w:pStyle w:val="TAL"/>
            </w:pPr>
            <w:r w:rsidRPr="00481D2D">
              <w:t>m</w:t>
            </w:r>
          </w:p>
        </w:tc>
      </w:tr>
      <w:tr w:rsidR="00556C95" w:rsidRPr="00481D2D" w14:paraId="0B7AE439" w14:textId="77777777">
        <w:tc>
          <w:tcPr>
            <w:tcW w:w="851" w:type="dxa"/>
          </w:tcPr>
          <w:p w14:paraId="6F7C6578" w14:textId="77777777" w:rsidR="00556C95" w:rsidRPr="00481D2D" w:rsidRDefault="00556C95" w:rsidP="00D43FE6">
            <w:pPr>
              <w:pStyle w:val="TAL"/>
            </w:pPr>
            <w:r w:rsidRPr="00481D2D">
              <w:t>7</w:t>
            </w:r>
          </w:p>
        </w:tc>
        <w:tc>
          <w:tcPr>
            <w:tcW w:w="2665" w:type="dxa"/>
          </w:tcPr>
          <w:p w14:paraId="124DAC76" w14:textId="77777777" w:rsidR="00556C95" w:rsidRPr="00481D2D" w:rsidRDefault="00556C95" w:rsidP="00D43FE6">
            <w:pPr>
              <w:pStyle w:val="TAL"/>
            </w:pPr>
            <w:r w:rsidRPr="00481D2D">
              <w:t>Via</w:t>
            </w:r>
          </w:p>
        </w:tc>
        <w:tc>
          <w:tcPr>
            <w:tcW w:w="1021" w:type="dxa"/>
          </w:tcPr>
          <w:p w14:paraId="48DDF07A" w14:textId="77777777" w:rsidR="00556C95" w:rsidRPr="00481D2D" w:rsidRDefault="00556C95" w:rsidP="00D43FE6">
            <w:pPr>
              <w:pStyle w:val="TAL"/>
            </w:pPr>
            <w:r w:rsidRPr="00481D2D">
              <w:t>[26] 20.42</w:t>
            </w:r>
          </w:p>
        </w:tc>
        <w:tc>
          <w:tcPr>
            <w:tcW w:w="1021" w:type="dxa"/>
          </w:tcPr>
          <w:p w14:paraId="055F4859" w14:textId="77777777" w:rsidR="00556C95" w:rsidRPr="00481D2D" w:rsidRDefault="00556C95" w:rsidP="00D43FE6">
            <w:pPr>
              <w:pStyle w:val="TAL"/>
            </w:pPr>
            <w:r w:rsidRPr="00481D2D">
              <w:t>m</w:t>
            </w:r>
          </w:p>
        </w:tc>
        <w:tc>
          <w:tcPr>
            <w:tcW w:w="1021" w:type="dxa"/>
          </w:tcPr>
          <w:p w14:paraId="33673182" w14:textId="77777777" w:rsidR="00556C95" w:rsidRPr="00481D2D" w:rsidRDefault="00556C95" w:rsidP="00D43FE6">
            <w:pPr>
              <w:pStyle w:val="TAL"/>
            </w:pPr>
            <w:r w:rsidRPr="00481D2D">
              <w:t>m</w:t>
            </w:r>
          </w:p>
        </w:tc>
        <w:tc>
          <w:tcPr>
            <w:tcW w:w="1021" w:type="dxa"/>
          </w:tcPr>
          <w:p w14:paraId="18E32464" w14:textId="77777777" w:rsidR="00556C95" w:rsidRPr="00481D2D" w:rsidRDefault="00556C95" w:rsidP="00D43FE6">
            <w:pPr>
              <w:pStyle w:val="TAL"/>
            </w:pPr>
            <w:r w:rsidRPr="00481D2D">
              <w:t>[26] 20.42</w:t>
            </w:r>
          </w:p>
        </w:tc>
        <w:tc>
          <w:tcPr>
            <w:tcW w:w="1021" w:type="dxa"/>
          </w:tcPr>
          <w:p w14:paraId="5CF7D3D6" w14:textId="77777777" w:rsidR="00556C95" w:rsidRPr="00481D2D" w:rsidRDefault="00556C95" w:rsidP="00D43FE6">
            <w:pPr>
              <w:pStyle w:val="TAL"/>
            </w:pPr>
            <w:r w:rsidRPr="00481D2D">
              <w:t>m</w:t>
            </w:r>
          </w:p>
        </w:tc>
        <w:tc>
          <w:tcPr>
            <w:tcW w:w="1021" w:type="dxa"/>
          </w:tcPr>
          <w:p w14:paraId="2A86ABD5" w14:textId="77777777" w:rsidR="00556C95" w:rsidRPr="00481D2D" w:rsidRDefault="00556C95" w:rsidP="00D43FE6">
            <w:pPr>
              <w:pStyle w:val="TAL"/>
            </w:pPr>
            <w:r w:rsidRPr="00481D2D">
              <w:t>m</w:t>
            </w:r>
          </w:p>
        </w:tc>
      </w:tr>
      <w:tr w:rsidR="00556C95" w:rsidRPr="00481D2D" w14:paraId="4C0770B2" w14:textId="77777777">
        <w:trPr>
          <w:cantSplit/>
        </w:trPr>
        <w:tc>
          <w:tcPr>
            <w:tcW w:w="9642" w:type="dxa"/>
            <w:gridSpan w:val="8"/>
          </w:tcPr>
          <w:p w14:paraId="04920A05" w14:textId="77777777" w:rsidR="001F5150" w:rsidRPr="00481D2D" w:rsidRDefault="00556C95" w:rsidP="001F515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719714D7" w14:textId="77777777" w:rsidR="00556C95" w:rsidRPr="00481D2D" w:rsidRDefault="00556C95" w:rsidP="001F5150">
            <w:pPr>
              <w:pStyle w:val="TAN"/>
            </w:pPr>
          </w:p>
        </w:tc>
      </w:tr>
    </w:tbl>
    <w:p w14:paraId="547B286A" w14:textId="77777777" w:rsidR="00556C95" w:rsidRPr="00481D2D" w:rsidRDefault="00556C95" w:rsidP="00556C95"/>
    <w:p w14:paraId="13CA5CDA" w14:textId="77777777" w:rsidR="00897956" w:rsidRPr="00481D2D" w:rsidRDefault="00897956">
      <w:pPr>
        <w:keepNext/>
        <w:keepLines/>
      </w:pPr>
      <w:r w:rsidRPr="00481D2D">
        <w:t xml:space="preserve">Prerequisite A.5/15 - - PRACK response for all </w:t>
      </w:r>
      <w:r w:rsidR="003F38A8" w:rsidRPr="00481D2D">
        <w:t xml:space="preserve">remaining </w:t>
      </w:r>
      <w:r w:rsidRPr="00481D2D">
        <w:t>status-codes</w:t>
      </w:r>
    </w:p>
    <w:p w14:paraId="5558D1B7" w14:textId="77777777" w:rsidR="00897956" w:rsidRPr="00481D2D" w:rsidRDefault="00897956">
      <w:pPr>
        <w:pStyle w:val="TH"/>
      </w:pPr>
      <w:bookmarkStart w:id="3071" w:name="_CRTableA_94"/>
      <w:r w:rsidRPr="00481D2D">
        <w:t>Table </w:t>
      </w:r>
      <w:bookmarkEnd w:id="3071"/>
      <w:r w:rsidRPr="00481D2D">
        <w:t>A.94: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7E03730" w14:textId="77777777">
        <w:trPr>
          <w:cantSplit/>
        </w:trPr>
        <w:tc>
          <w:tcPr>
            <w:tcW w:w="851" w:type="dxa"/>
            <w:vMerge w:val="restart"/>
          </w:tcPr>
          <w:p w14:paraId="4B722E00" w14:textId="77777777" w:rsidR="00897956" w:rsidRPr="00481D2D" w:rsidRDefault="00897956">
            <w:pPr>
              <w:pStyle w:val="TAH"/>
            </w:pPr>
            <w:r w:rsidRPr="00481D2D">
              <w:t>Item</w:t>
            </w:r>
          </w:p>
        </w:tc>
        <w:tc>
          <w:tcPr>
            <w:tcW w:w="2665" w:type="dxa"/>
            <w:vMerge w:val="restart"/>
          </w:tcPr>
          <w:p w14:paraId="765B8BA4" w14:textId="77777777" w:rsidR="00897956" w:rsidRPr="00481D2D" w:rsidRDefault="00897956">
            <w:pPr>
              <w:pStyle w:val="TAH"/>
            </w:pPr>
            <w:r w:rsidRPr="00481D2D">
              <w:t>Header</w:t>
            </w:r>
            <w:r w:rsidR="00976393" w:rsidRPr="00481D2D">
              <w:t xml:space="preserve"> field</w:t>
            </w:r>
          </w:p>
        </w:tc>
        <w:tc>
          <w:tcPr>
            <w:tcW w:w="3063" w:type="dxa"/>
            <w:gridSpan w:val="3"/>
          </w:tcPr>
          <w:p w14:paraId="31090405" w14:textId="77777777" w:rsidR="00897956" w:rsidRPr="00481D2D" w:rsidRDefault="00897956">
            <w:pPr>
              <w:pStyle w:val="TAH"/>
            </w:pPr>
            <w:r w:rsidRPr="00481D2D">
              <w:t>Sending</w:t>
            </w:r>
          </w:p>
        </w:tc>
        <w:tc>
          <w:tcPr>
            <w:tcW w:w="3063" w:type="dxa"/>
            <w:gridSpan w:val="3"/>
          </w:tcPr>
          <w:p w14:paraId="41EC0DF5" w14:textId="77777777" w:rsidR="00897956" w:rsidRPr="00481D2D" w:rsidRDefault="00897956">
            <w:pPr>
              <w:pStyle w:val="TAH"/>
              <w:rPr>
                <w:b w:val="0"/>
              </w:rPr>
            </w:pPr>
            <w:r w:rsidRPr="00481D2D">
              <w:t>Receiving</w:t>
            </w:r>
          </w:p>
        </w:tc>
      </w:tr>
      <w:tr w:rsidR="00897956" w:rsidRPr="00481D2D" w14:paraId="47F8D7C3" w14:textId="77777777">
        <w:trPr>
          <w:cantSplit/>
        </w:trPr>
        <w:tc>
          <w:tcPr>
            <w:tcW w:w="851" w:type="dxa"/>
            <w:vMerge/>
          </w:tcPr>
          <w:p w14:paraId="0FB1F559" w14:textId="77777777" w:rsidR="00897956" w:rsidRPr="00481D2D" w:rsidRDefault="00897956">
            <w:pPr>
              <w:pStyle w:val="TAH"/>
            </w:pPr>
          </w:p>
        </w:tc>
        <w:tc>
          <w:tcPr>
            <w:tcW w:w="2665" w:type="dxa"/>
            <w:vMerge/>
          </w:tcPr>
          <w:p w14:paraId="391E00B1" w14:textId="77777777" w:rsidR="00897956" w:rsidRPr="00481D2D" w:rsidRDefault="00897956">
            <w:pPr>
              <w:pStyle w:val="TAH"/>
            </w:pPr>
          </w:p>
        </w:tc>
        <w:tc>
          <w:tcPr>
            <w:tcW w:w="1021" w:type="dxa"/>
          </w:tcPr>
          <w:p w14:paraId="4F0D6A54" w14:textId="77777777" w:rsidR="00897956" w:rsidRPr="00481D2D" w:rsidRDefault="00897956">
            <w:pPr>
              <w:pStyle w:val="TAH"/>
            </w:pPr>
            <w:r w:rsidRPr="00481D2D">
              <w:t>Ref.</w:t>
            </w:r>
          </w:p>
        </w:tc>
        <w:tc>
          <w:tcPr>
            <w:tcW w:w="1021" w:type="dxa"/>
          </w:tcPr>
          <w:p w14:paraId="50B50529" w14:textId="77777777" w:rsidR="00897956" w:rsidRPr="00481D2D" w:rsidRDefault="00897956">
            <w:pPr>
              <w:pStyle w:val="TAH"/>
            </w:pPr>
            <w:r w:rsidRPr="00481D2D">
              <w:t>RFC status</w:t>
            </w:r>
          </w:p>
        </w:tc>
        <w:tc>
          <w:tcPr>
            <w:tcW w:w="1021" w:type="dxa"/>
          </w:tcPr>
          <w:p w14:paraId="4B93DE45" w14:textId="77777777" w:rsidR="00897956" w:rsidRPr="00481D2D" w:rsidRDefault="00897956">
            <w:pPr>
              <w:pStyle w:val="TAH"/>
            </w:pPr>
            <w:r w:rsidRPr="00481D2D">
              <w:t>Profile status</w:t>
            </w:r>
          </w:p>
        </w:tc>
        <w:tc>
          <w:tcPr>
            <w:tcW w:w="1021" w:type="dxa"/>
          </w:tcPr>
          <w:p w14:paraId="02C2D7E2" w14:textId="77777777" w:rsidR="00897956" w:rsidRPr="00481D2D" w:rsidRDefault="00897956">
            <w:pPr>
              <w:pStyle w:val="TAH"/>
            </w:pPr>
            <w:r w:rsidRPr="00481D2D">
              <w:t>Ref.</w:t>
            </w:r>
          </w:p>
        </w:tc>
        <w:tc>
          <w:tcPr>
            <w:tcW w:w="1021" w:type="dxa"/>
          </w:tcPr>
          <w:p w14:paraId="07E0B247" w14:textId="77777777" w:rsidR="00897956" w:rsidRPr="00481D2D" w:rsidRDefault="00897956">
            <w:pPr>
              <w:pStyle w:val="TAH"/>
            </w:pPr>
            <w:r w:rsidRPr="00481D2D">
              <w:t>RFC status</w:t>
            </w:r>
          </w:p>
        </w:tc>
        <w:tc>
          <w:tcPr>
            <w:tcW w:w="1021" w:type="dxa"/>
          </w:tcPr>
          <w:p w14:paraId="5223F19C" w14:textId="77777777" w:rsidR="00897956" w:rsidRPr="00481D2D" w:rsidRDefault="00897956">
            <w:pPr>
              <w:pStyle w:val="TAH"/>
            </w:pPr>
            <w:r w:rsidRPr="00481D2D">
              <w:t>Profile status</w:t>
            </w:r>
          </w:p>
        </w:tc>
      </w:tr>
      <w:tr w:rsidR="00897956" w:rsidRPr="00481D2D" w14:paraId="693C7A2B" w14:textId="77777777">
        <w:tc>
          <w:tcPr>
            <w:tcW w:w="851" w:type="dxa"/>
          </w:tcPr>
          <w:p w14:paraId="307A2630" w14:textId="77777777" w:rsidR="00897956" w:rsidRPr="00481D2D" w:rsidRDefault="00897956">
            <w:pPr>
              <w:pStyle w:val="TAL"/>
            </w:pPr>
            <w:r w:rsidRPr="00481D2D">
              <w:t>0A</w:t>
            </w:r>
          </w:p>
        </w:tc>
        <w:tc>
          <w:tcPr>
            <w:tcW w:w="2665" w:type="dxa"/>
          </w:tcPr>
          <w:p w14:paraId="5917CAD0" w14:textId="77777777" w:rsidR="00897956" w:rsidRPr="00481D2D" w:rsidRDefault="00897956">
            <w:pPr>
              <w:pStyle w:val="TAL"/>
            </w:pPr>
            <w:r w:rsidRPr="00481D2D">
              <w:t>Allow</w:t>
            </w:r>
          </w:p>
        </w:tc>
        <w:tc>
          <w:tcPr>
            <w:tcW w:w="1021" w:type="dxa"/>
          </w:tcPr>
          <w:p w14:paraId="00CC836E" w14:textId="77777777" w:rsidR="00897956" w:rsidRPr="00481D2D" w:rsidRDefault="00897956">
            <w:pPr>
              <w:pStyle w:val="TAL"/>
            </w:pPr>
            <w:r w:rsidRPr="00481D2D">
              <w:t>[26] 20.5</w:t>
            </w:r>
          </w:p>
        </w:tc>
        <w:tc>
          <w:tcPr>
            <w:tcW w:w="1021" w:type="dxa"/>
          </w:tcPr>
          <w:p w14:paraId="40DABBB9" w14:textId="77777777" w:rsidR="00897956" w:rsidRPr="00481D2D" w:rsidRDefault="00897956">
            <w:pPr>
              <w:pStyle w:val="TAL"/>
            </w:pPr>
            <w:r w:rsidRPr="00481D2D">
              <w:t>c9</w:t>
            </w:r>
          </w:p>
        </w:tc>
        <w:tc>
          <w:tcPr>
            <w:tcW w:w="1021" w:type="dxa"/>
          </w:tcPr>
          <w:p w14:paraId="22607ADB" w14:textId="77777777" w:rsidR="00897956" w:rsidRPr="00481D2D" w:rsidRDefault="00897956">
            <w:pPr>
              <w:pStyle w:val="TAL"/>
            </w:pPr>
            <w:r w:rsidRPr="00481D2D">
              <w:t>c9</w:t>
            </w:r>
          </w:p>
        </w:tc>
        <w:tc>
          <w:tcPr>
            <w:tcW w:w="1021" w:type="dxa"/>
          </w:tcPr>
          <w:p w14:paraId="6A55EFE9" w14:textId="77777777" w:rsidR="00897956" w:rsidRPr="00481D2D" w:rsidRDefault="00897956">
            <w:pPr>
              <w:pStyle w:val="TAL"/>
            </w:pPr>
            <w:r w:rsidRPr="00481D2D">
              <w:t>[26] 20.5</w:t>
            </w:r>
          </w:p>
        </w:tc>
        <w:tc>
          <w:tcPr>
            <w:tcW w:w="1021" w:type="dxa"/>
          </w:tcPr>
          <w:p w14:paraId="7DE19B00" w14:textId="77777777" w:rsidR="00897956" w:rsidRPr="00481D2D" w:rsidRDefault="00897956">
            <w:pPr>
              <w:pStyle w:val="TAL"/>
            </w:pPr>
            <w:r w:rsidRPr="00481D2D">
              <w:t>m</w:t>
            </w:r>
          </w:p>
        </w:tc>
        <w:tc>
          <w:tcPr>
            <w:tcW w:w="1021" w:type="dxa"/>
          </w:tcPr>
          <w:p w14:paraId="53045BA4" w14:textId="77777777" w:rsidR="00897956" w:rsidRPr="00481D2D" w:rsidRDefault="00897956">
            <w:pPr>
              <w:pStyle w:val="TAL"/>
            </w:pPr>
            <w:r w:rsidRPr="00481D2D">
              <w:t>m</w:t>
            </w:r>
          </w:p>
        </w:tc>
      </w:tr>
      <w:tr w:rsidR="00897956" w:rsidRPr="00481D2D" w14:paraId="30E4108D" w14:textId="77777777">
        <w:tc>
          <w:tcPr>
            <w:tcW w:w="851" w:type="dxa"/>
          </w:tcPr>
          <w:p w14:paraId="5027AA6C" w14:textId="77777777" w:rsidR="00897956" w:rsidRPr="00481D2D" w:rsidRDefault="00897956">
            <w:pPr>
              <w:pStyle w:val="TAL"/>
            </w:pPr>
            <w:r w:rsidRPr="00481D2D">
              <w:t>1</w:t>
            </w:r>
          </w:p>
        </w:tc>
        <w:tc>
          <w:tcPr>
            <w:tcW w:w="2665" w:type="dxa"/>
          </w:tcPr>
          <w:p w14:paraId="1CC1D32B" w14:textId="77777777" w:rsidR="00897956" w:rsidRPr="00481D2D" w:rsidRDefault="00897956">
            <w:pPr>
              <w:pStyle w:val="TAL"/>
            </w:pPr>
            <w:r w:rsidRPr="00481D2D">
              <w:t>Call-ID</w:t>
            </w:r>
          </w:p>
        </w:tc>
        <w:tc>
          <w:tcPr>
            <w:tcW w:w="1021" w:type="dxa"/>
          </w:tcPr>
          <w:p w14:paraId="52CEDB9B" w14:textId="77777777" w:rsidR="00897956" w:rsidRPr="00481D2D" w:rsidRDefault="00897956">
            <w:pPr>
              <w:pStyle w:val="TAL"/>
            </w:pPr>
            <w:r w:rsidRPr="00481D2D">
              <w:t>[26] 20.8</w:t>
            </w:r>
          </w:p>
        </w:tc>
        <w:tc>
          <w:tcPr>
            <w:tcW w:w="1021" w:type="dxa"/>
          </w:tcPr>
          <w:p w14:paraId="64CBB1FB" w14:textId="77777777" w:rsidR="00897956" w:rsidRPr="00481D2D" w:rsidRDefault="00897956">
            <w:pPr>
              <w:pStyle w:val="TAL"/>
            </w:pPr>
            <w:r w:rsidRPr="00481D2D">
              <w:t>m</w:t>
            </w:r>
          </w:p>
        </w:tc>
        <w:tc>
          <w:tcPr>
            <w:tcW w:w="1021" w:type="dxa"/>
          </w:tcPr>
          <w:p w14:paraId="7577E0DE" w14:textId="77777777" w:rsidR="00897956" w:rsidRPr="00481D2D" w:rsidRDefault="00897956">
            <w:pPr>
              <w:pStyle w:val="TAL"/>
            </w:pPr>
            <w:r w:rsidRPr="00481D2D">
              <w:t>m</w:t>
            </w:r>
          </w:p>
        </w:tc>
        <w:tc>
          <w:tcPr>
            <w:tcW w:w="1021" w:type="dxa"/>
          </w:tcPr>
          <w:p w14:paraId="12FA9A10" w14:textId="77777777" w:rsidR="00897956" w:rsidRPr="00481D2D" w:rsidRDefault="00897956">
            <w:pPr>
              <w:pStyle w:val="TAL"/>
            </w:pPr>
            <w:r w:rsidRPr="00481D2D">
              <w:t>[26] 20.8</w:t>
            </w:r>
          </w:p>
        </w:tc>
        <w:tc>
          <w:tcPr>
            <w:tcW w:w="1021" w:type="dxa"/>
          </w:tcPr>
          <w:p w14:paraId="32F52391" w14:textId="77777777" w:rsidR="00897956" w:rsidRPr="00481D2D" w:rsidRDefault="00897956">
            <w:pPr>
              <w:pStyle w:val="TAL"/>
            </w:pPr>
            <w:r w:rsidRPr="00481D2D">
              <w:t>m</w:t>
            </w:r>
          </w:p>
        </w:tc>
        <w:tc>
          <w:tcPr>
            <w:tcW w:w="1021" w:type="dxa"/>
          </w:tcPr>
          <w:p w14:paraId="01623DA8" w14:textId="77777777" w:rsidR="00897956" w:rsidRPr="00481D2D" w:rsidRDefault="00897956">
            <w:pPr>
              <w:pStyle w:val="TAL"/>
            </w:pPr>
            <w:r w:rsidRPr="00481D2D">
              <w:t>m</w:t>
            </w:r>
          </w:p>
        </w:tc>
      </w:tr>
      <w:tr w:rsidR="0046260E" w:rsidRPr="00481D2D" w14:paraId="1957CD9E" w14:textId="77777777" w:rsidTr="00915E8F">
        <w:tc>
          <w:tcPr>
            <w:tcW w:w="851" w:type="dxa"/>
          </w:tcPr>
          <w:p w14:paraId="385BC5BE" w14:textId="77777777" w:rsidR="0046260E" w:rsidRPr="00481D2D" w:rsidRDefault="0046260E" w:rsidP="00915E8F">
            <w:pPr>
              <w:pStyle w:val="TAL"/>
            </w:pPr>
            <w:r w:rsidRPr="00481D2D">
              <w:t>1A</w:t>
            </w:r>
          </w:p>
        </w:tc>
        <w:tc>
          <w:tcPr>
            <w:tcW w:w="2665" w:type="dxa"/>
          </w:tcPr>
          <w:p w14:paraId="33BDEB2B" w14:textId="77777777" w:rsidR="0046260E" w:rsidRPr="00481D2D" w:rsidRDefault="0046260E" w:rsidP="00915E8F">
            <w:pPr>
              <w:pStyle w:val="TAL"/>
            </w:pPr>
            <w:r w:rsidRPr="00481D2D">
              <w:rPr>
                <w:lang w:eastAsia="zh-CN"/>
              </w:rPr>
              <w:t>Cellular-Network-Info</w:t>
            </w:r>
          </w:p>
        </w:tc>
        <w:tc>
          <w:tcPr>
            <w:tcW w:w="1021" w:type="dxa"/>
          </w:tcPr>
          <w:p w14:paraId="17F3AA63" w14:textId="77777777" w:rsidR="0046260E" w:rsidRPr="00481D2D" w:rsidRDefault="0046260E" w:rsidP="00915E8F">
            <w:pPr>
              <w:pStyle w:val="TAL"/>
            </w:pPr>
            <w:r w:rsidRPr="00481D2D">
              <w:t>7.2.15</w:t>
            </w:r>
          </w:p>
        </w:tc>
        <w:tc>
          <w:tcPr>
            <w:tcW w:w="1021" w:type="dxa"/>
          </w:tcPr>
          <w:p w14:paraId="79DC62AA" w14:textId="77777777" w:rsidR="0046260E" w:rsidRPr="00481D2D" w:rsidRDefault="0046260E" w:rsidP="00915E8F">
            <w:pPr>
              <w:pStyle w:val="TAL"/>
            </w:pPr>
            <w:r w:rsidRPr="00481D2D">
              <w:t>n/a</w:t>
            </w:r>
          </w:p>
        </w:tc>
        <w:tc>
          <w:tcPr>
            <w:tcW w:w="1021" w:type="dxa"/>
          </w:tcPr>
          <w:p w14:paraId="16C217A2" w14:textId="77777777" w:rsidR="0046260E" w:rsidRPr="00481D2D" w:rsidRDefault="0046260E" w:rsidP="00915E8F">
            <w:pPr>
              <w:pStyle w:val="TAL"/>
            </w:pPr>
            <w:r w:rsidRPr="00481D2D">
              <w:t>c17</w:t>
            </w:r>
          </w:p>
        </w:tc>
        <w:tc>
          <w:tcPr>
            <w:tcW w:w="1021" w:type="dxa"/>
          </w:tcPr>
          <w:p w14:paraId="2F116FB4" w14:textId="77777777" w:rsidR="0046260E" w:rsidRPr="00481D2D" w:rsidRDefault="0046260E" w:rsidP="00915E8F">
            <w:pPr>
              <w:pStyle w:val="TAL"/>
            </w:pPr>
            <w:r w:rsidRPr="00481D2D">
              <w:t>7.2.15</w:t>
            </w:r>
          </w:p>
        </w:tc>
        <w:tc>
          <w:tcPr>
            <w:tcW w:w="1021" w:type="dxa"/>
          </w:tcPr>
          <w:p w14:paraId="4AF71BAA" w14:textId="77777777" w:rsidR="0046260E" w:rsidRPr="00481D2D" w:rsidRDefault="0046260E" w:rsidP="00915E8F">
            <w:pPr>
              <w:pStyle w:val="TAL"/>
            </w:pPr>
            <w:r w:rsidRPr="00481D2D">
              <w:t>n/a</w:t>
            </w:r>
          </w:p>
        </w:tc>
        <w:tc>
          <w:tcPr>
            <w:tcW w:w="1021" w:type="dxa"/>
          </w:tcPr>
          <w:p w14:paraId="04ED2958" w14:textId="77777777" w:rsidR="0046260E" w:rsidRPr="00481D2D" w:rsidRDefault="0046260E" w:rsidP="00915E8F">
            <w:pPr>
              <w:pStyle w:val="TAL"/>
            </w:pPr>
            <w:r w:rsidRPr="00481D2D">
              <w:t>c18</w:t>
            </w:r>
          </w:p>
        </w:tc>
      </w:tr>
      <w:tr w:rsidR="00897956" w:rsidRPr="00481D2D" w14:paraId="082FD4EE" w14:textId="77777777">
        <w:tc>
          <w:tcPr>
            <w:tcW w:w="851" w:type="dxa"/>
          </w:tcPr>
          <w:p w14:paraId="5877E629" w14:textId="77777777" w:rsidR="00897956" w:rsidRPr="00481D2D" w:rsidRDefault="00897956">
            <w:pPr>
              <w:pStyle w:val="TAL"/>
            </w:pPr>
            <w:r w:rsidRPr="00481D2D">
              <w:t>2</w:t>
            </w:r>
          </w:p>
        </w:tc>
        <w:tc>
          <w:tcPr>
            <w:tcW w:w="2665" w:type="dxa"/>
          </w:tcPr>
          <w:p w14:paraId="0AC5A2D7" w14:textId="77777777" w:rsidR="00897956" w:rsidRPr="00481D2D" w:rsidRDefault="00897956">
            <w:pPr>
              <w:pStyle w:val="TAL"/>
            </w:pPr>
            <w:r w:rsidRPr="00481D2D">
              <w:t>Content-Disposition</w:t>
            </w:r>
          </w:p>
        </w:tc>
        <w:tc>
          <w:tcPr>
            <w:tcW w:w="1021" w:type="dxa"/>
          </w:tcPr>
          <w:p w14:paraId="5B04D3D1" w14:textId="77777777" w:rsidR="00897956" w:rsidRPr="00481D2D" w:rsidRDefault="00897956">
            <w:pPr>
              <w:pStyle w:val="TAL"/>
            </w:pPr>
            <w:r w:rsidRPr="00481D2D">
              <w:t>[26] 20.11</w:t>
            </w:r>
          </w:p>
        </w:tc>
        <w:tc>
          <w:tcPr>
            <w:tcW w:w="1021" w:type="dxa"/>
          </w:tcPr>
          <w:p w14:paraId="633EDE3A" w14:textId="77777777" w:rsidR="00897956" w:rsidRPr="00481D2D" w:rsidRDefault="00897956">
            <w:pPr>
              <w:pStyle w:val="TAL"/>
            </w:pPr>
            <w:r w:rsidRPr="00481D2D">
              <w:t>o</w:t>
            </w:r>
          </w:p>
        </w:tc>
        <w:tc>
          <w:tcPr>
            <w:tcW w:w="1021" w:type="dxa"/>
          </w:tcPr>
          <w:p w14:paraId="7DE04716" w14:textId="77777777" w:rsidR="00897956" w:rsidRPr="00481D2D" w:rsidRDefault="00897956">
            <w:pPr>
              <w:pStyle w:val="TAL"/>
            </w:pPr>
            <w:r w:rsidRPr="00481D2D">
              <w:t>o</w:t>
            </w:r>
          </w:p>
        </w:tc>
        <w:tc>
          <w:tcPr>
            <w:tcW w:w="1021" w:type="dxa"/>
          </w:tcPr>
          <w:p w14:paraId="2014060A" w14:textId="77777777" w:rsidR="00897956" w:rsidRPr="00481D2D" w:rsidRDefault="00897956">
            <w:pPr>
              <w:pStyle w:val="TAL"/>
            </w:pPr>
            <w:r w:rsidRPr="00481D2D">
              <w:t>[26] 20.11</w:t>
            </w:r>
          </w:p>
        </w:tc>
        <w:tc>
          <w:tcPr>
            <w:tcW w:w="1021" w:type="dxa"/>
          </w:tcPr>
          <w:p w14:paraId="3B38689A" w14:textId="77777777" w:rsidR="00897956" w:rsidRPr="00481D2D" w:rsidRDefault="00897956">
            <w:pPr>
              <w:pStyle w:val="TAL"/>
            </w:pPr>
            <w:r w:rsidRPr="00481D2D">
              <w:t>m</w:t>
            </w:r>
          </w:p>
        </w:tc>
        <w:tc>
          <w:tcPr>
            <w:tcW w:w="1021" w:type="dxa"/>
          </w:tcPr>
          <w:p w14:paraId="7E11B3E8" w14:textId="77777777" w:rsidR="00897956" w:rsidRPr="00481D2D" w:rsidRDefault="00897956">
            <w:pPr>
              <w:pStyle w:val="TAL"/>
            </w:pPr>
            <w:r w:rsidRPr="00481D2D">
              <w:t>m</w:t>
            </w:r>
          </w:p>
        </w:tc>
      </w:tr>
      <w:tr w:rsidR="00897956" w:rsidRPr="00481D2D" w14:paraId="2DF45C71" w14:textId="77777777">
        <w:tc>
          <w:tcPr>
            <w:tcW w:w="851" w:type="dxa"/>
          </w:tcPr>
          <w:p w14:paraId="2E085580" w14:textId="77777777" w:rsidR="00897956" w:rsidRPr="00481D2D" w:rsidRDefault="00897956">
            <w:pPr>
              <w:pStyle w:val="TAL"/>
            </w:pPr>
            <w:r w:rsidRPr="00481D2D">
              <w:t>3</w:t>
            </w:r>
          </w:p>
        </w:tc>
        <w:tc>
          <w:tcPr>
            <w:tcW w:w="2665" w:type="dxa"/>
          </w:tcPr>
          <w:p w14:paraId="10C4DB55" w14:textId="77777777" w:rsidR="00897956" w:rsidRPr="00481D2D" w:rsidRDefault="00897956">
            <w:pPr>
              <w:pStyle w:val="TAL"/>
            </w:pPr>
            <w:r w:rsidRPr="00481D2D">
              <w:t>Content-Encoding</w:t>
            </w:r>
          </w:p>
        </w:tc>
        <w:tc>
          <w:tcPr>
            <w:tcW w:w="1021" w:type="dxa"/>
          </w:tcPr>
          <w:p w14:paraId="6B1EF875" w14:textId="77777777" w:rsidR="00897956" w:rsidRPr="00481D2D" w:rsidRDefault="00897956">
            <w:pPr>
              <w:pStyle w:val="TAL"/>
            </w:pPr>
            <w:r w:rsidRPr="00481D2D">
              <w:t>[26] 20.12</w:t>
            </w:r>
          </w:p>
        </w:tc>
        <w:tc>
          <w:tcPr>
            <w:tcW w:w="1021" w:type="dxa"/>
          </w:tcPr>
          <w:p w14:paraId="1E2EA3A1" w14:textId="77777777" w:rsidR="00897956" w:rsidRPr="00481D2D" w:rsidRDefault="00897956">
            <w:pPr>
              <w:pStyle w:val="TAL"/>
            </w:pPr>
            <w:r w:rsidRPr="00481D2D">
              <w:t>o</w:t>
            </w:r>
          </w:p>
        </w:tc>
        <w:tc>
          <w:tcPr>
            <w:tcW w:w="1021" w:type="dxa"/>
          </w:tcPr>
          <w:p w14:paraId="7E482C87" w14:textId="77777777" w:rsidR="00897956" w:rsidRPr="00481D2D" w:rsidRDefault="00897956">
            <w:pPr>
              <w:pStyle w:val="TAL"/>
            </w:pPr>
            <w:r w:rsidRPr="00481D2D">
              <w:t>o</w:t>
            </w:r>
          </w:p>
        </w:tc>
        <w:tc>
          <w:tcPr>
            <w:tcW w:w="1021" w:type="dxa"/>
          </w:tcPr>
          <w:p w14:paraId="31E13D77" w14:textId="77777777" w:rsidR="00897956" w:rsidRPr="00481D2D" w:rsidRDefault="00897956">
            <w:pPr>
              <w:pStyle w:val="TAL"/>
            </w:pPr>
            <w:r w:rsidRPr="00481D2D">
              <w:t>[26] 20.12</w:t>
            </w:r>
          </w:p>
        </w:tc>
        <w:tc>
          <w:tcPr>
            <w:tcW w:w="1021" w:type="dxa"/>
          </w:tcPr>
          <w:p w14:paraId="28FFD2FA" w14:textId="77777777" w:rsidR="00897956" w:rsidRPr="00481D2D" w:rsidRDefault="00897956">
            <w:pPr>
              <w:pStyle w:val="TAL"/>
            </w:pPr>
            <w:r w:rsidRPr="00481D2D">
              <w:t>m</w:t>
            </w:r>
          </w:p>
        </w:tc>
        <w:tc>
          <w:tcPr>
            <w:tcW w:w="1021" w:type="dxa"/>
          </w:tcPr>
          <w:p w14:paraId="794D8500" w14:textId="77777777" w:rsidR="00897956" w:rsidRPr="00481D2D" w:rsidRDefault="00897956">
            <w:pPr>
              <w:pStyle w:val="TAL"/>
            </w:pPr>
            <w:r w:rsidRPr="00481D2D">
              <w:t>m</w:t>
            </w:r>
          </w:p>
        </w:tc>
      </w:tr>
      <w:tr w:rsidR="00EC061A" w:rsidRPr="00481D2D" w14:paraId="34E5D675" w14:textId="77777777" w:rsidTr="0058236F">
        <w:tc>
          <w:tcPr>
            <w:tcW w:w="851" w:type="dxa"/>
          </w:tcPr>
          <w:p w14:paraId="128B363E" w14:textId="77777777" w:rsidR="00EC061A" w:rsidRPr="00481D2D" w:rsidRDefault="00EC061A" w:rsidP="0058236F">
            <w:pPr>
              <w:pStyle w:val="TAL"/>
            </w:pPr>
            <w:r w:rsidRPr="00481D2D">
              <w:t>3A</w:t>
            </w:r>
          </w:p>
        </w:tc>
        <w:tc>
          <w:tcPr>
            <w:tcW w:w="2665" w:type="dxa"/>
          </w:tcPr>
          <w:p w14:paraId="01AC9E2D" w14:textId="77777777" w:rsidR="00EC061A" w:rsidRPr="00481D2D" w:rsidRDefault="00EC061A" w:rsidP="0058236F">
            <w:pPr>
              <w:pStyle w:val="TAL"/>
            </w:pPr>
            <w:r w:rsidRPr="00481D2D">
              <w:t>Content-ID</w:t>
            </w:r>
          </w:p>
        </w:tc>
        <w:tc>
          <w:tcPr>
            <w:tcW w:w="1021" w:type="dxa"/>
          </w:tcPr>
          <w:p w14:paraId="563CD9EC" w14:textId="77777777" w:rsidR="00EC061A" w:rsidRPr="00481D2D" w:rsidRDefault="00EC061A" w:rsidP="00EC061A">
            <w:pPr>
              <w:pStyle w:val="TAL"/>
            </w:pPr>
            <w:r w:rsidRPr="00481D2D">
              <w:t>[256] 3.2</w:t>
            </w:r>
          </w:p>
        </w:tc>
        <w:tc>
          <w:tcPr>
            <w:tcW w:w="1021" w:type="dxa"/>
          </w:tcPr>
          <w:p w14:paraId="778107B4" w14:textId="77777777" w:rsidR="00EC061A" w:rsidRPr="00481D2D" w:rsidRDefault="00EC061A" w:rsidP="0058236F">
            <w:pPr>
              <w:pStyle w:val="TAL"/>
            </w:pPr>
            <w:r w:rsidRPr="00481D2D">
              <w:t>o</w:t>
            </w:r>
          </w:p>
        </w:tc>
        <w:tc>
          <w:tcPr>
            <w:tcW w:w="1021" w:type="dxa"/>
          </w:tcPr>
          <w:p w14:paraId="2C11747C" w14:textId="77777777" w:rsidR="00EC061A" w:rsidRPr="00481D2D" w:rsidRDefault="00EC061A" w:rsidP="0058236F">
            <w:pPr>
              <w:pStyle w:val="TAL"/>
            </w:pPr>
            <w:r w:rsidRPr="00481D2D">
              <w:t>c19</w:t>
            </w:r>
          </w:p>
        </w:tc>
        <w:tc>
          <w:tcPr>
            <w:tcW w:w="1021" w:type="dxa"/>
          </w:tcPr>
          <w:p w14:paraId="34AE88B2" w14:textId="77777777" w:rsidR="00EC061A" w:rsidRPr="00481D2D" w:rsidRDefault="00EC061A" w:rsidP="00EC061A">
            <w:pPr>
              <w:pStyle w:val="TAL"/>
            </w:pPr>
            <w:r w:rsidRPr="00481D2D">
              <w:t>[256] 3.2</w:t>
            </w:r>
          </w:p>
        </w:tc>
        <w:tc>
          <w:tcPr>
            <w:tcW w:w="1021" w:type="dxa"/>
          </w:tcPr>
          <w:p w14:paraId="26BEF1BA" w14:textId="77777777" w:rsidR="00EC061A" w:rsidRPr="00481D2D" w:rsidRDefault="00EC061A" w:rsidP="0058236F">
            <w:pPr>
              <w:pStyle w:val="TAL"/>
            </w:pPr>
            <w:r w:rsidRPr="00481D2D">
              <w:t>m</w:t>
            </w:r>
          </w:p>
        </w:tc>
        <w:tc>
          <w:tcPr>
            <w:tcW w:w="1021" w:type="dxa"/>
          </w:tcPr>
          <w:p w14:paraId="064C36FA" w14:textId="77777777" w:rsidR="00EC061A" w:rsidRPr="00481D2D" w:rsidRDefault="00EC061A" w:rsidP="0058236F">
            <w:pPr>
              <w:pStyle w:val="TAL"/>
            </w:pPr>
            <w:r w:rsidRPr="00481D2D">
              <w:t>c20</w:t>
            </w:r>
          </w:p>
        </w:tc>
      </w:tr>
      <w:tr w:rsidR="00897956" w:rsidRPr="00481D2D" w14:paraId="317FB6E3" w14:textId="77777777">
        <w:tc>
          <w:tcPr>
            <w:tcW w:w="851" w:type="dxa"/>
          </w:tcPr>
          <w:p w14:paraId="706124D6" w14:textId="77777777" w:rsidR="00897956" w:rsidRPr="00481D2D" w:rsidRDefault="00897956">
            <w:pPr>
              <w:pStyle w:val="TAL"/>
            </w:pPr>
            <w:r w:rsidRPr="00481D2D">
              <w:t>4</w:t>
            </w:r>
          </w:p>
        </w:tc>
        <w:tc>
          <w:tcPr>
            <w:tcW w:w="2665" w:type="dxa"/>
          </w:tcPr>
          <w:p w14:paraId="59CF19E1" w14:textId="77777777" w:rsidR="00897956" w:rsidRPr="00481D2D" w:rsidRDefault="00897956">
            <w:pPr>
              <w:pStyle w:val="TAL"/>
            </w:pPr>
            <w:r w:rsidRPr="00481D2D">
              <w:t>Content-Language</w:t>
            </w:r>
          </w:p>
        </w:tc>
        <w:tc>
          <w:tcPr>
            <w:tcW w:w="1021" w:type="dxa"/>
          </w:tcPr>
          <w:p w14:paraId="7920BB8E" w14:textId="77777777" w:rsidR="00897956" w:rsidRPr="00481D2D" w:rsidRDefault="00897956">
            <w:pPr>
              <w:pStyle w:val="TAL"/>
            </w:pPr>
            <w:r w:rsidRPr="00481D2D">
              <w:t>[26] 20.13</w:t>
            </w:r>
          </w:p>
        </w:tc>
        <w:tc>
          <w:tcPr>
            <w:tcW w:w="1021" w:type="dxa"/>
          </w:tcPr>
          <w:p w14:paraId="77C82939" w14:textId="77777777" w:rsidR="00897956" w:rsidRPr="00481D2D" w:rsidRDefault="00897956">
            <w:pPr>
              <w:pStyle w:val="TAL"/>
            </w:pPr>
            <w:r w:rsidRPr="00481D2D">
              <w:t>o</w:t>
            </w:r>
          </w:p>
        </w:tc>
        <w:tc>
          <w:tcPr>
            <w:tcW w:w="1021" w:type="dxa"/>
          </w:tcPr>
          <w:p w14:paraId="54E26C9D" w14:textId="77777777" w:rsidR="00897956" w:rsidRPr="00481D2D" w:rsidRDefault="00897956">
            <w:pPr>
              <w:pStyle w:val="TAL"/>
            </w:pPr>
            <w:r w:rsidRPr="00481D2D">
              <w:t>o</w:t>
            </w:r>
          </w:p>
        </w:tc>
        <w:tc>
          <w:tcPr>
            <w:tcW w:w="1021" w:type="dxa"/>
          </w:tcPr>
          <w:p w14:paraId="0D6D9516" w14:textId="77777777" w:rsidR="00897956" w:rsidRPr="00481D2D" w:rsidRDefault="00897956">
            <w:pPr>
              <w:pStyle w:val="TAL"/>
            </w:pPr>
            <w:r w:rsidRPr="00481D2D">
              <w:t>[26] 20.13</w:t>
            </w:r>
          </w:p>
        </w:tc>
        <w:tc>
          <w:tcPr>
            <w:tcW w:w="1021" w:type="dxa"/>
          </w:tcPr>
          <w:p w14:paraId="3FFD1C7F" w14:textId="77777777" w:rsidR="00897956" w:rsidRPr="00481D2D" w:rsidRDefault="00897956">
            <w:pPr>
              <w:pStyle w:val="TAL"/>
            </w:pPr>
            <w:r w:rsidRPr="00481D2D">
              <w:t>m</w:t>
            </w:r>
          </w:p>
        </w:tc>
        <w:tc>
          <w:tcPr>
            <w:tcW w:w="1021" w:type="dxa"/>
          </w:tcPr>
          <w:p w14:paraId="6C3B141E" w14:textId="77777777" w:rsidR="00897956" w:rsidRPr="00481D2D" w:rsidRDefault="00897956">
            <w:pPr>
              <w:pStyle w:val="TAL"/>
            </w:pPr>
            <w:r w:rsidRPr="00481D2D">
              <w:t>m</w:t>
            </w:r>
          </w:p>
        </w:tc>
      </w:tr>
      <w:tr w:rsidR="00897956" w:rsidRPr="00481D2D" w14:paraId="6002D6E1" w14:textId="77777777">
        <w:tc>
          <w:tcPr>
            <w:tcW w:w="851" w:type="dxa"/>
          </w:tcPr>
          <w:p w14:paraId="0B980333" w14:textId="77777777" w:rsidR="00897956" w:rsidRPr="00481D2D" w:rsidRDefault="00897956">
            <w:pPr>
              <w:pStyle w:val="TAL"/>
            </w:pPr>
            <w:r w:rsidRPr="00481D2D">
              <w:t>5</w:t>
            </w:r>
          </w:p>
        </w:tc>
        <w:tc>
          <w:tcPr>
            <w:tcW w:w="2665" w:type="dxa"/>
          </w:tcPr>
          <w:p w14:paraId="61BF821C" w14:textId="77777777" w:rsidR="00897956" w:rsidRPr="00481D2D" w:rsidRDefault="00897956">
            <w:pPr>
              <w:pStyle w:val="TAL"/>
            </w:pPr>
            <w:r w:rsidRPr="00481D2D">
              <w:t>Content-Length</w:t>
            </w:r>
          </w:p>
        </w:tc>
        <w:tc>
          <w:tcPr>
            <w:tcW w:w="1021" w:type="dxa"/>
          </w:tcPr>
          <w:p w14:paraId="0AEF4A10" w14:textId="77777777" w:rsidR="00897956" w:rsidRPr="00481D2D" w:rsidRDefault="00897956">
            <w:pPr>
              <w:pStyle w:val="TAL"/>
            </w:pPr>
            <w:r w:rsidRPr="00481D2D">
              <w:t>[26] 20.14</w:t>
            </w:r>
          </w:p>
        </w:tc>
        <w:tc>
          <w:tcPr>
            <w:tcW w:w="1021" w:type="dxa"/>
          </w:tcPr>
          <w:p w14:paraId="18F8EBC8" w14:textId="77777777" w:rsidR="00897956" w:rsidRPr="00481D2D" w:rsidRDefault="00897956">
            <w:pPr>
              <w:pStyle w:val="TAL"/>
            </w:pPr>
            <w:r w:rsidRPr="00481D2D">
              <w:t>m</w:t>
            </w:r>
          </w:p>
        </w:tc>
        <w:tc>
          <w:tcPr>
            <w:tcW w:w="1021" w:type="dxa"/>
          </w:tcPr>
          <w:p w14:paraId="207A1254" w14:textId="77777777" w:rsidR="00897956" w:rsidRPr="00481D2D" w:rsidRDefault="00897956">
            <w:pPr>
              <w:pStyle w:val="TAL"/>
            </w:pPr>
            <w:r w:rsidRPr="00481D2D">
              <w:t>m</w:t>
            </w:r>
          </w:p>
        </w:tc>
        <w:tc>
          <w:tcPr>
            <w:tcW w:w="1021" w:type="dxa"/>
          </w:tcPr>
          <w:p w14:paraId="061DDC9D" w14:textId="77777777" w:rsidR="00897956" w:rsidRPr="00481D2D" w:rsidRDefault="00897956">
            <w:pPr>
              <w:pStyle w:val="TAL"/>
            </w:pPr>
            <w:r w:rsidRPr="00481D2D">
              <w:t>[26] 20.14</w:t>
            </w:r>
          </w:p>
        </w:tc>
        <w:tc>
          <w:tcPr>
            <w:tcW w:w="1021" w:type="dxa"/>
          </w:tcPr>
          <w:p w14:paraId="42A51A13" w14:textId="77777777" w:rsidR="00897956" w:rsidRPr="00481D2D" w:rsidRDefault="00897956">
            <w:pPr>
              <w:pStyle w:val="TAL"/>
            </w:pPr>
            <w:r w:rsidRPr="00481D2D">
              <w:t>m</w:t>
            </w:r>
          </w:p>
        </w:tc>
        <w:tc>
          <w:tcPr>
            <w:tcW w:w="1021" w:type="dxa"/>
          </w:tcPr>
          <w:p w14:paraId="52E616BB" w14:textId="77777777" w:rsidR="00897956" w:rsidRPr="00481D2D" w:rsidRDefault="00897956">
            <w:pPr>
              <w:pStyle w:val="TAL"/>
            </w:pPr>
            <w:r w:rsidRPr="00481D2D">
              <w:t>m</w:t>
            </w:r>
          </w:p>
        </w:tc>
      </w:tr>
      <w:tr w:rsidR="00897956" w:rsidRPr="00481D2D" w14:paraId="58CF5306" w14:textId="77777777">
        <w:tc>
          <w:tcPr>
            <w:tcW w:w="851" w:type="dxa"/>
          </w:tcPr>
          <w:p w14:paraId="67FA527F" w14:textId="77777777" w:rsidR="00897956" w:rsidRPr="00481D2D" w:rsidRDefault="00897956">
            <w:pPr>
              <w:pStyle w:val="TAL"/>
            </w:pPr>
            <w:r w:rsidRPr="00481D2D">
              <w:t>6</w:t>
            </w:r>
          </w:p>
        </w:tc>
        <w:tc>
          <w:tcPr>
            <w:tcW w:w="2665" w:type="dxa"/>
          </w:tcPr>
          <w:p w14:paraId="093BCD66" w14:textId="77777777" w:rsidR="00897956" w:rsidRPr="00481D2D" w:rsidRDefault="00897956">
            <w:pPr>
              <w:pStyle w:val="TAL"/>
            </w:pPr>
            <w:r w:rsidRPr="00481D2D">
              <w:t>Content-Type</w:t>
            </w:r>
          </w:p>
        </w:tc>
        <w:tc>
          <w:tcPr>
            <w:tcW w:w="1021" w:type="dxa"/>
          </w:tcPr>
          <w:p w14:paraId="56436DD0" w14:textId="77777777" w:rsidR="00897956" w:rsidRPr="00481D2D" w:rsidRDefault="00897956">
            <w:pPr>
              <w:pStyle w:val="TAL"/>
            </w:pPr>
            <w:r w:rsidRPr="00481D2D">
              <w:t>[26] 20.15</w:t>
            </w:r>
          </w:p>
        </w:tc>
        <w:tc>
          <w:tcPr>
            <w:tcW w:w="1021" w:type="dxa"/>
          </w:tcPr>
          <w:p w14:paraId="73D8A165" w14:textId="77777777" w:rsidR="00897956" w:rsidRPr="00481D2D" w:rsidRDefault="00897956">
            <w:pPr>
              <w:pStyle w:val="TAL"/>
            </w:pPr>
            <w:r w:rsidRPr="00481D2D">
              <w:t>m</w:t>
            </w:r>
          </w:p>
        </w:tc>
        <w:tc>
          <w:tcPr>
            <w:tcW w:w="1021" w:type="dxa"/>
          </w:tcPr>
          <w:p w14:paraId="58B4A1EA" w14:textId="77777777" w:rsidR="00897956" w:rsidRPr="00481D2D" w:rsidRDefault="00897956">
            <w:pPr>
              <w:pStyle w:val="TAL"/>
            </w:pPr>
            <w:r w:rsidRPr="00481D2D">
              <w:t>m</w:t>
            </w:r>
          </w:p>
        </w:tc>
        <w:tc>
          <w:tcPr>
            <w:tcW w:w="1021" w:type="dxa"/>
          </w:tcPr>
          <w:p w14:paraId="24B48286" w14:textId="77777777" w:rsidR="00897956" w:rsidRPr="00481D2D" w:rsidRDefault="00897956">
            <w:pPr>
              <w:pStyle w:val="TAL"/>
            </w:pPr>
            <w:r w:rsidRPr="00481D2D">
              <w:t>[26] 20.15</w:t>
            </w:r>
          </w:p>
        </w:tc>
        <w:tc>
          <w:tcPr>
            <w:tcW w:w="1021" w:type="dxa"/>
          </w:tcPr>
          <w:p w14:paraId="3C001377" w14:textId="77777777" w:rsidR="00897956" w:rsidRPr="00481D2D" w:rsidRDefault="00897956">
            <w:pPr>
              <w:pStyle w:val="TAL"/>
            </w:pPr>
            <w:r w:rsidRPr="00481D2D">
              <w:t>m</w:t>
            </w:r>
          </w:p>
        </w:tc>
        <w:tc>
          <w:tcPr>
            <w:tcW w:w="1021" w:type="dxa"/>
          </w:tcPr>
          <w:p w14:paraId="69F78C54" w14:textId="77777777" w:rsidR="00897956" w:rsidRPr="00481D2D" w:rsidRDefault="00897956">
            <w:pPr>
              <w:pStyle w:val="TAL"/>
            </w:pPr>
            <w:r w:rsidRPr="00481D2D">
              <w:t>m</w:t>
            </w:r>
          </w:p>
        </w:tc>
      </w:tr>
      <w:tr w:rsidR="00897956" w:rsidRPr="00481D2D" w14:paraId="43CC8F5A" w14:textId="77777777">
        <w:tc>
          <w:tcPr>
            <w:tcW w:w="851" w:type="dxa"/>
          </w:tcPr>
          <w:p w14:paraId="24B0E539" w14:textId="77777777" w:rsidR="00897956" w:rsidRPr="00481D2D" w:rsidRDefault="00897956">
            <w:pPr>
              <w:pStyle w:val="TAL"/>
            </w:pPr>
            <w:r w:rsidRPr="00481D2D">
              <w:t>7</w:t>
            </w:r>
          </w:p>
        </w:tc>
        <w:tc>
          <w:tcPr>
            <w:tcW w:w="2665" w:type="dxa"/>
          </w:tcPr>
          <w:p w14:paraId="31567F98"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5E69B36C" w14:textId="77777777" w:rsidR="00897956" w:rsidRPr="00481D2D" w:rsidRDefault="00897956">
            <w:pPr>
              <w:pStyle w:val="TAL"/>
            </w:pPr>
            <w:r w:rsidRPr="00481D2D">
              <w:t>[26] 20.16</w:t>
            </w:r>
          </w:p>
        </w:tc>
        <w:tc>
          <w:tcPr>
            <w:tcW w:w="1021" w:type="dxa"/>
          </w:tcPr>
          <w:p w14:paraId="181521D6" w14:textId="77777777" w:rsidR="00897956" w:rsidRPr="00481D2D" w:rsidRDefault="00897956">
            <w:pPr>
              <w:pStyle w:val="TAL"/>
            </w:pPr>
            <w:r w:rsidRPr="00481D2D">
              <w:t>m</w:t>
            </w:r>
          </w:p>
        </w:tc>
        <w:tc>
          <w:tcPr>
            <w:tcW w:w="1021" w:type="dxa"/>
          </w:tcPr>
          <w:p w14:paraId="7DBFBBEC" w14:textId="77777777" w:rsidR="00897956" w:rsidRPr="00481D2D" w:rsidRDefault="00897956">
            <w:pPr>
              <w:pStyle w:val="TAL"/>
            </w:pPr>
            <w:r w:rsidRPr="00481D2D">
              <w:t>m</w:t>
            </w:r>
          </w:p>
        </w:tc>
        <w:tc>
          <w:tcPr>
            <w:tcW w:w="1021" w:type="dxa"/>
          </w:tcPr>
          <w:p w14:paraId="3F993AE1" w14:textId="77777777" w:rsidR="00897956" w:rsidRPr="00481D2D" w:rsidRDefault="00897956">
            <w:pPr>
              <w:pStyle w:val="TAL"/>
            </w:pPr>
            <w:r w:rsidRPr="00481D2D">
              <w:t>[26] 20.16</w:t>
            </w:r>
          </w:p>
        </w:tc>
        <w:tc>
          <w:tcPr>
            <w:tcW w:w="1021" w:type="dxa"/>
          </w:tcPr>
          <w:p w14:paraId="7474A42D" w14:textId="77777777" w:rsidR="00897956" w:rsidRPr="00481D2D" w:rsidRDefault="00897956">
            <w:pPr>
              <w:pStyle w:val="TAL"/>
            </w:pPr>
            <w:r w:rsidRPr="00481D2D">
              <w:t>m</w:t>
            </w:r>
          </w:p>
        </w:tc>
        <w:tc>
          <w:tcPr>
            <w:tcW w:w="1021" w:type="dxa"/>
          </w:tcPr>
          <w:p w14:paraId="39CB3567" w14:textId="77777777" w:rsidR="00897956" w:rsidRPr="00481D2D" w:rsidRDefault="00897956">
            <w:pPr>
              <w:pStyle w:val="TAL"/>
            </w:pPr>
            <w:r w:rsidRPr="00481D2D">
              <w:t>m</w:t>
            </w:r>
          </w:p>
        </w:tc>
      </w:tr>
      <w:tr w:rsidR="00897956" w:rsidRPr="00481D2D" w14:paraId="15CD573C" w14:textId="77777777">
        <w:tc>
          <w:tcPr>
            <w:tcW w:w="851" w:type="dxa"/>
          </w:tcPr>
          <w:p w14:paraId="19A44EDB" w14:textId="77777777" w:rsidR="00897956" w:rsidRPr="00481D2D" w:rsidRDefault="00897956">
            <w:pPr>
              <w:pStyle w:val="TAL"/>
            </w:pPr>
            <w:r w:rsidRPr="00481D2D">
              <w:t>8</w:t>
            </w:r>
          </w:p>
        </w:tc>
        <w:tc>
          <w:tcPr>
            <w:tcW w:w="2665" w:type="dxa"/>
          </w:tcPr>
          <w:p w14:paraId="4F71F542" w14:textId="77777777" w:rsidR="00897956" w:rsidRPr="00481D2D" w:rsidRDefault="00897956">
            <w:pPr>
              <w:pStyle w:val="TAL"/>
            </w:pPr>
            <w:r w:rsidRPr="00481D2D">
              <w:t>Date</w:t>
            </w:r>
          </w:p>
        </w:tc>
        <w:tc>
          <w:tcPr>
            <w:tcW w:w="1021" w:type="dxa"/>
          </w:tcPr>
          <w:p w14:paraId="61DACCAD" w14:textId="77777777" w:rsidR="00897956" w:rsidRPr="00481D2D" w:rsidRDefault="00897956">
            <w:pPr>
              <w:pStyle w:val="TAL"/>
            </w:pPr>
            <w:r w:rsidRPr="00481D2D">
              <w:t>[26] 20.17</w:t>
            </w:r>
          </w:p>
        </w:tc>
        <w:tc>
          <w:tcPr>
            <w:tcW w:w="1021" w:type="dxa"/>
          </w:tcPr>
          <w:p w14:paraId="21EAF1AD" w14:textId="77777777" w:rsidR="00897956" w:rsidRPr="00481D2D" w:rsidRDefault="00897956">
            <w:pPr>
              <w:pStyle w:val="TAL"/>
            </w:pPr>
            <w:r w:rsidRPr="00481D2D">
              <w:t>c1</w:t>
            </w:r>
          </w:p>
        </w:tc>
        <w:tc>
          <w:tcPr>
            <w:tcW w:w="1021" w:type="dxa"/>
          </w:tcPr>
          <w:p w14:paraId="4D4631BE" w14:textId="77777777" w:rsidR="00897956" w:rsidRPr="00481D2D" w:rsidRDefault="00897956">
            <w:pPr>
              <w:pStyle w:val="TAL"/>
            </w:pPr>
            <w:r w:rsidRPr="00481D2D">
              <w:t>c1</w:t>
            </w:r>
          </w:p>
        </w:tc>
        <w:tc>
          <w:tcPr>
            <w:tcW w:w="1021" w:type="dxa"/>
          </w:tcPr>
          <w:p w14:paraId="18EF3332" w14:textId="77777777" w:rsidR="00897956" w:rsidRPr="00481D2D" w:rsidRDefault="00897956">
            <w:pPr>
              <w:pStyle w:val="TAL"/>
            </w:pPr>
            <w:r w:rsidRPr="00481D2D">
              <w:t>[26] 20.17</w:t>
            </w:r>
          </w:p>
        </w:tc>
        <w:tc>
          <w:tcPr>
            <w:tcW w:w="1021" w:type="dxa"/>
          </w:tcPr>
          <w:p w14:paraId="2B8BD198" w14:textId="77777777" w:rsidR="00897956" w:rsidRPr="00481D2D" w:rsidRDefault="00897956">
            <w:pPr>
              <w:pStyle w:val="TAL"/>
            </w:pPr>
            <w:r w:rsidRPr="00481D2D">
              <w:t>m</w:t>
            </w:r>
          </w:p>
        </w:tc>
        <w:tc>
          <w:tcPr>
            <w:tcW w:w="1021" w:type="dxa"/>
          </w:tcPr>
          <w:p w14:paraId="2DF47230" w14:textId="77777777" w:rsidR="00897956" w:rsidRPr="00481D2D" w:rsidRDefault="00897956">
            <w:pPr>
              <w:pStyle w:val="TAL"/>
            </w:pPr>
            <w:r w:rsidRPr="00481D2D">
              <w:t>m</w:t>
            </w:r>
          </w:p>
        </w:tc>
      </w:tr>
      <w:tr w:rsidR="00897956" w:rsidRPr="00481D2D" w14:paraId="39327277" w14:textId="77777777">
        <w:tc>
          <w:tcPr>
            <w:tcW w:w="851" w:type="dxa"/>
          </w:tcPr>
          <w:p w14:paraId="01984A54" w14:textId="77777777" w:rsidR="00897956" w:rsidRPr="00481D2D" w:rsidRDefault="00897956">
            <w:pPr>
              <w:pStyle w:val="TAL"/>
            </w:pPr>
            <w:r w:rsidRPr="00481D2D">
              <w:t>9</w:t>
            </w:r>
          </w:p>
        </w:tc>
        <w:tc>
          <w:tcPr>
            <w:tcW w:w="2665" w:type="dxa"/>
          </w:tcPr>
          <w:p w14:paraId="4A682E77" w14:textId="77777777" w:rsidR="00897956" w:rsidRPr="00481D2D" w:rsidRDefault="00897956">
            <w:pPr>
              <w:pStyle w:val="TAL"/>
            </w:pPr>
            <w:r w:rsidRPr="00481D2D">
              <w:t>From</w:t>
            </w:r>
          </w:p>
        </w:tc>
        <w:tc>
          <w:tcPr>
            <w:tcW w:w="1021" w:type="dxa"/>
          </w:tcPr>
          <w:p w14:paraId="19CB5CAE" w14:textId="77777777" w:rsidR="00897956" w:rsidRPr="00481D2D" w:rsidRDefault="00897956">
            <w:pPr>
              <w:pStyle w:val="TAL"/>
            </w:pPr>
            <w:r w:rsidRPr="00481D2D">
              <w:t>[26] 20.20</w:t>
            </w:r>
          </w:p>
        </w:tc>
        <w:tc>
          <w:tcPr>
            <w:tcW w:w="1021" w:type="dxa"/>
          </w:tcPr>
          <w:p w14:paraId="29AF4F29" w14:textId="77777777" w:rsidR="00897956" w:rsidRPr="00481D2D" w:rsidRDefault="00897956">
            <w:pPr>
              <w:pStyle w:val="TAL"/>
            </w:pPr>
            <w:r w:rsidRPr="00481D2D">
              <w:t>m</w:t>
            </w:r>
          </w:p>
        </w:tc>
        <w:tc>
          <w:tcPr>
            <w:tcW w:w="1021" w:type="dxa"/>
          </w:tcPr>
          <w:p w14:paraId="457CAA77" w14:textId="77777777" w:rsidR="00897956" w:rsidRPr="00481D2D" w:rsidRDefault="00897956">
            <w:pPr>
              <w:pStyle w:val="TAL"/>
            </w:pPr>
            <w:r w:rsidRPr="00481D2D">
              <w:t>m</w:t>
            </w:r>
          </w:p>
        </w:tc>
        <w:tc>
          <w:tcPr>
            <w:tcW w:w="1021" w:type="dxa"/>
          </w:tcPr>
          <w:p w14:paraId="5AA47783" w14:textId="77777777" w:rsidR="00897956" w:rsidRPr="00481D2D" w:rsidRDefault="00897956">
            <w:pPr>
              <w:pStyle w:val="TAL"/>
            </w:pPr>
            <w:r w:rsidRPr="00481D2D">
              <w:t>[26] 20.20</w:t>
            </w:r>
          </w:p>
        </w:tc>
        <w:tc>
          <w:tcPr>
            <w:tcW w:w="1021" w:type="dxa"/>
          </w:tcPr>
          <w:p w14:paraId="7289C616" w14:textId="77777777" w:rsidR="00897956" w:rsidRPr="00481D2D" w:rsidRDefault="00897956">
            <w:pPr>
              <w:pStyle w:val="TAL"/>
            </w:pPr>
            <w:r w:rsidRPr="00481D2D">
              <w:t>m</w:t>
            </w:r>
          </w:p>
        </w:tc>
        <w:tc>
          <w:tcPr>
            <w:tcW w:w="1021" w:type="dxa"/>
          </w:tcPr>
          <w:p w14:paraId="2A81309B" w14:textId="77777777" w:rsidR="00897956" w:rsidRPr="00481D2D" w:rsidRDefault="00897956">
            <w:pPr>
              <w:pStyle w:val="TAL"/>
            </w:pPr>
            <w:r w:rsidRPr="00481D2D">
              <w:t>m</w:t>
            </w:r>
          </w:p>
        </w:tc>
      </w:tr>
      <w:tr w:rsidR="00897956" w:rsidRPr="00481D2D" w14:paraId="4BC0EB09" w14:textId="77777777">
        <w:tc>
          <w:tcPr>
            <w:tcW w:w="851" w:type="dxa"/>
          </w:tcPr>
          <w:p w14:paraId="5F5E15FF" w14:textId="77777777" w:rsidR="00897956" w:rsidRPr="00481D2D" w:rsidRDefault="00897956">
            <w:pPr>
              <w:pStyle w:val="TAL"/>
            </w:pPr>
            <w:r w:rsidRPr="00481D2D">
              <w:t>10</w:t>
            </w:r>
          </w:p>
        </w:tc>
        <w:tc>
          <w:tcPr>
            <w:tcW w:w="2665" w:type="dxa"/>
          </w:tcPr>
          <w:p w14:paraId="377EBE84" w14:textId="77777777" w:rsidR="00897956" w:rsidRPr="00481D2D" w:rsidRDefault="00897956">
            <w:pPr>
              <w:pStyle w:val="TAL"/>
            </w:pPr>
            <w:r w:rsidRPr="00481D2D">
              <w:t>MIME-Version</w:t>
            </w:r>
          </w:p>
        </w:tc>
        <w:tc>
          <w:tcPr>
            <w:tcW w:w="1021" w:type="dxa"/>
          </w:tcPr>
          <w:p w14:paraId="145F907E" w14:textId="77777777" w:rsidR="00897956" w:rsidRPr="00481D2D" w:rsidRDefault="00897956">
            <w:pPr>
              <w:pStyle w:val="TAL"/>
            </w:pPr>
            <w:r w:rsidRPr="00481D2D">
              <w:t>[26] 20.24</w:t>
            </w:r>
          </w:p>
        </w:tc>
        <w:tc>
          <w:tcPr>
            <w:tcW w:w="1021" w:type="dxa"/>
          </w:tcPr>
          <w:p w14:paraId="3136F0A4" w14:textId="77777777" w:rsidR="00897956" w:rsidRPr="00481D2D" w:rsidRDefault="00897956">
            <w:pPr>
              <w:pStyle w:val="TAL"/>
            </w:pPr>
            <w:r w:rsidRPr="00481D2D">
              <w:t>o</w:t>
            </w:r>
          </w:p>
        </w:tc>
        <w:tc>
          <w:tcPr>
            <w:tcW w:w="1021" w:type="dxa"/>
          </w:tcPr>
          <w:p w14:paraId="23BA8644" w14:textId="77777777" w:rsidR="00897956" w:rsidRPr="00481D2D" w:rsidRDefault="00897956">
            <w:pPr>
              <w:pStyle w:val="TAL"/>
            </w:pPr>
            <w:r w:rsidRPr="00481D2D">
              <w:t>o</w:t>
            </w:r>
          </w:p>
        </w:tc>
        <w:tc>
          <w:tcPr>
            <w:tcW w:w="1021" w:type="dxa"/>
          </w:tcPr>
          <w:p w14:paraId="45BDAB81" w14:textId="77777777" w:rsidR="00897956" w:rsidRPr="00481D2D" w:rsidRDefault="00897956">
            <w:pPr>
              <w:pStyle w:val="TAL"/>
            </w:pPr>
            <w:r w:rsidRPr="00481D2D">
              <w:t>[26] 20.24</w:t>
            </w:r>
          </w:p>
        </w:tc>
        <w:tc>
          <w:tcPr>
            <w:tcW w:w="1021" w:type="dxa"/>
          </w:tcPr>
          <w:p w14:paraId="186954AC" w14:textId="77777777" w:rsidR="00897956" w:rsidRPr="00481D2D" w:rsidRDefault="00897956">
            <w:pPr>
              <w:pStyle w:val="TAL"/>
            </w:pPr>
            <w:r w:rsidRPr="00481D2D">
              <w:t>m</w:t>
            </w:r>
          </w:p>
        </w:tc>
        <w:tc>
          <w:tcPr>
            <w:tcW w:w="1021" w:type="dxa"/>
          </w:tcPr>
          <w:p w14:paraId="1BE2180A" w14:textId="77777777" w:rsidR="00897956" w:rsidRPr="00481D2D" w:rsidRDefault="00897956">
            <w:pPr>
              <w:pStyle w:val="TAL"/>
            </w:pPr>
            <w:r w:rsidRPr="00481D2D">
              <w:t>m</w:t>
            </w:r>
          </w:p>
        </w:tc>
      </w:tr>
      <w:tr w:rsidR="00897956" w:rsidRPr="00481D2D" w14:paraId="3E41F4DF" w14:textId="77777777">
        <w:tc>
          <w:tcPr>
            <w:tcW w:w="851" w:type="dxa"/>
          </w:tcPr>
          <w:p w14:paraId="430582F9" w14:textId="77777777" w:rsidR="00897956" w:rsidRPr="00481D2D" w:rsidRDefault="00897956">
            <w:pPr>
              <w:pStyle w:val="TAL"/>
            </w:pPr>
            <w:r w:rsidRPr="00481D2D">
              <w:t>10A</w:t>
            </w:r>
          </w:p>
        </w:tc>
        <w:tc>
          <w:tcPr>
            <w:tcW w:w="2665" w:type="dxa"/>
          </w:tcPr>
          <w:p w14:paraId="457E67F8" w14:textId="77777777" w:rsidR="00897956" w:rsidRPr="00481D2D" w:rsidRDefault="00897956">
            <w:pPr>
              <w:pStyle w:val="TAL"/>
            </w:pPr>
            <w:r w:rsidRPr="00481D2D">
              <w:t>P-Access-Network-Info</w:t>
            </w:r>
          </w:p>
        </w:tc>
        <w:tc>
          <w:tcPr>
            <w:tcW w:w="1021" w:type="dxa"/>
          </w:tcPr>
          <w:p w14:paraId="1D6762F2" w14:textId="77777777" w:rsidR="00897956" w:rsidRPr="00481D2D" w:rsidRDefault="00897956">
            <w:pPr>
              <w:pStyle w:val="TAL"/>
            </w:pPr>
            <w:r w:rsidRPr="00481D2D">
              <w:t>[52] 4.4</w:t>
            </w:r>
            <w:r w:rsidR="006059A0" w:rsidRPr="00481D2D">
              <w:t>, [52A] 4</w:t>
            </w:r>
            <w:r w:rsidR="007C3194" w:rsidRPr="00481D2D">
              <w:t xml:space="preserve">, [234] </w:t>
            </w:r>
            <w:r w:rsidR="001F7DC1" w:rsidRPr="00481D2D">
              <w:t>2</w:t>
            </w:r>
          </w:p>
        </w:tc>
        <w:tc>
          <w:tcPr>
            <w:tcW w:w="1021" w:type="dxa"/>
          </w:tcPr>
          <w:p w14:paraId="224BAD31" w14:textId="77777777" w:rsidR="00897956" w:rsidRPr="00481D2D" w:rsidRDefault="00897956">
            <w:pPr>
              <w:pStyle w:val="TAL"/>
            </w:pPr>
            <w:r w:rsidRPr="00481D2D">
              <w:t>c3</w:t>
            </w:r>
          </w:p>
        </w:tc>
        <w:tc>
          <w:tcPr>
            <w:tcW w:w="1021" w:type="dxa"/>
          </w:tcPr>
          <w:p w14:paraId="4C3FEB05" w14:textId="77777777" w:rsidR="00897956" w:rsidRPr="00481D2D" w:rsidRDefault="00897956">
            <w:pPr>
              <w:pStyle w:val="TAL"/>
            </w:pPr>
            <w:r w:rsidRPr="00481D2D">
              <w:t>c4</w:t>
            </w:r>
          </w:p>
        </w:tc>
        <w:tc>
          <w:tcPr>
            <w:tcW w:w="1021" w:type="dxa"/>
          </w:tcPr>
          <w:p w14:paraId="4B27FDD3" w14:textId="77777777" w:rsidR="00897956" w:rsidRPr="00481D2D" w:rsidRDefault="00897956">
            <w:pPr>
              <w:pStyle w:val="TAL"/>
            </w:pPr>
            <w:r w:rsidRPr="00481D2D">
              <w:t>[52] 4.4</w:t>
            </w:r>
            <w:r w:rsidR="006059A0" w:rsidRPr="00481D2D">
              <w:t>, [52A] 4</w:t>
            </w:r>
            <w:r w:rsidR="007C3194" w:rsidRPr="00481D2D">
              <w:t xml:space="preserve">, [234] </w:t>
            </w:r>
            <w:r w:rsidR="001F7DC1" w:rsidRPr="00481D2D">
              <w:t>2</w:t>
            </w:r>
          </w:p>
        </w:tc>
        <w:tc>
          <w:tcPr>
            <w:tcW w:w="1021" w:type="dxa"/>
          </w:tcPr>
          <w:p w14:paraId="58416DC7" w14:textId="77777777" w:rsidR="00897956" w:rsidRPr="00481D2D" w:rsidRDefault="00897956">
            <w:pPr>
              <w:pStyle w:val="TAL"/>
            </w:pPr>
            <w:r w:rsidRPr="00481D2D">
              <w:t>c3</w:t>
            </w:r>
          </w:p>
        </w:tc>
        <w:tc>
          <w:tcPr>
            <w:tcW w:w="1021" w:type="dxa"/>
          </w:tcPr>
          <w:p w14:paraId="611D5B3C" w14:textId="77777777" w:rsidR="00897956" w:rsidRPr="00481D2D" w:rsidRDefault="00897956">
            <w:pPr>
              <w:pStyle w:val="TAL"/>
            </w:pPr>
            <w:r w:rsidRPr="00481D2D">
              <w:t>c5</w:t>
            </w:r>
          </w:p>
        </w:tc>
      </w:tr>
      <w:tr w:rsidR="00897956" w:rsidRPr="00481D2D" w14:paraId="116C027C" w14:textId="77777777">
        <w:tc>
          <w:tcPr>
            <w:tcW w:w="851" w:type="dxa"/>
          </w:tcPr>
          <w:p w14:paraId="035BF452" w14:textId="77777777" w:rsidR="00897956" w:rsidRPr="00481D2D" w:rsidRDefault="00897956">
            <w:pPr>
              <w:pStyle w:val="TAL"/>
            </w:pPr>
            <w:r w:rsidRPr="00481D2D">
              <w:t>10B</w:t>
            </w:r>
          </w:p>
        </w:tc>
        <w:tc>
          <w:tcPr>
            <w:tcW w:w="2665" w:type="dxa"/>
          </w:tcPr>
          <w:p w14:paraId="79B89114" w14:textId="77777777" w:rsidR="00897956" w:rsidRPr="00481D2D" w:rsidRDefault="00897956">
            <w:pPr>
              <w:pStyle w:val="TAL"/>
            </w:pPr>
            <w:r w:rsidRPr="00481D2D">
              <w:t>P-Charging-Function-Addresses</w:t>
            </w:r>
          </w:p>
        </w:tc>
        <w:tc>
          <w:tcPr>
            <w:tcW w:w="1021" w:type="dxa"/>
          </w:tcPr>
          <w:p w14:paraId="38A29B4F" w14:textId="77777777" w:rsidR="00897956" w:rsidRPr="00481D2D" w:rsidRDefault="00897956">
            <w:pPr>
              <w:pStyle w:val="TAL"/>
            </w:pPr>
            <w:r w:rsidRPr="00481D2D">
              <w:t>[52] 4.5</w:t>
            </w:r>
            <w:r w:rsidR="006059A0" w:rsidRPr="00481D2D">
              <w:t>, [52A] 4</w:t>
            </w:r>
          </w:p>
        </w:tc>
        <w:tc>
          <w:tcPr>
            <w:tcW w:w="1021" w:type="dxa"/>
          </w:tcPr>
          <w:p w14:paraId="512D0708" w14:textId="77777777" w:rsidR="00897956" w:rsidRPr="00481D2D" w:rsidRDefault="00897956">
            <w:pPr>
              <w:pStyle w:val="TAL"/>
            </w:pPr>
            <w:r w:rsidRPr="00481D2D">
              <w:t>c7</w:t>
            </w:r>
          </w:p>
        </w:tc>
        <w:tc>
          <w:tcPr>
            <w:tcW w:w="1021" w:type="dxa"/>
          </w:tcPr>
          <w:p w14:paraId="477395DF" w14:textId="77777777" w:rsidR="00897956" w:rsidRPr="00481D2D" w:rsidRDefault="00897956">
            <w:pPr>
              <w:pStyle w:val="TAL"/>
            </w:pPr>
            <w:r w:rsidRPr="00481D2D">
              <w:t>c8</w:t>
            </w:r>
          </w:p>
        </w:tc>
        <w:tc>
          <w:tcPr>
            <w:tcW w:w="1021" w:type="dxa"/>
          </w:tcPr>
          <w:p w14:paraId="38496F4B" w14:textId="77777777" w:rsidR="00897956" w:rsidRPr="00481D2D" w:rsidRDefault="00897956">
            <w:pPr>
              <w:pStyle w:val="TAL"/>
            </w:pPr>
            <w:r w:rsidRPr="00481D2D">
              <w:t>[52] 4.5</w:t>
            </w:r>
            <w:r w:rsidR="006059A0" w:rsidRPr="00481D2D">
              <w:t>, [52A] 4</w:t>
            </w:r>
          </w:p>
        </w:tc>
        <w:tc>
          <w:tcPr>
            <w:tcW w:w="1021" w:type="dxa"/>
          </w:tcPr>
          <w:p w14:paraId="743F5D92" w14:textId="77777777" w:rsidR="00897956" w:rsidRPr="00481D2D" w:rsidRDefault="00897956">
            <w:pPr>
              <w:pStyle w:val="TAL"/>
            </w:pPr>
            <w:r w:rsidRPr="00481D2D">
              <w:t>c7</w:t>
            </w:r>
          </w:p>
        </w:tc>
        <w:tc>
          <w:tcPr>
            <w:tcW w:w="1021" w:type="dxa"/>
          </w:tcPr>
          <w:p w14:paraId="3DF59543" w14:textId="77777777" w:rsidR="00897956" w:rsidRPr="00481D2D" w:rsidRDefault="00897956">
            <w:pPr>
              <w:pStyle w:val="TAL"/>
            </w:pPr>
            <w:r w:rsidRPr="00481D2D">
              <w:t>c8</w:t>
            </w:r>
          </w:p>
        </w:tc>
      </w:tr>
      <w:tr w:rsidR="00897956" w:rsidRPr="00481D2D" w14:paraId="1FE27B62" w14:textId="77777777">
        <w:tc>
          <w:tcPr>
            <w:tcW w:w="851" w:type="dxa"/>
          </w:tcPr>
          <w:p w14:paraId="77A80C09" w14:textId="77777777" w:rsidR="00897956" w:rsidRPr="00481D2D" w:rsidRDefault="00897956">
            <w:pPr>
              <w:pStyle w:val="TAL"/>
            </w:pPr>
            <w:r w:rsidRPr="00481D2D">
              <w:t>10C</w:t>
            </w:r>
          </w:p>
        </w:tc>
        <w:tc>
          <w:tcPr>
            <w:tcW w:w="2665" w:type="dxa"/>
          </w:tcPr>
          <w:p w14:paraId="04E2AFEE" w14:textId="77777777" w:rsidR="00897956" w:rsidRPr="00481D2D" w:rsidRDefault="00897956">
            <w:pPr>
              <w:pStyle w:val="TAL"/>
            </w:pPr>
            <w:r w:rsidRPr="00481D2D">
              <w:t>P-Charging-Vector</w:t>
            </w:r>
          </w:p>
        </w:tc>
        <w:tc>
          <w:tcPr>
            <w:tcW w:w="1021" w:type="dxa"/>
          </w:tcPr>
          <w:p w14:paraId="0783FE47" w14:textId="77777777" w:rsidR="00897956" w:rsidRPr="00481D2D" w:rsidRDefault="00897956">
            <w:pPr>
              <w:pStyle w:val="TAL"/>
            </w:pPr>
            <w:r w:rsidRPr="00481D2D">
              <w:t>[52] 4.6</w:t>
            </w:r>
            <w:r w:rsidR="006059A0" w:rsidRPr="00481D2D">
              <w:t>, [52A] 4</w:t>
            </w:r>
          </w:p>
        </w:tc>
        <w:tc>
          <w:tcPr>
            <w:tcW w:w="1021" w:type="dxa"/>
          </w:tcPr>
          <w:p w14:paraId="6DBEA1D6" w14:textId="77777777" w:rsidR="00897956" w:rsidRPr="00481D2D" w:rsidRDefault="00897956">
            <w:pPr>
              <w:pStyle w:val="TAL"/>
            </w:pPr>
            <w:r w:rsidRPr="00481D2D">
              <w:t>c6</w:t>
            </w:r>
          </w:p>
        </w:tc>
        <w:tc>
          <w:tcPr>
            <w:tcW w:w="1021" w:type="dxa"/>
          </w:tcPr>
          <w:p w14:paraId="455389D9" w14:textId="77777777" w:rsidR="00897956" w:rsidRPr="00481D2D" w:rsidRDefault="00B61B6B">
            <w:pPr>
              <w:pStyle w:val="TAL"/>
            </w:pPr>
            <w:r w:rsidRPr="00481D2D">
              <w:t>c</w:t>
            </w:r>
            <w:r w:rsidR="000E3552" w:rsidRPr="00481D2D">
              <w:t>16</w:t>
            </w:r>
          </w:p>
        </w:tc>
        <w:tc>
          <w:tcPr>
            <w:tcW w:w="1021" w:type="dxa"/>
          </w:tcPr>
          <w:p w14:paraId="30DC3475" w14:textId="77777777" w:rsidR="00897956" w:rsidRPr="00481D2D" w:rsidRDefault="00897956">
            <w:pPr>
              <w:pStyle w:val="TAL"/>
            </w:pPr>
            <w:r w:rsidRPr="00481D2D">
              <w:t>[52] 4.6</w:t>
            </w:r>
            <w:r w:rsidR="006059A0" w:rsidRPr="00481D2D">
              <w:t>, [52A] 4</w:t>
            </w:r>
          </w:p>
        </w:tc>
        <w:tc>
          <w:tcPr>
            <w:tcW w:w="1021" w:type="dxa"/>
          </w:tcPr>
          <w:p w14:paraId="0AD53231" w14:textId="77777777" w:rsidR="00897956" w:rsidRPr="00481D2D" w:rsidRDefault="00897956">
            <w:pPr>
              <w:pStyle w:val="TAL"/>
            </w:pPr>
            <w:r w:rsidRPr="00481D2D">
              <w:t>c6</w:t>
            </w:r>
          </w:p>
        </w:tc>
        <w:tc>
          <w:tcPr>
            <w:tcW w:w="1021" w:type="dxa"/>
          </w:tcPr>
          <w:p w14:paraId="2FF3326E" w14:textId="77777777" w:rsidR="00897956" w:rsidRPr="00481D2D" w:rsidRDefault="00B61B6B">
            <w:pPr>
              <w:pStyle w:val="TAL"/>
            </w:pPr>
            <w:r w:rsidRPr="00481D2D">
              <w:t>c</w:t>
            </w:r>
            <w:r w:rsidR="000E3552" w:rsidRPr="00481D2D">
              <w:t>16</w:t>
            </w:r>
          </w:p>
        </w:tc>
      </w:tr>
      <w:tr w:rsidR="00897956" w:rsidRPr="00481D2D" w14:paraId="510C2781" w14:textId="77777777">
        <w:tc>
          <w:tcPr>
            <w:tcW w:w="851" w:type="dxa"/>
          </w:tcPr>
          <w:p w14:paraId="4EA414C6" w14:textId="77777777" w:rsidR="00897956" w:rsidRPr="00481D2D" w:rsidRDefault="00897956">
            <w:pPr>
              <w:pStyle w:val="TAL"/>
            </w:pPr>
            <w:r w:rsidRPr="00481D2D">
              <w:t>10</w:t>
            </w:r>
            <w:r w:rsidR="001F5150" w:rsidRPr="00481D2D">
              <w:t>F</w:t>
            </w:r>
          </w:p>
        </w:tc>
        <w:tc>
          <w:tcPr>
            <w:tcW w:w="2665" w:type="dxa"/>
          </w:tcPr>
          <w:p w14:paraId="07BDD649" w14:textId="77777777" w:rsidR="00897956" w:rsidRPr="00481D2D" w:rsidRDefault="00897956">
            <w:pPr>
              <w:pStyle w:val="TAL"/>
            </w:pPr>
            <w:r w:rsidRPr="00481D2D">
              <w:t>Privacy</w:t>
            </w:r>
          </w:p>
        </w:tc>
        <w:tc>
          <w:tcPr>
            <w:tcW w:w="1021" w:type="dxa"/>
          </w:tcPr>
          <w:p w14:paraId="18D266A5" w14:textId="77777777" w:rsidR="00897956" w:rsidRPr="00481D2D" w:rsidRDefault="00897956">
            <w:pPr>
              <w:pStyle w:val="TAL"/>
            </w:pPr>
            <w:r w:rsidRPr="00481D2D">
              <w:t>[33] 4.2</w:t>
            </w:r>
          </w:p>
        </w:tc>
        <w:tc>
          <w:tcPr>
            <w:tcW w:w="1021" w:type="dxa"/>
          </w:tcPr>
          <w:p w14:paraId="5AB87D4A" w14:textId="77777777" w:rsidR="00897956" w:rsidRPr="00481D2D" w:rsidRDefault="00897956">
            <w:pPr>
              <w:pStyle w:val="TAL"/>
            </w:pPr>
            <w:r w:rsidRPr="00481D2D">
              <w:t>c2</w:t>
            </w:r>
          </w:p>
        </w:tc>
        <w:tc>
          <w:tcPr>
            <w:tcW w:w="1021" w:type="dxa"/>
          </w:tcPr>
          <w:p w14:paraId="72AB664F" w14:textId="77777777" w:rsidR="00897956" w:rsidRPr="00481D2D" w:rsidRDefault="00897956">
            <w:pPr>
              <w:pStyle w:val="TAL"/>
            </w:pPr>
            <w:r w:rsidRPr="00481D2D">
              <w:t>n/a</w:t>
            </w:r>
          </w:p>
        </w:tc>
        <w:tc>
          <w:tcPr>
            <w:tcW w:w="1021" w:type="dxa"/>
          </w:tcPr>
          <w:p w14:paraId="3480CA27" w14:textId="77777777" w:rsidR="00897956" w:rsidRPr="00481D2D" w:rsidRDefault="00897956">
            <w:pPr>
              <w:pStyle w:val="TAL"/>
            </w:pPr>
            <w:r w:rsidRPr="00481D2D">
              <w:t>[33] 4.2</w:t>
            </w:r>
          </w:p>
        </w:tc>
        <w:tc>
          <w:tcPr>
            <w:tcW w:w="1021" w:type="dxa"/>
          </w:tcPr>
          <w:p w14:paraId="4BD811E9" w14:textId="77777777" w:rsidR="00897956" w:rsidRPr="00481D2D" w:rsidRDefault="00897956">
            <w:pPr>
              <w:pStyle w:val="TAL"/>
            </w:pPr>
            <w:r w:rsidRPr="00481D2D">
              <w:t>c2</w:t>
            </w:r>
          </w:p>
        </w:tc>
        <w:tc>
          <w:tcPr>
            <w:tcW w:w="1021" w:type="dxa"/>
          </w:tcPr>
          <w:p w14:paraId="3B33E605" w14:textId="77777777" w:rsidR="00897956" w:rsidRPr="00481D2D" w:rsidRDefault="00897956">
            <w:pPr>
              <w:pStyle w:val="TAL"/>
            </w:pPr>
            <w:r w:rsidRPr="00481D2D">
              <w:t>n/a</w:t>
            </w:r>
          </w:p>
        </w:tc>
      </w:tr>
      <w:tr w:rsidR="00A0769C" w:rsidRPr="00481D2D" w14:paraId="228735F1" w14:textId="77777777">
        <w:tc>
          <w:tcPr>
            <w:tcW w:w="851" w:type="dxa"/>
          </w:tcPr>
          <w:p w14:paraId="5A5469F6" w14:textId="77777777" w:rsidR="00A0769C" w:rsidRPr="00481D2D" w:rsidRDefault="00A0769C" w:rsidP="00CE4959">
            <w:pPr>
              <w:pStyle w:val="TAL"/>
            </w:pPr>
            <w:r w:rsidRPr="00481D2D">
              <w:t>10G</w:t>
            </w:r>
          </w:p>
        </w:tc>
        <w:tc>
          <w:tcPr>
            <w:tcW w:w="2665" w:type="dxa"/>
          </w:tcPr>
          <w:p w14:paraId="7371E3FF" w14:textId="77777777" w:rsidR="00A0769C" w:rsidRPr="00481D2D" w:rsidRDefault="00A0769C" w:rsidP="00CE4959">
            <w:pPr>
              <w:pStyle w:val="TAL"/>
            </w:pPr>
            <w:proofErr w:type="spellStart"/>
            <w:r w:rsidRPr="00481D2D">
              <w:t>Recv</w:t>
            </w:r>
            <w:proofErr w:type="spellEnd"/>
            <w:r w:rsidRPr="00481D2D">
              <w:t>-Info</w:t>
            </w:r>
          </w:p>
        </w:tc>
        <w:tc>
          <w:tcPr>
            <w:tcW w:w="1021" w:type="dxa"/>
          </w:tcPr>
          <w:p w14:paraId="7344A179" w14:textId="77777777" w:rsidR="00A0769C" w:rsidRPr="00481D2D" w:rsidRDefault="00A0769C" w:rsidP="00CE4959">
            <w:pPr>
              <w:pStyle w:val="TAL"/>
            </w:pPr>
            <w:r w:rsidRPr="00481D2D">
              <w:t>[25] 5.2.</w:t>
            </w:r>
            <w:r w:rsidR="009F126E" w:rsidRPr="00481D2D">
              <w:t>3</w:t>
            </w:r>
          </w:p>
        </w:tc>
        <w:tc>
          <w:tcPr>
            <w:tcW w:w="1021" w:type="dxa"/>
          </w:tcPr>
          <w:p w14:paraId="2AF39844" w14:textId="77777777" w:rsidR="00A0769C" w:rsidRPr="00481D2D" w:rsidRDefault="00A0769C" w:rsidP="00CE4959">
            <w:pPr>
              <w:pStyle w:val="TAL"/>
            </w:pPr>
            <w:r w:rsidRPr="00481D2D">
              <w:t>c13</w:t>
            </w:r>
          </w:p>
        </w:tc>
        <w:tc>
          <w:tcPr>
            <w:tcW w:w="1021" w:type="dxa"/>
          </w:tcPr>
          <w:p w14:paraId="5E25458A" w14:textId="77777777" w:rsidR="00A0769C" w:rsidRPr="00481D2D" w:rsidRDefault="00A0769C" w:rsidP="00CE4959">
            <w:pPr>
              <w:pStyle w:val="TAL"/>
            </w:pPr>
            <w:r w:rsidRPr="00481D2D">
              <w:t>c13</w:t>
            </w:r>
          </w:p>
        </w:tc>
        <w:tc>
          <w:tcPr>
            <w:tcW w:w="1021" w:type="dxa"/>
          </w:tcPr>
          <w:p w14:paraId="56E99AFE" w14:textId="77777777" w:rsidR="00A0769C" w:rsidRPr="00481D2D" w:rsidRDefault="00A0769C" w:rsidP="00CE4959">
            <w:pPr>
              <w:pStyle w:val="TAL"/>
            </w:pPr>
            <w:r w:rsidRPr="00481D2D">
              <w:t>[25] 5.2.</w:t>
            </w:r>
            <w:r w:rsidR="009F126E" w:rsidRPr="00481D2D">
              <w:t>3</w:t>
            </w:r>
          </w:p>
        </w:tc>
        <w:tc>
          <w:tcPr>
            <w:tcW w:w="1021" w:type="dxa"/>
          </w:tcPr>
          <w:p w14:paraId="5AEBF6A3" w14:textId="77777777" w:rsidR="00A0769C" w:rsidRPr="00481D2D" w:rsidRDefault="00A0769C" w:rsidP="00CE4959">
            <w:pPr>
              <w:pStyle w:val="TAL"/>
            </w:pPr>
            <w:r w:rsidRPr="00481D2D">
              <w:t>c13</w:t>
            </w:r>
          </w:p>
        </w:tc>
        <w:tc>
          <w:tcPr>
            <w:tcW w:w="1021" w:type="dxa"/>
          </w:tcPr>
          <w:p w14:paraId="2961A86D" w14:textId="77777777" w:rsidR="00A0769C" w:rsidRPr="00481D2D" w:rsidRDefault="00A0769C" w:rsidP="00CE4959">
            <w:pPr>
              <w:pStyle w:val="TAL"/>
            </w:pPr>
            <w:r w:rsidRPr="00481D2D">
              <w:t>c13</w:t>
            </w:r>
          </w:p>
        </w:tc>
      </w:tr>
      <w:tr w:rsidR="004D17B9" w:rsidRPr="00481D2D" w14:paraId="6BB2ECDA" w14:textId="77777777" w:rsidTr="005F1F74">
        <w:tc>
          <w:tcPr>
            <w:tcW w:w="851" w:type="dxa"/>
          </w:tcPr>
          <w:p w14:paraId="382D17F2" w14:textId="77777777" w:rsidR="004D17B9" w:rsidRPr="00481D2D" w:rsidRDefault="004D17B9" w:rsidP="005F1F74">
            <w:pPr>
              <w:pStyle w:val="TAL"/>
            </w:pPr>
            <w:r w:rsidRPr="00481D2D">
              <w:t>10H</w:t>
            </w:r>
          </w:p>
        </w:tc>
        <w:tc>
          <w:tcPr>
            <w:tcW w:w="2665" w:type="dxa"/>
          </w:tcPr>
          <w:p w14:paraId="34FC7E00" w14:textId="77777777" w:rsidR="004D17B9" w:rsidRPr="00481D2D" w:rsidRDefault="004D17B9" w:rsidP="005F1F74">
            <w:pPr>
              <w:pStyle w:val="TAL"/>
            </w:pPr>
            <w:r w:rsidRPr="00481D2D">
              <w:t>Relayed-Charge</w:t>
            </w:r>
          </w:p>
        </w:tc>
        <w:tc>
          <w:tcPr>
            <w:tcW w:w="1021" w:type="dxa"/>
          </w:tcPr>
          <w:p w14:paraId="557A8CBB" w14:textId="77777777" w:rsidR="004D17B9" w:rsidRPr="00481D2D" w:rsidRDefault="004D17B9" w:rsidP="005F1F74">
            <w:pPr>
              <w:pStyle w:val="TAL"/>
            </w:pPr>
            <w:r w:rsidRPr="00481D2D">
              <w:t>7.2.12</w:t>
            </w:r>
          </w:p>
        </w:tc>
        <w:tc>
          <w:tcPr>
            <w:tcW w:w="1021" w:type="dxa"/>
          </w:tcPr>
          <w:p w14:paraId="5975CDC1" w14:textId="77777777" w:rsidR="004D17B9" w:rsidRPr="00481D2D" w:rsidRDefault="004D17B9" w:rsidP="005F1F74">
            <w:pPr>
              <w:pStyle w:val="TAL"/>
            </w:pPr>
            <w:r w:rsidRPr="00481D2D">
              <w:t>n/a</w:t>
            </w:r>
          </w:p>
        </w:tc>
        <w:tc>
          <w:tcPr>
            <w:tcW w:w="1021" w:type="dxa"/>
          </w:tcPr>
          <w:p w14:paraId="17634D91" w14:textId="77777777" w:rsidR="004D17B9" w:rsidRPr="00481D2D" w:rsidRDefault="004D17B9" w:rsidP="005F1F74">
            <w:pPr>
              <w:pStyle w:val="TAL"/>
            </w:pPr>
            <w:r w:rsidRPr="00481D2D">
              <w:t>c15</w:t>
            </w:r>
          </w:p>
        </w:tc>
        <w:tc>
          <w:tcPr>
            <w:tcW w:w="1021" w:type="dxa"/>
          </w:tcPr>
          <w:p w14:paraId="57A36F18" w14:textId="77777777" w:rsidR="004D17B9" w:rsidRPr="00481D2D" w:rsidRDefault="004D17B9" w:rsidP="005F1F74">
            <w:pPr>
              <w:pStyle w:val="TAL"/>
            </w:pPr>
            <w:r w:rsidRPr="00481D2D">
              <w:t>7.2.12</w:t>
            </w:r>
          </w:p>
        </w:tc>
        <w:tc>
          <w:tcPr>
            <w:tcW w:w="1021" w:type="dxa"/>
          </w:tcPr>
          <w:p w14:paraId="33E9C722" w14:textId="77777777" w:rsidR="004D17B9" w:rsidRPr="00481D2D" w:rsidRDefault="004D17B9" w:rsidP="005F1F74">
            <w:pPr>
              <w:pStyle w:val="TAL"/>
            </w:pPr>
            <w:r w:rsidRPr="00481D2D">
              <w:t>n/a</w:t>
            </w:r>
          </w:p>
        </w:tc>
        <w:tc>
          <w:tcPr>
            <w:tcW w:w="1021" w:type="dxa"/>
          </w:tcPr>
          <w:p w14:paraId="2A892DE8" w14:textId="77777777" w:rsidR="004D17B9" w:rsidRPr="00481D2D" w:rsidRDefault="004D17B9" w:rsidP="005F1F74">
            <w:pPr>
              <w:pStyle w:val="TAL"/>
            </w:pPr>
            <w:r w:rsidRPr="00481D2D">
              <w:t>c15</w:t>
            </w:r>
          </w:p>
        </w:tc>
      </w:tr>
      <w:tr w:rsidR="00897956" w:rsidRPr="00481D2D" w14:paraId="7E3FA69A" w14:textId="77777777">
        <w:tc>
          <w:tcPr>
            <w:tcW w:w="851" w:type="dxa"/>
          </w:tcPr>
          <w:p w14:paraId="4A3563A7" w14:textId="77777777" w:rsidR="00897956" w:rsidRPr="00481D2D" w:rsidRDefault="00897956">
            <w:pPr>
              <w:pStyle w:val="TAL"/>
            </w:pPr>
            <w:r w:rsidRPr="00481D2D">
              <w:t>10</w:t>
            </w:r>
            <w:r w:rsidR="004D17B9" w:rsidRPr="00481D2D">
              <w:t>I</w:t>
            </w:r>
          </w:p>
        </w:tc>
        <w:tc>
          <w:tcPr>
            <w:tcW w:w="2665" w:type="dxa"/>
          </w:tcPr>
          <w:p w14:paraId="7D3CCC44" w14:textId="77777777" w:rsidR="00897956" w:rsidRPr="00481D2D" w:rsidRDefault="00897956">
            <w:pPr>
              <w:pStyle w:val="TAL"/>
            </w:pPr>
            <w:r w:rsidRPr="00481D2D">
              <w:t>Require</w:t>
            </w:r>
          </w:p>
        </w:tc>
        <w:tc>
          <w:tcPr>
            <w:tcW w:w="1021" w:type="dxa"/>
          </w:tcPr>
          <w:p w14:paraId="20753B4D" w14:textId="77777777" w:rsidR="00897956" w:rsidRPr="00481D2D" w:rsidRDefault="00897956">
            <w:pPr>
              <w:pStyle w:val="TAL"/>
            </w:pPr>
            <w:r w:rsidRPr="00481D2D">
              <w:t>[26] 20.32</w:t>
            </w:r>
          </w:p>
        </w:tc>
        <w:tc>
          <w:tcPr>
            <w:tcW w:w="1021" w:type="dxa"/>
          </w:tcPr>
          <w:p w14:paraId="4C70B058" w14:textId="77777777" w:rsidR="00897956" w:rsidRPr="00481D2D" w:rsidRDefault="003E4202">
            <w:pPr>
              <w:pStyle w:val="TAL"/>
            </w:pPr>
            <w:r w:rsidRPr="00481D2D">
              <w:t>m</w:t>
            </w:r>
          </w:p>
        </w:tc>
        <w:tc>
          <w:tcPr>
            <w:tcW w:w="1021" w:type="dxa"/>
          </w:tcPr>
          <w:p w14:paraId="1A2A02BA" w14:textId="77777777" w:rsidR="00897956" w:rsidRPr="00481D2D" w:rsidRDefault="003E4202">
            <w:pPr>
              <w:pStyle w:val="TAL"/>
            </w:pPr>
            <w:r w:rsidRPr="00481D2D">
              <w:t>m</w:t>
            </w:r>
          </w:p>
        </w:tc>
        <w:tc>
          <w:tcPr>
            <w:tcW w:w="1021" w:type="dxa"/>
          </w:tcPr>
          <w:p w14:paraId="58B75C7B" w14:textId="77777777" w:rsidR="00897956" w:rsidRPr="00481D2D" w:rsidRDefault="00897956">
            <w:pPr>
              <w:pStyle w:val="TAL"/>
            </w:pPr>
            <w:r w:rsidRPr="00481D2D">
              <w:t>[26] 20.32</w:t>
            </w:r>
          </w:p>
        </w:tc>
        <w:tc>
          <w:tcPr>
            <w:tcW w:w="1021" w:type="dxa"/>
          </w:tcPr>
          <w:p w14:paraId="0D63BC65" w14:textId="77777777" w:rsidR="00897956" w:rsidRPr="00481D2D" w:rsidRDefault="00897956">
            <w:pPr>
              <w:pStyle w:val="TAL"/>
            </w:pPr>
            <w:r w:rsidRPr="00481D2D">
              <w:t>m</w:t>
            </w:r>
          </w:p>
        </w:tc>
        <w:tc>
          <w:tcPr>
            <w:tcW w:w="1021" w:type="dxa"/>
          </w:tcPr>
          <w:p w14:paraId="463F1CC6" w14:textId="77777777" w:rsidR="00897956" w:rsidRPr="00481D2D" w:rsidRDefault="00897956">
            <w:pPr>
              <w:pStyle w:val="TAL"/>
            </w:pPr>
            <w:r w:rsidRPr="00481D2D">
              <w:t>m</w:t>
            </w:r>
          </w:p>
        </w:tc>
      </w:tr>
      <w:tr w:rsidR="00897956" w:rsidRPr="00481D2D" w14:paraId="63849420" w14:textId="77777777">
        <w:tc>
          <w:tcPr>
            <w:tcW w:w="851" w:type="dxa"/>
          </w:tcPr>
          <w:p w14:paraId="6AE75781" w14:textId="77777777" w:rsidR="00897956" w:rsidRPr="00481D2D" w:rsidRDefault="00897956">
            <w:pPr>
              <w:pStyle w:val="TAL"/>
            </w:pPr>
            <w:r w:rsidRPr="00481D2D">
              <w:t>10</w:t>
            </w:r>
            <w:r w:rsidR="004D17B9" w:rsidRPr="00481D2D">
              <w:t>J</w:t>
            </w:r>
          </w:p>
        </w:tc>
        <w:tc>
          <w:tcPr>
            <w:tcW w:w="2665" w:type="dxa"/>
          </w:tcPr>
          <w:p w14:paraId="4814EFEA" w14:textId="77777777" w:rsidR="00897956" w:rsidRPr="00481D2D" w:rsidRDefault="00897956">
            <w:pPr>
              <w:pStyle w:val="TAL"/>
            </w:pPr>
            <w:r w:rsidRPr="00481D2D">
              <w:t>Server</w:t>
            </w:r>
          </w:p>
        </w:tc>
        <w:tc>
          <w:tcPr>
            <w:tcW w:w="1021" w:type="dxa"/>
          </w:tcPr>
          <w:p w14:paraId="6644CE2E" w14:textId="77777777" w:rsidR="00897956" w:rsidRPr="00481D2D" w:rsidRDefault="00897956">
            <w:pPr>
              <w:pStyle w:val="TAL"/>
            </w:pPr>
            <w:r w:rsidRPr="00481D2D">
              <w:t>[26] 20.35</w:t>
            </w:r>
          </w:p>
        </w:tc>
        <w:tc>
          <w:tcPr>
            <w:tcW w:w="1021" w:type="dxa"/>
          </w:tcPr>
          <w:p w14:paraId="78A6A34F" w14:textId="77777777" w:rsidR="00897956" w:rsidRPr="00481D2D" w:rsidRDefault="00897956">
            <w:pPr>
              <w:pStyle w:val="TAL"/>
            </w:pPr>
            <w:r w:rsidRPr="00481D2D">
              <w:t>o</w:t>
            </w:r>
          </w:p>
        </w:tc>
        <w:tc>
          <w:tcPr>
            <w:tcW w:w="1021" w:type="dxa"/>
          </w:tcPr>
          <w:p w14:paraId="2BD3FD6B" w14:textId="77777777" w:rsidR="00897956" w:rsidRPr="00481D2D" w:rsidRDefault="00897956">
            <w:pPr>
              <w:pStyle w:val="TAL"/>
            </w:pPr>
            <w:r w:rsidRPr="00481D2D">
              <w:t>o</w:t>
            </w:r>
          </w:p>
        </w:tc>
        <w:tc>
          <w:tcPr>
            <w:tcW w:w="1021" w:type="dxa"/>
          </w:tcPr>
          <w:p w14:paraId="7EADC51D" w14:textId="77777777" w:rsidR="00897956" w:rsidRPr="00481D2D" w:rsidRDefault="00897956">
            <w:pPr>
              <w:pStyle w:val="TAL"/>
            </w:pPr>
            <w:r w:rsidRPr="00481D2D">
              <w:t>[26] 20.35</w:t>
            </w:r>
          </w:p>
        </w:tc>
        <w:tc>
          <w:tcPr>
            <w:tcW w:w="1021" w:type="dxa"/>
          </w:tcPr>
          <w:p w14:paraId="6B6FE22B" w14:textId="77777777" w:rsidR="00897956" w:rsidRPr="00481D2D" w:rsidRDefault="00897956">
            <w:pPr>
              <w:pStyle w:val="TAL"/>
            </w:pPr>
            <w:r w:rsidRPr="00481D2D">
              <w:t>o</w:t>
            </w:r>
          </w:p>
        </w:tc>
        <w:tc>
          <w:tcPr>
            <w:tcW w:w="1021" w:type="dxa"/>
          </w:tcPr>
          <w:p w14:paraId="3E44768B" w14:textId="77777777" w:rsidR="00897956" w:rsidRPr="00481D2D" w:rsidRDefault="00897956">
            <w:pPr>
              <w:pStyle w:val="TAL"/>
            </w:pPr>
            <w:r w:rsidRPr="00481D2D">
              <w:t>o</w:t>
            </w:r>
          </w:p>
        </w:tc>
      </w:tr>
      <w:tr w:rsidR="00047EC0" w:rsidRPr="00481D2D" w14:paraId="669E028B" w14:textId="77777777" w:rsidTr="00047EC0">
        <w:tc>
          <w:tcPr>
            <w:tcW w:w="851" w:type="dxa"/>
          </w:tcPr>
          <w:p w14:paraId="70338376" w14:textId="77777777" w:rsidR="00047EC0" w:rsidRPr="00481D2D" w:rsidRDefault="00047EC0" w:rsidP="00047EC0">
            <w:pPr>
              <w:pStyle w:val="TAL"/>
            </w:pPr>
            <w:r w:rsidRPr="00481D2D">
              <w:t>10</w:t>
            </w:r>
            <w:r w:rsidR="004D17B9" w:rsidRPr="00481D2D">
              <w:t>K</w:t>
            </w:r>
          </w:p>
        </w:tc>
        <w:tc>
          <w:tcPr>
            <w:tcW w:w="2665" w:type="dxa"/>
          </w:tcPr>
          <w:p w14:paraId="03473F08" w14:textId="77777777" w:rsidR="00047EC0" w:rsidRPr="00481D2D" w:rsidRDefault="00047EC0" w:rsidP="00047EC0">
            <w:pPr>
              <w:pStyle w:val="TAL"/>
            </w:pPr>
            <w:r w:rsidRPr="00481D2D">
              <w:t>Session-ID</w:t>
            </w:r>
          </w:p>
        </w:tc>
        <w:tc>
          <w:tcPr>
            <w:tcW w:w="1021" w:type="dxa"/>
          </w:tcPr>
          <w:p w14:paraId="5F49BE71" w14:textId="77777777" w:rsidR="00047EC0" w:rsidRPr="00481D2D" w:rsidRDefault="00047EC0" w:rsidP="00047EC0">
            <w:pPr>
              <w:pStyle w:val="TAL"/>
            </w:pPr>
            <w:r w:rsidRPr="00481D2D">
              <w:t>[162]</w:t>
            </w:r>
          </w:p>
        </w:tc>
        <w:tc>
          <w:tcPr>
            <w:tcW w:w="1021" w:type="dxa"/>
          </w:tcPr>
          <w:p w14:paraId="2B1BD929" w14:textId="77777777" w:rsidR="00047EC0" w:rsidRPr="00481D2D" w:rsidRDefault="00047EC0" w:rsidP="00047EC0">
            <w:pPr>
              <w:pStyle w:val="TAL"/>
            </w:pPr>
            <w:r w:rsidRPr="00481D2D">
              <w:t>o</w:t>
            </w:r>
          </w:p>
        </w:tc>
        <w:tc>
          <w:tcPr>
            <w:tcW w:w="1021" w:type="dxa"/>
          </w:tcPr>
          <w:p w14:paraId="6666B7C9" w14:textId="77777777" w:rsidR="00047EC0" w:rsidRPr="00481D2D" w:rsidRDefault="00047EC0" w:rsidP="00047EC0">
            <w:pPr>
              <w:pStyle w:val="TAL"/>
            </w:pPr>
            <w:r w:rsidRPr="00481D2D">
              <w:t>c14</w:t>
            </w:r>
          </w:p>
        </w:tc>
        <w:tc>
          <w:tcPr>
            <w:tcW w:w="1021" w:type="dxa"/>
          </w:tcPr>
          <w:p w14:paraId="0DA57536" w14:textId="77777777" w:rsidR="00047EC0" w:rsidRPr="00481D2D" w:rsidRDefault="00047EC0" w:rsidP="00047EC0">
            <w:pPr>
              <w:pStyle w:val="TAL"/>
            </w:pPr>
            <w:r w:rsidRPr="00481D2D">
              <w:t>[162]</w:t>
            </w:r>
          </w:p>
        </w:tc>
        <w:tc>
          <w:tcPr>
            <w:tcW w:w="1021" w:type="dxa"/>
          </w:tcPr>
          <w:p w14:paraId="1F8E4E45" w14:textId="77777777" w:rsidR="00047EC0" w:rsidRPr="00481D2D" w:rsidRDefault="00047EC0" w:rsidP="00047EC0">
            <w:pPr>
              <w:pStyle w:val="TAL"/>
            </w:pPr>
            <w:r w:rsidRPr="00481D2D">
              <w:t>o</w:t>
            </w:r>
          </w:p>
        </w:tc>
        <w:tc>
          <w:tcPr>
            <w:tcW w:w="1021" w:type="dxa"/>
          </w:tcPr>
          <w:p w14:paraId="315D62A4" w14:textId="77777777" w:rsidR="00047EC0" w:rsidRPr="00481D2D" w:rsidRDefault="00047EC0" w:rsidP="00047EC0">
            <w:pPr>
              <w:pStyle w:val="TAL"/>
            </w:pPr>
            <w:r w:rsidRPr="00481D2D">
              <w:t>c14</w:t>
            </w:r>
          </w:p>
        </w:tc>
      </w:tr>
      <w:tr w:rsidR="00897956" w:rsidRPr="00481D2D" w14:paraId="3B05E139" w14:textId="77777777">
        <w:tc>
          <w:tcPr>
            <w:tcW w:w="851" w:type="dxa"/>
          </w:tcPr>
          <w:p w14:paraId="56D48DF3" w14:textId="77777777" w:rsidR="00897956" w:rsidRPr="00481D2D" w:rsidRDefault="00897956">
            <w:pPr>
              <w:pStyle w:val="TAL"/>
            </w:pPr>
            <w:r w:rsidRPr="00481D2D">
              <w:t>11</w:t>
            </w:r>
          </w:p>
        </w:tc>
        <w:tc>
          <w:tcPr>
            <w:tcW w:w="2665" w:type="dxa"/>
          </w:tcPr>
          <w:p w14:paraId="33567BFE" w14:textId="77777777" w:rsidR="00897956" w:rsidRPr="00481D2D" w:rsidRDefault="00897956">
            <w:pPr>
              <w:pStyle w:val="TAL"/>
            </w:pPr>
            <w:r w:rsidRPr="00481D2D">
              <w:t>Timestamp</w:t>
            </w:r>
          </w:p>
        </w:tc>
        <w:tc>
          <w:tcPr>
            <w:tcW w:w="1021" w:type="dxa"/>
          </w:tcPr>
          <w:p w14:paraId="17DF9B83" w14:textId="77777777" w:rsidR="00897956" w:rsidRPr="00481D2D" w:rsidRDefault="00897956">
            <w:pPr>
              <w:pStyle w:val="TAL"/>
            </w:pPr>
            <w:r w:rsidRPr="00481D2D">
              <w:t>[26] 20.38</w:t>
            </w:r>
          </w:p>
        </w:tc>
        <w:tc>
          <w:tcPr>
            <w:tcW w:w="1021" w:type="dxa"/>
          </w:tcPr>
          <w:p w14:paraId="785DBB11" w14:textId="77777777" w:rsidR="00897956" w:rsidRPr="00481D2D" w:rsidRDefault="00897956">
            <w:pPr>
              <w:pStyle w:val="TAL"/>
            </w:pPr>
            <w:r w:rsidRPr="00481D2D">
              <w:t>m</w:t>
            </w:r>
          </w:p>
        </w:tc>
        <w:tc>
          <w:tcPr>
            <w:tcW w:w="1021" w:type="dxa"/>
          </w:tcPr>
          <w:p w14:paraId="3EDE6A25" w14:textId="77777777" w:rsidR="00897956" w:rsidRPr="00481D2D" w:rsidRDefault="00897956">
            <w:pPr>
              <w:pStyle w:val="TAL"/>
            </w:pPr>
            <w:r w:rsidRPr="00481D2D">
              <w:t>m</w:t>
            </w:r>
          </w:p>
        </w:tc>
        <w:tc>
          <w:tcPr>
            <w:tcW w:w="1021" w:type="dxa"/>
          </w:tcPr>
          <w:p w14:paraId="759AE7BA" w14:textId="77777777" w:rsidR="00897956" w:rsidRPr="00481D2D" w:rsidRDefault="00897956">
            <w:pPr>
              <w:pStyle w:val="TAL"/>
            </w:pPr>
            <w:r w:rsidRPr="00481D2D">
              <w:t>[26] 20.38</w:t>
            </w:r>
          </w:p>
        </w:tc>
        <w:tc>
          <w:tcPr>
            <w:tcW w:w="1021" w:type="dxa"/>
          </w:tcPr>
          <w:p w14:paraId="52B8C60D" w14:textId="77777777" w:rsidR="00897956" w:rsidRPr="00481D2D" w:rsidRDefault="00897956">
            <w:pPr>
              <w:pStyle w:val="TAL"/>
            </w:pPr>
            <w:r w:rsidRPr="00481D2D">
              <w:t>c2</w:t>
            </w:r>
          </w:p>
        </w:tc>
        <w:tc>
          <w:tcPr>
            <w:tcW w:w="1021" w:type="dxa"/>
          </w:tcPr>
          <w:p w14:paraId="1592C7C1" w14:textId="77777777" w:rsidR="00897956" w:rsidRPr="00481D2D" w:rsidRDefault="00897956">
            <w:pPr>
              <w:pStyle w:val="TAL"/>
            </w:pPr>
            <w:r w:rsidRPr="00481D2D">
              <w:t>c2</w:t>
            </w:r>
          </w:p>
        </w:tc>
      </w:tr>
      <w:tr w:rsidR="00897956" w:rsidRPr="00481D2D" w14:paraId="32F75FB8" w14:textId="77777777">
        <w:tc>
          <w:tcPr>
            <w:tcW w:w="851" w:type="dxa"/>
          </w:tcPr>
          <w:p w14:paraId="6B9E24B1" w14:textId="77777777" w:rsidR="00897956" w:rsidRPr="00481D2D" w:rsidRDefault="00897956">
            <w:pPr>
              <w:pStyle w:val="TAL"/>
            </w:pPr>
            <w:r w:rsidRPr="00481D2D">
              <w:t>12</w:t>
            </w:r>
          </w:p>
        </w:tc>
        <w:tc>
          <w:tcPr>
            <w:tcW w:w="2665" w:type="dxa"/>
          </w:tcPr>
          <w:p w14:paraId="2CF2841A" w14:textId="77777777" w:rsidR="00897956" w:rsidRPr="00481D2D" w:rsidRDefault="00897956">
            <w:pPr>
              <w:pStyle w:val="TAL"/>
            </w:pPr>
            <w:r w:rsidRPr="00481D2D">
              <w:t>To</w:t>
            </w:r>
          </w:p>
        </w:tc>
        <w:tc>
          <w:tcPr>
            <w:tcW w:w="1021" w:type="dxa"/>
          </w:tcPr>
          <w:p w14:paraId="6EC29F33" w14:textId="77777777" w:rsidR="00897956" w:rsidRPr="00481D2D" w:rsidRDefault="00897956">
            <w:pPr>
              <w:pStyle w:val="TAL"/>
            </w:pPr>
            <w:r w:rsidRPr="00481D2D">
              <w:t>[26] 20.39</w:t>
            </w:r>
          </w:p>
        </w:tc>
        <w:tc>
          <w:tcPr>
            <w:tcW w:w="1021" w:type="dxa"/>
          </w:tcPr>
          <w:p w14:paraId="3B626BDA" w14:textId="77777777" w:rsidR="00897956" w:rsidRPr="00481D2D" w:rsidRDefault="00897956">
            <w:pPr>
              <w:pStyle w:val="TAL"/>
            </w:pPr>
            <w:r w:rsidRPr="00481D2D">
              <w:t>m</w:t>
            </w:r>
          </w:p>
        </w:tc>
        <w:tc>
          <w:tcPr>
            <w:tcW w:w="1021" w:type="dxa"/>
          </w:tcPr>
          <w:p w14:paraId="49D05BA4" w14:textId="77777777" w:rsidR="00897956" w:rsidRPr="00481D2D" w:rsidRDefault="00897956">
            <w:pPr>
              <w:pStyle w:val="TAL"/>
            </w:pPr>
            <w:r w:rsidRPr="00481D2D">
              <w:t>m</w:t>
            </w:r>
          </w:p>
        </w:tc>
        <w:tc>
          <w:tcPr>
            <w:tcW w:w="1021" w:type="dxa"/>
          </w:tcPr>
          <w:p w14:paraId="59588D6D" w14:textId="77777777" w:rsidR="00897956" w:rsidRPr="00481D2D" w:rsidRDefault="00897956">
            <w:pPr>
              <w:pStyle w:val="TAL"/>
            </w:pPr>
            <w:r w:rsidRPr="00481D2D">
              <w:t>[26] 20.39</w:t>
            </w:r>
          </w:p>
        </w:tc>
        <w:tc>
          <w:tcPr>
            <w:tcW w:w="1021" w:type="dxa"/>
          </w:tcPr>
          <w:p w14:paraId="35366930" w14:textId="77777777" w:rsidR="00897956" w:rsidRPr="00481D2D" w:rsidRDefault="00897956">
            <w:pPr>
              <w:pStyle w:val="TAL"/>
            </w:pPr>
            <w:r w:rsidRPr="00481D2D">
              <w:t>m</w:t>
            </w:r>
          </w:p>
        </w:tc>
        <w:tc>
          <w:tcPr>
            <w:tcW w:w="1021" w:type="dxa"/>
          </w:tcPr>
          <w:p w14:paraId="036E2112" w14:textId="77777777" w:rsidR="00897956" w:rsidRPr="00481D2D" w:rsidRDefault="00897956">
            <w:pPr>
              <w:pStyle w:val="TAL"/>
            </w:pPr>
            <w:r w:rsidRPr="00481D2D">
              <w:t>m</w:t>
            </w:r>
          </w:p>
        </w:tc>
      </w:tr>
      <w:tr w:rsidR="00897956" w:rsidRPr="00481D2D" w14:paraId="3218E8B6" w14:textId="77777777">
        <w:tc>
          <w:tcPr>
            <w:tcW w:w="851" w:type="dxa"/>
          </w:tcPr>
          <w:p w14:paraId="571FE7D0" w14:textId="77777777" w:rsidR="00897956" w:rsidRPr="00481D2D" w:rsidRDefault="00897956">
            <w:pPr>
              <w:pStyle w:val="TAL"/>
            </w:pPr>
            <w:r w:rsidRPr="00481D2D">
              <w:t>12A</w:t>
            </w:r>
          </w:p>
        </w:tc>
        <w:tc>
          <w:tcPr>
            <w:tcW w:w="2665" w:type="dxa"/>
          </w:tcPr>
          <w:p w14:paraId="7E0D0BD2" w14:textId="77777777" w:rsidR="00897956" w:rsidRPr="00481D2D" w:rsidRDefault="00897956">
            <w:pPr>
              <w:pStyle w:val="TAL"/>
            </w:pPr>
            <w:r w:rsidRPr="00481D2D">
              <w:t>User-Agent</w:t>
            </w:r>
          </w:p>
        </w:tc>
        <w:tc>
          <w:tcPr>
            <w:tcW w:w="1021" w:type="dxa"/>
          </w:tcPr>
          <w:p w14:paraId="558B81C1" w14:textId="77777777" w:rsidR="00897956" w:rsidRPr="00481D2D" w:rsidRDefault="00897956">
            <w:pPr>
              <w:pStyle w:val="TAL"/>
            </w:pPr>
            <w:r w:rsidRPr="00481D2D">
              <w:t>[26] 20.41</w:t>
            </w:r>
          </w:p>
        </w:tc>
        <w:tc>
          <w:tcPr>
            <w:tcW w:w="1021" w:type="dxa"/>
          </w:tcPr>
          <w:p w14:paraId="63FDBCBA" w14:textId="77777777" w:rsidR="00897956" w:rsidRPr="00481D2D" w:rsidRDefault="00897956">
            <w:pPr>
              <w:pStyle w:val="TAL"/>
            </w:pPr>
            <w:r w:rsidRPr="00481D2D">
              <w:t>o</w:t>
            </w:r>
          </w:p>
        </w:tc>
        <w:tc>
          <w:tcPr>
            <w:tcW w:w="1021" w:type="dxa"/>
          </w:tcPr>
          <w:p w14:paraId="183E0FD4" w14:textId="77777777" w:rsidR="00897956" w:rsidRPr="00481D2D" w:rsidRDefault="00897956">
            <w:pPr>
              <w:pStyle w:val="TAL"/>
            </w:pPr>
            <w:r w:rsidRPr="00481D2D">
              <w:t>o</w:t>
            </w:r>
          </w:p>
        </w:tc>
        <w:tc>
          <w:tcPr>
            <w:tcW w:w="1021" w:type="dxa"/>
          </w:tcPr>
          <w:p w14:paraId="1FF1ECD8" w14:textId="77777777" w:rsidR="00897956" w:rsidRPr="00481D2D" w:rsidRDefault="00897956">
            <w:pPr>
              <w:pStyle w:val="TAL"/>
            </w:pPr>
            <w:r w:rsidRPr="00481D2D">
              <w:t>[26] 20.41</w:t>
            </w:r>
          </w:p>
        </w:tc>
        <w:tc>
          <w:tcPr>
            <w:tcW w:w="1021" w:type="dxa"/>
          </w:tcPr>
          <w:p w14:paraId="1F17D01F" w14:textId="77777777" w:rsidR="00897956" w:rsidRPr="00481D2D" w:rsidRDefault="00897956">
            <w:pPr>
              <w:pStyle w:val="TAL"/>
            </w:pPr>
            <w:r w:rsidRPr="00481D2D">
              <w:t>o</w:t>
            </w:r>
          </w:p>
        </w:tc>
        <w:tc>
          <w:tcPr>
            <w:tcW w:w="1021" w:type="dxa"/>
          </w:tcPr>
          <w:p w14:paraId="6F97EAD5" w14:textId="77777777" w:rsidR="00897956" w:rsidRPr="00481D2D" w:rsidRDefault="00897956">
            <w:pPr>
              <w:pStyle w:val="TAL"/>
            </w:pPr>
            <w:r w:rsidRPr="00481D2D">
              <w:t>o</w:t>
            </w:r>
          </w:p>
        </w:tc>
      </w:tr>
      <w:tr w:rsidR="00897956" w:rsidRPr="00481D2D" w14:paraId="5E8AABCF" w14:textId="77777777">
        <w:tc>
          <w:tcPr>
            <w:tcW w:w="851" w:type="dxa"/>
          </w:tcPr>
          <w:p w14:paraId="00A4675C" w14:textId="77777777" w:rsidR="00897956" w:rsidRPr="00481D2D" w:rsidRDefault="00897956">
            <w:pPr>
              <w:pStyle w:val="TAL"/>
            </w:pPr>
            <w:r w:rsidRPr="00481D2D">
              <w:t>13</w:t>
            </w:r>
          </w:p>
        </w:tc>
        <w:tc>
          <w:tcPr>
            <w:tcW w:w="2665" w:type="dxa"/>
          </w:tcPr>
          <w:p w14:paraId="3E1DF4B6" w14:textId="77777777" w:rsidR="00897956" w:rsidRPr="00481D2D" w:rsidRDefault="00897956">
            <w:pPr>
              <w:pStyle w:val="TAL"/>
            </w:pPr>
            <w:r w:rsidRPr="00481D2D">
              <w:t>Via</w:t>
            </w:r>
          </w:p>
        </w:tc>
        <w:tc>
          <w:tcPr>
            <w:tcW w:w="1021" w:type="dxa"/>
          </w:tcPr>
          <w:p w14:paraId="1E41BE1E" w14:textId="77777777" w:rsidR="00897956" w:rsidRPr="00481D2D" w:rsidRDefault="00897956">
            <w:pPr>
              <w:pStyle w:val="TAL"/>
            </w:pPr>
            <w:r w:rsidRPr="00481D2D">
              <w:t>[26] 20.42</w:t>
            </w:r>
          </w:p>
        </w:tc>
        <w:tc>
          <w:tcPr>
            <w:tcW w:w="1021" w:type="dxa"/>
          </w:tcPr>
          <w:p w14:paraId="5B27353A" w14:textId="77777777" w:rsidR="00897956" w:rsidRPr="00481D2D" w:rsidRDefault="00897956">
            <w:pPr>
              <w:pStyle w:val="TAL"/>
            </w:pPr>
            <w:r w:rsidRPr="00481D2D">
              <w:t>m</w:t>
            </w:r>
          </w:p>
        </w:tc>
        <w:tc>
          <w:tcPr>
            <w:tcW w:w="1021" w:type="dxa"/>
          </w:tcPr>
          <w:p w14:paraId="0A31D1FB" w14:textId="77777777" w:rsidR="00897956" w:rsidRPr="00481D2D" w:rsidRDefault="00897956">
            <w:pPr>
              <w:pStyle w:val="TAL"/>
            </w:pPr>
            <w:r w:rsidRPr="00481D2D">
              <w:t>m</w:t>
            </w:r>
          </w:p>
        </w:tc>
        <w:tc>
          <w:tcPr>
            <w:tcW w:w="1021" w:type="dxa"/>
          </w:tcPr>
          <w:p w14:paraId="345150D8" w14:textId="77777777" w:rsidR="00897956" w:rsidRPr="00481D2D" w:rsidRDefault="00897956">
            <w:pPr>
              <w:pStyle w:val="TAL"/>
            </w:pPr>
            <w:r w:rsidRPr="00481D2D">
              <w:t>[26] 20.42</w:t>
            </w:r>
          </w:p>
        </w:tc>
        <w:tc>
          <w:tcPr>
            <w:tcW w:w="1021" w:type="dxa"/>
          </w:tcPr>
          <w:p w14:paraId="2E972CF6" w14:textId="77777777" w:rsidR="00897956" w:rsidRPr="00481D2D" w:rsidRDefault="00897956">
            <w:pPr>
              <w:pStyle w:val="TAL"/>
            </w:pPr>
            <w:r w:rsidRPr="00481D2D">
              <w:t>m</w:t>
            </w:r>
          </w:p>
        </w:tc>
        <w:tc>
          <w:tcPr>
            <w:tcW w:w="1021" w:type="dxa"/>
          </w:tcPr>
          <w:p w14:paraId="78A49F92" w14:textId="77777777" w:rsidR="00897956" w:rsidRPr="00481D2D" w:rsidRDefault="00897956">
            <w:pPr>
              <w:pStyle w:val="TAL"/>
            </w:pPr>
            <w:r w:rsidRPr="00481D2D">
              <w:t>m</w:t>
            </w:r>
          </w:p>
        </w:tc>
      </w:tr>
      <w:tr w:rsidR="00897956" w:rsidRPr="00481D2D" w14:paraId="5A3702F7" w14:textId="77777777">
        <w:tc>
          <w:tcPr>
            <w:tcW w:w="851" w:type="dxa"/>
          </w:tcPr>
          <w:p w14:paraId="08EE0323" w14:textId="77777777" w:rsidR="00897956" w:rsidRPr="00481D2D" w:rsidRDefault="00897956">
            <w:pPr>
              <w:pStyle w:val="TAL"/>
            </w:pPr>
            <w:r w:rsidRPr="00481D2D">
              <w:t>14</w:t>
            </w:r>
          </w:p>
        </w:tc>
        <w:tc>
          <w:tcPr>
            <w:tcW w:w="2665" w:type="dxa"/>
          </w:tcPr>
          <w:p w14:paraId="2DFB0E83" w14:textId="77777777" w:rsidR="00897956" w:rsidRPr="00481D2D" w:rsidRDefault="00897956">
            <w:pPr>
              <w:pStyle w:val="TAL"/>
            </w:pPr>
            <w:r w:rsidRPr="00481D2D">
              <w:t>Warning</w:t>
            </w:r>
          </w:p>
        </w:tc>
        <w:tc>
          <w:tcPr>
            <w:tcW w:w="1021" w:type="dxa"/>
          </w:tcPr>
          <w:p w14:paraId="1368854B" w14:textId="77777777" w:rsidR="00897956" w:rsidRPr="00481D2D" w:rsidRDefault="00897956">
            <w:pPr>
              <w:pStyle w:val="TAL"/>
            </w:pPr>
            <w:r w:rsidRPr="00481D2D">
              <w:t>[26] 20.43</w:t>
            </w:r>
          </w:p>
        </w:tc>
        <w:tc>
          <w:tcPr>
            <w:tcW w:w="1021" w:type="dxa"/>
          </w:tcPr>
          <w:p w14:paraId="2BCE4F96" w14:textId="77777777" w:rsidR="00897956" w:rsidRPr="00481D2D" w:rsidRDefault="00897956">
            <w:pPr>
              <w:pStyle w:val="TAL"/>
            </w:pPr>
            <w:r w:rsidRPr="00481D2D">
              <w:t>o (note)</w:t>
            </w:r>
          </w:p>
        </w:tc>
        <w:tc>
          <w:tcPr>
            <w:tcW w:w="1021" w:type="dxa"/>
          </w:tcPr>
          <w:p w14:paraId="24CFEFF5" w14:textId="77777777" w:rsidR="00897956" w:rsidRPr="00481D2D" w:rsidRDefault="00897956">
            <w:pPr>
              <w:pStyle w:val="TAL"/>
            </w:pPr>
            <w:r w:rsidRPr="00481D2D">
              <w:t>o</w:t>
            </w:r>
          </w:p>
        </w:tc>
        <w:tc>
          <w:tcPr>
            <w:tcW w:w="1021" w:type="dxa"/>
          </w:tcPr>
          <w:p w14:paraId="583541E6" w14:textId="77777777" w:rsidR="00897956" w:rsidRPr="00481D2D" w:rsidRDefault="00897956">
            <w:pPr>
              <w:pStyle w:val="TAL"/>
            </w:pPr>
            <w:r w:rsidRPr="00481D2D">
              <w:t>[26] 20.43</w:t>
            </w:r>
          </w:p>
        </w:tc>
        <w:tc>
          <w:tcPr>
            <w:tcW w:w="1021" w:type="dxa"/>
          </w:tcPr>
          <w:p w14:paraId="0E2E01BB" w14:textId="77777777" w:rsidR="00897956" w:rsidRPr="00481D2D" w:rsidRDefault="00897956">
            <w:pPr>
              <w:pStyle w:val="TAL"/>
            </w:pPr>
            <w:r w:rsidRPr="00481D2D">
              <w:t>o</w:t>
            </w:r>
          </w:p>
        </w:tc>
        <w:tc>
          <w:tcPr>
            <w:tcW w:w="1021" w:type="dxa"/>
          </w:tcPr>
          <w:p w14:paraId="16050900" w14:textId="77777777" w:rsidR="00897956" w:rsidRPr="00481D2D" w:rsidRDefault="00897956">
            <w:pPr>
              <w:pStyle w:val="TAL"/>
            </w:pPr>
            <w:r w:rsidRPr="00481D2D">
              <w:t>o</w:t>
            </w:r>
          </w:p>
        </w:tc>
      </w:tr>
      <w:tr w:rsidR="00897956" w:rsidRPr="00481D2D" w14:paraId="5B1B14BE" w14:textId="77777777">
        <w:trPr>
          <w:cantSplit/>
        </w:trPr>
        <w:tc>
          <w:tcPr>
            <w:tcW w:w="9642" w:type="dxa"/>
            <w:gridSpan w:val="8"/>
          </w:tcPr>
          <w:p w14:paraId="0B799FE4" w14:textId="77777777" w:rsidR="00897956" w:rsidRPr="00481D2D" w:rsidRDefault="00897956">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53F79F5B" w14:textId="77777777" w:rsidR="00897956" w:rsidRPr="00481D2D" w:rsidRDefault="00897956">
            <w:pPr>
              <w:pStyle w:val="TAN"/>
            </w:pPr>
            <w:r w:rsidRPr="00481D2D">
              <w:t>c2:</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5DA9425E" w14:textId="77777777" w:rsidR="00897956" w:rsidRPr="00481D2D" w:rsidRDefault="00897956">
            <w:pPr>
              <w:pStyle w:val="TAN"/>
            </w:pPr>
            <w:r w:rsidRPr="00481D2D">
              <w:t>c3:</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416407F6" w14:textId="77777777" w:rsidR="00897956" w:rsidRPr="00481D2D" w:rsidRDefault="00897956">
            <w:pPr>
              <w:pStyle w:val="TAN"/>
            </w:pPr>
            <w:r w:rsidRPr="00481D2D">
              <w:t>c4:</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35922CDA" w14:textId="77777777" w:rsidR="00897956" w:rsidRPr="00481D2D" w:rsidRDefault="00897956">
            <w:pPr>
              <w:pStyle w:val="TAN"/>
            </w:pPr>
            <w:r w:rsidRPr="00481D2D">
              <w:t>c5:</w:t>
            </w:r>
            <w:r w:rsidRPr="00481D2D">
              <w:tab/>
              <w:t xml:space="preserve">IF A.4/34 </w:t>
            </w:r>
            <w:smartTag w:uri="urn:schemas-microsoft-com:office:smarttags" w:element="stockticker">
              <w:r w:rsidRPr="00481D2D">
                <w:t>AND</w:t>
              </w:r>
            </w:smartTag>
            <w:r w:rsidRPr="00481D2D">
              <w:t xml:space="preserve"> (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AS acting as terminating UA</w:t>
            </w:r>
            <w:r w:rsidR="00EB40B1" w:rsidRPr="00481D2D">
              <w:t>,</w:t>
            </w:r>
            <w:r w:rsidRPr="00481D2D">
              <w:t xml:space="preserve"> AS acting as third-party call controller</w:t>
            </w:r>
            <w:r w:rsidR="00EB40B1" w:rsidRPr="00481D2D">
              <w:t xml:space="preserve"> or EATF</w:t>
            </w:r>
            <w:r w:rsidRPr="00481D2D">
              <w:t>.</w:t>
            </w:r>
          </w:p>
          <w:p w14:paraId="43CF81C9" w14:textId="77777777" w:rsidR="00897956" w:rsidRPr="00481D2D" w:rsidRDefault="00897956">
            <w:pPr>
              <w:pStyle w:val="TAN"/>
            </w:pPr>
            <w:r w:rsidRPr="00481D2D">
              <w:t>c6:</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0AB2C6A7" w14:textId="77777777" w:rsidR="00897956" w:rsidRPr="00481D2D" w:rsidRDefault="00897956">
            <w:pPr>
              <w:pStyle w:val="TAN"/>
            </w:pPr>
            <w:r w:rsidRPr="00481D2D">
              <w:t>c7:</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077BA4DA" w14:textId="77777777" w:rsidR="00897956" w:rsidRPr="00481D2D" w:rsidRDefault="00897956">
            <w:pPr>
              <w:pStyle w:val="TAN"/>
            </w:pPr>
            <w:r w:rsidRPr="00481D2D">
              <w:t>c8:</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2D6FEACE" w14:textId="77777777" w:rsidR="003E4A8C" w:rsidRPr="00481D2D" w:rsidRDefault="00897956" w:rsidP="003E4A8C">
            <w:pPr>
              <w:pStyle w:val="TAN"/>
            </w:pPr>
            <w:r w:rsidRPr="00481D2D">
              <w:t>c9:</w:t>
            </w:r>
            <w:r w:rsidRPr="00481D2D">
              <w:tab/>
              <w:t xml:space="preserve">IF A.6/18 THEN m </w:t>
            </w:r>
            <w:smartTag w:uri="urn:schemas-microsoft-com:office:smarttags" w:element="stockticker">
              <w:r w:rsidRPr="00481D2D">
                <w:t>ELSE</w:t>
              </w:r>
            </w:smartTag>
            <w:r w:rsidRPr="00481D2D">
              <w:t xml:space="preserve"> o - - 405 (Method Not Allowed)</w:t>
            </w:r>
          </w:p>
          <w:p w14:paraId="398FAFBC" w14:textId="77777777" w:rsidR="00047EC0" w:rsidRPr="00481D2D" w:rsidRDefault="00A0769C" w:rsidP="00047EC0">
            <w:pPr>
              <w:pStyle w:val="TAN"/>
            </w:pPr>
            <w:r w:rsidRPr="00481D2D">
              <w:t>c13:</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14:paraId="5855A366" w14:textId="77777777" w:rsidR="00897956" w:rsidRPr="00481D2D" w:rsidRDefault="00047EC0" w:rsidP="00047EC0">
            <w:pPr>
              <w:pStyle w:val="TAN"/>
              <w:rPr>
                <w:rFonts w:eastAsia="SimSun"/>
                <w:lang w:eastAsia="zh-CN"/>
              </w:rPr>
            </w:pPr>
            <w:r w:rsidRPr="00481D2D">
              <w:rPr>
                <w:rFonts w:eastAsia="SimSun"/>
                <w:lang w:eastAsia="zh-CN"/>
              </w:rPr>
              <w:t>c14:</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686A73AB" w14:textId="77777777" w:rsidR="004D17B9" w:rsidRPr="00481D2D" w:rsidRDefault="004D17B9" w:rsidP="00047EC0">
            <w:pPr>
              <w:pStyle w:val="TAN"/>
            </w:pPr>
            <w:r w:rsidRPr="00481D2D">
              <w:t>c15:</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56E44B60" w14:textId="77777777" w:rsidR="000E3552" w:rsidRPr="00481D2D" w:rsidRDefault="000E3552" w:rsidP="00047EC0">
            <w:pPr>
              <w:pStyle w:val="TAN"/>
            </w:pPr>
            <w:r w:rsidRPr="00481D2D">
              <w:t>c16:</w:t>
            </w:r>
            <w:r w:rsidRPr="00481D2D">
              <w:tab/>
              <w:t>IF A.4/36 THEN m ELSE n/a - - the P-Charging-Vector header extension.</w:t>
            </w:r>
          </w:p>
          <w:p w14:paraId="0F2C7D11" w14:textId="77777777" w:rsidR="0046260E" w:rsidRPr="00481D2D" w:rsidRDefault="0046260E" w:rsidP="0046260E">
            <w:pPr>
              <w:pStyle w:val="TAN"/>
            </w:pPr>
            <w:r w:rsidRPr="00481D2D">
              <w:t>c17:</w:t>
            </w:r>
            <w:r w:rsidRPr="00481D2D">
              <w:tab/>
              <w:t xml:space="preserve">IF A.4/113 AND A.3/1 THEN m ELSE n/a - - the </w:t>
            </w:r>
            <w:r w:rsidRPr="00481D2D">
              <w:rPr>
                <w:lang w:eastAsia="zh-CN"/>
              </w:rPr>
              <w:t>Cellular-Network-Info</w:t>
            </w:r>
            <w:r w:rsidRPr="00481D2D">
              <w:t xml:space="preserve"> header extension and UE.</w:t>
            </w:r>
          </w:p>
          <w:p w14:paraId="38C6AAD3" w14:textId="77777777" w:rsidR="00EC061A" w:rsidRPr="00481D2D" w:rsidRDefault="0046260E" w:rsidP="00EC061A">
            <w:pPr>
              <w:pStyle w:val="TAN"/>
            </w:pPr>
            <w:r w:rsidRPr="00481D2D">
              <w:t>c18:</w:t>
            </w:r>
            <w:r w:rsidRPr="00481D2D">
              <w:tab/>
              <w:t xml:space="preserve">IF A.4/113 AND (A.3/7A OR A.3/7D OR A3A/84) THEN m ELSE n/a - - the </w:t>
            </w:r>
            <w:r w:rsidRPr="00481D2D">
              <w:rPr>
                <w:lang w:eastAsia="zh-CN"/>
              </w:rPr>
              <w:t>Cellular-Network-Info</w:t>
            </w:r>
            <w:r w:rsidRPr="00481D2D">
              <w:t xml:space="preserve"> header extension and AS acting as terminating UA or AS acting as third-party call controller or EATF.</w:t>
            </w:r>
          </w:p>
          <w:p w14:paraId="38943C97" w14:textId="77777777" w:rsidR="00EC061A" w:rsidRPr="00481D2D" w:rsidRDefault="00EC061A" w:rsidP="00EC061A">
            <w:pPr>
              <w:pStyle w:val="TAN"/>
            </w:pPr>
            <w:r w:rsidRPr="00481D2D">
              <w:rPr>
                <w:lang w:eastAsia="ja-JP"/>
              </w:rPr>
              <w:t>c19:</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29E541D3" w14:textId="77777777" w:rsidR="0046260E" w:rsidRPr="00481D2D" w:rsidRDefault="00EC061A" w:rsidP="00EC061A">
            <w:pPr>
              <w:pStyle w:val="TAN"/>
            </w:pPr>
            <w:r w:rsidRPr="00481D2D">
              <w:rPr>
                <w:lang w:eastAsia="ja-JP"/>
              </w:rPr>
              <w:t>c20:</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897956" w:rsidRPr="00481D2D" w14:paraId="0D384FE6" w14:textId="77777777">
        <w:trPr>
          <w:cantSplit/>
        </w:trPr>
        <w:tc>
          <w:tcPr>
            <w:tcW w:w="9642" w:type="dxa"/>
            <w:gridSpan w:val="8"/>
          </w:tcPr>
          <w:p w14:paraId="38F795BD" w14:textId="77777777" w:rsidR="00897956" w:rsidRPr="00481D2D" w:rsidRDefault="00897956">
            <w:pPr>
              <w:pStyle w:val="TAN"/>
            </w:pPr>
            <w:r w:rsidRPr="00481D2D">
              <w:t>NOTE:</w:t>
            </w:r>
            <w:r w:rsidRPr="00481D2D">
              <w:tab/>
              <w:t>RFC 3261 [26] gives the status of this header as SHOULD rather than OPTIONAL.</w:t>
            </w:r>
          </w:p>
        </w:tc>
      </w:tr>
    </w:tbl>
    <w:p w14:paraId="445DF509" w14:textId="77777777" w:rsidR="00897956" w:rsidRPr="00481D2D" w:rsidRDefault="00897956">
      <w:pPr>
        <w:keepNext/>
        <w:keepLines/>
      </w:pPr>
    </w:p>
    <w:p w14:paraId="638E22E0" w14:textId="77777777" w:rsidR="00897956" w:rsidRPr="00481D2D" w:rsidRDefault="00897956">
      <w:pPr>
        <w:keepNext/>
        <w:keepLines/>
      </w:pPr>
      <w:r w:rsidRPr="00481D2D">
        <w:t>Prerequisite A.5/15 - - PRACK response</w:t>
      </w:r>
    </w:p>
    <w:p w14:paraId="5EDCC596" w14:textId="77777777" w:rsidR="00897956" w:rsidRPr="00481D2D" w:rsidRDefault="00897956">
      <w:pPr>
        <w:keepNext/>
        <w:keepLines/>
      </w:pPr>
      <w:r w:rsidRPr="00481D2D">
        <w:t>Prerequisite: A.6/102 - - Additional for 2xx response</w:t>
      </w:r>
    </w:p>
    <w:p w14:paraId="56950001" w14:textId="77777777" w:rsidR="00897956" w:rsidRPr="00481D2D" w:rsidRDefault="00897956">
      <w:pPr>
        <w:pStyle w:val="TH"/>
      </w:pPr>
      <w:bookmarkStart w:id="3072" w:name="_CRTableA_95"/>
      <w:r w:rsidRPr="00481D2D">
        <w:t>Table </w:t>
      </w:r>
      <w:bookmarkEnd w:id="3072"/>
      <w:r w:rsidRPr="00481D2D">
        <w:t>A.95: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099BB78" w14:textId="77777777">
        <w:trPr>
          <w:cantSplit/>
        </w:trPr>
        <w:tc>
          <w:tcPr>
            <w:tcW w:w="851" w:type="dxa"/>
            <w:vMerge w:val="restart"/>
          </w:tcPr>
          <w:p w14:paraId="2D2E1183" w14:textId="77777777" w:rsidR="00897956" w:rsidRPr="00481D2D" w:rsidRDefault="00897956">
            <w:pPr>
              <w:pStyle w:val="TAH"/>
            </w:pPr>
            <w:r w:rsidRPr="00481D2D">
              <w:t>Item</w:t>
            </w:r>
          </w:p>
        </w:tc>
        <w:tc>
          <w:tcPr>
            <w:tcW w:w="2665" w:type="dxa"/>
            <w:vMerge w:val="restart"/>
          </w:tcPr>
          <w:p w14:paraId="5B629EB0" w14:textId="77777777" w:rsidR="00897956" w:rsidRPr="00481D2D" w:rsidRDefault="00897956">
            <w:pPr>
              <w:pStyle w:val="TAH"/>
            </w:pPr>
            <w:r w:rsidRPr="00481D2D">
              <w:t>Header</w:t>
            </w:r>
            <w:r w:rsidR="00976393" w:rsidRPr="00481D2D">
              <w:t xml:space="preserve"> field</w:t>
            </w:r>
          </w:p>
        </w:tc>
        <w:tc>
          <w:tcPr>
            <w:tcW w:w="3063" w:type="dxa"/>
            <w:gridSpan w:val="3"/>
          </w:tcPr>
          <w:p w14:paraId="716EA671" w14:textId="77777777" w:rsidR="00897956" w:rsidRPr="00481D2D" w:rsidRDefault="00897956">
            <w:pPr>
              <w:pStyle w:val="TAH"/>
            </w:pPr>
            <w:r w:rsidRPr="00481D2D">
              <w:t>Sending</w:t>
            </w:r>
          </w:p>
        </w:tc>
        <w:tc>
          <w:tcPr>
            <w:tcW w:w="3063" w:type="dxa"/>
            <w:gridSpan w:val="3"/>
          </w:tcPr>
          <w:p w14:paraId="3CF43B75" w14:textId="77777777" w:rsidR="00897956" w:rsidRPr="00481D2D" w:rsidRDefault="00897956">
            <w:pPr>
              <w:pStyle w:val="TAH"/>
              <w:rPr>
                <w:b w:val="0"/>
              </w:rPr>
            </w:pPr>
            <w:r w:rsidRPr="00481D2D">
              <w:t>Receiving</w:t>
            </w:r>
          </w:p>
        </w:tc>
      </w:tr>
      <w:tr w:rsidR="00897956" w:rsidRPr="00481D2D" w14:paraId="775DC25A" w14:textId="77777777">
        <w:trPr>
          <w:cantSplit/>
        </w:trPr>
        <w:tc>
          <w:tcPr>
            <w:tcW w:w="851" w:type="dxa"/>
            <w:vMerge/>
          </w:tcPr>
          <w:p w14:paraId="24B99468" w14:textId="77777777" w:rsidR="00897956" w:rsidRPr="00481D2D" w:rsidRDefault="00897956">
            <w:pPr>
              <w:pStyle w:val="TAH"/>
            </w:pPr>
          </w:p>
        </w:tc>
        <w:tc>
          <w:tcPr>
            <w:tcW w:w="2665" w:type="dxa"/>
            <w:vMerge/>
          </w:tcPr>
          <w:p w14:paraId="7E7F1AE4" w14:textId="77777777" w:rsidR="00897956" w:rsidRPr="00481D2D" w:rsidRDefault="00897956">
            <w:pPr>
              <w:pStyle w:val="TAH"/>
            </w:pPr>
          </w:p>
        </w:tc>
        <w:tc>
          <w:tcPr>
            <w:tcW w:w="1021" w:type="dxa"/>
          </w:tcPr>
          <w:p w14:paraId="6D37A29C" w14:textId="77777777" w:rsidR="00897956" w:rsidRPr="00481D2D" w:rsidRDefault="00897956">
            <w:pPr>
              <w:pStyle w:val="TAH"/>
            </w:pPr>
            <w:r w:rsidRPr="00481D2D">
              <w:t>Ref.</w:t>
            </w:r>
          </w:p>
        </w:tc>
        <w:tc>
          <w:tcPr>
            <w:tcW w:w="1021" w:type="dxa"/>
          </w:tcPr>
          <w:p w14:paraId="0A6633FC" w14:textId="77777777" w:rsidR="00897956" w:rsidRPr="00481D2D" w:rsidRDefault="00897956">
            <w:pPr>
              <w:pStyle w:val="TAH"/>
            </w:pPr>
            <w:r w:rsidRPr="00481D2D">
              <w:t>RFC status</w:t>
            </w:r>
          </w:p>
        </w:tc>
        <w:tc>
          <w:tcPr>
            <w:tcW w:w="1021" w:type="dxa"/>
          </w:tcPr>
          <w:p w14:paraId="0DE50106" w14:textId="77777777" w:rsidR="00897956" w:rsidRPr="00481D2D" w:rsidRDefault="00897956">
            <w:pPr>
              <w:pStyle w:val="TAH"/>
            </w:pPr>
            <w:r w:rsidRPr="00481D2D">
              <w:t>Profile status</w:t>
            </w:r>
          </w:p>
        </w:tc>
        <w:tc>
          <w:tcPr>
            <w:tcW w:w="1021" w:type="dxa"/>
          </w:tcPr>
          <w:p w14:paraId="2564F8AE" w14:textId="77777777" w:rsidR="00897956" w:rsidRPr="00481D2D" w:rsidRDefault="00897956">
            <w:pPr>
              <w:pStyle w:val="TAH"/>
            </w:pPr>
            <w:r w:rsidRPr="00481D2D">
              <w:t>Ref.</w:t>
            </w:r>
          </w:p>
        </w:tc>
        <w:tc>
          <w:tcPr>
            <w:tcW w:w="1021" w:type="dxa"/>
          </w:tcPr>
          <w:p w14:paraId="2DA4F936" w14:textId="77777777" w:rsidR="00897956" w:rsidRPr="00481D2D" w:rsidRDefault="00897956">
            <w:pPr>
              <w:pStyle w:val="TAH"/>
            </w:pPr>
            <w:r w:rsidRPr="00481D2D">
              <w:t>RFC status</w:t>
            </w:r>
          </w:p>
        </w:tc>
        <w:tc>
          <w:tcPr>
            <w:tcW w:w="1021" w:type="dxa"/>
          </w:tcPr>
          <w:p w14:paraId="2CF969D4" w14:textId="77777777" w:rsidR="00897956" w:rsidRPr="00481D2D" w:rsidRDefault="00897956">
            <w:pPr>
              <w:pStyle w:val="TAH"/>
            </w:pPr>
            <w:r w:rsidRPr="00481D2D">
              <w:t>Profile status</w:t>
            </w:r>
          </w:p>
        </w:tc>
      </w:tr>
      <w:tr w:rsidR="00546923" w:rsidRPr="00481D2D" w14:paraId="7DCD5EF2" w14:textId="77777777">
        <w:tc>
          <w:tcPr>
            <w:tcW w:w="851" w:type="dxa"/>
          </w:tcPr>
          <w:p w14:paraId="62F5FCD1" w14:textId="77777777" w:rsidR="00546923" w:rsidRPr="00481D2D" w:rsidRDefault="00546923" w:rsidP="00546923">
            <w:pPr>
              <w:pStyle w:val="TAL"/>
            </w:pPr>
            <w:r w:rsidRPr="00481D2D">
              <w:t>0A</w:t>
            </w:r>
          </w:p>
        </w:tc>
        <w:tc>
          <w:tcPr>
            <w:tcW w:w="2665" w:type="dxa"/>
          </w:tcPr>
          <w:p w14:paraId="11F0BD2A" w14:textId="77777777" w:rsidR="00546923" w:rsidRPr="00481D2D" w:rsidRDefault="00546923" w:rsidP="00546923">
            <w:pPr>
              <w:pStyle w:val="TAL"/>
            </w:pPr>
            <w:r w:rsidRPr="00481D2D">
              <w:t>Accept-Resource-Priority</w:t>
            </w:r>
          </w:p>
        </w:tc>
        <w:tc>
          <w:tcPr>
            <w:tcW w:w="1021" w:type="dxa"/>
          </w:tcPr>
          <w:p w14:paraId="5B95A290" w14:textId="77777777" w:rsidR="00546923" w:rsidRPr="00481D2D" w:rsidRDefault="00AE232F" w:rsidP="00546923">
            <w:pPr>
              <w:pStyle w:val="TAL"/>
            </w:pPr>
            <w:r w:rsidRPr="00481D2D">
              <w:t>[116</w:t>
            </w:r>
            <w:r w:rsidR="00546923" w:rsidRPr="00481D2D">
              <w:t>] 3.2</w:t>
            </w:r>
          </w:p>
        </w:tc>
        <w:tc>
          <w:tcPr>
            <w:tcW w:w="1021" w:type="dxa"/>
          </w:tcPr>
          <w:p w14:paraId="168A51E5" w14:textId="77777777" w:rsidR="00546923" w:rsidRPr="00481D2D" w:rsidRDefault="00546923" w:rsidP="00546923">
            <w:pPr>
              <w:pStyle w:val="TAL"/>
            </w:pPr>
            <w:r w:rsidRPr="00481D2D">
              <w:t>c14</w:t>
            </w:r>
          </w:p>
        </w:tc>
        <w:tc>
          <w:tcPr>
            <w:tcW w:w="1021" w:type="dxa"/>
          </w:tcPr>
          <w:p w14:paraId="53748107" w14:textId="77777777" w:rsidR="00546923" w:rsidRPr="00481D2D" w:rsidRDefault="00546923" w:rsidP="00546923">
            <w:pPr>
              <w:pStyle w:val="TAL"/>
            </w:pPr>
            <w:r w:rsidRPr="00481D2D">
              <w:t>c14</w:t>
            </w:r>
          </w:p>
        </w:tc>
        <w:tc>
          <w:tcPr>
            <w:tcW w:w="1021" w:type="dxa"/>
          </w:tcPr>
          <w:p w14:paraId="3786C448" w14:textId="77777777" w:rsidR="00546923" w:rsidRPr="00481D2D" w:rsidRDefault="00AE232F" w:rsidP="00546923">
            <w:pPr>
              <w:pStyle w:val="TAL"/>
            </w:pPr>
            <w:r w:rsidRPr="00481D2D">
              <w:t>[116</w:t>
            </w:r>
            <w:r w:rsidR="00546923" w:rsidRPr="00481D2D">
              <w:t>] 3.2</w:t>
            </w:r>
          </w:p>
        </w:tc>
        <w:tc>
          <w:tcPr>
            <w:tcW w:w="1021" w:type="dxa"/>
          </w:tcPr>
          <w:p w14:paraId="4824D6B9" w14:textId="77777777" w:rsidR="00546923" w:rsidRPr="00481D2D" w:rsidRDefault="00546923" w:rsidP="00546923">
            <w:pPr>
              <w:pStyle w:val="TAL"/>
            </w:pPr>
            <w:r w:rsidRPr="00481D2D">
              <w:t>c14</w:t>
            </w:r>
          </w:p>
        </w:tc>
        <w:tc>
          <w:tcPr>
            <w:tcW w:w="1021" w:type="dxa"/>
          </w:tcPr>
          <w:p w14:paraId="484E4582" w14:textId="77777777" w:rsidR="00546923" w:rsidRPr="00481D2D" w:rsidRDefault="00546923" w:rsidP="00546923">
            <w:pPr>
              <w:pStyle w:val="TAL"/>
            </w:pPr>
            <w:r w:rsidRPr="00481D2D">
              <w:t>c14</w:t>
            </w:r>
          </w:p>
        </w:tc>
      </w:tr>
      <w:tr w:rsidR="00897956" w:rsidRPr="00481D2D" w14:paraId="4D55B251" w14:textId="77777777">
        <w:tc>
          <w:tcPr>
            <w:tcW w:w="851" w:type="dxa"/>
          </w:tcPr>
          <w:p w14:paraId="4AC05822" w14:textId="77777777" w:rsidR="00897956" w:rsidRPr="00481D2D" w:rsidRDefault="00897956">
            <w:pPr>
              <w:pStyle w:val="TAL"/>
            </w:pPr>
            <w:r w:rsidRPr="00481D2D">
              <w:t>0</w:t>
            </w:r>
            <w:r w:rsidR="00546923" w:rsidRPr="00481D2D">
              <w:t>B</w:t>
            </w:r>
          </w:p>
        </w:tc>
        <w:tc>
          <w:tcPr>
            <w:tcW w:w="2665" w:type="dxa"/>
          </w:tcPr>
          <w:p w14:paraId="5001F1AF" w14:textId="77777777" w:rsidR="00897956" w:rsidRPr="00481D2D" w:rsidRDefault="00897956">
            <w:pPr>
              <w:pStyle w:val="TAL"/>
            </w:pPr>
            <w:r w:rsidRPr="00481D2D">
              <w:t>Allow-Events</w:t>
            </w:r>
          </w:p>
        </w:tc>
        <w:tc>
          <w:tcPr>
            <w:tcW w:w="1021" w:type="dxa"/>
          </w:tcPr>
          <w:p w14:paraId="75A19E89" w14:textId="77777777" w:rsidR="00897956" w:rsidRPr="00481D2D" w:rsidRDefault="00897956">
            <w:pPr>
              <w:pStyle w:val="TAL"/>
            </w:pPr>
            <w:r w:rsidRPr="00481D2D">
              <w:t xml:space="preserve">[28] </w:t>
            </w:r>
            <w:r w:rsidR="007915D7" w:rsidRPr="00481D2D">
              <w:t>8</w:t>
            </w:r>
            <w:r w:rsidRPr="00481D2D">
              <w:t>.2.2</w:t>
            </w:r>
          </w:p>
        </w:tc>
        <w:tc>
          <w:tcPr>
            <w:tcW w:w="1021" w:type="dxa"/>
          </w:tcPr>
          <w:p w14:paraId="544BF769" w14:textId="77777777" w:rsidR="00897956" w:rsidRPr="00481D2D" w:rsidRDefault="00897956">
            <w:pPr>
              <w:pStyle w:val="TAL"/>
            </w:pPr>
            <w:r w:rsidRPr="00481D2D">
              <w:t>c3</w:t>
            </w:r>
          </w:p>
        </w:tc>
        <w:tc>
          <w:tcPr>
            <w:tcW w:w="1021" w:type="dxa"/>
          </w:tcPr>
          <w:p w14:paraId="015F6AEA" w14:textId="77777777" w:rsidR="00897956" w:rsidRPr="00481D2D" w:rsidRDefault="00897956">
            <w:pPr>
              <w:pStyle w:val="TAL"/>
            </w:pPr>
            <w:r w:rsidRPr="00481D2D">
              <w:t>c3</w:t>
            </w:r>
          </w:p>
        </w:tc>
        <w:tc>
          <w:tcPr>
            <w:tcW w:w="1021" w:type="dxa"/>
          </w:tcPr>
          <w:p w14:paraId="44953879" w14:textId="77777777" w:rsidR="00897956" w:rsidRPr="00481D2D" w:rsidRDefault="00897956">
            <w:pPr>
              <w:pStyle w:val="TAL"/>
            </w:pPr>
            <w:r w:rsidRPr="00481D2D">
              <w:t xml:space="preserve">[28] </w:t>
            </w:r>
            <w:r w:rsidR="007915D7" w:rsidRPr="00481D2D">
              <w:t>8</w:t>
            </w:r>
            <w:r w:rsidRPr="00481D2D">
              <w:t>.2.2</w:t>
            </w:r>
          </w:p>
        </w:tc>
        <w:tc>
          <w:tcPr>
            <w:tcW w:w="1021" w:type="dxa"/>
          </w:tcPr>
          <w:p w14:paraId="2BA44CE8" w14:textId="77777777" w:rsidR="00897956" w:rsidRPr="00481D2D" w:rsidRDefault="00897956">
            <w:pPr>
              <w:pStyle w:val="TAL"/>
            </w:pPr>
            <w:r w:rsidRPr="00481D2D">
              <w:t>c4</w:t>
            </w:r>
          </w:p>
        </w:tc>
        <w:tc>
          <w:tcPr>
            <w:tcW w:w="1021" w:type="dxa"/>
          </w:tcPr>
          <w:p w14:paraId="59272224" w14:textId="77777777" w:rsidR="00897956" w:rsidRPr="00481D2D" w:rsidRDefault="00897956">
            <w:pPr>
              <w:pStyle w:val="TAL"/>
            </w:pPr>
            <w:r w:rsidRPr="00481D2D">
              <w:t>c4</w:t>
            </w:r>
          </w:p>
        </w:tc>
      </w:tr>
      <w:tr w:rsidR="00897956" w:rsidRPr="00481D2D" w14:paraId="1D848F7F" w14:textId="77777777">
        <w:tc>
          <w:tcPr>
            <w:tcW w:w="851" w:type="dxa"/>
          </w:tcPr>
          <w:p w14:paraId="6BA6B533" w14:textId="77777777" w:rsidR="00897956" w:rsidRPr="00481D2D" w:rsidRDefault="00897956">
            <w:pPr>
              <w:pStyle w:val="TAL"/>
            </w:pPr>
            <w:r w:rsidRPr="00481D2D">
              <w:t>0</w:t>
            </w:r>
            <w:r w:rsidR="00546923" w:rsidRPr="00481D2D">
              <w:t>C</w:t>
            </w:r>
          </w:p>
        </w:tc>
        <w:tc>
          <w:tcPr>
            <w:tcW w:w="2665" w:type="dxa"/>
          </w:tcPr>
          <w:p w14:paraId="75825551" w14:textId="77777777" w:rsidR="00897956" w:rsidRPr="00481D2D" w:rsidRDefault="00897956">
            <w:pPr>
              <w:pStyle w:val="TAL"/>
            </w:pPr>
            <w:r w:rsidRPr="00481D2D">
              <w:t>Authentication-Info</w:t>
            </w:r>
          </w:p>
        </w:tc>
        <w:tc>
          <w:tcPr>
            <w:tcW w:w="1021" w:type="dxa"/>
          </w:tcPr>
          <w:p w14:paraId="241004EE" w14:textId="77777777" w:rsidR="00897956" w:rsidRPr="00481D2D" w:rsidRDefault="00897956">
            <w:pPr>
              <w:pStyle w:val="TAL"/>
            </w:pPr>
            <w:r w:rsidRPr="00481D2D">
              <w:t>[26] 20.6</w:t>
            </w:r>
          </w:p>
        </w:tc>
        <w:tc>
          <w:tcPr>
            <w:tcW w:w="1021" w:type="dxa"/>
          </w:tcPr>
          <w:p w14:paraId="1599E5B8" w14:textId="77777777" w:rsidR="00897956" w:rsidRPr="00481D2D" w:rsidRDefault="00897956">
            <w:pPr>
              <w:pStyle w:val="TAL"/>
            </w:pPr>
            <w:r w:rsidRPr="00481D2D">
              <w:t>c1</w:t>
            </w:r>
          </w:p>
        </w:tc>
        <w:tc>
          <w:tcPr>
            <w:tcW w:w="1021" w:type="dxa"/>
          </w:tcPr>
          <w:p w14:paraId="4C0E93B8" w14:textId="77777777" w:rsidR="00897956" w:rsidRPr="00481D2D" w:rsidRDefault="00897956">
            <w:pPr>
              <w:pStyle w:val="TAL"/>
            </w:pPr>
            <w:r w:rsidRPr="00481D2D">
              <w:t>c1</w:t>
            </w:r>
          </w:p>
        </w:tc>
        <w:tc>
          <w:tcPr>
            <w:tcW w:w="1021" w:type="dxa"/>
          </w:tcPr>
          <w:p w14:paraId="6645C572" w14:textId="77777777" w:rsidR="00897956" w:rsidRPr="00481D2D" w:rsidRDefault="00897956">
            <w:pPr>
              <w:pStyle w:val="TAL"/>
            </w:pPr>
            <w:r w:rsidRPr="00481D2D">
              <w:t>[26] 20.6</w:t>
            </w:r>
          </w:p>
        </w:tc>
        <w:tc>
          <w:tcPr>
            <w:tcW w:w="1021" w:type="dxa"/>
          </w:tcPr>
          <w:p w14:paraId="1DB48AD2" w14:textId="77777777" w:rsidR="00897956" w:rsidRPr="00481D2D" w:rsidRDefault="00897956">
            <w:pPr>
              <w:pStyle w:val="TAL"/>
            </w:pPr>
            <w:r w:rsidRPr="00481D2D">
              <w:t>c2</w:t>
            </w:r>
          </w:p>
        </w:tc>
        <w:tc>
          <w:tcPr>
            <w:tcW w:w="1021" w:type="dxa"/>
          </w:tcPr>
          <w:p w14:paraId="323E5D0D" w14:textId="77777777" w:rsidR="00897956" w:rsidRPr="00481D2D" w:rsidRDefault="00897956">
            <w:pPr>
              <w:pStyle w:val="TAL"/>
            </w:pPr>
            <w:r w:rsidRPr="00481D2D">
              <w:t>c2</w:t>
            </w:r>
          </w:p>
        </w:tc>
      </w:tr>
      <w:tr w:rsidR="003E4A8C" w:rsidRPr="00481D2D" w14:paraId="70584DBC" w14:textId="77777777">
        <w:tc>
          <w:tcPr>
            <w:tcW w:w="851" w:type="dxa"/>
          </w:tcPr>
          <w:p w14:paraId="0181B177" w14:textId="77777777" w:rsidR="003E4A8C" w:rsidRPr="00481D2D" w:rsidRDefault="003E4A8C" w:rsidP="00547C67">
            <w:pPr>
              <w:pStyle w:val="TAL"/>
            </w:pPr>
            <w:r w:rsidRPr="00481D2D">
              <w:t>0D</w:t>
            </w:r>
          </w:p>
        </w:tc>
        <w:tc>
          <w:tcPr>
            <w:tcW w:w="2665" w:type="dxa"/>
          </w:tcPr>
          <w:p w14:paraId="6781C9CA" w14:textId="77777777" w:rsidR="003E4A8C" w:rsidRPr="00481D2D" w:rsidRDefault="003E4A8C" w:rsidP="00547C67">
            <w:pPr>
              <w:pStyle w:val="TAL"/>
            </w:pPr>
            <w:r w:rsidRPr="00481D2D">
              <w:t>P-Early-Media</w:t>
            </w:r>
          </w:p>
        </w:tc>
        <w:tc>
          <w:tcPr>
            <w:tcW w:w="1021" w:type="dxa"/>
          </w:tcPr>
          <w:p w14:paraId="792746FD" w14:textId="77777777" w:rsidR="003E4A8C" w:rsidRPr="00481D2D" w:rsidRDefault="003E4A8C" w:rsidP="00547C67">
            <w:pPr>
              <w:pStyle w:val="TAL"/>
            </w:pPr>
            <w:r w:rsidRPr="00481D2D">
              <w:t>[109] 8</w:t>
            </w:r>
          </w:p>
        </w:tc>
        <w:tc>
          <w:tcPr>
            <w:tcW w:w="1021" w:type="dxa"/>
          </w:tcPr>
          <w:p w14:paraId="72DB3FD5" w14:textId="77777777" w:rsidR="003E4A8C" w:rsidRPr="00481D2D" w:rsidRDefault="003E4A8C" w:rsidP="00547C67">
            <w:pPr>
              <w:pStyle w:val="TAL"/>
            </w:pPr>
            <w:r w:rsidRPr="00481D2D">
              <w:t>c5</w:t>
            </w:r>
          </w:p>
        </w:tc>
        <w:tc>
          <w:tcPr>
            <w:tcW w:w="1021" w:type="dxa"/>
          </w:tcPr>
          <w:p w14:paraId="602CCC2F" w14:textId="77777777" w:rsidR="003E4A8C" w:rsidRPr="00481D2D" w:rsidRDefault="003E4A8C" w:rsidP="00547C67">
            <w:pPr>
              <w:pStyle w:val="TAL"/>
            </w:pPr>
            <w:r w:rsidRPr="00481D2D">
              <w:t>c5</w:t>
            </w:r>
          </w:p>
        </w:tc>
        <w:tc>
          <w:tcPr>
            <w:tcW w:w="1021" w:type="dxa"/>
          </w:tcPr>
          <w:p w14:paraId="31A20004" w14:textId="77777777" w:rsidR="003E4A8C" w:rsidRPr="00481D2D" w:rsidRDefault="003E4A8C" w:rsidP="00547C67">
            <w:pPr>
              <w:pStyle w:val="TAL"/>
            </w:pPr>
            <w:r w:rsidRPr="00481D2D">
              <w:t>[109] 8</w:t>
            </w:r>
          </w:p>
        </w:tc>
        <w:tc>
          <w:tcPr>
            <w:tcW w:w="1021" w:type="dxa"/>
          </w:tcPr>
          <w:p w14:paraId="2EE7643C" w14:textId="77777777" w:rsidR="003E4A8C" w:rsidRPr="00481D2D" w:rsidRDefault="003E4A8C" w:rsidP="00547C67">
            <w:pPr>
              <w:pStyle w:val="TAL"/>
            </w:pPr>
            <w:r w:rsidRPr="00481D2D">
              <w:t>c5</w:t>
            </w:r>
          </w:p>
        </w:tc>
        <w:tc>
          <w:tcPr>
            <w:tcW w:w="1021" w:type="dxa"/>
          </w:tcPr>
          <w:p w14:paraId="7DFD0FE9" w14:textId="77777777" w:rsidR="003E4A8C" w:rsidRPr="00481D2D" w:rsidRDefault="003E4A8C" w:rsidP="00547C67">
            <w:pPr>
              <w:pStyle w:val="TAL"/>
            </w:pPr>
            <w:r w:rsidRPr="00481D2D">
              <w:t>c5</w:t>
            </w:r>
          </w:p>
        </w:tc>
      </w:tr>
      <w:tr w:rsidR="00EB430B" w:rsidRPr="00481D2D" w14:paraId="7B537827" w14:textId="77777777" w:rsidTr="00074644">
        <w:tc>
          <w:tcPr>
            <w:tcW w:w="851" w:type="dxa"/>
          </w:tcPr>
          <w:p w14:paraId="06AB1B50" w14:textId="77777777" w:rsidR="00EB430B" w:rsidRPr="00481D2D" w:rsidRDefault="00EB430B" w:rsidP="00074644">
            <w:pPr>
              <w:pStyle w:val="TAL"/>
            </w:pPr>
            <w:r w:rsidRPr="00481D2D">
              <w:t>1</w:t>
            </w:r>
          </w:p>
        </w:tc>
        <w:tc>
          <w:tcPr>
            <w:tcW w:w="2665" w:type="dxa"/>
          </w:tcPr>
          <w:p w14:paraId="6D4382D5" w14:textId="77777777" w:rsidR="00EB430B" w:rsidRPr="00481D2D" w:rsidRDefault="00EB430B" w:rsidP="00074644">
            <w:pPr>
              <w:pStyle w:val="TAL"/>
            </w:pPr>
            <w:r w:rsidRPr="00481D2D">
              <w:t>Priority-Share</w:t>
            </w:r>
          </w:p>
        </w:tc>
        <w:tc>
          <w:tcPr>
            <w:tcW w:w="1021" w:type="dxa"/>
          </w:tcPr>
          <w:p w14:paraId="51FF1D1D" w14:textId="77777777" w:rsidR="00EB430B" w:rsidRPr="00481D2D" w:rsidRDefault="00EB430B" w:rsidP="00074644">
            <w:pPr>
              <w:pStyle w:val="TAL"/>
            </w:pPr>
            <w:r w:rsidRPr="00481D2D">
              <w:t>Subclause </w:t>
            </w:r>
            <w:r w:rsidR="0063111F" w:rsidRPr="00481D2D">
              <w:t>7.2.16</w:t>
            </w:r>
          </w:p>
        </w:tc>
        <w:tc>
          <w:tcPr>
            <w:tcW w:w="1021" w:type="dxa"/>
          </w:tcPr>
          <w:p w14:paraId="430CC591" w14:textId="77777777" w:rsidR="00EB430B" w:rsidRPr="00481D2D" w:rsidRDefault="00EB430B" w:rsidP="00074644">
            <w:pPr>
              <w:pStyle w:val="TAL"/>
            </w:pPr>
            <w:r w:rsidRPr="00481D2D">
              <w:t>n/a</w:t>
            </w:r>
          </w:p>
        </w:tc>
        <w:tc>
          <w:tcPr>
            <w:tcW w:w="1021" w:type="dxa"/>
          </w:tcPr>
          <w:p w14:paraId="5C0411F5" w14:textId="77777777" w:rsidR="00EB430B" w:rsidRPr="00481D2D" w:rsidRDefault="00EB430B" w:rsidP="00074644">
            <w:pPr>
              <w:pStyle w:val="TAL"/>
            </w:pPr>
            <w:r w:rsidRPr="00481D2D">
              <w:t>c16</w:t>
            </w:r>
          </w:p>
        </w:tc>
        <w:tc>
          <w:tcPr>
            <w:tcW w:w="1021" w:type="dxa"/>
          </w:tcPr>
          <w:p w14:paraId="2331CC62" w14:textId="77777777" w:rsidR="00EB430B" w:rsidRPr="00481D2D" w:rsidRDefault="00EB430B" w:rsidP="00074644">
            <w:pPr>
              <w:pStyle w:val="TAL"/>
            </w:pPr>
            <w:r w:rsidRPr="00481D2D">
              <w:t>Subclause </w:t>
            </w:r>
            <w:r w:rsidR="0063111F" w:rsidRPr="00481D2D">
              <w:t>7.2.16</w:t>
            </w:r>
          </w:p>
        </w:tc>
        <w:tc>
          <w:tcPr>
            <w:tcW w:w="1021" w:type="dxa"/>
          </w:tcPr>
          <w:p w14:paraId="487A800D" w14:textId="77777777" w:rsidR="00EB430B" w:rsidRPr="00481D2D" w:rsidRDefault="00EB430B" w:rsidP="00074644">
            <w:pPr>
              <w:pStyle w:val="TAL"/>
            </w:pPr>
            <w:r w:rsidRPr="00481D2D">
              <w:t>n/a</w:t>
            </w:r>
          </w:p>
        </w:tc>
        <w:tc>
          <w:tcPr>
            <w:tcW w:w="1021" w:type="dxa"/>
          </w:tcPr>
          <w:p w14:paraId="1E8F5242" w14:textId="77777777" w:rsidR="00EB430B" w:rsidRPr="00481D2D" w:rsidRDefault="00EB430B" w:rsidP="00074644">
            <w:pPr>
              <w:pStyle w:val="TAL"/>
            </w:pPr>
            <w:r w:rsidRPr="00481D2D">
              <w:t>c16</w:t>
            </w:r>
          </w:p>
        </w:tc>
      </w:tr>
      <w:tr w:rsidR="002C1550" w:rsidRPr="00481D2D" w14:paraId="3EE47B4A" w14:textId="77777777" w:rsidTr="00496912">
        <w:tc>
          <w:tcPr>
            <w:tcW w:w="851" w:type="dxa"/>
          </w:tcPr>
          <w:p w14:paraId="4C3569A0" w14:textId="77777777" w:rsidR="002C1550" w:rsidRPr="00481D2D" w:rsidRDefault="00B65C0C" w:rsidP="00496912">
            <w:pPr>
              <w:pStyle w:val="TAL"/>
            </w:pPr>
            <w:r w:rsidRPr="00481D2D">
              <w:t>2A</w:t>
            </w:r>
          </w:p>
        </w:tc>
        <w:tc>
          <w:tcPr>
            <w:tcW w:w="2665" w:type="dxa"/>
          </w:tcPr>
          <w:p w14:paraId="382209E6" w14:textId="77777777" w:rsidR="002C1550" w:rsidRPr="00481D2D" w:rsidRDefault="002C1550" w:rsidP="00496912">
            <w:pPr>
              <w:pStyle w:val="TAL"/>
            </w:pPr>
            <w:r w:rsidRPr="00481D2D">
              <w:t>Resource-Share</w:t>
            </w:r>
          </w:p>
        </w:tc>
        <w:tc>
          <w:tcPr>
            <w:tcW w:w="1021" w:type="dxa"/>
          </w:tcPr>
          <w:p w14:paraId="0CE2902E" w14:textId="77777777" w:rsidR="002C1550" w:rsidRPr="00481D2D" w:rsidRDefault="002C1550" w:rsidP="00496912">
            <w:pPr>
              <w:pStyle w:val="TAL"/>
            </w:pPr>
            <w:r w:rsidRPr="00481D2D">
              <w:t>Subclause 7.2.13</w:t>
            </w:r>
          </w:p>
        </w:tc>
        <w:tc>
          <w:tcPr>
            <w:tcW w:w="1021" w:type="dxa"/>
          </w:tcPr>
          <w:p w14:paraId="6AC1DD18" w14:textId="77777777" w:rsidR="002C1550" w:rsidRPr="00481D2D" w:rsidRDefault="002C1550" w:rsidP="00496912">
            <w:pPr>
              <w:pStyle w:val="TAL"/>
            </w:pPr>
            <w:r w:rsidRPr="00481D2D">
              <w:t>n/a</w:t>
            </w:r>
          </w:p>
        </w:tc>
        <w:tc>
          <w:tcPr>
            <w:tcW w:w="1021" w:type="dxa"/>
          </w:tcPr>
          <w:p w14:paraId="2A4BDE40" w14:textId="77777777" w:rsidR="002C1550" w:rsidRPr="00481D2D" w:rsidRDefault="002C1550" w:rsidP="00496912">
            <w:pPr>
              <w:pStyle w:val="TAL"/>
            </w:pPr>
            <w:r w:rsidRPr="00481D2D">
              <w:t>c15</w:t>
            </w:r>
          </w:p>
        </w:tc>
        <w:tc>
          <w:tcPr>
            <w:tcW w:w="1021" w:type="dxa"/>
          </w:tcPr>
          <w:p w14:paraId="3B9A12BE" w14:textId="77777777" w:rsidR="002C1550" w:rsidRPr="00481D2D" w:rsidRDefault="002C1550" w:rsidP="00496912">
            <w:pPr>
              <w:pStyle w:val="TAL"/>
            </w:pPr>
            <w:r w:rsidRPr="00481D2D">
              <w:t>Subclause 7.2.13</w:t>
            </w:r>
          </w:p>
        </w:tc>
        <w:tc>
          <w:tcPr>
            <w:tcW w:w="1021" w:type="dxa"/>
          </w:tcPr>
          <w:p w14:paraId="20CDE688" w14:textId="77777777" w:rsidR="002C1550" w:rsidRPr="00481D2D" w:rsidRDefault="002C1550" w:rsidP="00496912">
            <w:pPr>
              <w:pStyle w:val="TAL"/>
            </w:pPr>
            <w:r w:rsidRPr="00481D2D">
              <w:t>n/a</w:t>
            </w:r>
          </w:p>
        </w:tc>
        <w:tc>
          <w:tcPr>
            <w:tcW w:w="1021" w:type="dxa"/>
          </w:tcPr>
          <w:p w14:paraId="1611AB47" w14:textId="77777777" w:rsidR="002C1550" w:rsidRPr="00481D2D" w:rsidRDefault="002C1550" w:rsidP="00496912">
            <w:pPr>
              <w:pStyle w:val="TAL"/>
            </w:pPr>
            <w:r w:rsidRPr="00481D2D">
              <w:t>c15</w:t>
            </w:r>
          </w:p>
        </w:tc>
      </w:tr>
      <w:tr w:rsidR="00897956" w:rsidRPr="00481D2D" w14:paraId="12229039" w14:textId="77777777">
        <w:tc>
          <w:tcPr>
            <w:tcW w:w="851" w:type="dxa"/>
          </w:tcPr>
          <w:p w14:paraId="5E5A9E12" w14:textId="77777777" w:rsidR="00897956" w:rsidRPr="00481D2D" w:rsidRDefault="00897956">
            <w:pPr>
              <w:pStyle w:val="TAL"/>
            </w:pPr>
            <w:r w:rsidRPr="00481D2D">
              <w:t>3</w:t>
            </w:r>
          </w:p>
        </w:tc>
        <w:tc>
          <w:tcPr>
            <w:tcW w:w="2665" w:type="dxa"/>
          </w:tcPr>
          <w:p w14:paraId="556F10B9" w14:textId="77777777" w:rsidR="00897956" w:rsidRPr="00481D2D" w:rsidRDefault="00897956">
            <w:pPr>
              <w:pStyle w:val="TAL"/>
            </w:pPr>
            <w:r w:rsidRPr="00481D2D">
              <w:t>Supported</w:t>
            </w:r>
          </w:p>
        </w:tc>
        <w:tc>
          <w:tcPr>
            <w:tcW w:w="1021" w:type="dxa"/>
          </w:tcPr>
          <w:p w14:paraId="20E17089" w14:textId="77777777" w:rsidR="00897956" w:rsidRPr="00481D2D" w:rsidRDefault="00897956">
            <w:pPr>
              <w:pStyle w:val="TAL"/>
            </w:pPr>
            <w:r w:rsidRPr="00481D2D">
              <w:t>[26] 20.37</w:t>
            </w:r>
          </w:p>
        </w:tc>
        <w:tc>
          <w:tcPr>
            <w:tcW w:w="1021" w:type="dxa"/>
          </w:tcPr>
          <w:p w14:paraId="03A6FDC2" w14:textId="77777777" w:rsidR="00897956" w:rsidRPr="00481D2D" w:rsidRDefault="00897956">
            <w:pPr>
              <w:pStyle w:val="TAL"/>
            </w:pPr>
            <w:r w:rsidRPr="00481D2D">
              <w:t>m</w:t>
            </w:r>
          </w:p>
        </w:tc>
        <w:tc>
          <w:tcPr>
            <w:tcW w:w="1021" w:type="dxa"/>
          </w:tcPr>
          <w:p w14:paraId="3861A19E" w14:textId="77777777" w:rsidR="00897956" w:rsidRPr="00481D2D" w:rsidRDefault="00897956">
            <w:pPr>
              <w:pStyle w:val="TAL"/>
            </w:pPr>
            <w:r w:rsidRPr="00481D2D">
              <w:t>m</w:t>
            </w:r>
          </w:p>
        </w:tc>
        <w:tc>
          <w:tcPr>
            <w:tcW w:w="1021" w:type="dxa"/>
          </w:tcPr>
          <w:p w14:paraId="1481EF56" w14:textId="77777777" w:rsidR="00897956" w:rsidRPr="00481D2D" w:rsidRDefault="00897956">
            <w:pPr>
              <w:pStyle w:val="TAL"/>
            </w:pPr>
            <w:r w:rsidRPr="00481D2D">
              <w:t>[26] 20.37</w:t>
            </w:r>
          </w:p>
        </w:tc>
        <w:tc>
          <w:tcPr>
            <w:tcW w:w="1021" w:type="dxa"/>
          </w:tcPr>
          <w:p w14:paraId="57C76DEA" w14:textId="77777777" w:rsidR="00897956" w:rsidRPr="00481D2D" w:rsidRDefault="00897956">
            <w:pPr>
              <w:pStyle w:val="TAL"/>
            </w:pPr>
            <w:r w:rsidRPr="00481D2D">
              <w:t>m</w:t>
            </w:r>
          </w:p>
        </w:tc>
        <w:tc>
          <w:tcPr>
            <w:tcW w:w="1021" w:type="dxa"/>
          </w:tcPr>
          <w:p w14:paraId="18D08247" w14:textId="77777777" w:rsidR="00897956" w:rsidRPr="00481D2D" w:rsidRDefault="00897956">
            <w:pPr>
              <w:pStyle w:val="TAL"/>
            </w:pPr>
            <w:r w:rsidRPr="00481D2D">
              <w:t>m</w:t>
            </w:r>
          </w:p>
        </w:tc>
      </w:tr>
      <w:tr w:rsidR="00897956" w:rsidRPr="00481D2D" w14:paraId="2E92E415" w14:textId="77777777">
        <w:trPr>
          <w:cantSplit/>
        </w:trPr>
        <w:tc>
          <w:tcPr>
            <w:tcW w:w="9642" w:type="dxa"/>
            <w:gridSpan w:val="8"/>
          </w:tcPr>
          <w:p w14:paraId="5303978C"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4BD9C294" w14:textId="77777777"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7C0A971B" w14:textId="77777777" w:rsidR="00897956" w:rsidRPr="00481D2D" w:rsidRDefault="00897956">
            <w:pPr>
              <w:pStyle w:val="TAN"/>
            </w:pPr>
            <w:r w:rsidRPr="00481D2D">
              <w:t>c3:</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14:paraId="3D53E3DD" w14:textId="77777777" w:rsidR="003E4A8C" w:rsidRPr="00481D2D" w:rsidRDefault="00897956" w:rsidP="003E4A8C">
            <w:pPr>
              <w:pStyle w:val="TAN"/>
            </w:pPr>
            <w:r w:rsidRPr="00481D2D">
              <w:t>c4:</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14:paraId="56597544" w14:textId="77777777" w:rsidR="00546923" w:rsidRPr="00481D2D" w:rsidRDefault="003E4A8C" w:rsidP="003E4A8C">
            <w:pPr>
              <w:pStyle w:val="TAN"/>
            </w:pPr>
            <w:r w:rsidRPr="00481D2D">
              <w:t>c5:</w:t>
            </w:r>
            <w:r w:rsidRPr="00481D2D">
              <w:tab/>
              <w:t xml:space="preserve">IF A.4/66 THEN m </w:t>
            </w:r>
            <w:smartTag w:uri="urn:schemas-microsoft-com:office:smarttags" w:element="stockticker">
              <w:r w:rsidRPr="00481D2D">
                <w:t>ELSE</w:t>
              </w:r>
            </w:smartTag>
            <w:r w:rsidRPr="00481D2D">
              <w:t xml:space="preserve"> n/a - - </w:t>
            </w:r>
            <w:r w:rsidR="00E857AC" w:rsidRPr="00481D2D">
              <w:t>t</w:t>
            </w:r>
            <w:r w:rsidRPr="00481D2D">
              <w:t>he SIP P-Early-Media private header extension for authorization of early media.</w:t>
            </w:r>
          </w:p>
          <w:p w14:paraId="40F4A5B1" w14:textId="77777777" w:rsidR="002C1550" w:rsidRPr="00481D2D" w:rsidRDefault="00546923" w:rsidP="002C1550">
            <w:pPr>
              <w:pStyle w:val="TAN"/>
              <w:rPr>
                <w:szCs w:val="24"/>
              </w:rPr>
            </w:pPr>
            <w:r w:rsidRPr="00481D2D">
              <w:t>c14:</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0485580A" w14:textId="77777777" w:rsidR="00897956" w:rsidRPr="00481D2D" w:rsidRDefault="002C1550" w:rsidP="002C1550">
            <w:pPr>
              <w:pStyle w:val="TAN"/>
              <w:rPr>
                <w:lang w:eastAsia="ja-JP"/>
              </w:rPr>
            </w:pPr>
            <w:r w:rsidRPr="00481D2D">
              <w:rPr>
                <w:lang w:eastAsia="ja-JP"/>
              </w:rPr>
              <w:t>c15:</w:t>
            </w:r>
            <w:r w:rsidRPr="00481D2D">
              <w:rPr>
                <w:lang w:eastAsia="ja-JP"/>
              </w:rPr>
              <w:tab/>
              <w:t xml:space="preserve">IF A.4/112 THEN o </w:t>
            </w:r>
            <w:smartTag w:uri="urn:schemas-microsoft-com:office:smarttags" w:element="stockticker">
              <w:r w:rsidRPr="00481D2D">
                <w:rPr>
                  <w:lang w:eastAsia="ja-JP"/>
                </w:rPr>
                <w:t>ELSE</w:t>
              </w:r>
            </w:smartTag>
            <w:r w:rsidRPr="00481D2D">
              <w:rPr>
                <w:lang w:eastAsia="ja-JP"/>
              </w:rPr>
              <w:t xml:space="preserve"> n/a - - resource sharing.</w:t>
            </w:r>
          </w:p>
          <w:p w14:paraId="0A8F17DB" w14:textId="77777777" w:rsidR="00EB430B" w:rsidRPr="00481D2D" w:rsidRDefault="00EB430B" w:rsidP="002C1550">
            <w:pPr>
              <w:pStyle w:val="TAN"/>
            </w:pPr>
            <w:r w:rsidRPr="00481D2D">
              <w:t>c16:</w:t>
            </w:r>
            <w:r w:rsidRPr="00481D2D">
              <w:tab/>
              <w:t xml:space="preserve">IF A.4/114 THEN o </w:t>
            </w:r>
            <w:smartTag w:uri="urn:schemas-microsoft-com:office:smarttags" w:element="stockticker">
              <w:r w:rsidRPr="00481D2D">
                <w:t>ELSE</w:t>
              </w:r>
            </w:smartTag>
            <w:r w:rsidRPr="00481D2D">
              <w:t xml:space="preserve"> n/a - - priority sharing.</w:t>
            </w:r>
          </w:p>
        </w:tc>
      </w:tr>
    </w:tbl>
    <w:p w14:paraId="5444C3F5" w14:textId="77777777" w:rsidR="00897956" w:rsidRPr="00481D2D" w:rsidRDefault="00897956"/>
    <w:p w14:paraId="6D1E6F09" w14:textId="77777777" w:rsidR="00897956" w:rsidRPr="00481D2D" w:rsidRDefault="00897956">
      <w:pPr>
        <w:keepNext/>
        <w:keepLines/>
      </w:pPr>
      <w:r w:rsidRPr="00481D2D">
        <w:t>Prerequisite A.5/15 - - PRACK response</w:t>
      </w:r>
    </w:p>
    <w:p w14:paraId="43968EBA" w14:textId="77777777" w:rsidR="00897956" w:rsidRPr="00481D2D" w:rsidRDefault="00897956">
      <w:pPr>
        <w:keepNext/>
        <w:keepLines/>
      </w:pPr>
      <w:r w:rsidRPr="00481D2D">
        <w:t>Prerequisite: A.6/103 OR A.6/104 OR A.6/105 OR A.6/106 - - Additional for 3xx – 6xx response</w:t>
      </w:r>
    </w:p>
    <w:p w14:paraId="01EE4320" w14:textId="77777777" w:rsidR="00897956" w:rsidRPr="00481D2D" w:rsidRDefault="00897956">
      <w:pPr>
        <w:pStyle w:val="TH"/>
      </w:pPr>
      <w:bookmarkStart w:id="3073" w:name="_CRTableA_95A"/>
      <w:r w:rsidRPr="00481D2D">
        <w:t>Table </w:t>
      </w:r>
      <w:bookmarkEnd w:id="3073"/>
      <w:r w:rsidRPr="00481D2D">
        <w:t>A.95A: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89B94DD" w14:textId="77777777">
        <w:trPr>
          <w:cantSplit/>
        </w:trPr>
        <w:tc>
          <w:tcPr>
            <w:tcW w:w="851" w:type="dxa"/>
            <w:vMerge w:val="restart"/>
          </w:tcPr>
          <w:p w14:paraId="2C91D607" w14:textId="77777777" w:rsidR="00897956" w:rsidRPr="00481D2D" w:rsidRDefault="00897956">
            <w:pPr>
              <w:pStyle w:val="TAH"/>
            </w:pPr>
            <w:r w:rsidRPr="00481D2D">
              <w:t>Item</w:t>
            </w:r>
          </w:p>
        </w:tc>
        <w:tc>
          <w:tcPr>
            <w:tcW w:w="2665" w:type="dxa"/>
            <w:vMerge w:val="restart"/>
          </w:tcPr>
          <w:p w14:paraId="71CC953F" w14:textId="77777777" w:rsidR="00897956" w:rsidRPr="00481D2D" w:rsidRDefault="00897956">
            <w:pPr>
              <w:pStyle w:val="TAH"/>
            </w:pPr>
            <w:r w:rsidRPr="00481D2D">
              <w:t>Header</w:t>
            </w:r>
            <w:r w:rsidR="00976393" w:rsidRPr="00481D2D">
              <w:t xml:space="preserve"> field</w:t>
            </w:r>
          </w:p>
        </w:tc>
        <w:tc>
          <w:tcPr>
            <w:tcW w:w="3063" w:type="dxa"/>
            <w:gridSpan w:val="3"/>
          </w:tcPr>
          <w:p w14:paraId="50868666" w14:textId="77777777" w:rsidR="00897956" w:rsidRPr="00481D2D" w:rsidRDefault="00897956">
            <w:pPr>
              <w:pStyle w:val="TAH"/>
            </w:pPr>
            <w:r w:rsidRPr="00481D2D">
              <w:t>Sending</w:t>
            </w:r>
          </w:p>
        </w:tc>
        <w:tc>
          <w:tcPr>
            <w:tcW w:w="3063" w:type="dxa"/>
            <w:gridSpan w:val="3"/>
          </w:tcPr>
          <w:p w14:paraId="53DEE247" w14:textId="77777777" w:rsidR="00897956" w:rsidRPr="00481D2D" w:rsidRDefault="00897956">
            <w:pPr>
              <w:pStyle w:val="TAH"/>
              <w:rPr>
                <w:b w:val="0"/>
              </w:rPr>
            </w:pPr>
            <w:r w:rsidRPr="00481D2D">
              <w:t>Receiving</w:t>
            </w:r>
          </w:p>
        </w:tc>
      </w:tr>
      <w:tr w:rsidR="00897956" w:rsidRPr="00481D2D" w14:paraId="3B7DADFC" w14:textId="77777777">
        <w:trPr>
          <w:cantSplit/>
        </w:trPr>
        <w:tc>
          <w:tcPr>
            <w:tcW w:w="851" w:type="dxa"/>
            <w:vMerge/>
          </w:tcPr>
          <w:p w14:paraId="73AA984E" w14:textId="77777777" w:rsidR="00897956" w:rsidRPr="00481D2D" w:rsidRDefault="00897956">
            <w:pPr>
              <w:pStyle w:val="TAH"/>
            </w:pPr>
          </w:p>
        </w:tc>
        <w:tc>
          <w:tcPr>
            <w:tcW w:w="2665" w:type="dxa"/>
            <w:vMerge/>
          </w:tcPr>
          <w:p w14:paraId="72A1E71D" w14:textId="77777777" w:rsidR="00897956" w:rsidRPr="00481D2D" w:rsidRDefault="00897956">
            <w:pPr>
              <w:pStyle w:val="TAH"/>
            </w:pPr>
          </w:p>
        </w:tc>
        <w:tc>
          <w:tcPr>
            <w:tcW w:w="1021" w:type="dxa"/>
          </w:tcPr>
          <w:p w14:paraId="482C2A43" w14:textId="77777777" w:rsidR="00897956" w:rsidRPr="00481D2D" w:rsidRDefault="00897956">
            <w:pPr>
              <w:pStyle w:val="TAH"/>
            </w:pPr>
            <w:r w:rsidRPr="00481D2D">
              <w:t>Ref.</w:t>
            </w:r>
          </w:p>
        </w:tc>
        <w:tc>
          <w:tcPr>
            <w:tcW w:w="1021" w:type="dxa"/>
          </w:tcPr>
          <w:p w14:paraId="615E2760" w14:textId="77777777" w:rsidR="00897956" w:rsidRPr="00481D2D" w:rsidRDefault="00897956">
            <w:pPr>
              <w:pStyle w:val="TAH"/>
            </w:pPr>
            <w:r w:rsidRPr="00481D2D">
              <w:t>RFC status</w:t>
            </w:r>
          </w:p>
        </w:tc>
        <w:tc>
          <w:tcPr>
            <w:tcW w:w="1021" w:type="dxa"/>
          </w:tcPr>
          <w:p w14:paraId="74198250" w14:textId="77777777" w:rsidR="00897956" w:rsidRPr="00481D2D" w:rsidRDefault="00897956">
            <w:pPr>
              <w:pStyle w:val="TAH"/>
            </w:pPr>
            <w:r w:rsidRPr="00481D2D">
              <w:t>Profile status</w:t>
            </w:r>
          </w:p>
        </w:tc>
        <w:tc>
          <w:tcPr>
            <w:tcW w:w="1021" w:type="dxa"/>
          </w:tcPr>
          <w:p w14:paraId="11A91B3F" w14:textId="77777777" w:rsidR="00897956" w:rsidRPr="00481D2D" w:rsidRDefault="00897956">
            <w:pPr>
              <w:pStyle w:val="TAH"/>
            </w:pPr>
            <w:r w:rsidRPr="00481D2D">
              <w:t>Ref.</w:t>
            </w:r>
          </w:p>
        </w:tc>
        <w:tc>
          <w:tcPr>
            <w:tcW w:w="1021" w:type="dxa"/>
          </w:tcPr>
          <w:p w14:paraId="1F86EDD2" w14:textId="77777777" w:rsidR="00897956" w:rsidRPr="00481D2D" w:rsidRDefault="00897956">
            <w:pPr>
              <w:pStyle w:val="TAH"/>
            </w:pPr>
            <w:r w:rsidRPr="00481D2D">
              <w:t>RFC status</w:t>
            </w:r>
          </w:p>
        </w:tc>
        <w:tc>
          <w:tcPr>
            <w:tcW w:w="1021" w:type="dxa"/>
          </w:tcPr>
          <w:p w14:paraId="165E5208" w14:textId="77777777" w:rsidR="00897956" w:rsidRPr="00481D2D" w:rsidRDefault="00897956">
            <w:pPr>
              <w:pStyle w:val="TAH"/>
            </w:pPr>
            <w:r w:rsidRPr="00481D2D">
              <w:t>Profile status</w:t>
            </w:r>
          </w:p>
        </w:tc>
      </w:tr>
      <w:tr w:rsidR="00897956" w:rsidRPr="00481D2D" w14:paraId="7DBD5F12" w14:textId="77777777">
        <w:tc>
          <w:tcPr>
            <w:tcW w:w="851" w:type="dxa"/>
          </w:tcPr>
          <w:p w14:paraId="5F887569" w14:textId="77777777" w:rsidR="00897956" w:rsidRPr="00481D2D" w:rsidRDefault="00897956">
            <w:pPr>
              <w:pStyle w:val="TAL"/>
            </w:pPr>
            <w:r w:rsidRPr="00481D2D">
              <w:t>1</w:t>
            </w:r>
          </w:p>
        </w:tc>
        <w:tc>
          <w:tcPr>
            <w:tcW w:w="2665" w:type="dxa"/>
          </w:tcPr>
          <w:p w14:paraId="110D2752" w14:textId="77777777" w:rsidR="00897956" w:rsidRPr="00481D2D" w:rsidRDefault="00897956">
            <w:pPr>
              <w:pStyle w:val="TAL"/>
            </w:pPr>
            <w:r w:rsidRPr="00481D2D">
              <w:t>Error-Info</w:t>
            </w:r>
          </w:p>
        </w:tc>
        <w:tc>
          <w:tcPr>
            <w:tcW w:w="1021" w:type="dxa"/>
          </w:tcPr>
          <w:p w14:paraId="40AA3707" w14:textId="77777777" w:rsidR="00897956" w:rsidRPr="00481D2D" w:rsidRDefault="00897956">
            <w:pPr>
              <w:pStyle w:val="TAL"/>
            </w:pPr>
            <w:r w:rsidRPr="00481D2D">
              <w:t>[26] 20.18</w:t>
            </w:r>
          </w:p>
        </w:tc>
        <w:tc>
          <w:tcPr>
            <w:tcW w:w="1021" w:type="dxa"/>
          </w:tcPr>
          <w:p w14:paraId="5D0DD0E5" w14:textId="77777777" w:rsidR="00897956" w:rsidRPr="00481D2D" w:rsidRDefault="00897956">
            <w:pPr>
              <w:pStyle w:val="TAL"/>
            </w:pPr>
            <w:r w:rsidRPr="00481D2D">
              <w:t>o</w:t>
            </w:r>
          </w:p>
        </w:tc>
        <w:tc>
          <w:tcPr>
            <w:tcW w:w="1021" w:type="dxa"/>
          </w:tcPr>
          <w:p w14:paraId="7613DAB9" w14:textId="77777777" w:rsidR="00897956" w:rsidRPr="00481D2D" w:rsidRDefault="00897956">
            <w:pPr>
              <w:pStyle w:val="TAL"/>
            </w:pPr>
            <w:r w:rsidRPr="00481D2D">
              <w:t>o</w:t>
            </w:r>
          </w:p>
        </w:tc>
        <w:tc>
          <w:tcPr>
            <w:tcW w:w="1021" w:type="dxa"/>
          </w:tcPr>
          <w:p w14:paraId="72BADCDF" w14:textId="77777777" w:rsidR="00897956" w:rsidRPr="00481D2D" w:rsidRDefault="00897956">
            <w:pPr>
              <w:pStyle w:val="TAL"/>
            </w:pPr>
            <w:r w:rsidRPr="00481D2D">
              <w:t>[26] 20.18</w:t>
            </w:r>
          </w:p>
        </w:tc>
        <w:tc>
          <w:tcPr>
            <w:tcW w:w="1021" w:type="dxa"/>
          </w:tcPr>
          <w:p w14:paraId="05B845FC" w14:textId="77777777" w:rsidR="00897956" w:rsidRPr="00481D2D" w:rsidRDefault="00897956">
            <w:pPr>
              <w:pStyle w:val="TAL"/>
            </w:pPr>
            <w:r w:rsidRPr="00481D2D">
              <w:t>o</w:t>
            </w:r>
          </w:p>
        </w:tc>
        <w:tc>
          <w:tcPr>
            <w:tcW w:w="1021" w:type="dxa"/>
          </w:tcPr>
          <w:p w14:paraId="0961887A" w14:textId="77777777" w:rsidR="00897956" w:rsidRPr="00481D2D" w:rsidRDefault="00897956">
            <w:pPr>
              <w:pStyle w:val="TAL"/>
            </w:pPr>
            <w:r w:rsidRPr="00481D2D">
              <w:t>o</w:t>
            </w:r>
          </w:p>
        </w:tc>
      </w:tr>
      <w:tr w:rsidR="00E9447C" w:rsidRPr="00481D2D" w14:paraId="0D9B4A14" w14:textId="77777777" w:rsidTr="00A123AE">
        <w:tc>
          <w:tcPr>
            <w:tcW w:w="851" w:type="dxa"/>
            <w:tcBorders>
              <w:top w:val="single" w:sz="4" w:space="0" w:color="auto"/>
              <w:left w:val="single" w:sz="4" w:space="0" w:color="auto"/>
              <w:bottom w:val="single" w:sz="4" w:space="0" w:color="auto"/>
              <w:right w:val="single" w:sz="4" w:space="0" w:color="auto"/>
            </w:tcBorders>
          </w:tcPr>
          <w:p w14:paraId="64F542ED"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30157503"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4236B1AE"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474B45E3"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DC501F6"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79E914CD"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7DD005E3"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07EDAC3" w14:textId="77777777" w:rsidR="00E9447C" w:rsidRPr="00481D2D" w:rsidRDefault="00E9447C" w:rsidP="00A123AE">
            <w:pPr>
              <w:pStyle w:val="TAL"/>
            </w:pPr>
            <w:r w:rsidRPr="00481D2D">
              <w:t>c1</w:t>
            </w:r>
          </w:p>
        </w:tc>
      </w:tr>
      <w:tr w:rsidR="00E9447C" w:rsidRPr="00481D2D" w14:paraId="4E11B79E" w14:textId="77777777" w:rsidTr="00A123AE">
        <w:tc>
          <w:tcPr>
            <w:tcW w:w="9642" w:type="dxa"/>
            <w:gridSpan w:val="8"/>
          </w:tcPr>
          <w:p w14:paraId="19758F93"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18BE119A" w14:textId="77777777" w:rsidR="00897956" w:rsidRPr="00481D2D" w:rsidRDefault="00897956">
      <w:pPr>
        <w:keepNext/>
        <w:keepLines/>
      </w:pPr>
    </w:p>
    <w:p w14:paraId="4EB5F552" w14:textId="77777777" w:rsidR="00897956" w:rsidRPr="00481D2D" w:rsidRDefault="00897956">
      <w:pPr>
        <w:keepNext/>
        <w:keepLines/>
      </w:pPr>
      <w:r w:rsidRPr="00481D2D">
        <w:t>Prerequisite A.5/15 - - PRACK response</w:t>
      </w:r>
    </w:p>
    <w:p w14:paraId="3591235B" w14:textId="77777777" w:rsidR="00897956" w:rsidRPr="00481D2D" w:rsidRDefault="00897956">
      <w:pPr>
        <w:keepNext/>
        <w:keepLines/>
      </w:pPr>
      <w:r w:rsidRPr="00481D2D">
        <w:t>Prerequisite: A.6/103 OR A.6/35 - - Additional for 3xx or 485 (Ambiguous) response</w:t>
      </w:r>
    </w:p>
    <w:p w14:paraId="1C06285C" w14:textId="77777777" w:rsidR="00897956" w:rsidRPr="00481D2D" w:rsidRDefault="00897956">
      <w:pPr>
        <w:pStyle w:val="TH"/>
      </w:pPr>
      <w:bookmarkStart w:id="3074" w:name="_CRTableA_96"/>
      <w:r w:rsidRPr="00481D2D">
        <w:t>Table </w:t>
      </w:r>
      <w:bookmarkEnd w:id="3074"/>
      <w:r w:rsidRPr="00481D2D">
        <w:t>A.96: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C06A957" w14:textId="77777777">
        <w:trPr>
          <w:cantSplit/>
        </w:trPr>
        <w:tc>
          <w:tcPr>
            <w:tcW w:w="851" w:type="dxa"/>
            <w:vMerge w:val="restart"/>
          </w:tcPr>
          <w:p w14:paraId="33472425" w14:textId="77777777" w:rsidR="00897956" w:rsidRPr="00481D2D" w:rsidRDefault="00897956">
            <w:pPr>
              <w:pStyle w:val="TAH"/>
            </w:pPr>
            <w:r w:rsidRPr="00481D2D">
              <w:t>Item</w:t>
            </w:r>
          </w:p>
        </w:tc>
        <w:tc>
          <w:tcPr>
            <w:tcW w:w="2665" w:type="dxa"/>
            <w:vMerge w:val="restart"/>
          </w:tcPr>
          <w:p w14:paraId="4B42674C" w14:textId="77777777" w:rsidR="00897956" w:rsidRPr="00481D2D" w:rsidRDefault="00897956">
            <w:pPr>
              <w:pStyle w:val="TAH"/>
            </w:pPr>
            <w:r w:rsidRPr="00481D2D">
              <w:t>Header</w:t>
            </w:r>
            <w:r w:rsidR="00976393" w:rsidRPr="00481D2D">
              <w:t xml:space="preserve"> field</w:t>
            </w:r>
          </w:p>
        </w:tc>
        <w:tc>
          <w:tcPr>
            <w:tcW w:w="3063" w:type="dxa"/>
            <w:gridSpan w:val="3"/>
          </w:tcPr>
          <w:p w14:paraId="4D81AFDE" w14:textId="77777777" w:rsidR="00897956" w:rsidRPr="00481D2D" w:rsidRDefault="00897956">
            <w:pPr>
              <w:pStyle w:val="TAH"/>
            </w:pPr>
            <w:r w:rsidRPr="00481D2D">
              <w:t>Sending</w:t>
            </w:r>
          </w:p>
        </w:tc>
        <w:tc>
          <w:tcPr>
            <w:tcW w:w="3063" w:type="dxa"/>
            <w:gridSpan w:val="3"/>
          </w:tcPr>
          <w:p w14:paraId="0344A8A6" w14:textId="77777777" w:rsidR="00897956" w:rsidRPr="00481D2D" w:rsidRDefault="00897956">
            <w:pPr>
              <w:pStyle w:val="TAH"/>
              <w:rPr>
                <w:b w:val="0"/>
              </w:rPr>
            </w:pPr>
            <w:r w:rsidRPr="00481D2D">
              <w:t>Receiving</w:t>
            </w:r>
          </w:p>
        </w:tc>
      </w:tr>
      <w:tr w:rsidR="00897956" w:rsidRPr="00481D2D" w14:paraId="17A316C7" w14:textId="77777777">
        <w:trPr>
          <w:cantSplit/>
        </w:trPr>
        <w:tc>
          <w:tcPr>
            <w:tcW w:w="851" w:type="dxa"/>
            <w:vMerge/>
          </w:tcPr>
          <w:p w14:paraId="269B61ED" w14:textId="77777777" w:rsidR="00897956" w:rsidRPr="00481D2D" w:rsidRDefault="00897956">
            <w:pPr>
              <w:pStyle w:val="TAH"/>
            </w:pPr>
          </w:p>
        </w:tc>
        <w:tc>
          <w:tcPr>
            <w:tcW w:w="2665" w:type="dxa"/>
            <w:vMerge/>
          </w:tcPr>
          <w:p w14:paraId="32087A1F" w14:textId="77777777" w:rsidR="00897956" w:rsidRPr="00481D2D" w:rsidRDefault="00897956">
            <w:pPr>
              <w:pStyle w:val="TAH"/>
            </w:pPr>
          </w:p>
        </w:tc>
        <w:tc>
          <w:tcPr>
            <w:tcW w:w="1021" w:type="dxa"/>
          </w:tcPr>
          <w:p w14:paraId="0A41B382" w14:textId="77777777" w:rsidR="00897956" w:rsidRPr="00481D2D" w:rsidRDefault="00897956">
            <w:pPr>
              <w:pStyle w:val="TAH"/>
            </w:pPr>
            <w:r w:rsidRPr="00481D2D">
              <w:t>Ref.</w:t>
            </w:r>
          </w:p>
        </w:tc>
        <w:tc>
          <w:tcPr>
            <w:tcW w:w="1021" w:type="dxa"/>
          </w:tcPr>
          <w:p w14:paraId="15903734" w14:textId="77777777" w:rsidR="00897956" w:rsidRPr="00481D2D" w:rsidRDefault="00897956">
            <w:pPr>
              <w:pStyle w:val="TAH"/>
            </w:pPr>
            <w:r w:rsidRPr="00481D2D">
              <w:t>RFC status</w:t>
            </w:r>
          </w:p>
        </w:tc>
        <w:tc>
          <w:tcPr>
            <w:tcW w:w="1021" w:type="dxa"/>
          </w:tcPr>
          <w:p w14:paraId="58A2897A" w14:textId="77777777" w:rsidR="00897956" w:rsidRPr="00481D2D" w:rsidRDefault="00897956">
            <w:pPr>
              <w:pStyle w:val="TAH"/>
            </w:pPr>
            <w:r w:rsidRPr="00481D2D">
              <w:t>Profile status</w:t>
            </w:r>
          </w:p>
        </w:tc>
        <w:tc>
          <w:tcPr>
            <w:tcW w:w="1021" w:type="dxa"/>
          </w:tcPr>
          <w:p w14:paraId="6E80E103" w14:textId="77777777" w:rsidR="00897956" w:rsidRPr="00481D2D" w:rsidRDefault="00897956">
            <w:pPr>
              <w:pStyle w:val="TAH"/>
            </w:pPr>
            <w:r w:rsidRPr="00481D2D">
              <w:t>Ref.</w:t>
            </w:r>
          </w:p>
        </w:tc>
        <w:tc>
          <w:tcPr>
            <w:tcW w:w="1021" w:type="dxa"/>
          </w:tcPr>
          <w:p w14:paraId="61452C2B" w14:textId="77777777" w:rsidR="00897956" w:rsidRPr="00481D2D" w:rsidRDefault="00897956">
            <w:pPr>
              <w:pStyle w:val="TAH"/>
            </w:pPr>
            <w:r w:rsidRPr="00481D2D">
              <w:t>RFC status</w:t>
            </w:r>
          </w:p>
        </w:tc>
        <w:tc>
          <w:tcPr>
            <w:tcW w:w="1021" w:type="dxa"/>
          </w:tcPr>
          <w:p w14:paraId="35BC6608" w14:textId="77777777" w:rsidR="00897956" w:rsidRPr="00481D2D" w:rsidRDefault="00897956">
            <w:pPr>
              <w:pStyle w:val="TAH"/>
            </w:pPr>
            <w:r w:rsidRPr="00481D2D">
              <w:t>Profile status</w:t>
            </w:r>
          </w:p>
        </w:tc>
      </w:tr>
      <w:tr w:rsidR="00897956" w:rsidRPr="00481D2D" w14:paraId="609776BD" w14:textId="77777777">
        <w:tc>
          <w:tcPr>
            <w:tcW w:w="851" w:type="dxa"/>
          </w:tcPr>
          <w:p w14:paraId="66AD89E9" w14:textId="77777777" w:rsidR="00897956" w:rsidRPr="00481D2D" w:rsidRDefault="00897956">
            <w:pPr>
              <w:pStyle w:val="TAL"/>
            </w:pPr>
            <w:r w:rsidRPr="00481D2D">
              <w:t>1</w:t>
            </w:r>
          </w:p>
        </w:tc>
        <w:tc>
          <w:tcPr>
            <w:tcW w:w="2665" w:type="dxa"/>
          </w:tcPr>
          <w:p w14:paraId="2A90A3A3" w14:textId="77777777" w:rsidR="00897956" w:rsidRPr="00481D2D" w:rsidRDefault="00897956">
            <w:pPr>
              <w:pStyle w:val="TAL"/>
            </w:pPr>
            <w:r w:rsidRPr="00481D2D">
              <w:t>Contact</w:t>
            </w:r>
          </w:p>
        </w:tc>
        <w:tc>
          <w:tcPr>
            <w:tcW w:w="1021" w:type="dxa"/>
          </w:tcPr>
          <w:p w14:paraId="09E25E96" w14:textId="77777777" w:rsidR="00897956" w:rsidRPr="00481D2D" w:rsidRDefault="00897956">
            <w:pPr>
              <w:pStyle w:val="TAL"/>
            </w:pPr>
            <w:r w:rsidRPr="00481D2D">
              <w:t>[26] 20.10</w:t>
            </w:r>
          </w:p>
        </w:tc>
        <w:tc>
          <w:tcPr>
            <w:tcW w:w="1021" w:type="dxa"/>
          </w:tcPr>
          <w:p w14:paraId="4C536713" w14:textId="77777777" w:rsidR="00897956" w:rsidRPr="00481D2D" w:rsidRDefault="00897956">
            <w:pPr>
              <w:pStyle w:val="TAL"/>
            </w:pPr>
            <w:r w:rsidRPr="00481D2D">
              <w:t>o (note)</w:t>
            </w:r>
          </w:p>
        </w:tc>
        <w:tc>
          <w:tcPr>
            <w:tcW w:w="1021" w:type="dxa"/>
          </w:tcPr>
          <w:p w14:paraId="36A621CA" w14:textId="77777777" w:rsidR="00897956" w:rsidRPr="00481D2D" w:rsidRDefault="00897956">
            <w:pPr>
              <w:pStyle w:val="TAL"/>
            </w:pPr>
            <w:r w:rsidRPr="00481D2D">
              <w:t>o</w:t>
            </w:r>
          </w:p>
        </w:tc>
        <w:tc>
          <w:tcPr>
            <w:tcW w:w="1021" w:type="dxa"/>
          </w:tcPr>
          <w:p w14:paraId="1E6B0CB7" w14:textId="77777777" w:rsidR="00897956" w:rsidRPr="00481D2D" w:rsidRDefault="00897956">
            <w:pPr>
              <w:pStyle w:val="TAL"/>
            </w:pPr>
            <w:r w:rsidRPr="00481D2D">
              <w:t>[26] 20.10</w:t>
            </w:r>
          </w:p>
        </w:tc>
        <w:tc>
          <w:tcPr>
            <w:tcW w:w="1021" w:type="dxa"/>
          </w:tcPr>
          <w:p w14:paraId="0BD38327" w14:textId="77777777" w:rsidR="00897956" w:rsidRPr="00481D2D" w:rsidRDefault="00897956">
            <w:pPr>
              <w:pStyle w:val="TAL"/>
            </w:pPr>
            <w:r w:rsidRPr="00481D2D">
              <w:t>m</w:t>
            </w:r>
          </w:p>
        </w:tc>
        <w:tc>
          <w:tcPr>
            <w:tcW w:w="1021" w:type="dxa"/>
          </w:tcPr>
          <w:p w14:paraId="4C5B2B43" w14:textId="77777777" w:rsidR="00897956" w:rsidRPr="00481D2D" w:rsidRDefault="00897956">
            <w:pPr>
              <w:pStyle w:val="TAL"/>
            </w:pPr>
            <w:r w:rsidRPr="00481D2D">
              <w:t>m</w:t>
            </w:r>
          </w:p>
        </w:tc>
      </w:tr>
      <w:tr w:rsidR="00897956" w:rsidRPr="00481D2D" w14:paraId="4C4CD824" w14:textId="77777777">
        <w:trPr>
          <w:cantSplit/>
        </w:trPr>
        <w:tc>
          <w:tcPr>
            <w:tcW w:w="9642" w:type="dxa"/>
            <w:gridSpan w:val="8"/>
          </w:tcPr>
          <w:p w14:paraId="2DB322DA" w14:textId="77777777" w:rsidR="00897956" w:rsidRPr="00481D2D" w:rsidRDefault="00897956">
            <w:pPr>
              <w:pStyle w:val="TAN"/>
            </w:pPr>
            <w:r w:rsidRPr="00481D2D">
              <w:t>NOTE:</w:t>
            </w:r>
            <w:r w:rsidRPr="00481D2D">
              <w:tab/>
              <w:t xml:space="preserve">RFC 3261 [26] gives the status of this header </w:t>
            </w:r>
            <w:r w:rsidR="00976393" w:rsidRPr="00481D2D">
              <w:t xml:space="preserve">field </w:t>
            </w:r>
            <w:r w:rsidRPr="00481D2D">
              <w:t>as SHOULD rather than OPTIONAL.</w:t>
            </w:r>
          </w:p>
        </w:tc>
      </w:tr>
    </w:tbl>
    <w:p w14:paraId="3B0CB9D7" w14:textId="77777777" w:rsidR="00897956" w:rsidRPr="00481D2D" w:rsidRDefault="00897956"/>
    <w:p w14:paraId="724241FF" w14:textId="77777777" w:rsidR="00897956" w:rsidRPr="00481D2D" w:rsidRDefault="00897956">
      <w:pPr>
        <w:keepNext/>
        <w:keepLines/>
      </w:pPr>
      <w:r w:rsidRPr="00481D2D">
        <w:t>Prerequisite A.5/15 - - PRACK response</w:t>
      </w:r>
    </w:p>
    <w:p w14:paraId="72EACC1E" w14:textId="77777777" w:rsidR="00897956" w:rsidRPr="00481D2D" w:rsidRDefault="00897956">
      <w:pPr>
        <w:keepNext/>
        <w:keepLines/>
      </w:pPr>
      <w:r w:rsidRPr="00481D2D">
        <w:t>Prerequisite: A.6/14 - - Additional for 401 (Unauthorized) response</w:t>
      </w:r>
    </w:p>
    <w:p w14:paraId="34A59E19" w14:textId="77777777" w:rsidR="00897956" w:rsidRPr="00481D2D" w:rsidRDefault="00897956">
      <w:pPr>
        <w:pStyle w:val="TH"/>
      </w:pPr>
      <w:bookmarkStart w:id="3075" w:name="_CRTableA_97"/>
      <w:r w:rsidRPr="00481D2D">
        <w:t>Table </w:t>
      </w:r>
      <w:bookmarkEnd w:id="3075"/>
      <w:r w:rsidRPr="00481D2D">
        <w:t>A.97: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4DAEFB4" w14:textId="77777777">
        <w:trPr>
          <w:cantSplit/>
        </w:trPr>
        <w:tc>
          <w:tcPr>
            <w:tcW w:w="851" w:type="dxa"/>
            <w:vMerge w:val="restart"/>
          </w:tcPr>
          <w:p w14:paraId="50AF0105" w14:textId="77777777" w:rsidR="00897956" w:rsidRPr="00481D2D" w:rsidRDefault="00897956">
            <w:pPr>
              <w:pStyle w:val="TAH"/>
            </w:pPr>
            <w:r w:rsidRPr="00481D2D">
              <w:t>Item</w:t>
            </w:r>
          </w:p>
        </w:tc>
        <w:tc>
          <w:tcPr>
            <w:tcW w:w="2665" w:type="dxa"/>
            <w:vMerge w:val="restart"/>
          </w:tcPr>
          <w:p w14:paraId="64C6F1C8" w14:textId="77777777" w:rsidR="00897956" w:rsidRPr="00481D2D" w:rsidRDefault="00897956">
            <w:pPr>
              <w:pStyle w:val="TAH"/>
            </w:pPr>
            <w:r w:rsidRPr="00481D2D">
              <w:t>Header</w:t>
            </w:r>
            <w:r w:rsidR="00976393" w:rsidRPr="00481D2D">
              <w:t xml:space="preserve"> field</w:t>
            </w:r>
          </w:p>
        </w:tc>
        <w:tc>
          <w:tcPr>
            <w:tcW w:w="3063" w:type="dxa"/>
            <w:gridSpan w:val="3"/>
          </w:tcPr>
          <w:p w14:paraId="3F36851C" w14:textId="77777777" w:rsidR="00897956" w:rsidRPr="00481D2D" w:rsidRDefault="00897956">
            <w:pPr>
              <w:pStyle w:val="TAH"/>
            </w:pPr>
            <w:r w:rsidRPr="00481D2D">
              <w:t>Sending</w:t>
            </w:r>
          </w:p>
        </w:tc>
        <w:tc>
          <w:tcPr>
            <w:tcW w:w="3063" w:type="dxa"/>
            <w:gridSpan w:val="3"/>
          </w:tcPr>
          <w:p w14:paraId="299D5BE3" w14:textId="77777777" w:rsidR="00897956" w:rsidRPr="00481D2D" w:rsidRDefault="00897956">
            <w:pPr>
              <w:pStyle w:val="TAH"/>
              <w:rPr>
                <w:b w:val="0"/>
              </w:rPr>
            </w:pPr>
            <w:r w:rsidRPr="00481D2D">
              <w:t>Receiving</w:t>
            </w:r>
          </w:p>
        </w:tc>
      </w:tr>
      <w:tr w:rsidR="00897956" w:rsidRPr="00481D2D" w14:paraId="66DEEA58" w14:textId="77777777">
        <w:trPr>
          <w:cantSplit/>
        </w:trPr>
        <w:tc>
          <w:tcPr>
            <w:tcW w:w="851" w:type="dxa"/>
            <w:vMerge/>
          </w:tcPr>
          <w:p w14:paraId="2E2A96DF" w14:textId="77777777" w:rsidR="00897956" w:rsidRPr="00481D2D" w:rsidRDefault="00897956">
            <w:pPr>
              <w:pStyle w:val="TAH"/>
            </w:pPr>
          </w:p>
        </w:tc>
        <w:tc>
          <w:tcPr>
            <w:tcW w:w="2665" w:type="dxa"/>
            <w:vMerge/>
          </w:tcPr>
          <w:p w14:paraId="32EAB19E" w14:textId="77777777" w:rsidR="00897956" w:rsidRPr="00481D2D" w:rsidRDefault="00897956">
            <w:pPr>
              <w:pStyle w:val="TAH"/>
            </w:pPr>
          </w:p>
        </w:tc>
        <w:tc>
          <w:tcPr>
            <w:tcW w:w="1021" w:type="dxa"/>
          </w:tcPr>
          <w:p w14:paraId="70ACD49C" w14:textId="77777777" w:rsidR="00897956" w:rsidRPr="00481D2D" w:rsidRDefault="00897956">
            <w:pPr>
              <w:pStyle w:val="TAH"/>
            </w:pPr>
            <w:r w:rsidRPr="00481D2D">
              <w:t>Ref.</w:t>
            </w:r>
          </w:p>
        </w:tc>
        <w:tc>
          <w:tcPr>
            <w:tcW w:w="1021" w:type="dxa"/>
          </w:tcPr>
          <w:p w14:paraId="31655930" w14:textId="77777777" w:rsidR="00897956" w:rsidRPr="00481D2D" w:rsidRDefault="00897956">
            <w:pPr>
              <w:pStyle w:val="TAH"/>
            </w:pPr>
            <w:r w:rsidRPr="00481D2D">
              <w:t>RFC status</w:t>
            </w:r>
          </w:p>
        </w:tc>
        <w:tc>
          <w:tcPr>
            <w:tcW w:w="1021" w:type="dxa"/>
          </w:tcPr>
          <w:p w14:paraId="181B4B4D" w14:textId="77777777" w:rsidR="00897956" w:rsidRPr="00481D2D" w:rsidRDefault="00897956">
            <w:pPr>
              <w:pStyle w:val="TAH"/>
            </w:pPr>
            <w:r w:rsidRPr="00481D2D">
              <w:t>Profile status</w:t>
            </w:r>
          </w:p>
        </w:tc>
        <w:tc>
          <w:tcPr>
            <w:tcW w:w="1021" w:type="dxa"/>
          </w:tcPr>
          <w:p w14:paraId="6A2479AC" w14:textId="77777777" w:rsidR="00897956" w:rsidRPr="00481D2D" w:rsidRDefault="00897956">
            <w:pPr>
              <w:pStyle w:val="TAH"/>
            </w:pPr>
            <w:r w:rsidRPr="00481D2D">
              <w:t>Ref.</w:t>
            </w:r>
          </w:p>
        </w:tc>
        <w:tc>
          <w:tcPr>
            <w:tcW w:w="1021" w:type="dxa"/>
          </w:tcPr>
          <w:p w14:paraId="145CBE3D" w14:textId="77777777" w:rsidR="00897956" w:rsidRPr="00481D2D" w:rsidRDefault="00897956">
            <w:pPr>
              <w:pStyle w:val="TAH"/>
            </w:pPr>
            <w:r w:rsidRPr="00481D2D">
              <w:t>RFC status</w:t>
            </w:r>
          </w:p>
        </w:tc>
        <w:tc>
          <w:tcPr>
            <w:tcW w:w="1021" w:type="dxa"/>
          </w:tcPr>
          <w:p w14:paraId="44FADC36" w14:textId="77777777" w:rsidR="00897956" w:rsidRPr="00481D2D" w:rsidRDefault="00897956">
            <w:pPr>
              <w:pStyle w:val="TAH"/>
            </w:pPr>
            <w:r w:rsidRPr="00481D2D">
              <w:t>Profile status</w:t>
            </w:r>
          </w:p>
        </w:tc>
      </w:tr>
      <w:tr w:rsidR="00897956" w:rsidRPr="00481D2D" w14:paraId="7CE250A6" w14:textId="77777777">
        <w:tc>
          <w:tcPr>
            <w:tcW w:w="851" w:type="dxa"/>
          </w:tcPr>
          <w:p w14:paraId="10D10CEF" w14:textId="77777777" w:rsidR="00897956" w:rsidRPr="00481D2D" w:rsidRDefault="00897956">
            <w:pPr>
              <w:pStyle w:val="TAL"/>
            </w:pPr>
            <w:r w:rsidRPr="00481D2D">
              <w:t>2</w:t>
            </w:r>
          </w:p>
        </w:tc>
        <w:tc>
          <w:tcPr>
            <w:tcW w:w="2665" w:type="dxa"/>
          </w:tcPr>
          <w:p w14:paraId="3EE9F3EE" w14:textId="77777777" w:rsidR="00897956" w:rsidRPr="00481D2D" w:rsidRDefault="00897956">
            <w:pPr>
              <w:pStyle w:val="TAL"/>
            </w:pPr>
            <w:r w:rsidRPr="00481D2D">
              <w:t>Proxy-Authenticate</w:t>
            </w:r>
          </w:p>
        </w:tc>
        <w:tc>
          <w:tcPr>
            <w:tcW w:w="1021" w:type="dxa"/>
          </w:tcPr>
          <w:p w14:paraId="303FD9C3" w14:textId="77777777" w:rsidR="00897956" w:rsidRPr="00481D2D" w:rsidRDefault="00897956">
            <w:pPr>
              <w:pStyle w:val="TAL"/>
            </w:pPr>
            <w:r w:rsidRPr="00481D2D">
              <w:t>[26] 20.27</w:t>
            </w:r>
          </w:p>
        </w:tc>
        <w:tc>
          <w:tcPr>
            <w:tcW w:w="1021" w:type="dxa"/>
          </w:tcPr>
          <w:p w14:paraId="1C91E1B0" w14:textId="77777777" w:rsidR="00897956" w:rsidRPr="00481D2D" w:rsidRDefault="00897956">
            <w:pPr>
              <w:pStyle w:val="TAL"/>
            </w:pPr>
            <w:r w:rsidRPr="00481D2D">
              <w:t>c1</w:t>
            </w:r>
          </w:p>
        </w:tc>
        <w:tc>
          <w:tcPr>
            <w:tcW w:w="1021" w:type="dxa"/>
          </w:tcPr>
          <w:p w14:paraId="238BDA3B" w14:textId="77777777" w:rsidR="00897956" w:rsidRPr="00481D2D" w:rsidRDefault="00897956">
            <w:pPr>
              <w:pStyle w:val="TAL"/>
            </w:pPr>
            <w:r w:rsidRPr="00481D2D">
              <w:t>c1</w:t>
            </w:r>
          </w:p>
        </w:tc>
        <w:tc>
          <w:tcPr>
            <w:tcW w:w="1021" w:type="dxa"/>
          </w:tcPr>
          <w:p w14:paraId="473FD33D" w14:textId="77777777" w:rsidR="00897956" w:rsidRPr="00481D2D" w:rsidRDefault="00897956">
            <w:pPr>
              <w:pStyle w:val="TAL"/>
            </w:pPr>
            <w:r w:rsidRPr="00481D2D">
              <w:t>[26] 20.27</w:t>
            </w:r>
          </w:p>
        </w:tc>
        <w:tc>
          <w:tcPr>
            <w:tcW w:w="1021" w:type="dxa"/>
          </w:tcPr>
          <w:p w14:paraId="7697A1C6" w14:textId="77777777" w:rsidR="00897956" w:rsidRPr="00481D2D" w:rsidRDefault="00897956">
            <w:pPr>
              <w:pStyle w:val="TAL"/>
            </w:pPr>
            <w:r w:rsidRPr="00481D2D">
              <w:t>c1</w:t>
            </w:r>
          </w:p>
        </w:tc>
        <w:tc>
          <w:tcPr>
            <w:tcW w:w="1021" w:type="dxa"/>
          </w:tcPr>
          <w:p w14:paraId="3226283C" w14:textId="77777777" w:rsidR="00897956" w:rsidRPr="00481D2D" w:rsidRDefault="00897956">
            <w:pPr>
              <w:pStyle w:val="TAL"/>
            </w:pPr>
            <w:r w:rsidRPr="00481D2D">
              <w:t>c1</w:t>
            </w:r>
          </w:p>
        </w:tc>
      </w:tr>
      <w:tr w:rsidR="00897956" w:rsidRPr="00481D2D" w14:paraId="45186A08" w14:textId="77777777">
        <w:tc>
          <w:tcPr>
            <w:tcW w:w="851" w:type="dxa"/>
          </w:tcPr>
          <w:p w14:paraId="113CDBC1" w14:textId="77777777" w:rsidR="00897956" w:rsidRPr="00481D2D" w:rsidRDefault="00897956">
            <w:pPr>
              <w:pStyle w:val="TAL"/>
            </w:pPr>
            <w:r w:rsidRPr="00481D2D">
              <w:t>8</w:t>
            </w:r>
          </w:p>
        </w:tc>
        <w:tc>
          <w:tcPr>
            <w:tcW w:w="2665" w:type="dxa"/>
          </w:tcPr>
          <w:p w14:paraId="66C740DF"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051088FA" w14:textId="77777777" w:rsidR="00897956" w:rsidRPr="00481D2D" w:rsidRDefault="00897956">
            <w:pPr>
              <w:pStyle w:val="TAL"/>
            </w:pPr>
            <w:r w:rsidRPr="00481D2D">
              <w:t>[26] 20.44</w:t>
            </w:r>
          </w:p>
        </w:tc>
        <w:tc>
          <w:tcPr>
            <w:tcW w:w="1021" w:type="dxa"/>
          </w:tcPr>
          <w:p w14:paraId="666389C1" w14:textId="77777777" w:rsidR="00897956" w:rsidRPr="00481D2D" w:rsidRDefault="00897956">
            <w:pPr>
              <w:pStyle w:val="TAL"/>
            </w:pPr>
            <w:r w:rsidRPr="00481D2D">
              <w:t>m</w:t>
            </w:r>
          </w:p>
        </w:tc>
        <w:tc>
          <w:tcPr>
            <w:tcW w:w="1021" w:type="dxa"/>
          </w:tcPr>
          <w:p w14:paraId="13A88E07" w14:textId="77777777" w:rsidR="00897956" w:rsidRPr="00481D2D" w:rsidRDefault="00897956">
            <w:pPr>
              <w:pStyle w:val="TAL"/>
            </w:pPr>
            <w:r w:rsidRPr="00481D2D">
              <w:t>m</w:t>
            </w:r>
          </w:p>
        </w:tc>
        <w:tc>
          <w:tcPr>
            <w:tcW w:w="1021" w:type="dxa"/>
          </w:tcPr>
          <w:p w14:paraId="445D5F03" w14:textId="77777777" w:rsidR="00897956" w:rsidRPr="00481D2D" w:rsidRDefault="00897956">
            <w:pPr>
              <w:pStyle w:val="TAL"/>
            </w:pPr>
            <w:r w:rsidRPr="00481D2D">
              <w:t>[26] 20.44</w:t>
            </w:r>
          </w:p>
        </w:tc>
        <w:tc>
          <w:tcPr>
            <w:tcW w:w="1021" w:type="dxa"/>
          </w:tcPr>
          <w:p w14:paraId="4D12BFF8" w14:textId="77777777" w:rsidR="00897956" w:rsidRPr="00481D2D" w:rsidRDefault="00897956">
            <w:pPr>
              <w:pStyle w:val="TAL"/>
            </w:pPr>
            <w:r w:rsidRPr="00481D2D">
              <w:t>m</w:t>
            </w:r>
          </w:p>
        </w:tc>
        <w:tc>
          <w:tcPr>
            <w:tcW w:w="1021" w:type="dxa"/>
          </w:tcPr>
          <w:p w14:paraId="635B6AAD" w14:textId="77777777" w:rsidR="00897956" w:rsidRPr="00481D2D" w:rsidRDefault="00897956">
            <w:pPr>
              <w:pStyle w:val="TAL"/>
            </w:pPr>
            <w:r w:rsidRPr="00481D2D">
              <w:t>m</w:t>
            </w:r>
          </w:p>
        </w:tc>
      </w:tr>
      <w:tr w:rsidR="00897956" w:rsidRPr="00481D2D" w14:paraId="5F45A068" w14:textId="77777777">
        <w:trPr>
          <w:cantSplit/>
        </w:trPr>
        <w:tc>
          <w:tcPr>
            <w:tcW w:w="9642" w:type="dxa"/>
            <w:gridSpan w:val="8"/>
          </w:tcPr>
          <w:p w14:paraId="54A8800F" w14:textId="77777777"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0D279146" w14:textId="77777777" w:rsidR="00897956" w:rsidRPr="00481D2D" w:rsidRDefault="00897956"/>
    <w:p w14:paraId="41FCD597" w14:textId="77777777" w:rsidR="00897956" w:rsidRPr="00481D2D" w:rsidRDefault="00897956">
      <w:pPr>
        <w:keepNext/>
        <w:keepLines/>
      </w:pPr>
      <w:r w:rsidRPr="00481D2D">
        <w:t>Prerequisite A.5/15 - - PRACK response</w:t>
      </w:r>
    </w:p>
    <w:p w14:paraId="1B9ACD50"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1CC3262B" w14:textId="77777777" w:rsidR="00897956" w:rsidRPr="00481D2D" w:rsidRDefault="00897956">
      <w:pPr>
        <w:pStyle w:val="TH"/>
      </w:pPr>
      <w:bookmarkStart w:id="3076" w:name="_CRTableA_98"/>
      <w:r w:rsidRPr="00481D2D">
        <w:t>Table </w:t>
      </w:r>
      <w:bookmarkEnd w:id="3076"/>
      <w:r w:rsidRPr="00481D2D">
        <w:t>A.98: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C5CFF1F" w14:textId="77777777">
        <w:trPr>
          <w:cantSplit/>
        </w:trPr>
        <w:tc>
          <w:tcPr>
            <w:tcW w:w="851" w:type="dxa"/>
            <w:vMerge w:val="restart"/>
          </w:tcPr>
          <w:p w14:paraId="059C0AA1" w14:textId="77777777" w:rsidR="00897956" w:rsidRPr="00481D2D" w:rsidRDefault="00897956">
            <w:pPr>
              <w:pStyle w:val="TAH"/>
            </w:pPr>
            <w:r w:rsidRPr="00481D2D">
              <w:t>Item</w:t>
            </w:r>
          </w:p>
        </w:tc>
        <w:tc>
          <w:tcPr>
            <w:tcW w:w="2665" w:type="dxa"/>
            <w:vMerge w:val="restart"/>
          </w:tcPr>
          <w:p w14:paraId="4E506F25" w14:textId="77777777" w:rsidR="00897956" w:rsidRPr="00481D2D" w:rsidRDefault="00897956">
            <w:pPr>
              <w:pStyle w:val="TAH"/>
            </w:pPr>
            <w:r w:rsidRPr="00481D2D">
              <w:t>Header</w:t>
            </w:r>
            <w:r w:rsidR="00976393" w:rsidRPr="00481D2D">
              <w:t xml:space="preserve"> field</w:t>
            </w:r>
          </w:p>
        </w:tc>
        <w:tc>
          <w:tcPr>
            <w:tcW w:w="3063" w:type="dxa"/>
            <w:gridSpan w:val="3"/>
          </w:tcPr>
          <w:p w14:paraId="7EC4C22B" w14:textId="77777777" w:rsidR="00897956" w:rsidRPr="00481D2D" w:rsidRDefault="00897956">
            <w:pPr>
              <w:pStyle w:val="TAH"/>
            </w:pPr>
            <w:r w:rsidRPr="00481D2D">
              <w:t>Sending</w:t>
            </w:r>
          </w:p>
        </w:tc>
        <w:tc>
          <w:tcPr>
            <w:tcW w:w="3063" w:type="dxa"/>
            <w:gridSpan w:val="3"/>
          </w:tcPr>
          <w:p w14:paraId="5D59E2C1" w14:textId="77777777" w:rsidR="00897956" w:rsidRPr="00481D2D" w:rsidRDefault="00897956">
            <w:pPr>
              <w:pStyle w:val="TAH"/>
              <w:rPr>
                <w:b w:val="0"/>
              </w:rPr>
            </w:pPr>
            <w:r w:rsidRPr="00481D2D">
              <w:t>Receiving</w:t>
            </w:r>
          </w:p>
        </w:tc>
      </w:tr>
      <w:tr w:rsidR="00897956" w:rsidRPr="00481D2D" w14:paraId="5F93D7A5" w14:textId="77777777">
        <w:trPr>
          <w:cantSplit/>
        </w:trPr>
        <w:tc>
          <w:tcPr>
            <w:tcW w:w="851" w:type="dxa"/>
            <w:vMerge/>
          </w:tcPr>
          <w:p w14:paraId="76B42F83" w14:textId="77777777" w:rsidR="00897956" w:rsidRPr="00481D2D" w:rsidRDefault="00897956">
            <w:pPr>
              <w:pStyle w:val="TAH"/>
            </w:pPr>
          </w:p>
        </w:tc>
        <w:tc>
          <w:tcPr>
            <w:tcW w:w="2665" w:type="dxa"/>
            <w:vMerge/>
          </w:tcPr>
          <w:p w14:paraId="798F99F7" w14:textId="77777777" w:rsidR="00897956" w:rsidRPr="00481D2D" w:rsidRDefault="00897956">
            <w:pPr>
              <w:pStyle w:val="TAH"/>
            </w:pPr>
          </w:p>
        </w:tc>
        <w:tc>
          <w:tcPr>
            <w:tcW w:w="1021" w:type="dxa"/>
          </w:tcPr>
          <w:p w14:paraId="15128FCB" w14:textId="77777777" w:rsidR="00897956" w:rsidRPr="00481D2D" w:rsidRDefault="00897956">
            <w:pPr>
              <w:pStyle w:val="TAH"/>
            </w:pPr>
            <w:r w:rsidRPr="00481D2D">
              <w:t>Ref.</w:t>
            </w:r>
          </w:p>
        </w:tc>
        <w:tc>
          <w:tcPr>
            <w:tcW w:w="1021" w:type="dxa"/>
          </w:tcPr>
          <w:p w14:paraId="04232A5A" w14:textId="77777777" w:rsidR="00897956" w:rsidRPr="00481D2D" w:rsidRDefault="00897956">
            <w:pPr>
              <w:pStyle w:val="TAH"/>
            </w:pPr>
            <w:r w:rsidRPr="00481D2D">
              <w:t>RFC status</w:t>
            </w:r>
          </w:p>
        </w:tc>
        <w:tc>
          <w:tcPr>
            <w:tcW w:w="1021" w:type="dxa"/>
          </w:tcPr>
          <w:p w14:paraId="541C7CBC" w14:textId="77777777" w:rsidR="00897956" w:rsidRPr="00481D2D" w:rsidRDefault="00897956">
            <w:pPr>
              <w:pStyle w:val="TAH"/>
            </w:pPr>
            <w:r w:rsidRPr="00481D2D">
              <w:t>Profile status</w:t>
            </w:r>
          </w:p>
        </w:tc>
        <w:tc>
          <w:tcPr>
            <w:tcW w:w="1021" w:type="dxa"/>
          </w:tcPr>
          <w:p w14:paraId="63EA216B" w14:textId="77777777" w:rsidR="00897956" w:rsidRPr="00481D2D" w:rsidRDefault="00897956">
            <w:pPr>
              <w:pStyle w:val="TAH"/>
            </w:pPr>
            <w:r w:rsidRPr="00481D2D">
              <w:t>Ref.</w:t>
            </w:r>
          </w:p>
        </w:tc>
        <w:tc>
          <w:tcPr>
            <w:tcW w:w="1021" w:type="dxa"/>
          </w:tcPr>
          <w:p w14:paraId="28110002" w14:textId="77777777" w:rsidR="00897956" w:rsidRPr="00481D2D" w:rsidRDefault="00897956">
            <w:pPr>
              <w:pStyle w:val="TAH"/>
            </w:pPr>
            <w:r w:rsidRPr="00481D2D">
              <w:t>RFC status</w:t>
            </w:r>
          </w:p>
        </w:tc>
        <w:tc>
          <w:tcPr>
            <w:tcW w:w="1021" w:type="dxa"/>
          </w:tcPr>
          <w:p w14:paraId="2F3A030D" w14:textId="77777777" w:rsidR="00897956" w:rsidRPr="00481D2D" w:rsidRDefault="00897956">
            <w:pPr>
              <w:pStyle w:val="TAH"/>
            </w:pPr>
            <w:r w:rsidRPr="00481D2D">
              <w:t>Profile status</w:t>
            </w:r>
          </w:p>
        </w:tc>
      </w:tr>
      <w:tr w:rsidR="00897956" w:rsidRPr="00481D2D" w14:paraId="5EB9E16B" w14:textId="77777777">
        <w:tc>
          <w:tcPr>
            <w:tcW w:w="851" w:type="dxa"/>
          </w:tcPr>
          <w:p w14:paraId="45C4D18C" w14:textId="77777777" w:rsidR="00897956" w:rsidRPr="00481D2D" w:rsidRDefault="00897956">
            <w:pPr>
              <w:pStyle w:val="TAL"/>
            </w:pPr>
            <w:r w:rsidRPr="00481D2D">
              <w:t>3</w:t>
            </w:r>
          </w:p>
        </w:tc>
        <w:tc>
          <w:tcPr>
            <w:tcW w:w="2665" w:type="dxa"/>
          </w:tcPr>
          <w:p w14:paraId="2AA7C453" w14:textId="77777777" w:rsidR="00897956" w:rsidRPr="00481D2D" w:rsidRDefault="00897956">
            <w:pPr>
              <w:pStyle w:val="TAL"/>
            </w:pPr>
            <w:r w:rsidRPr="00481D2D">
              <w:t>Retry-After</w:t>
            </w:r>
          </w:p>
        </w:tc>
        <w:tc>
          <w:tcPr>
            <w:tcW w:w="1021" w:type="dxa"/>
          </w:tcPr>
          <w:p w14:paraId="01235D2D" w14:textId="77777777" w:rsidR="00897956" w:rsidRPr="00481D2D" w:rsidRDefault="00897956">
            <w:pPr>
              <w:pStyle w:val="TAL"/>
            </w:pPr>
            <w:r w:rsidRPr="00481D2D">
              <w:t>[26] 20.33</w:t>
            </w:r>
          </w:p>
        </w:tc>
        <w:tc>
          <w:tcPr>
            <w:tcW w:w="1021" w:type="dxa"/>
          </w:tcPr>
          <w:p w14:paraId="44BA4397" w14:textId="77777777" w:rsidR="00897956" w:rsidRPr="00481D2D" w:rsidRDefault="00897956">
            <w:pPr>
              <w:pStyle w:val="TAL"/>
            </w:pPr>
            <w:r w:rsidRPr="00481D2D">
              <w:t>o</w:t>
            </w:r>
          </w:p>
        </w:tc>
        <w:tc>
          <w:tcPr>
            <w:tcW w:w="1021" w:type="dxa"/>
          </w:tcPr>
          <w:p w14:paraId="38BFD332" w14:textId="77777777" w:rsidR="00897956" w:rsidRPr="00481D2D" w:rsidRDefault="00897956">
            <w:pPr>
              <w:pStyle w:val="TAL"/>
            </w:pPr>
            <w:r w:rsidRPr="00481D2D">
              <w:t>o</w:t>
            </w:r>
          </w:p>
        </w:tc>
        <w:tc>
          <w:tcPr>
            <w:tcW w:w="1021" w:type="dxa"/>
          </w:tcPr>
          <w:p w14:paraId="3215F437" w14:textId="77777777" w:rsidR="00897956" w:rsidRPr="00481D2D" w:rsidRDefault="00897956">
            <w:pPr>
              <w:pStyle w:val="TAL"/>
            </w:pPr>
            <w:r w:rsidRPr="00481D2D">
              <w:t>[26] 20.33</w:t>
            </w:r>
          </w:p>
        </w:tc>
        <w:tc>
          <w:tcPr>
            <w:tcW w:w="1021" w:type="dxa"/>
          </w:tcPr>
          <w:p w14:paraId="0F46ADA9" w14:textId="77777777" w:rsidR="00897956" w:rsidRPr="00481D2D" w:rsidRDefault="00897956">
            <w:pPr>
              <w:pStyle w:val="TAL"/>
            </w:pPr>
            <w:r w:rsidRPr="00481D2D">
              <w:t>o</w:t>
            </w:r>
          </w:p>
        </w:tc>
        <w:tc>
          <w:tcPr>
            <w:tcW w:w="1021" w:type="dxa"/>
          </w:tcPr>
          <w:p w14:paraId="2580F168" w14:textId="77777777" w:rsidR="00897956" w:rsidRPr="00481D2D" w:rsidRDefault="00897956">
            <w:pPr>
              <w:pStyle w:val="TAL"/>
            </w:pPr>
            <w:r w:rsidRPr="00481D2D">
              <w:t>o</w:t>
            </w:r>
          </w:p>
        </w:tc>
      </w:tr>
    </w:tbl>
    <w:p w14:paraId="1C09C062" w14:textId="77777777" w:rsidR="00897956" w:rsidRPr="00481D2D" w:rsidRDefault="00897956"/>
    <w:p w14:paraId="3D262267" w14:textId="77777777" w:rsidR="00897956" w:rsidRPr="00481D2D" w:rsidRDefault="00897956">
      <w:pPr>
        <w:pStyle w:val="TH"/>
      </w:pPr>
      <w:bookmarkStart w:id="3077" w:name="_CRTableA_99"/>
      <w:r w:rsidRPr="00481D2D">
        <w:t>Table </w:t>
      </w:r>
      <w:bookmarkEnd w:id="3077"/>
      <w:r w:rsidRPr="00481D2D">
        <w:t>A.99: Void</w:t>
      </w:r>
    </w:p>
    <w:p w14:paraId="7B02A919" w14:textId="77777777" w:rsidR="00897956" w:rsidRPr="00481D2D" w:rsidRDefault="00897956">
      <w:pPr>
        <w:keepNext/>
        <w:keepLines/>
      </w:pPr>
      <w:r w:rsidRPr="00481D2D">
        <w:t>Prerequisite A.5/15 - - PRACK response</w:t>
      </w:r>
    </w:p>
    <w:p w14:paraId="301E2290" w14:textId="77777777" w:rsidR="00897956" w:rsidRPr="00481D2D" w:rsidRDefault="00897956">
      <w:pPr>
        <w:keepNext/>
        <w:keepLines/>
      </w:pPr>
      <w:r w:rsidRPr="00481D2D">
        <w:t>Prerequisite: A.6/20 - - Additional for 407 (Proxy Authentication Required) response</w:t>
      </w:r>
    </w:p>
    <w:p w14:paraId="0F20B92B" w14:textId="77777777" w:rsidR="00897956" w:rsidRPr="00481D2D" w:rsidRDefault="00897956">
      <w:pPr>
        <w:pStyle w:val="TH"/>
      </w:pPr>
      <w:bookmarkStart w:id="3078" w:name="_CRTableA_100"/>
      <w:r w:rsidRPr="00481D2D">
        <w:t>Table </w:t>
      </w:r>
      <w:bookmarkEnd w:id="3078"/>
      <w:r w:rsidRPr="00481D2D">
        <w:t>A.100: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19609B6" w14:textId="77777777">
        <w:trPr>
          <w:cantSplit/>
        </w:trPr>
        <w:tc>
          <w:tcPr>
            <w:tcW w:w="851" w:type="dxa"/>
            <w:vMerge w:val="restart"/>
          </w:tcPr>
          <w:p w14:paraId="756C6BB4" w14:textId="77777777" w:rsidR="00897956" w:rsidRPr="00481D2D" w:rsidRDefault="00897956">
            <w:pPr>
              <w:pStyle w:val="TAH"/>
            </w:pPr>
            <w:r w:rsidRPr="00481D2D">
              <w:t>Item</w:t>
            </w:r>
          </w:p>
        </w:tc>
        <w:tc>
          <w:tcPr>
            <w:tcW w:w="2665" w:type="dxa"/>
            <w:vMerge w:val="restart"/>
          </w:tcPr>
          <w:p w14:paraId="5B6CC45C" w14:textId="77777777" w:rsidR="00897956" w:rsidRPr="00481D2D" w:rsidRDefault="00897956">
            <w:pPr>
              <w:pStyle w:val="TAH"/>
            </w:pPr>
            <w:r w:rsidRPr="00481D2D">
              <w:t>Header</w:t>
            </w:r>
            <w:r w:rsidR="00976393" w:rsidRPr="00481D2D">
              <w:t xml:space="preserve"> field</w:t>
            </w:r>
          </w:p>
        </w:tc>
        <w:tc>
          <w:tcPr>
            <w:tcW w:w="3063" w:type="dxa"/>
            <w:gridSpan w:val="3"/>
          </w:tcPr>
          <w:p w14:paraId="76B5F3E1" w14:textId="77777777" w:rsidR="00897956" w:rsidRPr="00481D2D" w:rsidRDefault="00897956">
            <w:pPr>
              <w:pStyle w:val="TAH"/>
            </w:pPr>
            <w:r w:rsidRPr="00481D2D">
              <w:t>Sending</w:t>
            </w:r>
          </w:p>
        </w:tc>
        <w:tc>
          <w:tcPr>
            <w:tcW w:w="3063" w:type="dxa"/>
            <w:gridSpan w:val="3"/>
          </w:tcPr>
          <w:p w14:paraId="3D5A059C" w14:textId="77777777" w:rsidR="00897956" w:rsidRPr="00481D2D" w:rsidRDefault="00897956">
            <w:pPr>
              <w:pStyle w:val="TAH"/>
              <w:rPr>
                <w:b w:val="0"/>
              </w:rPr>
            </w:pPr>
            <w:r w:rsidRPr="00481D2D">
              <w:t>Receiving</w:t>
            </w:r>
          </w:p>
        </w:tc>
      </w:tr>
      <w:tr w:rsidR="00897956" w:rsidRPr="00481D2D" w14:paraId="3A7D903B" w14:textId="77777777">
        <w:trPr>
          <w:cantSplit/>
        </w:trPr>
        <w:tc>
          <w:tcPr>
            <w:tcW w:w="851" w:type="dxa"/>
            <w:vMerge/>
          </w:tcPr>
          <w:p w14:paraId="33FF755E" w14:textId="77777777" w:rsidR="00897956" w:rsidRPr="00481D2D" w:rsidRDefault="00897956">
            <w:pPr>
              <w:pStyle w:val="TAH"/>
            </w:pPr>
          </w:p>
        </w:tc>
        <w:tc>
          <w:tcPr>
            <w:tcW w:w="2665" w:type="dxa"/>
            <w:vMerge/>
          </w:tcPr>
          <w:p w14:paraId="6A46605A" w14:textId="77777777" w:rsidR="00897956" w:rsidRPr="00481D2D" w:rsidRDefault="00897956">
            <w:pPr>
              <w:pStyle w:val="TAH"/>
            </w:pPr>
          </w:p>
        </w:tc>
        <w:tc>
          <w:tcPr>
            <w:tcW w:w="1021" w:type="dxa"/>
          </w:tcPr>
          <w:p w14:paraId="28EB484B" w14:textId="77777777" w:rsidR="00897956" w:rsidRPr="00481D2D" w:rsidRDefault="00897956">
            <w:pPr>
              <w:pStyle w:val="TAH"/>
            </w:pPr>
            <w:r w:rsidRPr="00481D2D">
              <w:t>Ref.</w:t>
            </w:r>
          </w:p>
        </w:tc>
        <w:tc>
          <w:tcPr>
            <w:tcW w:w="1021" w:type="dxa"/>
          </w:tcPr>
          <w:p w14:paraId="654138CA" w14:textId="77777777" w:rsidR="00897956" w:rsidRPr="00481D2D" w:rsidRDefault="00897956">
            <w:pPr>
              <w:pStyle w:val="TAH"/>
            </w:pPr>
            <w:r w:rsidRPr="00481D2D">
              <w:t>RFC status</w:t>
            </w:r>
          </w:p>
        </w:tc>
        <w:tc>
          <w:tcPr>
            <w:tcW w:w="1021" w:type="dxa"/>
          </w:tcPr>
          <w:p w14:paraId="122C8B88" w14:textId="77777777" w:rsidR="00897956" w:rsidRPr="00481D2D" w:rsidRDefault="00897956">
            <w:pPr>
              <w:pStyle w:val="TAH"/>
            </w:pPr>
            <w:r w:rsidRPr="00481D2D">
              <w:t>Profile status</w:t>
            </w:r>
          </w:p>
        </w:tc>
        <w:tc>
          <w:tcPr>
            <w:tcW w:w="1021" w:type="dxa"/>
          </w:tcPr>
          <w:p w14:paraId="51F19455" w14:textId="77777777" w:rsidR="00897956" w:rsidRPr="00481D2D" w:rsidRDefault="00897956">
            <w:pPr>
              <w:pStyle w:val="TAH"/>
            </w:pPr>
            <w:r w:rsidRPr="00481D2D">
              <w:t>Ref.</w:t>
            </w:r>
          </w:p>
        </w:tc>
        <w:tc>
          <w:tcPr>
            <w:tcW w:w="1021" w:type="dxa"/>
          </w:tcPr>
          <w:p w14:paraId="3BD455FF" w14:textId="77777777" w:rsidR="00897956" w:rsidRPr="00481D2D" w:rsidRDefault="00897956">
            <w:pPr>
              <w:pStyle w:val="TAH"/>
            </w:pPr>
            <w:r w:rsidRPr="00481D2D">
              <w:t>RFC status</w:t>
            </w:r>
          </w:p>
        </w:tc>
        <w:tc>
          <w:tcPr>
            <w:tcW w:w="1021" w:type="dxa"/>
          </w:tcPr>
          <w:p w14:paraId="5BF3FEA9" w14:textId="77777777" w:rsidR="00897956" w:rsidRPr="00481D2D" w:rsidRDefault="00897956">
            <w:pPr>
              <w:pStyle w:val="TAH"/>
            </w:pPr>
            <w:r w:rsidRPr="00481D2D">
              <w:t>Profile status</w:t>
            </w:r>
          </w:p>
        </w:tc>
      </w:tr>
      <w:tr w:rsidR="00897956" w:rsidRPr="00481D2D" w14:paraId="2BA554F5" w14:textId="77777777">
        <w:tc>
          <w:tcPr>
            <w:tcW w:w="851" w:type="dxa"/>
          </w:tcPr>
          <w:p w14:paraId="7E13046B" w14:textId="77777777" w:rsidR="00897956" w:rsidRPr="00481D2D" w:rsidRDefault="00897956">
            <w:pPr>
              <w:pStyle w:val="TAL"/>
            </w:pPr>
            <w:r w:rsidRPr="00481D2D">
              <w:t>2</w:t>
            </w:r>
          </w:p>
        </w:tc>
        <w:tc>
          <w:tcPr>
            <w:tcW w:w="2665" w:type="dxa"/>
          </w:tcPr>
          <w:p w14:paraId="3A9D66AC" w14:textId="77777777" w:rsidR="00897956" w:rsidRPr="00481D2D" w:rsidRDefault="00897956">
            <w:pPr>
              <w:pStyle w:val="TAL"/>
            </w:pPr>
            <w:r w:rsidRPr="00481D2D">
              <w:t>Proxy-Authenticate</w:t>
            </w:r>
          </w:p>
        </w:tc>
        <w:tc>
          <w:tcPr>
            <w:tcW w:w="1021" w:type="dxa"/>
          </w:tcPr>
          <w:p w14:paraId="43789A3E" w14:textId="77777777" w:rsidR="00897956" w:rsidRPr="00481D2D" w:rsidRDefault="00897956">
            <w:pPr>
              <w:pStyle w:val="TAL"/>
            </w:pPr>
            <w:r w:rsidRPr="00481D2D">
              <w:t>[26] 20.27</w:t>
            </w:r>
          </w:p>
        </w:tc>
        <w:tc>
          <w:tcPr>
            <w:tcW w:w="1021" w:type="dxa"/>
          </w:tcPr>
          <w:p w14:paraId="04C21A7D" w14:textId="77777777" w:rsidR="00897956" w:rsidRPr="00481D2D" w:rsidRDefault="00897956">
            <w:pPr>
              <w:pStyle w:val="TAL"/>
            </w:pPr>
            <w:r w:rsidRPr="00481D2D">
              <w:t>c1</w:t>
            </w:r>
          </w:p>
        </w:tc>
        <w:tc>
          <w:tcPr>
            <w:tcW w:w="1021" w:type="dxa"/>
          </w:tcPr>
          <w:p w14:paraId="257ED859" w14:textId="77777777" w:rsidR="00897956" w:rsidRPr="00481D2D" w:rsidRDefault="00897956">
            <w:pPr>
              <w:pStyle w:val="TAL"/>
            </w:pPr>
            <w:r w:rsidRPr="00481D2D">
              <w:t>c1</w:t>
            </w:r>
          </w:p>
        </w:tc>
        <w:tc>
          <w:tcPr>
            <w:tcW w:w="1021" w:type="dxa"/>
          </w:tcPr>
          <w:p w14:paraId="0E3E84E2" w14:textId="77777777" w:rsidR="00897956" w:rsidRPr="00481D2D" w:rsidRDefault="00897956">
            <w:pPr>
              <w:pStyle w:val="TAL"/>
            </w:pPr>
            <w:r w:rsidRPr="00481D2D">
              <w:t>[26] 20.27</w:t>
            </w:r>
          </w:p>
        </w:tc>
        <w:tc>
          <w:tcPr>
            <w:tcW w:w="1021" w:type="dxa"/>
          </w:tcPr>
          <w:p w14:paraId="0F7C8E92" w14:textId="77777777" w:rsidR="00897956" w:rsidRPr="00481D2D" w:rsidRDefault="00897956">
            <w:pPr>
              <w:pStyle w:val="TAL"/>
            </w:pPr>
            <w:r w:rsidRPr="00481D2D">
              <w:t>c1</w:t>
            </w:r>
          </w:p>
        </w:tc>
        <w:tc>
          <w:tcPr>
            <w:tcW w:w="1021" w:type="dxa"/>
          </w:tcPr>
          <w:p w14:paraId="387640EB" w14:textId="77777777" w:rsidR="00897956" w:rsidRPr="00481D2D" w:rsidRDefault="00897956">
            <w:pPr>
              <w:pStyle w:val="TAL"/>
            </w:pPr>
            <w:r w:rsidRPr="00481D2D">
              <w:t>c1</w:t>
            </w:r>
          </w:p>
        </w:tc>
      </w:tr>
      <w:tr w:rsidR="00897956" w:rsidRPr="00481D2D" w14:paraId="6531871B" w14:textId="77777777">
        <w:tc>
          <w:tcPr>
            <w:tcW w:w="851" w:type="dxa"/>
          </w:tcPr>
          <w:p w14:paraId="00B90FD4" w14:textId="77777777" w:rsidR="00897956" w:rsidRPr="00481D2D" w:rsidRDefault="00897956">
            <w:pPr>
              <w:pStyle w:val="TAL"/>
            </w:pPr>
            <w:r w:rsidRPr="00481D2D">
              <w:t>6</w:t>
            </w:r>
          </w:p>
        </w:tc>
        <w:tc>
          <w:tcPr>
            <w:tcW w:w="2665" w:type="dxa"/>
          </w:tcPr>
          <w:p w14:paraId="56A0DCCE"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7443ABCB" w14:textId="77777777" w:rsidR="00897956" w:rsidRPr="00481D2D" w:rsidRDefault="00897956">
            <w:pPr>
              <w:pStyle w:val="TAL"/>
            </w:pPr>
            <w:r w:rsidRPr="00481D2D">
              <w:t>[26] 20.44</w:t>
            </w:r>
          </w:p>
        </w:tc>
        <w:tc>
          <w:tcPr>
            <w:tcW w:w="1021" w:type="dxa"/>
          </w:tcPr>
          <w:p w14:paraId="632271B2" w14:textId="77777777" w:rsidR="00897956" w:rsidRPr="00481D2D" w:rsidRDefault="00897956">
            <w:pPr>
              <w:pStyle w:val="TAL"/>
            </w:pPr>
            <w:r w:rsidRPr="00481D2D">
              <w:t>o</w:t>
            </w:r>
          </w:p>
        </w:tc>
        <w:tc>
          <w:tcPr>
            <w:tcW w:w="1021" w:type="dxa"/>
          </w:tcPr>
          <w:p w14:paraId="3B70A9AF" w14:textId="77777777" w:rsidR="00897956" w:rsidRPr="00481D2D" w:rsidRDefault="00897956">
            <w:pPr>
              <w:pStyle w:val="TAL"/>
            </w:pPr>
            <w:r w:rsidRPr="00481D2D">
              <w:t>o</w:t>
            </w:r>
          </w:p>
        </w:tc>
        <w:tc>
          <w:tcPr>
            <w:tcW w:w="1021" w:type="dxa"/>
          </w:tcPr>
          <w:p w14:paraId="6C2A6741" w14:textId="77777777" w:rsidR="00897956" w:rsidRPr="00481D2D" w:rsidRDefault="00897956">
            <w:pPr>
              <w:pStyle w:val="TAL"/>
            </w:pPr>
            <w:r w:rsidRPr="00481D2D">
              <w:t>[26] 20.44</w:t>
            </w:r>
          </w:p>
        </w:tc>
        <w:tc>
          <w:tcPr>
            <w:tcW w:w="1021" w:type="dxa"/>
          </w:tcPr>
          <w:p w14:paraId="31C809CC" w14:textId="77777777" w:rsidR="00897956" w:rsidRPr="00481D2D" w:rsidRDefault="00897956">
            <w:pPr>
              <w:pStyle w:val="TAL"/>
            </w:pPr>
            <w:r w:rsidRPr="00481D2D">
              <w:t>o</w:t>
            </w:r>
          </w:p>
        </w:tc>
        <w:tc>
          <w:tcPr>
            <w:tcW w:w="1021" w:type="dxa"/>
          </w:tcPr>
          <w:p w14:paraId="622CA136" w14:textId="77777777" w:rsidR="00897956" w:rsidRPr="00481D2D" w:rsidRDefault="00897956">
            <w:pPr>
              <w:pStyle w:val="TAL"/>
            </w:pPr>
            <w:r w:rsidRPr="00481D2D">
              <w:t>o</w:t>
            </w:r>
          </w:p>
        </w:tc>
      </w:tr>
      <w:tr w:rsidR="00897956" w:rsidRPr="00481D2D" w14:paraId="32F9BDC4" w14:textId="77777777">
        <w:trPr>
          <w:cantSplit/>
        </w:trPr>
        <w:tc>
          <w:tcPr>
            <w:tcW w:w="9642" w:type="dxa"/>
            <w:gridSpan w:val="8"/>
          </w:tcPr>
          <w:p w14:paraId="381905A1"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31F1DE99" w14:textId="77777777" w:rsidR="00897956" w:rsidRPr="00481D2D" w:rsidRDefault="00897956"/>
    <w:p w14:paraId="26F5579E" w14:textId="77777777" w:rsidR="00897956" w:rsidRPr="00481D2D" w:rsidRDefault="00897956">
      <w:pPr>
        <w:keepNext/>
        <w:keepLines/>
      </w:pPr>
      <w:r w:rsidRPr="00481D2D">
        <w:t>Prerequisite A.5/15 - - PRACK response</w:t>
      </w:r>
    </w:p>
    <w:p w14:paraId="2D2F1F8B" w14:textId="77777777" w:rsidR="00897956" w:rsidRPr="00481D2D" w:rsidRDefault="00897956">
      <w:pPr>
        <w:keepNext/>
        <w:keepLines/>
      </w:pPr>
      <w:r w:rsidRPr="00481D2D">
        <w:t>Prerequisite: A.6/25 - - Additional for 415 (Unsupported Media Type) response</w:t>
      </w:r>
    </w:p>
    <w:p w14:paraId="03D9D47E" w14:textId="77777777" w:rsidR="00897956" w:rsidRPr="00481D2D" w:rsidRDefault="00897956">
      <w:pPr>
        <w:pStyle w:val="TH"/>
      </w:pPr>
      <w:bookmarkStart w:id="3079" w:name="_CRTableA_101"/>
      <w:r w:rsidRPr="00481D2D">
        <w:t>Table </w:t>
      </w:r>
      <w:bookmarkEnd w:id="3079"/>
      <w:r w:rsidRPr="00481D2D">
        <w:t>A.101: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804EAA4" w14:textId="77777777">
        <w:trPr>
          <w:cantSplit/>
        </w:trPr>
        <w:tc>
          <w:tcPr>
            <w:tcW w:w="851" w:type="dxa"/>
            <w:vMerge w:val="restart"/>
          </w:tcPr>
          <w:p w14:paraId="56B993B4" w14:textId="77777777" w:rsidR="00897956" w:rsidRPr="00481D2D" w:rsidRDefault="00897956">
            <w:pPr>
              <w:pStyle w:val="TAH"/>
            </w:pPr>
            <w:r w:rsidRPr="00481D2D">
              <w:t>Item</w:t>
            </w:r>
          </w:p>
        </w:tc>
        <w:tc>
          <w:tcPr>
            <w:tcW w:w="2665" w:type="dxa"/>
            <w:vMerge w:val="restart"/>
          </w:tcPr>
          <w:p w14:paraId="2864477E" w14:textId="77777777" w:rsidR="00897956" w:rsidRPr="00481D2D" w:rsidRDefault="00897956">
            <w:pPr>
              <w:pStyle w:val="TAH"/>
            </w:pPr>
            <w:r w:rsidRPr="00481D2D">
              <w:t>Header</w:t>
            </w:r>
            <w:r w:rsidR="00976393" w:rsidRPr="00481D2D">
              <w:t xml:space="preserve"> field</w:t>
            </w:r>
          </w:p>
        </w:tc>
        <w:tc>
          <w:tcPr>
            <w:tcW w:w="3063" w:type="dxa"/>
            <w:gridSpan w:val="3"/>
          </w:tcPr>
          <w:p w14:paraId="2A178437" w14:textId="77777777" w:rsidR="00897956" w:rsidRPr="00481D2D" w:rsidRDefault="00897956">
            <w:pPr>
              <w:pStyle w:val="TAH"/>
            </w:pPr>
            <w:r w:rsidRPr="00481D2D">
              <w:t>Sending</w:t>
            </w:r>
          </w:p>
        </w:tc>
        <w:tc>
          <w:tcPr>
            <w:tcW w:w="3063" w:type="dxa"/>
            <w:gridSpan w:val="3"/>
          </w:tcPr>
          <w:p w14:paraId="63380AD8" w14:textId="77777777" w:rsidR="00897956" w:rsidRPr="00481D2D" w:rsidRDefault="00897956">
            <w:pPr>
              <w:pStyle w:val="TAH"/>
              <w:rPr>
                <w:b w:val="0"/>
              </w:rPr>
            </w:pPr>
            <w:r w:rsidRPr="00481D2D">
              <w:t>Receiving</w:t>
            </w:r>
          </w:p>
        </w:tc>
      </w:tr>
      <w:tr w:rsidR="00897956" w:rsidRPr="00481D2D" w14:paraId="310BAF31" w14:textId="77777777">
        <w:trPr>
          <w:cantSplit/>
        </w:trPr>
        <w:tc>
          <w:tcPr>
            <w:tcW w:w="851" w:type="dxa"/>
            <w:vMerge/>
          </w:tcPr>
          <w:p w14:paraId="6FAA7E2D" w14:textId="77777777" w:rsidR="00897956" w:rsidRPr="00481D2D" w:rsidRDefault="00897956">
            <w:pPr>
              <w:pStyle w:val="TAH"/>
            </w:pPr>
          </w:p>
        </w:tc>
        <w:tc>
          <w:tcPr>
            <w:tcW w:w="2665" w:type="dxa"/>
            <w:vMerge/>
          </w:tcPr>
          <w:p w14:paraId="7AB77410" w14:textId="77777777" w:rsidR="00897956" w:rsidRPr="00481D2D" w:rsidRDefault="00897956">
            <w:pPr>
              <w:pStyle w:val="TAH"/>
            </w:pPr>
          </w:p>
        </w:tc>
        <w:tc>
          <w:tcPr>
            <w:tcW w:w="1021" w:type="dxa"/>
          </w:tcPr>
          <w:p w14:paraId="6AEC836B" w14:textId="77777777" w:rsidR="00897956" w:rsidRPr="00481D2D" w:rsidRDefault="00897956">
            <w:pPr>
              <w:pStyle w:val="TAH"/>
            </w:pPr>
            <w:r w:rsidRPr="00481D2D">
              <w:t>Ref.</w:t>
            </w:r>
          </w:p>
        </w:tc>
        <w:tc>
          <w:tcPr>
            <w:tcW w:w="1021" w:type="dxa"/>
          </w:tcPr>
          <w:p w14:paraId="0E7A9895" w14:textId="77777777" w:rsidR="00897956" w:rsidRPr="00481D2D" w:rsidRDefault="00897956">
            <w:pPr>
              <w:pStyle w:val="TAH"/>
            </w:pPr>
            <w:r w:rsidRPr="00481D2D">
              <w:t>RFC status</w:t>
            </w:r>
          </w:p>
        </w:tc>
        <w:tc>
          <w:tcPr>
            <w:tcW w:w="1021" w:type="dxa"/>
          </w:tcPr>
          <w:p w14:paraId="103C5796" w14:textId="77777777" w:rsidR="00897956" w:rsidRPr="00481D2D" w:rsidRDefault="00897956">
            <w:pPr>
              <w:pStyle w:val="TAH"/>
            </w:pPr>
            <w:r w:rsidRPr="00481D2D">
              <w:t>Profile status</w:t>
            </w:r>
          </w:p>
        </w:tc>
        <w:tc>
          <w:tcPr>
            <w:tcW w:w="1021" w:type="dxa"/>
          </w:tcPr>
          <w:p w14:paraId="75F8C598" w14:textId="77777777" w:rsidR="00897956" w:rsidRPr="00481D2D" w:rsidRDefault="00897956">
            <w:pPr>
              <w:pStyle w:val="TAH"/>
            </w:pPr>
            <w:r w:rsidRPr="00481D2D">
              <w:t>Ref.</w:t>
            </w:r>
          </w:p>
        </w:tc>
        <w:tc>
          <w:tcPr>
            <w:tcW w:w="1021" w:type="dxa"/>
          </w:tcPr>
          <w:p w14:paraId="63C14995" w14:textId="77777777" w:rsidR="00897956" w:rsidRPr="00481D2D" w:rsidRDefault="00897956">
            <w:pPr>
              <w:pStyle w:val="TAH"/>
            </w:pPr>
            <w:r w:rsidRPr="00481D2D">
              <w:t>RFC status</w:t>
            </w:r>
          </w:p>
        </w:tc>
        <w:tc>
          <w:tcPr>
            <w:tcW w:w="1021" w:type="dxa"/>
          </w:tcPr>
          <w:p w14:paraId="0930D297" w14:textId="77777777" w:rsidR="00897956" w:rsidRPr="00481D2D" w:rsidRDefault="00897956">
            <w:pPr>
              <w:pStyle w:val="TAH"/>
            </w:pPr>
            <w:r w:rsidRPr="00481D2D">
              <w:t>Profile status</w:t>
            </w:r>
          </w:p>
        </w:tc>
      </w:tr>
      <w:tr w:rsidR="00897956" w:rsidRPr="00481D2D" w14:paraId="0562D327" w14:textId="77777777">
        <w:tc>
          <w:tcPr>
            <w:tcW w:w="851" w:type="dxa"/>
          </w:tcPr>
          <w:p w14:paraId="284CB774" w14:textId="77777777" w:rsidR="00897956" w:rsidRPr="00481D2D" w:rsidRDefault="00897956">
            <w:pPr>
              <w:pStyle w:val="TAL"/>
            </w:pPr>
            <w:r w:rsidRPr="00481D2D">
              <w:t>1</w:t>
            </w:r>
          </w:p>
        </w:tc>
        <w:tc>
          <w:tcPr>
            <w:tcW w:w="2665" w:type="dxa"/>
          </w:tcPr>
          <w:p w14:paraId="2226B003" w14:textId="77777777" w:rsidR="00897956" w:rsidRPr="00481D2D" w:rsidRDefault="00897956">
            <w:pPr>
              <w:pStyle w:val="TAL"/>
            </w:pPr>
            <w:r w:rsidRPr="00481D2D">
              <w:t>Accept</w:t>
            </w:r>
          </w:p>
        </w:tc>
        <w:tc>
          <w:tcPr>
            <w:tcW w:w="1021" w:type="dxa"/>
          </w:tcPr>
          <w:p w14:paraId="413B38E2" w14:textId="77777777" w:rsidR="00897956" w:rsidRPr="00481D2D" w:rsidRDefault="00897956">
            <w:pPr>
              <w:pStyle w:val="TAL"/>
            </w:pPr>
            <w:r w:rsidRPr="00481D2D">
              <w:t>[26] 20.1</w:t>
            </w:r>
          </w:p>
        </w:tc>
        <w:tc>
          <w:tcPr>
            <w:tcW w:w="1021" w:type="dxa"/>
          </w:tcPr>
          <w:p w14:paraId="18020F1E" w14:textId="77777777" w:rsidR="00897956" w:rsidRPr="00481D2D" w:rsidRDefault="00897956">
            <w:pPr>
              <w:pStyle w:val="TAL"/>
            </w:pPr>
            <w:r w:rsidRPr="00481D2D">
              <w:t>o.1</w:t>
            </w:r>
          </w:p>
        </w:tc>
        <w:tc>
          <w:tcPr>
            <w:tcW w:w="1021" w:type="dxa"/>
          </w:tcPr>
          <w:p w14:paraId="220AC3A6" w14:textId="77777777" w:rsidR="00897956" w:rsidRPr="00481D2D" w:rsidRDefault="00897956">
            <w:pPr>
              <w:pStyle w:val="TAL"/>
            </w:pPr>
            <w:r w:rsidRPr="00481D2D">
              <w:t>o.1</w:t>
            </w:r>
          </w:p>
        </w:tc>
        <w:tc>
          <w:tcPr>
            <w:tcW w:w="1021" w:type="dxa"/>
          </w:tcPr>
          <w:p w14:paraId="1200714D" w14:textId="77777777" w:rsidR="00897956" w:rsidRPr="00481D2D" w:rsidRDefault="00897956">
            <w:pPr>
              <w:pStyle w:val="TAL"/>
            </w:pPr>
            <w:r w:rsidRPr="00481D2D">
              <w:t>[26] 20.1</w:t>
            </w:r>
          </w:p>
        </w:tc>
        <w:tc>
          <w:tcPr>
            <w:tcW w:w="1021" w:type="dxa"/>
          </w:tcPr>
          <w:p w14:paraId="36076114" w14:textId="77777777" w:rsidR="00897956" w:rsidRPr="00481D2D" w:rsidRDefault="00897956">
            <w:pPr>
              <w:pStyle w:val="TAL"/>
            </w:pPr>
            <w:r w:rsidRPr="00481D2D">
              <w:t>m</w:t>
            </w:r>
          </w:p>
        </w:tc>
        <w:tc>
          <w:tcPr>
            <w:tcW w:w="1021" w:type="dxa"/>
          </w:tcPr>
          <w:p w14:paraId="54240864" w14:textId="77777777" w:rsidR="00897956" w:rsidRPr="00481D2D" w:rsidRDefault="00897956">
            <w:pPr>
              <w:pStyle w:val="TAL"/>
            </w:pPr>
            <w:r w:rsidRPr="00481D2D">
              <w:t>m</w:t>
            </w:r>
          </w:p>
        </w:tc>
      </w:tr>
      <w:tr w:rsidR="00897956" w:rsidRPr="00481D2D" w14:paraId="0E603429" w14:textId="77777777">
        <w:tc>
          <w:tcPr>
            <w:tcW w:w="851" w:type="dxa"/>
          </w:tcPr>
          <w:p w14:paraId="3B4B2515" w14:textId="77777777" w:rsidR="00897956" w:rsidRPr="00481D2D" w:rsidRDefault="00897956">
            <w:pPr>
              <w:pStyle w:val="TAL"/>
            </w:pPr>
            <w:r w:rsidRPr="00481D2D">
              <w:t>2</w:t>
            </w:r>
          </w:p>
        </w:tc>
        <w:tc>
          <w:tcPr>
            <w:tcW w:w="2665" w:type="dxa"/>
          </w:tcPr>
          <w:p w14:paraId="4CDA6D05" w14:textId="77777777" w:rsidR="00897956" w:rsidRPr="00481D2D" w:rsidRDefault="00897956">
            <w:pPr>
              <w:pStyle w:val="TAL"/>
            </w:pPr>
            <w:r w:rsidRPr="00481D2D">
              <w:t>Accept-Encoding</w:t>
            </w:r>
          </w:p>
        </w:tc>
        <w:tc>
          <w:tcPr>
            <w:tcW w:w="1021" w:type="dxa"/>
          </w:tcPr>
          <w:p w14:paraId="72954336" w14:textId="77777777" w:rsidR="00897956" w:rsidRPr="00481D2D" w:rsidRDefault="00897956">
            <w:pPr>
              <w:pStyle w:val="TAL"/>
            </w:pPr>
            <w:r w:rsidRPr="00481D2D">
              <w:t>[26] 20.2</w:t>
            </w:r>
          </w:p>
        </w:tc>
        <w:tc>
          <w:tcPr>
            <w:tcW w:w="1021" w:type="dxa"/>
          </w:tcPr>
          <w:p w14:paraId="63406C1F" w14:textId="77777777" w:rsidR="00897956" w:rsidRPr="00481D2D" w:rsidRDefault="00897956">
            <w:pPr>
              <w:pStyle w:val="TAL"/>
            </w:pPr>
            <w:r w:rsidRPr="00481D2D">
              <w:t>o.1</w:t>
            </w:r>
          </w:p>
        </w:tc>
        <w:tc>
          <w:tcPr>
            <w:tcW w:w="1021" w:type="dxa"/>
          </w:tcPr>
          <w:p w14:paraId="3980C4B1" w14:textId="77777777" w:rsidR="00897956" w:rsidRPr="00481D2D" w:rsidRDefault="00897956">
            <w:pPr>
              <w:pStyle w:val="TAL"/>
            </w:pPr>
            <w:r w:rsidRPr="00481D2D">
              <w:t>o.1</w:t>
            </w:r>
          </w:p>
        </w:tc>
        <w:tc>
          <w:tcPr>
            <w:tcW w:w="1021" w:type="dxa"/>
          </w:tcPr>
          <w:p w14:paraId="1C069591" w14:textId="77777777" w:rsidR="00897956" w:rsidRPr="00481D2D" w:rsidRDefault="00897956">
            <w:pPr>
              <w:pStyle w:val="TAL"/>
            </w:pPr>
            <w:r w:rsidRPr="00481D2D">
              <w:t>[26] 20.2</w:t>
            </w:r>
          </w:p>
        </w:tc>
        <w:tc>
          <w:tcPr>
            <w:tcW w:w="1021" w:type="dxa"/>
          </w:tcPr>
          <w:p w14:paraId="43A4984B" w14:textId="77777777" w:rsidR="00897956" w:rsidRPr="00481D2D" w:rsidRDefault="00897956">
            <w:pPr>
              <w:pStyle w:val="TAL"/>
            </w:pPr>
            <w:r w:rsidRPr="00481D2D">
              <w:t>m</w:t>
            </w:r>
          </w:p>
        </w:tc>
        <w:tc>
          <w:tcPr>
            <w:tcW w:w="1021" w:type="dxa"/>
          </w:tcPr>
          <w:p w14:paraId="1C734D11" w14:textId="77777777" w:rsidR="00897956" w:rsidRPr="00481D2D" w:rsidRDefault="00897956">
            <w:pPr>
              <w:pStyle w:val="TAL"/>
            </w:pPr>
            <w:r w:rsidRPr="00481D2D">
              <w:t>m</w:t>
            </w:r>
          </w:p>
        </w:tc>
      </w:tr>
      <w:tr w:rsidR="00897956" w:rsidRPr="00481D2D" w14:paraId="08A639B3" w14:textId="77777777">
        <w:tc>
          <w:tcPr>
            <w:tcW w:w="851" w:type="dxa"/>
          </w:tcPr>
          <w:p w14:paraId="1BBDB81A" w14:textId="77777777" w:rsidR="00897956" w:rsidRPr="00481D2D" w:rsidRDefault="00897956">
            <w:pPr>
              <w:pStyle w:val="TAL"/>
            </w:pPr>
            <w:r w:rsidRPr="00481D2D">
              <w:t>3</w:t>
            </w:r>
          </w:p>
        </w:tc>
        <w:tc>
          <w:tcPr>
            <w:tcW w:w="2665" w:type="dxa"/>
          </w:tcPr>
          <w:p w14:paraId="584C818E" w14:textId="77777777" w:rsidR="00897956" w:rsidRPr="00481D2D" w:rsidRDefault="00897956">
            <w:pPr>
              <w:pStyle w:val="TAL"/>
            </w:pPr>
            <w:r w:rsidRPr="00481D2D">
              <w:t>Accept-Language</w:t>
            </w:r>
          </w:p>
        </w:tc>
        <w:tc>
          <w:tcPr>
            <w:tcW w:w="1021" w:type="dxa"/>
          </w:tcPr>
          <w:p w14:paraId="0A1302B3" w14:textId="77777777" w:rsidR="00897956" w:rsidRPr="00481D2D" w:rsidRDefault="00897956">
            <w:pPr>
              <w:pStyle w:val="TAL"/>
            </w:pPr>
            <w:r w:rsidRPr="00481D2D">
              <w:t>[26] 20.3</w:t>
            </w:r>
          </w:p>
        </w:tc>
        <w:tc>
          <w:tcPr>
            <w:tcW w:w="1021" w:type="dxa"/>
          </w:tcPr>
          <w:p w14:paraId="165B45E7" w14:textId="77777777" w:rsidR="00897956" w:rsidRPr="00481D2D" w:rsidRDefault="00897956">
            <w:pPr>
              <w:pStyle w:val="TAL"/>
            </w:pPr>
            <w:r w:rsidRPr="00481D2D">
              <w:t>o.1</w:t>
            </w:r>
          </w:p>
        </w:tc>
        <w:tc>
          <w:tcPr>
            <w:tcW w:w="1021" w:type="dxa"/>
          </w:tcPr>
          <w:p w14:paraId="46955D39" w14:textId="77777777" w:rsidR="00897956" w:rsidRPr="00481D2D" w:rsidRDefault="00897956">
            <w:pPr>
              <w:pStyle w:val="TAL"/>
            </w:pPr>
            <w:r w:rsidRPr="00481D2D">
              <w:t>o.1</w:t>
            </w:r>
          </w:p>
        </w:tc>
        <w:tc>
          <w:tcPr>
            <w:tcW w:w="1021" w:type="dxa"/>
          </w:tcPr>
          <w:p w14:paraId="6B263749" w14:textId="77777777" w:rsidR="00897956" w:rsidRPr="00481D2D" w:rsidRDefault="00897956">
            <w:pPr>
              <w:pStyle w:val="TAL"/>
            </w:pPr>
            <w:r w:rsidRPr="00481D2D">
              <w:t>[26] 20.3</w:t>
            </w:r>
          </w:p>
        </w:tc>
        <w:tc>
          <w:tcPr>
            <w:tcW w:w="1021" w:type="dxa"/>
          </w:tcPr>
          <w:p w14:paraId="3423D4B8" w14:textId="77777777" w:rsidR="00897956" w:rsidRPr="00481D2D" w:rsidRDefault="00897956">
            <w:pPr>
              <w:pStyle w:val="TAL"/>
            </w:pPr>
            <w:r w:rsidRPr="00481D2D">
              <w:t>m</w:t>
            </w:r>
          </w:p>
        </w:tc>
        <w:tc>
          <w:tcPr>
            <w:tcW w:w="1021" w:type="dxa"/>
          </w:tcPr>
          <w:p w14:paraId="5DA47195" w14:textId="77777777" w:rsidR="00897956" w:rsidRPr="00481D2D" w:rsidRDefault="00897956">
            <w:pPr>
              <w:pStyle w:val="TAL"/>
            </w:pPr>
            <w:r w:rsidRPr="00481D2D">
              <w:t>m</w:t>
            </w:r>
          </w:p>
        </w:tc>
      </w:tr>
    </w:tbl>
    <w:p w14:paraId="6C002FF6" w14:textId="77777777" w:rsidR="00897956" w:rsidRPr="00481D2D" w:rsidRDefault="00897956"/>
    <w:p w14:paraId="5E3CE973" w14:textId="77777777" w:rsidR="00546923" w:rsidRPr="00481D2D" w:rsidRDefault="00546923" w:rsidP="00546923">
      <w:pPr>
        <w:keepNext/>
        <w:keepLines/>
      </w:pPr>
      <w:r w:rsidRPr="00481D2D">
        <w:t>Prerequisite A.5/15 - - PRACK response</w:t>
      </w:r>
    </w:p>
    <w:p w14:paraId="61D4CEFF" w14:textId="77777777" w:rsidR="00546923" w:rsidRPr="00481D2D" w:rsidRDefault="00546923" w:rsidP="00546923">
      <w:pPr>
        <w:keepNext/>
        <w:keepLines/>
      </w:pPr>
      <w:r w:rsidRPr="00481D2D">
        <w:t>Prerequisite: A.6/26A - - Additional for 417 (Unknown Resource-Priority) response</w:t>
      </w:r>
    </w:p>
    <w:p w14:paraId="3C15EDE5" w14:textId="77777777" w:rsidR="00546923" w:rsidRPr="00481D2D" w:rsidRDefault="00546923" w:rsidP="00546923">
      <w:pPr>
        <w:pStyle w:val="TH"/>
      </w:pPr>
      <w:bookmarkStart w:id="3080" w:name="_CRTableA_101A"/>
      <w:r w:rsidRPr="00481D2D">
        <w:t>Table </w:t>
      </w:r>
      <w:bookmarkEnd w:id="3080"/>
      <w:r w:rsidRPr="00481D2D">
        <w:t>A.101A: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335BCBB0" w14:textId="77777777">
        <w:trPr>
          <w:cantSplit/>
        </w:trPr>
        <w:tc>
          <w:tcPr>
            <w:tcW w:w="851" w:type="dxa"/>
            <w:vMerge w:val="restart"/>
          </w:tcPr>
          <w:p w14:paraId="30543B31" w14:textId="77777777" w:rsidR="00546923" w:rsidRPr="00481D2D" w:rsidRDefault="00546923" w:rsidP="00546923">
            <w:pPr>
              <w:pStyle w:val="TAH"/>
            </w:pPr>
            <w:r w:rsidRPr="00481D2D">
              <w:t>Item</w:t>
            </w:r>
          </w:p>
        </w:tc>
        <w:tc>
          <w:tcPr>
            <w:tcW w:w="2665" w:type="dxa"/>
            <w:vMerge w:val="restart"/>
          </w:tcPr>
          <w:p w14:paraId="2A6F87D7" w14:textId="77777777" w:rsidR="00546923" w:rsidRPr="00481D2D" w:rsidRDefault="00546923" w:rsidP="00546923">
            <w:pPr>
              <w:pStyle w:val="TAH"/>
            </w:pPr>
            <w:r w:rsidRPr="00481D2D">
              <w:t>Header</w:t>
            </w:r>
            <w:r w:rsidR="00976393" w:rsidRPr="00481D2D">
              <w:t xml:space="preserve"> field</w:t>
            </w:r>
          </w:p>
        </w:tc>
        <w:tc>
          <w:tcPr>
            <w:tcW w:w="3063" w:type="dxa"/>
            <w:gridSpan w:val="3"/>
          </w:tcPr>
          <w:p w14:paraId="13BB100F" w14:textId="77777777" w:rsidR="00546923" w:rsidRPr="00481D2D" w:rsidRDefault="00546923" w:rsidP="00546923">
            <w:pPr>
              <w:pStyle w:val="TAH"/>
            </w:pPr>
            <w:r w:rsidRPr="00481D2D">
              <w:t>Sending</w:t>
            </w:r>
          </w:p>
        </w:tc>
        <w:tc>
          <w:tcPr>
            <w:tcW w:w="3063" w:type="dxa"/>
            <w:gridSpan w:val="3"/>
          </w:tcPr>
          <w:p w14:paraId="0A63D7D5" w14:textId="77777777" w:rsidR="00546923" w:rsidRPr="00481D2D" w:rsidRDefault="00546923" w:rsidP="00546923">
            <w:pPr>
              <w:pStyle w:val="TAH"/>
              <w:rPr>
                <w:b w:val="0"/>
              </w:rPr>
            </w:pPr>
            <w:r w:rsidRPr="00481D2D">
              <w:t>Receiving</w:t>
            </w:r>
          </w:p>
        </w:tc>
      </w:tr>
      <w:tr w:rsidR="00546923" w:rsidRPr="00481D2D" w14:paraId="35B5AE0E" w14:textId="77777777">
        <w:trPr>
          <w:cantSplit/>
        </w:trPr>
        <w:tc>
          <w:tcPr>
            <w:tcW w:w="851" w:type="dxa"/>
            <w:vMerge/>
          </w:tcPr>
          <w:p w14:paraId="63A1F973" w14:textId="77777777" w:rsidR="00546923" w:rsidRPr="00481D2D" w:rsidRDefault="00546923" w:rsidP="00546923">
            <w:pPr>
              <w:pStyle w:val="TAH"/>
            </w:pPr>
          </w:p>
        </w:tc>
        <w:tc>
          <w:tcPr>
            <w:tcW w:w="2665" w:type="dxa"/>
            <w:vMerge/>
          </w:tcPr>
          <w:p w14:paraId="57EB9ACD" w14:textId="77777777" w:rsidR="00546923" w:rsidRPr="00481D2D" w:rsidRDefault="00546923" w:rsidP="00546923">
            <w:pPr>
              <w:pStyle w:val="TAH"/>
            </w:pPr>
          </w:p>
        </w:tc>
        <w:tc>
          <w:tcPr>
            <w:tcW w:w="1021" w:type="dxa"/>
          </w:tcPr>
          <w:p w14:paraId="049E8524" w14:textId="77777777" w:rsidR="00546923" w:rsidRPr="00481D2D" w:rsidRDefault="00546923" w:rsidP="00546923">
            <w:pPr>
              <w:pStyle w:val="TAH"/>
            </w:pPr>
            <w:r w:rsidRPr="00481D2D">
              <w:t>Ref.</w:t>
            </w:r>
          </w:p>
        </w:tc>
        <w:tc>
          <w:tcPr>
            <w:tcW w:w="1021" w:type="dxa"/>
          </w:tcPr>
          <w:p w14:paraId="50666150" w14:textId="77777777" w:rsidR="00546923" w:rsidRPr="00481D2D" w:rsidRDefault="00546923" w:rsidP="00546923">
            <w:pPr>
              <w:pStyle w:val="TAH"/>
            </w:pPr>
            <w:r w:rsidRPr="00481D2D">
              <w:t>RFC status</w:t>
            </w:r>
          </w:p>
        </w:tc>
        <w:tc>
          <w:tcPr>
            <w:tcW w:w="1021" w:type="dxa"/>
          </w:tcPr>
          <w:p w14:paraId="02B00C7D" w14:textId="77777777" w:rsidR="00546923" w:rsidRPr="00481D2D" w:rsidRDefault="00546923" w:rsidP="00546923">
            <w:pPr>
              <w:pStyle w:val="TAH"/>
            </w:pPr>
            <w:r w:rsidRPr="00481D2D">
              <w:t>Profile status</w:t>
            </w:r>
          </w:p>
        </w:tc>
        <w:tc>
          <w:tcPr>
            <w:tcW w:w="1021" w:type="dxa"/>
          </w:tcPr>
          <w:p w14:paraId="36DBC365" w14:textId="77777777" w:rsidR="00546923" w:rsidRPr="00481D2D" w:rsidRDefault="00546923" w:rsidP="00546923">
            <w:pPr>
              <w:pStyle w:val="TAH"/>
            </w:pPr>
            <w:r w:rsidRPr="00481D2D">
              <w:t>Ref.</w:t>
            </w:r>
          </w:p>
        </w:tc>
        <w:tc>
          <w:tcPr>
            <w:tcW w:w="1021" w:type="dxa"/>
          </w:tcPr>
          <w:p w14:paraId="27E3C513" w14:textId="77777777" w:rsidR="00546923" w:rsidRPr="00481D2D" w:rsidRDefault="00546923" w:rsidP="00546923">
            <w:pPr>
              <w:pStyle w:val="TAH"/>
            </w:pPr>
            <w:r w:rsidRPr="00481D2D">
              <w:t>RFC status</w:t>
            </w:r>
          </w:p>
        </w:tc>
        <w:tc>
          <w:tcPr>
            <w:tcW w:w="1021" w:type="dxa"/>
          </w:tcPr>
          <w:p w14:paraId="680C2A0A" w14:textId="77777777" w:rsidR="00546923" w:rsidRPr="00481D2D" w:rsidRDefault="00546923" w:rsidP="00546923">
            <w:pPr>
              <w:pStyle w:val="TAH"/>
            </w:pPr>
            <w:r w:rsidRPr="00481D2D">
              <w:t>Profile status</w:t>
            </w:r>
          </w:p>
        </w:tc>
      </w:tr>
      <w:tr w:rsidR="00546923" w:rsidRPr="00481D2D" w14:paraId="27DB36F5" w14:textId="77777777">
        <w:tc>
          <w:tcPr>
            <w:tcW w:w="851" w:type="dxa"/>
          </w:tcPr>
          <w:p w14:paraId="15E3228F" w14:textId="77777777" w:rsidR="00546923" w:rsidRPr="00481D2D" w:rsidRDefault="00546923" w:rsidP="00546923">
            <w:pPr>
              <w:pStyle w:val="TAL"/>
            </w:pPr>
            <w:r w:rsidRPr="00481D2D">
              <w:t>1</w:t>
            </w:r>
          </w:p>
        </w:tc>
        <w:tc>
          <w:tcPr>
            <w:tcW w:w="2665" w:type="dxa"/>
          </w:tcPr>
          <w:p w14:paraId="45B188C3" w14:textId="77777777" w:rsidR="00546923" w:rsidRPr="00481D2D" w:rsidRDefault="00546923" w:rsidP="00546923">
            <w:pPr>
              <w:pStyle w:val="TAL"/>
            </w:pPr>
            <w:r w:rsidRPr="00481D2D">
              <w:t>Accept-Resource-Priority</w:t>
            </w:r>
          </w:p>
        </w:tc>
        <w:tc>
          <w:tcPr>
            <w:tcW w:w="1021" w:type="dxa"/>
          </w:tcPr>
          <w:p w14:paraId="46D87F40" w14:textId="77777777" w:rsidR="00546923" w:rsidRPr="00481D2D" w:rsidRDefault="00AE232F" w:rsidP="00546923">
            <w:pPr>
              <w:pStyle w:val="TAL"/>
            </w:pPr>
            <w:r w:rsidRPr="00481D2D">
              <w:t>[116</w:t>
            </w:r>
            <w:r w:rsidR="00546923" w:rsidRPr="00481D2D">
              <w:t>] 3.2</w:t>
            </w:r>
          </w:p>
        </w:tc>
        <w:tc>
          <w:tcPr>
            <w:tcW w:w="1021" w:type="dxa"/>
          </w:tcPr>
          <w:p w14:paraId="7A968EFE" w14:textId="77777777" w:rsidR="00546923" w:rsidRPr="00481D2D" w:rsidRDefault="00546923" w:rsidP="00546923">
            <w:pPr>
              <w:pStyle w:val="TAL"/>
            </w:pPr>
            <w:r w:rsidRPr="00481D2D">
              <w:t>c1</w:t>
            </w:r>
          </w:p>
        </w:tc>
        <w:tc>
          <w:tcPr>
            <w:tcW w:w="1021" w:type="dxa"/>
          </w:tcPr>
          <w:p w14:paraId="7CF890D1" w14:textId="77777777" w:rsidR="00546923" w:rsidRPr="00481D2D" w:rsidRDefault="00546923" w:rsidP="00546923">
            <w:pPr>
              <w:pStyle w:val="TAL"/>
            </w:pPr>
            <w:r w:rsidRPr="00481D2D">
              <w:t>c1</w:t>
            </w:r>
          </w:p>
        </w:tc>
        <w:tc>
          <w:tcPr>
            <w:tcW w:w="1021" w:type="dxa"/>
          </w:tcPr>
          <w:p w14:paraId="66D8AD84" w14:textId="77777777" w:rsidR="00546923" w:rsidRPr="00481D2D" w:rsidRDefault="00AE232F" w:rsidP="00546923">
            <w:pPr>
              <w:pStyle w:val="TAL"/>
            </w:pPr>
            <w:r w:rsidRPr="00481D2D">
              <w:t>[116</w:t>
            </w:r>
            <w:r w:rsidR="00546923" w:rsidRPr="00481D2D">
              <w:t>] 3.2</w:t>
            </w:r>
          </w:p>
        </w:tc>
        <w:tc>
          <w:tcPr>
            <w:tcW w:w="1021" w:type="dxa"/>
          </w:tcPr>
          <w:p w14:paraId="21858A14" w14:textId="77777777" w:rsidR="00546923" w:rsidRPr="00481D2D" w:rsidRDefault="00546923" w:rsidP="00546923">
            <w:pPr>
              <w:pStyle w:val="TAL"/>
            </w:pPr>
            <w:r w:rsidRPr="00481D2D">
              <w:t>c1</w:t>
            </w:r>
          </w:p>
        </w:tc>
        <w:tc>
          <w:tcPr>
            <w:tcW w:w="1021" w:type="dxa"/>
          </w:tcPr>
          <w:p w14:paraId="1B0EF50A" w14:textId="77777777" w:rsidR="00546923" w:rsidRPr="00481D2D" w:rsidRDefault="00546923" w:rsidP="00546923">
            <w:pPr>
              <w:pStyle w:val="TAL"/>
            </w:pPr>
            <w:r w:rsidRPr="00481D2D">
              <w:t>c1</w:t>
            </w:r>
          </w:p>
        </w:tc>
      </w:tr>
      <w:tr w:rsidR="00546923" w:rsidRPr="00481D2D" w14:paraId="41C0DAB4" w14:textId="77777777">
        <w:tc>
          <w:tcPr>
            <w:tcW w:w="9642" w:type="dxa"/>
            <w:gridSpan w:val="8"/>
          </w:tcPr>
          <w:p w14:paraId="1FD822EE" w14:textId="77777777" w:rsidR="00546923" w:rsidRPr="00481D2D" w:rsidRDefault="00546923" w:rsidP="00546923">
            <w:pPr>
              <w:pStyle w:val="TAN"/>
            </w:pPr>
            <w:r w:rsidRPr="00481D2D">
              <w:t>c1:</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1E9307DB" w14:textId="77777777" w:rsidR="00546923" w:rsidRPr="00481D2D" w:rsidRDefault="00546923" w:rsidP="00546923">
      <w:pPr>
        <w:keepNext/>
        <w:keepLines/>
      </w:pPr>
    </w:p>
    <w:p w14:paraId="09A11595" w14:textId="77777777" w:rsidR="00897956" w:rsidRPr="00481D2D" w:rsidRDefault="00897956">
      <w:pPr>
        <w:keepNext/>
        <w:keepLines/>
      </w:pPr>
      <w:r w:rsidRPr="00481D2D">
        <w:t>Prerequisite A.5/15 - - PRACK response</w:t>
      </w:r>
    </w:p>
    <w:p w14:paraId="03C5B160" w14:textId="77777777" w:rsidR="00897956" w:rsidRPr="00481D2D" w:rsidRDefault="00897956">
      <w:pPr>
        <w:keepNext/>
        <w:keepLines/>
      </w:pPr>
      <w:r w:rsidRPr="00481D2D">
        <w:t>Prerequisite: A.6/27 - - Additional for 420 (Bad Extension) response</w:t>
      </w:r>
    </w:p>
    <w:p w14:paraId="523264D9" w14:textId="77777777" w:rsidR="00897956" w:rsidRPr="00481D2D" w:rsidRDefault="00897956">
      <w:pPr>
        <w:pStyle w:val="TH"/>
      </w:pPr>
      <w:bookmarkStart w:id="3081" w:name="_CRTableA_102"/>
      <w:r w:rsidRPr="00481D2D">
        <w:t>Table </w:t>
      </w:r>
      <w:bookmarkEnd w:id="3081"/>
      <w:r w:rsidRPr="00481D2D">
        <w:t>A.102: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E67AB58" w14:textId="77777777">
        <w:trPr>
          <w:cantSplit/>
        </w:trPr>
        <w:tc>
          <w:tcPr>
            <w:tcW w:w="851" w:type="dxa"/>
            <w:vMerge w:val="restart"/>
          </w:tcPr>
          <w:p w14:paraId="7253C2C7" w14:textId="77777777" w:rsidR="00897956" w:rsidRPr="00481D2D" w:rsidRDefault="00897956">
            <w:pPr>
              <w:pStyle w:val="TAH"/>
            </w:pPr>
            <w:r w:rsidRPr="00481D2D">
              <w:t>Item</w:t>
            </w:r>
          </w:p>
        </w:tc>
        <w:tc>
          <w:tcPr>
            <w:tcW w:w="2665" w:type="dxa"/>
            <w:vMerge w:val="restart"/>
          </w:tcPr>
          <w:p w14:paraId="1264465B" w14:textId="77777777" w:rsidR="00897956" w:rsidRPr="00481D2D" w:rsidRDefault="00897956">
            <w:pPr>
              <w:pStyle w:val="TAH"/>
            </w:pPr>
            <w:r w:rsidRPr="00481D2D">
              <w:t>Header</w:t>
            </w:r>
            <w:r w:rsidR="00976393" w:rsidRPr="00481D2D">
              <w:t xml:space="preserve"> field</w:t>
            </w:r>
          </w:p>
        </w:tc>
        <w:tc>
          <w:tcPr>
            <w:tcW w:w="3063" w:type="dxa"/>
            <w:gridSpan w:val="3"/>
          </w:tcPr>
          <w:p w14:paraId="2BEBC07D" w14:textId="77777777" w:rsidR="00897956" w:rsidRPr="00481D2D" w:rsidRDefault="00897956">
            <w:pPr>
              <w:pStyle w:val="TAH"/>
            </w:pPr>
            <w:r w:rsidRPr="00481D2D">
              <w:t>Sending</w:t>
            </w:r>
          </w:p>
        </w:tc>
        <w:tc>
          <w:tcPr>
            <w:tcW w:w="3063" w:type="dxa"/>
            <w:gridSpan w:val="3"/>
          </w:tcPr>
          <w:p w14:paraId="0E44546E" w14:textId="77777777" w:rsidR="00897956" w:rsidRPr="00481D2D" w:rsidRDefault="00897956">
            <w:pPr>
              <w:pStyle w:val="TAH"/>
              <w:rPr>
                <w:b w:val="0"/>
              </w:rPr>
            </w:pPr>
            <w:r w:rsidRPr="00481D2D">
              <w:t>Receiving</w:t>
            </w:r>
          </w:p>
        </w:tc>
      </w:tr>
      <w:tr w:rsidR="00897956" w:rsidRPr="00481D2D" w14:paraId="588088F0" w14:textId="77777777">
        <w:trPr>
          <w:cantSplit/>
        </w:trPr>
        <w:tc>
          <w:tcPr>
            <w:tcW w:w="851" w:type="dxa"/>
            <w:vMerge/>
          </w:tcPr>
          <w:p w14:paraId="1A252F54" w14:textId="77777777" w:rsidR="00897956" w:rsidRPr="00481D2D" w:rsidRDefault="00897956">
            <w:pPr>
              <w:pStyle w:val="TAH"/>
            </w:pPr>
          </w:p>
        </w:tc>
        <w:tc>
          <w:tcPr>
            <w:tcW w:w="2665" w:type="dxa"/>
            <w:vMerge/>
          </w:tcPr>
          <w:p w14:paraId="1F9573C6" w14:textId="77777777" w:rsidR="00897956" w:rsidRPr="00481D2D" w:rsidRDefault="00897956">
            <w:pPr>
              <w:pStyle w:val="TAH"/>
            </w:pPr>
          </w:p>
        </w:tc>
        <w:tc>
          <w:tcPr>
            <w:tcW w:w="1021" w:type="dxa"/>
          </w:tcPr>
          <w:p w14:paraId="438726A1" w14:textId="77777777" w:rsidR="00897956" w:rsidRPr="00481D2D" w:rsidRDefault="00897956">
            <w:pPr>
              <w:pStyle w:val="TAH"/>
            </w:pPr>
            <w:r w:rsidRPr="00481D2D">
              <w:t>Ref.</w:t>
            </w:r>
          </w:p>
        </w:tc>
        <w:tc>
          <w:tcPr>
            <w:tcW w:w="1021" w:type="dxa"/>
          </w:tcPr>
          <w:p w14:paraId="32E1D511" w14:textId="77777777" w:rsidR="00897956" w:rsidRPr="00481D2D" w:rsidRDefault="00897956">
            <w:pPr>
              <w:pStyle w:val="TAH"/>
            </w:pPr>
            <w:r w:rsidRPr="00481D2D">
              <w:t>RFC status</w:t>
            </w:r>
          </w:p>
        </w:tc>
        <w:tc>
          <w:tcPr>
            <w:tcW w:w="1021" w:type="dxa"/>
          </w:tcPr>
          <w:p w14:paraId="1CB7BA34" w14:textId="77777777" w:rsidR="00897956" w:rsidRPr="00481D2D" w:rsidRDefault="00897956">
            <w:pPr>
              <w:pStyle w:val="TAH"/>
            </w:pPr>
            <w:r w:rsidRPr="00481D2D">
              <w:t>Profile status</w:t>
            </w:r>
          </w:p>
        </w:tc>
        <w:tc>
          <w:tcPr>
            <w:tcW w:w="1021" w:type="dxa"/>
          </w:tcPr>
          <w:p w14:paraId="4F6F2C3D" w14:textId="77777777" w:rsidR="00897956" w:rsidRPr="00481D2D" w:rsidRDefault="00897956">
            <w:pPr>
              <w:pStyle w:val="TAH"/>
            </w:pPr>
            <w:r w:rsidRPr="00481D2D">
              <w:t>Ref.</w:t>
            </w:r>
          </w:p>
        </w:tc>
        <w:tc>
          <w:tcPr>
            <w:tcW w:w="1021" w:type="dxa"/>
          </w:tcPr>
          <w:p w14:paraId="770107B5" w14:textId="77777777" w:rsidR="00897956" w:rsidRPr="00481D2D" w:rsidRDefault="00897956">
            <w:pPr>
              <w:pStyle w:val="TAH"/>
            </w:pPr>
            <w:r w:rsidRPr="00481D2D">
              <w:t>RFC status</w:t>
            </w:r>
          </w:p>
        </w:tc>
        <w:tc>
          <w:tcPr>
            <w:tcW w:w="1021" w:type="dxa"/>
          </w:tcPr>
          <w:p w14:paraId="7D91AC00" w14:textId="77777777" w:rsidR="00897956" w:rsidRPr="00481D2D" w:rsidRDefault="00897956">
            <w:pPr>
              <w:pStyle w:val="TAH"/>
            </w:pPr>
            <w:r w:rsidRPr="00481D2D">
              <w:t>Profile status</w:t>
            </w:r>
          </w:p>
        </w:tc>
      </w:tr>
      <w:tr w:rsidR="00897956" w:rsidRPr="00481D2D" w14:paraId="2B74D8E3" w14:textId="77777777">
        <w:tc>
          <w:tcPr>
            <w:tcW w:w="851" w:type="dxa"/>
          </w:tcPr>
          <w:p w14:paraId="561252A7" w14:textId="77777777" w:rsidR="00897956" w:rsidRPr="00481D2D" w:rsidRDefault="00897956">
            <w:pPr>
              <w:pStyle w:val="TAL"/>
            </w:pPr>
            <w:r w:rsidRPr="00481D2D">
              <w:t>5</w:t>
            </w:r>
          </w:p>
        </w:tc>
        <w:tc>
          <w:tcPr>
            <w:tcW w:w="2665" w:type="dxa"/>
          </w:tcPr>
          <w:p w14:paraId="17F9A6FD" w14:textId="77777777" w:rsidR="00897956" w:rsidRPr="00481D2D" w:rsidRDefault="00897956">
            <w:pPr>
              <w:pStyle w:val="TAL"/>
            </w:pPr>
            <w:r w:rsidRPr="00481D2D">
              <w:t>Unsupported</w:t>
            </w:r>
          </w:p>
        </w:tc>
        <w:tc>
          <w:tcPr>
            <w:tcW w:w="1021" w:type="dxa"/>
          </w:tcPr>
          <w:p w14:paraId="5F87F4FA" w14:textId="77777777" w:rsidR="00897956" w:rsidRPr="00481D2D" w:rsidRDefault="00897956">
            <w:pPr>
              <w:pStyle w:val="TAL"/>
            </w:pPr>
            <w:r w:rsidRPr="00481D2D">
              <w:t>[26] 20.40</w:t>
            </w:r>
          </w:p>
        </w:tc>
        <w:tc>
          <w:tcPr>
            <w:tcW w:w="1021" w:type="dxa"/>
          </w:tcPr>
          <w:p w14:paraId="7DCDF614" w14:textId="77777777" w:rsidR="00897956" w:rsidRPr="00481D2D" w:rsidRDefault="00897956">
            <w:pPr>
              <w:pStyle w:val="TAL"/>
            </w:pPr>
            <w:r w:rsidRPr="00481D2D">
              <w:t>m</w:t>
            </w:r>
          </w:p>
        </w:tc>
        <w:tc>
          <w:tcPr>
            <w:tcW w:w="1021" w:type="dxa"/>
          </w:tcPr>
          <w:p w14:paraId="6166669C" w14:textId="77777777" w:rsidR="00897956" w:rsidRPr="00481D2D" w:rsidRDefault="00897956">
            <w:pPr>
              <w:pStyle w:val="TAL"/>
            </w:pPr>
            <w:r w:rsidRPr="00481D2D">
              <w:t>m</w:t>
            </w:r>
          </w:p>
        </w:tc>
        <w:tc>
          <w:tcPr>
            <w:tcW w:w="1021" w:type="dxa"/>
          </w:tcPr>
          <w:p w14:paraId="307B4690" w14:textId="77777777" w:rsidR="00897956" w:rsidRPr="00481D2D" w:rsidRDefault="00897956">
            <w:pPr>
              <w:pStyle w:val="TAL"/>
            </w:pPr>
            <w:r w:rsidRPr="00481D2D">
              <w:t>[26] 20.40</w:t>
            </w:r>
          </w:p>
        </w:tc>
        <w:tc>
          <w:tcPr>
            <w:tcW w:w="1021" w:type="dxa"/>
          </w:tcPr>
          <w:p w14:paraId="044EDEA1" w14:textId="77777777" w:rsidR="00897956" w:rsidRPr="00481D2D" w:rsidRDefault="00897956">
            <w:pPr>
              <w:pStyle w:val="TAL"/>
            </w:pPr>
            <w:r w:rsidRPr="00481D2D">
              <w:t>m</w:t>
            </w:r>
          </w:p>
        </w:tc>
        <w:tc>
          <w:tcPr>
            <w:tcW w:w="1021" w:type="dxa"/>
          </w:tcPr>
          <w:p w14:paraId="60BF7192" w14:textId="77777777" w:rsidR="00897956" w:rsidRPr="00481D2D" w:rsidRDefault="00897956">
            <w:pPr>
              <w:pStyle w:val="TAL"/>
            </w:pPr>
            <w:r w:rsidRPr="00481D2D">
              <w:t>m</w:t>
            </w:r>
          </w:p>
        </w:tc>
      </w:tr>
    </w:tbl>
    <w:p w14:paraId="3CB1570E" w14:textId="77777777" w:rsidR="00897956" w:rsidRPr="00481D2D" w:rsidRDefault="00897956"/>
    <w:p w14:paraId="7A657EB6" w14:textId="77777777" w:rsidR="00897956" w:rsidRPr="00481D2D" w:rsidRDefault="00897956">
      <w:pPr>
        <w:keepNext/>
        <w:keepLines/>
      </w:pPr>
      <w:r w:rsidRPr="00481D2D">
        <w:t>Prerequisite A.5/15 - - PRACK response</w:t>
      </w:r>
    </w:p>
    <w:p w14:paraId="22BB0906" w14:textId="77777777" w:rsidR="00897956" w:rsidRPr="00481D2D" w:rsidRDefault="00897956">
      <w:pPr>
        <w:keepNext/>
        <w:keepLines/>
      </w:pPr>
      <w:r w:rsidRPr="00481D2D">
        <w:t>Prerequisite: A.6/28 OR A.6/41A - - Additional for 421 (Extension Required), 494 (Security Agreement Required) response</w:t>
      </w:r>
    </w:p>
    <w:p w14:paraId="7C55FD39" w14:textId="77777777" w:rsidR="00897956" w:rsidRPr="00481D2D" w:rsidRDefault="00897956">
      <w:pPr>
        <w:pStyle w:val="TH"/>
      </w:pPr>
      <w:bookmarkStart w:id="3082" w:name="_CRTableA_102A"/>
      <w:r w:rsidRPr="00481D2D">
        <w:t>Table </w:t>
      </w:r>
      <w:bookmarkEnd w:id="3082"/>
      <w:r w:rsidRPr="00481D2D">
        <w:t>A.102A: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021CFC5" w14:textId="77777777">
        <w:trPr>
          <w:cantSplit/>
        </w:trPr>
        <w:tc>
          <w:tcPr>
            <w:tcW w:w="851" w:type="dxa"/>
            <w:vMerge w:val="restart"/>
          </w:tcPr>
          <w:p w14:paraId="09E06FF1" w14:textId="77777777" w:rsidR="00897956" w:rsidRPr="00481D2D" w:rsidRDefault="00897956">
            <w:pPr>
              <w:pStyle w:val="TAH"/>
            </w:pPr>
            <w:r w:rsidRPr="00481D2D">
              <w:t>Item</w:t>
            </w:r>
          </w:p>
        </w:tc>
        <w:tc>
          <w:tcPr>
            <w:tcW w:w="2665" w:type="dxa"/>
            <w:vMerge w:val="restart"/>
          </w:tcPr>
          <w:p w14:paraId="02332A53" w14:textId="77777777" w:rsidR="00897956" w:rsidRPr="00481D2D" w:rsidRDefault="00897956">
            <w:pPr>
              <w:pStyle w:val="TAH"/>
            </w:pPr>
            <w:r w:rsidRPr="00481D2D">
              <w:t>Header</w:t>
            </w:r>
            <w:r w:rsidR="00976393" w:rsidRPr="00481D2D">
              <w:t xml:space="preserve"> field</w:t>
            </w:r>
          </w:p>
        </w:tc>
        <w:tc>
          <w:tcPr>
            <w:tcW w:w="3063" w:type="dxa"/>
            <w:gridSpan w:val="3"/>
          </w:tcPr>
          <w:p w14:paraId="7FEB6759" w14:textId="77777777" w:rsidR="00897956" w:rsidRPr="00481D2D" w:rsidRDefault="00897956">
            <w:pPr>
              <w:pStyle w:val="TAH"/>
            </w:pPr>
            <w:r w:rsidRPr="00481D2D">
              <w:t>Sending</w:t>
            </w:r>
          </w:p>
        </w:tc>
        <w:tc>
          <w:tcPr>
            <w:tcW w:w="3063" w:type="dxa"/>
            <w:gridSpan w:val="3"/>
          </w:tcPr>
          <w:p w14:paraId="04E8C031" w14:textId="77777777" w:rsidR="00897956" w:rsidRPr="00481D2D" w:rsidRDefault="00897956">
            <w:pPr>
              <w:pStyle w:val="TAH"/>
              <w:rPr>
                <w:b w:val="0"/>
              </w:rPr>
            </w:pPr>
            <w:r w:rsidRPr="00481D2D">
              <w:t>Receiving</w:t>
            </w:r>
          </w:p>
        </w:tc>
      </w:tr>
      <w:tr w:rsidR="00897956" w:rsidRPr="00481D2D" w14:paraId="7D4104B6" w14:textId="77777777">
        <w:trPr>
          <w:cantSplit/>
        </w:trPr>
        <w:tc>
          <w:tcPr>
            <w:tcW w:w="851" w:type="dxa"/>
            <w:vMerge/>
          </w:tcPr>
          <w:p w14:paraId="5C2CACB4" w14:textId="77777777" w:rsidR="00897956" w:rsidRPr="00481D2D" w:rsidRDefault="00897956">
            <w:pPr>
              <w:pStyle w:val="TAH"/>
            </w:pPr>
          </w:p>
        </w:tc>
        <w:tc>
          <w:tcPr>
            <w:tcW w:w="2665" w:type="dxa"/>
            <w:vMerge/>
          </w:tcPr>
          <w:p w14:paraId="38EA6436" w14:textId="77777777" w:rsidR="00897956" w:rsidRPr="00481D2D" w:rsidRDefault="00897956">
            <w:pPr>
              <w:pStyle w:val="TAH"/>
            </w:pPr>
          </w:p>
        </w:tc>
        <w:tc>
          <w:tcPr>
            <w:tcW w:w="1021" w:type="dxa"/>
          </w:tcPr>
          <w:p w14:paraId="131337E6" w14:textId="77777777" w:rsidR="00897956" w:rsidRPr="00481D2D" w:rsidRDefault="00897956">
            <w:pPr>
              <w:pStyle w:val="TAH"/>
            </w:pPr>
            <w:r w:rsidRPr="00481D2D">
              <w:t>Ref.</w:t>
            </w:r>
          </w:p>
        </w:tc>
        <w:tc>
          <w:tcPr>
            <w:tcW w:w="1021" w:type="dxa"/>
          </w:tcPr>
          <w:p w14:paraId="63542295" w14:textId="77777777" w:rsidR="00897956" w:rsidRPr="00481D2D" w:rsidRDefault="00897956">
            <w:pPr>
              <w:pStyle w:val="TAH"/>
            </w:pPr>
            <w:r w:rsidRPr="00481D2D">
              <w:t>RFC status</w:t>
            </w:r>
          </w:p>
        </w:tc>
        <w:tc>
          <w:tcPr>
            <w:tcW w:w="1021" w:type="dxa"/>
          </w:tcPr>
          <w:p w14:paraId="2DBF9887" w14:textId="77777777" w:rsidR="00897956" w:rsidRPr="00481D2D" w:rsidRDefault="00897956">
            <w:pPr>
              <w:pStyle w:val="TAH"/>
            </w:pPr>
            <w:r w:rsidRPr="00481D2D">
              <w:t>Profile status</w:t>
            </w:r>
          </w:p>
        </w:tc>
        <w:tc>
          <w:tcPr>
            <w:tcW w:w="1021" w:type="dxa"/>
          </w:tcPr>
          <w:p w14:paraId="2A4B4A30" w14:textId="77777777" w:rsidR="00897956" w:rsidRPr="00481D2D" w:rsidRDefault="00897956">
            <w:pPr>
              <w:pStyle w:val="TAH"/>
            </w:pPr>
            <w:r w:rsidRPr="00481D2D">
              <w:t>Ref.</w:t>
            </w:r>
          </w:p>
        </w:tc>
        <w:tc>
          <w:tcPr>
            <w:tcW w:w="1021" w:type="dxa"/>
          </w:tcPr>
          <w:p w14:paraId="2569D06E" w14:textId="77777777" w:rsidR="00897956" w:rsidRPr="00481D2D" w:rsidRDefault="00897956">
            <w:pPr>
              <w:pStyle w:val="TAH"/>
            </w:pPr>
            <w:r w:rsidRPr="00481D2D">
              <w:t>RFC status</w:t>
            </w:r>
          </w:p>
        </w:tc>
        <w:tc>
          <w:tcPr>
            <w:tcW w:w="1021" w:type="dxa"/>
          </w:tcPr>
          <w:p w14:paraId="676DE041" w14:textId="77777777" w:rsidR="00897956" w:rsidRPr="00481D2D" w:rsidRDefault="00897956">
            <w:pPr>
              <w:pStyle w:val="TAH"/>
            </w:pPr>
            <w:r w:rsidRPr="00481D2D">
              <w:t>Profile status</w:t>
            </w:r>
          </w:p>
        </w:tc>
      </w:tr>
      <w:tr w:rsidR="00897956" w:rsidRPr="00481D2D" w14:paraId="0CC81564" w14:textId="77777777">
        <w:tc>
          <w:tcPr>
            <w:tcW w:w="851" w:type="dxa"/>
          </w:tcPr>
          <w:p w14:paraId="425EB7EC" w14:textId="77777777" w:rsidR="00897956" w:rsidRPr="00481D2D" w:rsidRDefault="00897956">
            <w:pPr>
              <w:pStyle w:val="TAL"/>
            </w:pPr>
            <w:r w:rsidRPr="00481D2D">
              <w:t>3</w:t>
            </w:r>
          </w:p>
        </w:tc>
        <w:tc>
          <w:tcPr>
            <w:tcW w:w="2665" w:type="dxa"/>
          </w:tcPr>
          <w:p w14:paraId="46C2B1AD" w14:textId="77777777" w:rsidR="00897956" w:rsidRPr="00481D2D" w:rsidRDefault="00897956">
            <w:pPr>
              <w:pStyle w:val="TAL"/>
            </w:pPr>
            <w:r w:rsidRPr="00481D2D">
              <w:t>Security-Server</w:t>
            </w:r>
          </w:p>
        </w:tc>
        <w:tc>
          <w:tcPr>
            <w:tcW w:w="1021" w:type="dxa"/>
          </w:tcPr>
          <w:p w14:paraId="362704A1" w14:textId="77777777" w:rsidR="00897956" w:rsidRPr="00481D2D" w:rsidRDefault="00897956">
            <w:pPr>
              <w:pStyle w:val="TAL"/>
            </w:pPr>
            <w:r w:rsidRPr="00481D2D">
              <w:t>[48] 2</w:t>
            </w:r>
          </w:p>
        </w:tc>
        <w:tc>
          <w:tcPr>
            <w:tcW w:w="1021" w:type="dxa"/>
          </w:tcPr>
          <w:p w14:paraId="11E9529B" w14:textId="77777777" w:rsidR="00897956" w:rsidRPr="00481D2D" w:rsidRDefault="00897956">
            <w:pPr>
              <w:pStyle w:val="TAL"/>
            </w:pPr>
            <w:r w:rsidRPr="00481D2D">
              <w:t>x</w:t>
            </w:r>
          </w:p>
        </w:tc>
        <w:tc>
          <w:tcPr>
            <w:tcW w:w="1021" w:type="dxa"/>
          </w:tcPr>
          <w:p w14:paraId="3F12CE0A" w14:textId="77777777" w:rsidR="00897956" w:rsidRPr="00481D2D" w:rsidRDefault="00897956">
            <w:pPr>
              <w:pStyle w:val="TAL"/>
            </w:pPr>
            <w:r w:rsidRPr="00481D2D">
              <w:t>x</w:t>
            </w:r>
          </w:p>
        </w:tc>
        <w:tc>
          <w:tcPr>
            <w:tcW w:w="1021" w:type="dxa"/>
          </w:tcPr>
          <w:p w14:paraId="4F772548" w14:textId="77777777" w:rsidR="00897956" w:rsidRPr="00481D2D" w:rsidRDefault="00897956">
            <w:pPr>
              <w:pStyle w:val="TAL"/>
            </w:pPr>
            <w:r w:rsidRPr="00481D2D">
              <w:t>[48] 2</w:t>
            </w:r>
          </w:p>
        </w:tc>
        <w:tc>
          <w:tcPr>
            <w:tcW w:w="1021" w:type="dxa"/>
          </w:tcPr>
          <w:p w14:paraId="28DE1838" w14:textId="77777777" w:rsidR="00897956" w:rsidRPr="00481D2D" w:rsidRDefault="00897956">
            <w:pPr>
              <w:pStyle w:val="TAL"/>
            </w:pPr>
            <w:r w:rsidRPr="00481D2D">
              <w:t>c1</w:t>
            </w:r>
          </w:p>
        </w:tc>
        <w:tc>
          <w:tcPr>
            <w:tcW w:w="1021" w:type="dxa"/>
          </w:tcPr>
          <w:p w14:paraId="6B53E6BF" w14:textId="77777777" w:rsidR="00897956" w:rsidRPr="00481D2D" w:rsidRDefault="00897956">
            <w:pPr>
              <w:pStyle w:val="TAL"/>
            </w:pPr>
            <w:r w:rsidRPr="00481D2D">
              <w:t>c1</w:t>
            </w:r>
          </w:p>
        </w:tc>
      </w:tr>
      <w:tr w:rsidR="00897956" w:rsidRPr="00481D2D" w14:paraId="7C7A38BF" w14:textId="77777777">
        <w:trPr>
          <w:cantSplit/>
        </w:trPr>
        <w:tc>
          <w:tcPr>
            <w:tcW w:w="9642" w:type="dxa"/>
            <w:gridSpan w:val="8"/>
          </w:tcPr>
          <w:p w14:paraId="72E9554C"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77DFE634" w14:textId="77777777" w:rsidR="00897956" w:rsidRPr="00481D2D" w:rsidRDefault="00897956"/>
    <w:p w14:paraId="638F4B9B" w14:textId="77777777" w:rsidR="00897956" w:rsidRPr="00481D2D" w:rsidRDefault="00897956">
      <w:pPr>
        <w:pStyle w:val="TH"/>
      </w:pPr>
      <w:bookmarkStart w:id="3083" w:name="_CRTableA_103"/>
      <w:r w:rsidRPr="00481D2D">
        <w:t>Table </w:t>
      </w:r>
      <w:bookmarkEnd w:id="3083"/>
      <w:r w:rsidRPr="00481D2D">
        <w:t>A.103: Void</w:t>
      </w:r>
    </w:p>
    <w:p w14:paraId="0B5456BF" w14:textId="77777777" w:rsidR="00897956" w:rsidRPr="00481D2D" w:rsidRDefault="00897956">
      <w:pPr>
        <w:keepNext/>
        <w:keepLines/>
      </w:pPr>
      <w:r w:rsidRPr="00481D2D">
        <w:t>Prerequisite A.5/15 - - PRACK response</w:t>
      </w:r>
    </w:p>
    <w:p w14:paraId="3D90A445" w14:textId="77777777" w:rsidR="00897956" w:rsidRPr="00481D2D" w:rsidRDefault="00897956">
      <w:pPr>
        <w:pStyle w:val="TH"/>
      </w:pPr>
      <w:bookmarkStart w:id="3084" w:name="_CRTableA_104"/>
      <w:r w:rsidRPr="00481D2D">
        <w:t>Table </w:t>
      </w:r>
      <w:bookmarkEnd w:id="3084"/>
      <w:r w:rsidRPr="00481D2D">
        <w:t>A.104: Supported message bodie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9400E5F" w14:textId="77777777">
        <w:trPr>
          <w:cantSplit/>
        </w:trPr>
        <w:tc>
          <w:tcPr>
            <w:tcW w:w="851" w:type="dxa"/>
            <w:vMerge w:val="restart"/>
          </w:tcPr>
          <w:p w14:paraId="70FABE75" w14:textId="77777777" w:rsidR="00897956" w:rsidRPr="00481D2D" w:rsidRDefault="00897956">
            <w:pPr>
              <w:pStyle w:val="TAH"/>
            </w:pPr>
            <w:r w:rsidRPr="00481D2D">
              <w:t>Item</w:t>
            </w:r>
          </w:p>
        </w:tc>
        <w:tc>
          <w:tcPr>
            <w:tcW w:w="2665" w:type="dxa"/>
            <w:vMerge w:val="restart"/>
          </w:tcPr>
          <w:p w14:paraId="5E699513" w14:textId="77777777" w:rsidR="00897956" w:rsidRPr="00481D2D" w:rsidRDefault="00897956">
            <w:pPr>
              <w:pStyle w:val="TAH"/>
            </w:pPr>
            <w:r w:rsidRPr="00481D2D">
              <w:t>Header</w:t>
            </w:r>
          </w:p>
        </w:tc>
        <w:tc>
          <w:tcPr>
            <w:tcW w:w="3063" w:type="dxa"/>
            <w:gridSpan w:val="3"/>
          </w:tcPr>
          <w:p w14:paraId="1388DC70" w14:textId="77777777" w:rsidR="00897956" w:rsidRPr="00481D2D" w:rsidRDefault="00897956">
            <w:pPr>
              <w:pStyle w:val="TAH"/>
            </w:pPr>
            <w:r w:rsidRPr="00481D2D">
              <w:t>Sending</w:t>
            </w:r>
          </w:p>
        </w:tc>
        <w:tc>
          <w:tcPr>
            <w:tcW w:w="3063" w:type="dxa"/>
            <w:gridSpan w:val="3"/>
          </w:tcPr>
          <w:p w14:paraId="047D62B3" w14:textId="77777777" w:rsidR="00897956" w:rsidRPr="00481D2D" w:rsidRDefault="00897956">
            <w:pPr>
              <w:pStyle w:val="TAH"/>
              <w:rPr>
                <w:b w:val="0"/>
              </w:rPr>
            </w:pPr>
            <w:r w:rsidRPr="00481D2D">
              <w:t>Receiving</w:t>
            </w:r>
          </w:p>
        </w:tc>
      </w:tr>
      <w:tr w:rsidR="00897956" w:rsidRPr="00481D2D" w14:paraId="5D84EAA7" w14:textId="77777777">
        <w:trPr>
          <w:cantSplit/>
        </w:trPr>
        <w:tc>
          <w:tcPr>
            <w:tcW w:w="851" w:type="dxa"/>
            <w:vMerge/>
          </w:tcPr>
          <w:p w14:paraId="097425D6" w14:textId="77777777" w:rsidR="00897956" w:rsidRPr="00481D2D" w:rsidRDefault="00897956">
            <w:pPr>
              <w:pStyle w:val="TAH"/>
            </w:pPr>
          </w:p>
        </w:tc>
        <w:tc>
          <w:tcPr>
            <w:tcW w:w="2665" w:type="dxa"/>
            <w:vMerge/>
          </w:tcPr>
          <w:p w14:paraId="47DC359E" w14:textId="77777777" w:rsidR="00897956" w:rsidRPr="00481D2D" w:rsidRDefault="00897956">
            <w:pPr>
              <w:pStyle w:val="TAH"/>
            </w:pPr>
          </w:p>
        </w:tc>
        <w:tc>
          <w:tcPr>
            <w:tcW w:w="1021" w:type="dxa"/>
          </w:tcPr>
          <w:p w14:paraId="6601D50C" w14:textId="77777777" w:rsidR="00897956" w:rsidRPr="00481D2D" w:rsidRDefault="00897956">
            <w:pPr>
              <w:pStyle w:val="TAH"/>
            </w:pPr>
            <w:r w:rsidRPr="00481D2D">
              <w:t>Ref.</w:t>
            </w:r>
          </w:p>
        </w:tc>
        <w:tc>
          <w:tcPr>
            <w:tcW w:w="1021" w:type="dxa"/>
          </w:tcPr>
          <w:p w14:paraId="6F5727B7" w14:textId="77777777" w:rsidR="00897956" w:rsidRPr="00481D2D" w:rsidRDefault="00897956">
            <w:pPr>
              <w:pStyle w:val="TAH"/>
            </w:pPr>
            <w:r w:rsidRPr="00481D2D">
              <w:t>RFC status</w:t>
            </w:r>
          </w:p>
        </w:tc>
        <w:tc>
          <w:tcPr>
            <w:tcW w:w="1021" w:type="dxa"/>
          </w:tcPr>
          <w:p w14:paraId="7D9B8911" w14:textId="77777777" w:rsidR="00897956" w:rsidRPr="00481D2D" w:rsidRDefault="00897956">
            <w:pPr>
              <w:pStyle w:val="TAH"/>
            </w:pPr>
            <w:r w:rsidRPr="00481D2D">
              <w:t>Profile status</w:t>
            </w:r>
          </w:p>
        </w:tc>
        <w:tc>
          <w:tcPr>
            <w:tcW w:w="1021" w:type="dxa"/>
          </w:tcPr>
          <w:p w14:paraId="52E65F77" w14:textId="77777777" w:rsidR="00897956" w:rsidRPr="00481D2D" w:rsidRDefault="00897956">
            <w:pPr>
              <w:pStyle w:val="TAH"/>
            </w:pPr>
            <w:r w:rsidRPr="00481D2D">
              <w:t>Ref.</w:t>
            </w:r>
          </w:p>
        </w:tc>
        <w:tc>
          <w:tcPr>
            <w:tcW w:w="1021" w:type="dxa"/>
          </w:tcPr>
          <w:p w14:paraId="6AE92FAB" w14:textId="77777777" w:rsidR="00897956" w:rsidRPr="00481D2D" w:rsidRDefault="00897956">
            <w:pPr>
              <w:pStyle w:val="TAH"/>
            </w:pPr>
            <w:r w:rsidRPr="00481D2D">
              <w:t>RFC status</w:t>
            </w:r>
          </w:p>
        </w:tc>
        <w:tc>
          <w:tcPr>
            <w:tcW w:w="1021" w:type="dxa"/>
          </w:tcPr>
          <w:p w14:paraId="0ED6B25A" w14:textId="77777777" w:rsidR="00897956" w:rsidRPr="00481D2D" w:rsidRDefault="00897956">
            <w:pPr>
              <w:pStyle w:val="TAH"/>
            </w:pPr>
            <w:r w:rsidRPr="00481D2D">
              <w:t>Profile status</w:t>
            </w:r>
          </w:p>
        </w:tc>
      </w:tr>
      <w:tr w:rsidR="00897956" w:rsidRPr="00481D2D" w14:paraId="574EB4C0" w14:textId="77777777">
        <w:tc>
          <w:tcPr>
            <w:tcW w:w="851" w:type="dxa"/>
          </w:tcPr>
          <w:p w14:paraId="4F2AFF34" w14:textId="77777777" w:rsidR="00897956" w:rsidRPr="00481D2D" w:rsidRDefault="00897956">
            <w:pPr>
              <w:pStyle w:val="TAL"/>
            </w:pPr>
            <w:r w:rsidRPr="00481D2D">
              <w:t>1</w:t>
            </w:r>
          </w:p>
        </w:tc>
        <w:tc>
          <w:tcPr>
            <w:tcW w:w="2665" w:type="dxa"/>
          </w:tcPr>
          <w:p w14:paraId="3F8D555E" w14:textId="77777777" w:rsidR="00897956" w:rsidRPr="00481D2D" w:rsidRDefault="00897956">
            <w:pPr>
              <w:pStyle w:val="TAL"/>
            </w:pPr>
          </w:p>
        </w:tc>
        <w:tc>
          <w:tcPr>
            <w:tcW w:w="1021" w:type="dxa"/>
          </w:tcPr>
          <w:p w14:paraId="2C10CB12" w14:textId="77777777" w:rsidR="00897956" w:rsidRPr="00481D2D" w:rsidRDefault="00897956">
            <w:pPr>
              <w:pStyle w:val="TAL"/>
            </w:pPr>
          </w:p>
        </w:tc>
        <w:tc>
          <w:tcPr>
            <w:tcW w:w="1021" w:type="dxa"/>
          </w:tcPr>
          <w:p w14:paraId="1B4B35CD" w14:textId="77777777" w:rsidR="00897956" w:rsidRPr="00481D2D" w:rsidRDefault="00897956">
            <w:pPr>
              <w:pStyle w:val="TAL"/>
            </w:pPr>
          </w:p>
        </w:tc>
        <w:tc>
          <w:tcPr>
            <w:tcW w:w="1021" w:type="dxa"/>
          </w:tcPr>
          <w:p w14:paraId="2F5BBF28" w14:textId="77777777" w:rsidR="00897956" w:rsidRPr="00481D2D" w:rsidRDefault="00897956">
            <w:pPr>
              <w:pStyle w:val="TAL"/>
            </w:pPr>
          </w:p>
        </w:tc>
        <w:tc>
          <w:tcPr>
            <w:tcW w:w="1021" w:type="dxa"/>
          </w:tcPr>
          <w:p w14:paraId="6DC13885" w14:textId="77777777" w:rsidR="00897956" w:rsidRPr="00481D2D" w:rsidRDefault="00897956">
            <w:pPr>
              <w:pStyle w:val="TAL"/>
            </w:pPr>
          </w:p>
        </w:tc>
        <w:tc>
          <w:tcPr>
            <w:tcW w:w="1021" w:type="dxa"/>
          </w:tcPr>
          <w:p w14:paraId="28A2421A" w14:textId="77777777" w:rsidR="00897956" w:rsidRPr="00481D2D" w:rsidRDefault="00897956">
            <w:pPr>
              <w:pStyle w:val="TAL"/>
            </w:pPr>
          </w:p>
        </w:tc>
        <w:tc>
          <w:tcPr>
            <w:tcW w:w="1021" w:type="dxa"/>
          </w:tcPr>
          <w:p w14:paraId="73CE959E" w14:textId="77777777" w:rsidR="00897956" w:rsidRPr="00481D2D" w:rsidRDefault="00897956">
            <w:pPr>
              <w:pStyle w:val="TAL"/>
            </w:pPr>
          </w:p>
        </w:tc>
      </w:tr>
    </w:tbl>
    <w:p w14:paraId="01790863" w14:textId="77777777" w:rsidR="00897956" w:rsidRPr="00481D2D" w:rsidRDefault="00897956"/>
    <w:p w14:paraId="1B438141" w14:textId="77777777" w:rsidR="00897956" w:rsidRPr="00481D2D" w:rsidRDefault="00897956" w:rsidP="005D46C4">
      <w:pPr>
        <w:pStyle w:val="Heading4"/>
      </w:pPr>
      <w:bookmarkStart w:id="3085" w:name="_CRA_2_1_4_10A"/>
      <w:bookmarkStart w:id="3086" w:name="_Toc146257668"/>
      <w:bookmarkEnd w:id="3085"/>
      <w:r w:rsidRPr="00481D2D">
        <w:t>A.2.1.4.10A</w:t>
      </w:r>
      <w:r w:rsidRPr="00481D2D">
        <w:tab/>
        <w:t>PUBLISH method</w:t>
      </w:r>
      <w:bookmarkEnd w:id="3086"/>
    </w:p>
    <w:p w14:paraId="07C25271" w14:textId="77777777" w:rsidR="00897956" w:rsidRPr="00481D2D" w:rsidRDefault="00897956">
      <w:pPr>
        <w:keepNext/>
        <w:keepLines/>
      </w:pPr>
      <w:r w:rsidRPr="00481D2D">
        <w:t>Prerequisite A.5/15A – PUBLISH request</w:t>
      </w:r>
    </w:p>
    <w:p w14:paraId="44E15E07" w14:textId="77777777" w:rsidR="00897956" w:rsidRPr="00481D2D" w:rsidRDefault="00897956">
      <w:pPr>
        <w:pStyle w:val="TH"/>
      </w:pPr>
      <w:bookmarkStart w:id="3087" w:name="_CRTableA_104A"/>
      <w:r w:rsidRPr="00481D2D">
        <w:t>Table </w:t>
      </w:r>
      <w:bookmarkEnd w:id="3087"/>
      <w:r w:rsidRPr="00481D2D">
        <w:t>A.104A: Supported header</w:t>
      </w:r>
      <w:r w:rsidR="00976393" w:rsidRPr="00481D2D">
        <w:t xml:space="preserve"> field</w:t>
      </w:r>
      <w:r w:rsidRPr="00481D2D">
        <w:t>s within the PUBLISH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0DD27B1" w14:textId="77777777">
        <w:trPr>
          <w:cantSplit/>
        </w:trPr>
        <w:tc>
          <w:tcPr>
            <w:tcW w:w="851" w:type="dxa"/>
            <w:vMerge w:val="restart"/>
          </w:tcPr>
          <w:p w14:paraId="14E111BE" w14:textId="77777777" w:rsidR="00897956" w:rsidRPr="00481D2D" w:rsidRDefault="00897956">
            <w:pPr>
              <w:pStyle w:val="TAH"/>
            </w:pPr>
            <w:r w:rsidRPr="00481D2D">
              <w:t>Item</w:t>
            </w:r>
          </w:p>
        </w:tc>
        <w:tc>
          <w:tcPr>
            <w:tcW w:w="2665" w:type="dxa"/>
            <w:vMerge w:val="restart"/>
          </w:tcPr>
          <w:p w14:paraId="19726411" w14:textId="77777777" w:rsidR="00897956" w:rsidRPr="00481D2D" w:rsidRDefault="00897956">
            <w:pPr>
              <w:pStyle w:val="TAH"/>
            </w:pPr>
            <w:r w:rsidRPr="00481D2D">
              <w:t>Header</w:t>
            </w:r>
            <w:r w:rsidR="00976393" w:rsidRPr="00481D2D">
              <w:t xml:space="preserve"> field</w:t>
            </w:r>
          </w:p>
        </w:tc>
        <w:tc>
          <w:tcPr>
            <w:tcW w:w="3063" w:type="dxa"/>
            <w:gridSpan w:val="3"/>
          </w:tcPr>
          <w:p w14:paraId="5475A2F0" w14:textId="77777777" w:rsidR="00897956" w:rsidRPr="00481D2D" w:rsidRDefault="00897956">
            <w:pPr>
              <w:pStyle w:val="TAH"/>
            </w:pPr>
            <w:r w:rsidRPr="00481D2D">
              <w:t>Sending</w:t>
            </w:r>
          </w:p>
        </w:tc>
        <w:tc>
          <w:tcPr>
            <w:tcW w:w="3063" w:type="dxa"/>
            <w:gridSpan w:val="3"/>
          </w:tcPr>
          <w:p w14:paraId="3FF8A4F5" w14:textId="77777777" w:rsidR="00897956" w:rsidRPr="00481D2D" w:rsidRDefault="00897956">
            <w:pPr>
              <w:pStyle w:val="TAH"/>
              <w:rPr>
                <w:b w:val="0"/>
              </w:rPr>
            </w:pPr>
            <w:r w:rsidRPr="00481D2D">
              <w:t>Receiving</w:t>
            </w:r>
          </w:p>
        </w:tc>
      </w:tr>
      <w:tr w:rsidR="00897956" w:rsidRPr="00481D2D" w14:paraId="44F6AC5D" w14:textId="77777777">
        <w:trPr>
          <w:cantSplit/>
        </w:trPr>
        <w:tc>
          <w:tcPr>
            <w:tcW w:w="851" w:type="dxa"/>
            <w:vMerge/>
          </w:tcPr>
          <w:p w14:paraId="7F487F39" w14:textId="77777777" w:rsidR="00897956" w:rsidRPr="00481D2D" w:rsidRDefault="00897956">
            <w:pPr>
              <w:pStyle w:val="TAH"/>
            </w:pPr>
          </w:p>
        </w:tc>
        <w:tc>
          <w:tcPr>
            <w:tcW w:w="2665" w:type="dxa"/>
            <w:vMerge/>
          </w:tcPr>
          <w:p w14:paraId="1B45AA51" w14:textId="77777777" w:rsidR="00897956" w:rsidRPr="00481D2D" w:rsidRDefault="00897956">
            <w:pPr>
              <w:pStyle w:val="TAH"/>
            </w:pPr>
          </w:p>
        </w:tc>
        <w:tc>
          <w:tcPr>
            <w:tcW w:w="1021" w:type="dxa"/>
          </w:tcPr>
          <w:p w14:paraId="5AA39B99" w14:textId="77777777" w:rsidR="00897956" w:rsidRPr="00481D2D" w:rsidRDefault="00897956">
            <w:pPr>
              <w:pStyle w:val="TAH"/>
            </w:pPr>
            <w:r w:rsidRPr="00481D2D">
              <w:t>Ref.</w:t>
            </w:r>
          </w:p>
        </w:tc>
        <w:tc>
          <w:tcPr>
            <w:tcW w:w="1021" w:type="dxa"/>
          </w:tcPr>
          <w:p w14:paraId="519522EF" w14:textId="77777777" w:rsidR="00897956" w:rsidRPr="00481D2D" w:rsidRDefault="00897956">
            <w:pPr>
              <w:pStyle w:val="TAH"/>
            </w:pPr>
            <w:r w:rsidRPr="00481D2D">
              <w:t>RFC status</w:t>
            </w:r>
          </w:p>
        </w:tc>
        <w:tc>
          <w:tcPr>
            <w:tcW w:w="1021" w:type="dxa"/>
          </w:tcPr>
          <w:p w14:paraId="616A094F" w14:textId="77777777" w:rsidR="00897956" w:rsidRPr="00481D2D" w:rsidRDefault="00897956">
            <w:pPr>
              <w:pStyle w:val="TAH"/>
            </w:pPr>
            <w:r w:rsidRPr="00481D2D">
              <w:t>Profile status</w:t>
            </w:r>
          </w:p>
        </w:tc>
        <w:tc>
          <w:tcPr>
            <w:tcW w:w="1021" w:type="dxa"/>
          </w:tcPr>
          <w:p w14:paraId="3BF3F769" w14:textId="77777777" w:rsidR="00897956" w:rsidRPr="00481D2D" w:rsidRDefault="00897956">
            <w:pPr>
              <w:pStyle w:val="TAH"/>
            </w:pPr>
            <w:r w:rsidRPr="00481D2D">
              <w:t>Ref.</w:t>
            </w:r>
          </w:p>
        </w:tc>
        <w:tc>
          <w:tcPr>
            <w:tcW w:w="1021" w:type="dxa"/>
          </w:tcPr>
          <w:p w14:paraId="19675D93" w14:textId="77777777" w:rsidR="00897956" w:rsidRPr="00481D2D" w:rsidRDefault="00897956">
            <w:pPr>
              <w:pStyle w:val="TAH"/>
            </w:pPr>
            <w:r w:rsidRPr="00481D2D">
              <w:t>RFC status</w:t>
            </w:r>
          </w:p>
        </w:tc>
        <w:tc>
          <w:tcPr>
            <w:tcW w:w="1021" w:type="dxa"/>
          </w:tcPr>
          <w:p w14:paraId="2D7D8F7E" w14:textId="77777777" w:rsidR="00897956" w:rsidRPr="00481D2D" w:rsidRDefault="00897956">
            <w:pPr>
              <w:pStyle w:val="TAH"/>
            </w:pPr>
            <w:r w:rsidRPr="00481D2D">
              <w:t>Profile status</w:t>
            </w:r>
          </w:p>
        </w:tc>
      </w:tr>
      <w:tr w:rsidR="00897956" w:rsidRPr="00481D2D" w14:paraId="784242F6" w14:textId="77777777">
        <w:tc>
          <w:tcPr>
            <w:tcW w:w="851" w:type="dxa"/>
          </w:tcPr>
          <w:p w14:paraId="463F5296" w14:textId="77777777" w:rsidR="00897956" w:rsidRPr="00481D2D" w:rsidRDefault="00897956">
            <w:pPr>
              <w:pStyle w:val="TAL"/>
            </w:pPr>
            <w:r w:rsidRPr="00481D2D">
              <w:t>1</w:t>
            </w:r>
          </w:p>
        </w:tc>
        <w:tc>
          <w:tcPr>
            <w:tcW w:w="2665" w:type="dxa"/>
          </w:tcPr>
          <w:p w14:paraId="0650266D" w14:textId="77777777" w:rsidR="00897956" w:rsidRPr="00481D2D" w:rsidRDefault="00897956">
            <w:pPr>
              <w:pStyle w:val="TAL"/>
            </w:pPr>
            <w:r w:rsidRPr="00481D2D">
              <w:t>Accept-Contact</w:t>
            </w:r>
          </w:p>
        </w:tc>
        <w:tc>
          <w:tcPr>
            <w:tcW w:w="1021" w:type="dxa"/>
          </w:tcPr>
          <w:p w14:paraId="4BDEE695" w14:textId="77777777" w:rsidR="00897956" w:rsidRPr="00481D2D" w:rsidRDefault="00897956">
            <w:pPr>
              <w:pStyle w:val="TAL"/>
            </w:pPr>
            <w:r w:rsidRPr="00481D2D">
              <w:t>[56B] 9.2</w:t>
            </w:r>
          </w:p>
        </w:tc>
        <w:tc>
          <w:tcPr>
            <w:tcW w:w="1021" w:type="dxa"/>
          </w:tcPr>
          <w:p w14:paraId="4140CACE" w14:textId="77777777" w:rsidR="00897956" w:rsidRPr="00481D2D" w:rsidRDefault="00897956">
            <w:pPr>
              <w:pStyle w:val="TAL"/>
            </w:pPr>
            <w:r w:rsidRPr="00481D2D">
              <w:t>c22</w:t>
            </w:r>
          </w:p>
        </w:tc>
        <w:tc>
          <w:tcPr>
            <w:tcW w:w="1021" w:type="dxa"/>
          </w:tcPr>
          <w:p w14:paraId="6DB11128" w14:textId="77777777" w:rsidR="00897956" w:rsidRPr="00481D2D" w:rsidRDefault="00897956">
            <w:pPr>
              <w:pStyle w:val="TAL"/>
            </w:pPr>
            <w:r w:rsidRPr="00481D2D">
              <w:t>c22</w:t>
            </w:r>
          </w:p>
        </w:tc>
        <w:tc>
          <w:tcPr>
            <w:tcW w:w="1021" w:type="dxa"/>
          </w:tcPr>
          <w:p w14:paraId="3CEC20F2" w14:textId="77777777" w:rsidR="00897956" w:rsidRPr="00481D2D" w:rsidRDefault="00897956">
            <w:pPr>
              <w:pStyle w:val="TAL"/>
            </w:pPr>
            <w:r w:rsidRPr="00481D2D">
              <w:t>[56B] 9.2</w:t>
            </w:r>
          </w:p>
        </w:tc>
        <w:tc>
          <w:tcPr>
            <w:tcW w:w="1021" w:type="dxa"/>
          </w:tcPr>
          <w:p w14:paraId="49B8AFAB" w14:textId="77777777" w:rsidR="00897956" w:rsidRPr="00481D2D" w:rsidRDefault="00897956">
            <w:pPr>
              <w:pStyle w:val="TAL"/>
            </w:pPr>
            <w:r w:rsidRPr="00481D2D">
              <w:t>c28</w:t>
            </w:r>
          </w:p>
        </w:tc>
        <w:tc>
          <w:tcPr>
            <w:tcW w:w="1021" w:type="dxa"/>
          </w:tcPr>
          <w:p w14:paraId="4D37FF19" w14:textId="77777777" w:rsidR="00897956" w:rsidRPr="00481D2D" w:rsidRDefault="00897956">
            <w:pPr>
              <w:pStyle w:val="TAL"/>
            </w:pPr>
            <w:r w:rsidRPr="00481D2D">
              <w:t>c28</w:t>
            </w:r>
          </w:p>
        </w:tc>
      </w:tr>
      <w:tr w:rsidR="00897956" w:rsidRPr="00481D2D" w14:paraId="0C4DB190" w14:textId="77777777">
        <w:tc>
          <w:tcPr>
            <w:tcW w:w="851" w:type="dxa"/>
          </w:tcPr>
          <w:p w14:paraId="210FD240" w14:textId="77777777" w:rsidR="00897956" w:rsidRPr="00481D2D" w:rsidRDefault="00897956">
            <w:pPr>
              <w:pStyle w:val="TAL"/>
            </w:pPr>
            <w:r w:rsidRPr="00481D2D">
              <w:t>2</w:t>
            </w:r>
          </w:p>
        </w:tc>
        <w:tc>
          <w:tcPr>
            <w:tcW w:w="2665" w:type="dxa"/>
          </w:tcPr>
          <w:p w14:paraId="7701B6E4" w14:textId="77777777" w:rsidR="00897956" w:rsidRPr="00481D2D" w:rsidRDefault="00897956">
            <w:pPr>
              <w:pStyle w:val="TAL"/>
            </w:pPr>
            <w:r w:rsidRPr="00481D2D">
              <w:t>Allow</w:t>
            </w:r>
          </w:p>
        </w:tc>
        <w:tc>
          <w:tcPr>
            <w:tcW w:w="1021" w:type="dxa"/>
          </w:tcPr>
          <w:p w14:paraId="17D23A46" w14:textId="77777777" w:rsidR="00897956" w:rsidRPr="00481D2D" w:rsidRDefault="00897956">
            <w:pPr>
              <w:pStyle w:val="TAL"/>
            </w:pPr>
            <w:r w:rsidRPr="00481D2D">
              <w:t>[26] 20.5</w:t>
            </w:r>
          </w:p>
        </w:tc>
        <w:tc>
          <w:tcPr>
            <w:tcW w:w="1021" w:type="dxa"/>
          </w:tcPr>
          <w:p w14:paraId="77124334" w14:textId="77777777" w:rsidR="00897956" w:rsidRPr="00481D2D" w:rsidRDefault="00897956">
            <w:pPr>
              <w:pStyle w:val="TAL"/>
            </w:pPr>
            <w:r w:rsidRPr="00481D2D">
              <w:t>o</w:t>
            </w:r>
          </w:p>
        </w:tc>
        <w:tc>
          <w:tcPr>
            <w:tcW w:w="1021" w:type="dxa"/>
          </w:tcPr>
          <w:p w14:paraId="12A90F70" w14:textId="77777777" w:rsidR="00897956" w:rsidRPr="00481D2D" w:rsidRDefault="00897956">
            <w:pPr>
              <w:pStyle w:val="TAL"/>
            </w:pPr>
            <w:r w:rsidRPr="00481D2D">
              <w:t>o</w:t>
            </w:r>
          </w:p>
        </w:tc>
        <w:tc>
          <w:tcPr>
            <w:tcW w:w="1021" w:type="dxa"/>
          </w:tcPr>
          <w:p w14:paraId="7AC204BD" w14:textId="77777777" w:rsidR="00897956" w:rsidRPr="00481D2D" w:rsidRDefault="00897956">
            <w:pPr>
              <w:pStyle w:val="TAL"/>
            </w:pPr>
            <w:r w:rsidRPr="00481D2D">
              <w:t>[26] 20.5</w:t>
            </w:r>
          </w:p>
        </w:tc>
        <w:tc>
          <w:tcPr>
            <w:tcW w:w="1021" w:type="dxa"/>
          </w:tcPr>
          <w:p w14:paraId="003CCAB0" w14:textId="77777777" w:rsidR="00897956" w:rsidRPr="00481D2D" w:rsidRDefault="00897956">
            <w:pPr>
              <w:pStyle w:val="TAL"/>
            </w:pPr>
            <w:r w:rsidRPr="00481D2D">
              <w:t>m</w:t>
            </w:r>
          </w:p>
        </w:tc>
        <w:tc>
          <w:tcPr>
            <w:tcW w:w="1021" w:type="dxa"/>
          </w:tcPr>
          <w:p w14:paraId="37387783" w14:textId="77777777" w:rsidR="00897956" w:rsidRPr="00481D2D" w:rsidRDefault="00897956">
            <w:pPr>
              <w:pStyle w:val="TAL"/>
            </w:pPr>
            <w:r w:rsidRPr="00481D2D">
              <w:t>m</w:t>
            </w:r>
          </w:p>
        </w:tc>
      </w:tr>
      <w:tr w:rsidR="00897956" w:rsidRPr="00481D2D" w14:paraId="267C069E" w14:textId="77777777">
        <w:tc>
          <w:tcPr>
            <w:tcW w:w="851" w:type="dxa"/>
          </w:tcPr>
          <w:p w14:paraId="1BA1A26D" w14:textId="77777777" w:rsidR="00897956" w:rsidRPr="00481D2D" w:rsidRDefault="00897956">
            <w:pPr>
              <w:pStyle w:val="TAL"/>
            </w:pPr>
            <w:r w:rsidRPr="00481D2D">
              <w:t>3</w:t>
            </w:r>
          </w:p>
        </w:tc>
        <w:tc>
          <w:tcPr>
            <w:tcW w:w="2665" w:type="dxa"/>
          </w:tcPr>
          <w:p w14:paraId="22E10385" w14:textId="77777777" w:rsidR="00897956" w:rsidRPr="00481D2D" w:rsidRDefault="00897956">
            <w:pPr>
              <w:pStyle w:val="TAL"/>
            </w:pPr>
            <w:r w:rsidRPr="00481D2D">
              <w:t>Allow-Events</w:t>
            </w:r>
          </w:p>
        </w:tc>
        <w:tc>
          <w:tcPr>
            <w:tcW w:w="1021" w:type="dxa"/>
          </w:tcPr>
          <w:p w14:paraId="2D50C994" w14:textId="77777777" w:rsidR="00897956" w:rsidRPr="00481D2D" w:rsidRDefault="00897956">
            <w:pPr>
              <w:pStyle w:val="TAL"/>
            </w:pPr>
            <w:r w:rsidRPr="00481D2D">
              <w:t>[2</w:t>
            </w:r>
            <w:r w:rsidR="007915D7" w:rsidRPr="00481D2D">
              <w:t>8</w:t>
            </w:r>
            <w:r w:rsidRPr="00481D2D">
              <w:t xml:space="preserve">] </w:t>
            </w:r>
            <w:r w:rsidR="007915D7" w:rsidRPr="00481D2D">
              <w:t>8</w:t>
            </w:r>
            <w:r w:rsidRPr="00481D2D">
              <w:t>.2.2</w:t>
            </w:r>
          </w:p>
        </w:tc>
        <w:tc>
          <w:tcPr>
            <w:tcW w:w="1021" w:type="dxa"/>
          </w:tcPr>
          <w:p w14:paraId="0F51F874" w14:textId="77777777" w:rsidR="00897956" w:rsidRPr="00481D2D" w:rsidRDefault="00897956">
            <w:pPr>
              <w:pStyle w:val="TAL"/>
            </w:pPr>
            <w:r w:rsidRPr="00481D2D">
              <w:t>c1</w:t>
            </w:r>
          </w:p>
        </w:tc>
        <w:tc>
          <w:tcPr>
            <w:tcW w:w="1021" w:type="dxa"/>
          </w:tcPr>
          <w:p w14:paraId="56B52AC5" w14:textId="77777777" w:rsidR="00897956" w:rsidRPr="00481D2D" w:rsidRDefault="00897956">
            <w:pPr>
              <w:pStyle w:val="TAL"/>
            </w:pPr>
            <w:r w:rsidRPr="00481D2D">
              <w:t>c1</w:t>
            </w:r>
          </w:p>
        </w:tc>
        <w:tc>
          <w:tcPr>
            <w:tcW w:w="1021" w:type="dxa"/>
          </w:tcPr>
          <w:p w14:paraId="7F369CFB" w14:textId="77777777" w:rsidR="00897956" w:rsidRPr="00481D2D" w:rsidRDefault="00897956">
            <w:pPr>
              <w:pStyle w:val="TAL"/>
            </w:pPr>
            <w:r w:rsidRPr="00481D2D">
              <w:t>[2</w:t>
            </w:r>
            <w:r w:rsidR="007915D7" w:rsidRPr="00481D2D">
              <w:t>8</w:t>
            </w:r>
            <w:r w:rsidRPr="00481D2D">
              <w:t xml:space="preserve">] </w:t>
            </w:r>
            <w:r w:rsidR="007915D7" w:rsidRPr="00481D2D">
              <w:t>8</w:t>
            </w:r>
            <w:r w:rsidRPr="00481D2D">
              <w:t>.2.2</w:t>
            </w:r>
          </w:p>
        </w:tc>
        <w:tc>
          <w:tcPr>
            <w:tcW w:w="1021" w:type="dxa"/>
          </w:tcPr>
          <w:p w14:paraId="6D314C15" w14:textId="77777777" w:rsidR="00897956" w:rsidRPr="00481D2D" w:rsidRDefault="00897956">
            <w:pPr>
              <w:pStyle w:val="TAL"/>
            </w:pPr>
            <w:r w:rsidRPr="00481D2D">
              <w:t>c2</w:t>
            </w:r>
          </w:p>
        </w:tc>
        <w:tc>
          <w:tcPr>
            <w:tcW w:w="1021" w:type="dxa"/>
          </w:tcPr>
          <w:p w14:paraId="1740A80F" w14:textId="77777777" w:rsidR="00897956" w:rsidRPr="00481D2D" w:rsidRDefault="00897956">
            <w:pPr>
              <w:pStyle w:val="TAL"/>
            </w:pPr>
            <w:r w:rsidRPr="00481D2D">
              <w:t>c2</w:t>
            </w:r>
          </w:p>
        </w:tc>
      </w:tr>
      <w:tr w:rsidR="00897956" w:rsidRPr="00481D2D" w14:paraId="2998ECB8" w14:textId="77777777">
        <w:tc>
          <w:tcPr>
            <w:tcW w:w="851" w:type="dxa"/>
          </w:tcPr>
          <w:p w14:paraId="7F169397" w14:textId="77777777" w:rsidR="00897956" w:rsidRPr="00481D2D" w:rsidRDefault="00897956">
            <w:pPr>
              <w:pStyle w:val="TAL"/>
            </w:pPr>
            <w:r w:rsidRPr="00481D2D">
              <w:t>4</w:t>
            </w:r>
          </w:p>
        </w:tc>
        <w:tc>
          <w:tcPr>
            <w:tcW w:w="2665" w:type="dxa"/>
          </w:tcPr>
          <w:p w14:paraId="202910E7" w14:textId="77777777" w:rsidR="00897956" w:rsidRPr="00481D2D" w:rsidRDefault="00897956">
            <w:pPr>
              <w:pStyle w:val="TAL"/>
            </w:pPr>
            <w:r w:rsidRPr="00481D2D">
              <w:t>Authorization</w:t>
            </w:r>
          </w:p>
        </w:tc>
        <w:tc>
          <w:tcPr>
            <w:tcW w:w="1021" w:type="dxa"/>
          </w:tcPr>
          <w:p w14:paraId="627A29EF" w14:textId="77777777" w:rsidR="00897956" w:rsidRPr="00481D2D" w:rsidRDefault="00897956">
            <w:pPr>
              <w:pStyle w:val="TAL"/>
            </w:pPr>
            <w:r w:rsidRPr="00481D2D">
              <w:t>[26] 20.7</w:t>
            </w:r>
          </w:p>
        </w:tc>
        <w:tc>
          <w:tcPr>
            <w:tcW w:w="1021" w:type="dxa"/>
          </w:tcPr>
          <w:p w14:paraId="03A7A2A0" w14:textId="77777777" w:rsidR="00897956" w:rsidRPr="00481D2D" w:rsidRDefault="00897956">
            <w:pPr>
              <w:pStyle w:val="TAL"/>
            </w:pPr>
            <w:r w:rsidRPr="00481D2D">
              <w:t>c3</w:t>
            </w:r>
          </w:p>
        </w:tc>
        <w:tc>
          <w:tcPr>
            <w:tcW w:w="1021" w:type="dxa"/>
          </w:tcPr>
          <w:p w14:paraId="51167DB6" w14:textId="77777777" w:rsidR="00897956" w:rsidRPr="00481D2D" w:rsidRDefault="00897956">
            <w:pPr>
              <w:pStyle w:val="TAL"/>
            </w:pPr>
            <w:r w:rsidRPr="00481D2D">
              <w:t>c3</w:t>
            </w:r>
          </w:p>
        </w:tc>
        <w:tc>
          <w:tcPr>
            <w:tcW w:w="1021" w:type="dxa"/>
          </w:tcPr>
          <w:p w14:paraId="66E181B0" w14:textId="77777777" w:rsidR="00897956" w:rsidRPr="00481D2D" w:rsidRDefault="00897956">
            <w:pPr>
              <w:pStyle w:val="TAL"/>
            </w:pPr>
            <w:r w:rsidRPr="00481D2D">
              <w:t>[26] 20.7</w:t>
            </w:r>
          </w:p>
        </w:tc>
        <w:tc>
          <w:tcPr>
            <w:tcW w:w="1021" w:type="dxa"/>
          </w:tcPr>
          <w:p w14:paraId="74391D38" w14:textId="77777777" w:rsidR="00897956" w:rsidRPr="00481D2D" w:rsidRDefault="00897956">
            <w:pPr>
              <w:pStyle w:val="TAL"/>
            </w:pPr>
            <w:r w:rsidRPr="00481D2D">
              <w:t>c3</w:t>
            </w:r>
          </w:p>
        </w:tc>
        <w:tc>
          <w:tcPr>
            <w:tcW w:w="1021" w:type="dxa"/>
          </w:tcPr>
          <w:p w14:paraId="4E22D6D8" w14:textId="77777777" w:rsidR="00897956" w:rsidRPr="00481D2D" w:rsidRDefault="00897956">
            <w:pPr>
              <w:pStyle w:val="TAL"/>
            </w:pPr>
            <w:r w:rsidRPr="00481D2D">
              <w:t>c3</w:t>
            </w:r>
          </w:p>
        </w:tc>
      </w:tr>
      <w:tr w:rsidR="00897956" w:rsidRPr="00481D2D" w14:paraId="3812AE4A" w14:textId="77777777">
        <w:tc>
          <w:tcPr>
            <w:tcW w:w="851" w:type="dxa"/>
          </w:tcPr>
          <w:p w14:paraId="6ABE16EC" w14:textId="77777777" w:rsidR="00897956" w:rsidRPr="00481D2D" w:rsidRDefault="00897956">
            <w:pPr>
              <w:pStyle w:val="TAL"/>
            </w:pPr>
            <w:r w:rsidRPr="00481D2D">
              <w:t>5</w:t>
            </w:r>
          </w:p>
        </w:tc>
        <w:tc>
          <w:tcPr>
            <w:tcW w:w="2665" w:type="dxa"/>
          </w:tcPr>
          <w:p w14:paraId="198251E6" w14:textId="77777777" w:rsidR="00897956" w:rsidRPr="00481D2D" w:rsidRDefault="00897956">
            <w:pPr>
              <w:pStyle w:val="TAL"/>
            </w:pPr>
            <w:r w:rsidRPr="00481D2D">
              <w:t>Call-ID</w:t>
            </w:r>
          </w:p>
        </w:tc>
        <w:tc>
          <w:tcPr>
            <w:tcW w:w="1021" w:type="dxa"/>
          </w:tcPr>
          <w:p w14:paraId="378CA931" w14:textId="77777777" w:rsidR="00897956" w:rsidRPr="00481D2D" w:rsidRDefault="00897956">
            <w:pPr>
              <w:pStyle w:val="TAL"/>
            </w:pPr>
            <w:r w:rsidRPr="00481D2D">
              <w:t>[26] 20.8</w:t>
            </w:r>
          </w:p>
        </w:tc>
        <w:tc>
          <w:tcPr>
            <w:tcW w:w="1021" w:type="dxa"/>
          </w:tcPr>
          <w:p w14:paraId="2A437EF7" w14:textId="77777777" w:rsidR="00897956" w:rsidRPr="00481D2D" w:rsidRDefault="00897956">
            <w:pPr>
              <w:pStyle w:val="TAL"/>
            </w:pPr>
            <w:r w:rsidRPr="00481D2D">
              <w:t>m</w:t>
            </w:r>
          </w:p>
        </w:tc>
        <w:tc>
          <w:tcPr>
            <w:tcW w:w="1021" w:type="dxa"/>
          </w:tcPr>
          <w:p w14:paraId="7A6A8C1D" w14:textId="77777777" w:rsidR="00897956" w:rsidRPr="00481D2D" w:rsidRDefault="00897956">
            <w:pPr>
              <w:pStyle w:val="TAL"/>
            </w:pPr>
            <w:r w:rsidRPr="00481D2D">
              <w:t>m</w:t>
            </w:r>
          </w:p>
        </w:tc>
        <w:tc>
          <w:tcPr>
            <w:tcW w:w="1021" w:type="dxa"/>
          </w:tcPr>
          <w:p w14:paraId="648E3230" w14:textId="77777777" w:rsidR="00897956" w:rsidRPr="00481D2D" w:rsidRDefault="00897956">
            <w:pPr>
              <w:pStyle w:val="TAL"/>
            </w:pPr>
            <w:r w:rsidRPr="00481D2D">
              <w:t>[26] 20.8</w:t>
            </w:r>
          </w:p>
        </w:tc>
        <w:tc>
          <w:tcPr>
            <w:tcW w:w="1021" w:type="dxa"/>
          </w:tcPr>
          <w:p w14:paraId="3E284CCE" w14:textId="77777777" w:rsidR="00897956" w:rsidRPr="00481D2D" w:rsidRDefault="00897956">
            <w:pPr>
              <w:pStyle w:val="TAL"/>
            </w:pPr>
            <w:r w:rsidRPr="00481D2D">
              <w:t>m</w:t>
            </w:r>
          </w:p>
        </w:tc>
        <w:tc>
          <w:tcPr>
            <w:tcW w:w="1021" w:type="dxa"/>
          </w:tcPr>
          <w:p w14:paraId="2B174DDC" w14:textId="77777777" w:rsidR="00897956" w:rsidRPr="00481D2D" w:rsidRDefault="00897956">
            <w:pPr>
              <w:pStyle w:val="TAL"/>
            </w:pPr>
            <w:r w:rsidRPr="00481D2D">
              <w:t>m</w:t>
            </w:r>
          </w:p>
        </w:tc>
      </w:tr>
      <w:tr w:rsidR="00897956" w:rsidRPr="00481D2D" w14:paraId="143D2442" w14:textId="77777777">
        <w:tc>
          <w:tcPr>
            <w:tcW w:w="851" w:type="dxa"/>
          </w:tcPr>
          <w:p w14:paraId="3FB51DA8" w14:textId="77777777" w:rsidR="00897956" w:rsidRPr="00481D2D" w:rsidRDefault="00897956">
            <w:pPr>
              <w:pStyle w:val="TAL"/>
            </w:pPr>
            <w:r w:rsidRPr="00481D2D">
              <w:t>6</w:t>
            </w:r>
          </w:p>
        </w:tc>
        <w:tc>
          <w:tcPr>
            <w:tcW w:w="2665" w:type="dxa"/>
          </w:tcPr>
          <w:p w14:paraId="223F8888" w14:textId="77777777" w:rsidR="00897956" w:rsidRPr="00481D2D" w:rsidRDefault="00897956">
            <w:pPr>
              <w:pStyle w:val="TAL"/>
            </w:pPr>
            <w:r w:rsidRPr="00481D2D">
              <w:t>Call-Info</w:t>
            </w:r>
          </w:p>
        </w:tc>
        <w:tc>
          <w:tcPr>
            <w:tcW w:w="1021" w:type="dxa"/>
          </w:tcPr>
          <w:p w14:paraId="7A657C5B" w14:textId="77777777" w:rsidR="00897956" w:rsidRPr="00481D2D" w:rsidRDefault="00897956">
            <w:pPr>
              <w:pStyle w:val="TAL"/>
            </w:pPr>
            <w:r w:rsidRPr="00481D2D">
              <w:t>[26] 20.9</w:t>
            </w:r>
          </w:p>
        </w:tc>
        <w:tc>
          <w:tcPr>
            <w:tcW w:w="1021" w:type="dxa"/>
          </w:tcPr>
          <w:p w14:paraId="22609CAE" w14:textId="77777777" w:rsidR="00897956" w:rsidRPr="00481D2D" w:rsidRDefault="00897956">
            <w:pPr>
              <w:pStyle w:val="TAL"/>
            </w:pPr>
            <w:r w:rsidRPr="00481D2D">
              <w:t>o</w:t>
            </w:r>
          </w:p>
        </w:tc>
        <w:tc>
          <w:tcPr>
            <w:tcW w:w="1021" w:type="dxa"/>
          </w:tcPr>
          <w:p w14:paraId="6F678F28" w14:textId="77777777" w:rsidR="00897956" w:rsidRPr="00481D2D" w:rsidRDefault="00897956">
            <w:pPr>
              <w:pStyle w:val="TAL"/>
            </w:pPr>
            <w:r w:rsidRPr="00481D2D">
              <w:t>o</w:t>
            </w:r>
          </w:p>
        </w:tc>
        <w:tc>
          <w:tcPr>
            <w:tcW w:w="1021" w:type="dxa"/>
          </w:tcPr>
          <w:p w14:paraId="72EBEA76" w14:textId="77777777" w:rsidR="00897956" w:rsidRPr="00481D2D" w:rsidRDefault="00897956">
            <w:pPr>
              <w:pStyle w:val="TAL"/>
            </w:pPr>
            <w:r w:rsidRPr="00481D2D">
              <w:t>[26] 20.9</w:t>
            </w:r>
          </w:p>
        </w:tc>
        <w:tc>
          <w:tcPr>
            <w:tcW w:w="1021" w:type="dxa"/>
          </w:tcPr>
          <w:p w14:paraId="5F8EB7A9" w14:textId="77777777" w:rsidR="00897956" w:rsidRPr="00481D2D" w:rsidRDefault="00897956">
            <w:pPr>
              <w:pStyle w:val="TAL"/>
            </w:pPr>
            <w:r w:rsidRPr="00481D2D">
              <w:t>o</w:t>
            </w:r>
          </w:p>
        </w:tc>
        <w:tc>
          <w:tcPr>
            <w:tcW w:w="1021" w:type="dxa"/>
          </w:tcPr>
          <w:p w14:paraId="0128C5E9" w14:textId="77777777" w:rsidR="00897956" w:rsidRPr="00481D2D" w:rsidRDefault="00897956">
            <w:pPr>
              <w:pStyle w:val="TAL"/>
            </w:pPr>
            <w:r w:rsidRPr="00481D2D">
              <w:t>o</w:t>
            </w:r>
          </w:p>
        </w:tc>
      </w:tr>
      <w:tr w:rsidR="0046260E" w:rsidRPr="00481D2D" w14:paraId="2191D977" w14:textId="77777777" w:rsidTr="00915E8F">
        <w:tc>
          <w:tcPr>
            <w:tcW w:w="851" w:type="dxa"/>
          </w:tcPr>
          <w:p w14:paraId="08A4BCB1" w14:textId="77777777" w:rsidR="0046260E" w:rsidRPr="00481D2D" w:rsidRDefault="0046260E" w:rsidP="00915E8F">
            <w:pPr>
              <w:pStyle w:val="TAL"/>
            </w:pPr>
            <w:r w:rsidRPr="00481D2D">
              <w:t>6A</w:t>
            </w:r>
          </w:p>
        </w:tc>
        <w:tc>
          <w:tcPr>
            <w:tcW w:w="2665" w:type="dxa"/>
          </w:tcPr>
          <w:p w14:paraId="32E78092" w14:textId="77777777" w:rsidR="0046260E" w:rsidRPr="00481D2D" w:rsidRDefault="0046260E" w:rsidP="00915E8F">
            <w:pPr>
              <w:pStyle w:val="TAL"/>
            </w:pPr>
            <w:r w:rsidRPr="00481D2D">
              <w:rPr>
                <w:lang w:eastAsia="zh-CN"/>
              </w:rPr>
              <w:t>Cellular-Network-Info</w:t>
            </w:r>
          </w:p>
        </w:tc>
        <w:tc>
          <w:tcPr>
            <w:tcW w:w="1021" w:type="dxa"/>
          </w:tcPr>
          <w:p w14:paraId="763C2DF3" w14:textId="77777777" w:rsidR="0046260E" w:rsidRPr="00481D2D" w:rsidRDefault="0046260E" w:rsidP="00915E8F">
            <w:pPr>
              <w:pStyle w:val="TAL"/>
            </w:pPr>
            <w:r w:rsidRPr="00481D2D">
              <w:t>7.2.15</w:t>
            </w:r>
          </w:p>
        </w:tc>
        <w:tc>
          <w:tcPr>
            <w:tcW w:w="1021" w:type="dxa"/>
          </w:tcPr>
          <w:p w14:paraId="7DBBC1B7" w14:textId="77777777" w:rsidR="0046260E" w:rsidRPr="00481D2D" w:rsidRDefault="0046260E" w:rsidP="00915E8F">
            <w:pPr>
              <w:pStyle w:val="TAL"/>
            </w:pPr>
            <w:r w:rsidRPr="00481D2D">
              <w:t>n/a</w:t>
            </w:r>
          </w:p>
        </w:tc>
        <w:tc>
          <w:tcPr>
            <w:tcW w:w="1021" w:type="dxa"/>
          </w:tcPr>
          <w:p w14:paraId="27038A6F" w14:textId="77777777" w:rsidR="0046260E" w:rsidRPr="00481D2D" w:rsidRDefault="0046260E" w:rsidP="00915E8F">
            <w:pPr>
              <w:pStyle w:val="TAL"/>
            </w:pPr>
            <w:r w:rsidRPr="00481D2D">
              <w:t>c43</w:t>
            </w:r>
          </w:p>
        </w:tc>
        <w:tc>
          <w:tcPr>
            <w:tcW w:w="1021" w:type="dxa"/>
          </w:tcPr>
          <w:p w14:paraId="4DE28F07" w14:textId="77777777" w:rsidR="0046260E" w:rsidRPr="00481D2D" w:rsidRDefault="0046260E" w:rsidP="00915E8F">
            <w:pPr>
              <w:pStyle w:val="TAL"/>
            </w:pPr>
            <w:r w:rsidRPr="00481D2D">
              <w:t>7.2.15</w:t>
            </w:r>
          </w:p>
        </w:tc>
        <w:tc>
          <w:tcPr>
            <w:tcW w:w="1021" w:type="dxa"/>
          </w:tcPr>
          <w:p w14:paraId="0795DD0F" w14:textId="77777777" w:rsidR="0046260E" w:rsidRPr="00481D2D" w:rsidRDefault="0046260E" w:rsidP="00915E8F">
            <w:pPr>
              <w:pStyle w:val="TAL"/>
            </w:pPr>
            <w:r w:rsidRPr="00481D2D">
              <w:t>n/a</w:t>
            </w:r>
          </w:p>
        </w:tc>
        <w:tc>
          <w:tcPr>
            <w:tcW w:w="1021" w:type="dxa"/>
          </w:tcPr>
          <w:p w14:paraId="1B4E2FF0" w14:textId="77777777" w:rsidR="0046260E" w:rsidRPr="00481D2D" w:rsidRDefault="0046260E" w:rsidP="00915E8F">
            <w:pPr>
              <w:pStyle w:val="TAL"/>
            </w:pPr>
            <w:r w:rsidRPr="00481D2D">
              <w:t>c44</w:t>
            </w:r>
          </w:p>
        </w:tc>
      </w:tr>
      <w:tr w:rsidR="006B672E" w:rsidRPr="00481D2D" w14:paraId="7DD0231D" w14:textId="77777777">
        <w:tc>
          <w:tcPr>
            <w:tcW w:w="851" w:type="dxa"/>
          </w:tcPr>
          <w:p w14:paraId="73506472" w14:textId="77777777" w:rsidR="006B672E" w:rsidRPr="00481D2D" w:rsidRDefault="006B672E" w:rsidP="009E354C">
            <w:pPr>
              <w:pStyle w:val="TAL"/>
            </w:pPr>
            <w:r w:rsidRPr="00481D2D">
              <w:t>6</w:t>
            </w:r>
            <w:r w:rsidR="0046260E" w:rsidRPr="00481D2D">
              <w:t>B</w:t>
            </w:r>
          </w:p>
        </w:tc>
        <w:tc>
          <w:tcPr>
            <w:tcW w:w="2665" w:type="dxa"/>
          </w:tcPr>
          <w:p w14:paraId="6E2A6EC9" w14:textId="77777777" w:rsidR="006B672E" w:rsidRPr="00481D2D" w:rsidRDefault="006B672E" w:rsidP="009E354C">
            <w:pPr>
              <w:pStyle w:val="TAL"/>
            </w:pPr>
            <w:r w:rsidRPr="00481D2D">
              <w:t>Contact</w:t>
            </w:r>
          </w:p>
        </w:tc>
        <w:tc>
          <w:tcPr>
            <w:tcW w:w="1021" w:type="dxa"/>
          </w:tcPr>
          <w:p w14:paraId="6CE8FB25" w14:textId="77777777" w:rsidR="006B672E" w:rsidRPr="00481D2D" w:rsidRDefault="00F70A8C" w:rsidP="009E354C">
            <w:pPr>
              <w:pStyle w:val="TAL"/>
            </w:pPr>
            <w:r w:rsidRPr="00481D2D">
              <w:t>[70] 4</w:t>
            </w:r>
          </w:p>
        </w:tc>
        <w:tc>
          <w:tcPr>
            <w:tcW w:w="1021" w:type="dxa"/>
          </w:tcPr>
          <w:p w14:paraId="40F7AA76" w14:textId="77777777" w:rsidR="006B672E" w:rsidRPr="00481D2D" w:rsidRDefault="006B672E" w:rsidP="009E354C">
            <w:pPr>
              <w:pStyle w:val="TAL"/>
            </w:pPr>
            <w:r w:rsidRPr="00481D2D">
              <w:t xml:space="preserve">o </w:t>
            </w:r>
          </w:p>
        </w:tc>
        <w:tc>
          <w:tcPr>
            <w:tcW w:w="1021" w:type="dxa"/>
          </w:tcPr>
          <w:p w14:paraId="7853399F" w14:textId="77777777" w:rsidR="006B672E" w:rsidRPr="00481D2D" w:rsidRDefault="006B672E" w:rsidP="009E354C">
            <w:pPr>
              <w:pStyle w:val="TAL"/>
            </w:pPr>
            <w:r w:rsidRPr="00481D2D">
              <w:t>o</w:t>
            </w:r>
          </w:p>
        </w:tc>
        <w:tc>
          <w:tcPr>
            <w:tcW w:w="1021" w:type="dxa"/>
          </w:tcPr>
          <w:p w14:paraId="2BD670EA" w14:textId="77777777" w:rsidR="006B672E" w:rsidRPr="00481D2D" w:rsidRDefault="00F70A8C" w:rsidP="009E354C">
            <w:pPr>
              <w:pStyle w:val="TAL"/>
            </w:pPr>
            <w:r w:rsidRPr="00481D2D">
              <w:t xml:space="preserve">[70] </w:t>
            </w:r>
            <w:r w:rsidR="008153C7" w:rsidRPr="00481D2D">
              <w:t>6</w:t>
            </w:r>
          </w:p>
        </w:tc>
        <w:tc>
          <w:tcPr>
            <w:tcW w:w="1021" w:type="dxa"/>
          </w:tcPr>
          <w:p w14:paraId="5CB68710" w14:textId="77777777" w:rsidR="006B672E" w:rsidRPr="00481D2D" w:rsidRDefault="00F70A8C" w:rsidP="009E354C">
            <w:pPr>
              <w:pStyle w:val="TAL"/>
            </w:pPr>
            <w:r w:rsidRPr="00481D2D">
              <w:t>n/a</w:t>
            </w:r>
          </w:p>
        </w:tc>
        <w:tc>
          <w:tcPr>
            <w:tcW w:w="1021" w:type="dxa"/>
          </w:tcPr>
          <w:p w14:paraId="61686AA5" w14:textId="77777777" w:rsidR="006B672E" w:rsidRPr="00481D2D" w:rsidRDefault="00F70A8C" w:rsidP="009E354C">
            <w:pPr>
              <w:pStyle w:val="TAL"/>
            </w:pPr>
            <w:r w:rsidRPr="00481D2D">
              <w:t>n/a</w:t>
            </w:r>
          </w:p>
        </w:tc>
      </w:tr>
      <w:tr w:rsidR="00897956" w:rsidRPr="00481D2D" w14:paraId="6CB4BB79" w14:textId="77777777">
        <w:tc>
          <w:tcPr>
            <w:tcW w:w="851" w:type="dxa"/>
          </w:tcPr>
          <w:p w14:paraId="34E0144F" w14:textId="77777777" w:rsidR="00897956" w:rsidRPr="00481D2D" w:rsidRDefault="00897956">
            <w:pPr>
              <w:pStyle w:val="TAL"/>
            </w:pPr>
            <w:r w:rsidRPr="00481D2D">
              <w:t>7</w:t>
            </w:r>
          </w:p>
        </w:tc>
        <w:tc>
          <w:tcPr>
            <w:tcW w:w="2665" w:type="dxa"/>
          </w:tcPr>
          <w:p w14:paraId="1377EF72" w14:textId="77777777" w:rsidR="00897956" w:rsidRPr="00481D2D" w:rsidRDefault="00897956">
            <w:pPr>
              <w:pStyle w:val="TAL"/>
            </w:pPr>
            <w:r w:rsidRPr="00481D2D">
              <w:t>Content-Disposition</w:t>
            </w:r>
          </w:p>
        </w:tc>
        <w:tc>
          <w:tcPr>
            <w:tcW w:w="1021" w:type="dxa"/>
          </w:tcPr>
          <w:p w14:paraId="7B29AC98" w14:textId="77777777" w:rsidR="00897956" w:rsidRPr="00481D2D" w:rsidRDefault="00897956">
            <w:pPr>
              <w:pStyle w:val="TAL"/>
            </w:pPr>
            <w:r w:rsidRPr="00481D2D">
              <w:t>[26] 20.11</w:t>
            </w:r>
          </w:p>
        </w:tc>
        <w:tc>
          <w:tcPr>
            <w:tcW w:w="1021" w:type="dxa"/>
          </w:tcPr>
          <w:p w14:paraId="08CF4EAA" w14:textId="77777777" w:rsidR="00897956" w:rsidRPr="00481D2D" w:rsidRDefault="00897956">
            <w:pPr>
              <w:pStyle w:val="TAL"/>
            </w:pPr>
            <w:r w:rsidRPr="00481D2D">
              <w:t>o</w:t>
            </w:r>
          </w:p>
        </w:tc>
        <w:tc>
          <w:tcPr>
            <w:tcW w:w="1021" w:type="dxa"/>
          </w:tcPr>
          <w:p w14:paraId="14098496" w14:textId="77777777" w:rsidR="00897956" w:rsidRPr="00481D2D" w:rsidRDefault="00897956">
            <w:pPr>
              <w:pStyle w:val="TAL"/>
            </w:pPr>
            <w:r w:rsidRPr="00481D2D">
              <w:t>o</w:t>
            </w:r>
          </w:p>
        </w:tc>
        <w:tc>
          <w:tcPr>
            <w:tcW w:w="1021" w:type="dxa"/>
          </w:tcPr>
          <w:p w14:paraId="4C302424" w14:textId="77777777" w:rsidR="00897956" w:rsidRPr="00481D2D" w:rsidRDefault="00897956">
            <w:pPr>
              <w:pStyle w:val="TAL"/>
            </w:pPr>
            <w:r w:rsidRPr="00481D2D">
              <w:t>[26] 20.11</w:t>
            </w:r>
          </w:p>
        </w:tc>
        <w:tc>
          <w:tcPr>
            <w:tcW w:w="1021" w:type="dxa"/>
          </w:tcPr>
          <w:p w14:paraId="6DE75503" w14:textId="77777777" w:rsidR="00897956" w:rsidRPr="00481D2D" w:rsidRDefault="00897956">
            <w:pPr>
              <w:pStyle w:val="TAL"/>
            </w:pPr>
            <w:r w:rsidRPr="00481D2D">
              <w:t>m</w:t>
            </w:r>
          </w:p>
        </w:tc>
        <w:tc>
          <w:tcPr>
            <w:tcW w:w="1021" w:type="dxa"/>
          </w:tcPr>
          <w:p w14:paraId="5EB54F6C" w14:textId="77777777" w:rsidR="00897956" w:rsidRPr="00481D2D" w:rsidRDefault="00897956">
            <w:pPr>
              <w:pStyle w:val="TAL"/>
            </w:pPr>
            <w:r w:rsidRPr="00481D2D">
              <w:t>m</w:t>
            </w:r>
          </w:p>
        </w:tc>
      </w:tr>
      <w:tr w:rsidR="00897956" w:rsidRPr="00481D2D" w14:paraId="6FB1D6E3" w14:textId="77777777">
        <w:tc>
          <w:tcPr>
            <w:tcW w:w="851" w:type="dxa"/>
          </w:tcPr>
          <w:p w14:paraId="6C88F79B" w14:textId="77777777" w:rsidR="00897956" w:rsidRPr="00481D2D" w:rsidRDefault="00897956">
            <w:pPr>
              <w:pStyle w:val="TAL"/>
            </w:pPr>
            <w:r w:rsidRPr="00481D2D">
              <w:t>8</w:t>
            </w:r>
          </w:p>
        </w:tc>
        <w:tc>
          <w:tcPr>
            <w:tcW w:w="2665" w:type="dxa"/>
          </w:tcPr>
          <w:p w14:paraId="5D8FEFD1" w14:textId="77777777" w:rsidR="00897956" w:rsidRPr="00481D2D" w:rsidRDefault="00897956">
            <w:pPr>
              <w:pStyle w:val="TAL"/>
            </w:pPr>
            <w:r w:rsidRPr="00481D2D">
              <w:t>Content-Encoding</w:t>
            </w:r>
          </w:p>
        </w:tc>
        <w:tc>
          <w:tcPr>
            <w:tcW w:w="1021" w:type="dxa"/>
          </w:tcPr>
          <w:p w14:paraId="75EFFE2A" w14:textId="77777777" w:rsidR="00897956" w:rsidRPr="00481D2D" w:rsidRDefault="00897956">
            <w:pPr>
              <w:pStyle w:val="TAL"/>
            </w:pPr>
            <w:r w:rsidRPr="00481D2D">
              <w:t>[26] 20.12</w:t>
            </w:r>
          </w:p>
        </w:tc>
        <w:tc>
          <w:tcPr>
            <w:tcW w:w="1021" w:type="dxa"/>
          </w:tcPr>
          <w:p w14:paraId="12F677EA" w14:textId="77777777" w:rsidR="00897956" w:rsidRPr="00481D2D" w:rsidRDefault="00897956">
            <w:pPr>
              <w:pStyle w:val="TAL"/>
            </w:pPr>
            <w:r w:rsidRPr="00481D2D">
              <w:t>o</w:t>
            </w:r>
          </w:p>
        </w:tc>
        <w:tc>
          <w:tcPr>
            <w:tcW w:w="1021" w:type="dxa"/>
          </w:tcPr>
          <w:p w14:paraId="1462F9CB" w14:textId="77777777" w:rsidR="00897956" w:rsidRPr="00481D2D" w:rsidRDefault="00897956">
            <w:pPr>
              <w:pStyle w:val="TAL"/>
            </w:pPr>
            <w:r w:rsidRPr="00481D2D">
              <w:t>o</w:t>
            </w:r>
          </w:p>
        </w:tc>
        <w:tc>
          <w:tcPr>
            <w:tcW w:w="1021" w:type="dxa"/>
          </w:tcPr>
          <w:p w14:paraId="3415938C" w14:textId="77777777" w:rsidR="00897956" w:rsidRPr="00481D2D" w:rsidRDefault="00897956">
            <w:pPr>
              <w:pStyle w:val="TAL"/>
            </w:pPr>
            <w:r w:rsidRPr="00481D2D">
              <w:t>[26] 20.12</w:t>
            </w:r>
          </w:p>
        </w:tc>
        <w:tc>
          <w:tcPr>
            <w:tcW w:w="1021" w:type="dxa"/>
          </w:tcPr>
          <w:p w14:paraId="3ACA418B" w14:textId="77777777" w:rsidR="00897956" w:rsidRPr="00481D2D" w:rsidRDefault="00897956">
            <w:pPr>
              <w:pStyle w:val="TAL"/>
            </w:pPr>
            <w:r w:rsidRPr="00481D2D">
              <w:t>m</w:t>
            </w:r>
          </w:p>
        </w:tc>
        <w:tc>
          <w:tcPr>
            <w:tcW w:w="1021" w:type="dxa"/>
          </w:tcPr>
          <w:p w14:paraId="7C41499C" w14:textId="77777777" w:rsidR="00897956" w:rsidRPr="00481D2D" w:rsidRDefault="00897956">
            <w:pPr>
              <w:pStyle w:val="TAL"/>
            </w:pPr>
            <w:r w:rsidRPr="00481D2D">
              <w:t>m</w:t>
            </w:r>
          </w:p>
        </w:tc>
      </w:tr>
      <w:tr w:rsidR="00EC061A" w:rsidRPr="00481D2D" w14:paraId="643FDEFC" w14:textId="77777777" w:rsidTr="0058236F">
        <w:tc>
          <w:tcPr>
            <w:tcW w:w="851" w:type="dxa"/>
          </w:tcPr>
          <w:p w14:paraId="148DADFD" w14:textId="77777777" w:rsidR="00EC061A" w:rsidRPr="00481D2D" w:rsidRDefault="00EC061A" w:rsidP="0058236F">
            <w:pPr>
              <w:pStyle w:val="TAL"/>
            </w:pPr>
            <w:r w:rsidRPr="00481D2D">
              <w:t>8A</w:t>
            </w:r>
          </w:p>
        </w:tc>
        <w:tc>
          <w:tcPr>
            <w:tcW w:w="2665" w:type="dxa"/>
          </w:tcPr>
          <w:p w14:paraId="1A588F90" w14:textId="77777777" w:rsidR="00EC061A" w:rsidRPr="00481D2D" w:rsidRDefault="00EC061A" w:rsidP="0058236F">
            <w:pPr>
              <w:pStyle w:val="TAL"/>
            </w:pPr>
            <w:r w:rsidRPr="00481D2D">
              <w:t>Content-ID</w:t>
            </w:r>
          </w:p>
        </w:tc>
        <w:tc>
          <w:tcPr>
            <w:tcW w:w="1021" w:type="dxa"/>
          </w:tcPr>
          <w:p w14:paraId="52885A2F" w14:textId="77777777" w:rsidR="00EC061A" w:rsidRPr="00481D2D" w:rsidRDefault="00EC061A" w:rsidP="00EC061A">
            <w:pPr>
              <w:pStyle w:val="TAL"/>
            </w:pPr>
            <w:r w:rsidRPr="00481D2D">
              <w:t>[256] 3.2</w:t>
            </w:r>
          </w:p>
        </w:tc>
        <w:tc>
          <w:tcPr>
            <w:tcW w:w="1021" w:type="dxa"/>
          </w:tcPr>
          <w:p w14:paraId="53F892DE" w14:textId="77777777" w:rsidR="00EC061A" w:rsidRPr="00481D2D" w:rsidRDefault="00EC061A" w:rsidP="0058236F">
            <w:pPr>
              <w:pStyle w:val="TAL"/>
            </w:pPr>
            <w:r w:rsidRPr="00481D2D">
              <w:t>o</w:t>
            </w:r>
          </w:p>
        </w:tc>
        <w:tc>
          <w:tcPr>
            <w:tcW w:w="1021" w:type="dxa"/>
          </w:tcPr>
          <w:p w14:paraId="022727AB" w14:textId="77777777" w:rsidR="00EC061A" w:rsidRPr="00481D2D" w:rsidRDefault="00EC061A" w:rsidP="0058236F">
            <w:pPr>
              <w:pStyle w:val="TAL"/>
            </w:pPr>
            <w:r w:rsidRPr="00481D2D">
              <w:t>c47</w:t>
            </w:r>
          </w:p>
        </w:tc>
        <w:tc>
          <w:tcPr>
            <w:tcW w:w="1021" w:type="dxa"/>
          </w:tcPr>
          <w:p w14:paraId="33297681" w14:textId="77777777" w:rsidR="00EC061A" w:rsidRPr="00481D2D" w:rsidRDefault="00EC061A" w:rsidP="00EC061A">
            <w:pPr>
              <w:pStyle w:val="TAL"/>
            </w:pPr>
            <w:r w:rsidRPr="00481D2D">
              <w:t>[256] 3.2</w:t>
            </w:r>
          </w:p>
        </w:tc>
        <w:tc>
          <w:tcPr>
            <w:tcW w:w="1021" w:type="dxa"/>
          </w:tcPr>
          <w:p w14:paraId="58B41339" w14:textId="77777777" w:rsidR="00EC061A" w:rsidRPr="00481D2D" w:rsidRDefault="00EC061A" w:rsidP="0058236F">
            <w:pPr>
              <w:pStyle w:val="TAL"/>
            </w:pPr>
            <w:r w:rsidRPr="00481D2D">
              <w:t>m</w:t>
            </w:r>
          </w:p>
        </w:tc>
        <w:tc>
          <w:tcPr>
            <w:tcW w:w="1021" w:type="dxa"/>
          </w:tcPr>
          <w:p w14:paraId="0F5252D1" w14:textId="77777777" w:rsidR="00EC061A" w:rsidRPr="00481D2D" w:rsidRDefault="00EC061A" w:rsidP="0058236F">
            <w:pPr>
              <w:pStyle w:val="TAL"/>
            </w:pPr>
            <w:r w:rsidRPr="00481D2D">
              <w:t>c48</w:t>
            </w:r>
          </w:p>
        </w:tc>
      </w:tr>
      <w:tr w:rsidR="00897956" w:rsidRPr="00481D2D" w14:paraId="44C3E4F6" w14:textId="77777777">
        <w:tc>
          <w:tcPr>
            <w:tcW w:w="851" w:type="dxa"/>
          </w:tcPr>
          <w:p w14:paraId="015A5932" w14:textId="77777777" w:rsidR="00897956" w:rsidRPr="00481D2D" w:rsidRDefault="00897956">
            <w:pPr>
              <w:pStyle w:val="TAL"/>
            </w:pPr>
            <w:r w:rsidRPr="00481D2D">
              <w:t>9</w:t>
            </w:r>
          </w:p>
        </w:tc>
        <w:tc>
          <w:tcPr>
            <w:tcW w:w="2665" w:type="dxa"/>
          </w:tcPr>
          <w:p w14:paraId="021C7902" w14:textId="77777777" w:rsidR="00897956" w:rsidRPr="00481D2D" w:rsidRDefault="00897956">
            <w:pPr>
              <w:pStyle w:val="TAL"/>
            </w:pPr>
            <w:r w:rsidRPr="00481D2D">
              <w:t>Content-Language</w:t>
            </w:r>
          </w:p>
        </w:tc>
        <w:tc>
          <w:tcPr>
            <w:tcW w:w="1021" w:type="dxa"/>
          </w:tcPr>
          <w:p w14:paraId="195AEACB" w14:textId="77777777" w:rsidR="00897956" w:rsidRPr="00481D2D" w:rsidRDefault="00897956">
            <w:pPr>
              <w:pStyle w:val="TAL"/>
            </w:pPr>
            <w:r w:rsidRPr="00481D2D">
              <w:t>[26] 20.13</w:t>
            </w:r>
          </w:p>
        </w:tc>
        <w:tc>
          <w:tcPr>
            <w:tcW w:w="1021" w:type="dxa"/>
          </w:tcPr>
          <w:p w14:paraId="4FEE1B0A" w14:textId="77777777" w:rsidR="00897956" w:rsidRPr="00481D2D" w:rsidRDefault="00897956">
            <w:pPr>
              <w:pStyle w:val="TAL"/>
            </w:pPr>
            <w:r w:rsidRPr="00481D2D">
              <w:t>o</w:t>
            </w:r>
          </w:p>
        </w:tc>
        <w:tc>
          <w:tcPr>
            <w:tcW w:w="1021" w:type="dxa"/>
          </w:tcPr>
          <w:p w14:paraId="7C901D0B" w14:textId="77777777" w:rsidR="00897956" w:rsidRPr="00481D2D" w:rsidRDefault="00897956">
            <w:pPr>
              <w:pStyle w:val="TAL"/>
            </w:pPr>
            <w:r w:rsidRPr="00481D2D">
              <w:t>o</w:t>
            </w:r>
          </w:p>
        </w:tc>
        <w:tc>
          <w:tcPr>
            <w:tcW w:w="1021" w:type="dxa"/>
          </w:tcPr>
          <w:p w14:paraId="3FB71F64" w14:textId="77777777" w:rsidR="00897956" w:rsidRPr="00481D2D" w:rsidRDefault="00897956">
            <w:pPr>
              <w:pStyle w:val="TAL"/>
            </w:pPr>
            <w:r w:rsidRPr="00481D2D">
              <w:t>[26] 20.13</w:t>
            </w:r>
          </w:p>
        </w:tc>
        <w:tc>
          <w:tcPr>
            <w:tcW w:w="1021" w:type="dxa"/>
          </w:tcPr>
          <w:p w14:paraId="6F3C047C" w14:textId="77777777" w:rsidR="00897956" w:rsidRPr="00481D2D" w:rsidRDefault="00897956">
            <w:pPr>
              <w:pStyle w:val="TAL"/>
            </w:pPr>
            <w:r w:rsidRPr="00481D2D">
              <w:t>m</w:t>
            </w:r>
          </w:p>
        </w:tc>
        <w:tc>
          <w:tcPr>
            <w:tcW w:w="1021" w:type="dxa"/>
          </w:tcPr>
          <w:p w14:paraId="6C84FBFC" w14:textId="77777777" w:rsidR="00897956" w:rsidRPr="00481D2D" w:rsidRDefault="00897956">
            <w:pPr>
              <w:pStyle w:val="TAL"/>
            </w:pPr>
            <w:r w:rsidRPr="00481D2D">
              <w:t>m</w:t>
            </w:r>
          </w:p>
        </w:tc>
      </w:tr>
      <w:tr w:rsidR="00897956" w:rsidRPr="00481D2D" w14:paraId="2A8FCAC0" w14:textId="77777777">
        <w:tc>
          <w:tcPr>
            <w:tcW w:w="851" w:type="dxa"/>
          </w:tcPr>
          <w:p w14:paraId="2A33994B" w14:textId="77777777" w:rsidR="00897956" w:rsidRPr="00481D2D" w:rsidRDefault="00897956">
            <w:pPr>
              <w:pStyle w:val="TAL"/>
            </w:pPr>
            <w:r w:rsidRPr="00481D2D">
              <w:t>10</w:t>
            </w:r>
          </w:p>
        </w:tc>
        <w:tc>
          <w:tcPr>
            <w:tcW w:w="2665" w:type="dxa"/>
          </w:tcPr>
          <w:p w14:paraId="188CA99D" w14:textId="77777777" w:rsidR="00897956" w:rsidRPr="00481D2D" w:rsidRDefault="00897956">
            <w:pPr>
              <w:pStyle w:val="TAL"/>
            </w:pPr>
            <w:r w:rsidRPr="00481D2D">
              <w:t>Content-Length</w:t>
            </w:r>
          </w:p>
        </w:tc>
        <w:tc>
          <w:tcPr>
            <w:tcW w:w="1021" w:type="dxa"/>
          </w:tcPr>
          <w:p w14:paraId="6753BDEE" w14:textId="77777777" w:rsidR="00897956" w:rsidRPr="00481D2D" w:rsidRDefault="00897956">
            <w:pPr>
              <w:pStyle w:val="TAL"/>
            </w:pPr>
            <w:r w:rsidRPr="00481D2D">
              <w:t>[26] 20.14</w:t>
            </w:r>
          </w:p>
        </w:tc>
        <w:tc>
          <w:tcPr>
            <w:tcW w:w="1021" w:type="dxa"/>
          </w:tcPr>
          <w:p w14:paraId="12AA41C2" w14:textId="77777777" w:rsidR="00897956" w:rsidRPr="00481D2D" w:rsidRDefault="00897956">
            <w:pPr>
              <w:pStyle w:val="TAL"/>
            </w:pPr>
            <w:r w:rsidRPr="00481D2D">
              <w:t>m</w:t>
            </w:r>
          </w:p>
        </w:tc>
        <w:tc>
          <w:tcPr>
            <w:tcW w:w="1021" w:type="dxa"/>
          </w:tcPr>
          <w:p w14:paraId="28A97157" w14:textId="77777777" w:rsidR="00897956" w:rsidRPr="00481D2D" w:rsidRDefault="00897956">
            <w:pPr>
              <w:pStyle w:val="TAL"/>
            </w:pPr>
            <w:r w:rsidRPr="00481D2D">
              <w:t>m</w:t>
            </w:r>
          </w:p>
        </w:tc>
        <w:tc>
          <w:tcPr>
            <w:tcW w:w="1021" w:type="dxa"/>
          </w:tcPr>
          <w:p w14:paraId="076DE37C" w14:textId="77777777" w:rsidR="00897956" w:rsidRPr="00481D2D" w:rsidRDefault="00897956">
            <w:pPr>
              <w:pStyle w:val="TAL"/>
            </w:pPr>
            <w:r w:rsidRPr="00481D2D">
              <w:t>[26] 20.14</w:t>
            </w:r>
          </w:p>
        </w:tc>
        <w:tc>
          <w:tcPr>
            <w:tcW w:w="1021" w:type="dxa"/>
          </w:tcPr>
          <w:p w14:paraId="1DBCCD76" w14:textId="77777777" w:rsidR="00897956" w:rsidRPr="00481D2D" w:rsidRDefault="00897956">
            <w:pPr>
              <w:pStyle w:val="TAL"/>
            </w:pPr>
            <w:r w:rsidRPr="00481D2D">
              <w:t>m</w:t>
            </w:r>
          </w:p>
        </w:tc>
        <w:tc>
          <w:tcPr>
            <w:tcW w:w="1021" w:type="dxa"/>
          </w:tcPr>
          <w:p w14:paraId="6F22F14B" w14:textId="77777777" w:rsidR="00897956" w:rsidRPr="00481D2D" w:rsidRDefault="00897956">
            <w:pPr>
              <w:pStyle w:val="TAL"/>
            </w:pPr>
            <w:r w:rsidRPr="00481D2D">
              <w:t>m</w:t>
            </w:r>
          </w:p>
        </w:tc>
      </w:tr>
      <w:tr w:rsidR="00897956" w:rsidRPr="00481D2D" w14:paraId="6AEBD16F" w14:textId="77777777">
        <w:tc>
          <w:tcPr>
            <w:tcW w:w="851" w:type="dxa"/>
          </w:tcPr>
          <w:p w14:paraId="6961EF01" w14:textId="77777777" w:rsidR="00897956" w:rsidRPr="00481D2D" w:rsidRDefault="00897956">
            <w:pPr>
              <w:pStyle w:val="TAL"/>
            </w:pPr>
            <w:r w:rsidRPr="00481D2D">
              <w:t>11</w:t>
            </w:r>
          </w:p>
        </w:tc>
        <w:tc>
          <w:tcPr>
            <w:tcW w:w="2665" w:type="dxa"/>
          </w:tcPr>
          <w:p w14:paraId="6D1AEF99" w14:textId="77777777" w:rsidR="00897956" w:rsidRPr="00481D2D" w:rsidRDefault="00897956">
            <w:pPr>
              <w:pStyle w:val="TAL"/>
            </w:pPr>
            <w:r w:rsidRPr="00481D2D">
              <w:t>Content-Type</w:t>
            </w:r>
          </w:p>
        </w:tc>
        <w:tc>
          <w:tcPr>
            <w:tcW w:w="1021" w:type="dxa"/>
          </w:tcPr>
          <w:p w14:paraId="3D66B28C" w14:textId="77777777" w:rsidR="00897956" w:rsidRPr="00481D2D" w:rsidRDefault="00897956">
            <w:pPr>
              <w:pStyle w:val="TAL"/>
            </w:pPr>
            <w:r w:rsidRPr="00481D2D">
              <w:t>[26] 20.15</w:t>
            </w:r>
          </w:p>
        </w:tc>
        <w:tc>
          <w:tcPr>
            <w:tcW w:w="1021" w:type="dxa"/>
          </w:tcPr>
          <w:p w14:paraId="27DC8957" w14:textId="77777777" w:rsidR="00897956" w:rsidRPr="00481D2D" w:rsidRDefault="00897956">
            <w:pPr>
              <w:pStyle w:val="TAL"/>
            </w:pPr>
            <w:r w:rsidRPr="00481D2D">
              <w:t>m</w:t>
            </w:r>
          </w:p>
        </w:tc>
        <w:tc>
          <w:tcPr>
            <w:tcW w:w="1021" w:type="dxa"/>
          </w:tcPr>
          <w:p w14:paraId="528D9856" w14:textId="77777777" w:rsidR="00897956" w:rsidRPr="00481D2D" w:rsidRDefault="00897956">
            <w:pPr>
              <w:pStyle w:val="TAL"/>
            </w:pPr>
            <w:r w:rsidRPr="00481D2D">
              <w:t>m</w:t>
            </w:r>
          </w:p>
        </w:tc>
        <w:tc>
          <w:tcPr>
            <w:tcW w:w="1021" w:type="dxa"/>
          </w:tcPr>
          <w:p w14:paraId="1D19EAE5" w14:textId="77777777" w:rsidR="00897956" w:rsidRPr="00481D2D" w:rsidRDefault="00897956">
            <w:pPr>
              <w:pStyle w:val="TAL"/>
            </w:pPr>
            <w:r w:rsidRPr="00481D2D">
              <w:t>[26] 20.15</w:t>
            </w:r>
          </w:p>
        </w:tc>
        <w:tc>
          <w:tcPr>
            <w:tcW w:w="1021" w:type="dxa"/>
          </w:tcPr>
          <w:p w14:paraId="065509E5" w14:textId="77777777" w:rsidR="00897956" w:rsidRPr="00481D2D" w:rsidRDefault="00897956">
            <w:pPr>
              <w:pStyle w:val="TAL"/>
            </w:pPr>
            <w:r w:rsidRPr="00481D2D">
              <w:t>m</w:t>
            </w:r>
          </w:p>
        </w:tc>
        <w:tc>
          <w:tcPr>
            <w:tcW w:w="1021" w:type="dxa"/>
          </w:tcPr>
          <w:p w14:paraId="07693A3C" w14:textId="77777777" w:rsidR="00897956" w:rsidRPr="00481D2D" w:rsidRDefault="00897956">
            <w:pPr>
              <w:pStyle w:val="TAL"/>
            </w:pPr>
            <w:r w:rsidRPr="00481D2D">
              <w:t>m</w:t>
            </w:r>
          </w:p>
        </w:tc>
      </w:tr>
      <w:tr w:rsidR="00897956" w:rsidRPr="00481D2D" w14:paraId="0D1AA0F0" w14:textId="77777777">
        <w:tc>
          <w:tcPr>
            <w:tcW w:w="851" w:type="dxa"/>
          </w:tcPr>
          <w:p w14:paraId="73CE6DA8" w14:textId="77777777" w:rsidR="00897956" w:rsidRPr="00481D2D" w:rsidRDefault="00897956">
            <w:pPr>
              <w:pStyle w:val="TAL"/>
            </w:pPr>
            <w:r w:rsidRPr="00481D2D">
              <w:t>12</w:t>
            </w:r>
          </w:p>
        </w:tc>
        <w:tc>
          <w:tcPr>
            <w:tcW w:w="2665" w:type="dxa"/>
          </w:tcPr>
          <w:p w14:paraId="5151BA3F"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4762D23C" w14:textId="77777777" w:rsidR="00897956" w:rsidRPr="00481D2D" w:rsidRDefault="00897956">
            <w:pPr>
              <w:pStyle w:val="TAL"/>
            </w:pPr>
            <w:r w:rsidRPr="00481D2D">
              <w:t>[26] 20.16</w:t>
            </w:r>
          </w:p>
        </w:tc>
        <w:tc>
          <w:tcPr>
            <w:tcW w:w="1021" w:type="dxa"/>
          </w:tcPr>
          <w:p w14:paraId="35282F59" w14:textId="77777777" w:rsidR="00897956" w:rsidRPr="00481D2D" w:rsidRDefault="00897956">
            <w:pPr>
              <w:pStyle w:val="TAL"/>
            </w:pPr>
            <w:r w:rsidRPr="00481D2D">
              <w:t>m</w:t>
            </w:r>
          </w:p>
        </w:tc>
        <w:tc>
          <w:tcPr>
            <w:tcW w:w="1021" w:type="dxa"/>
          </w:tcPr>
          <w:p w14:paraId="61AD4438" w14:textId="77777777" w:rsidR="00897956" w:rsidRPr="00481D2D" w:rsidRDefault="00897956">
            <w:pPr>
              <w:pStyle w:val="TAL"/>
            </w:pPr>
            <w:r w:rsidRPr="00481D2D">
              <w:t>m</w:t>
            </w:r>
          </w:p>
        </w:tc>
        <w:tc>
          <w:tcPr>
            <w:tcW w:w="1021" w:type="dxa"/>
          </w:tcPr>
          <w:p w14:paraId="4F1EFED8" w14:textId="77777777" w:rsidR="00897956" w:rsidRPr="00481D2D" w:rsidRDefault="00897956">
            <w:pPr>
              <w:pStyle w:val="TAL"/>
            </w:pPr>
            <w:r w:rsidRPr="00481D2D">
              <w:t>[26] 20.16</w:t>
            </w:r>
          </w:p>
        </w:tc>
        <w:tc>
          <w:tcPr>
            <w:tcW w:w="1021" w:type="dxa"/>
          </w:tcPr>
          <w:p w14:paraId="732390E3" w14:textId="77777777" w:rsidR="00897956" w:rsidRPr="00481D2D" w:rsidRDefault="00897956">
            <w:pPr>
              <w:pStyle w:val="TAL"/>
            </w:pPr>
            <w:r w:rsidRPr="00481D2D">
              <w:t>m</w:t>
            </w:r>
          </w:p>
        </w:tc>
        <w:tc>
          <w:tcPr>
            <w:tcW w:w="1021" w:type="dxa"/>
          </w:tcPr>
          <w:p w14:paraId="367A4E4D" w14:textId="77777777" w:rsidR="00897956" w:rsidRPr="00481D2D" w:rsidRDefault="00897956">
            <w:pPr>
              <w:pStyle w:val="TAL"/>
            </w:pPr>
            <w:r w:rsidRPr="00481D2D">
              <w:t>m</w:t>
            </w:r>
          </w:p>
        </w:tc>
      </w:tr>
      <w:tr w:rsidR="00897956" w:rsidRPr="00481D2D" w14:paraId="19616168" w14:textId="77777777">
        <w:tc>
          <w:tcPr>
            <w:tcW w:w="851" w:type="dxa"/>
          </w:tcPr>
          <w:p w14:paraId="519CDD2B" w14:textId="77777777" w:rsidR="00897956" w:rsidRPr="00481D2D" w:rsidRDefault="00897956">
            <w:pPr>
              <w:pStyle w:val="TAL"/>
            </w:pPr>
            <w:r w:rsidRPr="00481D2D">
              <w:t>13</w:t>
            </w:r>
          </w:p>
        </w:tc>
        <w:tc>
          <w:tcPr>
            <w:tcW w:w="2665" w:type="dxa"/>
          </w:tcPr>
          <w:p w14:paraId="09DDAD7D" w14:textId="77777777" w:rsidR="00897956" w:rsidRPr="00481D2D" w:rsidRDefault="00897956">
            <w:pPr>
              <w:pStyle w:val="TAL"/>
            </w:pPr>
            <w:r w:rsidRPr="00481D2D">
              <w:t>Date</w:t>
            </w:r>
          </w:p>
        </w:tc>
        <w:tc>
          <w:tcPr>
            <w:tcW w:w="1021" w:type="dxa"/>
          </w:tcPr>
          <w:p w14:paraId="18555959" w14:textId="77777777" w:rsidR="00897956" w:rsidRPr="00481D2D" w:rsidRDefault="00897956">
            <w:pPr>
              <w:pStyle w:val="TAL"/>
            </w:pPr>
            <w:r w:rsidRPr="00481D2D">
              <w:t>[26] 20.17</w:t>
            </w:r>
          </w:p>
        </w:tc>
        <w:tc>
          <w:tcPr>
            <w:tcW w:w="1021" w:type="dxa"/>
          </w:tcPr>
          <w:p w14:paraId="1D516302" w14:textId="77777777" w:rsidR="00897956" w:rsidRPr="00481D2D" w:rsidRDefault="00897956">
            <w:pPr>
              <w:pStyle w:val="TAL"/>
            </w:pPr>
            <w:r w:rsidRPr="00481D2D">
              <w:t>c4</w:t>
            </w:r>
          </w:p>
        </w:tc>
        <w:tc>
          <w:tcPr>
            <w:tcW w:w="1021" w:type="dxa"/>
          </w:tcPr>
          <w:p w14:paraId="564FF5A1" w14:textId="77777777" w:rsidR="00897956" w:rsidRPr="00481D2D" w:rsidRDefault="00897956">
            <w:pPr>
              <w:pStyle w:val="TAL"/>
            </w:pPr>
            <w:r w:rsidRPr="00481D2D">
              <w:t>c4</w:t>
            </w:r>
          </w:p>
        </w:tc>
        <w:tc>
          <w:tcPr>
            <w:tcW w:w="1021" w:type="dxa"/>
          </w:tcPr>
          <w:p w14:paraId="548EFA47" w14:textId="77777777" w:rsidR="00897956" w:rsidRPr="00481D2D" w:rsidRDefault="00897956">
            <w:pPr>
              <w:pStyle w:val="TAL"/>
            </w:pPr>
            <w:r w:rsidRPr="00481D2D">
              <w:t>[26] 20.17</w:t>
            </w:r>
          </w:p>
        </w:tc>
        <w:tc>
          <w:tcPr>
            <w:tcW w:w="1021" w:type="dxa"/>
          </w:tcPr>
          <w:p w14:paraId="0C245900" w14:textId="77777777" w:rsidR="00897956" w:rsidRPr="00481D2D" w:rsidRDefault="00897956">
            <w:pPr>
              <w:pStyle w:val="TAL"/>
            </w:pPr>
            <w:r w:rsidRPr="00481D2D">
              <w:t>m</w:t>
            </w:r>
          </w:p>
        </w:tc>
        <w:tc>
          <w:tcPr>
            <w:tcW w:w="1021" w:type="dxa"/>
          </w:tcPr>
          <w:p w14:paraId="69771B5B" w14:textId="77777777" w:rsidR="00897956" w:rsidRPr="00481D2D" w:rsidRDefault="00897956">
            <w:pPr>
              <w:pStyle w:val="TAL"/>
            </w:pPr>
            <w:r w:rsidRPr="00481D2D">
              <w:t>m</w:t>
            </w:r>
          </w:p>
        </w:tc>
      </w:tr>
      <w:tr w:rsidR="00897956" w:rsidRPr="00481D2D" w14:paraId="620FEA84" w14:textId="77777777">
        <w:tc>
          <w:tcPr>
            <w:tcW w:w="851" w:type="dxa"/>
          </w:tcPr>
          <w:p w14:paraId="47E2831C" w14:textId="77777777" w:rsidR="00897956" w:rsidRPr="00481D2D" w:rsidRDefault="00897956">
            <w:pPr>
              <w:pStyle w:val="TAL"/>
            </w:pPr>
            <w:r w:rsidRPr="00481D2D">
              <w:t>14</w:t>
            </w:r>
          </w:p>
        </w:tc>
        <w:tc>
          <w:tcPr>
            <w:tcW w:w="2665" w:type="dxa"/>
          </w:tcPr>
          <w:p w14:paraId="57CCA914" w14:textId="77777777" w:rsidR="00897956" w:rsidRPr="00481D2D" w:rsidRDefault="00897956">
            <w:pPr>
              <w:pStyle w:val="TAL"/>
            </w:pPr>
            <w:r w:rsidRPr="00481D2D">
              <w:t>Event</w:t>
            </w:r>
          </w:p>
        </w:tc>
        <w:tc>
          <w:tcPr>
            <w:tcW w:w="1021" w:type="dxa"/>
          </w:tcPr>
          <w:p w14:paraId="617F5149" w14:textId="77777777" w:rsidR="00897956" w:rsidRPr="00481D2D" w:rsidRDefault="00897956">
            <w:pPr>
              <w:pStyle w:val="TAL"/>
            </w:pPr>
            <w:r w:rsidRPr="00481D2D">
              <w:t>[70] 4, 6</w:t>
            </w:r>
          </w:p>
        </w:tc>
        <w:tc>
          <w:tcPr>
            <w:tcW w:w="1021" w:type="dxa"/>
          </w:tcPr>
          <w:p w14:paraId="6C5E425F" w14:textId="77777777" w:rsidR="00897956" w:rsidRPr="00481D2D" w:rsidRDefault="00897956">
            <w:pPr>
              <w:pStyle w:val="TAL"/>
            </w:pPr>
            <w:r w:rsidRPr="00481D2D">
              <w:t>m</w:t>
            </w:r>
          </w:p>
        </w:tc>
        <w:tc>
          <w:tcPr>
            <w:tcW w:w="1021" w:type="dxa"/>
          </w:tcPr>
          <w:p w14:paraId="77252314" w14:textId="77777777" w:rsidR="00897956" w:rsidRPr="00481D2D" w:rsidRDefault="00897956">
            <w:pPr>
              <w:pStyle w:val="TAL"/>
            </w:pPr>
            <w:r w:rsidRPr="00481D2D">
              <w:t>m</w:t>
            </w:r>
          </w:p>
        </w:tc>
        <w:tc>
          <w:tcPr>
            <w:tcW w:w="1021" w:type="dxa"/>
          </w:tcPr>
          <w:p w14:paraId="66BFBE1C" w14:textId="77777777" w:rsidR="00897956" w:rsidRPr="00481D2D" w:rsidRDefault="00897956">
            <w:pPr>
              <w:pStyle w:val="TAL"/>
            </w:pPr>
            <w:r w:rsidRPr="00481D2D">
              <w:t>[70] 4, 6</w:t>
            </w:r>
          </w:p>
        </w:tc>
        <w:tc>
          <w:tcPr>
            <w:tcW w:w="1021" w:type="dxa"/>
          </w:tcPr>
          <w:p w14:paraId="64ED1E26" w14:textId="77777777" w:rsidR="00897956" w:rsidRPr="00481D2D" w:rsidRDefault="00897956">
            <w:pPr>
              <w:pStyle w:val="TAL"/>
            </w:pPr>
            <w:r w:rsidRPr="00481D2D">
              <w:t>m</w:t>
            </w:r>
          </w:p>
        </w:tc>
        <w:tc>
          <w:tcPr>
            <w:tcW w:w="1021" w:type="dxa"/>
          </w:tcPr>
          <w:p w14:paraId="77AA79CF" w14:textId="77777777" w:rsidR="00897956" w:rsidRPr="00481D2D" w:rsidRDefault="00897956">
            <w:pPr>
              <w:pStyle w:val="TAL"/>
            </w:pPr>
            <w:r w:rsidRPr="00481D2D">
              <w:t>m</w:t>
            </w:r>
          </w:p>
        </w:tc>
      </w:tr>
      <w:tr w:rsidR="00897956" w:rsidRPr="00481D2D" w14:paraId="719D51FA" w14:textId="77777777">
        <w:tc>
          <w:tcPr>
            <w:tcW w:w="851" w:type="dxa"/>
          </w:tcPr>
          <w:p w14:paraId="17A4AE96" w14:textId="77777777" w:rsidR="00897956" w:rsidRPr="00481D2D" w:rsidRDefault="00897956">
            <w:pPr>
              <w:pStyle w:val="TAL"/>
            </w:pPr>
            <w:r w:rsidRPr="00481D2D">
              <w:t>15</w:t>
            </w:r>
          </w:p>
        </w:tc>
        <w:tc>
          <w:tcPr>
            <w:tcW w:w="2665" w:type="dxa"/>
          </w:tcPr>
          <w:p w14:paraId="23CA61CC" w14:textId="77777777" w:rsidR="00897956" w:rsidRPr="00481D2D" w:rsidRDefault="00897956">
            <w:pPr>
              <w:pStyle w:val="TAL"/>
            </w:pPr>
            <w:r w:rsidRPr="00481D2D">
              <w:t>Expires</w:t>
            </w:r>
          </w:p>
        </w:tc>
        <w:tc>
          <w:tcPr>
            <w:tcW w:w="1021" w:type="dxa"/>
          </w:tcPr>
          <w:p w14:paraId="26169685" w14:textId="77777777" w:rsidR="00897956" w:rsidRPr="00481D2D" w:rsidRDefault="00897956">
            <w:pPr>
              <w:pStyle w:val="TAL"/>
            </w:pPr>
            <w:r w:rsidRPr="00481D2D">
              <w:t>[26] 20.19, [70] 4, 5, 6</w:t>
            </w:r>
          </w:p>
        </w:tc>
        <w:tc>
          <w:tcPr>
            <w:tcW w:w="1021" w:type="dxa"/>
          </w:tcPr>
          <w:p w14:paraId="4B9923C3" w14:textId="77777777" w:rsidR="00897956" w:rsidRPr="00481D2D" w:rsidRDefault="00897956">
            <w:pPr>
              <w:pStyle w:val="TAL"/>
            </w:pPr>
            <w:r w:rsidRPr="00481D2D">
              <w:t>o</w:t>
            </w:r>
          </w:p>
        </w:tc>
        <w:tc>
          <w:tcPr>
            <w:tcW w:w="1021" w:type="dxa"/>
          </w:tcPr>
          <w:p w14:paraId="4CFDD990" w14:textId="77777777" w:rsidR="00897956" w:rsidRPr="00481D2D" w:rsidRDefault="00897956">
            <w:pPr>
              <w:pStyle w:val="TAL"/>
            </w:pPr>
            <w:r w:rsidRPr="00481D2D">
              <w:t>o</w:t>
            </w:r>
          </w:p>
        </w:tc>
        <w:tc>
          <w:tcPr>
            <w:tcW w:w="1021" w:type="dxa"/>
          </w:tcPr>
          <w:p w14:paraId="41904E77" w14:textId="77777777" w:rsidR="00897956" w:rsidRPr="00481D2D" w:rsidRDefault="00897956">
            <w:pPr>
              <w:pStyle w:val="TAL"/>
            </w:pPr>
            <w:r w:rsidRPr="00481D2D">
              <w:t>[26] 20.19, [70] 4, 5, 6</w:t>
            </w:r>
          </w:p>
        </w:tc>
        <w:tc>
          <w:tcPr>
            <w:tcW w:w="1021" w:type="dxa"/>
          </w:tcPr>
          <w:p w14:paraId="581F0D4F" w14:textId="77777777" w:rsidR="00897956" w:rsidRPr="00481D2D" w:rsidRDefault="00897956">
            <w:pPr>
              <w:pStyle w:val="TAL"/>
            </w:pPr>
            <w:r w:rsidRPr="00481D2D">
              <w:t>m</w:t>
            </w:r>
          </w:p>
        </w:tc>
        <w:tc>
          <w:tcPr>
            <w:tcW w:w="1021" w:type="dxa"/>
          </w:tcPr>
          <w:p w14:paraId="3A4E86FC" w14:textId="77777777" w:rsidR="00897956" w:rsidRPr="00481D2D" w:rsidRDefault="00897956">
            <w:pPr>
              <w:pStyle w:val="TAL"/>
            </w:pPr>
            <w:r w:rsidRPr="00481D2D">
              <w:t>m</w:t>
            </w:r>
          </w:p>
        </w:tc>
      </w:tr>
      <w:tr w:rsidR="00CB5FE4" w:rsidRPr="00481D2D" w14:paraId="48E34F70" w14:textId="77777777" w:rsidTr="00D61096">
        <w:tc>
          <w:tcPr>
            <w:tcW w:w="851" w:type="dxa"/>
            <w:tcBorders>
              <w:top w:val="single" w:sz="4" w:space="0" w:color="auto"/>
              <w:left w:val="single" w:sz="4" w:space="0" w:color="auto"/>
              <w:bottom w:val="single" w:sz="4" w:space="0" w:color="auto"/>
              <w:right w:val="single" w:sz="4" w:space="0" w:color="auto"/>
            </w:tcBorders>
          </w:tcPr>
          <w:p w14:paraId="3B5EDB42" w14:textId="77777777" w:rsidR="00CB5FE4" w:rsidRPr="00481D2D" w:rsidRDefault="00CB5FE4" w:rsidP="00D61096">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14:paraId="410E3B22" w14:textId="77777777" w:rsidR="00CB5FE4" w:rsidRPr="00481D2D" w:rsidRDefault="00CB5FE4"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59FF5E1E"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34CA8BC7" w14:textId="77777777" w:rsidR="00CB5FE4" w:rsidRPr="00481D2D" w:rsidRDefault="00CB5FE4" w:rsidP="00D61096">
            <w:pPr>
              <w:pStyle w:val="TAL"/>
            </w:pPr>
            <w:r w:rsidRPr="00481D2D">
              <w:t>c4</w:t>
            </w:r>
            <w:r w:rsidR="0083577D" w:rsidRPr="00481D2D">
              <w:t>1</w:t>
            </w:r>
          </w:p>
        </w:tc>
        <w:tc>
          <w:tcPr>
            <w:tcW w:w="1021" w:type="dxa"/>
            <w:tcBorders>
              <w:top w:val="single" w:sz="4" w:space="0" w:color="auto"/>
              <w:left w:val="single" w:sz="4" w:space="0" w:color="auto"/>
              <w:bottom w:val="single" w:sz="4" w:space="0" w:color="auto"/>
              <w:right w:val="single" w:sz="4" w:space="0" w:color="auto"/>
            </w:tcBorders>
          </w:tcPr>
          <w:p w14:paraId="596113D4" w14:textId="77777777" w:rsidR="00CB5FE4" w:rsidRPr="00481D2D" w:rsidRDefault="00CB5FE4" w:rsidP="00D61096">
            <w:pPr>
              <w:pStyle w:val="TAL"/>
            </w:pPr>
            <w:r w:rsidRPr="00481D2D">
              <w:t>c4</w:t>
            </w:r>
            <w:r w:rsidR="0083577D" w:rsidRPr="00481D2D">
              <w:t>1</w:t>
            </w:r>
          </w:p>
        </w:tc>
        <w:tc>
          <w:tcPr>
            <w:tcW w:w="1021" w:type="dxa"/>
            <w:tcBorders>
              <w:top w:val="single" w:sz="4" w:space="0" w:color="auto"/>
              <w:left w:val="single" w:sz="4" w:space="0" w:color="auto"/>
              <w:bottom w:val="single" w:sz="4" w:space="0" w:color="auto"/>
              <w:right w:val="single" w:sz="4" w:space="0" w:color="auto"/>
            </w:tcBorders>
          </w:tcPr>
          <w:p w14:paraId="7C42913E" w14:textId="77777777"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20CAE093" w14:textId="77777777" w:rsidR="00CB5FE4" w:rsidRPr="00481D2D" w:rsidRDefault="00CB5FE4" w:rsidP="00D61096">
            <w:pPr>
              <w:pStyle w:val="TAL"/>
            </w:pPr>
            <w:r w:rsidRPr="00481D2D">
              <w:t>c40</w:t>
            </w:r>
          </w:p>
        </w:tc>
        <w:tc>
          <w:tcPr>
            <w:tcW w:w="1021" w:type="dxa"/>
            <w:tcBorders>
              <w:top w:val="single" w:sz="4" w:space="0" w:color="auto"/>
              <w:left w:val="single" w:sz="4" w:space="0" w:color="auto"/>
              <w:bottom w:val="single" w:sz="4" w:space="0" w:color="auto"/>
              <w:right w:val="single" w:sz="4" w:space="0" w:color="auto"/>
            </w:tcBorders>
          </w:tcPr>
          <w:p w14:paraId="2216345B" w14:textId="77777777" w:rsidR="00CB5FE4" w:rsidRPr="00481D2D" w:rsidRDefault="00CB5FE4" w:rsidP="00D61096">
            <w:pPr>
              <w:pStyle w:val="TAL"/>
            </w:pPr>
            <w:r w:rsidRPr="00481D2D">
              <w:t>c40</w:t>
            </w:r>
          </w:p>
        </w:tc>
      </w:tr>
      <w:tr w:rsidR="00897956" w:rsidRPr="00481D2D" w14:paraId="30021A5C" w14:textId="77777777">
        <w:tc>
          <w:tcPr>
            <w:tcW w:w="851" w:type="dxa"/>
          </w:tcPr>
          <w:p w14:paraId="536B675C" w14:textId="77777777" w:rsidR="00897956" w:rsidRPr="00481D2D" w:rsidRDefault="00897956">
            <w:pPr>
              <w:pStyle w:val="TAL"/>
            </w:pPr>
            <w:r w:rsidRPr="00481D2D">
              <w:t>16</w:t>
            </w:r>
          </w:p>
        </w:tc>
        <w:tc>
          <w:tcPr>
            <w:tcW w:w="2665" w:type="dxa"/>
          </w:tcPr>
          <w:p w14:paraId="5A690EEF" w14:textId="77777777" w:rsidR="00897956" w:rsidRPr="00481D2D" w:rsidRDefault="00897956">
            <w:pPr>
              <w:pStyle w:val="TAL"/>
            </w:pPr>
            <w:r w:rsidRPr="00481D2D">
              <w:t>From</w:t>
            </w:r>
          </w:p>
        </w:tc>
        <w:tc>
          <w:tcPr>
            <w:tcW w:w="1021" w:type="dxa"/>
          </w:tcPr>
          <w:p w14:paraId="0B6ED0DA" w14:textId="77777777" w:rsidR="00897956" w:rsidRPr="00481D2D" w:rsidRDefault="00897956">
            <w:pPr>
              <w:pStyle w:val="TAL"/>
            </w:pPr>
            <w:r w:rsidRPr="00481D2D">
              <w:t>[26] 20.20</w:t>
            </w:r>
          </w:p>
        </w:tc>
        <w:tc>
          <w:tcPr>
            <w:tcW w:w="1021" w:type="dxa"/>
          </w:tcPr>
          <w:p w14:paraId="354EEF7F" w14:textId="77777777" w:rsidR="00897956" w:rsidRPr="00481D2D" w:rsidRDefault="00897956">
            <w:pPr>
              <w:pStyle w:val="TAL"/>
            </w:pPr>
            <w:r w:rsidRPr="00481D2D">
              <w:t>m</w:t>
            </w:r>
          </w:p>
        </w:tc>
        <w:tc>
          <w:tcPr>
            <w:tcW w:w="1021" w:type="dxa"/>
          </w:tcPr>
          <w:p w14:paraId="3046ACBC" w14:textId="77777777" w:rsidR="00897956" w:rsidRPr="00481D2D" w:rsidRDefault="00897956">
            <w:pPr>
              <w:pStyle w:val="TAL"/>
            </w:pPr>
            <w:r w:rsidRPr="00481D2D">
              <w:t>m</w:t>
            </w:r>
          </w:p>
        </w:tc>
        <w:tc>
          <w:tcPr>
            <w:tcW w:w="1021" w:type="dxa"/>
          </w:tcPr>
          <w:p w14:paraId="225D7AB8" w14:textId="77777777" w:rsidR="00897956" w:rsidRPr="00481D2D" w:rsidRDefault="00897956">
            <w:pPr>
              <w:pStyle w:val="TAL"/>
            </w:pPr>
            <w:r w:rsidRPr="00481D2D">
              <w:t>[26] 20.20</w:t>
            </w:r>
          </w:p>
        </w:tc>
        <w:tc>
          <w:tcPr>
            <w:tcW w:w="1021" w:type="dxa"/>
          </w:tcPr>
          <w:p w14:paraId="7739B730" w14:textId="77777777" w:rsidR="00897956" w:rsidRPr="00481D2D" w:rsidRDefault="00897956">
            <w:pPr>
              <w:pStyle w:val="TAL"/>
            </w:pPr>
            <w:r w:rsidRPr="00481D2D">
              <w:t>m</w:t>
            </w:r>
          </w:p>
        </w:tc>
        <w:tc>
          <w:tcPr>
            <w:tcW w:w="1021" w:type="dxa"/>
          </w:tcPr>
          <w:p w14:paraId="7C359E2D" w14:textId="77777777" w:rsidR="00897956" w:rsidRPr="00481D2D" w:rsidRDefault="00897956">
            <w:pPr>
              <w:pStyle w:val="TAL"/>
            </w:pPr>
            <w:r w:rsidRPr="00481D2D">
              <w:t>m</w:t>
            </w:r>
          </w:p>
        </w:tc>
      </w:tr>
      <w:tr w:rsidR="00FC320B" w:rsidRPr="00481D2D" w14:paraId="51452AAA" w14:textId="77777777">
        <w:tc>
          <w:tcPr>
            <w:tcW w:w="851" w:type="dxa"/>
          </w:tcPr>
          <w:p w14:paraId="5BBA188E" w14:textId="77777777" w:rsidR="00FC320B" w:rsidRPr="00481D2D" w:rsidRDefault="00FC320B" w:rsidP="007C32FA">
            <w:pPr>
              <w:pStyle w:val="TAL"/>
            </w:pPr>
            <w:r w:rsidRPr="00481D2D">
              <w:t>16A</w:t>
            </w:r>
          </w:p>
        </w:tc>
        <w:tc>
          <w:tcPr>
            <w:tcW w:w="2665" w:type="dxa"/>
          </w:tcPr>
          <w:p w14:paraId="0D4CF753" w14:textId="77777777" w:rsidR="00FC320B" w:rsidRPr="00481D2D" w:rsidRDefault="00FC320B" w:rsidP="007C32FA">
            <w:pPr>
              <w:pStyle w:val="TAL"/>
            </w:pPr>
            <w:r w:rsidRPr="00481D2D">
              <w:t>Geolocation</w:t>
            </w:r>
          </w:p>
        </w:tc>
        <w:tc>
          <w:tcPr>
            <w:tcW w:w="1021" w:type="dxa"/>
          </w:tcPr>
          <w:p w14:paraId="5CB8E8AB" w14:textId="77777777" w:rsidR="00FC320B" w:rsidRPr="00481D2D" w:rsidRDefault="00FC320B" w:rsidP="007C32FA">
            <w:pPr>
              <w:pStyle w:val="TAL"/>
            </w:pPr>
            <w:r w:rsidRPr="00481D2D">
              <w:t>[89] 4.1</w:t>
            </w:r>
          </w:p>
        </w:tc>
        <w:tc>
          <w:tcPr>
            <w:tcW w:w="1021" w:type="dxa"/>
          </w:tcPr>
          <w:p w14:paraId="3CC2C6D5" w14:textId="77777777" w:rsidR="00FC320B" w:rsidRPr="00481D2D" w:rsidRDefault="00FC320B" w:rsidP="007C32FA">
            <w:pPr>
              <w:pStyle w:val="TAL"/>
            </w:pPr>
            <w:r w:rsidRPr="00481D2D">
              <w:t>c38</w:t>
            </w:r>
          </w:p>
        </w:tc>
        <w:tc>
          <w:tcPr>
            <w:tcW w:w="1021" w:type="dxa"/>
          </w:tcPr>
          <w:p w14:paraId="1752A3A3" w14:textId="77777777" w:rsidR="00FC320B" w:rsidRPr="00481D2D" w:rsidRDefault="00FC320B" w:rsidP="007C32FA">
            <w:pPr>
              <w:pStyle w:val="TAL"/>
            </w:pPr>
            <w:r w:rsidRPr="00481D2D">
              <w:t>c38</w:t>
            </w:r>
          </w:p>
        </w:tc>
        <w:tc>
          <w:tcPr>
            <w:tcW w:w="1021" w:type="dxa"/>
          </w:tcPr>
          <w:p w14:paraId="585C57EA" w14:textId="77777777" w:rsidR="00FC320B" w:rsidRPr="00481D2D" w:rsidRDefault="00FC320B" w:rsidP="007C32FA">
            <w:pPr>
              <w:pStyle w:val="TAL"/>
            </w:pPr>
            <w:r w:rsidRPr="00481D2D">
              <w:t>[89] 4.1</w:t>
            </w:r>
          </w:p>
        </w:tc>
        <w:tc>
          <w:tcPr>
            <w:tcW w:w="1021" w:type="dxa"/>
          </w:tcPr>
          <w:p w14:paraId="69A59295" w14:textId="77777777" w:rsidR="00FC320B" w:rsidRPr="00481D2D" w:rsidRDefault="00FC320B" w:rsidP="007C32FA">
            <w:pPr>
              <w:pStyle w:val="TAL"/>
            </w:pPr>
            <w:r w:rsidRPr="00481D2D">
              <w:t>c38</w:t>
            </w:r>
          </w:p>
        </w:tc>
        <w:tc>
          <w:tcPr>
            <w:tcW w:w="1021" w:type="dxa"/>
          </w:tcPr>
          <w:p w14:paraId="0FF55186" w14:textId="77777777" w:rsidR="00FC320B" w:rsidRPr="00481D2D" w:rsidRDefault="00FC320B" w:rsidP="007C32FA">
            <w:pPr>
              <w:pStyle w:val="TAL"/>
            </w:pPr>
            <w:r w:rsidRPr="00481D2D">
              <w:t>c38</w:t>
            </w:r>
          </w:p>
        </w:tc>
      </w:tr>
      <w:tr w:rsidR="00847F92" w:rsidRPr="00481D2D" w14:paraId="66FD36A6" w14:textId="77777777" w:rsidTr="00847F92">
        <w:tc>
          <w:tcPr>
            <w:tcW w:w="851" w:type="dxa"/>
          </w:tcPr>
          <w:p w14:paraId="6582A34F" w14:textId="77777777" w:rsidR="00847F92" w:rsidRPr="00481D2D" w:rsidRDefault="00847F92" w:rsidP="00847F92">
            <w:pPr>
              <w:pStyle w:val="TAL"/>
            </w:pPr>
            <w:r w:rsidRPr="00481D2D">
              <w:t>16B</w:t>
            </w:r>
          </w:p>
        </w:tc>
        <w:tc>
          <w:tcPr>
            <w:tcW w:w="2665" w:type="dxa"/>
          </w:tcPr>
          <w:p w14:paraId="5FBFE896" w14:textId="77777777" w:rsidR="00847F92" w:rsidRPr="00481D2D" w:rsidRDefault="00847F92" w:rsidP="00847F92">
            <w:pPr>
              <w:pStyle w:val="TAL"/>
            </w:pPr>
            <w:r w:rsidRPr="00481D2D">
              <w:t>Geolocation-Routing</w:t>
            </w:r>
          </w:p>
        </w:tc>
        <w:tc>
          <w:tcPr>
            <w:tcW w:w="1021" w:type="dxa"/>
          </w:tcPr>
          <w:p w14:paraId="604AA8FE" w14:textId="77777777" w:rsidR="00847F92" w:rsidRPr="00481D2D" w:rsidRDefault="00847F92" w:rsidP="00847F92">
            <w:pPr>
              <w:pStyle w:val="TAL"/>
            </w:pPr>
            <w:r w:rsidRPr="00481D2D">
              <w:t>[89] 4.2</w:t>
            </w:r>
          </w:p>
        </w:tc>
        <w:tc>
          <w:tcPr>
            <w:tcW w:w="1021" w:type="dxa"/>
          </w:tcPr>
          <w:p w14:paraId="2B4204B2" w14:textId="77777777" w:rsidR="00847F92" w:rsidRPr="00481D2D" w:rsidRDefault="00847F92" w:rsidP="00847F92">
            <w:pPr>
              <w:pStyle w:val="TAL"/>
            </w:pPr>
            <w:r w:rsidRPr="00481D2D">
              <w:t>c38</w:t>
            </w:r>
          </w:p>
        </w:tc>
        <w:tc>
          <w:tcPr>
            <w:tcW w:w="1021" w:type="dxa"/>
          </w:tcPr>
          <w:p w14:paraId="1EBAF423" w14:textId="77777777" w:rsidR="00847F92" w:rsidRPr="00481D2D" w:rsidRDefault="00847F92" w:rsidP="00847F92">
            <w:pPr>
              <w:pStyle w:val="TAL"/>
            </w:pPr>
            <w:r w:rsidRPr="00481D2D">
              <w:t>c38</w:t>
            </w:r>
          </w:p>
        </w:tc>
        <w:tc>
          <w:tcPr>
            <w:tcW w:w="1021" w:type="dxa"/>
          </w:tcPr>
          <w:p w14:paraId="0534A388" w14:textId="77777777" w:rsidR="00847F92" w:rsidRPr="00481D2D" w:rsidRDefault="00847F92" w:rsidP="00847F92">
            <w:pPr>
              <w:pStyle w:val="TAL"/>
            </w:pPr>
            <w:r w:rsidRPr="00481D2D">
              <w:t>[89] 4.2</w:t>
            </w:r>
          </w:p>
        </w:tc>
        <w:tc>
          <w:tcPr>
            <w:tcW w:w="1021" w:type="dxa"/>
          </w:tcPr>
          <w:p w14:paraId="4F725074" w14:textId="77777777" w:rsidR="00847F92" w:rsidRPr="00481D2D" w:rsidRDefault="00847F92" w:rsidP="00847F92">
            <w:pPr>
              <w:pStyle w:val="TAL"/>
            </w:pPr>
            <w:r w:rsidRPr="00481D2D">
              <w:t>c38</w:t>
            </w:r>
          </w:p>
        </w:tc>
        <w:tc>
          <w:tcPr>
            <w:tcW w:w="1021" w:type="dxa"/>
          </w:tcPr>
          <w:p w14:paraId="6F8546E2" w14:textId="77777777" w:rsidR="00847F92" w:rsidRPr="00481D2D" w:rsidRDefault="00847F92" w:rsidP="00847F92">
            <w:pPr>
              <w:pStyle w:val="TAL"/>
            </w:pPr>
            <w:r w:rsidRPr="00481D2D">
              <w:t>c38</w:t>
            </w:r>
          </w:p>
        </w:tc>
      </w:tr>
      <w:tr w:rsidR="00755651" w:rsidRPr="00481D2D" w14:paraId="728FBCD5" w14:textId="77777777">
        <w:tc>
          <w:tcPr>
            <w:tcW w:w="851" w:type="dxa"/>
          </w:tcPr>
          <w:p w14:paraId="1B266389" w14:textId="77777777" w:rsidR="00755651" w:rsidRPr="00481D2D" w:rsidRDefault="00755651" w:rsidP="00755651">
            <w:pPr>
              <w:pStyle w:val="TAL"/>
            </w:pPr>
            <w:r w:rsidRPr="00481D2D">
              <w:t>16</w:t>
            </w:r>
            <w:r w:rsidR="00847F92" w:rsidRPr="00481D2D">
              <w:t>C</w:t>
            </w:r>
          </w:p>
        </w:tc>
        <w:tc>
          <w:tcPr>
            <w:tcW w:w="2665" w:type="dxa"/>
          </w:tcPr>
          <w:p w14:paraId="2AC54175" w14:textId="77777777" w:rsidR="00755651" w:rsidRPr="00481D2D" w:rsidRDefault="00755651" w:rsidP="00755651">
            <w:pPr>
              <w:pStyle w:val="TAL"/>
            </w:pPr>
            <w:r w:rsidRPr="00481D2D">
              <w:t>History-Info</w:t>
            </w:r>
          </w:p>
        </w:tc>
        <w:tc>
          <w:tcPr>
            <w:tcW w:w="1021" w:type="dxa"/>
          </w:tcPr>
          <w:p w14:paraId="6C6CF24E" w14:textId="77777777" w:rsidR="00755651" w:rsidRPr="00481D2D" w:rsidRDefault="00755651" w:rsidP="00755651">
            <w:pPr>
              <w:pStyle w:val="TAL"/>
            </w:pPr>
            <w:r w:rsidRPr="00481D2D">
              <w:t>[66] 4.1</w:t>
            </w:r>
          </w:p>
        </w:tc>
        <w:tc>
          <w:tcPr>
            <w:tcW w:w="1021" w:type="dxa"/>
          </w:tcPr>
          <w:p w14:paraId="2A987B25" w14:textId="77777777" w:rsidR="00755651" w:rsidRPr="00481D2D" w:rsidRDefault="00755651" w:rsidP="00755651">
            <w:pPr>
              <w:pStyle w:val="TAL"/>
            </w:pPr>
            <w:r w:rsidRPr="00481D2D">
              <w:t>c27</w:t>
            </w:r>
          </w:p>
        </w:tc>
        <w:tc>
          <w:tcPr>
            <w:tcW w:w="1021" w:type="dxa"/>
          </w:tcPr>
          <w:p w14:paraId="36B907FE" w14:textId="77777777" w:rsidR="00755651" w:rsidRPr="00481D2D" w:rsidRDefault="00755651" w:rsidP="00755651">
            <w:pPr>
              <w:pStyle w:val="TAL"/>
            </w:pPr>
            <w:r w:rsidRPr="00481D2D">
              <w:t>c27</w:t>
            </w:r>
          </w:p>
        </w:tc>
        <w:tc>
          <w:tcPr>
            <w:tcW w:w="1021" w:type="dxa"/>
          </w:tcPr>
          <w:p w14:paraId="73747509" w14:textId="77777777" w:rsidR="00755651" w:rsidRPr="00481D2D" w:rsidRDefault="00755651" w:rsidP="00755651">
            <w:pPr>
              <w:pStyle w:val="TAL"/>
            </w:pPr>
            <w:r w:rsidRPr="00481D2D">
              <w:t>[66] 4.1</w:t>
            </w:r>
          </w:p>
        </w:tc>
        <w:tc>
          <w:tcPr>
            <w:tcW w:w="1021" w:type="dxa"/>
          </w:tcPr>
          <w:p w14:paraId="55BACB56" w14:textId="77777777" w:rsidR="00755651" w:rsidRPr="00481D2D" w:rsidRDefault="00755651" w:rsidP="00755651">
            <w:pPr>
              <w:pStyle w:val="TAL"/>
            </w:pPr>
            <w:r w:rsidRPr="00481D2D">
              <w:t>c27</w:t>
            </w:r>
          </w:p>
        </w:tc>
        <w:tc>
          <w:tcPr>
            <w:tcW w:w="1021" w:type="dxa"/>
          </w:tcPr>
          <w:p w14:paraId="7A177FD3" w14:textId="77777777" w:rsidR="00755651" w:rsidRPr="00481D2D" w:rsidRDefault="00755651" w:rsidP="00755651">
            <w:pPr>
              <w:pStyle w:val="TAL"/>
            </w:pPr>
            <w:r w:rsidRPr="00481D2D">
              <w:t>c27</w:t>
            </w:r>
          </w:p>
        </w:tc>
      </w:tr>
      <w:tr w:rsidR="00897956" w:rsidRPr="00481D2D" w14:paraId="5CAF1D62" w14:textId="77777777">
        <w:tc>
          <w:tcPr>
            <w:tcW w:w="851" w:type="dxa"/>
          </w:tcPr>
          <w:p w14:paraId="0F4C28E6" w14:textId="77777777" w:rsidR="00897956" w:rsidRPr="00481D2D" w:rsidRDefault="00897956">
            <w:pPr>
              <w:pStyle w:val="TAL"/>
            </w:pPr>
            <w:r w:rsidRPr="00481D2D">
              <w:t>17</w:t>
            </w:r>
          </w:p>
        </w:tc>
        <w:tc>
          <w:tcPr>
            <w:tcW w:w="2665" w:type="dxa"/>
          </w:tcPr>
          <w:p w14:paraId="77C9BA38" w14:textId="77777777" w:rsidR="00897956" w:rsidRPr="00481D2D" w:rsidRDefault="00897956">
            <w:pPr>
              <w:pStyle w:val="TAL"/>
            </w:pPr>
            <w:r w:rsidRPr="00481D2D">
              <w:t>In-Reply-To</w:t>
            </w:r>
          </w:p>
        </w:tc>
        <w:tc>
          <w:tcPr>
            <w:tcW w:w="1021" w:type="dxa"/>
          </w:tcPr>
          <w:p w14:paraId="10F9FF2B" w14:textId="77777777" w:rsidR="00897956" w:rsidRPr="00481D2D" w:rsidRDefault="00897956">
            <w:pPr>
              <w:pStyle w:val="TAL"/>
            </w:pPr>
            <w:r w:rsidRPr="00481D2D">
              <w:t>[26] 20.21</w:t>
            </w:r>
          </w:p>
        </w:tc>
        <w:tc>
          <w:tcPr>
            <w:tcW w:w="1021" w:type="dxa"/>
          </w:tcPr>
          <w:p w14:paraId="61BEBBCF" w14:textId="77777777" w:rsidR="00897956" w:rsidRPr="00481D2D" w:rsidRDefault="00897956">
            <w:pPr>
              <w:pStyle w:val="TAL"/>
            </w:pPr>
            <w:r w:rsidRPr="00481D2D">
              <w:t>o</w:t>
            </w:r>
          </w:p>
        </w:tc>
        <w:tc>
          <w:tcPr>
            <w:tcW w:w="1021" w:type="dxa"/>
          </w:tcPr>
          <w:p w14:paraId="6D37CDF6" w14:textId="77777777" w:rsidR="00897956" w:rsidRPr="00481D2D" w:rsidRDefault="00897956">
            <w:pPr>
              <w:pStyle w:val="TAL"/>
            </w:pPr>
            <w:r w:rsidRPr="00481D2D">
              <w:t>o</w:t>
            </w:r>
          </w:p>
        </w:tc>
        <w:tc>
          <w:tcPr>
            <w:tcW w:w="1021" w:type="dxa"/>
          </w:tcPr>
          <w:p w14:paraId="10E54770" w14:textId="77777777" w:rsidR="00897956" w:rsidRPr="00481D2D" w:rsidRDefault="00897956">
            <w:pPr>
              <w:pStyle w:val="TAL"/>
            </w:pPr>
            <w:r w:rsidRPr="00481D2D">
              <w:t>[26] 20.21</w:t>
            </w:r>
          </w:p>
        </w:tc>
        <w:tc>
          <w:tcPr>
            <w:tcW w:w="1021" w:type="dxa"/>
          </w:tcPr>
          <w:p w14:paraId="46F24AE9" w14:textId="77777777" w:rsidR="00897956" w:rsidRPr="00481D2D" w:rsidRDefault="00897956">
            <w:pPr>
              <w:pStyle w:val="TAL"/>
            </w:pPr>
            <w:r w:rsidRPr="00481D2D">
              <w:t>o</w:t>
            </w:r>
          </w:p>
        </w:tc>
        <w:tc>
          <w:tcPr>
            <w:tcW w:w="1021" w:type="dxa"/>
          </w:tcPr>
          <w:p w14:paraId="5830A176" w14:textId="77777777" w:rsidR="00897956" w:rsidRPr="00481D2D" w:rsidRDefault="00897956">
            <w:pPr>
              <w:pStyle w:val="TAL"/>
            </w:pPr>
            <w:r w:rsidRPr="00481D2D">
              <w:t>o</w:t>
            </w:r>
          </w:p>
        </w:tc>
      </w:tr>
      <w:tr w:rsidR="00755651" w:rsidRPr="00481D2D" w14:paraId="78679CC3" w14:textId="77777777">
        <w:tc>
          <w:tcPr>
            <w:tcW w:w="851" w:type="dxa"/>
          </w:tcPr>
          <w:p w14:paraId="4507198F" w14:textId="77777777" w:rsidR="00755651" w:rsidRPr="00481D2D" w:rsidRDefault="00755651" w:rsidP="00755651">
            <w:pPr>
              <w:pStyle w:val="TAL"/>
            </w:pPr>
            <w:r w:rsidRPr="00481D2D">
              <w:t>17A</w:t>
            </w:r>
          </w:p>
        </w:tc>
        <w:tc>
          <w:tcPr>
            <w:tcW w:w="2665" w:type="dxa"/>
          </w:tcPr>
          <w:p w14:paraId="3C6C5E70" w14:textId="77777777" w:rsidR="00755651" w:rsidRPr="00481D2D" w:rsidRDefault="00755651" w:rsidP="00755651">
            <w:pPr>
              <w:pStyle w:val="TAL"/>
            </w:pPr>
            <w:r w:rsidRPr="00481D2D">
              <w:t>Max-Breadth</w:t>
            </w:r>
          </w:p>
        </w:tc>
        <w:tc>
          <w:tcPr>
            <w:tcW w:w="1021" w:type="dxa"/>
          </w:tcPr>
          <w:p w14:paraId="246FC036" w14:textId="77777777" w:rsidR="00755651" w:rsidRPr="00481D2D" w:rsidRDefault="00755651" w:rsidP="00755651">
            <w:pPr>
              <w:pStyle w:val="TAL"/>
            </w:pPr>
            <w:r w:rsidRPr="00481D2D">
              <w:t>[117] 5.8</w:t>
            </w:r>
          </w:p>
        </w:tc>
        <w:tc>
          <w:tcPr>
            <w:tcW w:w="1021" w:type="dxa"/>
          </w:tcPr>
          <w:p w14:paraId="6E2DA311" w14:textId="77777777" w:rsidR="00755651" w:rsidRPr="00481D2D" w:rsidRDefault="00755651" w:rsidP="00755651">
            <w:pPr>
              <w:pStyle w:val="TAL"/>
            </w:pPr>
            <w:r w:rsidRPr="00481D2D">
              <w:t>n/a</w:t>
            </w:r>
          </w:p>
        </w:tc>
        <w:tc>
          <w:tcPr>
            <w:tcW w:w="1021" w:type="dxa"/>
          </w:tcPr>
          <w:p w14:paraId="67D5C001" w14:textId="77777777" w:rsidR="00755651" w:rsidRPr="00481D2D" w:rsidRDefault="00755651" w:rsidP="00755651">
            <w:pPr>
              <w:pStyle w:val="TAL"/>
            </w:pPr>
            <w:r w:rsidRPr="00481D2D">
              <w:t>c23</w:t>
            </w:r>
          </w:p>
        </w:tc>
        <w:tc>
          <w:tcPr>
            <w:tcW w:w="1021" w:type="dxa"/>
          </w:tcPr>
          <w:p w14:paraId="0E33D7E2" w14:textId="77777777" w:rsidR="00755651" w:rsidRPr="00481D2D" w:rsidRDefault="00755651" w:rsidP="00755651">
            <w:pPr>
              <w:pStyle w:val="TAL"/>
            </w:pPr>
            <w:r w:rsidRPr="00481D2D">
              <w:t>[117] 5.8</w:t>
            </w:r>
          </w:p>
        </w:tc>
        <w:tc>
          <w:tcPr>
            <w:tcW w:w="1021" w:type="dxa"/>
          </w:tcPr>
          <w:p w14:paraId="75EDB3B1" w14:textId="77777777" w:rsidR="00755651" w:rsidRPr="00481D2D" w:rsidRDefault="00755651" w:rsidP="00755651">
            <w:pPr>
              <w:pStyle w:val="TAL"/>
            </w:pPr>
            <w:r w:rsidRPr="00481D2D">
              <w:t>c24</w:t>
            </w:r>
          </w:p>
        </w:tc>
        <w:tc>
          <w:tcPr>
            <w:tcW w:w="1021" w:type="dxa"/>
          </w:tcPr>
          <w:p w14:paraId="3B138F27" w14:textId="77777777" w:rsidR="00755651" w:rsidRPr="00481D2D" w:rsidRDefault="00755651" w:rsidP="00755651">
            <w:pPr>
              <w:pStyle w:val="TAL"/>
            </w:pPr>
            <w:r w:rsidRPr="00481D2D">
              <w:t>c24</w:t>
            </w:r>
          </w:p>
        </w:tc>
      </w:tr>
      <w:tr w:rsidR="00897956" w:rsidRPr="00481D2D" w14:paraId="531DA43F" w14:textId="77777777">
        <w:tc>
          <w:tcPr>
            <w:tcW w:w="851" w:type="dxa"/>
          </w:tcPr>
          <w:p w14:paraId="39F5DDA0" w14:textId="77777777" w:rsidR="00897956" w:rsidRPr="00481D2D" w:rsidRDefault="00897956">
            <w:pPr>
              <w:pStyle w:val="TAL"/>
            </w:pPr>
            <w:r w:rsidRPr="00481D2D">
              <w:t>18</w:t>
            </w:r>
          </w:p>
        </w:tc>
        <w:tc>
          <w:tcPr>
            <w:tcW w:w="2665" w:type="dxa"/>
          </w:tcPr>
          <w:p w14:paraId="28441579" w14:textId="77777777" w:rsidR="00897956" w:rsidRPr="00481D2D" w:rsidRDefault="00897956">
            <w:pPr>
              <w:pStyle w:val="TAL"/>
            </w:pPr>
            <w:r w:rsidRPr="00481D2D">
              <w:t>Max-Forwards</w:t>
            </w:r>
          </w:p>
        </w:tc>
        <w:tc>
          <w:tcPr>
            <w:tcW w:w="1021" w:type="dxa"/>
          </w:tcPr>
          <w:p w14:paraId="56F88E55" w14:textId="77777777" w:rsidR="00897956" w:rsidRPr="00481D2D" w:rsidRDefault="00897956">
            <w:pPr>
              <w:pStyle w:val="TAL"/>
            </w:pPr>
            <w:r w:rsidRPr="00481D2D">
              <w:t>[26] 20.22</w:t>
            </w:r>
          </w:p>
        </w:tc>
        <w:tc>
          <w:tcPr>
            <w:tcW w:w="1021" w:type="dxa"/>
          </w:tcPr>
          <w:p w14:paraId="187948BE" w14:textId="77777777" w:rsidR="00897956" w:rsidRPr="00481D2D" w:rsidRDefault="00897956">
            <w:pPr>
              <w:pStyle w:val="TAL"/>
            </w:pPr>
            <w:r w:rsidRPr="00481D2D">
              <w:t>m</w:t>
            </w:r>
          </w:p>
        </w:tc>
        <w:tc>
          <w:tcPr>
            <w:tcW w:w="1021" w:type="dxa"/>
          </w:tcPr>
          <w:p w14:paraId="7FE87025" w14:textId="77777777" w:rsidR="00897956" w:rsidRPr="00481D2D" w:rsidRDefault="00897956">
            <w:pPr>
              <w:pStyle w:val="TAL"/>
            </w:pPr>
            <w:r w:rsidRPr="00481D2D">
              <w:t>m</w:t>
            </w:r>
          </w:p>
        </w:tc>
        <w:tc>
          <w:tcPr>
            <w:tcW w:w="1021" w:type="dxa"/>
          </w:tcPr>
          <w:p w14:paraId="13233474" w14:textId="77777777" w:rsidR="00897956" w:rsidRPr="00481D2D" w:rsidRDefault="00897956">
            <w:pPr>
              <w:pStyle w:val="TAL"/>
            </w:pPr>
            <w:r w:rsidRPr="00481D2D">
              <w:t>[26] 20.22</w:t>
            </w:r>
          </w:p>
        </w:tc>
        <w:tc>
          <w:tcPr>
            <w:tcW w:w="1021" w:type="dxa"/>
          </w:tcPr>
          <w:p w14:paraId="48A0071A" w14:textId="77777777" w:rsidR="00897956" w:rsidRPr="00481D2D" w:rsidRDefault="00897956">
            <w:pPr>
              <w:pStyle w:val="TAL"/>
            </w:pPr>
            <w:r w:rsidRPr="00481D2D">
              <w:t>n/a</w:t>
            </w:r>
          </w:p>
        </w:tc>
        <w:tc>
          <w:tcPr>
            <w:tcW w:w="1021" w:type="dxa"/>
          </w:tcPr>
          <w:p w14:paraId="3E3D5CCB" w14:textId="77777777" w:rsidR="00897956" w:rsidRPr="00481D2D" w:rsidRDefault="002D6C77">
            <w:pPr>
              <w:pStyle w:val="TAL"/>
            </w:pPr>
            <w:r w:rsidRPr="00481D2D">
              <w:t>c37</w:t>
            </w:r>
          </w:p>
        </w:tc>
      </w:tr>
      <w:tr w:rsidR="00897956" w:rsidRPr="00481D2D" w14:paraId="2E2CEE5F" w14:textId="77777777">
        <w:tc>
          <w:tcPr>
            <w:tcW w:w="851" w:type="dxa"/>
          </w:tcPr>
          <w:p w14:paraId="3332F02F" w14:textId="77777777" w:rsidR="00897956" w:rsidRPr="00481D2D" w:rsidRDefault="00897956">
            <w:pPr>
              <w:pStyle w:val="TAL"/>
            </w:pPr>
            <w:r w:rsidRPr="00481D2D">
              <w:t>19</w:t>
            </w:r>
          </w:p>
        </w:tc>
        <w:tc>
          <w:tcPr>
            <w:tcW w:w="2665" w:type="dxa"/>
          </w:tcPr>
          <w:p w14:paraId="4435191C" w14:textId="77777777" w:rsidR="00897956" w:rsidRPr="00481D2D" w:rsidRDefault="00897956">
            <w:pPr>
              <w:pStyle w:val="TAL"/>
            </w:pPr>
            <w:r w:rsidRPr="00481D2D">
              <w:t>MIME-Version</w:t>
            </w:r>
          </w:p>
        </w:tc>
        <w:tc>
          <w:tcPr>
            <w:tcW w:w="1021" w:type="dxa"/>
          </w:tcPr>
          <w:p w14:paraId="44111F70" w14:textId="77777777" w:rsidR="00897956" w:rsidRPr="00481D2D" w:rsidRDefault="00897956">
            <w:pPr>
              <w:pStyle w:val="TAL"/>
            </w:pPr>
            <w:r w:rsidRPr="00481D2D">
              <w:t>[26] 20.24</w:t>
            </w:r>
          </w:p>
        </w:tc>
        <w:tc>
          <w:tcPr>
            <w:tcW w:w="1021" w:type="dxa"/>
          </w:tcPr>
          <w:p w14:paraId="5FEFE47A" w14:textId="77777777" w:rsidR="00897956" w:rsidRPr="00481D2D" w:rsidRDefault="00897956">
            <w:pPr>
              <w:pStyle w:val="TAL"/>
            </w:pPr>
            <w:r w:rsidRPr="00481D2D">
              <w:t>o</w:t>
            </w:r>
          </w:p>
        </w:tc>
        <w:tc>
          <w:tcPr>
            <w:tcW w:w="1021" w:type="dxa"/>
          </w:tcPr>
          <w:p w14:paraId="111CFF87" w14:textId="77777777" w:rsidR="00897956" w:rsidRPr="00481D2D" w:rsidRDefault="00897956">
            <w:pPr>
              <w:pStyle w:val="TAL"/>
            </w:pPr>
            <w:r w:rsidRPr="00481D2D">
              <w:t>o</w:t>
            </w:r>
          </w:p>
        </w:tc>
        <w:tc>
          <w:tcPr>
            <w:tcW w:w="1021" w:type="dxa"/>
          </w:tcPr>
          <w:p w14:paraId="2083A467" w14:textId="77777777" w:rsidR="00897956" w:rsidRPr="00481D2D" w:rsidRDefault="00897956">
            <w:pPr>
              <w:pStyle w:val="TAL"/>
            </w:pPr>
            <w:r w:rsidRPr="00481D2D">
              <w:t>[26] 20.24</w:t>
            </w:r>
          </w:p>
        </w:tc>
        <w:tc>
          <w:tcPr>
            <w:tcW w:w="1021" w:type="dxa"/>
          </w:tcPr>
          <w:p w14:paraId="7546CC65" w14:textId="77777777" w:rsidR="00897956" w:rsidRPr="00481D2D" w:rsidRDefault="00897956">
            <w:pPr>
              <w:pStyle w:val="TAL"/>
            </w:pPr>
            <w:r w:rsidRPr="00481D2D">
              <w:t>m</w:t>
            </w:r>
          </w:p>
        </w:tc>
        <w:tc>
          <w:tcPr>
            <w:tcW w:w="1021" w:type="dxa"/>
          </w:tcPr>
          <w:p w14:paraId="381C3BBF" w14:textId="77777777" w:rsidR="00897956" w:rsidRPr="00481D2D" w:rsidRDefault="00897956">
            <w:pPr>
              <w:pStyle w:val="TAL"/>
            </w:pPr>
            <w:r w:rsidRPr="00481D2D">
              <w:t>m</w:t>
            </w:r>
          </w:p>
        </w:tc>
      </w:tr>
      <w:tr w:rsidR="00897956" w:rsidRPr="00481D2D" w14:paraId="728579EF" w14:textId="77777777">
        <w:tc>
          <w:tcPr>
            <w:tcW w:w="851" w:type="dxa"/>
          </w:tcPr>
          <w:p w14:paraId="0CC18024" w14:textId="77777777" w:rsidR="00897956" w:rsidRPr="00481D2D" w:rsidRDefault="00897956">
            <w:pPr>
              <w:pStyle w:val="TAL"/>
            </w:pPr>
            <w:r w:rsidRPr="00481D2D">
              <w:t>20</w:t>
            </w:r>
          </w:p>
        </w:tc>
        <w:tc>
          <w:tcPr>
            <w:tcW w:w="2665" w:type="dxa"/>
          </w:tcPr>
          <w:p w14:paraId="765D9F72" w14:textId="77777777" w:rsidR="00897956" w:rsidRPr="00481D2D" w:rsidRDefault="00897956">
            <w:pPr>
              <w:pStyle w:val="TAL"/>
            </w:pPr>
            <w:r w:rsidRPr="00481D2D">
              <w:t>Organization</w:t>
            </w:r>
          </w:p>
        </w:tc>
        <w:tc>
          <w:tcPr>
            <w:tcW w:w="1021" w:type="dxa"/>
          </w:tcPr>
          <w:p w14:paraId="00BAC55D" w14:textId="77777777" w:rsidR="00897956" w:rsidRPr="00481D2D" w:rsidRDefault="00897956">
            <w:pPr>
              <w:pStyle w:val="TAL"/>
            </w:pPr>
            <w:r w:rsidRPr="00481D2D">
              <w:t>[26] 20.25</w:t>
            </w:r>
          </w:p>
        </w:tc>
        <w:tc>
          <w:tcPr>
            <w:tcW w:w="1021" w:type="dxa"/>
          </w:tcPr>
          <w:p w14:paraId="18323876" w14:textId="77777777" w:rsidR="00897956" w:rsidRPr="00481D2D" w:rsidRDefault="00897956">
            <w:pPr>
              <w:pStyle w:val="TAL"/>
            </w:pPr>
            <w:r w:rsidRPr="00481D2D">
              <w:t>o</w:t>
            </w:r>
          </w:p>
        </w:tc>
        <w:tc>
          <w:tcPr>
            <w:tcW w:w="1021" w:type="dxa"/>
          </w:tcPr>
          <w:p w14:paraId="59ACB8C5" w14:textId="77777777" w:rsidR="00897956" w:rsidRPr="00481D2D" w:rsidRDefault="00897956">
            <w:pPr>
              <w:pStyle w:val="TAL"/>
            </w:pPr>
            <w:r w:rsidRPr="00481D2D">
              <w:t>o</w:t>
            </w:r>
          </w:p>
        </w:tc>
        <w:tc>
          <w:tcPr>
            <w:tcW w:w="1021" w:type="dxa"/>
          </w:tcPr>
          <w:p w14:paraId="523941DB" w14:textId="77777777" w:rsidR="00897956" w:rsidRPr="00481D2D" w:rsidRDefault="00897956">
            <w:pPr>
              <w:pStyle w:val="TAL"/>
            </w:pPr>
            <w:r w:rsidRPr="00481D2D">
              <w:t>[26] 20.25</w:t>
            </w:r>
          </w:p>
        </w:tc>
        <w:tc>
          <w:tcPr>
            <w:tcW w:w="1021" w:type="dxa"/>
          </w:tcPr>
          <w:p w14:paraId="79A06072" w14:textId="77777777" w:rsidR="00897956" w:rsidRPr="00481D2D" w:rsidRDefault="00897956">
            <w:pPr>
              <w:pStyle w:val="TAL"/>
            </w:pPr>
            <w:r w:rsidRPr="00481D2D">
              <w:t>o</w:t>
            </w:r>
          </w:p>
        </w:tc>
        <w:tc>
          <w:tcPr>
            <w:tcW w:w="1021" w:type="dxa"/>
          </w:tcPr>
          <w:p w14:paraId="18A0F937" w14:textId="77777777" w:rsidR="00897956" w:rsidRPr="00481D2D" w:rsidRDefault="00897956">
            <w:pPr>
              <w:pStyle w:val="TAL"/>
            </w:pPr>
            <w:r w:rsidRPr="00481D2D">
              <w:t>o</w:t>
            </w:r>
          </w:p>
        </w:tc>
      </w:tr>
      <w:tr w:rsidR="00897956" w:rsidRPr="00481D2D" w14:paraId="2C055F12" w14:textId="77777777">
        <w:tc>
          <w:tcPr>
            <w:tcW w:w="851" w:type="dxa"/>
          </w:tcPr>
          <w:p w14:paraId="05A3C68E" w14:textId="77777777" w:rsidR="00897956" w:rsidRPr="00481D2D" w:rsidRDefault="00897956">
            <w:pPr>
              <w:pStyle w:val="TAL"/>
            </w:pPr>
            <w:r w:rsidRPr="00481D2D">
              <w:t>21</w:t>
            </w:r>
          </w:p>
        </w:tc>
        <w:tc>
          <w:tcPr>
            <w:tcW w:w="2665" w:type="dxa"/>
          </w:tcPr>
          <w:p w14:paraId="7704EB75" w14:textId="77777777" w:rsidR="00897956" w:rsidRPr="00481D2D" w:rsidRDefault="00897956">
            <w:pPr>
              <w:pStyle w:val="TAL"/>
            </w:pPr>
            <w:r w:rsidRPr="00481D2D">
              <w:t>P-Access-Network-Info</w:t>
            </w:r>
          </w:p>
        </w:tc>
        <w:tc>
          <w:tcPr>
            <w:tcW w:w="1021" w:type="dxa"/>
          </w:tcPr>
          <w:p w14:paraId="12C9D859" w14:textId="77777777" w:rsidR="00897956" w:rsidRPr="00481D2D" w:rsidRDefault="00897956">
            <w:pPr>
              <w:pStyle w:val="TAL"/>
            </w:pPr>
            <w:r w:rsidRPr="00481D2D">
              <w:t>[52] 4.4</w:t>
            </w:r>
            <w:r w:rsidR="007C3194" w:rsidRPr="00481D2D">
              <w:t xml:space="preserve">, [234] </w:t>
            </w:r>
            <w:r w:rsidR="001F7DC1" w:rsidRPr="00481D2D">
              <w:t>2</w:t>
            </w:r>
          </w:p>
        </w:tc>
        <w:tc>
          <w:tcPr>
            <w:tcW w:w="1021" w:type="dxa"/>
          </w:tcPr>
          <w:p w14:paraId="647D9716" w14:textId="77777777" w:rsidR="00897956" w:rsidRPr="00481D2D" w:rsidRDefault="00897956">
            <w:pPr>
              <w:pStyle w:val="TAL"/>
            </w:pPr>
            <w:r w:rsidRPr="00481D2D">
              <w:t>c15</w:t>
            </w:r>
          </w:p>
        </w:tc>
        <w:tc>
          <w:tcPr>
            <w:tcW w:w="1021" w:type="dxa"/>
          </w:tcPr>
          <w:p w14:paraId="411A0F25" w14:textId="77777777" w:rsidR="00897956" w:rsidRPr="00481D2D" w:rsidRDefault="00897956">
            <w:pPr>
              <w:pStyle w:val="TAL"/>
            </w:pPr>
            <w:r w:rsidRPr="00481D2D">
              <w:t>c16</w:t>
            </w:r>
          </w:p>
        </w:tc>
        <w:tc>
          <w:tcPr>
            <w:tcW w:w="1021" w:type="dxa"/>
          </w:tcPr>
          <w:p w14:paraId="1FC3C45A" w14:textId="77777777" w:rsidR="00897956" w:rsidRPr="00481D2D" w:rsidRDefault="00897956">
            <w:pPr>
              <w:pStyle w:val="TAL"/>
            </w:pPr>
            <w:r w:rsidRPr="00481D2D">
              <w:t>[52] 4.4</w:t>
            </w:r>
            <w:r w:rsidR="007C3194" w:rsidRPr="00481D2D">
              <w:t xml:space="preserve">, [234] </w:t>
            </w:r>
            <w:r w:rsidR="001F7DC1" w:rsidRPr="00481D2D">
              <w:t>2</w:t>
            </w:r>
          </w:p>
        </w:tc>
        <w:tc>
          <w:tcPr>
            <w:tcW w:w="1021" w:type="dxa"/>
          </w:tcPr>
          <w:p w14:paraId="3450763B" w14:textId="77777777" w:rsidR="00897956" w:rsidRPr="00481D2D" w:rsidRDefault="00897956">
            <w:pPr>
              <w:pStyle w:val="TAL"/>
            </w:pPr>
            <w:r w:rsidRPr="00481D2D">
              <w:t>c15</w:t>
            </w:r>
          </w:p>
        </w:tc>
        <w:tc>
          <w:tcPr>
            <w:tcW w:w="1021" w:type="dxa"/>
          </w:tcPr>
          <w:p w14:paraId="0DD47E7E" w14:textId="77777777" w:rsidR="00897956" w:rsidRPr="00481D2D" w:rsidRDefault="00897956">
            <w:pPr>
              <w:pStyle w:val="TAL"/>
            </w:pPr>
            <w:r w:rsidRPr="00481D2D">
              <w:t>c17</w:t>
            </w:r>
          </w:p>
        </w:tc>
      </w:tr>
      <w:tr w:rsidR="00897956" w:rsidRPr="00481D2D" w14:paraId="1B739F53" w14:textId="77777777">
        <w:tc>
          <w:tcPr>
            <w:tcW w:w="851" w:type="dxa"/>
          </w:tcPr>
          <w:p w14:paraId="651D1153" w14:textId="77777777" w:rsidR="00897956" w:rsidRPr="00481D2D" w:rsidRDefault="00897956">
            <w:pPr>
              <w:pStyle w:val="TAL"/>
            </w:pPr>
            <w:r w:rsidRPr="00481D2D">
              <w:t>22</w:t>
            </w:r>
          </w:p>
        </w:tc>
        <w:tc>
          <w:tcPr>
            <w:tcW w:w="2665" w:type="dxa"/>
          </w:tcPr>
          <w:p w14:paraId="272E8A8D" w14:textId="77777777" w:rsidR="00897956" w:rsidRPr="00481D2D" w:rsidRDefault="00897956">
            <w:pPr>
              <w:pStyle w:val="TAL"/>
            </w:pPr>
            <w:r w:rsidRPr="00481D2D">
              <w:t>P-Asserted-Identity</w:t>
            </w:r>
          </w:p>
        </w:tc>
        <w:tc>
          <w:tcPr>
            <w:tcW w:w="1021" w:type="dxa"/>
          </w:tcPr>
          <w:p w14:paraId="3F85FE31" w14:textId="77777777" w:rsidR="00897956" w:rsidRPr="00481D2D" w:rsidRDefault="00897956">
            <w:pPr>
              <w:pStyle w:val="TAL"/>
            </w:pPr>
            <w:r w:rsidRPr="00481D2D">
              <w:t>[34] 9.1</w:t>
            </w:r>
          </w:p>
        </w:tc>
        <w:tc>
          <w:tcPr>
            <w:tcW w:w="1021" w:type="dxa"/>
          </w:tcPr>
          <w:p w14:paraId="127575C5" w14:textId="77777777" w:rsidR="00897956" w:rsidRPr="00481D2D" w:rsidRDefault="00897956">
            <w:pPr>
              <w:pStyle w:val="TAL"/>
            </w:pPr>
            <w:r w:rsidRPr="00481D2D">
              <w:t>n/a</w:t>
            </w:r>
          </w:p>
        </w:tc>
        <w:tc>
          <w:tcPr>
            <w:tcW w:w="1021" w:type="dxa"/>
          </w:tcPr>
          <w:p w14:paraId="3F33C37C" w14:textId="77777777" w:rsidR="00897956" w:rsidRPr="00481D2D" w:rsidRDefault="00666A4D">
            <w:pPr>
              <w:pStyle w:val="TAL"/>
            </w:pPr>
            <w:r w:rsidRPr="00481D2D">
              <w:t>c45</w:t>
            </w:r>
          </w:p>
        </w:tc>
        <w:tc>
          <w:tcPr>
            <w:tcW w:w="1021" w:type="dxa"/>
          </w:tcPr>
          <w:p w14:paraId="3FDF3960" w14:textId="77777777" w:rsidR="00897956" w:rsidRPr="00481D2D" w:rsidRDefault="00897956">
            <w:pPr>
              <w:pStyle w:val="TAL"/>
            </w:pPr>
            <w:r w:rsidRPr="00481D2D">
              <w:t>[34] 9.1</w:t>
            </w:r>
          </w:p>
        </w:tc>
        <w:tc>
          <w:tcPr>
            <w:tcW w:w="1021" w:type="dxa"/>
          </w:tcPr>
          <w:p w14:paraId="71A8DCBB" w14:textId="77777777" w:rsidR="00897956" w:rsidRPr="00481D2D" w:rsidRDefault="00897956">
            <w:pPr>
              <w:pStyle w:val="TAL"/>
            </w:pPr>
            <w:r w:rsidRPr="00481D2D">
              <w:t>c11</w:t>
            </w:r>
          </w:p>
        </w:tc>
        <w:tc>
          <w:tcPr>
            <w:tcW w:w="1021" w:type="dxa"/>
          </w:tcPr>
          <w:p w14:paraId="7628EF5C" w14:textId="77777777" w:rsidR="00897956" w:rsidRPr="00481D2D" w:rsidRDefault="00897956">
            <w:pPr>
              <w:pStyle w:val="TAL"/>
            </w:pPr>
            <w:r w:rsidRPr="00481D2D">
              <w:t>c11</w:t>
            </w:r>
          </w:p>
        </w:tc>
      </w:tr>
      <w:tr w:rsidR="00FF770E" w:rsidRPr="00481D2D" w14:paraId="0D434980" w14:textId="77777777">
        <w:tc>
          <w:tcPr>
            <w:tcW w:w="851" w:type="dxa"/>
          </w:tcPr>
          <w:p w14:paraId="3DB3F337" w14:textId="77777777" w:rsidR="00FF770E" w:rsidRPr="00481D2D" w:rsidRDefault="00FF770E">
            <w:pPr>
              <w:pStyle w:val="TAL"/>
            </w:pPr>
            <w:r w:rsidRPr="00481D2D">
              <w:t>22A</w:t>
            </w:r>
          </w:p>
        </w:tc>
        <w:tc>
          <w:tcPr>
            <w:tcW w:w="2665" w:type="dxa"/>
          </w:tcPr>
          <w:p w14:paraId="3B866A6F" w14:textId="77777777" w:rsidR="00FF770E" w:rsidRPr="00481D2D" w:rsidRDefault="00FF770E">
            <w:pPr>
              <w:pStyle w:val="TAL"/>
            </w:pPr>
            <w:r w:rsidRPr="00481D2D">
              <w:t>P-Asserted-Service</w:t>
            </w:r>
          </w:p>
        </w:tc>
        <w:tc>
          <w:tcPr>
            <w:tcW w:w="1021" w:type="dxa"/>
          </w:tcPr>
          <w:p w14:paraId="2EADFBEB" w14:textId="77777777" w:rsidR="00FF770E" w:rsidRPr="00481D2D" w:rsidRDefault="00FF770E">
            <w:pPr>
              <w:pStyle w:val="TAL"/>
            </w:pPr>
            <w:r w:rsidRPr="00481D2D">
              <w:t>[121] 4.1</w:t>
            </w:r>
          </w:p>
        </w:tc>
        <w:tc>
          <w:tcPr>
            <w:tcW w:w="1021" w:type="dxa"/>
          </w:tcPr>
          <w:p w14:paraId="63A626CF" w14:textId="77777777" w:rsidR="00FF770E" w:rsidRPr="00481D2D" w:rsidRDefault="00FF770E">
            <w:pPr>
              <w:pStyle w:val="TAL"/>
            </w:pPr>
            <w:r w:rsidRPr="00481D2D">
              <w:t>n/a</w:t>
            </w:r>
          </w:p>
        </w:tc>
        <w:tc>
          <w:tcPr>
            <w:tcW w:w="1021" w:type="dxa"/>
          </w:tcPr>
          <w:p w14:paraId="782BB521" w14:textId="77777777" w:rsidR="00FF770E" w:rsidRPr="00481D2D" w:rsidRDefault="000634B3">
            <w:pPr>
              <w:pStyle w:val="TAL"/>
            </w:pPr>
            <w:r w:rsidRPr="00481D2D">
              <w:t>c46</w:t>
            </w:r>
          </w:p>
        </w:tc>
        <w:tc>
          <w:tcPr>
            <w:tcW w:w="1021" w:type="dxa"/>
          </w:tcPr>
          <w:p w14:paraId="3FD09C56" w14:textId="77777777" w:rsidR="00FF770E" w:rsidRPr="00481D2D" w:rsidRDefault="00FF770E">
            <w:pPr>
              <w:pStyle w:val="TAL"/>
            </w:pPr>
            <w:r w:rsidRPr="00481D2D">
              <w:t>[121] 4.1</w:t>
            </w:r>
          </w:p>
        </w:tc>
        <w:tc>
          <w:tcPr>
            <w:tcW w:w="1021" w:type="dxa"/>
          </w:tcPr>
          <w:p w14:paraId="410A7811" w14:textId="77777777" w:rsidR="00FF770E" w:rsidRPr="00481D2D" w:rsidRDefault="00FF770E">
            <w:pPr>
              <w:pStyle w:val="TAL"/>
            </w:pPr>
            <w:r w:rsidRPr="00481D2D">
              <w:t>c3</w:t>
            </w:r>
            <w:r w:rsidR="00FC5C37" w:rsidRPr="00481D2D">
              <w:t>1</w:t>
            </w:r>
          </w:p>
        </w:tc>
        <w:tc>
          <w:tcPr>
            <w:tcW w:w="1021" w:type="dxa"/>
          </w:tcPr>
          <w:p w14:paraId="49AD026F" w14:textId="77777777" w:rsidR="00FF770E" w:rsidRPr="00481D2D" w:rsidRDefault="00FF770E">
            <w:pPr>
              <w:pStyle w:val="TAL"/>
            </w:pPr>
            <w:r w:rsidRPr="00481D2D">
              <w:t>c3</w:t>
            </w:r>
            <w:r w:rsidR="00FC5C37" w:rsidRPr="00481D2D">
              <w:t>1</w:t>
            </w:r>
          </w:p>
        </w:tc>
      </w:tr>
      <w:tr w:rsidR="00FF770E" w:rsidRPr="00481D2D" w14:paraId="6F3133BA" w14:textId="77777777">
        <w:tc>
          <w:tcPr>
            <w:tcW w:w="851" w:type="dxa"/>
          </w:tcPr>
          <w:p w14:paraId="69675990" w14:textId="77777777" w:rsidR="00FF770E" w:rsidRPr="00481D2D" w:rsidRDefault="00FF770E">
            <w:pPr>
              <w:pStyle w:val="TAL"/>
            </w:pPr>
            <w:r w:rsidRPr="00481D2D">
              <w:t>23</w:t>
            </w:r>
          </w:p>
        </w:tc>
        <w:tc>
          <w:tcPr>
            <w:tcW w:w="2665" w:type="dxa"/>
          </w:tcPr>
          <w:p w14:paraId="3CE3CDA4" w14:textId="77777777" w:rsidR="00FF770E" w:rsidRPr="00481D2D" w:rsidRDefault="00FF770E">
            <w:pPr>
              <w:pStyle w:val="TAL"/>
            </w:pPr>
            <w:r w:rsidRPr="00481D2D">
              <w:t>P-Called-Party-ID</w:t>
            </w:r>
          </w:p>
        </w:tc>
        <w:tc>
          <w:tcPr>
            <w:tcW w:w="1021" w:type="dxa"/>
          </w:tcPr>
          <w:p w14:paraId="0A54EEBD" w14:textId="77777777" w:rsidR="00FF770E" w:rsidRPr="00481D2D" w:rsidRDefault="00FF770E">
            <w:pPr>
              <w:pStyle w:val="TAL"/>
            </w:pPr>
            <w:r w:rsidRPr="00481D2D">
              <w:t>[52] 4.2</w:t>
            </w:r>
          </w:p>
        </w:tc>
        <w:tc>
          <w:tcPr>
            <w:tcW w:w="1021" w:type="dxa"/>
          </w:tcPr>
          <w:p w14:paraId="77577A2F" w14:textId="77777777" w:rsidR="00FF770E" w:rsidRPr="00481D2D" w:rsidRDefault="00FF770E">
            <w:pPr>
              <w:pStyle w:val="TAL"/>
            </w:pPr>
            <w:r w:rsidRPr="00481D2D">
              <w:t>x</w:t>
            </w:r>
          </w:p>
        </w:tc>
        <w:tc>
          <w:tcPr>
            <w:tcW w:w="1021" w:type="dxa"/>
          </w:tcPr>
          <w:p w14:paraId="71F75FBF" w14:textId="77777777" w:rsidR="00FF770E" w:rsidRPr="00481D2D" w:rsidRDefault="00FF770E">
            <w:pPr>
              <w:pStyle w:val="TAL"/>
            </w:pPr>
            <w:r w:rsidRPr="00481D2D">
              <w:t>x</w:t>
            </w:r>
          </w:p>
        </w:tc>
        <w:tc>
          <w:tcPr>
            <w:tcW w:w="1021" w:type="dxa"/>
          </w:tcPr>
          <w:p w14:paraId="3A211A33" w14:textId="77777777" w:rsidR="00FF770E" w:rsidRPr="00481D2D" w:rsidRDefault="00FF770E">
            <w:pPr>
              <w:pStyle w:val="TAL"/>
            </w:pPr>
            <w:r w:rsidRPr="00481D2D">
              <w:t>[52] 4.2</w:t>
            </w:r>
          </w:p>
        </w:tc>
        <w:tc>
          <w:tcPr>
            <w:tcW w:w="1021" w:type="dxa"/>
          </w:tcPr>
          <w:p w14:paraId="22F6DB17" w14:textId="77777777" w:rsidR="00FF770E" w:rsidRPr="00481D2D" w:rsidRDefault="00FF770E">
            <w:pPr>
              <w:pStyle w:val="TAL"/>
            </w:pPr>
            <w:r w:rsidRPr="00481D2D">
              <w:t>c13</w:t>
            </w:r>
          </w:p>
        </w:tc>
        <w:tc>
          <w:tcPr>
            <w:tcW w:w="1021" w:type="dxa"/>
          </w:tcPr>
          <w:p w14:paraId="733FBC8C" w14:textId="77777777" w:rsidR="00FF770E" w:rsidRPr="00481D2D" w:rsidRDefault="00FF770E">
            <w:pPr>
              <w:pStyle w:val="TAL"/>
            </w:pPr>
            <w:r w:rsidRPr="00481D2D">
              <w:t>c13</w:t>
            </w:r>
          </w:p>
        </w:tc>
      </w:tr>
      <w:tr w:rsidR="00FF770E" w:rsidRPr="00481D2D" w14:paraId="4825BE2B" w14:textId="77777777">
        <w:tc>
          <w:tcPr>
            <w:tcW w:w="851" w:type="dxa"/>
          </w:tcPr>
          <w:p w14:paraId="4D9A63ED" w14:textId="77777777" w:rsidR="00FF770E" w:rsidRPr="00481D2D" w:rsidRDefault="00FF770E">
            <w:pPr>
              <w:pStyle w:val="TAL"/>
            </w:pPr>
            <w:r w:rsidRPr="00481D2D">
              <w:t>24</w:t>
            </w:r>
          </w:p>
        </w:tc>
        <w:tc>
          <w:tcPr>
            <w:tcW w:w="2665" w:type="dxa"/>
          </w:tcPr>
          <w:p w14:paraId="36F85097" w14:textId="77777777" w:rsidR="00FF770E" w:rsidRPr="00481D2D" w:rsidRDefault="00FF770E">
            <w:pPr>
              <w:pStyle w:val="TAL"/>
            </w:pPr>
            <w:r w:rsidRPr="00481D2D">
              <w:t>P-Charging-Function-Addresses</w:t>
            </w:r>
          </w:p>
        </w:tc>
        <w:tc>
          <w:tcPr>
            <w:tcW w:w="1021" w:type="dxa"/>
          </w:tcPr>
          <w:p w14:paraId="6F38945C" w14:textId="77777777" w:rsidR="00FF770E" w:rsidRPr="00481D2D" w:rsidRDefault="00FF770E">
            <w:pPr>
              <w:pStyle w:val="TAL"/>
            </w:pPr>
            <w:r w:rsidRPr="00481D2D">
              <w:t>[52] 4.5</w:t>
            </w:r>
          </w:p>
        </w:tc>
        <w:tc>
          <w:tcPr>
            <w:tcW w:w="1021" w:type="dxa"/>
          </w:tcPr>
          <w:p w14:paraId="68A06FA7" w14:textId="77777777" w:rsidR="00FF770E" w:rsidRPr="00481D2D" w:rsidRDefault="00FF770E">
            <w:pPr>
              <w:pStyle w:val="TAL"/>
            </w:pPr>
            <w:r w:rsidRPr="00481D2D">
              <w:t>c20</w:t>
            </w:r>
          </w:p>
        </w:tc>
        <w:tc>
          <w:tcPr>
            <w:tcW w:w="1021" w:type="dxa"/>
          </w:tcPr>
          <w:p w14:paraId="6DE8389A" w14:textId="77777777" w:rsidR="00FF770E" w:rsidRPr="00481D2D" w:rsidRDefault="00FF770E">
            <w:pPr>
              <w:pStyle w:val="TAL"/>
            </w:pPr>
            <w:r w:rsidRPr="00481D2D">
              <w:t>c21</w:t>
            </w:r>
          </w:p>
        </w:tc>
        <w:tc>
          <w:tcPr>
            <w:tcW w:w="1021" w:type="dxa"/>
          </w:tcPr>
          <w:p w14:paraId="00D04B1C" w14:textId="77777777" w:rsidR="00FF770E" w:rsidRPr="00481D2D" w:rsidRDefault="00FF770E">
            <w:pPr>
              <w:pStyle w:val="TAL"/>
            </w:pPr>
            <w:r w:rsidRPr="00481D2D">
              <w:t>[52] 4.5</w:t>
            </w:r>
          </w:p>
        </w:tc>
        <w:tc>
          <w:tcPr>
            <w:tcW w:w="1021" w:type="dxa"/>
          </w:tcPr>
          <w:p w14:paraId="51DE18A9" w14:textId="77777777" w:rsidR="00FF770E" w:rsidRPr="00481D2D" w:rsidRDefault="00FF770E">
            <w:pPr>
              <w:pStyle w:val="TAL"/>
            </w:pPr>
            <w:r w:rsidRPr="00481D2D">
              <w:t>c20</w:t>
            </w:r>
          </w:p>
        </w:tc>
        <w:tc>
          <w:tcPr>
            <w:tcW w:w="1021" w:type="dxa"/>
          </w:tcPr>
          <w:p w14:paraId="5064DAAB" w14:textId="77777777" w:rsidR="00FF770E" w:rsidRPr="00481D2D" w:rsidRDefault="00FF770E">
            <w:pPr>
              <w:pStyle w:val="TAL"/>
            </w:pPr>
            <w:r w:rsidRPr="00481D2D">
              <w:t>c21</w:t>
            </w:r>
          </w:p>
        </w:tc>
      </w:tr>
      <w:tr w:rsidR="00FF770E" w:rsidRPr="00481D2D" w14:paraId="72527351" w14:textId="77777777">
        <w:tc>
          <w:tcPr>
            <w:tcW w:w="851" w:type="dxa"/>
          </w:tcPr>
          <w:p w14:paraId="6AFD4E9C" w14:textId="77777777" w:rsidR="00FF770E" w:rsidRPr="00481D2D" w:rsidRDefault="00FF770E">
            <w:pPr>
              <w:pStyle w:val="TAL"/>
            </w:pPr>
            <w:r w:rsidRPr="00481D2D">
              <w:t>25</w:t>
            </w:r>
          </w:p>
        </w:tc>
        <w:tc>
          <w:tcPr>
            <w:tcW w:w="2665" w:type="dxa"/>
          </w:tcPr>
          <w:p w14:paraId="12BDB275" w14:textId="77777777" w:rsidR="00FF770E" w:rsidRPr="00481D2D" w:rsidRDefault="00FF770E">
            <w:pPr>
              <w:pStyle w:val="TAL"/>
            </w:pPr>
            <w:r w:rsidRPr="00481D2D">
              <w:t>P-Charging-Vector</w:t>
            </w:r>
          </w:p>
        </w:tc>
        <w:tc>
          <w:tcPr>
            <w:tcW w:w="1021" w:type="dxa"/>
          </w:tcPr>
          <w:p w14:paraId="1273E8AE" w14:textId="77777777" w:rsidR="00FF770E" w:rsidRPr="00481D2D" w:rsidRDefault="00FF770E">
            <w:pPr>
              <w:pStyle w:val="TAL"/>
            </w:pPr>
            <w:r w:rsidRPr="00481D2D">
              <w:t>[52] 4.6</w:t>
            </w:r>
          </w:p>
        </w:tc>
        <w:tc>
          <w:tcPr>
            <w:tcW w:w="1021" w:type="dxa"/>
          </w:tcPr>
          <w:p w14:paraId="03B21B34" w14:textId="77777777" w:rsidR="00FF770E" w:rsidRPr="00481D2D" w:rsidRDefault="00FF770E">
            <w:pPr>
              <w:pStyle w:val="TAL"/>
            </w:pPr>
            <w:r w:rsidRPr="00481D2D">
              <w:t>c18</w:t>
            </w:r>
          </w:p>
        </w:tc>
        <w:tc>
          <w:tcPr>
            <w:tcW w:w="1021" w:type="dxa"/>
          </w:tcPr>
          <w:p w14:paraId="62CA5203" w14:textId="77777777" w:rsidR="00FF770E" w:rsidRPr="00481D2D" w:rsidRDefault="00FF770E">
            <w:pPr>
              <w:pStyle w:val="TAL"/>
            </w:pPr>
            <w:r w:rsidRPr="00481D2D">
              <w:t>c19</w:t>
            </w:r>
          </w:p>
        </w:tc>
        <w:tc>
          <w:tcPr>
            <w:tcW w:w="1021" w:type="dxa"/>
          </w:tcPr>
          <w:p w14:paraId="06B918CE" w14:textId="77777777" w:rsidR="00FF770E" w:rsidRPr="00481D2D" w:rsidRDefault="00FF770E">
            <w:pPr>
              <w:pStyle w:val="TAL"/>
            </w:pPr>
            <w:r w:rsidRPr="00481D2D">
              <w:t>[52] 4.6</w:t>
            </w:r>
          </w:p>
        </w:tc>
        <w:tc>
          <w:tcPr>
            <w:tcW w:w="1021" w:type="dxa"/>
          </w:tcPr>
          <w:p w14:paraId="05F956E7" w14:textId="77777777" w:rsidR="00FF770E" w:rsidRPr="00481D2D" w:rsidRDefault="00FF770E">
            <w:pPr>
              <w:pStyle w:val="TAL"/>
            </w:pPr>
            <w:r w:rsidRPr="00481D2D">
              <w:t>c18</w:t>
            </w:r>
          </w:p>
        </w:tc>
        <w:tc>
          <w:tcPr>
            <w:tcW w:w="1021" w:type="dxa"/>
          </w:tcPr>
          <w:p w14:paraId="49879B02" w14:textId="77777777" w:rsidR="00FF770E" w:rsidRPr="00481D2D" w:rsidRDefault="00FF770E">
            <w:pPr>
              <w:pStyle w:val="TAL"/>
            </w:pPr>
            <w:r w:rsidRPr="00481D2D">
              <w:t>c19</w:t>
            </w:r>
          </w:p>
        </w:tc>
      </w:tr>
      <w:tr w:rsidR="00FF770E" w:rsidRPr="00481D2D" w14:paraId="33AF481B" w14:textId="77777777">
        <w:tc>
          <w:tcPr>
            <w:tcW w:w="851" w:type="dxa"/>
          </w:tcPr>
          <w:p w14:paraId="601ED13A" w14:textId="77777777" w:rsidR="00FF770E" w:rsidRPr="00481D2D" w:rsidRDefault="00FF770E">
            <w:pPr>
              <w:pStyle w:val="TAL"/>
            </w:pPr>
            <w:r w:rsidRPr="00481D2D">
              <w:t>26</w:t>
            </w:r>
          </w:p>
        </w:tc>
        <w:tc>
          <w:tcPr>
            <w:tcW w:w="2665" w:type="dxa"/>
          </w:tcPr>
          <w:p w14:paraId="194D8001" w14:textId="77777777" w:rsidR="00FF770E" w:rsidRPr="00481D2D" w:rsidRDefault="00FF770E">
            <w:pPr>
              <w:pStyle w:val="TAL"/>
            </w:pPr>
            <w:r w:rsidRPr="00481D2D">
              <w:t>P-Preferred-Identity</w:t>
            </w:r>
          </w:p>
        </w:tc>
        <w:tc>
          <w:tcPr>
            <w:tcW w:w="1021" w:type="dxa"/>
          </w:tcPr>
          <w:p w14:paraId="4D346959" w14:textId="77777777" w:rsidR="00FF770E" w:rsidRPr="00481D2D" w:rsidRDefault="00FF770E">
            <w:pPr>
              <w:pStyle w:val="TAL"/>
            </w:pPr>
            <w:r w:rsidRPr="00481D2D">
              <w:t>[34] 9.2</w:t>
            </w:r>
          </w:p>
        </w:tc>
        <w:tc>
          <w:tcPr>
            <w:tcW w:w="1021" w:type="dxa"/>
          </w:tcPr>
          <w:p w14:paraId="6EBA6401" w14:textId="77777777" w:rsidR="00FF770E" w:rsidRPr="00481D2D" w:rsidRDefault="00FF770E">
            <w:pPr>
              <w:pStyle w:val="TAL"/>
            </w:pPr>
            <w:r w:rsidRPr="00481D2D">
              <w:t>c11</w:t>
            </w:r>
          </w:p>
        </w:tc>
        <w:tc>
          <w:tcPr>
            <w:tcW w:w="1021" w:type="dxa"/>
          </w:tcPr>
          <w:p w14:paraId="7F9B710C" w14:textId="77777777" w:rsidR="00FF770E" w:rsidRPr="00481D2D" w:rsidRDefault="00FF770E">
            <w:pPr>
              <w:pStyle w:val="TAL"/>
            </w:pPr>
            <w:r w:rsidRPr="00481D2D">
              <w:t>c7</w:t>
            </w:r>
          </w:p>
        </w:tc>
        <w:tc>
          <w:tcPr>
            <w:tcW w:w="1021" w:type="dxa"/>
          </w:tcPr>
          <w:p w14:paraId="094CCEC7" w14:textId="77777777" w:rsidR="00FF770E" w:rsidRPr="00481D2D" w:rsidRDefault="00FF770E">
            <w:pPr>
              <w:pStyle w:val="TAL"/>
            </w:pPr>
            <w:r w:rsidRPr="00481D2D">
              <w:t>[34] 9.2</w:t>
            </w:r>
          </w:p>
        </w:tc>
        <w:tc>
          <w:tcPr>
            <w:tcW w:w="1021" w:type="dxa"/>
          </w:tcPr>
          <w:p w14:paraId="62A54DAE" w14:textId="77777777" w:rsidR="00FF770E" w:rsidRPr="00481D2D" w:rsidRDefault="00FF770E">
            <w:pPr>
              <w:pStyle w:val="TAL"/>
            </w:pPr>
            <w:r w:rsidRPr="00481D2D">
              <w:t>n/a</w:t>
            </w:r>
          </w:p>
        </w:tc>
        <w:tc>
          <w:tcPr>
            <w:tcW w:w="1021" w:type="dxa"/>
          </w:tcPr>
          <w:p w14:paraId="7AA1FE8C" w14:textId="77777777" w:rsidR="00FF770E" w:rsidRPr="00481D2D" w:rsidRDefault="00FF770E">
            <w:pPr>
              <w:pStyle w:val="TAL"/>
            </w:pPr>
            <w:r w:rsidRPr="00481D2D">
              <w:t>n/a</w:t>
            </w:r>
          </w:p>
        </w:tc>
      </w:tr>
      <w:tr w:rsidR="00FF770E" w:rsidRPr="00481D2D" w14:paraId="6760E42D" w14:textId="77777777">
        <w:tc>
          <w:tcPr>
            <w:tcW w:w="851" w:type="dxa"/>
          </w:tcPr>
          <w:p w14:paraId="666E0867" w14:textId="77777777" w:rsidR="00FF770E" w:rsidRPr="00481D2D" w:rsidRDefault="00FF770E">
            <w:pPr>
              <w:pStyle w:val="TAL"/>
            </w:pPr>
            <w:r w:rsidRPr="00481D2D">
              <w:t>26A</w:t>
            </w:r>
          </w:p>
        </w:tc>
        <w:tc>
          <w:tcPr>
            <w:tcW w:w="2665" w:type="dxa"/>
          </w:tcPr>
          <w:p w14:paraId="26453408" w14:textId="77777777" w:rsidR="00FF770E" w:rsidRPr="00481D2D" w:rsidRDefault="00FF770E">
            <w:pPr>
              <w:pStyle w:val="TAL"/>
            </w:pPr>
            <w:r w:rsidRPr="00481D2D">
              <w:t>P-Preferred-Service</w:t>
            </w:r>
          </w:p>
        </w:tc>
        <w:tc>
          <w:tcPr>
            <w:tcW w:w="1021" w:type="dxa"/>
          </w:tcPr>
          <w:p w14:paraId="47E9DDDD" w14:textId="77777777" w:rsidR="00FF770E" w:rsidRPr="00481D2D" w:rsidRDefault="00FF770E">
            <w:pPr>
              <w:pStyle w:val="TAL"/>
            </w:pPr>
            <w:r w:rsidRPr="00481D2D">
              <w:t>[121] 4.2</w:t>
            </w:r>
          </w:p>
        </w:tc>
        <w:tc>
          <w:tcPr>
            <w:tcW w:w="1021" w:type="dxa"/>
          </w:tcPr>
          <w:p w14:paraId="71F141A5" w14:textId="77777777" w:rsidR="00FF770E" w:rsidRPr="00481D2D" w:rsidRDefault="00FC5C37">
            <w:pPr>
              <w:pStyle w:val="TAL"/>
            </w:pPr>
            <w:r w:rsidRPr="00481D2D">
              <w:t>c</w:t>
            </w:r>
            <w:r w:rsidR="00155C2D" w:rsidRPr="00481D2D">
              <w:t>31</w:t>
            </w:r>
          </w:p>
        </w:tc>
        <w:tc>
          <w:tcPr>
            <w:tcW w:w="1021" w:type="dxa"/>
          </w:tcPr>
          <w:p w14:paraId="4F705964" w14:textId="77777777" w:rsidR="00FF770E" w:rsidRPr="00481D2D" w:rsidRDefault="00FC5C37">
            <w:pPr>
              <w:pStyle w:val="TAL"/>
            </w:pPr>
            <w:r w:rsidRPr="00481D2D">
              <w:t>c30</w:t>
            </w:r>
          </w:p>
        </w:tc>
        <w:tc>
          <w:tcPr>
            <w:tcW w:w="1021" w:type="dxa"/>
          </w:tcPr>
          <w:p w14:paraId="2422344F" w14:textId="77777777" w:rsidR="00FF770E" w:rsidRPr="00481D2D" w:rsidRDefault="00FF770E">
            <w:pPr>
              <w:pStyle w:val="TAL"/>
            </w:pPr>
            <w:r w:rsidRPr="00481D2D">
              <w:t>[121] 4.2</w:t>
            </w:r>
          </w:p>
        </w:tc>
        <w:tc>
          <w:tcPr>
            <w:tcW w:w="1021" w:type="dxa"/>
          </w:tcPr>
          <w:p w14:paraId="4F3D9284" w14:textId="77777777" w:rsidR="00FF770E" w:rsidRPr="00481D2D" w:rsidRDefault="00FF770E">
            <w:pPr>
              <w:pStyle w:val="TAL"/>
            </w:pPr>
            <w:r w:rsidRPr="00481D2D">
              <w:t>n/a</w:t>
            </w:r>
          </w:p>
        </w:tc>
        <w:tc>
          <w:tcPr>
            <w:tcW w:w="1021" w:type="dxa"/>
          </w:tcPr>
          <w:p w14:paraId="082AA74D" w14:textId="77777777" w:rsidR="00FF770E" w:rsidRPr="00481D2D" w:rsidRDefault="00FF770E">
            <w:pPr>
              <w:pStyle w:val="TAL"/>
            </w:pPr>
            <w:r w:rsidRPr="00481D2D">
              <w:t>n/a</w:t>
            </w:r>
          </w:p>
        </w:tc>
      </w:tr>
      <w:tr w:rsidR="00121E58" w:rsidRPr="00481D2D" w14:paraId="24B4A13C" w14:textId="77777777">
        <w:tc>
          <w:tcPr>
            <w:tcW w:w="851" w:type="dxa"/>
          </w:tcPr>
          <w:p w14:paraId="0B1E7CD3" w14:textId="77777777" w:rsidR="00121E58" w:rsidRPr="00481D2D" w:rsidRDefault="00121E58" w:rsidP="00121E58">
            <w:pPr>
              <w:pStyle w:val="TAL"/>
            </w:pPr>
            <w:r w:rsidRPr="00481D2D">
              <w:t>26B</w:t>
            </w:r>
          </w:p>
        </w:tc>
        <w:tc>
          <w:tcPr>
            <w:tcW w:w="2665" w:type="dxa"/>
          </w:tcPr>
          <w:p w14:paraId="2BA76267" w14:textId="77777777" w:rsidR="00121E58" w:rsidRPr="00481D2D" w:rsidRDefault="00121E58" w:rsidP="00121E58">
            <w:pPr>
              <w:pStyle w:val="TAL"/>
            </w:pPr>
            <w:r w:rsidRPr="00481D2D">
              <w:t>P-Private-Network-Indication</w:t>
            </w:r>
          </w:p>
        </w:tc>
        <w:tc>
          <w:tcPr>
            <w:tcW w:w="1021" w:type="dxa"/>
          </w:tcPr>
          <w:p w14:paraId="4F76C24A" w14:textId="77777777" w:rsidR="00121E58" w:rsidRPr="00481D2D" w:rsidRDefault="00121E58" w:rsidP="00121E58">
            <w:pPr>
              <w:pStyle w:val="TAL"/>
            </w:pPr>
            <w:r w:rsidRPr="00481D2D">
              <w:t>[134]</w:t>
            </w:r>
          </w:p>
        </w:tc>
        <w:tc>
          <w:tcPr>
            <w:tcW w:w="1021" w:type="dxa"/>
          </w:tcPr>
          <w:p w14:paraId="1A08658E" w14:textId="77777777" w:rsidR="00121E58" w:rsidRPr="00481D2D" w:rsidRDefault="00121E58" w:rsidP="00121E58">
            <w:pPr>
              <w:pStyle w:val="TAL"/>
            </w:pPr>
            <w:r w:rsidRPr="00481D2D">
              <w:t>c33</w:t>
            </w:r>
          </w:p>
        </w:tc>
        <w:tc>
          <w:tcPr>
            <w:tcW w:w="1021" w:type="dxa"/>
          </w:tcPr>
          <w:p w14:paraId="4F2CB5CD" w14:textId="77777777" w:rsidR="00121E58" w:rsidRPr="00481D2D" w:rsidRDefault="00121E58" w:rsidP="00121E58">
            <w:pPr>
              <w:pStyle w:val="TAL"/>
            </w:pPr>
            <w:r w:rsidRPr="00481D2D">
              <w:t>c33</w:t>
            </w:r>
          </w:p>
        </w:tc>
        <w:tc>
          <w:tcPr>
            <w:tcW w:w="1021" w:type="dxa"/>
          </w:tcPr>
          <w:p w14:paraId="014762AD" w14:textId="77777777" w:rsidR="00121E58" w:rsidRPr="00481D2D" w:rsidRDefault="00121E58" w:rsidP="00121E58">
            <w:pPr>
              <w:pStyle w:val="TAL"/>
            </w:pPr>
            <w:r w:rsidRPr="00481D2D">
              <w:t>[134]</w:t>
            </w:r>
          </w:p>
        </w:tc>
        <w:tc>
          <w:tcPr>
            <w:tcW w:w="1021" w:type="dxa"/>
          </w:tcPr>
          <w:p w14:paraId="2AA13B39" w14:textId="77777777" w:rsidR="00121E58" w:rsidRPr="00481D2D" w:rsidRDefault="00121E58" w:rsidP="00121E58">
            <w:pPr>
              <w:pStyle w:val="TAL"/>
            </w:pPr>
            <w:r w:rsidRPr="00481D2D">
              <w:t>c33</w:t>
            </w:r>
          </w:p>
        </w:tc>
        <w:tc>
          <w:tcPr>
            <w:tcW w:w="1021" w:type="dxa"/>
          </w:tcPr>
          <w:p w14:paraId="0669D247" w14:textId="77777777" w:rsidR="00121E58" w:rsidRPr="00481D2D" w:rsidRDefault="00121E58" w:rsidP="00121E58">
            <w:pPr>
              <w:pStyle w:val="TAL"/>
            </w:pPr>
            <w:r w:rsidRPr="00481D2D">
              <w:t>c33</w:t>
            </w:r>
          </w:p>
        </w:tc>
      </w:tr>
      <w:tr w:rsidR="00FF770E" w:rsidRPr="00481D2D" w14:paraId="15320B19" w14:textId="77777777">
        <w:tc>
          <w:tcPr>
            <w:tcW w:w="851" w:type="dxa"/>
          </w:tcPr>
          <w:p w14:paraId="409A35CE" w14:textId="77777777" w:rsidR="00FF770E" w:rsidRPr="00481D2D" w:rsidRDefault="00FF770E">
            <w:pPr>
              <w:pStyle w:val="TAL"/>
            </w:pPr>
            <w:r w:rsidRPr="00481D2D">
              <w:t>26</w:t>
            </w:r>
            <w:r w:rsidR="00121E58" w:rsidRPr="00481D2D">
              <w:t>C</w:t>
            </w:r>
          </w:p>
        </w:tc>
        <w:tc>
          <w:tcPr>
            <w:tcW w:w="2665" w:type="dxa"/>
          </w:tcPr>
          <w:p w14:paraId="770EE81A" w14:textId="77777777" w:rsidR="00FF770E" w:rsidRPr="00481D2D" w:rsidRDefault="00FF770E">
            <w:pPr>
              <w:pStyle w:val="TAL"/>
            </w:pPr>
            <w:r w:rsidRPr="00481D2D">
              <w:t>P-Profile-Key</w:t>
            </w:r>
          </w:p>
        </w:tc>
        <w:tc>
          <w:tcPr>
            <w:tcW w:w="1021" w:type="dxa"/>
          </w:tcPr>
          <w:p w14:paraId="11EB21E3" w14:textId="77777777" w:rsidR="00FF770E" w:rsidRPr="00481D2D" w:rsidRDefault="00FF770E">
            <w:pPr>
              <w:pStyle w:val="TAL"/>
            </w:pPr>
            <w:r w:rsidRPr="00481D2D">
              <w:t>[97] 5</w:t>
            </w:r>
          </w:p>
        </w:tc>
        <w:tc>
          <w:tcPr>
            <w:tcW w:w="1021" w:type="dxa"/>
          </w:tcPr>
          <w:p w14:paraId="047FBF6F" w14:textId="77777777" w:rsidR="00FF770E" w:rsidRPr="00481D2D" w:rsidRDefault="00FF770E">
            <w:pPr>
              <w:pStyle w:val="TAL"/>
            </w:pPr>
            <w:r w:rsidRPr="00481D2D">
              <w:t>n/a</w:t>
            </w:r>
          </w:p>
        </w:tc>
        <w:tc>
          <w:tcPr>
            <w:tcW w:w="1021" w:type="dxa"/>
          </w:tcPr>
          <w:p w14:paraId="33DFC11E" w14:textId="77777777" w:rsidR="00FF770E" w:rsidRPr="00481D2D" w:rsidRDefault="00FF770E">
            <w:pPr>
              <w:pStyle w:val="TAL"/>
            </w:pPr>
            <w:r w:rsidRPr="00481D2D">
              <w:t>n/a</w:t>
            </w:r>
          </w:p>
        </w:tc>
        <w:tc>
          <w:tcPr>
            <w:tcW w:w="1021" w:type="dxa"/>
          </w:tcPr>
          <w:p w14:paraId="2A0073CA" w14:textId="77777777" w:rsidR="00FF770E" w:rsidRPr="00481D2D" w:rsidRDefault="00FF770E">
            <w:pPr>
              <w:pStyle w:val="TAL"/>
            </w:pPr>
            <w:r w:rsidRPr="00481D2D">
              <w:t>[97] 5</w:t>
            </w:r>
          </w:p>
        </w:tc>
        <w:tc>
          <w:tcPr>
            <w:tcW w:w="1021" w:type="dxa"/>
          </w:tcPr>
          <w:p w14:paraId="6E66E8B1" w14:textId="77777777" w:rsidR="00FF770E" w:rsidRPr="00481D2D" w:rsidRDefault="00FF770E">
            <w:pPr>
              <w:pStyle w:val="TAL"/>
            </w:pPr>
            <w:r w:rsidRPr="00481D2D">
              <w:t>n/a</w:t>
            </w:r>
          </w:p>
        </w:tc>
        <w:tc>
          <w:tcPr>
            <w:tcW w:w="1021" w:type="dxa"/>
          </w:tcPr>
          <w:p w14:paraId="7CF9C61C" w14:textId="77777777" w:rsidR="00FF770E" w:rsidRPr="00481D2D" w:rsidRDefault="00FF770E">
            <w:pPr>
              <w:pStyle w:val="TAL"/>
            </w:pPr>
            <w:r w:rsidRPr="00481D2D">
              <w:t>n/a</w:t>
            </w:r>
          </w:p>
        </w:tc>
      </w:tr>
      <w:tr w:rsidR="00202738" w:rsidRPr="00481D2D" w14:paraId="2AC38289" w14:textId="77777777">
        <w:tc>
          <w:tcPr>
            <w:tcW w:w="851" w:type="dxa"/>
          </w:tcPr>
          <w:p w14:paraId="3BE0795A" w14:textId="77777777" w:rsidR="00202738" w:rsidRPr="00481D2D" w:rsidRDefault="00202738" w:rsidP="00CC3A0E">
            <w:pPr>
              <w:pStyle w:val="TAL"/>
            </w:pPr>
            <w:r w:rsidRPr="00481D2D">
              <w:t>26D</w:t>
            </w:r>
          </w:p>
        </w:tc>
        <w:tc>
          <w:tcPr>
            <w:tcW w:w="2665" w:type="dxa"/>
          </w:tcPr>
          <w:p w14:paraId="2D9C3F2C" w14:textId="77777777" w:rsidR="00202738" w:rsidRPr="00481D2D" w:rsidRDefault="00202738" w:rsidP="00CC3A0E">
            <w:pPr>
              <w:pStyle w:val="TAL"/>
            </w:pPr>
            <w:r w:rsidRPr="00481D2D">
              <w:t>P-Served-User</w:t>
            </w:r>
          </w:p>
        </w:tc>
        <w:tc>
          <w:tcPr>
            <w:tcW w:w="1021" w:type="dxa"/>
          </w:tcPr>
          <w:p w14:paraId="5E304DC7" w14:textId="77777777" w:rsidR="00202738" w:rsidRPr="00481D2D" w:rsidRDefault="00202738" w:rsidP="00CC3A0E">
            <w:pPr>
              <w:pStyle w:val="TAL"/>
            </w:pPr>
            <w:r w:rsidRPr="00481D2D">
              <w:t xml:space="preserve">[133] </w:t>
            </w:r>
            <w:r w:rsidR="00AE0B1F" w:rsidRPr="00481D2D">
              <w:t>6</w:t>
            </w:r>
          </w:p>
        </w:tc>
        <w:tc>
          <w:tcPr>
            <w:tcW w:w="1021" w:type="dxa"/>
          </w:tcPr>
          <w:p w14:paraId="7E24C07A" w14:textId="77777777" w:rsidR="00202738" w:rsidRPr="00481D2D" w:rsidRDefault="00202738" w:rsidP="00CC3A0E">
            <w:pPr>
              <w:pStyle w:val="TAL"/>
            </w:pPr>
            <w:r w:rsidRPr="00481D2D">
              <w:t>c36</w:t>
            </w:r>
          </w:p>
        </w:tc>
        <w:tc>
          <w:tcPr>
            <w:tcW w:w="1021" w:type="dxa"/>
          </w:tcPr>
          <w:p w14:paraId="62F90BD1" w14:textId="77777777" w:rsidR="00202738" w:rsidRPr="00481D2D" w:rsidRDefault="00202738" w:rsidP="00CC3A0E">
            <w:pPr>
              <w:pStyle w:val="TAL"/>
            </w:pPr>
            <w:r w:rsidRPr="00481D2D">
              <w:t>c36</w:t>
            </w:r>
          </w:p>
        </w:tc>
        <w:tc>
          <w:tcPr>
            <w:tcW w:w="1021" w:type="dxa"/>
          </w:tcPr>
          <w:p w14:paraId="074748BD" w14:textId="77777777" w:rsidR="00202738" w:rsidRPr="00481D2D" w:rsidRDefault="00202738" w:rsidP="00CC3A0E">
            <w:pPr>
              <w:pStyle w:val="TAL"/>
            </w:pPr>
            <w:r w:rsidRPr="00481D2D">
              <w:t xml:space="preserve">[133] </w:t>
            </w:r>
            <w:r w:rsidR="00AE0B1F" w:rsidRPr="00481D2D">
              <w:t>6</w:t>
            </w:r>
          </w:p>
        </w:tc>
        <w:tc>
          <w:tcPr>
            <w:tcW w:w="1021" w:type="dxa"/>
          </w:tcPr>
          <w:p w14:paraId="54BE3F25" w14:textId="77777777" w:rsidR="00202738" w:rsidRPr="00481D2D" w:rsidRDefault="00202738" w:rsidP="00CC3A0E">
            <w:pPr>
              <w:pStyle w:val="TAL"/>
            </w:pPr>
            <w:r w:rsidRPr="00481D2D">
              <w:t>c36</w:t>
            </w:r>
          </w:p>
        </w:tc>
        <w:tc>
          <w:tcPr>
            <w:tcW w:w="1021" w:type="dxa"/>
          </w:tcPr>
          <w:p w14:paraId="21894908" w14:textId="77777777" w:rsidR="00202738" w:rsidRPr="00481D2D" w:rsidRDefault="00202738" w:rsidP="00CC3A0E">
            <w:pPr>
              <w:pStyle w:val="TAL"/>
            </w:pPr>
            <w:r w:rsidRPr="00481D2D">
              <w:t>c36</w:t>
            </w:r>
          </w:p>
        </w:tc>
      </w:tr>
      <w:tr w:rsidR="00FF770E" w:rsidRPr="00481D2D" w14:paraId="5B9C12A1" w14:textId="77777777">
        <w:tc>
          <w:tcPr>
            <w:tcW w:w="851" w:type="dxa"/>
          </w:tcPr>
          <w:p w14:paraId="29739850" w14:textId="77777777" w:rsidR="00FF770E" w:rsidRPr="00481D2D" w:rsidRDefault="00FF770E">
            <w:pPr>
              <w:pStyle w:val="TAL"/>
            </w:pPr>
            <w:r w:rsidRPr="00481D2D">
              <w:t>26</w:t>
            </w:r>
            <w:r w:rsidR="00202738" w:rsidRPr="00481D2D">
              <w:t>E</w:t>
            </w:r>
          </w:p>
        </w:tc>
        <w:tc>
          <w:tcPr>
            <w:tcW w:w="2665" w:type="dxa"/>
          </w:tcPr>
          <w:p w14:paraId="52A70709" w14:textId="77777777" w:rsidR="00FF770E" w:rsidRPr="00481D2D" w:rsidRDefault="00FF770E">
            <w:pPr>
              <w:pStyle w:val="TAL"/>
            </w:pPr>
            <w:r w:rsidRPr="00481D2D">
              <w:t>P-User-Database</w:t>
            </w:r>
          </w:p>
        </w:tc>
        <w:tc>
          <w:tcPr>
            <w:tcW w:w="1021" w:type="dxa"/>
          </w:tcPr>
          <w:p w14:paraId="6CC5B32B" w14:textId="77777777" w:rsidR="00FF770E" w:rsidRPr="00481D2D" w:rsidRDefault="00FF770E">
            <w:pPr>
              <w:pStyle w:val="TAL"/>
            </w:pPr>
            <w:r w:rsidRPr="00481D2D">
              <w:t>[82] 4</w:t>
            </w:r>
          </w:p>
        </w:tc>
        <w:tc>
          <w:tcPr>
            <w:tcW w:w="1021" w:type="dxa"/>
          </w:tcPr>
          <w:p w14:paraId="77775CB9" w14:textId="77777777" w:rsidR="00FF770E" w:rsidRPr="00481D2D" w:rsidRDefault="00FF770E">
            <w:pPr>
              <w:pStyle w:val="TAL"/>
            </w:pPr>
            <w:r w:rsidRPr="00481D2D">
              <w:t>n/a</w:t>
            </w:r>
          </w:p>
        </w:tc>
        <w:tc>
          <w:tcPr>
            <w:tcW w:w="1021" w:type="dxa"/>
          </w:tcPr>
          <w:p w14:paraId="392D18D2" w14:textId="77777777" w:rsidR="00FF770E" w:rsidRPr="00481D2D" w:rsidRDefault="00FF770E">
            <w:pPr>
              <w:pStyle w:val="TAL"/>
            </w:pPr>
            <w:r w:rsidRPr="00481D2D">
              <w:t>n/a</w:t>
            </w:r>
          </w:p>
        </w:tc>
        <w:tc>
          <w:tcPr>
            <w:tcW w:w="1021" w:type="dxa"/>
          </w:tcPr>
          <w:p w14:paraId="121E149F" w14:textId="77777777" w:rsidR="00FF770E" w:rsidRPr="00481D2D" w:rsidRDefault="00FF770E">
            <w:pPr>
              <w:pStyle w:val="TAL"/>
            </w:pPr>
            <w:r w:rsidRPr="00481D2D">
              <w:t>[82] 4</w:t>
            </w:r>
          </w:p>
        </w:tc>
        <w:tc>
          <w:tcPr>
            <w:tcW w:w="1021" w:type="dxa"/>
          </w:tcPr>
          <w:p w14:paraId="2709D38E" w14:textId="77777777" w:rsidR="00FF770E" w:rsidRPr="00481D2D" w:rsidRDefault="00FF770E">
            <w:pPr>
              <w:pStyle w:val="TAL"/>
            </w:pPr>
            <w:r w:rsidRPr="00481D2D">
              <w:t>n/a</w:t>
            </w:r>
          </w:p>
        </w:tc>
        <w:tc>
          <w:tcPr>
            <w:tcW w:w="1021" w:type="dxa"/>
          </w:tcPr>
          <w:p w14:paraId="3F05C67A" w14:textId="77777777" w:rsidR="00FF770E" w:rsidRPr="00481D2D" w:rsidRDefault="00FF770E">
            <w:pPr>
              <w:pStyle w:val="TAL"/>
            </w:pPr>
            <w:r w:rsidRPr="00481D2D">
              <w:t>n/a</w:t>
            </w:r>
          </w:p>
        </w:tc>
      </w:tr>
      <w:tr w:rsidR="00FF770E" w:rsidRPr="00481D2D" w14:paraId="3F8A623D" w14:textId="77777777">
        <w:tc>
          <w:tcPr>
            <w:tcW w:w="851" w:type="dxa"/>
          </w:tcPr>
          <w:p w14:paraId="0D83A24D" w14:textId="77777777" w:rsidR="00FF770E" w:rsidRPr="00481D2D" w:rsidRDefault="00FF770E">
            <w:pPr>
              <w:pStyle w:val="TAL"/>
            </w:pPr>
            <w:r w:rsidRPr="00481D2D">
              <w:t>27</w:t>
            </w:r>
          </w:p>
        </w:tc>
        <w:tc>
          <w:tcPr>
            <w:tcW w:w="2665" w:type="dxa"/>
          </w:tcPr>
          <w:p w14:paraId="0DF62876" w14:textId="77777777" w:rsidR="00FF770E" w:rsidRPr="00481D2D" w:rsidRDefault="00FF770E">
            <w:pPr>
              <w:pStyle w:val="TAL"/>
            </w:pPr>
            <w:r w:rsidRPr="00481D2D">
              <w:t>P-Visited-Network-ID</w:t>
            </w:r>
          </w:p>
        </w:tc>
        <w:tc>
          <w:tcPr>
            <w:tcW w:w="1021" w:type="dxa"/>
          </w:tcPr>
          <w:p w14:paraId="377AEB18" w14:textId="77777777" w:rsidR="00FF770E" w:rsidRPr="00481D2D" w:rsidRDefault="00FF770E">
            <w:pPr>
              <w:pStyle w:val="TAL"/>
            </w:pPr>
            <w:r w:rsidRPr="00481D2D">
              <w:t>[52] 4.3</w:t>
            </w:r>
          </w:p>
        </w:tc>
        <w:tc>
          <w:tcPr>
            <w:tcW w:w="1021" w:type="dxa"/>
          </w:tcPr>
          <w:p w14:paraId="0199C25A" w14:textId="77777777" w:rsidR="00FF770E" w:rsidRPr="00481D2D" w:rsidRDefault="00FF770E">
            <w:pPr>
              <w:pStyle w:val="TAL"/>
            </w:pPr>
            <w:r w:rsidRPr="00481D2D">
              <w:t>x (note 3)</w:t>
            </w:r>
          </w:p>
        </w:tc>
        <w:tc>
          <w:tcPr>
            <w:tcW w:w="1021" w:type="dxa"/>
          </w:tcPr>
          <w:p w14:paraId="02C1A6E1" w14:textId="77777777" w:rsidR="00FF770E" w:rsidRPr="00481D2D" w:rsidRDefault="00FF770E">
            <w:pPr>
              <w:pStyle w:val="TAL"/>
            </w:pPr>
            <w:r w:rsidRPr="00481D2D">
              <w:t>x</w:t>
            </w:r>
          </w:p>
        </w:tc>
        <w:tc>
          <w:tcPr>
            <w:tcW w:w="1021" w:type="dxa"/>
          </w:tcPr>
          <w:p w14:paraId="5A2BB159" w14:textId="77777777" w:rsidR="00FF770E" w:rsidRPr="00481D2D" w:rsidRDefault="00FF770E">
            <w:pPr>
              <w:pStyle w:val="TAL"/>
            </w:pPr>
            <w:r w:rsidRPr="00481D2D">
              <w:t>[52] 4.3</w:t>
            </w:r>
          </w:p>
        </w:tc>
        <w:tc>
          <w:tcPr>
            <w:tcW w:w="1021" w:type="dxa"/>
          </w:tcPr>
          <w:p w14:paraId="593F7DBB" w14:textId="77777777" w:rsidR="00FF770E" w:rsidRPr="00481D2D" w:rsidRDefault="00FF770E">
            <w:pPr>
              <w:pStyle w:val="TAL"/>
            </w:pPr>
            <w:r w:rsidRPr="00481D2D">
              <w:t>c14</w:t>
            </w:r>
          </w:p>
        </w:tc>
        <w:tc>
          <w:tcPr>
            <w:tcW w:w="1021" w:type="dxa"/>
          </w:tcPr>
          <w:p w14:paraId="73C74AB8" w14:textId="77777777" w:rsidR="00FF770E" w:rsidRPr="00481D2D" w:rsidRDefault="00FF770E">
            <w:pPr>
              <w:pStyle w:val="TAL"/>
            </w:pPr>
            <w:r w:rsidRPr="00481D2D">
              <w:t>n/a</w:t>
            </w:r>
          </w:p>
        </w:tc>
      </w:tr>
      <w:tr w:rsidR="00FF770E" w:rsidRPr="00481D2D" w14:paraId="2FCDDA4D" w14:textId="77777777">
        <w:tc>
          <w:tcPr>
            <w:tcW w:w="851" w:type="dxa"/>
          </w:tcPr>
          <w:p w14:paraId="3AE79F7E" w14:textId="77777777" w:rsidR="00FF770E" w:rsidRPr="00481D2D" w:rsidRDefault="00FF770E">
            <w:pPr>
              <w:pStyle w:val="TAL"/>
            </w:pPr>
            <w:r w:rsidRPr="00481D2D">
              <w:t>28</w:t>
            </w:r>
          </w:p>
        </w:tc>
        <w:tc>
          <w:tcPr>
            <w:tcW w:w="2665" w:type="dxa"/>
          </w:tcPr>
          <w:p w14:paraId="62DE7CBD" w14:textId="77777777" w:rsidR="00FF770E" w:rsidRPr="00481D2D" w:rsidRDefault="00FF770E">
            <w:pPr>
              <w:pStyle w:val="TAL"/>
            </w:pPr>
            <w:r w:rsidRPr="00481D2D">
              <w:t>Priorit</w:t>
            </w:r>
            <w:r w:rsidR="00924BB1" w:rsidRPr="00481D2D">
              <w:t>y</w:t>
            </w:r>
          </w:p>
        </w:tc>
        <w:tc>
          <w:tcPr>
            <w:tcW w:w="1021" w:type="dxa"/>
          </w:tcPr>
          <w:p w14:paraId="0C6441F2" w14:textId="77777777" w:rsidR="00FF770E" w:rsidRPr="00481D2D" w:rsidRDefault="00FF770E">
            <w:pPr>
              <w:pStyle w:val="TAL"/>
            </w:pPr>
            <w:r w:rsidRPr="00481D2D">
              <w:t>[26] 20.26</w:t>
            </w:r>
          </w:p>
        </w:tc>
        <w:tc>
          <w:tcPr>
            <w:tcW w:w="1021" w:type="dxa"/>
          </w:tcPr>
          <w:p w14:paraId="7D4287E0" w14:textId="77777777" w:rsidR="00FF770E" w:rsidRPr="00481D2D" w:rsidRDefault="00FF770E">
            <w:pPr>
              <w:pStyle w:val="TAL"/>
            </w:pPr>
            <w:r w:rsidRPr="00481D2D">
              <w:t>o</w:t>
            </w:r>
          </w:p>
        </w:tc>
        <w:tc>
          <w:tcPr>
            <w:tcW w:w="1021" w:type="dxa"/>
          </w:tcPr>
          <w:p w14:paraId="7C638798" w14:textId="77777777" w:rsidR="00FF770E" w:rsidRPr="00481D2D" w:rsidRDefault="00FF770E">
            <w:pPr>
              <w:pStyle w:val="TAL"/>
            </w:pPr>
            <w:r w:rsidRPr="00481D2D">
              <w:t>o</w:t>
            </w:r>
          </w:p>
        </w:tc>
        <w:tc>
          <w:tcPr>
            <w:tcW w:w="1021" w:type="dxa"/>
          </w:tcPr>
          <w:p w14:paraId="1155CFBA" w14:textId="77777777" w:rsidR="00FF770E" w:rsidRPr="00481D2D" w:rsidRDefault="00FF770E">
            <w:pPr>
              <w:pStyle w:val="TAL"/>
            </w:pPr>
            <w:r w:rsidRPr="00481D2D">
              <w:t>[26] 20.26</w:t>
            </w:r>
          </w:p>
        </w:tc>
        <w:tc>
          <w:tcPr>
            <w:tcW w:w="1021" w:type="dxa"/>
          </w:tcPr>
          <w:p w14:paraId="240ECFA4" w14:textId="77777777" w:rsidR="00FF770E" w:rsidRPr="00481D2D" w:rsidRDefault="00FF770E">
            <w:pPr>
              <w:pStyle w:val="TAL"/>
            </w:pPr>
            <w:r w:rsidRPr="00481D2D">
              <w:t>o</w:t>
            </w:r>
          </w:p>
        </w:tc>
        <w:tc>
          <w:tcPr>
            <w:tcW w:w="1021" w:type="dxa"/>
          </w:tcPr>
          <w:p w14:paraId="67407B7A" w14:textId="77777777" w:rsidR="00FF770E" w:rsidRPr="00481D2D" w:rsidRDefault="00FF770E">
            <w:pPr>
              <w:pStyle w:val="TAL"/>
            </w:pPr>
            <w:r w:rsidRPr="00481D2D">
              <w:t>o</w:t>
            </w:r>
          </w:p>
        </w:tc>
      </w:tr>
      <w:tr w:rsidR="00FF770E" w:rsidRPr="00481D2D" w14:paraId="53B11710" w14:textId="77777777">
        <w:tc>
          <w:tcPr>
            <w:tcW w:w="851" w:type="dxa"/>
          </w:tcPr>
          <w:p w14:paraId="073C93CB" w14:textId="77777777" w:rsidR="00FF770E" w:rsidRPr="00481D2D" w:rsidRDefault="00FF770E">
            <w:pPr>
              <w:pStyle w:val="TAL"/>
            </w:pPr>
            <w:r w:rsidRPr="00481D2D">
              <w:t>29</w:t>
            </w:r>
          </w:p>
        </w:tc>
        <w:tc>
          <w:tcPr>
            <w:tcW w:w="2665" w:type="dxa"/>
          </w:tcPr>
          <w:p w14:paraId="39FE81BA" w14:textId="77777777" w:rsidR="00FF770E" w:rsidRPr="00481D2D" w:rsidRDefault="00FF770E">
            <w:pPr>
              <w:pStyle w:val="TAL"/>
            </w:pPr>
            <w:r w:rsidRPr="00481D2D">
              <w:t>Privacy</w:t>
            </w:r>
          </w:p>
        </w:tc>
        <w:tc>
          <w:tcPr>
            <w:tcW w:w="1021" w:type="dxa"/>
          </w:tcPr>
          <w:p w14:paraId="73C39223" w14:textId="77777777" w:rsidR="00FF770E" w:rsidRPr="00481D2D" w:rsidRDefault="00FF770E">
            <w:pPr>
              <w:pStyle w:val="TAL"/>
            </w:pPr>
            <w:r w:rsidRPr="00481D2D">
              <w:t>[33] 4.2</w:t>
            </w:r>
          </w:p>
        </w:tc>
        <w:tc>
          <w:tcPr>
            <w:tcW w:w="1021" w:type="dxa"/>
          </w:tcPr>
          <w:p w14:paraId="30CA3330" w14:textId="77777777" w:rsidR="00FF770E" w:rsidRPr="00481D2D" w:rsidRDefault="00FF770E">
            <w:pPr>
              <w:pStyle w:val="TAL"/>
            </w:pPr>
            <w:r w:rsidRPr="00481D2D">
              <w:t>c12</w:t>
            </w:r>
          </w:p>
        </w:tc>
        <w:tc>
          <w:tcPr>
            <w:tcW w:w="1021" w:type="dxa"/>
          </w:tcPr>
          <w:p w14:paraId="581A969F" w14:textId="77777777" w:rsidR="00FF770E" w:rsidRPr="00481D2D" w:rsidRDefault="00FF770E">
            <w:pPr>
              <w:pStyle w:val="TAL"/>
            </w:pPr>
            <w:r w:rsidRPr="00481D2D">
              <w:t>c12</w:t>
            </w:r>
          </w:p>
        </w:tc>
        <w:tc>
          <w:tcPr>
            <w:tcW w:w="1021" w:type="dxa"/>
          </w:tcPr>
          <w:p w14:paraId="0F1137F8" w14:textId="77777777" w:rsidR="00FF770E" w:rsidRPr="00481D2D" w:rsidRDefault="00FF770E">
            <w:pPr>
              <w:pStyle w:val="TAL"/>
            </w:pPr>
            <w:r w:rsidRPr="00481D2D">
              <w:t>[33] 4.2</w:t>
            </w:r>
          </w:p>
        </w:tc>
        <w:tc>
          <w:tcPr>
            <w:tcW w:w="1021" w:type="dxa"/>
          </w:tcPr>
          <w:p w14:paraId="229CCF48" w14:textId="77777777" w:rsidR="00FF770E" w:rsidRPr="00481D2D" w:rsidRDefault="00FF770E">
            <w:pPr>
              <w:pStyle w:val="TAL"/>
            </w:pPr>
            <w:r w:rsidRPr="00481D2D">
              <w:t>c12</w:t>
            </w:r>
          </w:p>
        </w:tc>
        <w:tc>
          <w:tcPr>
            <w:tcW w:w="1021" w:type="dxa"/>
          </w:tcPr>
          <w:p w14:paraId="74C8BABF" w14:textId="77777777" w:rsidR="00FF770E" w:rsidRPr="00481D2D" w:rsidRDefault="00FF770E">
            <w:pPr>
              <w:pStyle w:val="TAL"/>
            </w:pPr>
            <w:r w:rsidRPr="00481D2D">
              <w:t>c12</w:t>
            </w:r>
          </w:p>
        </w:tc>
      </w:tr>
      <w:tr w:rsidR="00FF770E" w:rsidRPr="00481D2D" w14:paraId="354138C8" w14:textId="77777777">
        <w:tc>
          <w:tcPr>
            <w:tcW w:w="851" w:type="dxa"/>
          </w:tcPr>
          <w:p w14:paraId="4BCEAD62" w14:textId="77777777" w:rsidR="00FF770E" w:rsidRPr="00481D2D" w:rsidRDefault="00FF770E">
            <w:pPr>
              <w:pStyle w:val="TAL"/>
            </w:pPr>
            <w:r w:rsidRPr="00481D2D">
              <w:t>30</w:t>
            </w:r>
          </w:p>
        </w:tc>
        <w:tc>
          <w:tcPr>
            <w:tcW w:w="2665" w:type="dxa"/>
          </w:tcPr>
          <w:p w14:paraId="52DE6A02" w14:textId="77777777" w:rsidR="00FF770E" w:rsidRPr="00481D2D" w:rsidRDefault="00FF770E">
            <w:pPr>
              <w:pStyle w:val="TAL"/>
            </w:pPr>
            <w:r w:rsidRPr="00481D2D">
              <w:t>Proxy-Authorization</w:t>
            </w:r>
          </w:p>
        </w:tc>
        <w:tc>
          <w:tcPr>
            <w:tcW w:w="1021" w:type="dxa"/>
          </w:tcPr>
          <w:p w14:paraId="3995ADA9" w14:textId="77777777" w:rsidR="00FF770E" w:rsidRPr="00481D2D" w:rsidRDefault="00FF770E">
            <w:pPr>
              <w:pStyle w:val="TAL"/>
            </w:pPr>
            <w:r w:rsidRPr="00481D2D">
              <w:t>[26] 20.28</w:t>
            </w:r>
          </w:p>
        </w:tc>
        <w:tc>
          <w:tcPr>
            <w:tcW w:w="1021" w:type="dxa"/>
          </w:tcPr>
          <w:p w14:paraId="3E340B8E" w14:textId="77777777" w:rsidR="00FF770E" w:rsidRPr="00481D2D" w:rsidRDefault="00FF770E">
            <w:pPr>
              <w:pStyle w:val="TAL"/>
            </w:pPr>
            <w:r w:rsidRPr="00481D2D">
              <w:t>c5</w:t>
            </w:r>
          </w:p>
        </w:tc>
        <w:tc>
          <w:tcPr>
            <w:tcW w:w="1021" w:type="dxa"/>
          </w:tcPr>
          <w:p w14:paraId="6DAC1449" w14:textId="77777777" w:rsidR="00FF770E" w:rsidRPr="00481D2D" w:rsidRDefault="00FF770E">
            <w:pPr>
              <w:pStyle w:val="TAL"/>
            </w:pPr>
            <w:r w:rsidRPr="00481D2D">
              <w:t>c5</w:t>
            </w:r>
          </w:p>
        </w:tc>
        <w:tc>
          <w:tcPr>
            <w:tcW w:w="1021" w:type="dxa"/>
          </w:tcPr>
          <w:p w14:paraId="7D931C38" w14:textId="77777777" w:rsidR="00FF770E" w:rsidRPr="00481D2D" w:rsidRDefault="00FF770E">
            <w:pPr>
              <w:pStyle w:val="TAL"/>
            </w:pPr>
            <w:r w:rsidRPr="00481D2D">
              <w:t>[26] 20.28</w:t>
            </w:r>
          </w:p>
        </w:tc>
        <w:tc>
          <w:tcPr>
            <w:tcW w:w="1021" w:type="dxa"/>
          </w:tcPr>
          <w:p w14:paraId="0FAE792C" w14:textId="77777777" w:rsidR="00FF770E" w:rsidRPr="00481D2D" w:rsidRDefault="00FF770E">
            <w:pPr>
              <w:pStyle w:val="TAL"/>
            </w:pPr>
            <w:r w:rsidRPr="00481D2D">
              <w:t>n/a</w:t>
            </w:r>
          </w:p>
        </w:tc>
        <w:tc>
          <w:tcPr>
            <w:tcW w:w="1021" w:type="dxa"/>
          </w:tcPr>
          <w:p w14:paraId="336B44F5" w14:textId="77777777" w:rsidR="00FF770E" w:rsidRPr="00481D2D" w:rsidRDefault="00FF770E">
            <w:pPr>
              <w:pStyle w:val="TAL"/>
            </w:pPr>
            <w:r w:rsidRPr="00481D2D">
              <w:t>n/a</w:t>
            </w:r>
          </w:p>
        </w:tc>
      </w:tr>
      <w:tr w:rsidR="00FF770E" w:rsidRPr="00481D2D" w14:paraId="1535E9CF" w14:textId="77777777">
        <w:tc>
          <w:tcPr>
            <w:tcW w:w="851" w:type="dxa"/>
          </w:tcPr>
          <w:p w14:paraId="222C18F7" w14:textId="77777777" w:rsidR="00FF770E" w:rsidRPr="00481D2D" w:rsidRDefault="00FF770E">
            <w:pPr>
              <w:pStyle w:val="TAL"/>
            </w:pPr>
            <w:r w:rsidRPr="00481D2D">
              <w:t>31</w:t>
            </w:r>
          </w:p>
        </w:tc>
        <w:tc>
          <w:tcPr>
            <w:tcW w:w="2665" w:type="dxa"/>
          </w:tcPr>
          <w:p w14:paraId="10C67A13" w14:textId="77777777" w:rsidR="00FF770E" w:rsidRPr="00481D2D" w:rsidRDefault="00FF770E">
            <w:pPr>
              <w:pStyle w:val="TAL"/>
            </w:pPr>
            <w:r w:rsidRPr="00481D2D">
              <w:t>Proxy-Require</w:t>
            </w:r>
          </w:p>
        </w:tc>
        <w:tc>
          <w:tcPr>
            <w:tcW w:w="1021" w:type="dxa"/>
          </w:tcPr>
          <w:p w14:paraId="2945E32D" w14:textId="77777777" w:rsidR="00FF770E" w:rsidRPr="00481D2D" w:rsidRDefault="00FF770E">
            <w:pPr>
              <w:pStyle w:val="TAL"/>
            </w:pPr>
            <w:r w:rsidRPr="00481D2D">
              <w:t>[26] 20.29</w:t>
            </w:r>
          </w:p>
        </w:tc>
        <w:tc>
          <w:tcPr>
            <w:tcW w:w="1021" w:type="dxa"/>
          </w:tcPr>
          <w:p w14:paraId="7928F8A1" w14:textId="77777777" w:rsidR="00FF770E" w:rsidRPr="00481D2D" w:rsidRDefault="00FF770E">
            <w:pPr>
              <w:pStyle w:val="TAL"/>
            </w:pPr>
            <w:r w:rsidRPr="00481D2D">
              <w:t>o</w:t>
            </w:r>
          </w:p>
        </w:tc>
        <w:tc>
          <w:tcPr>
            <w:tcW w:w="1021" w:type="dxa"/>
          </w:tcPr>
          <w:p w14:paraId="33D73D0A" w14:textId="77777777" w:rsidR="00FF770E" w:rsidRPr="00481D2D" w:rsidRDefault="00FF770E">
            <w:pPr>
              <w:pStyle w:val="TAL"/>
            </w:pPr>
            <w:r w:rsidRPr="00481D2D">
              <w:t>n/a</w:t>
            </w:r>
          </w:p>
        </w:tc>
        <w:tc>
          <w:tcPr>
            <w:tcW w:w="1021" w:type="dxa"/>
          </w:tcPr>
          <w:p w14:paraId="634D688B" w14:textId="77777777" w:rsidR="00FF770E" w:rsidRPr="00481D2D" w:rsidRDefault="00FF770E">
            <w:pPr>
              <w:pStyle w:val="TAL"/>
            </w:pPr>
            <w:r w:rsidRPr="00481D2D">
              <w:t>[26] 20.29</w:t>
            </w:r>
          </w:p>
        </w:tc>
        <w:tc>
          <w:tcPr>
            <w:tcW w:w="1021" w:type="dxa"/>
          </w:tcPr>
          <w:p w14:paraId="2BB09A61" w14:textId="77777777" w:rsidR="00FF770E" w:rsidRPr="00481D2D" w:rsidRDefault="00FF770E">
            <w:pPr>
              <w:pStyle w:val="TAL"/>
            </w:pPr>
            <w:r w:rsidRPr="00481D2D">
              <w:t>n/a</w:t>
            </w:r>
          </w:p>
        </w:tc>
        <w:tc>
          <w:tcPr>
            <w:tcW w:w="1021" w:type="dxa"/>
          </w:tcPr>
          <w:p w14:paraId="311F34B6" w14:textId="77777777" w:rsidR="00FF770E" w:rsidRPr="00481D2D" w:rsidRDefault="00FF770E">
            <w:pPr>
              <w:pStyle w:val="TAL"/>
            </w:pPr>
            <w:r w:rsidRPr="00481D2D">
              <w:t>n/a</w:t>
            </w:r>
          </w:p>
        </w:tc>
      </w:tr>
      <w:tr w:rsidR="00FF770E" w:rsidRPr="00481D2D" w14:paraId="6978F962" w14:textId="77777777">
        <w:tc>
          <w:tcPr>
            <w:tcW w:w="851" w:type="dxa"/>
          </w:tcPr>
          <w:p w14:paraId="50576CCF" w14:textId="77777777" w:rsidR="00FF770E" w:rsidRPr="00481D2D" w:rsidRDefault="00FF770E">
            <w:pPr>
              <w:pStyle w:val="TAL"/>
            </w:pPr>
            <w:r w:rsidRPr="00481D2D">
              <w:t>32</w:t>
            </w:r>
          </w:p>
        </w:tc>
        <w:tc>
          <w:tcPr>
            <w:tcW w:w="2665" w:type="dxa"/>
          </w:tcPr>
          <w:p w14:paraId="44F62D65" w14:textId="77777777" w:rsidR="00FF770E" w:rsidRPr="00481D2D" w:rsidRDefault="00FF770E">
            <w:pPr>
              <w:pStyle w:val="TAL"/>
            </w:pPr>
            <w:r w:rsidRPr="00481D2D">
              <w:t>Reason</w:t>
            </w:r>
          </w:p>
        </w:tc>
        <w:tc>
          <w:tcPr>
            <w:tcW w:w="1021" w:type="dxa"/>
          </w:tcPr>
          <w:p w14:paraId="3338609F" w14:textId="77777777" w:rsidR="00FF770E" w:rsidRPr="00481D2D" w:rsidRDefault="00FF770E">
            <w:pPr>
              <w:pStyle w:val="TAL"/>
            </w:pPr>
            <w:r w:rsidRPr="00481D2D">
              <w:t>[34A] 2</w:t>
            </w:r>
          </w:p>
        </w:tc>
        <w:tc>
          <w:tcPr>
            <w:tcW w:w="1021" w:type="dxa"/>
          </w:tcPr>
          <w:p w14:paraId="14DF80F1" w14:textId="77777777" w:rsidR="00FF770E" w:rsidRPr="00481D2D" w:rsidRDefault="00FF770E">
            <w:pPr>
              <w:pStyle w:val="TAL"/>
            </w:pPr>
            <w:r w:rsidRPr="00481D2D">
              <w:t>c8</w:t>
            </w:r>
          </w:p>
        </w:tc>
        <w:tc>
          <w:tcPr>
            <w:tcW w:w="1021" w:type="dxa"/>
          </w:tcPr>
          <w:p w14:paraId="5D625479" w14:textId="77777777" w:rsidR="00FF770E" w:rsidRPr="00481D2D" w:rsidRDefault="00FF770E">
            <w:pPr>
              <w:pStyle w:val="TAL"/>
            </w:pPr>
            <w:r w:rsidRPr="00481D2D">
              <w:t>c8</w:t>
            </w:r>
          </w:p>
        </w:tc>
        <w:tc>
          <w:tcPr>
            <w:tcW w:w="1021" w:type="dxa"/>
          </w:tcPr>
          <w:p w14:paraId="204F8545" w14:textId="77777777" w:rsidR="00FF770E" w:rsidRPr="00481D2D" w:rsidRDefault="00FF770E">
            <w:pPr>
              <w:pStyle w:val="TAL"/>
            </w:pPr>
            <w:r w:rsidRPr="00481D2D">
              <w:t>[34A] 2</w:t>
            </w:r>
          </w:p>
        </w:tc>
        <w:tc>
          <w:tcPr>
            <w:tcW w:w="1021" w:type="dxa"/>
          </w:tcPr>
          <w:p w14:paraId="25B85D58" w14:textId="77777777" w:rsidR="00FF770E" w:rsidRPr="00481D2D" w:rsidRDefault="00FF770E">
            <w:pPr>
              <w:pStyle w:val="TAL"/>
            </w:pPr>
            <w:r w:rsidRPr="00481D2D">
              <w:t>c8</w:t>
            </w:r>
          </w:p>
        </w:tc>
        <w:tc>
          <w:tcPr>
            <w:tcW w:w="1021" w:type="dxa"/>
          </w:tcPr>
          <w:p w14:paraId="2CE1B211" w14:textId="77777777" w:rsidR="00FF770E" w:rsidRPr="00481D2D" w:rsidRDefault="00FF770E">
            <w:pPr>
              <w:pStyle w:val="TAL"/>
            </w:pPr>
            <w:r w:rsidRPr="00481D2D">
              <w:t>c8</w:t>
            </w:r>
          </w:p>
        </w:tc>
      </w:tr>
      <w:tr w:rsidR="00FF770E" w:rsidRPr="00481D2D" w14:paraId="2F7CBFAD" w14:textId="77777777">
        <w:tc>
          <w:tcPr>
            <w:tcW w:w="851" w:type="dxa"/>
          </w:tcPr>
          <w:p w14:paraId="6104222E" w14:textId="77777777" w:rsidR="00FF770E" w:rsidRPr="00481D2D" w:rsidRDefault="00FF770E">
            <w:pPr>
              <w:pStyle w:val="TAL"/>
            </w:pPr>
            <w:r w:rsidRPr="00481D2D">
              <w:t>33A</w:t>
            </w:r>
          </w:p>
        </w:tc>
        <w:tc>
          <w:tcPr>
            <w:tcW w:w="2665" w:type="dxa"/>
          </w:tcPr>
          <w:p w14:paraId="76A02908" w14:textId="77777777" w:rsidR="00FF770E" w:rsidRPr="00481D2D" w:rsidRDefault="00FF770E">
            <w:pPr>
              <w:pStyle w:val="TAL"/>
            </w:pPr>
            <w:r w:rsidRPr="00481D2D">
              <w:t>Referred-By</w:t>
            </w:r>
          </w:p>
        </w:tc>
        <w:tc>
          <w:tcPr>
            <w:tcW w:w="1021" w:type="dxa"/>
          </w:tcPr>
          <w:p w14:paraId="79530E71" w14:textId="77777777" w:rsidR="00FF770E" w:rsidRPr="00481D2D" w:rsidRDefault="00FF770E">
            <w:pPr>
              <w:pStyle w:val="TAL"/>
            </w:pPr>
            <w:r w:rsidRPr="00481D2D">
              <w:t>[59] 3</w:t>
            </w:r>
          </w:p>
        </w:tc>
        <w:tc>
          <w:tcPr>
            <w:tcW w:w="1021" w:type="dxa"/>
          </w:tcPr>
          <w:p w14:paraId="025DECAE" w14:textId="77777777" w:rsidR="00FF770E" w:rsidRPr="00481D2D" w:rsidRDefault="00FF770E">
            <w:pPr>
              <w:pStyle w:val="TAL"/>
            </w:pPr>
            <w:r w:rsidRPr="00481D2D">
              <w:t>c25</w:t>
            </w:r>
          </w:p>
        </w:tc>
        <w:tc>
          <w:tcPr>
            <w:tcW w:w="1021" w:type="dxa"/>
          </w:tcPr>
          <w:p w14:paraId="684D8AC7" w14:textId="77777777" w:rsidR="00FF770E" w:rsidRPr="00481D2D" w:rsidRDefault="00FF770E">
            <w:pPr>
              <w:pStyle w:val="TAL"/>
            </w:pPr>
            <w:r w:rsidRPr="00481D2D">
              <w:t>c25</w:t>
            </w:r>
          </w:p>
        </w:tc>
        <w:tc>
          <w:tcPr>
            <w:tcW w:w="1021" w:type="dxa"/>
          </w:tcPr>
          <w:p w14:paraId="01D1DDA6" w14:textId="77777777" w:rsidR="00FF770E" w:rsidRPr="00481D2D" w:rsidRDefault="00FF770E">
            <w:pPr>
              <w:pStyle w:val="TAL"/>
            </w:pPr>
            <w:r w:rsidRPr="00481D2D">
              <w:t>[59] 3</w:t>
            </w:r>
          </w:p>
        </w:tc>
        <w:tc>
          <w:tcPr>
            <w:tcW w:w="1021" w:type="dxa"/>
          </w:tcPr>
          <w:p w14:paraId="6B30DC41" w14:textId="77777777" w:rsidR="00FF770E" w:rsidRPr="00481D2D" w:rsidRDefault="00FF770E">
            <w:pPr>
              <w:pStyle w:val="TAL"/>
            </w:pPr>
            <w:r w:rsidRPr="00481D2D">
              <w:t>c26</w:t>
            </w:r>
          </w:p>
        </w:tc>
        <w:tc>
          <w:tcPr>
            <w:tcW w:w="1021" w:type="dxa"/>
          </w:tcPr>
          <w:p w14:paraId="4C7E973C" w14:textId="77777777" w:rsidR="00FF770E" w:rsidRPr="00481D2D" w:rsidRDefault="00FF770E">
            <w:pPr>
              <w:pStyle w:val="TAL"/>
            </w:pPr>
            <w:r w:rsidRPr="00481D2D">
              <w:t>c26</w:t>
            </w:r>
          </w:p>
        </w:tc>
      </w:tr>
      <w:tr w:rsidR="004D17B9" w:rsidRPr="00481D2D" w14:paraId="6E8D7BBC" w14:textId="77777777" w:rsidTr="005F1F74">
        <w:tc>
          <w:tcPr>
            <w:tcW w:w="851" w:type="dxa"/>
          </w:tcPr>
          <w:p w14:paraId="5FD21262" w14:textId="77777777" w:rsidR="004D17B9" w:rsidRPr="00481D2D" w:rsidRDefault="004D17B9" w:rsidP="005F1F74">
            <w:pPr>
              <w:pStyle w:val="TAL"/>
            </w:pPr>
            <w:r w:rsidRPr="00481D2D">
              <w:t>34</w:t>
            </w:r>
          </w:p>
        </w:tc>
        <w:tc>
          <w:tcPr>
            <w:tcW w:w="2665" w:type="dxa"/>
          </w:tcPr>
          <w:p w14:paraId="19181ED5" w14:textId="77777777" w:rsidR="004D17B9" w:rsidRPr="00481D2D" w:rsidRDefault="004D17B9" w:rsidP="005F1F74">
            <w:pPr>
              <w:pStyle w:val="TAL"/>
            </w:pPr>
            <w:r w:rsidRPr="00481D2D">
              <w:t>Reject-Contact</w:t>
            </w:r>
          </w:p>
        </w:tc>
        <w:tc>
          <w:tcPr>
            <w:tcW w:w="1021" w:type="dxa"/>
          </w:tcPr>
          <w:p w14:paraId="4D639411" w14:textId="77777777" w:rsidR="004D17B9" w:rsidRPr="00481D2D" w:rsidRDefault="004D17B9" w:rsidP="005F1F74">
            <w:pPr>
              <w:pStyle w:val="TAL"/>
            </w:pPr>
            <w:r w:rsidRPr="00481D2D">
              <w:t>[56B] 9.2</w:t>
            </w:r>
          </w:p>
        </w:tc>
        <w:tc>
          <w:tcPr>
            <w:tcW w:w="1021" w:type="dxa"/>
          </w:tcPr>
          <w:p w14:paraId="00341CFB" w14:textId="77777777" w:rsidR="004D17B9" w:rsidRPr="00481D2D" w:rsidRDefault="004D17B9" w:rsidP="005F1F74">
            <w:pPr>
              <w:pStyle w:val="TAL"/>
            </w:pPr>
            <w:r w:rsidRPr="00481D2D">
              <w:t>c22</w:t>
            </w:r>
          </w:p>
        </w:tc>
        <w:tc>
          <w:tcPr>
            <w:tcW w:w="1021" w:type="dxa"/>
          </w:tcPr>
          <w:p w14:paraId="6A4883A0" w14:textId="77777777" w:rsidR="004D17B9" w:rsidRPr="00481D2D" w:rsidRDefault="004D17B9" w:rsidP="005F1F74">
            <w:pPr>
              <w:pStyle w:val="TAL"/>
            </w:pPr>
            <w:r w:rsidRPr="00481D2D">
              <w:t>c22</w:t>
            </w:r>
          </w:p>
        </w:tc>
        <w:tc>
          <w:tcPr>
            <w:tcW w:w="1021" w:type="dxa"/>
          </w:tcPr>
          <w:p w14:paraId="7AEE850A" w14:textId="77777777" w:rsidR="004D17B9" w:rsidRPr="00481D2D" w:rsidRDefault="004D17B9" w:rsidP="005F1F74">
            <w:pPr>
              <w:pStyle w:val="TAL"/>
            </w:pPr>
            <w:r w:rsidRPr="00481D2D">
              <w:t>[56B] 9.2</w:t>
            </w:r>
          </w:p>
        </w:tc>
        <w:tc>
          <w:tcPr>
            <w:tcW w:w="1021" w:type="dxa"/>
          </w:tcPr>
          <w:p w14:paraId="2B72B8C9" w14:textId="77777777" w:rsidR="004D17B9" w:rsidRPr="00481D2D" w:rsidRDefault="004D17B9" w:rsidP="005F1F74">
            <w:pPr>
              <w:pStyle w:val="TAL"/>
            </w:pPr>
            <w:r w:rsidRPr="00481D2D">
              <w:t>c28</w:t>
            </w:r>
          </w:p>
        </w:tc>
        <w:tc>
          <w:tcPr>
            <w:tcW w:w="1021" w:type="dxa"/>
          </w:tcPr>
          <w:p w14:paraId="6B27BD13" w14:textId="77777777" w:rsidR="004D17B9" w:rsidRPr="00481D2D" w:rsidRDefault="004D17B9" w:rsidP="005F1F74">
            <w:pPr>
              <w:pStyle w:val="TAL"/>
            </w:pPr>
            <w:r w:rsidRPr="00481D2D">
              <w:t>c28</w:t>
            </w:r>
          </w:p>
        </w:tc>
      </w:tr>
      <w:tr w:rsidR="004D17B9" w:rsidRPr="00481D2D" w14:paraId="5EF4E1DB" w14:textId="77777777" w:rsidTr="005F1F74">
        <w:tc>
          <w:tcPr>
            <w:tcW w:w="851" w:type="dxa"/>
          </w:tcPr>
          <w:p w14:paraId="44D0C29F" w14:textId="77777777" w:rsidR="004D17B9" w:rsidRPr="00481D2D" w:rsidRDefault="004D17B9" w:rsidP="005F1F74">
            <w:pPr>
              <w:pStyle w:val="TAL"/>
            </w:pPr>
            <w:r w:rsidRPr="00481D2D">
              <w:t>34A</w:t>
            </w:r>
          </w:p>
        </w:tc>
        <w:tc>
          <w:tcPr>
            <w:tcW w:w="2665" w:type="dxa"/>
          </w:tcPr>
          <w:p w14:paraId="17C73A30" w14:textId="77777777" w:rsidR="004D17B9" w:rsidRPr="00481D2D" w:rsidRDefault="004D17B9" w:rsidP="005F1F74">
            <w:pPr>
              <w:pStyle w:val="TAL"/>
            </w:pPr>
            <w:r w:rsidRPr="00481D2D">
              <w:t>Relayed-Charge</w:t>
            </w:r>
          </w:p>
        </w:tc>
        <w:tc>
          <w:tcPr>
            <w:tcW w:w="1021" w:type="dxa"/>
          </w:tcPr>
          <w:p w14:paraId="510FF08B" w14:textId="77777777" w:rsidR="004D17B9" w:rsidRPr="00481D2D" w:rsidRDefault="004D17B9" w:rsidP="005F1F74">
            <w:pPr>
              <w:pStyle w:val="TAL"/>
            </w:pPr>
            <w:r w:rsidRPr="00481D2D">
              <w:t>7.2.12</w:t>
            </w:r>
          </w:p>
        </w:tc>
        <w:tc>
          <w:tcPr>
            <w:tcW w:w="1021" w:type="dxa"/>
          </w:tcPr>
          <w:p w14:paraId="6B8BEBAC" w14:textId="77777777" w:rsidR="004D17B9" w:rsidRPr="00481D2D" w:rsidRDefault="004D17B9" w:rsidP="005F1F74">
            <w:pPr>
              <w:pStyle w:val="TAL"/>
            </w:pPr>
            <w:r w:rsidRPr="00481D2D">
              <w:t>n/a</w:t>
            </w:r>
          </w:p>
        </w:tc>
        <w:tc>
          <w:tcPr>
            <w:tcW w:w="1021" w:type="dxa"/>
          </w:tcPr>
          <w:p w14:paraId="71DD03E4" w14:textId="77777777" w:rsidR="004D17B9" w:rsidRPr="00481D2D" w:rsidRDefault="004D17B9" w:rsidP="005F1F74">
            <w:pPr>
              <w:pStyle w:val="TAL"/>
            </w:pPr>
            <w:r w:rsidRPr="00481D2D">
              <w:t>c42</w:t>
            </w:r>
          </w:p>
        </w:tc>
        <w:tc>
          <w:tcPr>
            <w:tcW w:w="1021" w:type="dxa"/>
          </w:tcPr>
          <w:p w14:paraId="46EB3CEF" w14:textId="77777777" w:rsidR="004D17B9" w:rsidRPr="00481D2D" w:rsidRDefault="004D17B9" w:rsidP="005F1F74">
            <w:pPr>
              <w:pStyle w:val="TAL"/>
            </w:pPr>
            <w:r w:rsidRPr="00481D2D">
              <w:t>7.2.12</w:t>
            </w:r>
          </w:p>
        </w:tc>
        <w:tc>
          <w:tcPr>
            <w:tcW w:w="1021" w:type="dxa"/>
          </w:tcPr>
          <w:p w14:paraId="498D8772" w14:textId="77777777" w:rsidR="004D17B9" w:rsidRPr="00481D2D" w:rsidRDefault="004D17B9" w:rsidP="005F1F74">
            <w:pPr>
              <w:pStyle w:val="TAL"/>
            </w:pPr>
            <w:r w:rsidRPr="00481D2D">
              <w:t>n/a</w:t>
            </w:r>
          </w:p>
        </w:tc>
        <w:tc>
          <w:tcPr>
            <w:tcW w:w="1021" w:type="dxa"/>
          </w:tcPr>
          <w:p w14:paraId="55920C76" w14:textId="77777777" w:rsidR="004D17B9" w:rsidRPr="00481D2D" w:rsidRDefault="004D17B9" w:rsidP="005F1F74">
            <w:pPr>
              <w:pStyle w:val="TAL"/>
            </w:pPr>
            <w:r w:rsidRPr="00481D2D">
              <w:t>c42</w:t>
            </w:r>
          </w:p>
        </w:tc>
      </w:tr>
      <w:tr w:rsidR="004D17B9" w:rsidRPr="00481D2D" w14:paraId="0CDF2221" w14:textId="77777777" w:rsidTr="005F1F74">
        <w:tc>
          <w:tcPr>
            <w:tcW w:w="851" w:type="dxa"/>
          </w:tcPr>
          <w:p w14:paraId="73898A56" w14:textId="77777777" w:rsidR="004D17B9" w:rsidRPr="00481D2D" w:rsidRDefault="004D17B9" w:rsidP="005F1F74">
            <w:pPr>
              <w:pStyle w:val="TAL"/>
            </w:pPr>
            <w:r w:rsidRPr="00481D2D">
              <w:t>34B</w:t>
            </w:r>
          </w:p>
        </w:tc>
        <w:tc>
          <w:tcPr>
            <w:tcW w:w="2665" w:type="dxa"/>
          </w:tcPr>
          <w:p w14:paraId="7E8D0823" w14:textId="77777777" w:rsidR="004D17B9" w:rsidRPr="00481D2D" w:rsidRDefault="004D17B9" w:rsidP="005F1F74">
            <w:pPr>
              <w:pStyle w:val="TAL"/>
            </w:pPr>
            <w:r w:rsidRPr="00481D2D">
              <w:t>Reply-To</w:t>
            </w:r>
          </w:p>
        </w:tc>
        <w:tc>
          <w:tcPr>
            <w:tcW w:w="1021" w:type="dxa"/>
          </w:tcPr>
          <w:p w14:paraId="037E3382" w14:textId="77777777" w:rsidR="004D17B9" w:rsidRPr="00481D2D" w:rsidRDefault="004D17B9" w:rsidP="005F1F74">
            <w:pPr>
              <w:pStyle w:val="TAL"/>
            </w:pPr>
            <w:r w:rsidRPr="00481D2D">
              <w:t>[26] 20.31</w:t>
            </w:r>
          </w:p>
        </w:tc>
        <w:tc>
          <w:tcPr>
            <w:tcW w:w="1021" w:type="dxa"/>
          </w:tcPr>
          <w:p w14:paraId="1B8AC165" w14:textId="77777777" w:rsidR="004D17B9" w:rsidRPr="00481D2D" w:rsidRDefault="004D17B9" w:rsidP="005F1F74">
            <w:pPr>
              <w:pStyle w:val="TAL"/>
            </w:pPr>
            <w:r w:rsidRPr="00481D2D">
              <w:t>o</w:t>
            </w:r>
          </w:p>
        </w:tc>
        <w:tc>
          <w:tcPr>
            <w:tcW w:w="1021" w:type="dxa"/>
          </w:tcPr>
          <w:p w14:paraId="3529F7E3" w14:textId="77777777" w:rsidR="004D17B9" w:rsidRPr="00481D2D" w:rsidRDefault="004D17B9" w:rsidP="005F1F74">
            <w:pPr>
              <w:pStyle w:val="TAL"/>
            </w:pPr>
            <w:r w:rsidRPr="00481D2D">
              <w:t>o</w:t>
            </w:r>
          </w:p>
        </w:tc>
        <w:tc>
          <w:tcPr>
            <w:tcW w:w="1021" w:type="dxa"/>
          </w:tcPr>
          <w:p w14:paraId="2617A226" w14:textId="77777777" w:rsidR="004D17B9" w:rsidRPr="00481D2D" w:rsidRDefault="004D17B9" w:rsidP="005F1F74">
            <w:pPr>
              <w:pStyle w:val="TAL"/>
            </w:pPr>
            <w:r w:rsidRPr="00481D2D">
              <w:t>[26] 20.31</w:t>
            </w:r>
          </w:p>
        </w:tc>
        <w:tc>
          <w:tcPr>
            <w:tcW w:w="1021" w:type="dxa"/>
          </w:tcPr>
          <w:p w14:paraId="73B447BF" w14:textId="77777777" w:rsidR="004D17B9" w:rsidRPr="00481D2D" w:rsidRDefault="004D17B9" w:rsidP="005F1F74">
            <w:pPr>
              <w:pStyle w:val="TAL"/>
            </w:pPr>
            <w:r w:rsidRPr="00481D2D">
              <w:t>o</w:t>
            </w:r>
          </w:p>
        </w:tc>
        <w:tc>
          <w:tcPr>
            <w:tcW w:w="1021" w:type="dxa"/>
          </w:tcPr>
          <w:p w14:paraId="66315036" w14:textId="77777777" w:rsidR="004D17B9" w:rsidRPr="00481D2D" w:rsidRDefault="004D17B9" w:rsidP="005F1F74">
            <w:pPr>
              <w:pStyle w:val="TAL"/>
            </w:pPr>
            <w:r w:rsidRPr="00481D2D">
              <w:t>o</w:t>
            </w:r>
          </w:p>
        </w:tc>
      </w:tr>
      <w:tr w:rsidR="00FF770E" w:rsidRPr="00481D2D" w14:paraId="26FEC216" w14:textId="77777777">
        <w:tc>
          <w:tcPr>
            <w:tcW w:w="851" w:type="dxa"/>
          </w:tcPr>
          <w:p w14:paraId="672CFECA" w14:textId="77777777" w:rsidR="00FF770E" w:rsidRPr="00481D2D" w:rsidRDefault="00FF770E">
            <w:pPr>
              <w:pStyle w:val="TAL"/>
            </w:pPr>
            <w:r w:rsidRPr="00481D2D">
              <w:t>3</w:t>
            </w:r>
            <w:r w:rsidR="004D17B9" w:rsidRPr="00481D2D">
              <w:t>5</w:t>
            </w:r>
          </w:p>
        </w:tc>
        <w:tc>
          <w:tcPr>
            <w:tcW w:w="2665" w:type="dxa"/>
          </w:tcPr>
          <w:p w14:paraId="44376B11" w14:textId="77777777" w:rsidR="00FF770E" w:rsidRPr="00481D2D" w:rsidRDefault="00FF770E">
            <w:pPr>
              <w:pStyle w:val="TAL"/>
            </w:pPr>
            <w:r w:rsidRPr="00481D2D">
              <w:t>Request-Disposition</w:t>
            </w:r>
          </w:p>
        </w:tc>
        <w:tc>
          <w:tcPr>
            <w:tcW w:w="1021" w:type="dxa"/>
          </w:tcPr>
          <w:p w14:paraId="1D13434B" w14:textId="77777777" w:rsidR="00FF770E" w:rsidRPr="00481D2D" w:rsidRDefault="00FF770E">
            <w:pPr>
              <w:pStyle w:val="TAL"/>
            </w:pPr>
            <w:r w:rsidRPr="00481D2D">
              <w:t>[56B] 9.1</w:t>
            </w:r>
          </w:p>
        </w:tc>
        <w:tc>
          <w:tcPr>
            <w:tcW w:w="1021" w:type="dxa"/>
          </w:tcPr>
          <w:p w14:paraId="07095F1A" w14:textId="77777777" w:rsidR="00FF770E" w:rsidRPr="00481D2D" w:rsidRDefault="00FF770E">
            <w:pPr>
              <w:pStyle w:val="TAL"/>
            </w:pPr>
            <w:r w:rsidRPr="00481D2D">
              <w:t>c22</w:t>
            </w:r>
          </w:p>
        </w:tc>
        <w:tc>
          <w:tcPr>
            <w:tcW w:w="1021" w:type="dxa"/>
          </w:tcPr>
          <w:p w14:paraId="0D922D88" w14:textId="77777777" w:rsidR="00FF770E" w:rsidRPr="00481D2D" w:rsidRDefault="00FF770E">
            <w:pPr>
              <w:pStyle w:val="TAL"/>
            </w:pPr>
            <w:r w:rsidRPr="00481D2D">
              <w:t>c22</w:t>
            </w:r>
          </w:p>
        </w:tc>
        <w:tc>
          <w:tcPr>
            <w:tcW w:w="1021" w:type="dxa"/>
          </w:tcPr>
          <w:p w14:paraId="3BE98004" w14:textId="77777777" w:rsidR="00FF770E" w:rsidRPr="00481D2D" w:rsidRDefault="00FF770E">
            <w:pPr>
              <w:pStyle w:val="TAL"/>
            </w:pPr>
            <w:r w:rsidRPr="00481D2D">
              <w:t>[56B] 9.1</w:t>
            </w:r>
          </w:p>
        </w:tc>
        <w:tc>
          <w:tcPr>
            <w:tcW w:w="1021" w:type="dxa"/>
          </w:tcPr>
          <w:p w14:paraId="07E0E97B" w14:textId="77777777" w:rsidR="00FF770E" w:rsidRPr="00481D2D" w:rsidRDefault="00FF770E">
            <w:pPr>
              <w:pStyle w:val="TAL"/>
            </w:pPr>
            <w:r w:rsidRPr="00481D2D">
              <w:t>c28</w:t>
            </w:r>
          </w:p>
        </w:tc>
        <w:tc>
          <w:tcPr>
            <w:tcW w:w="1021" w:type="dxa"/>
          </w:tcPr>
          <w:p w14:paraId="5A69C6DC" w14:textId="77777777" w:rsidR="00FF770E" w:rsidRPr="00481D2D" w:rsidRDefault="00FF770E">
            <w:pPr>
              <w:pStyle w:val="TAL"/>
            </w:pPr>
            <w:r w:rsidRPr="00481D2D">
              <w:t>c28</w:t>
            </w:r>
          </w:p>
        </w:tc>
      </w:tr>
      <w:tr w:rsidR="00FF770E" w:rsidRPr="00481D2D" w14:paraId="4C9C81A1" w14:textId="77777777">
        <w:tc>
          <w:tcPr>
            <w:tcW w:w="851" w:type="dxa"/>
          </w:tcPr>
          <w:p w14:paraId="16688981" w14:textId="77777777" w:rsidR="00FF770E" w:rsidRPr="00481D2D" w:rsidRDefault="00FF770E">
            <w:pPr>
              <w:pStyle w:val="TAL"/>
            </w:pPr>
            <w:r w:rsidRPr="00481D2D">
              <w:t>36</w:t>
            </w:r>
          </w:p>
        </w:tc>
        <w:tc>
          <w:tcPr>
            <w:tcW w:w="2665" w:type="dxa"/>
          </w:tcPr>
          <w:p w14:paraId="436FE697" w14:textId="77777777" w:rsidR="00FF770E" w:rsidRPr="00481D2D" w:rsidRDefault="00FF770E">
            <w:pPr>
              <w:pStyle w:val="TAL"/>
            </w:pPr>
            <w:r w:rsidRPr="00481D2D">
              <w:t>Require</w:t>
            </w:r>
          </w:p>
        </w:tc>
        <w:tc>
          <w:tcPr>
            <w:tcW w:w="1021" w:type="dxa"/>
          </w:tcPr>
          <w:p w14:paraId="36EE08B2" w14:textId="77777777" w:rsidR="00FF770E" w:rsidRPr="00481D2D" w:rsidRDefault="00FF770E">
            <w:pPr>
              <w:pStyle w:val="TAL"/>
            </w:pPr>
            <w:r w:rsidRPr="00481D2D">
              <w:t>[26] 20.32</w:t>
            </w:r>
          </w:p>
        </w:tc>
        <w:tc>
          <w:tcPr>
            <w:tcW w:w="1021" w:type="dxa"/>
          </w:tcPr>
          <w:p w14:paraId="64D06655" w14:textId="77777777" w:rsidR="00FF770E" w:rsidRPr="00481D2D" w:rsidRDefault="003E4202">
            <w:pPr>
              <w:pStyle w:val="TAL"/>
            </w:pPr>
            <w:r w:rsidRPr="00481D2D">
              <w:t>m</w:t>
            </w:r>
          </w:p>
        </w:tc>
        <w:tc>
          <w:tcPr>
            <w:tcW w:w="1021" w:type="dxa"/>
          </w:tcPr>
          <w:p w14:paraId="29F2CAA2" w14:textId="77777777" w:rsidR="00FF770E" w:rsidRPr="00481D2D" w:rsidRDefault="003E4202">
            <w:pPr>
              <w:pStyle w:val="TAL"/>
            </w:pPr>
            <w:r w:rsidRPr="00481D2D">
              <w:t>m</w:t>
            </w:r>
          </w:p>
        </w:tc>
        <w:tc>
          <w:tcPr>
            <w:tcW w:w="1021" w:type="dxa"/>
          </w:tcPr>
          <w:p w14:paraId="62547713" w14:textId="77777777" w:rsidR="00FF770E" w:rsidRPr="00481D2D" w:rsidRDefault="00FF770E">
            <w:pPr>
              <w:pStyle w:val="TAL"/>
            </w:pPr>
            <w:r w:rsidRPr="00481D2D">
              <w:t>[26] 20.32</w:t>
            </w:r>
          </w:p>
        </w:tc>
        <w:tc>
          <w:tcPr>
            <w:tcW w:w="1021" w:type="dxa"/>
          </w:tcPr>
          <w:p w14:paraId="5D690604" w14:textId="77777777" w:rsidR="00FF770E" w:rsidRPr="00481D2D" w:rsidRDefault="00FF770E">
            <w:pPr>
              <w:pStyle w:val="TAL"/>
            </w:pPr>
            <w:r w:rsidRPr="00481D2D">
              <w:t>m</w:t>
            </w:r>
          </w:p>
        </w:tc>
        <w:tc>
          <w:tcPr>
            <w:tcW w:w="1021" w:type="dxa"/>
          </w:tcPr>
          <w:p w14:paraId="2118B9CC" w14:textId="77777777" w:rsidR="00FF770E" w:rsidRPr="00481D2D" w:rsidRDefault="00FF770E">
            <w:pPr>
              <w:pStyle w:val="TAL"/>
            </w:pPr>
            <w:r w:rsidRPr="00481D2D">
              <w:t>m</w:t>
            </w:r>
          </w:p>
        </w:tc>
      </w:tr>
      <w:tr w:rsidR="00FF770E" w:rsidRPr="00481D2D" w14:paraId="44F6549B" w14:textId="77777777">
        <w:tc>
          <w:tcPr>
            <w:tcW w:w="851" w:type="dxa"/>
          </w:tcPr>
          <w:p w14:paraId="2B25D202" w14:textId="77777777" w:rsidR="00FF770E" w:rsidRPr="00481D2D" w:rsidRDefault="00FF770E" w:rsidP="00546923">
            <w:pPr>
              <w:pStyle w:val="TAL"/>
            </w:pPr>
            <w:r w:rsidRPr="00481D2D">
              <w:t>36A</w:t>
            </w:r>
          </w:p>
        </w:tc>
        <w:tc>
          <w:tcPr>
            <w:tcW w:w="2665" w:type="dxa"/>
          </w:tcPr>
          <w:p w14:paraId="64F66C5E" w14:textId="77777777" w:rsidR="00FF770E" w:rsidRPr="00481D2D" w:rsidRDefault="00FF770E" w:rsidP="00546923">
            <w:pPr>
              <w:pStyle w:val="TAL"/>
            </w:pPr>
            <w:r w:rsidRPr="00481D2D">
              <w:t>Resource-Priority</w:t>
            </w:r>
          </w:p>
        </w:tc>
        <w:tc>
          <w:tcPr>
            <w:tcW w:w="1021" w:type="dxa"/>
          </w:tcPr>
          <w:p w14:paraId="5CA84397" w14:textId="77777777" w:rsidR="00FF770E" w:rsidRPr="00481D2D" w:rsidRDefault="00FF770E" w:rsidP="00546923">
            <w:pPr>
              <w:pStyle w:val="TAL"/>
            </w:pPr>
            <w:r w:rsidRPr="00481D2D">
              <w:t>[116] 3.1</w:t>
            </w:r>
          </w:p>
        </w:tc>
        <w:tc>
          <w:tcPr>
            <w:tcW w:w="1021" w:type="dxa"/>
          </w:tcPr>
          <w:p w14:paraId="3E35D1D8" w14:textId="77777777" w:rsidR="00FF770E" w:rsidRPr="00481D2D" w:rsidRDefault="00FF770E" w:rsidP="00546923">
            <w:pPr>
              <w:pStyle w:val="TAL"/>
            </w:pPr>
            <w:r w:rsidRPr="00481D2D">
              <w:t>c29</w:t>
            </w:r>
          </w:p>
        </w:tc>
        <w:tc>
          <w:tcPr>
            <w:tcW w:w="1021" w:type="dxa"/>
          </w:tcPr>
          <w:p w14:paraId="31C02B14" w14:textId="77777777" w:rsidR="00FF770E" w:rsidRPr="00481D2D" w:rsidRDefault="00FF770E" w:rsidP="00546923">
            <w:pPr>
              <w:pStyle w:val="TAL"/>
            </w:pPr>
            <w:r w:rsidRPr="00481D2D">
              <w:t>c29</w:t>
            </w:r>
          </w:p>
        </w:tc>
        <w:tc>
          <w:tcPr>
            <w:tcW w:w="1021" w:type="dxa"/>
          </w:tcPr>
          <w:p w14:paraId="34416F6A" w14:textId="77777777" w:rsidR="00FF770E" w:rsidRPr="00481D2D" w:rsidRDefault="00FF770E" w:rsidP="00546923">
            <w:pPr>
              <w:pStyle w:val="TAL"/>
            </w:pPr>
            <w:r w:rsidRPr="00481D2D">
              <w:t>[116] 3.1</w:t>
            </w:r>
          </w:p>
        </w:tc>
        <w:tc>
          <w:tcPr>
            <w:tcW w:w="1021" w:type="dxa"/>
          </w:tcPr>
          <w:p w14:paraId="4D5C047B" w14:textId="77777777" w:rsidR="00FF770E" w:rsidRPr="00481D2D" w:rsidRDefault="00FF770E" w:rsidP="00546923">
            <w:pPr>
              <w:pStyle w:val="TAL"/>
            </w:pPr>
            <w:r w:rsidRPr="00481D2D">
              <w:t>c29</w:t>
            </w:r>
          </w:p>
        </w:tc>
        <w:tc>
          <w:tcPr>
            <w:tcW w:w="1021" w:type="dxa"/>
          </w:tcPr>
          <w:p w14:paraId="5E24CDC1" w14:textId="77777777" w:rsidR="00FF770E" w:rsidRPr="00481D2D" w:rsidRDefault="00FF770E" w:rsidP="00546923">
            <w:pPr>
              <w:pStyle w:val="TAL"/>
            </w:pPr>
            <w:r w:rsidRPr="00481D2D">
              <w:t>c29</w:t>
            </w:r>
          </w:p>
        </w:tc>
      </w:tr>
      <w:tr w:rsidR="00FF770E" w:rsidRPr="00481D2D" w14:paraId="43CAEA50" w14:textId="77777777">
        <w:tc>
          <w:tcPr>
            <w:tcW w:w="851" w:type="dxa"/>
          </w:tcPr>
          <w:p w14:paraId="3918A2F0" w14:textId="77777777" w:rsidR="00FF770E" w:rsidRPr="00481D2D" w:rsidRDefault="00FF770E">
            <w:pPr>
              <w:pStyle w:val="TAL"/>
            </w:pPr>
            <w:r w:rsidRPr="00481D2D">
              <w:t>37</w:t>
            </w:r>
          </w:p>
        </w:tc>
        <w:tc>
          <w:tcPr>
            <w:tcW w:w="2665" w:type="dxa"/>
          </w:tcPr>
          <w:p w14:paraId="012FA8DC" w14:textId="77777777" w:rsidR="00FF770E" w:rsidRPr="00481D2D" w:rsidRDefault="00FF770E">
            <w:pPr>
              <w:pStyle w:val="TAL"/>
            </w:pPr>
            <w:r w:rsidRPr="00481D2D">
              <w:t>Route</w:t>
            </w:r>
          </w:p>
        </w:tc>
        <w:tc>
          <w:tcPr>
            <w:tcW w:w="1021" w:type="dxa"/>
          </w:tcPr>
          <w:p w14:paraId="1C6DA0F8" w14:textId="77777777" w:rsidR="00FF770E" w:rsidRPr="00481D2D" w:rsidRDefault="00FF770E">
            <w:pPr>
              <w:pStyle w:val="TAL"/>
            </w:pPr>
            <w:r w:rsidRPr="00481D2D">
              <w:t>[26] 20.34</w:t>
            </w:r>
          </w:p>
        </w:tc>
        <w:tc>
          <w:tcPr>
            <w:tcW w:w="1021" w:type="dxa"/>
          </w:tcPr>
          <w:p w14:paraId="34C5018B" w14:textId="77777777" w:rsidR="00FF770E" w:rsidRPr="00481D2D" w:rsidRDefault="00FF770E">
            <w:pPr>
              <w:pStyle w:val="TAL"/>
            </w:pPr>
            <w:r w:rsidRPr="00481D2D">
              <w:t>m</w:t>
            </w:r>
          </w:p>
        </w:tc>
        <w:tc>
          <w:tcPr>
            <w:tcW w:w="1021" w:type="dxa"/>
          </w:tcPr>
          <w:p w14:paraId="04D9005D" w14:textId="77777777" w:rsidR="00FF770E" w:rsidRPr="00481D2D" w:rsidRDefault="00FF770E">
            <w:pPr>
              <w:pStyle w:val="TAL"/>
            </w:pPr>
            <w:r w:rsidRPr="00481D2D">
              <w:t>m</w:t>
            </w:r>
          </w:p>
        </w:tc>
        <w:tc>
          <w:tcPr>
            <w:tcW w:w="1021" w:type="dxa"/>
          </w:tcPr>
          <w:p w14:paraId="13EF96DD" w14:textId="77777777" w:rsidR="00FF770E" w:rsidRPr="00481D2D" w:rsidRDefault="00FF770E">
            <w:pPr>
              <w:pStyle w:val="TAL"/>
            </w:pPr>
            <w:r w:rsidRPr="00481D2D">
              <w:t>[26] 20.34</w:t>
            </w:r>
          </w:p>
        </w:tc>
        <w:tc>
          <w:tcPr>
            <w:tcW w:w="1021" w:type="dxa"/>
          </w:tcPr>
          <w:p w14:paraId="697B586A" w14:textId="77777777" w:rsidR="00FF770E" w:rsidRPr="00481D2D" w:rsidRDefault="00FF770E">
            <w:pPr>
              <w:pStyle w:val="TAL"/>
            </w:pPr>
            <w:r w:rsidRPr="00481D2D">
              <w:t>n/a</w:t>
            </w:r>
          </w:p>
        </w:tc>
        <w:tc>
          <w:tcPr>
            <w:tcW w:w="1021" w:type="dxa"/>
          </w:tcPr>
          <w:p w14:paraId="3BFBBE93" w14:textId="77777777" w:rsidR="00FF770E" w:rsidRPr="00481D2D" w:rsidRDefault="002D6C77">
            <w:pPr>
              <w:pStyle w:val="TAL"/>
            </w:pPr>
            <w:r w:rsidRPr="00481D2D">
              <w:t>c37</w:t>
            </w:r>
          </w:p>
        </w:tc>
      </w:tr>
      <w:tr w:rsidR="00FF770E" w:rsidRPr="00481D2D" w14:paraId="6A4CC9DF" w14:textId="77777777">
        <w:tc>
          <w:tcPr>
            <w:tcW w:w="851" w:type="dxa"/>
          </w:tcPr>
          <w:p w14:paraId="5A8BE1E4" w14:textId="77777777" w:rsidR="00FF770E" w:rsidRPr="00481D2D" w:rsidRDefault="00FF770E">
            <w:pPr>
              <w:pStyle w:val="TAL"/>
            </w:pPr>
            <w:r w:rsidRPr="00481D2D">
              <w:t>38</w:t>
            </w:r>
          </w:p>
        </w:tc>
        <w:tc>
          <w:tcPr>
            <w:tcW w:w="2665" w:type="dxa"/>
          </w:tcPr>
          <w:p w14:paraId="4365D812" w14:textId="77777777" w:rsidR="00FF770E" w:rsidRPr="00481D2D" w:rsidRDefault="00FF770E">
            <w:pPr>
              <w:pStyle w:val="TAL"/>
            </w:pPr>
            <w:r w:rsidRPr="00481D2D">
              <w:t>Security-Client</w:t>
            </w:r>
          </w:p>
        </w:tc>
        <w:tc>
          <w:tcPr>
            <w:tcW w:w="1021" w:type="dxa"/>
          </w:tcPr>
          <w:p w14:paraId="351F0820" w14:textId="77777777" w:rsidR="00FF770E" w:rsidRPr="00481D2D" w:rsidRDefault="00FF770E">
            <w:pPr>
              <w:pStyle w:val="TAL"/>
            </w:pPr>
            <w:r w:rsidRPr="00481D2D">
              <w:t>[48] 2.3.1</w:t>
            </w:r>
          </w:p>
        </w:tc>
        <w:tc>
          <w:tcPr>
            <w:tcW w:w="1021" w:type="dxa"/>
          </w:tcPr>
          <w:p w14:paraId="02878873" w14:textId="77777777" w:rsidR="00FF770E" w:rsidRPr="00481D2D" w:rsidRDefault="00FF770E">
            <w:pPr>
              <w:pStyle w:val="TAL"/>
            </w:pPr>
            <w:r w:rsidRPr="00481D2D">
              <w:t>c9</w:t>
            </w:r>
          </w:p>
        </w:tc>
        <w:tc>
          <w:tcPr>
            <w:tcW w:w="1021" w:type="dxa"/>
          </w:tcPr>
          <w:p w14:paraId="248A4892" w14:textId="77777777" w:rsidR="00FF770E" w:rsidRPr="00481D2D" w:rsidRDefault="00FF770E">
            <w:pPr>
              <w:pStyle w:val="TAL"/>
            </w:pPr>
            <w:r w:rsidRPr="00481D2D">
              <w:t>c9</w:t>
            </w:r>
          </w:p>
        </w:tc>
        <w:tc>
          <w:tcPr>
            <w:tcW w:w="1021" w:type="dxa"/>
          </w:tcPr>
          <w:p w14:paraId="680EC3A2" w14:textId="77777777" w:rsidR="00FF770E" w:rsidRPr="00481D2D" w:rsidRDefault="00FF770E">
            <w:pPr>
              <w:pStyle w:val="TAL"/>
            </w:pPr>
            <w:r w:rsidRPr="00481D2D">
              <w:t>[48] 2.3.1</w:t>
            </w:r>
          </w:p>
        </w:tc>
        <w:tc>
          <w:tcPr>
            <w:tcW w:w="1021" w:type="dxa"/>
          </w:tcPr>
          <w:p w14:paraId="19741058" w14:textId="77777777" w:rsidR="00FF770E" w:rsidRPr="00481D2D" w:rsidRDefault="00FF770E">
            <w:pPr>
              <w:pStyle w:val="TAL"/>
            </w:pPr>
            <w:r w:rsidRPr="00481D2D">
              <w:t>n/a</w:t>
            </w:r>
          </w:p>
        </w:tc>
        <w:tc>
          <w:tcPr>
            <w:tcW w:w="1021" w:type="dxa"/>
          </w:tcPr>
          <w:p w14:paraId="14A3C86D" w14:textId="77777777" w:rsidR="00FF770E" w:rsidRPr="00481D2D" w:rsidRDefault="00FF770E">
            <w:pPr>
              <w:pStyle w:val="TAL"/>
            </w:pPr>
            <w:r w:rsidRPr="00481D2D">
              <w:t>n/a</w:t>
            </w:r>
          </w:p>
        </w:tc>
      </w:tr>
      <w:tr w:rsidR="00FF770E" w:rsidRPr="00481D2D" w14:paraId="6FFD8E96" w14:textId="77777777">
        <w:tc>
          <w:tcPr>
            <w:tcW w:w="851" w:type="dxa"/>
          </w:tcPr>
          <w:p w14:paraId="1EE96CC5" w14:textId="77777777" w:rsidR="00FF770E" w:rsidRPr="00481D2D" w:rsidRDefault="00FF770E">
            <w:pPr>
              <w:pStyle w:val="TAL"/>
            </w:pPr>
            <w:r w:rsidRPr="00481D2D">
              <w:t>39</w:t>
            </w:r>
          </w:p>
        </w:tc>
        <w:tc>
          <w:tcPr>
            <w:tcW w:w="2665" w:type="dxa"/>
          </w:tcPr>
          <w:p w14:paraId="7BFE8599" w14:textId="77777777" w:rsidR="00FF770E" w:rsidRPr="00481D2D" w:rsidRDefault="00FF770E">
            <w:pPr>
              <w:pStyle w:val="TAL"/>
            </w:pPr>
            <w:r w:rsidRPr="00481D2D">
              <w:t>Security-Verify</w:t>
            </w:r>
          </w:p>
        </w:tc>
        <w:tc>
          <w:tcPr>
            <w:tcW w:w="1021" w:type="dxa"/>
          </w:tcPr>
          <w:p w14:paraId="6E583C16" w14:textId="77777777" w:rsidR="00FF770E" w:rsidRPr="00481D2D" w:rsidRDefault="00FF770E">
            <w:pPr>
              <w:pStyle w:val="TAL"/>
            </w:pPr>
            <w:r w:rsidRPr="00481D2D">
              <w:t>[48] 2.3.1</w:t>
            </w:r>
          </w:p>
        </w:tc>
        <w:tc>
          <w:tcPr>
            <w:tcW w:w="1021" w:type="dxa"/>
          </w:tcPr>
          <w:p w14:paraId="4A05FB6C" w14:textId="77777777" w:rsidR="00FF770E" w:rsidRPr="00481D2D" w:rsidRDefault="00FF770E">
            <w:pPr>
              <w:pStyle w:val="TAL"/>
            </w:pPr>
            <w:r w:rsidRPr="00481D2D">
              <w:t>c10</w:t>
            </w:r>
          </w:p>
        </w:tc>
        <w:tc>
          <w:tcPr>
            <w:tcW w:w="1021" w:type="dxa"/>
          </w:tcPr>
          <w:p w14:paraId="628B3992" w14:textId="77777777" w:rsidR="00FF770E" w:rsidRPr="00481D2D" w:rsidRDefault="00FF770E">
            <w:pPr>
              <w:pStyle w:val="TAL"/>
            </w:pPr>
            <w:r w:rsidRPr="00481D2D">
              <w:t>c10</w:t>
            </w:r>
          </w:p>
        </w:tc>
        <w:tc>
          <w:tcPr>
            <w:tcW w:w="1021" w:type="dxa"/>
          </w:tcPr>
          <w:p w14:paraId="122C7FFE" w14:textId="77777777" w:rsidR="00FF770E" w:rsidRPr="00481D2D" w:rsidRDefault="00FF770E">
            <w:pPr>
              <w:pStyle w:val="TAL"/>
            </w:pPr>
            <w:r w:rsidRPr="00481D2D">
              <w:t>[48] 2.3.1</w:t>
            </w:r>
          </w:p>
        </w:tc>
        <w:tc>
          <w:tcPr>
            <w:tcW w:w="1021" w:type="dxa"/>
          </w:tcPr>
          <w:p w14:paraId="5036E09B" w14:textId="77777777" w:rsidR="00FF770E" w:rsidRPr="00481D2D" w:rsidRDefault="00FF770E">
            <w:pPr>
              <w:pStyle w:val="TAL"/>
            </w:pPr>
            <w:r w:rsidRPr="00481D2D">
              <w:t>n/a</w:t>
            </w:r>
          </w:p>
        </w:tc>
        <w:tc>
          <w:tcPr>
            <w:tcW w:w="1021" w:type="dxa"/>
          </w:tcPr>
          <w:p w14:paraId="64537006" w14:textId="77777777" w:rsidR="00FF770E" w:rsidRPr="00481D2D" w:rsidRDefault="00FF770E">
            <w:pPr>
              <w:pStyle w:val="TAL"/>
            </w:pPr>
            <w:r w:rsidRPr="00481D2D">
              <w:t>n/a</w:t>
            </w:r>
          </w:p>
        </w:tc>
      </w:tr>
      <w:tr w:rsidR="00047EC0" w:rsidRPr="00481D2D" w14:paraId="03264B4B" w14:textId="77777777" w:rsidTr="00047EC0">
        <w:tc>
          <w:tcPr>
            <w:tcW w:w="851" w:type="dxa"/>
          </w:tcPr>
          <w:p w14:paraId="6D540CB9" w14:textId="77777777" w:rsidR="00047EC0" w:rsidRPr="00481D2D" w:rsidRDefault="00047EC0" w:rsidP="00047EC0">
            <w:pPr>
              <w:pStyle w:val="TAL"/>
            </w:pPr>
            <w:r w:rsidRPr="00481D2D">
              <w:t>39A</w:t>
            </w:r>
          </w:p>
        </w:tc>
        <w:tc>
          <w:tcPr>
            <w:tcW w:w="2665" w:type="dxa"/>
          </w:tcPr>
          <w:p w14:paraId="4C78F557" w14:textId="77777777" w:rsidR="00047EC0" w:rsidRPr="00481D2D" w:rsidRDefault="00047EC0" w:rsidP="00047EC0">
            <w:pPr>
              <w:pStyle w:val="TAL"/>
            </w:pPr>
            <w:r w:rsidRPr="00481D2D">
              <w:t>Session-ID</w:t>
            </w:r>
          </w:p>
        </w:tc>
        <w:tc>
          <w:tcPr>
            <w:tcW w:w="1021" w:type="dxa"/>
          </w:tcPr>
          <w:p w14:paraId="5768E63E" w14:textId="77777777" w:rsidR="00047EC0" w:rsidRPr="00481D2D" w:rsidRDefault="00047EC0" w:rsidP="00047EC0">
            <w:pPr>
              <w:pStyle w:val="TAL"/>
            </w:pPr>
            <w:r w:rsidRPr="00481D2D">
              <w:t>[162]</w:t>
            </w:r>
          </w:p>
        </w:tc>
        <w:tc>
          <w:tcPr>
            <w:tcW w:w="1021" w:type="dxa"/>
          </w:tcPr>
          <w:p w14:paraId="6E55B7FB" w14:textId="77777777" w:rsidR="00047EC0" w:rsidRPr="00481D2D" w:rsidRDefault="00047EC0" w:rsidP="00047EC0">
            <w:pPr>
              <w:pStyle w:val="TAL"/>
            </w:pPr>
            <w:r w:rsidRPr="00481D2D">
              <w:t>o</w:t>
            </w:r>
          </w:p>
        </w:tc>
        <w:tc>
          <w:tcPr>
            <w:tcW w:w="1021" w:type="dxa"/>
          </w:tcPr>
          <w:p w14:paraId="698001C1" w14:textId="77777777" w:rsidR="00047EC0" w:rsidRPr="00481D2D" w:rsidRDefault="00047EC0" w:rsidP="00047EC0">
            <w:pPr>
              <w:pStyle w:val="TAL"/>
            </w:pPr>
            <w:r w:rsidRPr="00481D2D">
              <w:t>c39</w:t>
            </w:r>
          </w:p>
        </w:tc>
        <w:tc>
          <w:tcPr>
            <w:tcW w:w="1021" w:type="dxa"/>
          </w:tcPr>
          <w:p w14:paraId="6ED046C4" w14:textId="77777777" w:rsidR="00047EC0" w:rsidRPr="00481D2D" w:rsidRDefault="00047EC0" w:rsidP="00047EC0">
            <w:pPr>
              <w:pStyle w:val="TAL"/>
            </w:pPr>
            <w:r w:rsidRPr="00481D2D">
              <w:t>[162]</w:t>
            </w:r>
          </w:p>
        </w:tc>
        <w:tc>
          <w:tcPr>
            <w:tcW w:w="1021" w:type="dxa"/>
          </w:tcPr>
          <w:p w14:paraId="4737BE7F" w14:textId="77777777" w:rsidR="00047EC0" w:rsidRPr="00481D2D" w:rsidRDefault="00047EC0" w:rsidP="00047EC0">
            <w:pPr>
              <w:pStyle w:val="TAL"/>
            </w:pPr>
            <w:r w:rsidRPr="00481D2D">
              <w:t>o</w:t>
            </w:r>
          </w:p>
        </w:tc>
        <w:tc>
          <w:tcPr>
            <w:tcW w:w="1021" w:type="dxa"/>
          </w:tcPr>
          <w:p w14:paraId="4093DA30" w14:textId="77777777" w:rsidR="00047EC0" w:rsidRPr="00481D2D" w:rsidRDefault="00047EC0" w:rsidP="00047EC0">
            <w:pPr>
              <w:pStyle w:val="TAL"/>
            </w:pPr>
            <w:r w:rsidRPr="00481D2D">
              <w:t>c39</w:t>
            </w:r>
          </w:p>
        </w:tc>
      </w:tr>
      <w:tr w:rsidR="00FF770E" w:rsidRPr="00481D2D" w14:paraId="18FEF4D2" w14:textId="77777777">
        <w:tc>
          <w:tcPr>
            <w:tcW w:w="851" w:type="dxa"/>
          </w:tcPr>
          <w:p w14:paraId="6F232647" w14:textId="77777777" w:rsidR="00FF770E" w:rsidRPr="00481D2D" w:rsidRDefault="00FF770E">
            <w:pPr>
              <w:pStyle w:val="TAL"/>
            </w:pPr>
            <w:r w:rsidRPr="00481D2D">
              <w:t>40</w:t>
            </w:r>
          </w:p>
        </w:tc>
        <w:tc>
          <w:tcPr>
            <w:tcW w:w="2665" w:type="dxa"/>
          </w:tcPr>
          <w:p w14:paraId="32806E2D" w14:textId="77777777" w:rsidR="00FF770E" w:rsidRPr="00481D2D" w:rsidRDefault="00FF770E">
            <w:pPr>
              <w:pStyle w:val="TAL"/>
            </w:pPr>
            <w:r w:rsidRPr="00481D2D">
              <w:t>SIP-If-Match</w:t>
            </w:r>
          </w:p>
        </w:tc>
        <w:tc>
          <w:tcPr>
            <w:tcW w:w="1021" w:type="dxa"/>
          </w:tcPr>
          <w:p w14:paraId="040F92FC" w14:textId="77777777" w:rsidR="00FF770E" w:rsidRPr="00481D2D" w:rsidRDefault="00FF770E">
            <w:pPr>
              <w:pStyle w:val="TAL"/>
            </w:pPr>
            <w:r w:rsidRPr="00481D2D">
              <w:t>[70] 11.3.2</w:t>
            </w:r>
          </w:p>
        </w:tc>
        <w:tc>
          <w:tcPr>
            <w:tcW w:w="1021" w:type="dxa"/>
          </w:tcPr>
          <w:p w14:paraId="648690D5" w14:textId="77777777" w:rsidR="00FF770E" w:rsidRPr="00481D2D" w:rsidRDefault="00FF770E">
            <w:pPr>
              <w:pStyle w:val="TAL"/>
            </w:pPr>
            <w:r w:rsidRPr="00481D2D">
              <w:t>o</w:t>
            </w:r>
          </w:p>
        </w:tc>
        <w:tc>
          <w:tcPr>
            <w:tcW w:w="1021" w:type="dxa"/>
          </w:tcPr>
          <w:p w14:paraId="196F1991" w14:textId="77777777" w:rsidR="00FF770E" w:rsidRPr="00481D2D" w:rsidRDefault="00FF770E">
            <w:pPr>
              <w:pStyle w:val="TAL"/>
            </w:pPr>
            <w:r w:rsidRPr="00481D2D">
              <w:t>o</w:t>
            </w:r>
          </w:p>
        </w:tc>
        <w:tc>
          <w:tcPr>
            <w:tcW w:w="1021" w:type="dxa"/>
          </w:tcPr>
          <w:p w14:paraId="56348F83" w14:textId="77777777" w:rsidR="00FF770E" w:rsidRPr="00481D2D" w:rsidRDefault="00FF770E">
            <w:pPr>
              <w:pStyle w:val="TAL"/>
            </w:pPr>
            <w:r w:rsidRPr="00481D2D">
              <w:t>[70] 11.3.2</w:t>
            </w:r>
          </w:p>
        </w:tc>
        <w:tc>
          <w:tcPr>
            <w:tcW w:w="1021" w:type="dxa"/>
          </w:tcPr>
          <w:p w14:paraId="39728B80" w14:textId="77777777" w:rsidR="00FF770E" w:rsidRPr="00481D2D" w:rsidRDefault="00FF770E">
            <w:pPr>
              <w:pStyle w:val="TAL"/>
            </w:pPr>
            <w:r w:rsidRPr="00481D2D">
              <w:t>m</w:t>
            </w:r>
          </w:p>
        </w:tc>
        <w:tc>
          <w:tcPr>
            <w:tcW w:w="1021" w:type="dxa"/>
          </w:tcPr>
          <w:p w14:paraId="7A5E9173" w14:textId="77777777" w:rsidR="00FF770E" w:rsidRPr="00481D2D" w:rsidRDefault="00FF770E">
            <w:pPr>
              <w:pStyle w:val="TAL"/>
            </w:pPr>
            <w:r w:rsidRPr="00481D2D">
              <w:t>m</w:t>
            </w:r>
          </w:p>
        </w:tc>
      </w:tr>
      <w:tr w:rsidR="00FF770E" w:rsidRPr="00481D2D" w14:paraId="4FA8C4D0" w14:textId="77777777">
        <w:tc>
          <w:tcPr>
            <w:tcW w:w="851" w:type="dxa"/>
          </w:tcPr>
          <w:p w14:paraId="0802E280" w14:textId="77777777" w:rsidR="00FF770E" w:rsidRPr="00481D2D" w:rsidRDefault="00FF770E">
            <w:pPr>
              <w:pStyle w:val="TAL"/>
            </w:pPr>
            <w:r w:rsidRPr="00481D2D">
              <w:t>41</w:t>
            </w:r>
          </w:p>
        </w:tc>
        <w:tc>
          <w:tcPr>
            <w:tcW w:w="2665" w:type="dxa"/>
          </w:tcPr>
          <w:p w14:paraId="71B8038A" w14:textId="77777777" w:rsidR="00FF770E" w:rsidRPr="00481D2D" w:rsidRDefault="00FF770E">
            <w:pPr>
              <w:pStyle w:val="TAL"/>
            </w:pPr>
            <w:r w:rsidRPr="00481D2D">
              <w:t>Subject</w:t>
            </w:r>
          </w:p>
        </w:tc>
        <w:tc>
          <w:tcPr>
            <w:tcW w:w="1021" w:type="dxa"/>
          </w:tcPr>
          <w:p w14:paraId="3B6CCA6E" w14:textId="77777777" w:rsidR="00FF770E" w:rsidRPr="00481D2D" w:rsidRDefault="00FF770E">
            <w:pPr>
              <w:pStyle w:val="TAL"/>
            </w:pPr>
            <w:r w:rsidRPr="00481D2D">
              <w:t>[26] 20.36</w:t>
            </w:r>
          </w:p>
        </w:tc>
        <w:tc>
          <w:tcPr>
            <w:tcW w:w="1021" w:type="dxa"/>
          </w:tcPr>
          <w:p w14:paraId="579EBD32" w14:textId="77777777" w:rsidR="00FF770E" w:rsidRPr="00481D2D" w:rsidRDefault="00FF770E">
            <w:pPr>
              <w:pStyle w:val="TAL"/>
            </w:pPr>
            <w:r w:rsidRPr="00481D2D">
              <w:t>o</w:t>
            </w:r>
          </w:p>
        </w:tc>
        <w:tc>
          <w:tcPr>
            <w:tcW w:w="1021" w:type="dxa"/>
          </w:tcPr>
          <w:p w14:paraId="7FCCFBD4" w14:textId="77777777" w:rsidR="00FF770E" w:rsidRPr="00481D2D" w:rsidRDefault="00FF770E">
            <w:pPr>
              <w:pStyle w:val="TAL"/>
            </w:pPr>
            <w:r w:rsidRPr="00481D2D">
              <w:t>o</w:t>
            </w:r>
          </w:p>
        </w:tc>
        <w:tc>
          <w:tcPr>
            <w:tcW w:w="1021" w:type="dxa"/>
          </w:tcPr>
          <w:p w14:paraId="75E5FDF5" w14:textId="77777777" w:rsidR="00FF770E" w:rsidRPr="00481D2D" w:rsidRDefault="00FF770E">
            <w:pPr>
              <w:pStyle w:val="TAL"/>
            </w:pPr>
            <w:r w:rsidRPr="00481D2D">
              <w:t>[26] 20.36</w:t>
            </w:r>
          </w:p>
        </w:tc>
        <w:tc>
          <w:tcPr>
            <w:tcW w:w="1021" w:type="dxa"/>
          </w:tcPr>
          <w:p w14:paraId="134C8948" w14:textId="77777777" w:rsidR="00FF770E" w:rsidRPr="00481D2D" w:rsidRDefault="00FF770E">
            <w:pPr>
              <w:pStyle w:val="TAL"/>
            </w:pPr>
            <w:r w:rsidRPr="00481D2D">
              <w:t>o</w:t>
            </w:r>
          </w:p>
        </w:tc>
        <w:tc>
          <w:tcPr>
            <w:tcW w:w="1021" w:type="dxa"/>
          </w:tcPr>
          <w:p w14:paraId="7A3B4A92" w14:textId="77777777" w:rsidR="00FF770E" w:rsidRPr="00481D2D" w:rsidRDefault="00FF770E">
            <w:pPr>
              <w:pStyle w:val="TAL"/>
            </w:pPr>
            <w:r w:rsidRPr="00481D2D">
              <w:t>o</w:t>
            </w:r>
          </w:p>
        </w:tc>
      </w:tr>
      <w:tr w:rsidR="00FF770E" w:rsidRPr="00481D2D" w14:paraId="4A371107" w14:textId="77777777">
        <w:tc>
          <w:tcPr>
            <w:tcW w:w="851" w:type="dxa"/>
          </w:tcPr>
          <w:p w14:paraId="1893507B" w14:textId="77777777" w:rsidR="00FF770E" w:rsidRPr="00481D2D" w:rsidRDefault="00FF770E">
            <w:pPr>
              <w:pStyle w:val="TAL"/>
            </w:pPr>
            <w:r w:rsidRPr="00481D2D">
              <w:t>42</w:t>
            </w:r>
          </w:p>
        </w:tc>
        <w:tc>
          <w:tcPr>
            <w:tcW w:w="2665" w:type="dxa"/>
          </w:tcPr>
          <w:p w14:paraId="66834E41" w14:textId="77777777" w:rsidR="00FF770E" w:rsidRPr="00481D2D" w:rsidRDefault="00FF770E">
            <w:pPr>
              <w:pStyle w:val="TAL"/>
            </w:pPr>
            <w:r w:rsidRPr="00481D2D">
              <w:t>Supported</w:t>
            </w:r>
          </w:p>
        </w:tc>
        <w:tc>
          <w:tcPr>
            <w:tcW w:w="1021" w:type="dxa"/>
          </w:tcPr>
          <w:p w14:paraId="565E1011" w14:textId="77777777" w:rsidR="00FF770E" w:rsidRPr="00481D2D" w:rsidRDefault="00FF770E">
            <w:pPr>
              <w:pStyle w:val="TAL"/>
            </w:pPr>
            <w:r w:rsidRPr="00481D2D">
              <w:t>[26] 20.37, [26] 7.1</w:t>
            </w:r>
          </w:p>
        </w:tc>
        <w:tc>
          <w:tcPr>
            <w:tcW w:w="1021" w:type="dxa"/>
          </w:tcPr>
          <w:p w14:paraId="719B5110" w14:textId="77777777" w:rsidR="00FF770E" w:rsidRPr="00481D2D" w:rsidRDefault="00FF770E">
            <w:pPr>
              <w:pStyle w:val="TAL"/>
            </w:pPr>
            <w:r w:rsidRPr="00481D2D">
              <w:t>o</w:t>
            </w:r>
          </w:p>
        </w:tc>
        <w:tc>
          <w:tcPr>
            <w:tcW w:w="1021" w:type="dxa"/>
          </w:tcPr>
          <w:p w14:paraId="6E81BA70" w14:textId="77777777" w:rsidR="00FF770E" w:rsidRPr="00481D2D" w:rsidRDefault="00FF770E">
            <w:pPr>
              <w:pStyle w:val="TAL"/>
            </w:pPr>
            <w:r w:rsidRPr="00481D2D">
              <w:t>o</w:t>
            </w:r>
          </w:p>
        </w:tc>
        <w:tc>
          <w:tcPr>
            <w:tcW w:w="1021" w:type="dxa"/>
          </w:tcPr>
          <w:p w14:paraId="01DA3C9F" w14:textId="77777777" w:rsidR="00FF770E" w:rsidRPr="00481D2D" w:rsidRDefault="00FF770E">
            <w:pPr>
              <w:pStyle w:val="TAL"/>
            </w:pPr>
            <w:r w:rsidRPr="00481D2D">
              <w:t>[26] 20.37, [26] 7.1</w:t>
            </w:r>
          </w:p>
        </w:tc>
        <w:tc>
          <w:tcPr>
            <w:tcW w:w="1021" w:type="dxa"/>
          </w:tcPr>
          <w:p w14:paraId="2C5462D3" w14:textId="77777777" w:rsidR="00FF770E" w:rsidRPr="00481D2D" w:rsidRDefault="00FF770E">
            <w:pPr>
              <w:pStyle w:val="TAL"/>
            </w:pPr>
            <w:r w:rsidRPr="00481D2D">
              <w:t>m</w:t>
            </w:r>
          </w:p>
        </w:tc>
        <w:tc>
          <w:tcPr>
            <w:tcW w:w="1021" w:type="dxa"/>
          </w:tcPr>
          <w:p w14:paraId="3C6001EF" w14:textId="77777777" w:rsidR="00FF770E" w:rsidRPr="00481D2D" w:rsidRDefault="00FF770E">
            <w:pPr>
              <w:pStyle w:val="TAL"/>
            </w:pPr>
            <w:r w:rsidRPr="00481D2D">
              <w:t>m</w:t>
            </w:r>
          </w:p>
        </w:tc>
      </w:tr>
      <w:tr w:rsidR="00FF770E" w:rsidRPr="00481D2D" w14:paraId="07AADA1D" w14:textId="77777777">
        <w:tc>
          <w:tcPr>
            <w:tcW w:w="851" w:type="dxa"/>
          </w:tcPr>
          <w:p w14:paraId="3D952644" w14:textId="77777777" w:rsidR="00FF770E" w:rsidRPr="00481D2D" w:rsidRDefault="00FF770E">
            <w:pPr>
              <w:pStyle w:val="TAL"/>
            </w:pPr>
            <w:r w:rsidRPr="00481D2D">
              <w:t>43</w:t>
            </w:r>
          </w:p>
        </w:tc>
        <w:tc>
          <w:tcPr>
            <w:tcW w:w="2665" w:type="dxa"/>
          </w:tcPr>
          <w:p w14:paraId="1DE9C7B0" w14:textId="77777777" w:rsidR="00FF770E" w:rsidRPr="00481D2D" w:rsidRDefault="00FF770E">
            <w:pPr>
              <w:pStyle w:val="TAL"/>
            </w:pPr>
            <w:r w:rsidRPr="00481D2D">
              <w:t>Timestamp</w:t>
            </w:r>
          </w:p>
        </w:tc>
        <w:tc>
          <w:tcPr>
            <w:tcW w:w="1021" w:type="dxa"/>
          </w:tcPr>
          <w:p w14:paraId="2C9E5B45" w14:textId="77777777" w:rsidR="00FF770E" w:rsidRPr="00481D2D" w:rsidRDefault="00FF770E">
            <w:pPr>
              <w:pStyle w:val="TAL"/>
            </w:pPr>
            <w:r w:rsidRPr="00481D2D">
              <w:t>[26] 20.38</w:t>
            </w:r>
          </w:p>
        </w:tc>
        <w:tc>
          <w:tcPr>
            <w:tcW w:w="1021" w:type="dxa"/>
          </w:tcPr>
          <w:p w14:paraId="52201F9C" w14:textId="77777777" w:rsidR="00FF770E" w:rsidRPr="00481D2D" w:rsidRDefault="00FF770E">
            <w:pPr>
              <w:pStyle w:val="TAL"/>
            </w:pPr>
            <w:r w:rsidRPr="00481D2D">
              <w:t>c6</w:t>
            </w:r>
          </w:p>
        </w:tc>
        <w:tc>
          <w:tcPr>
            <w:tcW w:w="1021" w:type="dxa"/>
          </w:tcPr>
          <w:p w14:paraId="356990B2" w14:textId="77777777" w:rsidR="00FF770E" w:rsidRPr="00481D2D" w:rsidRDefault="00FF770E">
            <w:pPr>
              <w:pStyle w:val="TAL"/>
            </w:pPr>
            <w:r w:rsidRPr="00481D2D">
              <w:t>c6</w:t>
            </w:r>
          </w:p>
        </w:tc>
        <w:tc>
          <w:tcPr>
            <w:tcW w:w="1021" w:type="dxa"/>
          </w:tcPr>
          <w:p w14:paraId="2DE0BB28" w14:textId="77777777" w:rsidR="00FF770E" w:rsidRPr="00481D2D" w:rsidRDefault="00FF770E">
            <w:pPr>
              <w:pStyle w:val="TAL"/>
            </w:pPr>
            <w:r w:rsidRPr="00481D2D">
              <w:t>[26] 20.38</w:t>
            </w:r>
          </w:p>
        </w:tc>
        <w:tc>
          <w:tcPr>
            <w:tcW w:w="1021" w:type="dxa"/>
          </w:tcPr>
          <w:p w14:paraId="2178B3BE" w14:textId="77777777" w:rsidR="00FF770E" w:rsidRPr="00481D2D" w:rsidRDefault="00FF770E">
            <w:pPr>
              <w:pStyle w:val="TAL"/>
            </w:pPr>
            <w:r w:rsidRPr="00481D2D">
              <w:t>m</w:t>
            </w:r>
          </w:p>
        </w:tc>
        <w:tc>
          <w:tcPr>
            <w:tcW w:w="1021" w:type="dxa"/>
          </w:tcPr>
          <w:p w14:paraId="2E943B11" w14:textId="77777777" w:rsidR="00FF770E" w:rsidRPr="00481D2D" w:rsidRDefault="00FF770E">
            <w:pPr>
              <w:pStyle w:val="TAL"/>
            </w:pPr>
            <w:r w:rsidRPr="00481D2D">
              <w:t>m</w:t>
            </w:r>
          </w:p>
        </w:tc>
      </w:tr>
      <w:tr w:rsidR="00FF770E" w:rsidRPr="00481D2D" w14:paraId="1DD771DA" w14:textId="77777777">
        <w:tc>
          <w:tcPr>
            <w:tcW w:w="851" w:type="dxa"/>
          </w:tcPr>
          <w:p w14:paraId="407E4355" w14:textId="77777777" w:rsidR="00FF770E" w:rsidRPr="00481D2D" w:rsidRDefault="00FF770E">
            <w:pPr>
              <w:pStyle w:val="TAL"/>
            </w:pPr>
            <w:r w:rsidRPr="00481D2D">
              <w:t>44</w:t>
            </w:r>
          </w:p>
        </w:tc>
        <w:tc>
          <w:tcPr>
            <w:tcW w:w="2665" w:type="dxa"/>
          </w:tcPr>
          <w:p w14:paraId="46E9E194" w14:textId="77777777" w:rsidR="00FF770E" w:rsidRPr="00481D2D" w:rsidRDefault="00FF770E">
            <w:pPr>
              <w:pStyle w:val="TAL"/>
            </w:pPr>
            <w:r w:rsidRPr="00481D2D">
              <w:t>To</w:t>
            </w:r>
          </w:p>
        </w:tc>
        <w:tc>
          <w:tcPr>
            <w:tcW w:w="1021" w:type="dxa"/>
          </w:tcPr>
          <w:p w14:paraId="157FD278" w14:textId="77777777" w:rsidR="00FF770E" w:rsidRPr="00481D2D" w:rsidRDefault="00FF770E">
            <w:pPr>
              <w:pStyle w:val="TAL"/>
            </w:pPr>
            <w:r w:rsidRPr="00481D2D">
              <w:t>[26] 20.39</w:t>
            </w:r>
          </w:p>
        </w:tc>
        <w:tc>
          <w:tcPr>
            <w:tcW w:w="1021" w:type="dxa"/>
          </w:tcPr>
          <w:p w14:paraId="63BA080E" w14:textId="77777777" w:rsidR="00FF770E" w:rsidRPr="00481D2D" w:rsidRDefault="00FF770E">
            <w:pPr>
              <w:pStyle w:val="TAL"/>
            </w:pPr>
            <w:r w:rsidRPr="00481D2D">
              <w:t>m</w:t>
            </w:r>
          </w:p>
        </w:tc>
        <w:tc>
          <w:tcPr>
            <w:tcW w:w="1021" w:type="dxa"/>
          </w:tcPr>
          <w:p w14:paraId="72D3DF58" w14:textId="77777777" w:rsidR="00FF770E" w:rsidRPr="00481D2D" w:rsidRDefault="00FF770E">
            <w:pPr>
              <w:pStyle w:val="TAL"/>
            </w:pPr>
            <w:r w:rsidRPr="00481D2D">
              <w:t>m</w:t>
            </w:r>
          </w:p>
        </w:tc>
        <w:tc>
          <w:tcPr>
            <w:tcW w:w="1021" w:type="dxa"/>
          </w:tcPr>
          <w:p w14:paraId="452C2024" w14:textId="77777777" w:rsidR="00FF770E" w:rsidRPr="00481D2D" w:rsidRDefault="00FF770E">
            <w:pPr>
              <w:pStyle w:val="TAL"/>
            </w:pPr>
            <w:r w:rsidRPr="00481D2D">
              <w:t>[26] 20.39</w:t>
            </w:r>
          </w:p>
        </w:tc>
        <w:tc>
          <w:tcPr>
            <w:tcW w:w="1021" w:type="dxa"/>
          </w:tcPr>
          <w:p w14:paraId="48D9D194" w14:textId="77777777" w:rsidR="00FF770E" w:rsidRPr="00481D2D" w:rsidRDefault="00FF770E">
            <w:pPr>
              <w:pStyle w:val="TAL"/>
            </w:pPr>
            <w:r w:rsidRPr="00481D2D">
              <w:t>m</w:t>
            </w:r>
          </w:p>
        </w:tc>
        <w:tc>
          <w:tcPr>
            <w:tcW w:w="1021" w:type="dxa"/>
          </w:tcPr>
          <w:p w14:paraId="674A0610" w14:textId="77777777" w:rsidR="00FF770E" w:rsidRPr="00481D2D" w:rsidRDefault="00FF770E">
            <w:pPr>
              <w:pStyle w:val="TAL"/>
            </w:pPr>
            <w:r w:rsidRPr="00481D2D">
              <w:t>m</w:t>
            </w:r>
          </w:p>
        </w:tc>
      </w:tr>
      <w:tr w:rsidR="00FF770E" w:rsidRPr="00481D2D" w14:paraId="11E2C848" w14:textId="77777777">
        <w:tc>
          <w:tcPr>
            <w:tcW w:w="851" w:type="dxa"/>
          </w:tcPr>
          <w:p w14:paraId="6D376A18" w14:textId="77777777" w:rsidR="00FF770E" w:rsidRPr="00481D2D" w:rsidRDefault="00FF770E">
            <w:pPr>
              <w:pStyle w:val="TAL"/>
            </w:pPr>
            <w:r w:rsidRPr="00481D2D">
              <w:t>45</w:t>
            </w:r>
          </w:p>
        </w:tc>
        <w:tc>
          <w:tcPr>
            <w:tcW w:w="2665" w:type="dxa"/>
          </w:tcPr>
          <w:p w14:paraId="01EE19E0" w14:textId="77777777" w:rsidR="00FF770E" w:rsidRPr="00481D2D" w:rsidRDefault="00FF770E">
            <w:pPr>
              <w:pStyle w:val="TAL"/>
            </w:pPr>
            <w:r w:rsidRPr="00481D2D">
              <w:t>User-Agent</w:t>
            </w:r>
          </w:p>
        </w:tc>
        <w:tc>
          <w:tcPr>
            <w:tcW w:w="1021" w:type="dxa"/>
          </w:tcPr>
          <w:p w14:paraId="2663634B" w14:textId="77777777" w:rsidR="00FF770E" w:rsidRPr="00481D2D" w:rsidRDefault="00FF770E">
            <w:pPr>
              <w:pStyle w:val="TAL"/>
            </w:pPr>
            <w:r w:rsidRPr="00481D2D">
              <w:t>[26] 20.41</w:t>
            </w:r>
          </w:p>
        </w:tc>
        <w:tc>
          <w:tcPr>
            <w:tcW w:w="1021" w:type="dxa"/>
          </w:tcPr>
          <w:p w14:paraId="4DE50193" w14:textId="77777777" w:rsidR="00FF770E" w:rsidRPr="00481D2D" w:rsidRDefault="00FF770E">
            <w:pPr>
              <w:pStyle w:val="TAL"/>
            </w:pPr>
            <w:r w:rsidRPr="00481D2D">
              <w:t>o</w:t>
            </w:r>
          </w:p>
        </w:tc>
        <w:tc>
          <w:tcPr>
            <w:tcW w:w="1021" w:type="dxa"/>
          </w:tcPr>
          <w:p w14:paraId="657A4043" w14:textId="77777777" w:rsidR="00FF770E" w:rsidRPr="00481D2D" w:rsidRDefault="00FF770E">
            <w:pPr>
              <w:pStyle w:val="TAL"/>
            </w:pPr>
            <w:r w:rsidRPr="00481D2D">
              <w:t>o</w:t>
            </w:r>
          </w:p>
        </w:tc>
        <w:tc>
          <w:tcPr>
            <w:tcW w:w="1021" w:type="dxa"/>
          </w:tcPr>
          <w:p w14:paraId="1E003EB5" w14:textId="77777777" w:rsidR="00FF770E" w:rsidRPr="00481D2D" w:rsidRDefault="00FF770E">
            <w:pPr>
              <w:pStyle w:val="TAL"/>
            </w:pPr>
            <w:r w:rsidRPr="00481D2D">
              <w:t>[26] 20.41</w:t>
            </w:r>
          </w:p>
        </w:tc>
        <w:tc>
          <w:tcPr>
            <w:tcW w:w="1021" w:type="dxa"/>
          </w:tcPr>
          <w:p w14:paraId="0A725C9B" w14:textId="77777777" w:rsidR="00FF770E" w:rsidRPr="00481D2D" w:rsidRDefault="00FF770E">
            <w:pPr>
              <w:pStyle w:val="TAL"/>
            </w:pPr>
            <w:r w:rsidRPr="00481D2D">
              <w:t>o</w:t>
            </w:r>
          </w:p>
        </w:tc>
        <w:tc>
          <w:tcPr>
            <w:tcW w:w="1021" w:type="dxa"/>
          </w:tcPr>
          <w:p w14:paraId="60575849" w14:textId="77777777" w:rsidR="00FF770E" w:rsidRPr="00481D2D" w:rsidRDefault="00FF770E">
            <w:pPr>
              <w:pStyle w:val="TAL"/>
            </w:pPr>
            <w:r w:rsidRPr="00481D2D">
              <w:t>o</w:t>
            </w:r>
          </w:p>
        </w:tc>
      </w:tr>
      <w:tr w:rsidR="00FF770E" w:rsidRPr="00481D2D" w14:paraId="3908D507" w14:textId="77777777">
        <w:tc>
          <w:tcPr>
            <w:tcW w:w="851" w:type="dxa"/>
          </w:tcPr>
          <w:p w14:paraId="442A2AE1" w14:textId="77777777" w:rsidR="00FF770E" w:rsidRPr="00481D2D" w:rsidRDefault="00FF770E">
            <w:pPr>
              <w:pStyle w:val="TAL"/>
            </w:pPr>
            <w:r w:rsidRPr="00481D2D">
              <w:t>46</w:t>
            </w:r>
          </w:p>
        </w:tc>
        <w:tc>
          <w:tcPr>
            <w:tcW w:w="2665" w:type="dxa"/>
          </w:tcPr>
          <w:p w14:paraId="20BBC079" w14:textId="77777777" w:rsidR="00FF770E" w:rsidRPr="00481D2D" w:rsidRDefault="00FF770E">
            <w:pPr>
              <w:pStyle w:val="TAL"/>
            </w:pPr>
            <w:r w:rsidRPr="00481D2D">
              <w:t>Via</w:t>
            </w:r>
          </w:p>
        </w:tc>
        <w:tc>
          <w:tcPr>
            <w:tcW w:w="1021" w:type="dxa"/>
          </w:tcPr>
          <w:p w14:paraId="5DD3A76A" w14:textId="77777777" w:rsidR="00FF770E" w:rsidRPr="00481D2D" w:rsidRDefault="00FF770E">
            <w:pPr>
              <w:pStyle w:val="TAL"/>
            </w:pPr>
            <w:r w:rsidRPr="00481D2D">
              <w:t>[26] 20.42</w:t>
            </w:r>
          </w:p>
        </w:tc>
        <w:tc>
          <w:tcPr>
            <w:tcW w:w="1021" w:type="dxa"/>
          </w:tcPr>
          <w:p w14:paraId="1BCA75F6" w14:textId="77777777" w:rsidR="00FF770E" w:rsidRPr="00481D2D" w:rsidRDefault="00FF770E">
            <w:pPr>
              <w:pStyle w:val="TAL"/>
            </w:pPr>
            <w:r w:rsidRPr="00481D2D">
              <w:t>m</w:t>
            </w:r>
          </w:p>
        </w:tc>
        <w:tc>
          <w:tcPr>
            <w:tcW w:w="1021" w:type="dxa"/>
          </w:tcPr>
          <w:p w14:paraId="411C19C9" w14:textId="77777777" w:rsidR="00FF770E" w:rsidRPr="00481D2D" w:rsidRDefault="00FF770E">
            <w:pPr>
              <w:pStyle w:val="TAL"/>
            </w:pPr>
            <w:r w:rsidRPr="00481D2D">
              <w:t>m</w:t>
            </w:r>
          </w:p>
        </w:tc>
        <w:tc>
          <w:tcPr>
            <w:tcW w:w="1021" w:type="dxa"/>
          </w:tcPr>
          <w:p w14:paraId="6E160F6E" w14:textId="77777777" w:rsidR="00FF770E" w:rsidRPr="00481D2D" w:rsidRDefault="00FF770E">
            <w:pPr>
              <w:pStyle w:val="TAL"/>
            </w:pPr>
            <w:r w:rsidRPr="00481D2D">
              <w:t>[26] 20.42</w:t>
            </w:r>
          </w:p>
        </w:tc>
        <w:tc>
          <w:tcPr>
            <w:tcW w:w="1021" w:type="dxa"/>
          </w:tcPr>
          <w:p w14:paraId="5F5ADFE0" w14:textId="77777777" w:rsidR="00FF770E" w:rsidRPr="00481D2D" w:rsidRDefault="00FF770E">
            <w:pPr>
              <w:pStyle w:val="TAL"/>
            </w:pPr>
            <w:r w:rsidRPr="00481D2D">
              <w:t>m</w:t>
            </w:r>
          </w:p>
        </w:tc>
        <w:tc>
          <w:tcPr>
            <w:tcW w:w="1021" w:type="dxa"/>
          </w:tcPr>
          <w:p w14:paraId="3C4B8A63" w14:textId="77777777" w:rsidR="00FF770E" w:rsidRPr="00481D2D" w:rsidRDefault="00FF770E">
            <w:pPr>
              <w:pStyle w:val="TAL"/>
            </w:pPr>
            <w:r w:rsidRPr="00481D2D">
              <w:t>m</w:t>
            </w:r>
          </w:p>
        </w:tc>
      </w:tr>
      <w:tr w:rsidR="00FF770E" w:rsidRPr="00481D2D" w14:paraId="670F90C8" w14:textId="77777777">
        <w:trPr>
          <w:cantSplit/>
        </w:trPr>
        <w:tc>
          <w:tcPr>
            <w:tcW w:w="9642" w:type="dxa"/>
            <w:gridSpan w:val="8"/>
          </w:tcPr>
          <w:p w14:paraId="22E137F3" w14:textId="77777777" w:rsidR="00FF770E" w:rsidRPr="00481D2D" w:rsidRDefault="00FF770E">
            <w:pPr>
              <w:pStyle w:val="TAN"/>
            </w:pPr>
            <w:r w:rsidRPr="00481D2D">
              <w:t>c1:</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14:paraId="352C26EA" w14:textId="77777777" w:rsidR="00FF770E" w:rsidRPr="00481D2D" w:rsidRDefault="00FF770E">
            <w:pPr>
              <w:pStyle w:val="TAN"/>
            </w:pPr>
            <w:r w:rsidRPr="00481D2D">
              <w:t>c2:</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14:paraId="79DDBD57" w14:textId="77777777" w:rsidR="00FF770E" w:rsidRPr="00481D2D" w:rsidRDefault="00FF770E">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4AB5A6BE" w14:textId="77777777" w:rsidR="00FF770E" w:rsidRPr="00481D2D" w:rsidRDefault="00FF770E">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35CAB5D8" w14:textId="77777777" w:rsidR="00FF770E" w:rsidRPr="00481D2D" w:rsidRDefault="00FF770E">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3CAEEBBF" w14:textId="77777777" w:rsidR="00FF770E" w:rsidRPr="00481D2D" w:rsidRDefault="00FF770E">
            <w:pPr>
              <w:pStyle w:val="TAN"/>
            </w:pPr>
            <w:r w:rsidRPr="00481D2D">
              <w:t>c6:</w:t>
            </w:r>
            <w:r w:rsidRPr="00481D2D">
              <w:tab/>
              <w:t xml:space="preserve">IF A.4/6 THEN o </w:t>
            </w:r>
            <w:smartTag w:uri="urn:schemas-microsoft-com:office:smarttags" w:element="stockticker">
              <w:r w:rsidRPr="00481D2D">
                <w:t>ELSE</w:t>
              </w:r>
            </w:smartTag>
            <w:r w:rsidRPr="00481D2D">
              <w:t xml:space="preserve"> n/a - - timestamping of requests.</w:t>
            </w:r>
          </w:p>
          <w:p w14:paraId="1D96D4C8" w14:textId="77777777" w:rsidR="00FF770E" w:rsidRPr="00481D2D" w:rsidRDefault="00FF770E">
            <w:pPr>
              <w:pStyle w:val="TAN"/>
            </w:pPr>
            <w:r w:rsidRPr="00481D2D">
              <w:t>c7:</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14:paraId="3E6DC0B1" w14:textId="77777777" w:rsidR="00FF770E" w:rsidRPr="00481D2D" w:rsidRDefault="00FF770E">
            <w:pPr>
              <w:pStyle w:val="TAN"/>
            </w:pPr>
            <w:r w:rsidRPr="00481D2D">
              <w:t>c8:</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13861D72" w14:textId="77777777" w:rsidR="00FF770E" w:rsidRPr="00481D2D" w:rsidRDefault="00FF770E">
            <w:pPr>
              <w:pStyle w:val="TAN"/>
            </w:pPr>
            <w:r w:rsidRPr="00481D2D">
              <w:t>c9:</w:t>
            </w:r>
            <w:r w:rsidRPr="00481D2D">
              <w:tab/>
              <w:t xml:space="preserve">IF A.4/37 </w:t>
            </w:r>
            <w:r w:rsidR="00757A70"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757A70" w:rsidRPr="00481D2D">
              <w:t xml:space="preserve">or </w:t>
            </w:r>
            <w:proofErr w:type="spellStart"/>
            <w:r w:rsidR="00757A70" w:rsidRPr="00481D2D">
              <w:t>mediasec</w:t>
            </w:r>
            <w:proofErr w:type="spellEnd"/>
            <w:r w:rsidR="00757A70" w:rsidRPr="00481D2D">
              <w:t xml:space="preserve"> header field parameter for marking security mechanisms related to media </w:t>
            </w:r>
            <w:r w:rsidRPr="00481D2D">
              <w:t>(note 1).</w:t>
            </w:r>
          </w:p>
          <w:p w14:paraId="1B245B69" w14:textId="77777777" w:rsidR="00FF770E" w:rsidRPr="00481D2D" w:rsidRDefault="00FF770E">
            <w:pPr>
              <w:pStyle w:val="TAN"/>
            </w:pPr>
            <w:r w:rsidRPr="00481D2D">
              <w:t>c10:</w:t>
            </w:r>
            <w:r w:rsidRPr="00481D2D">
              <w:tab/>
              <w:t xml:space="preserve">IF A.4/37 </w:t>
            </w:r>
            <w:r w:rsidR="00757A70"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57A70" w:rsidRPr="00481D2D">
              <w:t xml:space="preserve"> or </w:t>
            </w:r>
            <w:proofErr w:type="spellStart"/>
            <w:r w:rsidR="00757A70" w:rsidRPr="00481D2D">
              <w:t>mediasec</w:t>
            </w:r>
            <w:proofErr w:type="spellEnd"/>
            <w:r w:rsidR="00757A70" w:rsidRPr="00481D2D">
              <w:t xml:space="preserve"> header field parameter for marking security mechanisms related to media</w:t>
            </w:r>
            <w:r w:rsidRPr="00481D2D">
              <w:t>.</w:t>
            </w:r>
          </w:p>
          <w:p w14:paraId="5CD37913" w14:textId="77777777" w:rsidR="00FF770E" w:rsidRPr="00481D2D" w:rsidRDefault="00FF770E">
            <w:pPr>
              <w:pStyle w:val="TAN"/>
            </w:pPr>
            <w:r w:rsidRPr="00481D2D">
              <w:t>c11:</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37D8B501" w14:textId="77777777" w:rsidR="00FF770E" w:rsidRPr="00481D2D" w:rsidRDefault="00FF770E">
            <w:pPr>
              <w:pStyle w:val="TAN"/>
            </w:pPr>
            <w:r w:rsidRPr="00481D2D">
              <w:t>c12:</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0FA4BECF" w14:textId="77777777" w:rsidR="00FF770E" w:rsidRPr="00481D2D" w:rsidRDefault="00FF770E">
            <w:pPr>
              <w:pStyle w:val="TAN"/>
            </w:pPr>
            <w:r w:rsidRPr="00481D2D">
              <w:t>c13:</w:t>
            </w:r>
            <w:r w:rsidRPr="00481D2D">
              <w:tab/>
              <w:t xml:space="preserve">IF A.4/32 THEN o </w:t>
            </w:r>
            <w:smartTag w:uri="urn:schemas-microsoft-com:office:smarttags" w:element="stockticker">
              <w:r w:rsidRPr="00481D2D">
                <w:t>ELSE</w:t>
              </w:r>
            </w:smartTag>
            <w:r w:rsidRPr="00481D2D">
              <w:t xml:space="preserve"> n/a - - the P-Called-Party-ID extension.</w:t>
            </w:r>
          </w:p>
          <w:p w14:paraId="3E38BDB4" w14:textId="77777777" w:rsidR="00FF770E" w:rsidRPr="00481D2D" w:rsidRDefault="00FF770E">
            <w:pPr>
              <w:pStyle w:val="TAN"/>
            </w:pPr>
            <w:r w:rsidRPr="00481D2D">
              <w:t>c14:</w:t>
            </w:r>
            <w:r w:rsidRPr="00481D2D">
              <w:tab/>
              <w:t xml:space="preserve">IF A.4/33 THEN o </w:t>
            </w:r>
            <w:smartTag w:uri="urn:schemas-microsoft-com:office:smarttags" w:element="stockticker">
              <w:r w:rsidRPr="00481D2D">
                <w:t>ELSE</w:t>
              </w:r>
            </w:smartTag>
            <w:r w:rsidRPr="00481D2D">
              <w:t xml:space="preserve"> n/a - - the P-Visited-Network-ID extension.</w:t>
            </w:r>
          </w:p>
          <w:p w14:paraId="21D26634" w14:textId="77777777" w:rsidR="00FF770E" w:rsidRPr="00481D2D" w:rsidRDefault="00FF770E">
            <w:pPr>
              <w:pStyle w:val="TAN"/>
            </w:pPr>
            <w:r w:rsidRPr="00481D2D">
              <w:t>c1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1FA79B21" w14:textId="77777777" w:rsidR="00FF770E" w:rsidRPr="00481D2D" w:rsidRDefault="00FF770E">
            <w:pPr>
              <w:pStyle w:val="TAN"/>
            </w:pPr>
            <w:r w:rsidRPr="00481D2D">
              <w:t>c1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7BF70A57" w14:textId="77777777" w:rsidR="00FF770E" w:rsidRPr="00481D2D" w:rsidRDefault="00FF770E">
            <w:pPr>
              <w:pStyle w:val="TAN"/>
            </w:pPr>
            <w:r w:rsidRPr="00481D2D">
              <w:t>c1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4F54A523" w14:textId="77777777" w:rsidR="00FF770E" w:rsidRPr="00481D2D" w:rsidRDefault="00FF770E">
            <w:pPr>
              <w:pStyle w:val="TAN"/>
            </w:pPr>
            <w:r w:rsidRPr="00481D2D">
              <w:t>c1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7D502187" w14:textId="77777777" w:rsidR="00FF770E" w:rsidRPr="00481D2D" w:rsidRDefault="00FF770E">
            <w:pPr>
              <w:pStyle w:val="TAN"/>
            </w:pPr>
            <w:r w:rsidRPr="00481D2D">
              <w:t>c1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062334E1" w14:textId="77777777" w:rsidR="00FF770E" w:rsidRPr="00481D2D" w:rsidRDefault="00FF770E">
            <w:pPr>
              <w:pStyle w:val="TAN"/>
            </w:pPr>
            <w:r w:rsidRPr="00481D2D">
              <w:t>c2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0FB04088" w14:textId="77777777" w:rsidR="00FF770E" w:rsidRPr="00481D2D" w:rsidRDefault="00FF770E">
            <w:pPr>
              <w:pStyle w:val="TAN"/>
            </w:pPr>
            <w:r w:rsidRPr="00481D2D">
              <w:t>c2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77A85BFF" w14:textId="77777777" w:rsidR="00FF770E" w:rsidRPr="00481D2D" w:rsidRDefault="00FF770E">
            <w:pPr>
              <w:pStyle w:val="TAN"/>
            </w:pPr>
            <w:r w:rsidRPr="00481D2D">
              <w:t>c22:</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10DE477E" w14:textId="77777777" w:rsidR="00755651" w:rsidRPr="00481D2D" w:rsidRDefault="00755651" w:rsidP="00755651">
            <w:pPr>
              <w:pStyle w:val="TAN"/>
              <w:rPr>
                <w:rFonts w:eastAsia="SimSun"/>
                <w:lang w:eastAsia="zh-CN"/>
              </w:rPr>
            </w:pPr>
            <w:r w:rsidRPr="00481D2D">
              <w:rPr>
                <w:szCs w:val="24"/>
              </w:rPr>
              <w:t>c23:</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2D6C77" w:rsidRPr="00481D2D">
              <w:t xml:space="preserve">IF A.3/1 </w:t>
            </w:r>
            <w:smartTag w:uri="urn:schemas-microsoft-com:office:smarttags" w:element="stockticker">
              <w:r w:rsidR="002D6C77" w:rsidRPr="00481D2D">
                <w:t>AND</w:t>
              </w:r>
            </w:smartTag>
            <w:r w:rsidR="002D6C77" w:rsidRPr="00481D2D">
              <w:t xml:space="preserve"> NOT A.3C/1 THEN n/a </w:t>
            </w:r>
            <w:smartTag w:uri="urn:schemas-microsoft-com:office:smarttags" w:element="stockticker">
              <w:r w:rsidR="002D6C77" w:rsidRPr="00481D2D">
                <w:t>ELSE</w:t>
              </w:r>
            </w:smartTag>
            <w:r w:rsidR="002D6C77" w:rsidRPr="00481D2D">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2D6C77" w:rsidRPr="00481D2D">
              <w:t>, UE, UE performing the functions of an external attached network</w:t>
            </w:r>
            <w:r w:rsidRPr="00481D2D">
              <w:rPr>
                <w:rFonts w:eastAsia="SimSun"/>
                <w:lang w:eastAsia="zh-CN"/>
              </w:rPr>
              <w:t>.</w:t>
            </w:r>
          </w:p>
          <w:p w14:paraId="3A695802" w14:textId="77777777" w:rsidR="00755651" w:rsidRPr="00481D2D" w:rsidRDefault="00755651" w:rsidP="00755651">
            <w:pPr>
              <w:pStyle w:val="TAN"/>
              <w:rPr>
                <w:rFonts w:eastAsia="SimSun"/>
                <w:lang w:eastAsia="zh-CN"/>
              </w:rPr>
            </w:pPr>
            <w:r w:rsidRPr="00481D2D">
              <w:rPr>
                <w:rFonts w:eastAsia="SimSun"/>
                <w:lang w:eastAsia="zh-CN"/>
              </w:rPr>
              <w:t>c24:</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76621725" w14:textId="77777777" w:rsidR="00FF770E" w:rsidRPr="00481D2D" w:rsidRDefault="00FF770E">
            <w:pPr>
              <w:pStyle w:val="TAN"/>
            </w:pPr>
            <w:r w:rsidRPr="00481D2D">
              <w:t>c25:</w:t>
            </w:r>
            <w:r w:rsidRPr="00481D2D">
              <w:tab/>
              <w:t xml:space="preserve">IF A.4/43 THEN m </w:t>
            </w:r>
            <w:smartTag w:uri="urn:schemas-microsoft-com:office:smarttags" w:element="stockticker">
              <w:r w:rsidRPr="00481D2D">
                <w:t>ELSE</w:t>
              </w:r>
            </w:smartTag>
            <w:r w:rsidRPr="00481D2D">
              <w:t xml:space="preserve"> n/a - - the SIP Referred-By mechanism.</w:t>
            </w:r>
          </w:p>
          <w:p w14:paraId="2C1EDF27" w14:textId="77777777" w:rsidR="00FF770E" w:rsidRPr="00481D2D" w:rsidRDefault="00FF770E">
            <w:pPr>
              <w:pStyle w:val="TAN"/>
            </w:pPr>
            <w:r w:rsidRPr="00481D2D">
              <w:t>c26:</w:t>
            </w:r>
            <w:r w:rsidRPr="00481D2D">
              <w:tab/>
              <w:t xml:space="preserve">IF A.4/43 THEN o </w:t>
            </w:r>
            <w:smartTag w:uri="urn:schemas-microsoft-com:office:smarttags" w:element="stockticker">
              <w:r w:rsidRPr="00481D2D">
                <w:t>ELSE</w:t>
              </w:r>
            </w:smartTag>
            <w:r w:rsidRPr="00481D2D">
              <w:t xml:space="preserve"> n/a - - the SIP Referred-By mechanism.</w:t>
            </w:r>
          </w:p>
          <w:p w14:paraId="3763A69F" w14:textId="77777777" w:rsidR="00FF770E" w:rsidRPr="00481D2D" w:rsidRDefault="00FF770E">
            <w:pPr>
              <w:pStyle w:val="TAN"/>
            </w:pPr>
            <w:r w:rsidRPr="00481D2D">
              <w:t>c27:</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04FBF83C" w14:textId="77777777" w:rsidR="00FF770E" w:rsidRPr="00481D2D" w:rsidRDefault="00FF770E" w:rsidP="00546923">
            <w:pPr>
              <w:pStyle w:val="TAN"/>
            </w:pPr>
            <w:r w:rsidRPr="00481D2D">
              <w:t>c28:</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516EBA70" w14:textId="77777777" w:rsidR="00FF770E" w:rsidRPr="00481D2D" w:rsidRDefault="00FF770E" w:rsidP="00546923">
            <w:pPr>
              <w:pStyle w:val="TAN"/>
              <w:rPr>
                <w:szCs w:val="24"/>
              </w:rPr>
            </w:pPr>
            <w:r w:rsidRPr="00481D2D">
              <w:rPr>
                <w:rFonts w:eastAsia="MS Mincho"/>
              </w:rPr>
              <w:t>c29:</w:t>
            </w:r>
            <w:r w:rsidRPr="00481D2D">
              <w:rPr>
                <w:rFonts w:eastAsia="MS Mincho"/>
              </w:rPr>
              <w:tab/>
              <w:t xml:space="preserve">IF A.4/7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1FF32DB6" w14:textId="77777777" w:rsidR="00FF770E" w:rsidRPr="00481D2D" w:rsidRDefault="00FF770E" w:rsidP="00FF770E">
            <w:pPr>
              <w:pStyle w:val="TAN"/>
            </w:pPr>
            <w:r w:rsidRPr="00481D2D">
              <w:t>c30:</w:t>
            </w:r>
            <w:r w:rsidRPr="00481D2D">
              <w:tab/>
              <w:t xml:space="preserve">IF </w:t>
            </w:r>
            <w:r w:rsidR="006C2131" w:rsidRPr="00481D2D">
              <w:t>(</w:t>
            </w:r>
            <w:r w:rsidRPr="00481D2D">
              <w:t xml:space="preserve">A.3/1 </w:t>
            </w:r>
            <w:r w:rsidR="00313E0F" w:rsidRPr="00481D2D">
              <w:t>OR A.3A/81</w:t>
            </w:r>
            <w:r w:rsidR="006C2131" w:rsidRPr="00481D2D">
              <w:t xml:space="preserve">)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Pr="00481D2D">
              <w:t xml:space="preserve"> and </w:t>
            </w:r>
            <w:r w:rsidR="00155C2D" w:rsidRPr="00481D2D">
              <w:t>SIP extension for the identification of services</w:t>
            </w:r>
            <w:r w:rsidRPr="00481D2D">
              <w:rPr>
                <w:rFonts w:eastAsia="MS Mincho"/>
              </w:rPr>
              <w:t>.</w:t>
            </w:r>
          </w:p>
          <w:p w14:paraId="4F2D5C7C" w14:textId="77777777" w:rsidR="00FF770E" w:rsidRPr="00481D2D" w:rsidRDefault="00FF770E" w:rsidP="00FF770E">
            <w:pPr>
              <w:pStyle w:val="TAN"/>
            </w:pPr>
            <w:r w:rsidRPr="00481D2D">
              <w:t>c31:</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14:paraId="1A41D1D2" w14:textId="77777777" w:rsidR="00924BB1" w:rsidRPr="00481D2D" w:rsidRDefault="00FF770E" w:rsidP="00924BB1">
            <w:pPr>
              <w:pStyle w:val="TAN"/>
              <w:rPr>
                <w:rFonts w:eastAsia="MS Mincho"/>
              </w:rPr>
            </w:pPr>
            <w:r w:rsidRPr="00481D2D">
              <w:t>c32:</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rPr>
                <w:rFonts w:eastAsia="MS Mincho"/>
              </w:rPr>
              <w:t>.</w:t>
            </w:r>
          </w:p>
          <w:p w14:paraId="6A1B37C8" w14:textId="77777777" w:rsidR="000B46B6" w:rsidRPr="00481D2D" w:rsidRDefault="00924BB1" w:rsidP="001F5150">
            <w:pPr>
              <w:pStyle w:val="TAN"/>
            </w:pPr>
            <w:r w:rsidRPr="00481D2D">
              <w:t>c33:</w:t>
            </w:r>
            <w:r w:rsidRPr="00481D2D">
              <w:tab/>
              <w:t xml:space="preserve">IF A.4/77 THEN m </w:t>
            </w:r>
            <w:smartTag w:uri="urn:schemas-microsoft-com:office:smarttags" w:element="stockticker">
              <w:r w:rsidRPr="00481D2D">
                <w:t>ELSE</w:t>
              </w:r>
            </w:smartTag>
            <w:r w:rsidRPr="00481D2D">
              <w:t xml:space="preserve"> n/a - - </w:t>
            </w:r>
            <w:r w:rsidR="00121E58" w:rsidRPr="00481D2D">
              <w:rPr>
                <w:rFonts w:eastAsia="SimSun"/>
              </w:rPr>
              <w:t>the SIP P-Private-Network-Indication private-header (P-Header)</w:t>
            </w:r>
            <w:r w:rsidRPr="00481D2D">
              <w:t>.</w:t>
            </w:r>
          </w:p>
          <w:p w14:paraId="3137F356" w14:textId="77777777" w:rsidR="002D6C77" w:rsidRPr="00481D2D" w:rsidRDefault="00202738" w:rsidP="002D6C77">
            <w:pPr>
              <w:pStyle w:val="TAN"/>
            </w:pPr>
            <w:r w:rsidRPr="00481D2D">
              <w:t>c36:</w:t>
            </w:r>
            <w:r w:rsidRPr="00481D2D">
              <w:tab/>
              <w:t xml:space="preserve">IF A.4/78 THEN m </w:t>
            </w:r>
            <w:smartTag w:uri="urn:schemas-microsoft-com:office:smarttags" w:element="stockticker">
              <w:r w:rsidRPr="00481D2D">
                <w:t>ELSE</w:t>
              </w:r>
            </w:smartTag>
            <w:r w:rsidRPr="00481D2D">
              <w:t xml:space="preserve"> n/a - - the SIP P-Served-User private header.</w:t>
            </w:r>
          </w:p>
          <w:p w14:paraId="4A7EF180" w14:textId="77777777" w:rsidR="00FC320B" w:rsidRPr="00481D2D" w:rsidRDefault="002D6C77" w:rsidP="00FC320B">
            <w:pPr>
              <w:pStyle w:val="TAN"/>
            </w:pPr>
            <w:r w:rsidRPr="00481D2D">
              <w:t>c37:</w:t>
            </w:r>
            <w:r w:rsidRPr="00481D2D">
              <w:tab/>
              <w:t xml:space="preserve">IF A.3/1 </w:t>
            </w:r>
            <w:smartTag w:uri="urn:schemas-microsoft-com:office:smarttags" w:element="stockticker">
              <w:r w:rsidRPr="00481D2D">
                <w:t>AND</w:t>
              </w:r>
            </w:smartTag>
            <w:r w:rsidRPr="00481D2D">
              <w:t xml:space="preserve"> NOT A.3C/1 THEN n/a </w:t>
            </w:r>
            <w:smartTag w:uri="urn:schemas-microsoft-com:office:smarttags" w:element="stockticker">
              <w:r w:rsidRPr="00481D2D">
                <w:t>ELSE</w:t>
              </w:r>
            </w:smartTag>
            <w:r w:rsidRPr="00481D2D">
              <w:t xml:space="preserve"> o - - UE, UE performing the functions of an external attached network.</w:t>
            </w:r>
          </w:p>
          <w:p w14:paraId="03038B61" w14:textId="77777777" w:rsidR="00047EC0" w:rsidRPr="00481D2D" w:rsidRDefault="00FC320B" w:rsidP="00047EC0">
            <w:pPr>
              <w:pStyle w:val="TAN"/>
            </w:pPr>
            <w:r w:rsidRPr="00481D2D">
              <w:t>c38:</w:t>
            </w:r>
            <w:r w:rsidRPr="00481D2D">
              <w:tab/>
              <w:t xml:space="preserve">IF A.4/60 THEN m </w:t>
            </w:r>
            <w:smartTag w:uri="urn:schemas-microsoft-com:office:smarttags" w:element="stockticker">
              <w:r w:rsidRPr="00481D2D">
                <w:t>ELSE</w:t>
              </w:r>
            </w:smartTag>
            <w:r w:rsidRPr="00481D2D">
              <w:t xml:space="preserve"> n/a - - SIP location conveyance.</w:t>
            </w:r>
          </w:p>
          <w:p w14:paraId="3A06AD7A" w14:textId="77777777" w:rsidR="00CB5FE4" w:rsidRPr="00481D2D" w:rsidRDefault="00047EC0" w:rsidP="00CB5FE4">
            <w:pPr>
              <w:pStyle w:val="TAN"/>
              <w:rPr>
                <w:rFonts w:eastAsia="SimSun"/>
                <w:lang w:eastAsia="zh-CN"/>
              </w:rPr>
            </w:pPr>
            <w:r w:rsidRPr="00481D2D">
              <w:rPr>
                <w:rFonts w:eastAsia="SimSun"/>
                <w:lang w:eastAsia="zh-CN"/>
              </w:rPr>
              <w:t>c39:</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2D3A05BA" w14:textId="77777777" w:rsidR="0083577D" w:rsidRPr="00481D2D" w:rsidRDefault="00CB5FE4" w:rsidP="0083577D">
            <w:pPr>
              <w:pStyle w:val="TAN"/>
            </w:pPr>
            <w:r w:rsidRPr="00481D2D">
              <w:t>c40:</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25FA8A56" w14:textId="77777777" w:rsidR="003770C8" w:rsidRPr="00481D2D" w:rsidRDefault="0083577D" w:rsidP="0083577D">
            <w:pPr>
              <w:pStyle w:val="TAN"/>
              <w:rPr>
                <w:lang w:eastAsia="ja-JP"/>
              </w:rPr>
            </w:pPr>
            <w:r w:rsidRPr="00481D2D">
              <w:rPr>
                <w:lang w:eastAsia="ja-JP"/>
              </w:rPr>
              <w:t>c41:</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r w:rsidR="004D17B9" w:rsidRPr="00481D2D">
              <w:rPr>
                <w:lang w:eastAsia="ja-JP"/>
              </w:rPr>
              <w:t>.</w:t>
            </w:r>
          </w:p>
          <w:p w14:paraId="1799CFF3" w14:textId="77777777" w:rsidR="004D17B9" w:rsidRPr="00481D2D" w:rsidRDefault="004D17B9" w:rsidP="0083577D">
            <w:pPr>
              <w:pStyle w:val="TAN"/>
            </w:pPr>
            <w:r w:rsidRPr="00481D2D">
              <w:t>c42:</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02CB546E" w14:textId="77777777" w:rsidR="0046260E" w:rsidRPr="00481D2D" w:rsidRDefault="0046260E" w:rsidP="0046260E">
            <w:pPr>
              <w:pStyle w:val="TAN"/>
            </w:pPr>
            <w:r w:rsidRPr="00481D2D">
              <w:t>c43:</w:t>
            </w:r>
            <w:r w:rsidRPr="00481D2D">
              <w:tab/>
              <w:t xml:space="preserve">IF A.4/113 AND A.3/1 THEN m ELSE n/a - - the </w:t>
            </w:r>
            <w:r w:rsidRPr="00481D2D">
              <w:rPr>
                <w:lang w:eastAsia="zh-CN"/>
              </w:rPr>
              <w:t>Cellular-Network-Info</w:t>
            </w:r>
            <w:r w:rsidRPr="00481D2D">
              <w:t xml:space="preserve"> header extension and UE.</w:t>
            </w:r>
          </w:p>
          <w:p w14:paraId="4D72A773" w14:textId="77777777" w:rsidR="00666A4D" w:rsidRPr="00481D2D" w:rsidRDefault="0046260E" w:rsidP="00666A4D">
            <w:pPr>
              <w:pStyle w:val="TAN"/>
            </w:pPr>
            <w:r w:rsidRPr="00481D2D">
              <w:t>c44:</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428EB60E" w14:textId="77777777" w:rsidR="000634B3" w:rsidRPr="00481D2D" w:rsidRDefault="00666A4D" w:rsidP="000634B3">
            <w:pPr>
              <w:pStyle w:val="TAN"/>
            </w:pPr>
            <w:r w:rsidRPr="00481D2D">
              <w:t>c45:</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77EB084E" w14:textId="77777777" w:rsidR="00EC061A" w:rsidRPr="00481D2D" w:rsidRDefault="000634B3" w:rsidP="00EC061A">
            <w:pPr>
              <w:pStyle w:val="TAN"/>
            </w:pPr>
            <w:r w:rsidRPr="00481D2D">
              <w:t>c46:</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14:paraId="0EAA94A5" w14:textId="77777777" w:rsidR="00EC061A" w:rsidRPr="00481D2D" w:rsidRDefault="00EC061A" w:rsidP="00EC061A">
            <w:pPr>
              <w:pStyle w:val="TAN"/>
            </w:pPr>
            <w:r w:rsidRPr="00481D2D">
              <w:rPr>
                <w:lang w:eastAsia="ja-JP"/>
              </w:rPr>
              <w:t>c47:</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41153E9B" w14:textId="77777777" w:rsidR="0046260E" w:rsidRPr="00481D2D" w:rsidRDefault="00EC061A" w:rsidP="00EC061A">
            <w:pPr>
              <w:pStyle w:val="TAN"/>
            </w:pPr>
            <w:r w:rsidRPr="00481D2D">
              <w:rPr>
                <w:lang w:eastAsia="ja-JP"/>
              </w:rPr>
              <w:t>c48:</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FF770E" w:rsidRPr="00481D2D" w14:paraId="42F7C4FF" w14:textId="77777777">
        <w:trPr>
          <w:cantSplit/>
        </w:trPr>
        <w:tc>
          <w:tcPr>
            <w:tcW w:w="9642" w:type="dxa"/>
            <w:gridSpan w:val="8"/>
          </w:tcPr>
          <w:p w14:paraId="5B3225A4" w14:textId="77777777" w:rsidR="000B46B6" w:rsidRPr="00481D2D" w:rsidRDefault="00FF770E">
            <w:pPr>
              <w:pStyle w:val="TAN"/>
            </w:pPr>
            <w:r w:rsidRPr="00481D2D">
              <w:t>NOTE 1:</w:t>
            </w:r>
            <w:r w:rsidRPr="00481D2D">
              <w:tab/>
              <w:t>Support of this header in this method is dependent on the security mechanism and the security architecture which is implemented.</w:t>
            </w:r>
          </w:p>
          <w:p w14:paraId="2DDAEE61" w14:textId="77777777" w:rsidR="00FF770E" w:rsidRPr="00481D2D" w:rsidRDefault="00FF770E">
            <w:pPr>
              <w:pStyle w:val="TAN"/>
            </w:pPr>
            <w:r w:rsidRPr="00481D2D">
              <w:t>NOTE 2:</w:t>
            </w:r>
            <w:r w:rsidRPr="00481D2D">
              <w:tab/>
              <w:t xml:space="preserve">The strength of this requirement in </w:t>
            </w:r>
            <w:r w:rsidR="004D7D1A" w:rsidRPr="00481D2D">
              <w:t>RFC 7315</w:t>
            </w:r>
            <w:r w:rsidR="00375C1D" w:rsidRPr="00481D2D">
              <w:t> </w:t>
            </w:r>
            <w:r w:rsidRPr="00481D2D">
              <w:t>[52] is SHOULD NOT, rather than MUST NOT.</w:t>
            </w:r>
          </w:p>
        </w:tc>
      </w:tr>
    </w:tbl>
    <w:p w14:paraId="364D4899" w14:textId="77777777" w:rsidR="00897956" w:rsidRPr="00481D2D" w:rsidRDefault="00897956"/>
    <w:p w14:paraId="4DE6E6E1" w14:textId="77777777" w:rsidR="00897956" w:rsidRPr="00481D2D" w:rsidRDefault="00897956">
      <w:pPr>
        <w:keepNext/>
        <w:keepLines/>
      </w:pPr>
      <w:r w:rsidRPr="00481D2D">
        <w:t>Prerequisite A.5/15A - - PUBLISH request</w:t>
      </w:r>
    </w:p>
    <w:p w14:paraId="2E3422A7" w14:textId="77777777" w:rsidR="00897956" w:rsidRPr="00481D2D" w:rsidRDefault="00897956">
      <w:pPr>
        <w:pStyle w:val="TH"/>
      </w:pPr>
      <w:bookmarkStart w:id="3088" w:name="_CRTableA_104B"/>
      <w:r w:rsidRPr="00481D2D">
        <w:t>Table </w:t>
      </w:r>
      <w:bookmarkEnd w:id="3088"/>
      <w:r w:rsidRPr="00481D2D">
        <w:t>A.104B: Supported message bodies within the PUBLISH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DC69830" w14:textId="77777777">
        <w:trPr>
          <w:cantSplit/>
        </w:trPr>
        <w:tc>
          <w:tcPr>
            <w:tcW w:w="851" w:type="dxa"/>
            <w:vMerge w:val="restart"/>
          </w:tcPr>
          <w:p w14:paraId="21221D23" w14:textId="77777777" w:rsidR="00897956" w:rsidRPr="00481D2D" w:rsidRDefault="00897956">
            <w:pPr>
              <w:pStyle w:val="TAH"/>
            </w:pPr>
            <w:r w:rsidRPr="00481D2D">
              <w:t>Item</w:t>
            </w:r>
          </w:p>
        </w:tc>
        <w:tc>
          <w:tcPr>
            <w:tcW w:w="2665" w:type="dxa"/>
            <w:vMerge w:val="restart"/>
          </w:tcPr>
          <w:p w14:paraId="34C49198" w14:textId="77777777" w:rsidR="00897956" w:rsidRPr="00481D2D" w:rsidRDefault="00897956">
            <w:pPr>
              <w:pStyle w:val="TAH"/>
            </w:pPr>
            <w:r w:rsidRPr="00481D2D">
              <w:t>Header</w:t>
            </w:r>
          </w:p>
        </w:tc>
        <w:tc>
          <w:tcPr>
            <w:tcW w:w="3063" w:type="dxa"/>
            <w:gridSpan w:val="3"/>
          </w:tcPr>
          <w:p w14:paraId="741251CD" w14:textId="77777777" w:rsidR="00897956" w:rsidRPr="00481D2D" w:rsidRDefault="00897956">
            <w:pPr>
              <w:pStyle w:val="TAH"/>
            </w:pPr>
            <w:r w:rsidRPr="00481D2D">
              <w:t>Sending</w:t>
            </w:r>
          </w:p>
        </w:tc>
        <w:tc>
          <w:tcPr>
            <w:tcW w:w="3063" w:type="dxa"/>
            <w:gridSpan w:val="3"/>
          </w:tcPr>
          <w:p w14:paraId="7DD920A7" w14:textId="77777777" w:rsidR="00897956" w:rsidRPr="00481D2D" w:rsidRDefault="00897956">
            <w:pPr>
              <w:pStyle w:val="TAH"/>
              <w:rPr>
                <w:b w:val="0"/>
              </w:rPr>
            </w:pPr>
            <w:r w:rsidRPr="00481D2D">
              <w:t>Receiving</w:t>
            </w:r>
          </w:p>
        </w:tc>
      </w:tr>
      <w:tr w:rsidR="00897956" w:rsidRPr="00481D2D" w14:paraId="7C67E074" w14:textId="77777777">
        <w:trPr>
          <w:cantSplit/>
        </w:trPr>
        <w:tc>
          <w:tcPr>
            <w:tcW w:w="851" w:type="dxa"/>
            <w:vMerge/>
          </w:tcPr>
          <w:p w14:paraId="16C9241C" w14:textId="77777777" w:rsidR="00897956" w:rsidRPr="00481D2D" w:rsidRDefault="00897956">
            <w:pPr>
              <w:pStyle w:val="TAH"/>
            </w:pPr>
          </w:p>
        </w:tc>
        <w:tc>
          <w:tcPr>
            <w:tcW w:w="2665" w:type="dxa"/>
            <w:vMerge/>
          </w:tcPr>
          <w:p w14:paraId="3D7B0244" w14:textId="77777777" w:rsidR="00897956" w:rsidRPr="00481D2D" w:rsidRDefault="00897956">
            <w:pPr>
              <w:pStyle w:val="TAH"/>
            </w:pPr>
          </w:p>
        </w:tc>
        <w:tc>
          <w:tcPr>
            <w:tcW w:w="1021" w:type="dxa"/>
          </w:tcPr>
          <w:p w14:paraId="3312B81B" w14:textId="77777777" w:rsidR="00897956" w:rsidRPr="00481D2D" w:rsidRDefault="00897956">
            <w:pPr>
              <w:pStyle w:val="TAH"/>
            </w:pPr>
            <w:r w:rsidRPr="00481D2D">
              <w:t>Ref.</w:t>
            </w:r>
          </w:p>
        </w:tc>
        <w:tc>
          <w:tcPr>
            <w:tcW w:w="1021" w:type="dxa"/>
          </w:tcPr>
          <w:p w14:paraId="702DAFA2" w14:textId="77777777" w:rsidR="00897956" w:rsidRPr="00481D2D" w:rsidRDefault="00897956">
            <w:pPr>
              <w:pStyle w:val="TAH"/>
            </w:pPr>
            <w:r w:rsidRPr="00481D2D">
              <w:t>RFC status</w:t>
            </w:r>
          </w:p>
        </w:tc>
        <w:tc>
          <w:tcPr>
            <w:tcW w:w="1021" w:type="dxa"/>
          </w:tcPr>
          <w:p w14:paraId="23B7D32A" w14:textId="77777777" w:rsidR="00897956" w:rsidRPr="00481D2D" w:rsidRDefault="00897956">
            <w:pPr>
              <w:pStyle w:val="TAH"/>
            </w:pPr>
            <w:r w:rsidRPr="00481D2D">
              <w:t>Profile status</w:t>
            </w:r>
          </w:p>
        </w:tc>
        <w:tc>
          <w:tcPr>
            <w:tcW w:w="1021" w:type="dxa"/>
          </w:tcPr>
          <w:p w14:paraId="5E2CA8BB" w14:textId="77777777" w:rsidR="00897956" w:rsidRPr="00481D2D" w:rsidRDefault="00897956">
            <w:pPr>
              <w:pStyle w:val="TAH"/>
            </w:pPr>
            <w:r w:rsidRPr="00481D2D">
              <w:t>Ref.</w:t>
            </w:r>
          </w:p>
        </w:tc>
        <w:tc>
          <w:tcPr>
            <w:tcW w:w="1021" w:type="dxa"/>
          </w:tcPr>
          <w:p w14:paraId="7251E9CB" w14:textId="77777777" w:rsidR="00897956" w:rsidRPr="00481D2D" w:rsidRDefault="00897956">
            <w:pPr>
              <w:pStyle w:val="TAH"/>
            </w:pPr>
            <w:r w:rsidRPr="00481D2D">
              <w:t>RFC status</w:t>
            </w:r>
          </w:p>
        </w:tc>
        <w:tc>
          <w:tcPr>
            <w:tcW w:w="1021" w:type="dxa"/>
          </w:tcPr>
          <w:p w14:paraId="4B83051C" w14:textId="77777777" w:rsidR="00897956" w:rsidRPr="00481D2D" w:rsidRDefault="00897956">
            <w:pPr>
              <w:pStyle w:val="TAH"/>
            </w:pPr>
            <w:r w:rsidRPr="00481D2D">
              <w:t>Profile status</w:t>
            </w:r>
          </w:p>
        </w:tc>
      </w:tr>
      <w:tr w:rsidR="00343E5B" w:rsidRPr="00481D2D" w14:paraId="06BB4AD4" w14:textId="77777777" w:rsidTr="00343E5B">
        <w:tc>
          <w:tcPr>
            <w:tcW w:w="851" w:type="dxa"/>
            <w:tcBorders>
              <w:top w:val="single" w:sz="4" w:space="0" w:color="auto"/>
              <w:left w:val="single" w:sz="4" w:space="0" w:color="auto"/>
              <w:bottom w:val="single" w:sz="4" w:space="0" w:color="auto"/>
              <w:right w:val="single" w:sz="4" w:space="0" w:color="auto"/>
            </w:tcBorders>
          </w:tcPr>
          <w:p w14:paraId="381AC7D0" w14:textId="77777777" w:rsidR="00343E5B" w:rsidRPr="00481D2D" w:rsidRDefault="00343E5B" w:rsidP="00C16614">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14:paraId="76705232"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4E0E4DFC"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15D2A646"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D418A38"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6660686C"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1B92EE86"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ED544BF" w14:textId="77777777" w:rsidR="00343E5B" w:rsidRPr="00481D2D" w:rsidRDefault="00343E5B" w:rsidP="00C16614">
            <w:pPr>
              <w:pStyle w:val="TAL"/>
            </w:pPr>
            <w:r w:rsidRPr="00481D2D">
              <w:t>c1</w:t>
            </w:r>
          </w:p>
        </w:tc>
      </w:tr>
      <w:tr w:rsidR="00343E5B" w:rsidRPr="00481D2D" w14:paraId="663A2560" w14:textId="77777777" w:rsidTr="00343E5B">
        <w:tc>
          <w:tcPr>
            <w:tcW w:w="851" w:type="dxa"/>
            <w:tcBorders>
              <w:top w:val="single" w:sz="4" w:space="0" w:color="auto"/>
              <w:left w:val="single" w:sz="4" w:space="0" w:color="auto"/>
              <w:bottom w:val="single" w:sz="4" w:space="0" w:color="auto"/>
              <w:right w:val="single" w:sz="4" w:space="0" w:color="auto"/>
            </w:tcBorders>
          </w:tcPr>
          <w:p w14:paraId="5A3248CF" w14:textId="77777777"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562003F7" w14:textId="77777777" w:rsidR="00343E5B" w:rsidRPr="00481D2D" w:rsidRDefault="00343E5B" w:rsidP="00C16614">
            <w:pPr>
              <w:pStyle w:val="TAL"/>
            </w:pPr>
            <w:r w:rsidRPr="00481D2D">
              <w:t>application/</w:t>
            </w:r>
            <w:proofErr w:type="spellStart"/>
            <w:r w:rsidRPr="00481D2D">
              <w:t>poc-settings+xml</w:t>
            </w:r>
            <w:proofErr w:type="spellEnd"/>
          </w:p>
        </w:tc>
        <w:tc>
          <w:tcPr>
            <w:tcW w:w="1021" w:type="dxa"/>
            <w:tcBorders>
              <w:top w:val="single" w:sz="4" w:space="0" w:color="auto"/>
              <w:left w:val="single" w:sz="4" w:space="0" w:color="auto"/>
              <w:bottom w:val="single" w:sz="4" w:space="0" w:color="auto"/>
              <w:right w:val="single" w:sz="4" w:space="0" w:color="auto"/>
            </w:tcBorders>
          </w:tcPr>
          <w:p w14:paraId="2545019C" w14:textId="77777777" w:rsidR="00343E5B" w:rsidRPr="00481D2D" w:rsidRDefault="00343E5B" w:rsidP="00C16614">
            <w:pPr>
              <w:pStyle w:val="TAL"/>
            </w:pPr>
            <w:r w:rsidRPr="00481D2D">
              <w:t>[110]</w:t>
            </w:r>
          </w:p>
        </w:tc>
        <w:tc>
          <w:tcPr>
            <w:tcW w:w="1021" w:type="dxa"/>
            <w:tcBorders>
              <w:top w:val="single" w:sz="4" w:space="0" w:color="auto"/>
              <w:left w:val="single" w:sz="4" w:space="0" w:color="auto"/>
              <w:bottom w:val="single" w:sz="4" w:space="0" w:color="auto"/>
              <w:right w:val="single" w:sz="4" w:space="0" w:color="auto"/>
            </w:tcBorders>
          </w:tcPr>
          <w:p w14:paraId="635B8035"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4852567B" w14:textId="77777777" w:rsidR="00343E5B" w:rsidRPr="00481D2D" w:rsidRDefault="00343E5B" w:rsidP="00C16614">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14:paraId="19CC95BC" w14:textId="77777777" w:rsidR="00343E5B" w:rsidRPr="00481D2D" w:rsidRDefault="00343E5B" w:rsidP="00C16614">
            <w:pPr>
              <w:pStyle w:val="TAL"/>
            </w:pPr>
            <w:r w:rsidRPr="00481D2D">
              <w:t>[110]</w:t>
            </w:r>
          </w:p>
        </w:tc>
        <w:tc>
          <w:tcPr>
            <w:tcW w:w="1021" w:type="dxa"/>
            <w:tcBorders>
              <w:top w:val="single" w:sz="4" w:space="0" w:color="auto"/>
              <w:left w:val="single" w:sz="4" w:space="0" w:color="auto"/>
              <w:bottom w:val="single" w:sz="4" w:space="0" w:color="auto"/>
              <w:right w:val="single" w:sz="4" w:space="0" w:color="auto"/>
            </w:tcBorders>
          </w:tcPr>
          <w:p w14:paraId="58991A19"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048B11E5" w14:textId="77777777" w:rsidR="00343E5B" w:rsidRPr="00481D2D" w:rsidRDefault="00343E5B" w:rsidP="00C16614">
            <w:pPr>
              <w:pStyle w:val="TAL"/>
            </w:pPr>
            <w:r w:rsidRPr="00481D2D">
              <w:t>c3</w:t>
            </w:r>
          </w:p>
        </w:tc>
      </w:tr>
      <w:tr w:rsidR="00343E5B" w:rsidRPr="00481D2D" w14:paraId="22D01F35" w14:textId="77777777" w:rsidTr="00343E5B">
        <w:tc>
          <w:tcPr>
            <w:tcW w:w="851" w:type="dxa"/>
            <w:tcBorders>
              <w:top w:val="single" w:sz="4" w:space="0" w:color="auto"/>
              <w:left w:val="single" w:sz="4" w:space="0" w:color="auto"/>
              <w:bottom w:val="single" w:sz="4" w:space="0" w:color="auto"/>
              <w:right w:val="single" w:sz="4" w:space="0" w:color="auto"/>
            </w:tcBorders>
          </w:tcPr>
          <w:p w14:paraId="5FB8D400" w14:textId="77777777" w:rsidR="00343E5B" w:rsidRPr="00481D2D" w:rsidRDefault="00343E5B" w:rsidP="00C1661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50A9F511" w14:textId="77777777" w:rsidR="00343E5B" w:rsidRPr="00481D2D" w:rsidRDefault="00343E5B" w:rsidP="00C16614">
            <w:pPr>
              <w:pStyle w:val="TAL"/>
            </w:pPr>
            <w:r w:rsidRPr="00481D2D">
              <w:t>application/</w:t>
            </w:r>
            <w:proofErr w:type="spellStart"/>
            <w:r w:rsidRPr="00481D2D">
              <w:t>pidf+xml</w:t>
            </w:r>
            <w:proofErr w:type="spellEnd"/>
            <w:r w:rsidRPr="00481D2D">
              <w:t xml:space="preserve"> (NOTE)</w:t>
            </w:r>
          </w:p>
        </w:tc>
        <w:tc>
          <w:tcPr>
            <w:tcW w:w="1021" w:type="dxa"/>
            <w:tcBorders>
              <w:top w:val="single" w:sz="4" w:space="0" w:color="auto"/>
              <w:left w:val="single" w:sz="4" w:space="0" w:color="auto"/>
              <w:bottom w:val="single" w:sz="4" w:space="0" w:color="auto"/>
              <w:right w:val="single" w:sz="4" w:space="0" w:color="auto"/>
            </w:tcBorders>
          </w:tcPr>
          <w:p w14:paraId="232B6AB0" w14:textId="77777777" w:rsidR="00343E5B" w:rsidRPr="00481D2D" w:rsidRDefault="00343E5B" w:rsidP="00C16614">
            <w:pPr>
              <w:pStyle w:val="TAL"/>
            </w:pPr>
            <w:r w:rsidRPr="00481D2D">
              <w:t>[242]</w:t>
            </w:r>
          </w:p>
        </w:tc>
        <w:tc>
          <w:tcPr>
            <w:tcW w:w="1021" w:type="dxa"/>
            <w:tcBorders>
              <w:top w:val="single" w:sz="4" w:space="0" w:color="auto"/>
              <w:left w:val="single" w:sz="4" w:space="0" w:color="auto"/>
              <w:bottom w:val="single" w:sz="4" w:space="0" w:color="auto"/>
              <w:right w:val="single" w:sz="4" w:space="0" w:color="auto"/>
            </w:tcBorders>
          </w:tcPr>
          <w:p w14:paraId="53A8AFCA"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096CA7A9"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2868B89E" w14:textId="77777777" w:rsidR="00343E5B" w:rsidRPr="00481D2D" w:rsidRDefault="00343E5B" w:rsidP="00C16614">
            <w:pPr>
              <w:pStyle w:val="TAL"/>
            </w:pPr>
            <w:r w:rsidRPr="00481D2D">
              <w:t>[242]</w:t>
            </w:r>
          </w:p>
        </w:tc>
        <w:tc>
          <w:tcPr>
            <w:tcW w:w="1021" w:type="dxa"/>
            <w:tcBorders>
              <w:top w:val="single" w:sz="4" w:space="0" w:color="auto"/>
              <w:left w:val="single" w:sz="4" w:space="0" w:color="auto"/>
              <w:bottom w:val="single" w:sz="4" w:space="0" w:color="auto"/>
              <w:right w:val="single" w:sz="4" w:space="0" w:color="auto"/>
            </w:tcBorders>
          </w:tcPr>
          <w:p w14:paraId="547F3E0B"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307C1220" w14:textId="77777777" w:rsidR="00343E5B" w:rsidRPr="00481D2D" w:rsidRDefault="00343E5B" w:rsidP="00C16614">
            <w:pPr>
              <w:pStyle w:val="TAL"/>
            </w:pPr>
            <w:r w:rsidRPr="00481D2D">
              <w:t>c3</w:t>
            </w:r>
          </w:p>
        </w:tc>
      </w:tr>
      <w:tr w:rsidR="00343E5B" w:rsidRPr="00481D2D" w14:paraId="036D60C8" w14:textId="77777777" w:rsidTr="00C16614">
        <w:tc>
          <w:tcPr>
            <w:tcW w:w="9642" w:type="dxa"/>
            <w:gridSpan w:val="8"/>
          </w:tcPr>
          <w:p w14:paraId="2549F5F8" w14:textId="77777777" w:rsidR="00343E5B" w:rsidRPr="00481D2D" w:rsidRDefault="00343E5B" w:rsidP="00C16614">
            <w:pPr>
              <w:pStyle w:val="TAN"/>
              <w:widowControl w:val="0"/>
            </w:pPr>
            <w:r w:rsidRPr="00481D2D">
              <w:t>c1:</w:t>
            </w:r>
            <w:r w:rsidRPr="00481D2D">
              <w:tab/>
              <w:t>IF A.3A/102 OR A.3A/103 THEN m ELSE n/a - - MCPTT client, MCPTT server.</w:t>
            </w:r>
          </w:p>
          <w:p w14:paraId="216DEA09" w14:textId="77777777" w:rsidR="00343E5B" w:rsidRPr="00481D2D" w:rsidRDefault="00343E5B" w:rsidP="00C16614">
            <w:pPr>
              <w:pStyle w:val="TAN"/>
              <w:widowControl w:val="0"/>
            </w:pPr>
            <w:r w:rsidRPr="00481D2D">
              <w:t>c2:</w:t>
            </w:r>
            <w:r w:rsidRPr="00481D2D">
              <w:tab/>
              <w:t>IF A.3A/102 THEN m ELSE n/a - - MCPTT client.</w:t>
            </w:r>
          </w:p>
          <w:p w14:paraId="10B824ED" w14:textId="77777777" w:rsidR="00343E5B" w:rsidRPr="00481D2D" w:rsidRDefault="00343E5B" w:rsidP="00C16614">
            <w:pPr>
              <w:pStyle w:val="TAN"/>
              <w:widowControl w:val="0"/>
            </w:pPr>
            <w:r w:rsidRPr="00481D2D">
              <w:t>c3:</w:t>
            </w:r>
            <w:r w:rsidRPr="00481D2D">
              <w:tab/>
              <w:t>IF A.3A/103 THEN m ELSE n/a - - MCPTT server.</w:t>
            </w:r>
          </w:p>
        </w:tc>
      </w:tr>
      <w:tr w:rsidR="00343E5B" w:rsidRPr="00481D2D" w14:paraId="60F47959" w14:textId="77777777" w:rsidTr="00C16614">
        <w:tc>
          <w:tcPr>
            <w:tcW w:w="9642" w:type="dxa"/>
            <w:gridSpan w:val="8"/>
          </w:tcPr>
          <w:p w14:paraId="1626937A" w14:textId="77777777" w:rsidR="00343E5B" w:rsidRPr="00481D2D" w:rsidRDefault="00343E5B" w:rsidP="00C16614">
            <w:pPr>
              <w:pStyle w:val="TAN"/>
              <w:keepNext w:val="0"/>
              <w:keepLines w:val="0"/>
              <w:widowControl w:val="0"/>
            </w:pPr>
            <w:r w:rsidRPr="00481D2D">
              <w:t>NOTE:</w:t>
            </w:r>
            <w:r w:rsidRPr="00481D2D">
              <w:tab/>
              <w:t xml:space="preserve">The </w:t>
            </w:r>
            <w:r w:rsidRPr="00481D2D">
              <w:rPr>
                <w:rFonts w:eastAsia="SimSun"/>
              </w:rPr>
              <w:t>application/</w:t>
            </w:r>
            <w:proofErr w:type="spellStart"/>
            <w:r w:rsidRPr="00481D2D">
              <w:rPr>
                <w:rFonts w:eastAsia="SimSun"/>
              </w:rPr>
              <w:t>pidf+xml</w:t>
            </w:r>
            <w:proofErr w:type="spellEnd"/>
            <w:r w:rsidRPr="00481D2D">
              <w:rPr>
                <w:rFonts w:eastAsia="SimSun"/>
              </w:rPr>
              <w:t xml:space="preserve"> is extended by 3GPP TS 24.379 [8ZE].</w:t>
            </w:r>
          </w:p>
        </w:tc>
      </w:tr>
    </w:tbl>
    <w:p w14:paraId="1DE036DB" w14:textId="77777777" w:rsidR="00897956" w:rsidRPr="00481D2D" w:rsidRDefault="00897956"/>
    <w:p w14:paraId="3DA53C23" w14:textId="77777777" w:rsidR="00897956" w:rsidRPr="00481D2D" w:rsidRDefault="00897956">
      <w:pPr>
        <w:keepNext/>
        <w:keepLines/>
      </w:pPr>
      <w:r w:rsidRPr="00481D2D">
        <w:t>Prerequisite A.5/15B - - PUBLISH response</w:t>
      </w:r>
    </w:p>
    <w:p w14:paraId="0700D69F" w14:textId="77777777" w:rsidR="00897956" w:rsidRPr="00481D2D" w:rsidRDefault="00897956">
      <w:pPr>
        <w:keepNext/>
        <w:keepLines/>
      </w:pPr>
      <w:r w:rsidRPr="00481D2D">
        <w:t>Prerequisite: A.6/1 - - Additional for 100 (Trying) response</w:t>
      </w:r>
    </w:p>
    <w:p w14:paraId="46364550" w14:textId="77777777" w:rsidR="00897956" w:rsidRPr="00481D2D" w:rsidRDefault="00897956">
      <w:pPr>
        <w:pStyle w:val="TH"/>
      </w:pPr>
      <w:bookmarkStart w:id="3089" w:name="_CRTableA_104BA"/>
      <w:r w:rsidRPr="00481D2D">
        <w:t>Table </w:t>
      </w:r>
      <w:bookmarkEnd w:id="3089"/>
      <w:r w:rsidRPr="00481D2D">
        <w:t>A.104BA: Supported header</w:t>
      </w:r>
      <w:r w:rsidR="00976393" w:rsidRPr="00481D2D">
        <w:t xml:space="preserve"> field</w:t>
      </w:r>
      <w:r w:rsidRPr="00481D2D">
        <w:t xml:space="preserve">s within the PUBLISH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D4F1D63" w14:textId="77777777">
        <w:trPr>
          <w:cantSplit/>
        </w:trPr>
        <w:tc>
          <w:tcPr>
            <w:tcW w:w="851" w:type="dxa"/>
            <w:vMerge w:val="restart"/>
          </w:tcPr>
          <w:p w14:paraId="2B0DE6B4" w14:textId="77777777" w:rsidR="00897956" w:rsidRPr="00481D2D" w:rsidRDefault="00897956">
            <w:pPr>
              <w:pStyle w:val="TAH"/>
            </w:pPr>
            <w:r w:rsidRPr="00481D2D">
              <w:t>Item</w:t>
            </w:r>
          </w:p>
        </w:tc>
        <w:tc>
          <w:tcPr>
            <w:tcW w:w="2665" w:type="dxa"/>
            <w:vMerge w:val="restart"/>
          </w:tcPr>
          <w:p w14:paraId="4F585CA9" w14:textId="77777777" w:rsidR="00897956" w:rsidRPr="00481D2D" w:rsidRDefault="00897956">
            <w:pPr>
              <w:pStyle w:val="TAH"/>
            </w:pPr>
            <w:r w:rsidRPr="00481D2D">
              <w:t>Header</w:t>
            </w:r>
            <w:r w:rsidR="00976393" w:rsidRPr="00481D2D">
              <w:t xml:space="preserve"> field</w:t>
            </w:r>
          </w:p>
        </w:tc>
        <w:tc>
          <w:tcPr>
            <w:tcW w:w="3063" w:type="dxa"/>
            <w:gridSpan w:val="3"/>
          </w:tcPr>
          <w:p w14:paraId="0BE78DFF" w14:textId="77777777" w:rsidR="00897956" w:rsidRPr="00481D2D" w:rsidRDefault="00897956">
            <w:pPr>
              <w:pStyle w:val="TAH"/>
            </w:pPr>
            <w:r w:rsidRPr="00481D2D">
              <w:t>Sending</w:t>
            </w:r>
          </w:p>
        </w:tc>
        <w:tc>
          <w:tcPr>
            <w:tcW w:w="3063" w:type="dxa"/>
            <w:gridSpan w:val="3"/>
          </w:tcPr>
          <w:p w14:paraId="4D3F37DE" w14:textId="77777777" w:rsidR="00897956" w:rsidRPr="00481D2D" w:rsidRDefault="00897956">
            <w:pPr>
              <w:pStyle w:val="TAH"/>
              <w:rPr>
                <w:b w:val="0"/>
              </w:rPr>
            </w:pPr>
            <w:r w:rsidRPr="00481D2D">
              <w:t>Receiving</w:t>
            </w:r>
          </w:p>
        </w:tc>
      </w:tr>
      <w:tr w:rsidR="00897956" w:rsidRPr="00481D2D" w14:paraId="7F455ECC" w14:textId="77777777">
        <w:trPr>
          <w:cantSplit/>
        </w:trPr>
        <w:tc>
          <w:tcPr>
            <w:tcW w:w="851" w:type="dxa"/>
            <w:vMerge/>
          </w:tcPr>
          <w:p w14:paraId="2F271B5C" w14:textId="77777777" w:rsidR="00897956" w:rsidRPr="00481D2D" w:rsidRDefault="00897956">
            <w:pPr>
              <w:pStyle w:val="TAH"/>
            </w:pPr>
          </w:p>
        </w:tc>
        <w:tc>
          <w:tcPr>
            <w:tcW w:w="2665" w:type="dxa"/>
            <w:vMerge/>
          </w:tcPr>
          <w:p w14:paraId="0A515B56" w14:textId="77777777" w:rsidR="00897956" w:rsidRPr="00481D2D" w:rsidRDefault="00897956">
            <w:pPr>
              <w:pStyle w:val="TAH"/>
            </w:pPr>
          </w:p>
        </w:tc>
        <w:tc>
          <w:tcPr>
            <w:tcW w:w="1021" w:type="dxa"/>
          </w:tcPr>
          <w:p w14:paraId="6E29AD95" w14:textId="77777777" w:rsidR="00897956" w:rsidRPr="00481D2D" w:rsidRDefault="00897956">
            <w:pPr>
              <w:pStyle w:val="TAH"/>
            </w:pPr>
            <w:r w:rsidRPr="00481D2D">
              <w:t>Ref.</w:t>
            </w:r>
          </w:p>
        </w:tc>
        <w:tc>
          <w:tcPr>
            <w:tcW w:w="1021" w:type="dxa"/>
          </w:tcPr>
          <w:p w14:paraId="4FF527F0" w14:textId="77777777" w:rsidR="00897956" w:rsidRPr="00481D2D" w:rsidRDefault="00897956">
            <w:pPr>
              <w:pStyle w:val="TAH"/>
            </w:pPr>
            <w:r w:rsidRPr="00481D2D">
              <w:t>RFC status</w:t>
            </w:r>
          </w:p>
        </w:tc>
        <w:tc>
          <w:tcPr>
            <w:tcW w:w="1021" w:type="dxa"/>
          </w:tcPr>
          <w:p w14:paraId="0B09F0F1" w14:textId="77777777" w:rsidR="00897956" w:rsidRPr="00481D2D" w:rsidRDefault="00897956">
            <w:pPr>
              <w:pStyle w:val="TAH"/>
            </w:pPr>
            <w:r w:rsidRPr="00481D2D">
              <w:t>Profile status</w:t>
            </w:r>
          </w:p>
        </w:tc>
        <w:tc>
          <w:tcPr>
            <w:tcW w:w="1021" w:type="dxa"/>
          </w:tcPr>
          <w:p w14:paraId="176CFD5C" w14:textId="77777777" w:rsidR="00897956" w:rsidRPr="00481D2D" w:rsidRDefault="00897956">
            <w:pPr>
              <w:pStyle w:val="TAH"/>
            </w:pPr>
            <w:r w:rsidRPr="00481D2D">
              <w:t>Ref.</w:t>
            </w:r>
          </w:p>
        </w:tc>
        <w:tc>
          <w:tcPr>
            <w:tcW w:w="1021" w:type="dxa"/>
          </w:tcPr>
          <w:p w14:paraId="4B40618D" w14:textId="77777777" w:rsidR="00897956" w:rsidRPr="00481D2D" w:rsidRDefault="00897956">
            <w:pPr>
              <w:pStyle w:val="TAH"/>
            </w:pPr>
            <w:r w:rsidRPr="00481D2D">
              <w:t>RFC status</w:t>
            </w:r>
          </w:p>
        </w:tc>
        <w:tc>
          <w:tcPr>
            <w:tcW w:w="1021" w:type="dxa"/>
          </w:tcPr>
          <w:p w14:paraId="7FEB41B9" w14:textId="77777777" w:rsidR="00897956" w:rsidRPr="00481D2D" w:rsidRDefault="00897956">
            <w:pPr>
              <w:pStyle w:val="TAH"/>
            </w:pPr>
            <w:r w:rsidRPr="00481D2D">
              <w:t>Profile status</w:t>
            </w:r>
          </w:p>
        </w:tc>
      </w:tr>
      <w:tr w:rsidR="00897956" w:rsidRPr="00481D2D" w14:paraId="6CA51429" w14:textId="77777777">
        <w:tc>
          <w:tcPr>
            <w:tcW w:w="851" w:type="dxa"/>
          </w:tcPr>
          <w:p w14:paraId="2352BD69" w14:textId="77777777" w:rsidR="00897956" w:rsidRPr="00481D2D" w:rsidRDefault="00897956">
            <w:pPr>
              <w:pStyle w:val="TAL"/>
            </w:pPr>
            <w:r w:rsidRPr="00481D2D">
              <w:t>1</w:t>
            </w:r>
          </w:p>
        </w:tc>
        <w:tc>
          <w:tcPr>
            <w:tcW w:w="2665" w:type="dxa"/>
          </w:tcPr>
          <w:p w14:paraId="38391E04" w14:textId="77777777" w:rsidR="00897956" w:rsidRPr="00481D2D" w:rsidRDefault="00897956">
            <w:pPr>
              <w:pStyle w:val="TAL"/>
            </w:pPr>
            <w:r w:rsidRPr="00481D2D">
              <w:t>Call-ID</w:t>
            </w:r>
          </w:p>
        </w:tc>
        <w:tc>
          <w:tcPr>
            <w:tcW w:w="1021" w:type="dxa"/>
          </w:tcPr>
          <w:p w14:paraId="02415420" w14:textId="77777777" w:rsidR="00897956" w:rsidRPr="00481D2D" w:rsidRDefault="00897956">
            <w:pPr>
              <w:pStyle w:val="TAL"/>
            </w:pPr>
            <w:r w:rsidRPr="00481D2D">
              <w:t>[26] 20.8</w:t>
            </w:r>
          </w:p>
        </w:tc>
        <w:tc>
          <w:tcPr>
            <w:tcW w:w="1021" w:type="dxa"/>
          </w:tcPr>
          <w:p w14:paraId="1F450CD8" w14:textId="77777777" w:rsidR="00897956" w:rsidRPr="00481D2D" w:rsidRDefault="00897956">
            <w:pPr>
              <w:pStyle w:val="TAL"/>
            </w:pPr>
            <w:r w:rsidRPr="00481D2D">
              <w:t>m</w:t>
            </w:r>
          </w:p>
        </w:tc>
        <w:tc>
          <w:tcPr>
            <w:tcW w:w="1021" w:type="dxa"/>
          </w:tcPr>
          <w:p w14:paraId="370A7D4F" w14:textId="77777777" w:rsidR="00897956" w:rsidRPr="00481D2D" w:rsidRDefault="00897956">
            <w:pPr>
              <w:pStyle w:val="TAL"/>
            </w:pPr>
            <w:r w:rsidRPr="00481D2D">
              <w:t>m</w:t>
            </w:r>
          </w:p>
        </w:tc>
        <w:tc>
          <w:tcPr>
            <w:tcW w:w="1021" w:type="dxa"/>
          </w:tcPr>
          <w:p w14:paraId="28760B14" w14:textId="77777777" w:rsidR="00897956" w:rsidRPr="00481D2D" w:rsidRDefault="00897956">
            <w:pPr>
              <w:pStyle w:val="TAL"/>
            </w:pPr>
            <w:r w:rsidRPr="00481D2D">
              <w:t>[26] 20.8</w:t>
            </w:r>
          </w:p>
        </w:tc>
        <w:tc>
          <w:tcPr>
            <w:tcW w:w="1021" w:type="dxa"/>
          </w:tcPr>
          <w:p w14:paraId="5393CDC4" w14:textId="77777777" w:rsidR="00897956" w:rsidRPr="00481D2D" w:rsidRDefault="00897956">
            <w:pPr>
              <w:pStyle w:val="TAL"/>
            </w:pPr>
            <w:r w:rsidRPr="00481D2D">
              <w:t>m</w:t>
            </w:r>
          </w:p>
        </w:tc>
        <w:tc>
          <w:tcPr>
            <w:tcW w:w="1021" w:type="dxa"/>
          </w:tcPr>
          <w:p w14:paraId="6849A753" w14:textId="77777777" w:rsidR="00897956" w:rsidRPr="00481D2D" w:rsidRDefault="00897956">
            <w:pPr>
              <w:pStyle w:val="TAL"/>
            </w:pPr>
            <w:r w:rsidRPr="00481D2D">
              <w:t>m</w:t>
            </w:r>
          </w:p>
        </w:tc>
      </w:tr>
      <w:tr w:rsidR="00897956" w:rsidRPr="00481D2D" w14:paraId="5AD66451" w14:textId="77777777">
        <w:tc>
          <w:tcPr>
            <w:tcW w:w="851" w:type="dxa"/>
          </w:tcPr>
          <w:p w14:paraId="14035026" w14:textId="77777777" w:rsidR="00897956" w:rsidRPr="00481D2D" w:rsidRDefault="00897956">
            <w:pPr>
              <w:pStyle w:val="TAL"/>
            </w:pPr>
            <w:r w:rsidRPr="00481D2D">
              <w:t>2</w:t>
            </w:r>
          </w:p>
        </w:tc>
        <w:tc>
          <w:tcPr>
            <w:tcW w:w="2665" w:type="dxa"/>
          </w:tcPr>
          <w:p w14:paraId="5E2680F8" w14:textId="77777777" w:rsidR="00897956" w:rsidRPr="00481D2D" w:rsidRDefault="00897956">
            <w:pPr>
              <w:pStyle w:val="TAL"/>
            </w:pPr>
            <w:r w:rsidRPr="00481D2D">
              <w:t>Content-Length</w:t>
            </w:r>
          </w:p>
        </w:tc>
        <w:tc>
          <w:tcPr>
            <w:tcW w:w="1021" w:type="dxa"/>
          </w:tcPr>
          <w:p w14:paraId="062E88A8" w14:textId="77777777" w:rsidR="00897956" w:rsidRPr="00481D2D" w:rsidRDefault="00897956">
            <w:pPr>
              <w:pStyle w:val="TAL"/>
            </w:pPr>
            <w:r w:rsidRPr="00481D2D">
              <w:t>[26] 20.14</w:t>
            </w:r>
          </w:p>
        </w:tc>
        <w:tc>
          <w:tcPr>
            <w:tcW w:w="1021" w:type="dxa"/>
          </w:tcPr>
          <w:p w14:paraId="423D5159" w14:textId="77777777" w:rsidR="00897956" w:rsidRPr="00481D2D" w:rsidRDefault="00897956">
            <w:pPr>
              <w:pStyle w:val="TAL"/>
            </w:pPr>
            <w:r w:rsidRPr="00481D2D">
              <w:t>m</w:t>
            </w:r>
          </w:p>
        </w:tc>
        <w:tc>
          <w:tcPr>
            <w:tcW w:w="1021" w:type="dxa"/>
          </w:tcPr>
          <w:p w14:paraId="4566A5A3" w14:textId="77777777" w:rsidR="00897956" w:rsidRPr="00481D2D" w:rsidRDefault="00897956">
            <w:pPr>
              <w:pStyle w:val="TAL"/>
            </w:pPr>
            <w:r w:rsidRPr="00481D2D">
              <w:t>m</w:t>
            </w:r>
          </w:p>
        </w:tc>
        <w:tc>
          <w:tcPr>
            <w:tcW w:w="1021" w:type="dxa"/>
          </w:tcPr>
          <w:p w14:paraId="0DED440C" w14:textId="77777777" w:rsidR="00897956" w:rsidRPr="00481D2D" w:rsidRDefault="00897956">
            <w:pPr>
              <w:pStyle w:val="TAL"/>
            </w:pPr>
            <w:r w:rsidRPr="00481D2D">
              <w:t>[26] 20.14</w:t>
            </w:r>
          </w:p>
        </w:tc>
        <w:tc>
          <w:tcPr>
            <w:tcW w:w="1021" w:type="dxa"/>
          </w:tcPr>
          <w:p w14:paraId="62582E10" w14:textId="77777777" w:rsidR="00897956" w:rsidRPr="00481D2D" w:rsidRDefault="00897956">
            <w:pPr>
              <w:pStyle w:val="TAL"/>
            </w:pPr>
            <w:r w:rsidRPr="00481D2D">
              <w:t>m</w:t>
            </w:r>
          </w:p>
        </w:tc>
        <w:tc>
          <w:tcPr>
            <w:tcW w:w="1021" w:type="dxa"/>
          </w:tcPr>
          <w:p w14:paraId="6BEC145F" w14:textId="77777777" w:rsidR="00897956" w:rsidRPr="00481D2D" w:rsidRDefault="00897956">
            <w:pPr>
              <w:pStyle w:val="TAL"/>
            </w:pPr>
            <w:r w:rsidRPr="00481D2D">
              <w:t>m</w:t>
            </w:r>
          </w:p>
        </w:tc>
      </w:tr>
      <w:tr w:rsidR="00897956" w:rsidRPr="00481D2D" w14:paraId="22684CE6" w14:textId="77777777">
        <w:tc>
          <w:tcPr>
            <w:tcW w:w="851" w:type="dxa"/>
          </w:tcPr>
          <w:p w14:paraId="6DD34F2A" w14:textId="77777777" w:rsidR="00897956" w:rsidRPr="00481D2D" w:rsidRDefault="00897956">
            <w:pPr>
              <w:pStyle w:val="TAL"/>
            </w:pPr>
            <w:r w:rsidRPr="00481D2D">
              <w:t>3</w:t>
            </w:r>
          </w:p>
        </w:tc>
        <w:tc>
          <w:tcPr>
            <w:tcW w:w="2665" w:type="dxa"/>
          </w:tcPr>
          <w:p w14:paraId="5E90F2FF"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79C6FA79" w14:textId="77777777" w:rsidR="00897956" w:rsidRPr="00481D2D" w:rsidRDefault="00897956">
            <w:pPr>
              <w:pStyle w:val="TAL"/>
            </w:pPr>
            <w:r w:rsidRPr="00481D2D">
              <w:t>[26] 20.16</w:t>
            </w:r>
          </w:p>
        </w:tc>
        <w:tc>
          <w:tcPr>
            <w:tcW w:w="1021" w:type="dxa"/>
          </w:tcPr>
          <w:p w14:paraId="6183EBFE" w14:textId="77777777" w:rsidR="00897956" w:rsidRPr="00481D2D" w:rsidRDefault="00897956">
            <w:pPr>
              <w:pStyle w:val="TAL"/>
            </w:pPr>
            <w:r w:rsidRPr="00481D2D">
              <w:t>m</w:t>
            </w:r>
          </w:p>
        </w:tc>
        <w:tc>
          <w:tcPr>
            <w:tcW w:w="1021" w:type="dxa"/>
          </w:tcPr>
          <w:p w14:paraId="1D0148D1" w14:textId="77777777" w:rsidR="00897956" w:rsidRPr="00481D2D" w:rsidRDefault="00897956">
            <w:pPr>
              <w:pStyle w:val="TAL"/>
            </w:pPr>
            <w:r w:rsidRPr="00481D2D">
              <w:t>m</w:t>
            </w:r>
          </w:p>
        </w:tc>
        <w:tc>
          <w:tcPr>
            <w:tcW w:w="1021" w:type="dxa"/>
          </w:tcPr>
          <w:p w14:paraId="55532FB9" w14:textId="77777777" w:rsidR="00897956" w:rsidRPr="00481D2D" w:rsidRDefault="00897956">
            <w:pPr>
              <w:pStyle w:val="TAL"/>
            </w:pPr>
            <w:r w:rsidRPr="00481D2D">
              <w:t>[26] 20.16</w:t>
            </w:r>
          </w:p>
        </w:tc>
        <w:tc>
          <w:tcPr>
            <w:tcW w:w="1021" w:type="dxa"/>
          </w:tcPr>
          <w:p w14:paraId="735AB614" w14:textId="77777777" w:rsidR="00897956" w:rsidRPr="00481D2D" w:rsidRDefault="00897956">
            <w:pPr>
              <w:pStyle w:val="TAL"/>
            </w:pPr>
            <w:r w:rsidRPr="00481D2D">
              <w:t>m</w:t>
            </w:r>
          </w:p>
        </w:tc>
        <w:tc>
          <w:tcPr>
            <w:tcW w:w="1021" w:type="dxa"/>
          </w:tcPr>
          <w:p w14:paraId="7A08105A" w14:textId="77777777" w:rsidR="00897956" w:rsidRPr="00481D2D" w:rsidRDefault="00897956">
            <w:pPr>
              <w:pStyle w:val="TAL"/>
            </w:pPr>
            <w:r w:rsidRPr="00481D2D">
              <w:t>m</w:t>
            </w:r>
          </w:p>
        </w:tc>
      </w:tr>
      <w:tr w:rsidR="00897956" w:rsidRPr="00481D2D" w14:paraId="332B22FE" w14:textId="77777777">
        <w:tc>
          <w:tcPr>
            <w:tcW w:w="851" w:type="dxa"/>
          </w:tcPr>
          <w:p w14:paraId="165AE54E" w14:textId="77777777" w:rsidR="00897956" w:rsidRPr="00481D2D" w:rsidRDefault="00897956">
            <w:pPr>
              <w:pStyle w:val="TAL"/>
            </w:pPr>
            <w:r w:rsidRPr="00481D2D">
              <w:t>4</w:t>
            </w:r>
          </w:p>
        </w:tc>
        <w:tc>
          <w:tcPr>
            <w:tcW w:w="2665" w:type="dxa"/>
          </w:tcPr>
          <w:p w14:paraId="381B9B55" w14:textId="77777777" w:rsidR="00897956" w:rsidRPr="00481D2D" w:rsidRDefault="00897956">
            <w:pPr>
              <w:pStyle w:val="TAL"/>
            </w:pPr>
            <w:r w:rsidRPr="00481D2D">
              <w:t>Date</w:t>
            </w:r>
          </w:p>
        </w:tc>
        <w:tc>
          <w:tcPr>
            <w:tcW w:w="1021" w:type="dxa"/>
          </w:tcPr>
          <w:p w14:paraId="1622D5FC" w14:textId="77777777" w:rsidR="00897956" w:rsidRPr="00481D2D" w:rsidRDefault="00897956">
            <w:pPr>
              <w:pStyle w:val="TAL"/>
            </w:pPr>
            <w:r w:rsidRPr="00481D2D">
              <w:t>[26] 20.17</w:t>
            </w:r>
          </w:p>
        </w:tc>
        <w:tc>
          <w:tcPr>
            <w:tcW w:w="1021" w:type="dxa"/>
          </w:tcPr>
          <w:p w14:paraId="5177F0AC" w14:textId="77777777" w:rsidR="00897956" w:rsidRPr="00481D2D" w:rsidRDefault="00897956">
            <w:pPr>
              <w:pStyle w:val="TAL"/>
            </w:pPr>
            <w:r w:rsidRPr="00481D2D">
              <w:t>c1</w:t>
            </w:r>
          </w:p>
        </w:tc>
        <w:tc>
          <w:tcPr>
            <w:tcW w:w="1021" w:type="dxa"/>
          </w:tcPr>
          <w:p w14:paraId="0158E54F" w14:textId="77777777" w:rsidR="00897956" w:rsidRPr="00481D2D" w:rsidRDefault="00897956">
            <w:pPr>
              <w:pStyle w:val="TAL"/>
            </w:pPr>
            <w:r w:rsidRPr="00481D2D">
              <w:t>c1</w:t>
            </w:r>
          </w:p>
        </w:tc>
        <w:tc>
          <w:tcPr>
            <w:tcW w:w="1021" w:type="dxa"/>
          </w:tcPr>
          <w:p w14:paraId="4A61AD9D" w14:textId="77777777" w:rsidR="00897956" w:rsidRPr="00481D2D" w:rsidRDefault="00897956">
            <w:pPr>
              <w:pStyle w:val="TAL"/>
            </w:pPr>
            <w:r w:rsidRPr="00481D2D">
              <w:t>[26] 20.17</w:t>
            </w:r>
          </w:p>
        </w:tc>
        <w:tc>
          <w:tcPr>
            <w:tcW w:w="1021" w:type="dxa"/>
          </w:tcPr>
          <w:p w14:paraId="204E366E" w14:textId="77777777" w:rsidR="00897956" w:rsidRPr="00481D2D" w:rsidRDefault="00897956">
            <w:pPr>
              <w:pStyle w:val="TAL"/>
            </w:pPr>
            <w:r w:rsidRPr="00481D2D">
              <w:t>m</w:t>
            </w:r>
          </w:p>
        </w:tc>
        <w:tc>
          <w:tcPr>
            <w:tcW w:w="1021" w:type="dxa"/>
          </w:tcPr>
          <w:p w14:paraId="738AE975" w14:textId="77777777" w:rsidR="00897956" w:rsidRPr="00481D2D" w:rsidRDefault="00897956">
            <w:pPr>
              <w:pStyle w:val="TAL"/>
            </w:pPr>
            <w:r w:rsidRPr="00481D2D">
              <w:t>m</w:t>
            </w:r>
          </w:p>
        </w:tc>
      </w:tr>
      <w:tr w:rsidR="00897956" w:rsidRPr="00481D2D" w14:paraId="197D28FB" w14:textId="77777777">
        <w:tc>
          <w:tcPr>
            <w:tcW w:w="851" w:type="dxa"/>
          </w:tcPr>
          <w:p w14:paraId="18EA3CEC" w14:textId="77777777" w:rsidR="00897956" w:rsidRPr="00481D2D" w:rsidRDefault="00897956">
            <w:pPr>
              <w:pStyle w:val="TAL"/>
            </w:pPr>
            <w:r w:rsidRPr="00481D2D">
              <w:t>5</w:t>
            </w:r>
          </w:p>
        </w:tc>
        <w:tc>
          <w:tcPr>
            <w:tcW w:w="2665" w:type="dxa"/>
          </w:tcPr>
          <w:p w14:paraId="6D2FEA9F" w14:textId="77777777" w:rsidR="00897956" w:rsidRPr="00481D2D" w:rsidRDefault="00897956">
            <w:pPr>
              <w:pStyle w:val="TAL"/>
            </w:pPr>
            <w:r w:rsidRPr="00481D2D">
              <w:t>From</w:t>
            </w:r>
          </w:p>
        </w:tc>
        <w:tc>
          <w:tcPr>
            <w:tcW w:w="1021" w:type="dxa"/>
          </w:tcPr>
          <w:p w14:paraId="6248BB23" w14:textId="77777777" w:rsidR="00897956" w:rsidRPr="00481D2D" w:rsidRDefault="00897956">
            <w:pPr>
              <w:pStyle w:val="TAL"/>
            </w:pPr>
            <w:r w:rsidRPr="00481D2D">
              <w:t>[26] 20.20</w:t>
            </w:r>
          </w:p>
        </w:tc>
        <w:tc>
          <w:tcPr>
            <w:tcW w:w="1021" w:type="dxa"/>
          </w:tcPr>
          <w:p w14:paraId="1B4024C7" w14:textId="77777777" w:rsidR="00897956" w:rsidRPr="00481D2D" w:rsidRDefault="00897956">
            <w:pPr>
              <w:pStyle w:val="TAL"/>
            </w:pPr>
            <w:r w:rsidRPr="00481D2D">
              <w:t>m</w:t>
            </w:r>
          </w:p>
        </w:tc>
        <w:tc>
          <w:tcPr>
            <w:tcW w:w="1021" w:type="dxa"/>
          </w:tcPr>
          <w:p w14:paraId="06CFB1D3" w14:textId="77777777" w:rsidR="00897956" w:rsidRPr="00481D2D" w:rsidRDefault="00897956">
            <w:pPr>
              <w:pStyle w:val="TAL"/>
            </w:pPr>
            <w:r w:rsidRPr="00481D2D">
              <w:t>m</w:t>
            </w:r>
          </w:p>
        </w:tc>
        <w:tc>
          <w:tcPr>
            <w:tcW w:w="1021" w:type="dxa"/>
          </w:tcPr>
          <w:p w14:paraId="68E5A2B9" w14:textId="77777777" w:rsidR="00897956" w:rsidRPr="00481D2D" w:rsidRDefault="00897956">
            <w:pPr>
              <w:pStyle w:val="TAL"/>
            </w:pPr>
            <w:r w:rsidRPr="00481D2D">
              <w:t>[26] 20.20</w:t>
            </w:r>
          </w:p>
        </w:tc>
        <w:tc>
          <w:tcPr>
            <w:tcW w:w="1021" w:type="dxa"/>
          </w:tcPr>
          <w:p w14:paraId="4CA08074" w14:textId="77777777" w:rsidR="00897956" w:rsidRPr="00481D2D" w:rsidRDefault="00897956">
            <w:pPr>
              <w:pStyle w:val="TAL"/>
            </w:pPr>
            <w:r w:rsidRPr="00481D2D">
              <w:t>m</w:t>
            </w:r>
          </w:p>
        </w:tc>
        <w:tc>
          <w:tcPr>
            <w:tcW w:w="1021" w:type="dxa"/>
          </w:tcPr>
          <w:p w14:paraId="446CB589" w14:textId="77777777" w:rsidR="00897956" w:rsidRPr="00481D2D" w:rsidRDefault="00897956">
            <w:pPr>
              <w:pStyle w:val="TAL"/>
            </w:pPr>
            <w:r w:rsidRPr="00481D2D">
              <w:t>m</w:t>
            </w:r>
          </w:p>
        </w:tc>
      </w:tr>
      <w:tr w:rsidR="00897956" w:rsidRPr="00481D2D" w14:paraId="789D3F90" w14:textId="77777777">
        <w:tc>
          <w:tcPr>
            <w:tcW w:w="851" w:type="dxa"/>
          </w:tcPr>
          <w:p w14:paraId="7199E159" w14:textId="77777777" w:rsidR="00897956" w:rsidRPr="00481D2D" w:rsidRDefault="00897956">
            <w:pPr>
              <w:pStyle w:val="TAL"/>
            </w:pPr>
            <w:r w:rsidRPr="00481D2D">
              <w:t>6</w:t>
            </w:r>
          </w:p>
        </w:tc>
        <w:tc>
          <w:tcPr>
            <w:tcW w:w="2665" w:type="dxa"/>
          </w:tcPr>
          <w:p w14:paraId="37670E11" w14:textId="77777777" w:rsidR="00897956" w:rsidRPr="00481D2D" w:rsidRDefault="00897956">
            <w:pPr>
              <w:pStyle w:val="TAL"/>
            </w:pPr>
            <w:r w:rsidRPr="00481D2D">
              <w:t>To</w:t>
            </w:r>
          </w:p>
        </w:tc>
        <w:tc>
          <w:tcPr>
            <w:tcW w:w="1021" w:type="dxa"/>
          </w:tcPr>
          <w:p w14:paraId="07936A09" w14:textId="77777777" w:rsidR="00897956" w:rsidRPr="00481D2D" w:rsidRDefault="00897956">
            <w:pPr>
              <w:pStyle w:val="TAL"/>
            </w:pPr>
            <w:r w:rsidRPr="00481D2D">
              <w:t>[26] 20.39</w:t>
            </w:r>
          </w:p>
        </w:tc>
        <w:tc>
          <w:tcPr>
            <w:tcW w:w="1021" w:type="dxa"/>
          </w:tcPr>
          <w:p w14:paraId="3D57962A" w14:textId="77777777" w:rsidR="00897956" w:rsidRPr="00481D2D" w:rsidRDefault="00897956">
            <w:pPr>
              <w:pStyle w:val="TAL"/>
            </w:pPr>
            <w:r w:rsidRPr="00481D2D">
              <w:t>m</w:t>
            </w:r>
          </w:p>
        </w:tc>
        <w:tc>
          <w:tcPr>
            <w:tcW w:w="1021" w:type="dxa"/>
          </w:tcPr>
          <w:p w14:paraId="64289A41" w14:textId="77777777" w:rsidR="00897956" w:rsidRPr="00481D2D" w:rsidRDefault="00897956">
            <w:pPr>
              <w:pStyle w:val="TAL"/>
            </w:pPr>
            <w:r w:rsidRPr="00481D2D">
              <w:t>m</w:t>
            </w:r>
          </w:p>
        </w:tc>
        <w:tc>
          <w:tcPr>
            <w:tcW w:w="1021" w:type="dxa"/>
          </w:tcPr>
          <w:p w14:paraId="04B29705" w14:textId="77777777" w:rsidR="00897956" w:rsidRPr="00481D2D" w:rsidRDefault="00897956">
            <w:pPr>
              <w:pStyle w:val="TAL"/>
            </w:pPr>
            <w:r w:rsidRPr="00481D2D">
              <w:t>[26] 20.39</w:t>
            </w:r>
          </w:p>
        </w:tc>
        <w:tc>
          <w:tcPr>
            <w:tcW w:w="1021" w:type="dxa"/>
          </w:tcPr>
          <w:p w14:paraId="52584167" w14:textId="77777777" w:rsidR="00897956" w:rsidRPr="00481D2D" w:rsidRDefault="00897956">
            <w:pPr>
              <w:pStyle w:val="TAL"/>
            </w:pPr>
            <w:r w:rsidRPr="00481D2D">
              <w:t>m</w:t>
            </w:r>
          </w:p>
        </w:tc>
        <w:tc>
          <w:tcPr>
            <w:tcW w:w="1021" w:type="dxa"/>
          </w:tcPr>
          <w:p w14:paraId="1ED1FB2A" w14:textId="77777777" w:rsidR="00897956" w:rsidRPr="00481D2D" w:rsidRDefault="00897956">
            <w:pPr>
              <w:pStyle w:val="TAL"/>
            </w:pPr>
            <w:r w:rsidRPr="00481D2D">
              <w:t>m</w:t>
            </w:r>
          </w:p>
        </w:tc>
      </w:tr>
      <w:tr w:rsidR="00897956" w:rsidRPr="00481D2D" w14:paraId="5C71629F" w14:textId="77777777">
        <w:tc>
          <w:tcPr>
            <w:tcW w:w="851" w:type="dxa"/>
          </w:tcPr>
          <w:p w14:paraId="439C7830" w14:textId="77777777" w:rsidR="00897956" w:rsidRPr="00481D2D" w:rsidRDefault="00897956">
            <w:pPr>
              <w:pStyle w:val="TAL"/>
            </w:pPr>
            <w:r w:rsidRPr="00481D2D">
              <w:t>7</w:t>
            </w:r>
          </w:p>
        </w:tc>
        <w:tc>
          <w:tcPr>
            <w:tcW w:w="2665" w:type="dxa"/>
          </w:tcPr>
          <w:p w14:paraId="64BBB376" w14:textId="77777777" w:rsidR="00897956" w:rsidRPr="00481D2D" w:rsidRDefault="00897956">
            <w:pPr>
              <w:pStyle w:val="TAL"/>
            </w:pPr>
            <w:r w:rsidRPr="00481D2D">
              <w:t>Via</w:t>
            </w:r>
          </w:p>
        </w:tc>
        <w:tc>
          <w:tcPr>
            <w:tcW w:w="1021" w:type="dxa"/>
          </w:tcPr>
          <w:p w14:paraId="0FE09089" w14:textId="77777777" w:rsidR="00897956" w:rsidRPr="00481D2D" w:rsidRDefault="00897956">
            <w:pPr>
              <w:pStyle w:val="TAL"/>
            </w:pPr>
            <w:r w:rsidRPr="00481D2D">
              <w:t>[26] 20.42</w:t>
            </w:r>
          </w:p>
        </w:tc>
        <w:tc>
          <w:tcPr>
            <w:tcW w:w="1021" w:type="dxa"/>
          </w:tcPr>
          <w:p w14:paraId="35158301" w14:textId="77777777" w:rsidR="00897956" w:rsidRPr="00481D2D" w:rsidRDefault="00897956">
            <w:pPr>
              <w:pStyle w:val="TAL"/>
            </w:pPr>
            <w:r w:rsidRPr="00481D2D">
              <w:t>m</w:t>
            </w:r>
          </w:p>
        </w:tc>
        <w:tc>
          <w:tcPr>
            <w:tcW w:w="1021" w:type="dxa"/>
          </w:tcPr>
          <w:p w14:paraId="154F8FCA" w14:textId="77777777" w:rsidR="00897956" w:rsidRPr="00481D2D" w:rsidRDefault="00897956">
            <w:pPr>
              <w:pStyle w:val="TAL"/>
            </w:pPr>
            <w:r w:rsidRPr="00481D2D">
              <w:t>m</w:t>
            </w:r>
          </w:p>
        </w:tc>
        <w:tc>
          <w:tcPr>
            <w:tcW w:w="1021" w:type="dxa"/>
          </w:tcPr>
          <w:p w14:paraId="284BE45E" w14:textId="77777777" w:rsidR="00897956" w:rsidRPr="00481D2D" w:rsidRDefault="00897956">
            <w:pPr>
              <w:pStyle w:val="TAL"/>
            </w:pPr>
            <w:r w:rsidRPr="00481D2D">
              <w:t>[26] 20.42</w:t>
            </w:r>
          </w:p>
        </w:tc>
        <w:tc>
          <w:tcPr>
            <w:tcW w:w="1021" w:type="dxa"/>
          </w:tcPr>
          <w:p w14:paraId="0284B588" w14:textId="77777777" w:rsidR="00897956" w:rsidRPr="00481D2D" w:rsidRDefault="00897956">
            <w:pPr>
              <w:pStyle w:val="TAL"/>
            </w:pPr>
            <w:r w:rsidRPr="00481D2D">
              <w:t>m</w:t>
            </w:r>
          </w:p>
        </w:tc>
        <w:tc>
          <w:tcPr>
            <w:tcW w:w="1021" w:type="dxa"/>
          </w:tcPr>
          <w:p w14:paraId="3834CB8B" w14:textId="77777777" w:rsidR="00897956" w:rsidRPr="00481D2D" w:rsidRDefault="00897956">
            <w:pPr>
              <w:pStyle w:val="TAL"/>
            </w:pPr>
            <w:r w:rsidRPr="00481D2D">
              <w:t>m</w:t>
            </w:r>
          </w:p>
        </w:tc>
      </w:tr>
      <w:tr w:rsidR="00897956" w:rsidRPr="00481D2D" w14:paraId="4E81BDB8" w14:textId="77777777">
        <w:trPr>
          <w:cantSplit/>
        </w:trPr>
        <w:tc>
          <w:tcPr>
            <w:tcW w:w="9642" w:type="dxa"/>
            <w:gridSpan w:val="8"/>
          </w:tcPr>
          <w:p w14:paraId="04E1576A" w14:textId="77777777" w:rsidR="001F5150" w:rsidRPr="00481D2D" w:rsidRDefault="00897956" w:rsidP="001F515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53E33554" w14:textId="77777777" w:rsidR="00897956" w:rsidRPr="00481D2D" w:rsidRDefault="00897956" w:rsidP="001F5150">
            <w:pPr>
              <w:pStyle w:val="TAN"/>
            </w:pPr>
          </w:p>
        </w:tc>
      </w:tr>
    </w:tbl>
    <w:p w14:paraId="62580C64" w14:textId="77777777" w:rsidR="00897956" w:rsidRPr="00481D2D" w:rsidRDefault="00897956"/>
    <w:p w14:paraId="66E03C48" w14:textId="77777777" w:rsidR="00897956" w:rsidRPr="00481D2D" w:rsidRDefault="00897956">
      <w:pPr>
        <w:keepNext/>
        <w:keepLines/>
      </w:pPr>
      <w:r w:rsidRPr="00481D2D">
        <w:t xml:space="preserve">Prerequisite A.5/15B - - PUBLISH response for all </w:t>
      </w:r>
      <w:r w:rsidR="003F38A8" w:rsidRPr="00481D2D">
        <w:t xml:space="preserve">remaining </w:t>
      </w:r>
      <w:r w:rsidRPr="00481D2D">
        <w:t>status-codes</w:t>
      </w:r>
    </w:p>
    <w:p w14:paraId="43757BD6" w14:textId="77777777" w:rsidR="00897956" w:rsidRPr="00481D2D" w:rsidRDefault="00897956">
      <w:pPr>
        <w:pStyle w:val="TH"/>
      </w:pPr>
      <w:bookmarkStart w:id="3090" w:name="_CRTableA_104C"/>
      <w:r w:rsidRPr="00481D2D">
        <w:t>Table </w:t>
      </w:r>
      <w:bookmarkEnd w:id="3090"/>
      <w:r w:rsidRPr="00481D2D">
        <w:t>A.104C: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CC3334D" w14:textId="77777777">
        <w:trPr>
          <w:cantSplit/>
        </w:trPr>
        <w:tc>
          <w:tcPr>
            <w:tcW w:w="851" w:type="dxa"/>
            <w:vMerge w:val="restart"/>
          </w:tcPr>
          <w:p w14:paraId="0D1C86E1" w14:textId="77777777" w:rsidR="00897956" w:rsidRPr="00481D2D" w:rsidRDefault="00897956">
            <w:pPr>
              <w:pStyle w:val="TAH"/>
            </w:pPr>
            <w:r w:rsidRPr="00481D2D">
              <w:t>Item</w:t>
            </w:r>
          </w:p>
        </w:tc>
        <w:tc>
          <w:tcPr>
            <w:tcW w:w="2665" w:type="dxa"/>
            <w:vMerge w:val="restart"/>
          </w:tcPr>
          <w:p w14:paraId="1A6F19D1" w14:textId="77777777" w:rsidR="00897956" w:rsidRPr="00481D2D" w:rsidRDefault="00897956">
            <w:pPr>
              <w:pStyle w:val="TAH"/>
            </w:pPr>
            <w:r w:rsidRPr="00481D2D">
              <w:t>Header</w:t>
            </w:r>
            <w:r w:rsidR="00976393" w:rsidRPr="00481D2D">
              <w:t xml:space="preserve"> field</w:t>
            </w:r>
          </w:p>
        </w:tc>
        <w:tc>
          <w:tcPr>
            <w:tcW w:w="3063" w:type="dxa"/>
            <w:gridSpan w:val="3"/>
          </w:tcPr>
          <w:p w14:paraId="333E239E" w14:textId="77777777" w:rsidR="00897956" w:rsidRPr="00481D2D" w:rsidRDefault="00897956">
            <w:pPr>
              <w:pStyle w:val="TAH"/>
            </w:pPr>
            <w:r w:rsidRPr="00481D2D">
              <w:t>Sending</w:t>
            </w:r>
          </w:p>
        </w:tc>
        <w:tc>
          <w:tcPr>
            <w:tcW w:w="3063" w:type="dxa"/>
            <w:gridSpan w:val="3"/>
          </w:tcPr>
          <w:p w14:paraId="71E9432E" w14:textId="77777777" w:rsidR="00897956" w:rsidRPr="00481D2D" w:rsidRDefault="00897956">
            <w:pPr>
              <w:pStyle w:val="TAH"/>
              <w:rPr>
                <w:b w:val="0"/>
              </w:rPr>
            </w:pPr>
            <w:r w:rsidRPr="00481D2D">
              <w:t>Receiving</w:t>
            </w:r>
          </w:p>
        </w:tc>
      </w:tr>
      <w:tr w:rsidR="00897956" w:rsidRPr="00481D2D" w14:paraId="02637F0C" w14:textId="77777777">
        <w:trPr>
          <w:cantSplit/>
        </w:trPr>
        <w:tc>
          <w:tcPr>
            <w:tcW w:w="851" w:type="dxa"/>
            <w:vMerge/>
          </w:tcPr>
          <w:p w14:paraId="0793C08E" w14:textId="77777777" w:rsidR="00897956" w:rsidRPr="00481D2D" w:rsidRDefault="00897956">
            <w:pPr>
              <w:pStyle w:val="TAH"/>
            </w:pPr>
          </w:p>
        </w:tc>
        <w:tc>
          <w:tcPr>
            <w:tcW w:w="2665" w:type="dxa"/>
            <w:vMerge/>
          </w:tcPr>
          <w:p w14:paraId="4A4EC82C" w14:textId="77777777" w:rsidR="00897956" w:rsidRPr="00481D2D" w:rsidRDefault="00897956">
            <w:pPr>
              <w:pStyle w:val="TAH"/>
            </w:pPr>
          </w:p>
        </w:tc>
        <w:tc>
          <w:tcPr>
            <w:tcW w:w="1021" w:type="dxa"/>
          </w:tcPr>
          <w:p w14:paraId="4B622FDA" w14:textId="77777777" w:rsidR="00897956" w:rsidRPr="00481D2D" w:rsidRDefault="00897956">
            <w:pPr>
              <w:pStyle w:val="TAH"/>
            </w:pPr>
            <w:r w:rsidRPr="00481D2D">
              <w:t>Ref.</w:t>
            </w:r>
          </w:p>
        </w:tc>
        <w:tc>
          <w:tcPr>
            <w:tcW w:w="1021" w:type="dxa"/>
          </w:tcPr>
          <w:p w14:paraId="10D29F4E" w14:textId="77777777" w:rsidR="00897956" w:rsidRPr="00481D2D" w:rsidRDefault="00897956">
            <w:pPr>
              <w:pStyle w:val="TAH"/>
            </w:pPr>
            <w:r w:rsidRPr="00481D2D">
              <w:t>RFC status</w:t>
            </w:r>
          </w:p>
        </w:tc>
        <w:tc>
          <w:tcPr>
            <w:tcW w:w="1021" w:type="dxa"/>
          </w:tcPr>
          <w:p w14:paraId="7B363665" w14:textId="77777777" w:rsidR="00897956" w:rsidRPr="00481D2D" w:rsidRDefault="00897956">
            <w:pPr>
              <w:pStyle w:val="TAH"/>
            </w:pPr>
            <w:r w:rsidRPr="00481D2D">
              <w:t>Profile status</w:t>
            </w:r>
          </w:p>
        </w:tc>
        <w:tc>
          <w:tcPr>
            <w:tcW w:w="1021" w:type="dxa"/>
          </w:tcPr>
          <w:p w14:paraId="69D1B055" w14:textId="77777777" w:rsidR="00897956" w:rsidRPr="00481D2D" w:rsidRDefault="00897956">
            <w:pPr>
              <w:pStyle w:val="TAH"/>
            </w:pPr>
            <w:r w:rsidRPr="00481D2D">
              <w:t>Ref.</w:t>
            </w:r>
          </w:p>
        </w:tc>
        <w:tc>
          <w:tcPr>
            <w:tcW w:w="1021" w:type="dxa"/>
          </w:tcPr>
          <w:p w14:paraId="2C669F98" w14:textId="77777777" w:rsidR="00897956" w:rsidRPr="00481D2D" w:rsidRDefault="00897956">
            <w:pPr>
              <w:pStyle w:val="TAH"/>
            </w:pPr>
            <w:r w:rsidRPr="00481D2D">
              <w:t>RFC status</w:t>
            </w:r>
          </w:p>
        </w:tc>
        <w:tc>
          <w:tcPr>
            <w:tcW w:w="1021" w:type="dxa"/>
          </w:tcPr>
          <w:p w14:paraId="78056794" w14:textId="77777777" w:rsidR="00897956" w:rsidRPr="00481D2D" w:rsidRDefault="00897956">
            <w:pPr>
              <w:pStyle w:val="TAH"/>
            </w:pPr>
            <w:r w:rsidRPr="00481D2D">
              <w:t>Profile status</w:t>
            </w:r>
          </w:p>
        </w:tc>
      </w:tr>
      <w:tr w:rsidR="00897956" w:rsidRPr="00481D2D" w14:paraId="3B683E92" w14:textId="77777777">
        <w:tc>
          <w:tcPr>
            <w:tcW w:w="851" w:type="dxa"/>
          </w:tcPr>
          <w:p w14:paraId="3E0DA096" w14:textId="77777777" w:rsidR="00897956" w:rsidRPr="00481D2D" w:rsidRDefault="00897956">
            <w:pPr>
              <w:pStyle w:val="TAL"/>
            </w:pPr>
            <w:r w:rsidRPr="00481D2D">
              <w:t>0A</w:t>
            </w:r>
          </w:p>
        </w:tc>
        <w:tc>
          <w:tcPr>
            <w:tcW w:w="2665" w:type="dxa"/>
          </w:tcPr>
          <w:p w14:paraId="2BD6814C" w14:textId="77777777" w:rsidR="00897956" w:rsidRPr="00481D2D" w:rsidRDefault="00897956">
            <w:pPr>
              <w:pStyle w:val="TAL"/>
            </w:pPr>
            <w:r w:rsidRPr="00481D2D">
              <w:t>Allow</w:t>
            </w:r>
          </w:p>
        </w:tc>
        <w:tc>
          <w:tcPr>
            <w:tcW w:w="1021" w:type="dxa"/>
          </w:tcPr>
          <w:p w14:paraId="5F2B132E" w14:textId="77777777" w:rsidR="00897956" w:rsidRPr="00481D2D" w:rsidRDefault="00897956">
            <w:pPr>
              <w:pStyle w:val="TAL"/>
            </w:pPr>
            <w:r w:rsidRPr="00481D2D">
              <w:t>[26] 20.5</w:t>
            </w:r>
          </w:p>
        </w:tc>
        <w:tc>
          <w:tcPr>
            <w:tcW w:w="1021" w:type="dxa"/>
          </w:tcPr>
          <w:p w14:paraId="128BABFF" w14:textId="77777777" w:rsidR="00897956" w:rsidRPr="00481D2D" w:rsidRDefault="00897956">
            <w:pPr>
              <w:pStyle w:val="TAL"/>
            </w:pPr>
            <w:r w:rsidRPr="00481D2D">
              <w:t>c12</w:t>
            </w:r>
          </w:p>
        </w:tc>
        <w:tc>
          <w:tcPr>
            <w:tcW w:w="1021" w:type="dxa"/>
          </w:tcPr>
          <w:p w14:paraId="135218C7" w14:textId="77777777" w:rsidR="00897956" w:rsidRPr="00481D2D" w:rsidRDefault="00897956">
            <w:pPr>
              <w:pStyle w:val="TAL"/>
            </w:pPr>
            <w:r w:rsidRPr="00481D2D">
              <w:t>c12</w:t>
            </w:r>
          </w:p>
        </w:tc>
        <w:tc>
          <w:tcPr>
            <w:tcW w:w="1021" w:type="dxa"/>
          </w:tcPr>
          <w:p w14:paraId="4F8D342D" w14:textId="77777777" w:rsidR="00897956" w:rsidRPr="00481D2D" w:rsidRDefault="00897956">
            <w:pPr>
              <w:pStyle w:val="TAL"/>
            </w:pPr>
            <w:r w:rsidRPr="00481D2D">
              <w:t>[26] 20.5</w:t>
            </w:r>
          </w:p>
        </w:tc>
        <w:tc>
          <w:tcPr>
            <w:tcW w:w="1021" w:type="dxa"/>
          </w:tcPr>
          <w:p w14:paraId="771790CA" w14:textId="77777777" w:rsidR="00897956" w:rsidRPr="00481D2D" w:rsidRDefault="00897956">
            <w:pPr>
              <w:pStyle w:val="TAL"/>
            </w:pPr>
            <w:r w:rsidRPr="00481D2D">
              <w:t>m</w:t>
            </w:r>
          </w:p>
        </w:tc>
        <w:tc>
          <w:tcPr>
            <w:tcW w:w="1021" w:type="dxa"/>
          </w:tcPr>
          <w:p w14:paraId="5E1A8B8B" w14:textId="77777777" w:rsidR="00897956" w:rsidRPr="00481D2D" w:rsidRDefault="00897956">
            <w:pPr>
              <w:pStyle w:val="TAL"/>
            </w:pPr>
            <w:r w:rsidRPr="00481D2D">
              <w:t>m</w:t>
            </w:r>
          </w:p>
        </w:tc>
      </w:tr>
      <w:tr w:rsidR="00897956" w:rsidRPr="00481D2D" w14:paraId="6C5FC2D3" w14:textId="77777777">
        <w:tc>
          <w:tcPr>
            <w:tcW w:w="851" w:type="dxa"/>
          </w:tcPr>
          <w:p w14:paraId="2935302C" w14:textId="77777777" w:rsidR="00897956" w:rsidRPr="00481D2D" w:rsidRDefault="00897956">
            <w:pPr>
              <w:pStyle w:val="TAL"/>
            </w:pPr>
            <w:r w:rsidRPr="00481D2D">
              <w:t>1</w:t>
            </w:r>
          </w:p>
        </w:tc>
        <w:tc>
          <w:tcPr>
            <w:tcW w:w="2665" w:type="dxa"/>
          </w:tcPr>
          <w:p w14:paraId="7885C63F" w14:textId="77777777" w:rsidR="00897956" w:rsidRPr="00481D2D" w:rsidRDefault="00897956">
            <w:pPr>
              <w:pStyle w:val="TAL"/>
            </w:pPr>
            <w:r w:rsidRPr="00481D2D">
              <w:t>Call-ID</w:t>
            </w:r>
          </w:p>
        </w:tc>
        <w:tc>
          <w:tcPr>
            <w:tcW w:w="1021" w:type="dxa"/>
          </w:tcPr>
          <w:p w14:paraId="3F135CEB" w14:textId="77777777" w:rsidR="00897956" w:rsidRPr="00481D2D" w:rsidRDefault="00897956">
            <w:pPr>
              <w:pStyle w:val="TAL"/>
            </w:pPr>
            <w:r w:rsidRPr="00481D2D">
              <w:t>[26] 20.8</w:t>
            </w:r>
          </w:p>
        </w:tc>
        <w:tc>
          <w:tcPr>
            <w:tcW w:w="1021" w:type="dxa"/>
          </w:tcPr>
          <w:p w14:paraId="64E06AED" w14:textId="77777777" w:rsidR="00897956" w:rsidRPr="00481D2D" w:rsidRDefault="00897956">
            <w:pPr>
              <w:pStyle w:val="TAL"/>
            </w:pPr>
            <w:r w:rsidRPr="00481D2D">
              <w:t>m</w:t>
            </w:r>
          </w:p>
        </w:tc>
        <w:tc>
          <w:tcPr>
            <w:tcW w:w="1021" w:type="dxa"/>
          </w:tcPr>
          <w:p w14:paraId="1072F1D9" w14:textId="77777777" w:rsidR="00897956" w:rsidRPr="00481D2D" w:rsidRDefault="00897956">
            <w:pPr>
              <w:pStyle w:val="TAL"/>
            </w:pPr>
            <w:r w:rsidRPr="00481D2D">
              <w:t>m</w:t>
            </w:r>
          </w:p>
        </w:tc>
        <w:tc>
          <w:tcPr>
            <w:tcW w:w="1021" w:type="dxa"/>
          </w:tcPr>
          <w:p w14:paraId="24B4CCF4" w14:textId="77777777" w:rsidR="00897956" w:rsidRPr="00481D2D" w:rsidRDefault="00897956">
            <w:pPr>
              <w:pStyle w:val="TAL"/>
            </w:pPr>
            <w:r w:rsidRPr="00481D2D">
              <w:t>[26] 20.8</w:t>
            </w:r>
          </w:p>
        </w:tc>
        <w:tc>
          <w:tcPr>
            <w:tcW w:w="1021" w:type="dxa"/>
          </w:tcPr>
          <w:p w14:paraId="47276C2E" w14:textId="77777777" w:rsidR="00897956" w:rsidRPr="00481D2D" w:rsidRDefault="00897956">
            <w:pPr>
              <w:pStyle w:val="TAL"/>
            </w:pPr>
            <w:r w:rsidRPr="00481D2D">
              <w:t>m</w:t>
            </w:r>
          </w:p>
        </w:tc>
        <w:tc>
          <w:tcPr>
            <w:tcW w:w="1021" w:type="dxa"/>
          </w:tcPr>
          <w:p w14:paraId="4E6DFBC0" w14:textId="77777777" w:rsidR="00897956" w:rsidRPr="00481D2D" w:rsidRDefault="00897956">
            <w:pPr>
              <w:pStyle w:val="TAL"/>
            </w:pPr>
            <w:r w:rsidRPr="00481D2D">
              <w:t>m</w:t>
            </w:r>
          </w:p>
        </w:tc>
      </w:tr>
      <w:tr w:rsidR="00897956" w:rsidRPr="00481D2D" w14:paraId="27D68C95" w14:textId="77777777">
        <w:tc>
          <w:tcPr>
            <w:tcW w:w="851" w:type="dxa"/>
          </w:tcPr>
          <w:p w14:paraId="30C1FCD5" w14:textId="77777777" w:rsidR="00897956" w:rsidRPr="00481D2D" w:rsidRDefault="00897956">
            <w:pPr>
              <w:pStyle w:val="TAL"/>
            </w:pPr>
            <w:r w:rsidRPr="00481D2D">
              <w:t>2</w:t>
            </w:r>
          </w:p>
        </w:tc>
        <w:tc>
          <w:tcPr>
            <w:tcW w:w="2665" w:type="dxa"/>
          </w:tcPr>
          <w:p w14:paraId="1D0D4BAD" w14:textId="77777777" w:rsidR="00897956" w:rsidRPr="00481D2D" w:rsidRDefault="00897956">
            <w:pPr>
              <w:pStyle w:val="TAL"/>
            </w:pPr>
            <w:r w:rsidRPr="00481D2D">
              <w:t>Call-Info</w:t>
            </w:r>
          </w:p>
        </w:tc>
        <w:tc>
          <w:tcPr>
            <w:tcW w:w="1021" w:type="dxa"/>
          </w:tcPr>
          <w:p w14:paraId="221CEC96" w14:textId="77777777" w:rsidR="00897956" w:rsidRPr="00481D2D" w:rsidRDefault="00897956">
            <w:pPr>
              <w:pStyle w:val="TAL"/>
            </w:pPr>
            <w:r w:rsidRPr="00481D2D">
              <w:t>[26] 24.9</w:t>
            </w:r>
          </w:p>
        </w:tc>
        <w:tc>
          <w:tcPr>
            <w:tcW w:w="1021" w:type="dxa"/>
          </w:tcPr>
          <w:p w14:paraId="4AAD0DEF" w14:textId="77777777" w:rsidR="00897956" w:rsidRPr="00481D2D" w:rsidRDefault="00897956">
            <w:pPr>
              <w:pStyle w:val="TAL"/>
            </w:pPr>
            <w:r w:rsidRPr="00481D2D">
              <w:t>o</w:t>
            </w:r>
          </w:p>
        </w:tc>
        <w:tc>
          <w:tcPr>
            <w:tcW w:w="1021" w:type="dxa"/>
          </w:tcPr>
          <w:p w14:paraId="6BFC62B0" w14:textId="77777777" w:rsidR="00897956" w:rsidRPr="00481D2D" w:rsidRDefault="00897956">
            <w:pPr>
              <w:pStyle w:val="TAL"/>
            </w:pPr>
            <w:r w:rsidRPr="00481D2D">
              <w:t>o</w:t>
            </w:r>
          </w:p>
        </w:tc>
        <w:tc>
          <w:tcPr>
            <w:tcW w:w="1021" w:type="dxa"/>
          </w:tcPr>
          <w:p w14:paraId="4C62E41C" w14:textId="77777777" w:rsidR="00897956" w:rsidRPr="00481D2D" w:rsidRDefault="00897956">
            <w:pPr>
              <w:pStyle w:val="TAL"/>
            </w:pPr>
            <w:r w:rsidRPr="00481D2D">
              <w:t>[26] 24.9</w:t>
            </w:r>
          </w:p>
        </w:tc>
        <w:tc>
          <w:tcPr>
            <w:tcW w:w="1021" w:type="dxa"/>
          </w:tcPr>
          <w:p w14:paraId="08D5EEDA" w14:textId="77777777" w:rsidR="00897956" w:rsidRPr="00481D2D" w:rsidRDefault="00897956">
            <w:pPr>
              <w:pStyle w:val="TAL"/>
            </w:pPr>
            <w:r w:rsidRPr="00481D2D">
              <w:t>m</w:t>
            </w:r>
          </w:p>
        </w:tc>
        <w:tc>
          <w:tcPr>
            <w:tcW w:w="1021" w:type="dxa"/>
          </w:tcPr>
          <w:p w14:paraId="1238CB29" w14:textId="77777777" w:rsidR="00897956" w:rsidRPr="00481D2D" w:rsidRDefault="00897956">
            <w:pPr>
              <w:pStyle w:val="TAL"/>
            </w:pPr>
            <w:r w:rsidRPr="00481D2D">
              <w:t>m</w:t>
            </w:r>
          </w:p>
        </w:tc>
      </w:tr>
      <w:tr w:rsidR="002573B6" w:rsidRPr="00481D2D" w14:paraId="0A8D61C3" w14:textId="77777777" w:rsidTr="00C621C9">
        <w:tc>
          <w:tcPr>
            <w:tcW w:w="851" w:type="dxa"/>
          </w:tcPr>
          <w:p w14:paraId="6CDBFBCE" w14:textId="77777777" w:rsidR="002573B6" w:rsidRPr="00481D2D" w:rsidRDefault="002573B6" w:rsidP="00C621C9">
            <w:pPr>
              <w:pStyle w:val="TAL"/>
            </w:pPr>
            <w:r w:rsidRPr="00481D2D">
              <w:t>2A</w:t>
            </w:r>
          </w:p>
        </w:tc>
        <w:tc>
          <w:tcPr>
            <w:tcW w:w="2665" w:type="dxa"/>
          </w:tcPr>
          <w:p w14:paraId="4E57F935" w14:textId="77777777" w:rsidR="002573B6" w:rsidRPr="00481D2D" w:rsidRDefault="002573B6" w:rsidP="00C621C9">
            <w:pPr>
              <w:pStyle w:val="TAL"/>
            </w:pPr>
            <w:r w:rsidRPr="00481D2D">
              <w:rPr>
                <w:lang w:eastAsia="zh-CN"/>
              </w:rPr>
              <w:t>Cellular-Network-Info</w:t>
            </w:r>
          </w:p>
        </w:tc>
        <w:tc>
          <w:tcPr>
            <w:tcW w:w="1021" w:type="dxa"/>
          </w:tcPr>
          <w:p w14:paraId="20004B56" w14:textId="77777777" w:rsidR="002573B6" w:rsidRPr="00481D2D" w:rsidRDefault="002573B6" w:rsidP="00C621C9">
            <w:pPr>
              <w:pStyle w:val="TAL"/>
            </w:pPr>
            <w:r w:rsidRPr="00481D2D">
              <w:t>7.2.15</w:t>
            </w:r>
          </w:p>
        </w:tc>
        <w:tc>
          <w:tcPr>
            <w:tcW w:w="1021" w:type="dxa"/>
          </w:tcPr>
          <w:p w14:paraId="4656D6FE" w14:textId="77777777" w:rsidR="002573B6" w:rsidRPr="00481D2D" w:rsidRDefault="002573B6" w:rsidP="00C621C9">
            <w:pPr>
              <w:pStyle w:val="TAL"/>
            </w:pPr>
            <w:r w:rsidRPr="00481D2D">
              <w:t>n/a</w:t>
            </w:r>
          </w:p>
        </w:tc>
        <w:tc>
          <w:tcPr>
            <w:tcW w:w="1021" w:type="dxa"/>
          </w:tcPr>
          <w:p w14:paraId="0C82A352" w14:textId="77777777" w:rsidR="002573B6" w:rsidRPr="00481D2D" w:rsidRDefault="002573B6" w:rsidP="00C621C9">
            <w:pPr>
              <w:pStyle w:val="TAL"/>
            </w:pPr>
            <w:r w:rsidRPr="00481D2D">
              <w:t>c19</w:t>
            </w:r>
          </w:p>
        </w:tc>
        <w:tc>
          <w:tcPr>
            <w:tcW w:w="1021" w:type="dxa"/>
          </w:tcPr>
          <w:p w14:paraId="0AC03A7D" w14:textId="77777777" w:rsidR="002573B6" w:rsidRPr="00481D2D" w:rsidRDefault="002573B6" w:rsidP="00C621C9">
            <w:pPr>
              <w:pStyle w:val="TAL"/>
            </w:pPr>
            <w:r w:rsidRPr="00481D2D">
              <w:t>7.2.15</w:t>
            </w:r>
          </w:p>
        </w:tc>
        <w:tc>
          <w:tcPr>
            <w:tcW w:w="1021" w:type="dxa"/>
          </w:tcPr>
          <w:p w14:paraId="0B907BA5" w14:textId="77777777" w:rsidR="002573B6" w:rsidRPr="00481D2D" w:rsidRDefault="002573B6" w:rsidP="00C621C9">
            <w:pPr>
              <w:pStyle w:val="TAL"/>
            </w:pPr>
            <w:r w:rsidRPr="00481D2D">
              <w:t>n/a</w:t>
            </w:r>
          </w:p>
        </w:tc>
        <w:tc>
          <w:tcPr>
            <w:tcW w:w="1021" w:type="dxa"/>
          </w:tcPr>
          <w:p w14:paraId="40E41F31" w14:textId="77777777" w:rsidR="002573B6" w:rsidRPr="00481D2D" w:rsidRDefault="002573B6" w:rsidP="00C621C9">
            <w:pPr>
              <w:pStyle w:val="TAL"/>
            </w:pPr>
            <w:r w:rsidRPr="00481D2D">
              <w:t>c20</w:t>
            </w:r>
          </w:p>
        </w:tc>
      </w:tr>
      <w:tr w:rsidR="00897956" w:rsidRPr="00481D2D" w14:paraId="0335211C" w14:textId="77777777">
        <w:tc>
          <w:tcPr>
            <w:tcW w:w="851" w:type="dxa"/>
          </w:tcPr>
          <w:p w14:paraId="6CEC29D6" w14:textId="77777777" w:rsidR="00897956" w:rsidRPr="00481D2D" w:rsidRDefault="00897956">
            <w:pPr>
              <w:pStyle w:val="TAL"/>
            </w:pPr>
            <w:r w:rsidRPr="00481D2D">
              <w:t>3</w:t>
            </w:r>
          </w:p>
        </w:tc>
        <w:tc>
          <w:tcPr>
            <w:tcW w:w="2665" w:type="dxa"/>
          </w:tcPr>
          <w:p w14:paraId="3B0DF931" w14:textId="77777777" w:rsidR="00897956" w:rsidRPr="00481D2D" w:rsidRDefault="00897956">
            <w:pPr>
              <w:pStyle w:val="TAL"/>
            </w:pPr>
            <w:r w:rsidRPr="00481D2D">
              <w:t>Content-Disposition</w:t>
            </w:r>
          </w:p>
        </w:tc>
        <w:tc>
          <w:tcPr>
            <w:tcW w:w="1021" w:type="dxa"/>
          </w:tcPr>
          <w:p w14:paraId="221DAFC9" w14:textId="77777777" w:rsidR="00897956" w:rsidRPr="00481D2D" w:rsidRDefault="00897956">
            <w:pPr>
              <w:pStyle w:val="TAL"/>
            </w:pPr>
            <w:r w:rsidRPr="00481D2D">
              <w:t>[26] 20.11</w:t>
            </w:r>
          </w:p>
        </w:tc>
        <w:tc>
          <w:tcPr>
            <w:tcW w:w="1021" w:type="dxa"/>
          </w:tcPr>
          <w:p w14:paraId="67ED6378" w14:textId="77777777" w:rsidR="00897956" w:rsidRPr="00481D2D" w:rsidRDefault="00897956">
            <w:pPr>
              <w:pStyle w:val="TAL"/>
            </w:pPr>
            <w:r w:rsidRPr="00481D2D">
              <w:t>o</w:t>
            </w:r>
          </w:p>
        </w:tc>
        <w:tc>
          <w:tcPr>
            <w:tcW w:w="1021" w:type="dxa"/>
          </w:tcPr>
          <w:p w14:paraId="190DEE4E" w14:textId="77777777" w:rsidR="00897956" w:rsidRPr="00481D2D" w:rsidRDefault="00897956">
            <w:pPr>
              <w:pStyle w:val="TAL"/>
            </w:pPr>
            <w:r w:rsidRPr="00481D2D">
              <w:t>o</w:t>
            </w:r>
          </w:p>
        </w:tc>
        <w:tc>
          <w:tcPr>
            <w:tcW w:w="1021" w:type="dxa"/>
          </w:tcPr>
          <w:p w14:paraId="467BD58A" w14:textId="77777777" w:rsidR="00897956" w:rsidRPr="00481D2D" w:rsidRDefault="00897956">
            <w:pPr>
              <w:pStyle w:val="TAL"/>
            </w:pPr>
            <w:r w:rsidRPr="00481D2D">
              <w:t>[26] 20.11</w:t>
            </w:r>
          </w:p>
        </w:tc>
        <w:tc>
          <w:tcPr>
            <w:tcW w:w="1021" w:type="dxa"/>
          </w:tcPr>
          <w:p w14:paraId="17BBF99C" w14:textId="77777777" w:rsidR="00897956" w:rsidRPr="00481D2D" w:rsidRDefault="00897956">
            <w:pPr>
              <w:pStyle w:val="TAL"/>
            </w:pPr>
            <w:r w:rsidRPr="00481D2D">
              <w:t>m</w:t>
            </w:r>
          </w:p>
        </w:tc>
        <w:tc>
          <w:tcPr>
            <w:tcW w:w="1021" w:type="dxa"/>
          </w:tcPr>
          <w:p w14:paraId="21638D6C" w14:textId="77777777" w:rsidR="00897956" w:rsidRPr="00481D2D" w:rsidRDefault="00897956">
            <w:pPr>
              <w:pStyle w:val="TAL"/>
            </w:pPr>
            <w:r w:rsidRPr="00481D2D">
              <w:t>m</w:t>
            </w:r>
          </w:p>
        </w:tc>
      </w:tr>
      <w:tr w:rsidR="00897956" w:rsidRPr="00481D2D" w14:paraId="7686DE30" w14:textId="77777777">
        <w:tc>
          <w:tcPr>
            <w:tcW w:w="851" w:type="dxa"/>
          </w:tcPr>
          <w:p w14:paraId="2843DD7B" w14:textId="77777777" w:rsidR="00897956" w:rsidRPr="00481D2D" w:rsidRDefault="00897956">
            <w:pPr>
              <w:pStyle w:val="TAL"/>
            </w:pPr>
            <w:r w:rsidRPr="00481D2D">
              <w:t>4</w:t>
            </w:r>
          </w:p>
        </w:tc>
        <w:tc>
          <w:tcPr>
            <w:tcW w:w="2665" w:type="dxa"/>
          </w:tcPr>
          <w:p w14:paraId="4E9474E7" w14:textId="77777777" w:rsidR="00897956" w:rsidRPr="00481D2D" w:rsidRDefault="00897956">
            <w:pPr>
              <w:pStyle w:val="TAL"/>
            </w:pPr>
            <w:r w:rsidRPr="00481D2D">
              <w:t>Content-Encoding</w:t>
            </w:r>
          </w:p>
        </w:tc>
        <w:tc>
          <w:tcPr>
            <w:tcW w:w="1021" w:type="dxa"/>
          </w:tcPr>
          <w:p w14:paraId="30559BC2" w14:textId="77777777" w:rsidR="00897956" w:rsidRPr="00481D2D" w:rsidRDefault="00897956">
            <w:pPr>
              <w:pStyle w:val="TAL"/>
            </w:pPr>
            <w:r w:rsidRPr="00481D2D">
              <w:t>[26] 20.12</w:t>
            </w:r>
          </w:p>
        </w:tc>
        <w:tc>
          <w:tcPr>
            <w:tcW w:w="1021" w:type="dxa"/>
          </w:tcPr>
          <w:p w14:paraId="5F453326" w14:textId="77777777" w:rsidR="00897956" w:rsidRPr="00481D2D" w:rsidRDefault="00897956">
            <w:pPr>
              <w:pStyle w:val="TAL"/>
            </w:pPr>
            <w:r w:rsidRPr="00481D2D">
              <w:t>o</w:t>
            </w:r>
          </w:p>
        </w:tc>
        <w:tc>
          <w:tcPr>
            <w:tcW w:w="1021" w:type="dxa"/>
          </w:tcPr>
          <w:p w14:paraId="7CC81231" w14:textId="77777777" w:rsidR="00897956" w:rsidRPr="00481D2D" w:rsidRDefault="00897956">
            <w:pPr>
              <w:pStyle w:val="TAL"/>
            </w:pPr>
            <w:r w:rsidRPr="00481D2D">
              <w:t>o</w:t>
            </w:r>
          </w:p>
        </w:tc>
        <w:tc>
          <w:tcPr>
            <w:tcW w:w="1021" w:type="dxa"/>
          </w:tcPr>
          <w:p w14:paraId="226ED664" w14:textId="77777777" w:rsidR="00897956" w:rsidRPr="00481D2D" w:rsidRDefault="00897956">
            <w:pPr>
              <w:pStyle w:val="TAL"/>
            </w:pPr>
            <w:r w:rsidRPr="00481D2D">
              <w:t>[26] 20.12</w:t>
            </w:r>
          </w:p>
        </w:tc>
        <w:tc>
          <w:tcPr>
            <w:tcW w:w="1021" w:type="dxa"/>
          </w:tcPr>
          <w:p w14:paraId="11238615" w14:textId="77777777" w:rsidR="00897956" w:rsidRPr="00481D2D" w:rsidRDefault="00897956">
            <w:pPr>
              <w:pStyle w:val="TAL"/>
            </w:pPr>
            <w:r w:rsidRPr="00481D2D">
              <w:t>m</w:t>
            </w:r>
          </w:p>
        </w:tc>
        <w:tc>
          <w:tcPr>
            <w:tcW w:w="1021" w:type="dxa"/>
          </w:tcPr>
          <w:p w14:paraId="1ADB9F9C" w14:textId="77777777" w:rsidR="00897956" w:rsidRPr="00481D2D" w:rsidRDefault="00897956">
            <w:pPr>
              <w:pStyle w:val="TAL"/>
            </w:pPr>
            <w:r w:rsidRPr="00481D2D">
              <w:t>m</w:t>
            </w:r>
          </w:p>
        </w:tc>
      </w:tr>
      <w:tr w:rsidR="00EC061A" w:rsidRPr="00481D2D" w14:paraId="598B06EB" w14:textId="77777777" w:rsidTr="0058236F">
        <w:tc>
          <w:tcPr>
            <w:tcW w:w="851" w:type="dxa"/>
          </w:tcPr>
          <w:p w14:paraId="2F06D252" w14:textId="77777777" w:rsidR="00EC061A" w:rsidRPr="00481D2D" w:rsidRDefault="00EC061A" w:rsidP="0058236F">
            <w:pPr>
              <w:pStyle w:val="TAL"/>
            </w:pPr>
            <w:r w:rsidRPr="00481D2D">
              <w:t>4A</w:t>
            </w:r>
          </w:p>
        </w:tc>
        <w:tc>
          <w:tcPr>
            <w:tcW w:w="2665" w:type="dxa"/>
          </w:tcPr>
          <w:p w14:paraId="33BF696F" w14:textId="77777777" w:rsidR="00EC061A" w:rsidRPr="00481D2D" w:rsidRDefault="00EC061A" w:rsidP="0058236F">
            <w:pPr>
              <w:pStyle w:val="TAL"/>
            </w:pPr>
            <w:r w:rsidRPr="00481D2D">
              <w:t>Content-ID</w:t>
            </w:r>
          </w:p>
        </w:tc>
        <w:tc>
          <w:tcPr>
            <w:tcW w:w="1021" w:type="dxa"/>
          </w:tcPr>
          <w:p w14:paraId="513C9267" w14:textId="77777777" w:rsidR="00EC061A" w:rsidRPr="00481D2D" w:rsidRDefault="00EC061A" w:rsidP="00EC061A">
            <w:pPr>
              <w:pStyle w:val="TAL"/>
            </w:pPr>
            <w:r w:rsidRPr="00481D2D">
              <w:t>[256] 3.2</w:t>
            </w:r>
          </w:p>
        </w:tc>
        <w:tc>
          <w:tcPr>
            <w:tcW w:w="1021" w:type="dxa"/>
          </w:tcPr>
          <w:p w14:paraId="1BC95369" w14:textId="77777777" w:rsidR="00EC061A" w:rsidRPr="00481D2D" w:rsidRDefault="00EC061A" w:rsidP="0058236F">
            <w:pPr>
              <w:pStyle w:val="TAL"/>
            </w:pPr>
            <w:r w:rsidRPr="00481D2D">
              <w:t>o</w:t>
            </w:r>
          </w:p>
        </w:tc>
        <w:tc>
          <w:tcPr>
            <w:tcW w:w="1021" w:type="dxa"/>
          </w:tcPr>
          <w:p w14:paraId="15919C65" w14:textId="77777777" w:rsidR="00EC061A" w:rsidRPr="00481D2D" w:rsidRDefault="00EC061A" w:rsidP="0058236F">
            <w:pPr>
              <w:pStyle w:val="TAL"/>
            </w:pPr>
            <w:r w:rsidRPr="00481D2D">
              <w:t>c22</w:t>
            </w:r>
          </w:p>
        </w:tc>
        <w:tc>
          <w:tcPr>
            <w:tcW w:w="1021" w:type="dxa"/>
          </w:tcPr>
          <w:p w14:paraId="0E29797B" w14:textId="77777777" w:rsidR="00EC061A" w:rsidRPr="00481D2D" w:rsidRDefault="00EC061A" w:rsidP="00EC061A">
            <w:pPr>
              <w:pStyle w:val="TAL"/>
            </w:pPr>
            <w:r w:rsidRPr="00481D2D">
              <w:t>[256] 3.2</w:t>
            </w:r>
          </w:p>
        </w:tc>
        <w:tc>
          <w:tcPr>
            <w:tcW w:w="1021" w:type="dxa"/>
          </w:tcPr>
          <w:p w14:paraId="68260C4B" w14:textId="77777777" w:rsidR="00EC061A" w:rsidRPr="00481D2D" w:rsidRDefault="00EC061A" w:rsidP="0058236F">
            <w:pPr>
              <w:pStyle w:val="TAL"/>
            </w:pPr>
            <w:r w:rsidRPr="00481D2D">
              <w:t>m</w:t>
            </w:r>
          </w:p>
        </w:tc>
        <w:tc>
          <w:tcPr>
            <w:tcW w:w="1021" w:type="dxa"/>
          </w:tcPr>
          <w:p w14:paraId="16B28452" w14:textId="77777777" w:rsidR="00EC061A" w:rsidRPr="00481D2D" w:rsidRDefault="00EC061A" w:rsidP="0058236F">
            <w:pPr>
              <w:pStyle w:val="TAL"/>
            </w:pPr>
            <w:r w:rsidRPr="00481D2D">
              <w:t>c23</w:t>
            </w:r>
          </w:p>
        </w:tc>
      </w:tr>
      <w:tr w:rsidR="00897956" w:rsidRPr="00481D2D" w14:paraId="56445846" w14:textId="77777777">
        <w:tc>
          <w:tcPr>
            <w:tcW w:w="851" w:type="dxa"/>
          </w:tcPr>
          <w:p w14:paraId="45954A00" w14:textId="77777777" w:rsidR="00897956" w:rsidRPr="00481D2D" w:rsidRDefault="00897956">
            <w:pPr>
              <w:pStyle w:val="TAL"/>
            </w:pPr>
            <w:r w:rsidRPr="00481D2D">
              <w:t>5</w:t>
            </w:r>
          </w:p>
        </w:tc>
        <w:tc>
          <w:tcPr>
            <w:tcW w:w="2665" w:type="dxa"/>
          </w:tcPr>
          <w:p w14:paraId="0B44B9AB" w14:textId="77777777" w:rsidR="00897956" w:rsidRPr="00481D2D" w:rsidRDefault="00897956">
            <w:pPr>
              <w:pStyle w:val="TAL"/>
            </w:pPr>
            <w:r w:rsidRPr="00481D2D">
              <w:t>Content-Language</w:t>
            </w:r>
          </w:p>
        </w:tc>
        <w:tc>
          <w:tcPr>
            <w:tcW w:w="1021" w:type="dxa"/>
          </w:tcPr>
          <w:p w14:paraId="66939C87" w14:textId="77777777" w:rsidR="00897956" w:rsidRPr="00481D2D" w:rsidRDefault="00897956">
            <w:pPr>
              <w:pStyle w:val="TAL"/>
            </w:pPr>
            <w:r w:rsidRPr="00481D2D">
              <w:t>[26] 20.13</w:t>
            </w:r>
          </w:p>
        </w:tc>
        <w:tc>
          <w:tcPr>
            <w:tcW w:w="1021" w:type="dxa"/>
          </w:tcPr>
          <w:p w14:paraId="47E8C4DA" w14:textId="77777777" w:rsidR="00897956" w:rsidRPr="00481D2D" w:rsidRDefault="00897956">
            <w:pPr>
              <w:pStyle w:val="TAL"/>
            </w:pPr>
            <w:r w:rsidRPr="00481D2D">
              <w:t>o</w:t>
            </w:r>
          </w:p>
        </w:tc>
        <w:tc>
          <w:tcPr>
            <w:tcW w:w="1021" w:type="dxa"/>
          </w:tcPr>
          <w:p w14:paraId="47D4C8EB" w14:textId="77777777" w:rsidR="00897956" w:rsidRPr="00481D2D" w:rsidRDefault="00897956">
            <w:pPr>
              <w:pStyle w:val="TAL"/>
            </w:pPr>
            <w:r w:rsidRPr="00481D2D">
              <w:t>o</w:t>
            </w:r>
          </w:p>
        </w:tc>
        <w:tc>
          <w:tcPr>
            <w:tcW w:w="1021" w:type="dxa"/>
          </w:tcPr>
          <w:p w14:paraId="492CC486" w14:textId="77777777" w:rsidR="00897956" w:rsidRPr="00481D2D" w:rsidRDefault="00897956">
            <w:pPr>
              <w:pStyle w:val="TAL"/>
            </w:pPr>
            <w:r w:rsidRPr="00481D2D">
              <w:t>[26] 20.13</w:t>
            </w:r>
          </w:p>
        </w:tc>
        <w:tc>
          <w:tcPr>
            <w:tcW w:w="1021" w:type="dxa"/>
          </w:tcPr>
          <w:p w14:paraId="557C2AC3" w14:textId="77777777" w:rsidR="00897956" w:rsidRPr="00481D2D" w:rsidRDefault="00897956">
            <w:pPr>
              <w:pStyle w:val="TAL"/>
            </w:pPr>
            <w:r w:rsidRPr="00481D2D">
              <w:t>m</w:t>
            </w:r>
          </w:p>
        </w:tc>
        <w:tc>
          <w:tcPr>
            <w:tcW w:w="1021" w:type="dxa"/>
          </w:tcPr>
          <w:p w14:paraId="17814BC4" w14:textId="77777777" w:rsidR="00897956" w:rsidRPr="00481D2D" w:rsidRDefault="00897956">
            <w:pPr>
              <w:pStyle w:val="TAL"/>
            </w:pPr>
            <w:r w:rsidRPr="00481D2D">
              <w:t>m</w:t>
            </w:r>
          </w:p>
        </w:tc>
      </w:tr>
      <w:tr w:rsidR="00897956" w:rsidRPr="00481D2D" w14:paraId="29060A3A" w14:textId="77777777">
        <w:tc>
          <w:tcPr>
            <w:tcW w:w="851" w:type="dxa"/>
          </w:tcPr>
          <w:p w14:paraId="16FB4681" w14:textId="77777777" w:rsidR="00897956" w:rsidRPr="00481D2D" w:rsidRDefault="00897956">
            <w:pPr>
              <w:pStyle w:val="TAL"/>
            </w:pPr>
            <w:r w:rsidRPr="00481D2D">
              <w:t>6</w:t>
            </w:r>
          </w:p>
        </w:tc>
        <w:tc>
          <w:tcPr>
            <w:tcW w:w="2665" w:type="dxa"/>
          </w:tcPr>
          <w:p w14:paraId="40CC8ADF" w14:textId="77777777" w:rsidR="00897956" w:rsidRPr="00481D2D" w:rsidRDefault="00897956">
            <w:pPr>
              <w:pStyle w:val="TAL"/>
            </w:pPr>
            <w:r w:rsidRPr="00481D2D">
              <w:t>Content-Length</w:t>
            </w:r>
          </w:p>
        </w:tc>
        <w:tc>
          <w:tcPr>
            <w:tcW w:w="1021" w:type="dxa"/>
          </w:tcPr>
          <w:p w14:paraId="01F855D9" w14:textId="77777777" w:rsidR="00897956" w:rsidRPr="00481D2D" w:rsidRDefault="00897956">
            <w:pPr>
              <w:pStyle w:val="TAL"/>
            </w:pPr>
            <w:r w:rsidRPr="00481D2D">
              <w:t>[26] 20.14</w:t>
            </w:r>
          </w:p>
        </w:tc>
        <w:tc>
          <w:tcPr>
            <w:tcW w:w="1021" w:type="dxa"/>
          </w:tcPr>
          <w:p w14:paraId="2F02083A" w14:textId="77777777" w:rsidR="00897956" w:rsidRPr="00481D2D" w:rsidRDefault="00897956">
            <w:pPr>
              <w:pStyle w:val="TAL"/>
            </w:pPr>
            <w:r w:rsidRPr="00481D2D">
              <w:t>m</w:t>
            </w:r>
          </w:p>
        </w:tc>
        <w:tc>
          <w:tcPr>
            <w:tcW w:w="1021" w:type="dxa"/>
          </w:tcPr>
          <w:p w14:paraId="7C025ADB" w14:textId="77777777" w:rsidR="00897956" w:rsidRPr="00481D2D" w:rsidRDefault="00897956">
            <w:pPr>
              <w:pStyle w:val="TAL"/>
            </w:pPr>
            <w:r w:rsidRPr="00481D2D">
              <w:t>m</w:t>
            </w:r>
          </w:p>
        </w:tc>
        <w:tc>
          <w:tcPr>
            <w:tcW w:w="1021" w:type="dxa"/>
          </w:tcPr>
          <w:p w14:paraId="016486D6" w14:textId="77777777" w:rsidR="00897956" w:rsidRPr="00481D2D" w:rsidRDefault="00897956">
            <w:pPr>
              <w:pStyle w:val="TAL"/>
            </w:pPr>
            <w:r w:rsidRPr="00481D2D">
              <w:t>[26] 20.14</w:t>
            </w:r>
          </w:p>
        </w:tc>
        <w:tc>
          <w:tcPr>
            <w:tcW w:w="1021" w:type="dxa"/>
          </w:tcPr>
          <w:p w14:paraId="08957C37" w14:textId="77777777" w:rsidR="00897956" w:rsidRPr="00481D2D" w:rsidRDefault="00897956">
            <w:pPr>
              <w:pStyle w:val="TAL"/>
            </w:pPr>
            <w:r w:rsidRPr="00481D2D">
              <w:t>m</w:t>
            </w:r>
          </w:p>
        </w:tc>
        <w:tc>
          <w:tcPr>
            <w:tcW w:w="1021" w:type="dxa"/>
          </w:tcPr>
          <w:p w14:paraId="69CAED7F" w14:textId="77777777" w:rsidR="00897956" w:rsidRPr="00481D2D" w:rsidRDefault="00897956">
            <w:pPr>
              <w:pStyle w:val="TAL"/>
            </w:pPr>
            <w:r w:rsidRPr="00481D2D">
              <w:t>m</w:t>
            </w:r>
          </w:p>
        </w:tc>
      </w:tr>
      <w:tr w:rsidR="00897956" w:rsidRPr="00481D2D" w14:paraId="4554A5C3" w14:textId="77777777">
        <w:tc>
          <w:tcPr>
            <w:tcW w:w="851" w:type="dxa"/>
          </w:tcPr>
          <w:p w14:paraId="67C31036" w14:textId="77777777" w:rsidR="00897956" w:rsidRPr="00481D2D" w:rsidRDefault="00897956">
            <w:pPr>
              <w:pStyle w:val="TAL"/>
            </w:pPr>
            <w:r w:rsidRPr="00481D2D">
              <w:t>7</w:t>
            </w:r>
          </w:p>
        </w:tc>
        <w:tc>
          <w:tcPr>
            <w:tcW w:w="2665" w:type="dxa"/>
          </w:tcPr>
          <w:p w14:paraId="4151C9D9" w14:textId="77777777" w:rsidR="00897956" w:rsidRPr="00481D2D" w:rsidRDefault="00897956">
            <w:pPr>
              <w:pStyle w:val="TAL"/>
            </w:pPr>
            <w:r w:rsidRPr="00481D2D">
              <w:t>Content-Type</w:t>
            </w:r>
          </w:p>
        </w:tc>
        <w:tc>
          <w:tcPr>
            <w:tcW w:w="1021" w:type="dxa"/>
          </w:tcPr>
          <w:p w14:paraId="79B968B0" w14:textId="77777777" w:rsidR="00897956" w:rsidRPr="00481D2D" w:rsidRDefault="00897956">
            <w:pPr>
              <w:pStyle w:val="TAL"/>
            </w:pPr>
            <w:r w:rsidRPr="00481D2D">
              <w:t>[26] 20.15</w:t>
            </w:r>
          </w:p>
        </w:tc>
        <w:tc>
          <w:tcPr>
            <w:tcW w:w="1021" w:type="dxa"/>
          </w:tcPr>
          <w:p w14:paraId="58F2267D" w14:textId="77777777" w:rsidR="00897956" w:rsidRPr="00481D2D" w:rsidRDefault="00897956">
            <w:pPr>
              <w:pStyle w:val="TAL"/>
            </w:pPr>
            <w:r w:rsidRPr="00481D2D">
              <w:t>m</w:t>
            </w:r>
          </w:p>
        </w:tc>
        <w:tc>
          <w:tcPr>
            <w:tcW w:w="1021" w:type="dxa"/>
          </w:tcPr>
          <w:p w14:paraId="5CBB81AB" w14:textId="77777777" w:rsidR="00897956" w:rsidRPr="00481D2D" w:rsidRDefault="00897956">
            <w:pPr>
              <w:pStyle w:val="TAL"/>
            </w:pPr>
            <w:r w:rsidRPr="00481D2D">
              <w:t>m</w:t>
            </w:r>
          </w:p>
        </w:tc>
        <w:tc>
          <w:tcPr>
            <w:tcW w:w="1021" w:type="dxa"/>
          </w:tcPr>
          <w:p w14:paraId="206A6B6B" w14:textId="77777777" w:rsidR="00897956" w:rsidRPr="00481D2D" w:rsidRDefault="00897956">
            <w:pPr>
              <w:pStyle w:val="TAL"/>
            </w:pPr>
            <w:r w:rsidRPr="00481D2D">
              <w:t>[26] 20.15</w:t>
            </w:r>
          </w:p>
        </w:tc>
        <w:tc>
          <w:tcPr>
            <w:tcW w:w="1021" w:type="dxa"/>
          </w:tcPr>
          <w:p w14:paraId="2DA7A9BC" w14:textId="77777777" w:rsidR="00897956" w:rsidRPr="00481D2D" w:rsidRDefault="00897956">
            <w:pPr>
              <w:pStyle w:val="TAL"/>
            </w:pPr>
            <w:r w:rsidRPr="00481D2D">
              <w:t>m</w:t>
            </w:r>
          </w:p>
        </w:tc>
        <w:tc>
          <w:tcPr>
            <w:tcW w:w="1021" w:type="dxa"/>
          </w:tcPr>
          <w:p w14:paraId="14275E2D" w14:textId="77777777" w:rsidR="00897956" w:rsidRPr="00481D2D" w:rsidRDefault="00897956">
            <w:pPr>
              <w:pStyle w:val="TAL"/>
            </w:pPr>
            <w:r w:rsidRPr="00481D2D">
              <w:t>m</w:t>
            </w:r>
          </w:p>
        </w:tc>
      </w:tr>
      <w:tr w:rsidR="00897956" w:rsidRPr="00481D2D" w14:paraId="2F954F21" w14:textId="77777777">
        <w:tc>
          <w:tcPr>
            <w:tcW w:w="851" w:type="dxa"/>
          </w:tcPr>
          <w:p w14:paraId="5B67F345" w14:textId="77777777" w:rsidR="00897956" w:rsidRPr="00481D2D" w:rsidRDefault="00897956">
            <w:pPr>
              <w:pStyle w:val="TAL"/>
            </w:pPr>
            <w:r w:rsidRPr="00481D2D">
              <w:t>8</w:t>
            </w:r>
          </w:p>
        </w:tc>
        <w:tc>
          <w:tcPr>
            <w:tcW w:w="2665" w:type="dxa"/>
          </w:tcPr>
          <w:p w14:paraId="3DEC7835"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33CC5070" w14:textId="77777777" w:rsidR="00897956" w:rsidRPr="00481D2D" w:rsidRDefault="00897956">
            <w:pPr>
              <w:pStyle w:val="TAL"/>
            </w:pPr>
            <w:r w:rsidRPr="00481D2D">
              <w:t>[26] 20.16</w:t>
            </w:r>
          </w:p>
        </w:tc>
        <w:tc>
          <w:tcPr>
            <w:tcW w:w="1021" w:type="dxa"/>
          </w:tcPr>
          <w:p w14:paraId="4036A198" w14:textId="77777777" w:rsidR="00897956" w:rsidRPr="00481D2D" w:rsidRDefault="00897956">
            <w:pPr>
              <w:pStyle w:val="TAL"/>
            </w:pPr>
            <w:r w:rsidRPr="00481D2D">
              <w:t>m</w:t>
            </w:r>
          </w:p>
        </w:tc>
        <w:tc>
          <w:tcPr>
            <w:tcW w:w="1021" w:type="dxa"/>
          </w:tcPr>
          <w:p w14:paraId="0AE213F2" w14:textId="77777777" w:rsidR="00897956" w:rsidRPr="00481D2D" w:rsidRDefault="00897956">
            <w:pPr>
              <w:pStyle w:val="TAL"/>
            </w:pPr>
            <w:r w:rsidRPr="00481D2D">
              <w:t>m</w:t>
            </w:r>
          </w:p>
        </w:tc>
        <w:tc>
          <w:tcPr>
            <w:tcW w:w="1021" w:type="dxa"/>
          </w:tcPr>
          <w:p w14:paraId="1E23E895" w14:textId="77777777" w:rsidR="00897956" w:rsidRPr="00481D2D" w:rsidRDefault="00897956">
            <w:pPr>
              <w:pStyle w:val="TAL"/>
            </w:pPr>
            <w:r w:rsidRPr="00481D2D">
              <w:t>[26] 20.16</w:t>
            </w:r>
          </w:p>
        </w:tc>
        <w:tc>
          <w:tcPr>
            <w:tcW w:w="1021" w:type="dxa"/>
          </w:tcPr>
          <w:p w14:paraId="629E6269" w14:textId="77777777" w:rsidR="00897956" w:rsidRPr="00481D2D" w:rsidRDefault="00897956">
            <w:pPr>
              <w:pStyle w:val="TAL"/>
            </w:pPr>
            <w:r w:rsidRPr="00481D2D">
              <w:t>m</w:t>
            </w:r>
          </w:p>
        </w:tc>
        <w:tc>
          <w:tcPr>
            <w:tcW w:w="1021" w:type="dxa"/>
          </w:tcPr>
          <w:p w14:paraId="71323E84" w14:textId="77777777" w:rsidR="00897956" w:rsidRPr="00481D2D" w:rsidRDefault="00897956">
            <w:pPr>
              <w:pStyle w:val="TAL"/>
            </w:pPr>
            <w:r w:rsidRPr="00481D2D">
              <w:t>m</w:t>
            </w:r>
          </w:p>
        </w:tc>
      </w:tr>
      <w:tr w:rsidR="00897956" w:rsidRPr="00481D2D" w14:paraId="479AF097" w14:textId="77777777">
        <w:tc>
          <w:tcPr>
            <w:tcW w:w="851" w:type="dxa"/>
          </w:tcPr>
          <w:p w14:paraId="0E098486" w14:textId="77777777" w:rsidR="00897956" w:rsidRPr="00481D2D" w:rsidRDefault="00897956">
            <w:pPr>
              <w:pStyle w:val="TAL"/>
            </w:pPr>
            <w:r w:rsidRPr="00481D2D">
              <w:t>9</w:t>
            </w:r>
          </w:p>
        </w:tc>
        <w:tc>
          <w:tcPr>
            <w:tcW w:w="2665" w:type="dxa"/>
          </w:tcPr>
          <w:p w14:paraId="1E2DD2DC" w14:textId="77777777" w:rsidR="00897956" w:rsidRPr="00481D2D" w:rsidRDefault="00897956">
            <w:pPr>
              <w:pStyle w:val="TAL"/>
            </w:pPr>
            <w:r w:rsidRPr="00481D2D">
              <w:t>Date</w:t>
            </w:r>
          </w:p>
        </w:tc>
        <w:tc>
          <w:tcPr>
            <w:tcW w:w="1021" w:type="dxa"/>
          </w:tcPr>
          <w:p w14:paraId="5EFF1504" w14:textId="77777777" w:rsidR="00897956" w:rsidRPr="00481D2D" w:rsidRDefault="00897956">
            <w:pPr>
              <w:pStyle w:val="TAL"/>
            </w:pPr>
            <w:r w:rsidRPr="00481D2D">
              <w:t>[26] 20.17</w:t>
            </w:r>
          </w:p>
        </w:tc>
        <w:tc>
          <w:tcPr>
            <w:tcW w:w="1021" w:type="dxa"/>
          </w:tcPr>
          <w:p w14:paraId="7AD62526" w14:textId="77777777" w:rsidR="00897956" w:rsidRPr="00481D2D" w:rsidRDefault="00897956">
            <w:pPr>
              <w:pStyle w:val="TAL"/>
            </w:pPr>
            <w:r w:rsidRPr="00481D2D">
              <w:t>c1</w:t>
            </w:r>
          </w:p>
        </w:tc>
        <w:tc>
          <w:tcPr>
            <w:tcW w:w="1021" w:type="dxa"/>
          </w:tcPr>
          <w:p w14:paraId="045C15D3" w14:textId="77777777" w:rsidR="00897956" w:rsidRPr="00481D2D" w:rsidRDefault="00897956">
            <w:pPr>
              <w:pStyle w:val="TAL"/>
            </w:pPr>
            <w:r w:rsidRPr="00481D2D">
              <w:t>c1</w:t>
            </w:r>
          </w:p>
        </w:tc>
        <w:tc>
          <w:tcPr>
            <w:tcW w:w="1021" w:type="dxa"/>
          </w:tcPr>
          <w:p w14:paraId="5BBDEC3C" w14:textId="77777777" w:rsidR="00897956" w:rsidRPr="00481D2D" w:rsidRDefault="00897956">
            <w:pPr>
              <w:pStyle w:val="TAL"/>
            </w:pPr>
            <w:r w:rsidRPr="00481D2D">
              <w:t>[26] 20.17</w:t>
            </w:r>
          </w:p>
        </w:tc>
        <w:tc>
          <w:tcPr>
            <w:tcW w:w="1021" w:type="dxa"/>
          </w:tcPr>
          <w:p w14:paraId="201C968F" w14:textId="77777777" w:rsidR="00897956" w:rsidRPr="00481D2D" w:rsidRDefault="00897956">
            <w:pPr>
              <w:pStyle w:val="TAL"/>
            </w:pPr>
            <w:r w:rsidRPr="00481D2D">
              <w:t>m</w:t>
            </w:r>
          </w:p>
        </w:tc>
        <w:tc>
          <w:tcPr>
            <w:tcW w:w="1021" w:type="dxa"/>
          </w:tcPr>
          <w:p w14:paraId="03C8C0D9" w14:textId="77777777" w:rsidR="00897956" w:rsidRPr="00481D2D" w:rsidRDefault="00897956">
            <w:pPr>
              <w:pStyle w:val="TAL"/>
            </w:pPr>
            <w:r w:rsidRPr="00481D2D">
              <w:t>m</w:t>
            </w:r>
          </w:p>
        </w:tc>
      </w:tr>
      <w:tr w:rsidR="00157183" w:rsidRPr="00481D2D" w14:paraId="6D922C16" w14:textId="77777777" w:rsidTr="00157183">
        <w:tc>
          <w:tcPr>
            <w:tcW w:w="851" w:type="dxa"/>
          </w:tcPr>
          <w:p w14:paraId="1E0CADB2" w14:textId="77777777" w:rsidR="00157183" w:rsidRPr="00481D2D" w:rsidRDefault="00157183" w:rsidP="00157183">
            <w:pPr>
              <w:pStyle w:val="TAL"/>
            </w:pPr>
            <w:r w:rsidRPr="00481D2D">
              <w:t>9A</w:t>
            </w:r>
          </w:p>
        </w:tc>
        <w:tc>
          <w:tcPr>
            <w:tcW w:w="2665" w:type="dxa"/>
          </w:tcPr>
          <w:p w14:paraId="67703B29" w14:textId="77777777" w:rsidR="00157183" w:rsidRPr="00481D2D" w:rsidRDefault="00157183" w:rsidP="00157183">
            <w:pPr>
              <w:pStyle w:val="TAL"/>
            </w:pPr>
            <w:r w:rsidRPr="00481D2D">
              <w:t>Expires</w:t>
            </w:r>
          </w:p>
        </w:tc>
        <w:tc>
          <w:tcPr>
            <w:tcW w:w="1021" w:type="dxa"/>
          </w:tcPr>
          <w:p w14:paraId="579A8842" w14:textId="77777777" w:rsidR="00157183" w:rsidRPr="00481D2D" w:rsidRDefault="00157183" w:rsidP="00157183">
            <w:pPr>
              <w:pStyle w:val="TAL"/>
              <w:rPr>
                <w:lang w:eastAsia="ja-JP"/>
              </w:rPr>
            </w:pPr>
            <w:r w:rsidRPr="00481D2D">
              <w:t>[26] 20.19</w:t>
            </w:r>
          </w:p>
          <w:p w14:paraId="5E6A2930" w14:textId="77777777" w:rsidR="00157183" w:rsidRPr="00481D2D" w:rsidRDefault="00157183" w:rsidP="00157183">
            <w:pPr>
              <w:pStyle w:val="TAL"/>
              <w:rPr>
                <w:lang w:eastAsia="ja-JP"/>
              </w:rPr>
            </w:pPr>
            <w:r w:rsidRPr="00481D2D">
              <w:rPr>
                <w:lang w:eastAsia="ja-JP"/>
              </w:rPr>
              <w:t>[70] 4, 5, 6</w:t>
            </w:r>
          </w:p>
        </w:tc>
        <w:tc>
          <w:tcPr>
            <w:tcW w:w="1021" w:type="dxa"/>
          </w:tcPr>
          <w:p w14:paraId="29BAEEC8" w14:textId="77777777" w:rsidR="00157183" w:rsidRPr="00481D2D" w:rsidRDefault="00157183" w:rsidP="00157183">
            <w:pPr>
              <w:pStyle w:val="TAL"/>
            </w:pPr>
            <w:r w:rsidRPr="00481D2D">
              <w:t>o</w:t>
            </w:r>
          </w:p>
        </w:tc>
        <w:tc>
          <w:tcPr>
            <w:tcW w:w="1021" w:type="dxa"/>
          </w:tcPr>
          <w:p w14:paraId="0367280E" w14:textId="77777777" w:rsidR="00157183" w:rsidRPr="00481D2D" w:rsidRDefault="00157183" w:rsidP="00157183">
            <w:pPr>
              <w:pStyle w:val="TAL"/>
            </w:pPr>
            <w:r w:rsidRPr="00481D2D">
              <w:t>o</w:t>
            </w:r>
          </w:p>
        </w:tc>
        <w:tc>
          <w:tcPr>
            <w:tcW w:w="1021" w:type="dxa"/>
          </w:tcPr>
          <w:p w14:paraId="277859CF" w14:textId="77777777" w:rsidR="00157183" w:rsidRPr="00481D2D" w:rsidRDefault="00157183" w:rsidP="00157183">
            <w:pPr>
              <w:pStyle w:val="TAL"/>
              <w:rPr>
                <w:lang w:eastAsia="ja-JP"/>
              </w:rPr>
            </w:pPr>
            <w:r w:rsidRPr="00481D2D">
              <w:t>[26] 20.19</w:t>
            </w:r>
          </w:p>
          <w:p w14:paraId="4F1A20EE" w14:textId="77777777" w:rsidR="00157183" w:rsidRPr="00481D2D" w:rsidRDefault="00157183" w:rsidP="00157183">
            <w:pPr>
              <w:pStyle w:val="TAL"/>
              <w:rPr>
                <w:lang w:eastAsia="ja-JP"/>
              </w:rPr>
            </w:pPr>
            <w:r w:rsidRPr="00481D2D">
              <w:rPr>
                <w:lang w:eastAsia="ja-JP"/>
              </w:rPr>
              <w:t>[70] 4, 5, 6</w:t>
            </w:r>
          </w:p>
        </w:tc>
        <w:tc>
          <w:tcPr>
            <w:tcW w:w="1021" w:type="dxa"/>
          </w:tcPr>
          <w:p w14:paraId="386E3649" w14:textId="77777777" w:rsidR="00157183" w:rsidRPr="00481D2D" w:rsidRDefault="00157183" w:rsidP="00157183">
            <w:pPr>
              <w:pStyle w:val="TAL"/>
            </w:pPr>
            <w:r w:rsidRPr="00481D2D">
              <w:t>o</w:t>
            </w:r>
          </w:p>
        </w:tc>
        <w:tc>
          <w:tcPr>
            <w:tcW w:w="1021" w:type="dxa"/>
          </w:tcPr>
          <w:p w14:paraId="7725509A" w14:textId="77777777" w:rsidR="00157183" w:rsidRPr="00481D2D" w:rsidRDefault="00157183" w:rsidP="00157183">
            <w:pPr>
              <w:pStyle w:val="TAL"/>
            </w:pPr>
            <w:r w:rsidRPr="00481D2D">
              <w:t>o</w:t>
            </w:r>
          </w:p>
        </w:tc>
      </w:tr>
      <w:tr w:rsidR="00897956" w:rsidRPr="00481D2D" w14:paraId="5081C86B" w14:textId="77777777">
        <w:tc>
          <w:tcPr>
            <w:tcW w:w="851" w:type="dxa"/>
          </w:tcPr>
          <w:p w14:paraId="1BB249D8" w14:textId="77777777" w:rsidR="00897956" w:rsidRPr="00481D2D" w:rsidRDefault="00897956">
            <w:pPr>
              <w:pStyle w:val="TAL"/>
            </w:pPr>
            <w:r w:rsidRPr="00481D2D">
              <w:t>10</w:t>
            </w:r>
          </w:p>
        </w:tc>
        <w:tc>
          <w:tcPr>
            <w:tcW w:w="2665" w:type="dxa"/>
          </w:tcPr>
          <w:p w14:paraId="21C7B511" w14:textId="77777777" w:rsidR="00897956" w:rsidRPr="00481D2D" w:rsidRDefault="00897956">
            <w:pPr>
              <w:pStyle w:val="TAL"/>
            </w:pPr>
            <w:r w:rsidRPr="00481D2D">
              <w:t>From</w:t>
            </w:r>
          </w:p>
        </w:tc>
        <w:tc>
          <w:tcPr>
            <w:tcW w:w="1021" w:type="dxa"/>
          </w:tcPr>
          <w:p w14:paraId="057A1F9A" w14:textId="77777777" w:rsidR="00897956" w:rsidRPr="00481D2D" w:rsidRDefault="00897956">
            <w:pPr>
              <w:pStyle w:val="TAL"/>
            </w:pPr>
            <w:r w:rsidRPr="00481D2D">
              <w:t>[26] 20.20</w:t>
            </w:r>
          </w:p>
        </w:tc>
        <w:tc>
          <w:tcPr>
            <w:tcW w:w="1021" w:type="dxa"/>
          </w:tcPr>
          <w:p w14:paraId="391B02EE" w14:textId="77777777" w:rsidR="00897956" w:rsidRPr="00481D2D" w:rsidRDefault="00897956">
            <w:pPr>
              <w:pStyle w:val="TAL"/>
            </w:pPr>
            <w:r w:rsidRPr="00481D2D">
              <w:t>m</w:t>
            </w:r>
          </w:p>
        </w:tc>
        <w:tc>
          <w:tcPr>
            <w:tcW w:w="1021" w:type="dxa"/>
          </w:tcPr>
          <w:p w14:paraId="5C4C2FD6" w14:textId="77777777" w:rsidR="00897956" w:rsidRPr="00481D2D" w:rsidRDefault="00897956">
            <w:pPr>
              <w:pStyle w:val="TAL"/>
            </w:pPr>
            <w:r w:rsidRPr="00481D2D">
              <w:t>m</w:t>
            </w:r>
          </w:p>
        </w:tc>
        <w:tc>
          <w:tcPr>
            <w:tcW w:w="1021" w:type="dxa"/>
          </w:tcPr>
          <w:p w14:paraId="71D41A9A" w14:textId="77777777" w:rsidR="00897956" w:rsidRPr="00481D2D" w:rsidRDefault="00897956">
            <w:pPr>
              <w:pStyle w:val="TAL"/>
            </w:pPr>
            <w:r w:rsidRPr="00481D2D">
              <w:t>[26] 20.20</w:t>
            </w:r>
          </w:p>
        </w:tc>
        <w:tc>
          <w:tcPr>
            <w:tcW w:w="1021" w:type="dxa"/>
          </w:tcPr>
          <w:p w14:paraId="710D7B6E" w14:textId="77777777" w:rsidR="00897956" w:rsidRPr="00481D2D" w:rsidRDefault="00897956">
            <w:pPr>
              <w:pStyle w:val="TAL"/>
            </w:pPr>
            <w:r w:rsidRPr="00481D2D">
              <w:t>m</w:t>
            </w:r>
          </w:p>
        </w:tc>
        <w:tc>
          <w:tcPr>
            <w:tcW w:w="1021" w:type="dxa"/>
          </w:tcPr>
          <w:p w14:paraId="2D4523F9" w14:textId="77777777" w:rsidR="00897956" w:rsidRPr="00481D2D" w:rsidRDefault="00897956">
            <w:pPr>
              <w:pStyle w:val="TAL"/>
            </w:pPr>
            <w:r w:rsidRPr="00481D2D">
              <w:t>m</w:t>
            </w:r>
          </w:p>
        </w:tc>
      </w:tr>
      <w:tr w:rsidR="00FC320B" w:rsidRPr="00481D2D" w14:paraId="341DE95C" w14:textId="77777777">
        <w:tc>
          <w:tcPr>
            <w:tcW w:w="851" w:type="dxa"/>
          </w:tcPr>
          <w:p w14:paraId="1DF29D38" w14:textId="77777777" w:rsidR="00FC320B" w:rsidRPr="00481D2D" w:rsidRDefault="00FC320B" w:rsidP="007C32FA">
            <w:pPr>
              <w:pStyle w:val="TAL"/>
            </w:pPr>
            <w:r w:rsidRPr="00481D2D">
              <w:t>10A</w:t>
            </w:r>
          </w:p>
        </w:tc>
        <w:tc>
          <w:tcPr>
            <w:tcW w:w="2665" w:type="dxa"/>
          </w:tcPr>
          <w:p w14:paraId="7F8639D8" w14:textId="77777777" w:rsidR="00FC320B" w:rsidRPr="00481D2D" w:rsidRDefault="00FC320B" w:rsidP="007C32FA">
            <w:pPr>
              <w:pStyle w:val="TAL"/>
            </w:pPr>
            <w:r w:rsidRPr="00481D2D">
              <w:t>Geolocation-Error</w:t>
            </w:r>
          </w:p>
        </w:tc>
        <w:tc>
          <w:tcPr>
            <w:tcW w:w="1021" w:type="dxa"/>
          </w:tcPr>
          <w:p w14:paraId="5B65FEC4" w14:textId="77777777" w:rsidR="00FC320B" w:rsidRPr="00481D2D" w:rsidRDefault="00FC320B" w:rsidP="007C32FA">
            <w:pPr>
              <w:pStyle w:val="TAL"/>
            </w:pPr>
            <w:r w:rsidRPr="00481D2D">
              <w:t>[89] 4.3</w:t>
            </w:r>
          </w:p>
        </w:tc>
        <w:tc>
          <w:tcPr>
            <w:tcW w:w="1021" w:type="dxa"/>
          </w:tcPr>
          <w:p w14:paraId="72EB833C" w14:textId="77777777" w:rsidR="00FC320B" w:rsidRPr="00481D2D" w:rsidRDefault="00FC320B" w:rsidP="007C32FA">
            <w:pPr>
              <w:pStyle w:val="TAL"/>
            </w:pPr>
            <w:r w:rsidRPr="00481D2D">
              <w:t>c16</w:t>
            </w:r>
          </w:p>
        </w:tc>
        <w:tc>
          <w:tcPr>
            <w:tcW w:w="1021" w:type="dxa"/>
          </w:tcPr>
          <w:p w14:paraId="5016936D" w14:textId="77777777" w:rsidR="00FC320B" w:rsidRPr="00481D2D" w:rsidRDefault="00FC320B" w:rsidP="007C32FA">
            <w:pPr>
              <w:pStyle w:val="TAL"/>
            </w:pPr>
            <w:r w:rsidRPr="00481D2D">
              <w:t>c16</w:t>
            </w:r>
          </w:p>
        </w:tc>
        <w:tc>
          <w:tcPr>
            <w:tcW w:w="1021" w:type="dxa"/>
          </w:tcPr>
          <w:p w14:paraId="0D22958A" w14:textId="77777777" w:rsidR="00FC320B" w:rsidRPr="00481D2D" w:rsidRDefault="00FC320B" w:rsidP="007C32FA">
            <w:pPr>
              <w:pStyle w:val="TAL"/>
            </w:pPr>
            <w:r w:rsidRPr="00481D2D">
              <w:t>[89] 4.3</w:t>
            </w:r>
          </w:p>
        </w:tc>
        <w:tc>
          <w:tcPr>
            <w:tcW w:w="1021" w:type="dxa"/>
          </w:tcPr>
          <w:p w14:paraId="02CF99EA" w14:textId="77777777" w:rsidR="00FC320B" w:rsidRPr="00481D2D" w:rsidRDefault="00FC320B" w:rsidP="007C32FA">
            <w:pPr>
              <w:pStyle w:val="TAL"/>
            </w:pPr>
            <w:r w:rsidRPr="00481D2D">
              <w:t>c16</w:t>
            </w:r>
          </w:p>
        </w:tc>
        <w:tc>
          <w:tcPr>
            <w:tcW w:w="1021" w:type="dxa"/>
          </w:tcPr>
          <w:p w14:paraId="7150641F" w14:textId="77777777" w:rsidR="00FC320B" w:rsidRPr="00481D2D" w:rsidRDefault="00FC320B" w:rsidP="007C32FA">
            <w:pPr>
              <w:pStyle w:val="TAL"/>
            </w:pPr>
            <w:r w:rsidRPr="00481D2D">
              <w:t>c16</w:t>
            </w:r>
          </w:p>
        </w:tc>
      </w:tr>
      <w:tr w:rsidR="00897956" w:rsidRPr="00481D2D" w14:paraId="65920B9B" w14:textId="77777777">
        <w:tc>
          <w:tcPr>
            <w:tcW w:w="851" w:type="dxa"/>
          </w:tcPr>
          <w:p w14:paraId="7A8E2EC8" w14:textId="77777777" w:rsidR="00897956" w:rsidRPr="00481D2D" w:rsidRDefault="00897956">
            <w:pPr>
              <w:pStyle w:val="TAL"/>
            </w:pPr>
            <w:r w:rsidRPr="00481D2D">
              <w:t>10</w:t>
            </w:r>
            <w:r w:rsidR="00FC320B" w:rsidRPr="00481D2D">
              <w:t>B</w:t>
            </w:r>
          </w:p>
        </w:tc>
        <w:tc>
          <w:tcPr>
            <w:tcW w:w="2665" w:type="dxa"/>
          </w:tcPr>
          <w:p w14:paraId="3BA5AFFC" w14:textId="77777777" w:rsidR="00897956" w:rsidRPr="00481D2D" w:rsidRDefault="00897956">
            <w:pPr>
              <w:pStyle w:val="TAL"/>
            </w:pPr>
            <w:r w:rsidRPr="00481D2D">
              <w:t>History-Info</w:t>
            </w:r>
          </w:p>
        </w:tc>
        <w:tc>
          <w:tcPr>
            <w:tcW w:w="1021" w:type="dxa"/>
          </w:tcPr>
          <w:p w14:paraId="5E5D1DCD" w14:textId="77777777" w:rsidR="00897956" w:rsidRPr="00481D2D" w:rsidRDefault="00897956">
            <w:pPr>
              <w:pStyle w:val="TAL"/>
            </w:pPr>
            <w:r w:rsidRPr="00481D2D">
              <w:t>[66] 4.1</w:t>
            </w:r>
          </w:p>
        </w:tc>
        <w:tc>
          <w:tcPr>
            <w:tcW w:w="1021" w:type="dxa"/>
          </w:tcPr>
          <w:p w14:paraId="354D37B6" w14:textId="77777777" w:rsidR="00897956" w:rsidRPr="00481D2D" w:rsidRDefault="00897956">
            <w:pPr>
              <w:pStyle w:val="TAL"/>
            </w:pPr>
            <w:r w:rsidRPr="00481D2D">
              <w:t>c13</w:t>
            </w:r>
          </w:p>
        </w:tc>
        <w:tc>
          <w:tcPr>
            <w:tcW w:w="1021" w:type="dxa"/>
          </w:tcPr>
          <w:p w14:paraId="6E5F0CB8" w14:textId="77777777" w:rsidR="00897956" w:rsidRPr="00481D2D" w:rsidRDefault="00897956">
            <w:pPr>
              <w:pStyle w:val="TAL"/>
            </w:pPr>
            <w:r w:rsidRPr="00481D2D">
              <w:t>c13</w:t>
            </w:r>
          </w:p>
        </w:tc>
        <w:tc>
          <w:tcPr>
            <w:tcW w:w="1021" w:type="dxa"/>
          </w:tcPr>
          <w:p w14:paraId="4F77D33F" w14:textId="77777777" w:rsidR="00897956" w:rsidRPr="00481D2D" w:rsidRDefault="00897956">
            <w:pPr>
              <w:pStyle w:val="TAL"/>
            </w:pPr>
            <w:r w:rsidRPr="00481D2D">
              <w:t>[66] 4.1</w:t>
            </w:r>
          </w:p>
        </w:tc>
        <w:tc>
          <w:tcPr>
            <w:tcW w:w="1021" w:type="dxa"/>
          </w:tcPr>
          <w:p w14:paraId="42F00103" w14:textId="77777777" w:rsidR="00897956" w:rsidRPr="00481D2D" w:rsidRDefault="00897956">
            <w:pPr>
              <w:pStyle w:val="TAL"/>
            </w:pPr>
            <w:r w:rsidRPr="00481D2D">
              <w:t>c13</w:t>
            </w:r>
          </w:p>
        </w:tc>
        <w:tc>
          <w:tcPr>
            <w:tcW w:w="1021" w:type="dxa"/>
          </w:tcPr>
          <w:p w14:paraId="0C63A3DD" w14:textId="77777777" w:rsidR="00897956" w:rsidRPr="00481D2D" w:rsidRDefault="00897956">
            <w:pPr>
              <w:pStyle w:val="TAL"/>
            </w:pPr>
            <w:r w:rsidRPr="00481D2D">
              <w:t>c13</w:t>
            </w:r>
          </w:p>
        </w:tc>
      </w:tr>
      <w:tr w:rsidR="00897956" w:rsidRPr="00481D2D" w14:paraId="2BE77DB3" w14:textId="77777777">
        <w:tc>
          <w:tcPr>
            <w:tcW w:w="851" w:type="dxa"/>
          </w:tcPr>
          <w:p w14:paraId="2ED42D99" w14:textId="77777777" w:rsidR="00897956" w:rsidRPr="00481D2D" w:rsidRDefault="00897956">
            <w:pPr>
              <w:pStyle w:val="TAL"/>
            </w:pPr>
            <w:r w:rsidRPr="00481D2D">
              <w:t>11</w:t>
            </w:r>
          </w:p>
        </w:tc>
        <w:tc>
          <w:tcPr>
            <w:tcW w:w="2665" w:type="dxa"/>
          </w:tcPr>
          <w:p w14:paraId="1CE61CD4" w14:textId="77777777" w:rsidR="00897956" w:rsidRPr="00481D2D" w:rsidRDefault="00897956">
            <w:pPr>
              <w:pStyle w:val="TAL"/>
            </w:pPr>
            <w:r w:rsidRPr="00481D2D">
              <w:t>MIME-Version</w:t>
            </w:r>
          </w:p>
        </w:tc>
        <w:tc>
          <w:tcPr>
            <w:tcW w:w="1021" w:type="dxa"/>
          </w:tcPr>
          <w:p w14:paraId="42ECA71D" w14:textId="77777777" w:rsidR="00897956" w:rsidRPr="00481D2D" w:rsidRDefault="00897956">
            <w:pPr>
              <w:pStyle w:val="TAL"/>
            </w:pPr>
            <w:r w:rsidRPr="00481D2D">
              <w:t>[26] 20.24</w:t>
            </w:r>
          </w:p>
        </w:tc>
        <w:tc>
          <w:tcPr>
            <w:tcW w:w="1021" w:type="dxa"/>
          </w:tcPr>
          <w:p w14:paraId="0BD3E2EC" w14:textId="77777777" w:rsidR="00897956" w:rsidRPr="00481D2D" w:rsidRDefault="00897956">
            <w:pPr>
              <w:pStyle w:val="TAL"/>
            </w:pPr>
            <w:r w:rsidRPr="00481D2D">
              <w:t>o</w:t>
            </w:r>
          </w:p>
        </w:tc>
        <w:tc>
          <w:tcPr>
            <w:tcW w:w="1021" w:type="dxa"/>
          </w:tcPr>
          <w:p w14:paraId="5AB533FA" w14:textId="77777777" w:rsidR="00897956" w:rsidRPr="00481D2D" w:rsidRDefault="00897956">
            <w:pPr>
              <w:pStyle w:val="TAL"/>
            </w:pPr>
            <w:r w:rsidRPr="00481D2D">
              <w:t>o</w:t>
            </w:r>
          </w:p>
        </w:tc>
        <w:tc>
          <w:tcPr>
            <w:tcW w:w="1021" w:type="dxa"/>
          </w:tcPr>
          <w:p w14:paraId="7497D928" w14:textId="77777777" w:rsidR="00897956" w:rsidRPr="00481D2D" w:rsidRDefault="00897956">
            <w:pPr>
              <w:pStyle w:val="TAL"/>
            </w:pPr>
            <w:r w:rsidRPr="00481D2D">
              <w:t>[26] 20.24</w:t>
            </w:r>
          </w:p>
        </w:tc>
        <w:tc>
          <w:tcPr>
            <w:tcW w:w="1021" w:type="dxa"/>
          </w:tcPr>
          <w:p w14:paraId="0072BD7C" w14:textId="77777777" w:rsidR="00897956" w:rsidRPr="00481D2D" w:rsidRDefault="00897956">
            <w:pPr>
              <w:pStyle w:val="TAL"/>
            </w:pPr>
            <w:r w:rsidRPr="00481D2D">
              <w:t>m</w:t>
            </w:r>
          </w:p>
        </w:tc>
        <w:tc>
          <w:tcPr>
            <w:tcW w:w="1021" w:type="dxa"/>
          </w:tcPr>
          <w:p w14:paraId="4CDBEB87" w14:textId="77777777" w:rsidR="00897956" w:rsidRPr="00481D2D" w:rsidRDefault="00897956">
            <w:pPr>
              <w:pStyle w:val="TAL"/>
            </w:pPr>
            <w:r w:rsidRPr="00481D2D">
              <w:t>m</w:t>
            </w:r>
          </w:p>
        </w:tc>
      </w:tr>
      <w:tr w:rsidR="00897956" w:rsidRPr="00481D2D" w14:paraId="6DA02D6D" w14:textId="77777777">
        <w:tc>
          <w:tcPr>
            <w:tcW w:w="851" w:type="dxa"/>
          </w:tcPr>
          <w:p w14:paraId="6ACE114B" w14:textId="77777777" w:rsidR="00897956" w:rsidRPr="00481D2D" w:rsidRDefault="00897956">
            <w:pPr>
              <w:pStyle w:val="TAL"/>
            </w:pPr>
            <w:r w:rsidRPr="00481D2D">
              <w:t>12</w:t>
            </w:r>
          </w:p>
        </w:tc>
        <w:tc>
          <w:tcPr>
            <w:tcW w:w="2665" w:type="dxa"/>
          </w:tcPr>
          <w:p w14:paraId="7E7A5F35" w14:textId="77777777" w:rsidR="00897956" w:rsidRPr="00481D2D" w:rsidRDefault="00897956">
            <w:pPr>
              <w:pStyle w:val="TAL"/>
            </w:pPr>
            <w:r w:rsidRPr="00481D2D">
              <w:t>Organization</w:t>
            </w:r>
          </w:p>
        </w:tc>
        <w:tc>
          <w:tcPr>
            <w:tcW w:w="1021" w:type="dxa"/>
          </w:tcPr>
          <w:p w14:paraId="37A362ED" w14:textId="77777777" w:rsidR="00897956" w:rsidRPr="00481D2D" w:rsidRDefault="00897956">
            <w:pPr>
              <w:pStyle w:val="TAL"/>
            </w:pPr>
            <w:r w:rsidRPr="00481D2D">
              <w:t>[26] 20.25</w:t>
            </w:r>
          </w:p>
        </w:tc>
        <w:tc>
          <w:tcPr>
            <w:tcW w:w="1021" w:type="dxa"/>
          </w:tcPr>
          <w:p w14:paraId="1216DC84" w14:textId="77777777" w:rsidR="00897956" w:rsidRPr="00481D2D" w:rsidRDefault="00897956">
            <w:pPr>
              <w:pStyle w:val="TAL"/>
            </w:pPr>
            <w:r w:rsidRPr="00481D2D">
              <w:t>o</w:t>
            </w:r>
          </w:p>
        </w:tc>
        <w:tc>
          <w:tcPr>
            <w:tcW w:w="1021" w:type="dxa"/>
          </w:tcPr>
          <w:p w14:paraId="12167332" w14:textId="77777777" w:rsidR="00897956" w:rsidRPr="00481D2D" w:rsidRDefault="00897956">
            <w:pPr>
              <w:pStyle w:val="TAL"/>
            </w:pPr>
            <w:r w:rsidRPr="00481D2D">
              <w:t>o</w:t>
            </w:r>
          </w:p>
        </w:tc>
        <w:tc>
          <w:tcPr>
            <w:tcW w:w="1021" w:type="dxa"/>
          </w:tcPr>
          <w:p w14:paraId="024E0455" w14:textId="77777777" w:rsidR="00897956" w:rsidRPr="00481D2D" w:rsidRDefault="00897956">
            <w:pPr>
              <w:pStyle w:val="TAL"/>
            </w:pPr>
            <w:r w:rsidRPr="00481D2D">
              <w:t>[26] 20.25</w:t>
            </w:r>
          </w:p>
        </w:tc>
        <w:tc>
          <w:tcPr>
            <w:tcW w:w="1021" w:type="dxa"/>
          </w:tcPr>
          <w:p w14:paraId="0608E914" w14:textId="77777777" w:rsidR="00897956" w:rsidRPr="00481D2D" w:rsidRDefault="00897956">
            <w:pPr>
              <w:pStyle w:val="TAL"/>
            </w:pPr>
            <w:r w:rsidRPr="00481D2D">
              <w:t>o</w:t>
            </w:r>
          </w:p>
        </w:tc>
        <w:tc>
          <w:tcPr>
            <w:tcW w:w="1021" w:type="dxa"/>
          </w:tcPr>
          <w:p w14:paraId="1EE26096" w14:textId="77777777" w:rsidR="00897956" w:rsidRPr="00481D2D" w:rsidRDefault="00897956">
            <w:pPr>
              <w:pStyle w:val="TAL"/>
            </w:pPr>
            <w:r w:rsidRPr="00481D2D">
              <w:t>o</w:t>
            </w:r>
          </w:p>
        </w:tc>
      </w:tr>
      <w:tr w:rsidR="00897956" w:rsidRPr="00481D2D" w14:paraId="43942566" w14:textId="77777777">
        <w:tc>
          <w:tcPr>
            <w:tcW w:w="851" w:type="dxa"/>
          </w:tcPr>
          <w:p w14:paraId="34FBA27A" w14:textId="77777777" w:rsidR="00897956" w:rsidRPr="00481D2D" w:rsidRDefault="00897956">
            <w:pPr>
              <w:pStyle w:val="TAL"/>
            </w:pPr>
            <w:r w:rsidRPr="00481D2D">
              <w:t>13</w:t>
            </w:r>
          </w:p>
        </w:tc>
        <w:tc>
          <w:tcPr>
            <w:tcW w:w="2665" w:type="dxa"/>
          </w:tcPr>
          <w:p w14:paraId="3494E588" w14:textId="77777777" w:rsidR="00897956" w:rsidRPr="00481D2D" w:rsidRDefault="00897956">
            <w:pPr>
              <w:pStyle w:val="TAL"/>
            </w:pPr>
            <w:r w:rsidRPr="00481D2D">
              <w:t>P-Access-Network-Info</w:t>
            </w:r>
          </w:p>
        </w:tc>
        <w:tc>
          <w:tcPr>
            <w:tcW w:w="1021" w:type="dxa"/>
          </w:tcPr>
          <w:p w14:paraId="4F36699F" w14:textId="77777777" w:rsidR="00897956" w:rsidRPr="00481D2D" w:rsidRDefault="00897956">
            <w:pPr>
              <w:pStyle w:val="TAL"/>
            </w:pPr>
            <w:r w:rsidRPr="00481D2D">
              <w:t>[52] 4.4</w:t>
            </w:r>
            <w:r w:rsidR="006059A0" w:rsidRPr="00481D2D">
              <w:t>, [52A] 4</w:t>
            </w:r>
            <w:r w:rsidR="007C3194" w:rsidRPr="00481D2D">
              <w:t xml:space="preserve">, [234] </w:t>
            </w:r>
            <w:r w:rsidR="001F7DC1" w:rsidRPr="00481D2D">
              <w:t>2</w:t>
            </w:r>
          </w:p>
        </w:tc>
        <w:tc>
          <w:tcPr>
            <w:tcW w:w="1021" w:type="dxa"/>
          </w:tcPr>
          <w:p w14:paraId="757EE315" w14:textId="77777777" w:rsidR="00897956" w:rsidRPr="00481D2D" w:rsidRDefault="00897956">
            <w:pPr>
              <w:pStyle w:val="TAL"/>
            </w:pPr>
            <w:r w:rsidRPr="00481D2D">
              <w:t>c5</w:t>
            </w:r>
          </w:p>
        </w:tc>
        <w:tc>
          <w:tcPr>
            <w:tcW w:w="1021" w:type="dxa"/>
          </w:tcPr>
          <w:p w14:paraId="1FDA932B" w14:textId="77777777" w:rsidR="00897956" w:rsidRPr="00481D2D" w:rsidRDefault="00897956">
            <w:pPr>
              <w:pStyle w:val="TAL"/>
            </w:pPr>
            <w:r w:rsidRPr="00481D2D">
              <w:t>c6</w:t>
            </w:r>
          </w:p>
        </w:tc>
        <w:tc>
          <w:tcPr>
            <w:tcW w:w="1021" w:type="dxa"/>
          </w:tcPr>
          <w:p w14:paraId="1F4C99E3" w14:textId="77777777" w:rsidR="00897956" w:rsidRPr="00481D2D" w:rsidRDefault="00897956">
            <w:pPr>
              <w:pStyle w:val="TAL"/>
            </w:pPr>
            <w:r w:rsidRPr="00481D2D">
              <w:t>[52] 4.4</w:t>
            </w:r>
            <w:r w:rsidR="006059A0" w:rsidRPr="00481D2D">
              <w:t>, [52A] 4</w:t>
            </w:r>
            <w:r w:rsidR="007C3194" w:rsidRPr="00481D2D">
              <w:t xml:space="preserve">, [234] </w:t>
            </w:r>
            <w:r w:rsidR="001F7DC1" w:rsidRPr="00481D2D">
              <w:t>2</w:t>
            </w:r>
          </w:p>
        </w:tc>
        <w:tc>
          <w:tcPr>
            <w:tcW w:w="1021" w:type="dxa"/>
          </w:tcPr>
          <w:p w14:paraId="58B854F5" w14:textId="77777777" w:rsidR="00897956" w:rsidRPr="00481D2D" w:rsidRDefault="00897956">
            <w:pPr>
              <w:pStyle w:val="TAL"/>
            </w:pPr>
            <w:r w:rsidRPr="00481D2D">
              <w:t>c5</w:t>
            </w:r>
          </w:p>
        </w:tc>
        <w:tc>
          <w:tcPr>
            <w:tcW w:w="1021" w:type="dxa"/>
          </w:tcPr>
          <w:p w14:paraId="32A01D63" w14:textId="77777777" w:rsidR="00897956" w:rsidRPr="00481D2D" w:rsidRDefault="00897956">
            <w:pPr>
              <w:pStyle w:val="TAL"/>
            </w:pPr>
            <w:r w:rsidRPr="00481D2D">
              <w:t>c7</w:t>
            </w:r>
          </w:p>
        </w:tc>
      </w:tr>
      <w:tr w:rsidR="00897956" w:rsidRPr="00481D2D" w14:paraId="2DBF55EA" w14:textId="77777777">
        <w:tc>
          <w:tcPr>
            <w:tcW w:w="851" w:type="dxa"/>
          </w:tcPr>
          <w:p w14:paraId="256B8A01" w14:textId="77777777" w:rsidR="00897956" w:rsidRPr="00481D2D" w:rsidRDefault="00897956">
            <w:pPr>
              <w:pStyle w:val="TAL"/>
            </w:pPr>
            <w:r w:rsidRPr="00481D2D">
              <w:t>14</w:t>
            </w:r>
          </w:p>
        </w:tc>
        <w:tc>
          <w:tcPr>
            <w:tcW w:w="2665" w:type="dxa"/>
          </w:tcPr>
          <w:p w14:paraId="299A1AF0" w14:textId="77777777" w:rsidR="00897956" w:rsidRPr="00481D2D" w:rsidRDefault="00897956">
            <w:pPr>
              <w:pStyle w:val="TAL"/>
            </w:pPr>
            <w:r w:rsidRPr="00481D2D">
              <w:t>P-Asserted-Identity</w:t>
            </w:r>
          </w:p>
        </w:tc>
        <w:tc>
          <w:tcPr>
            <w:tcW w:w="1021" w:type="dxa"/>
          </w:tcPr>
          <w:p w14:paraId="1808231C" w14:textId="77777777" w:rsidR="00897956" w:rsidRPr="00481D2D" w:rsidRDefault="00897956">
            <w:pPr>
              <w:pStyle w:val="TAL"/>
            </w:pPr>
            <w:r w:rsidRPr="00481D2D">
              <w:t>[34] 9.1</w:t>
            </w:r>
          </w:p>
        </w:tc>
        <w:tc>
          <w:tcPr>
            <w:tcW w:w="1021" w:type="dxa"/>
          </w:tcPr>
          <w:p w14:paraId="0B37AC50" w14:textId="77777777" w:rsidR="00897956" w:rsidRPr="00481D2D" w:rsidRDefault="00897956">
            <w:pPr>
              <w:pStyle w:val="TAL"/>
            </w:pPr>
            <w:r w:rsidRPr="00481D2D">
              <w:t>n/a</w:t>
            </w:r>
          </w:p>
        </w:tc>
        <w:tc>
          <w:tcPr>
            <w:tcW w:w="1021" w:type="dxa"/>
          </w:tcPr>
          <w:p w14:paraId="71DA22F2" w14:textId="77777777" w:rsidR="00897956" w:rsidRPr="00481D2D" w:rsidRDefault="00666A4D">
            <w:pPr>
              <w:pStyle w:val="TAL"/>
            </w:pPr>
            <w:r w:rsidRPr="00481D2D">
              <w:t>c21</w:t>
            </w:r>
          </w:p>
        </w:tc>
        <w:tc>
          <w:tcPr>
            <w:tcW w:w="1021" w:type="dxa"/>
          </w:tcPr>
          <w:p w14:paraId="587B8C5B" w14:textId="77777777" w:rsidR="00897956" w:rsidRPr="00481D2D" w:rsidRDefault="00897956">
            <w:pPr>
              <w:pStyle w:val="TAL"/>
            </w:pPr>
            <w:r w:rsidRPr="00481D2D">
              <w:t>[34] 9.1</w:t>
            </w:r>
          </w:p>
        </w:tc>
        <w:tc>
          <w:tcPr>
            <w:tcW w:w="1021" w:type="dxa"/>
          </w:tcPr>
          <w:p w14:paraId="16C47560" w14:textId="77777777" w:rsidR="00897956" w:rsidRPr="00481D2D" w:rsidRDefault="00897956">
            <w:pPr>
              <w:pStyle w:val="TAL"/>
            </w:pPr>
            <w:r w:rsidRPr="00481D2D">
              <w:t>c3</w:t>
            </w:r>
          </w:p>
        </w:tc>
        <w:tc>
          <w:tcPr>
            <w:tcW w:w="1021" w:type="dxa"/>
          </w:tcPr>
          <w:p w14:paraId="09D79016" w14:textId="77777777" w:rsidR="00897956" w:rsidRPr="00481D2D" w:rsidRDefault="00897956">
            <w:pPr>
              <w:pStyle w:val="TAL"/>
            </w:pPr>
            <w:r w:rsidRPr="00481D2D">
              <w:t>c3</w:t>
            </w:r>
          </w:p>
        </w:tc>
      </w:tr>
      <w:tr w:rsidR="00897956" w:rsidRPr="00481D2D" w14:paraId="6A56EA86" w14:textId="77777777">
        <w:tc>
          <w:tcPr>
            <w:tcW w:w="851" w:type="dxa"/>
          </w:tcPr>
          <w:p w14:paraId="204FB525" w14:textId="77777777" w:rsidR="00897956" w:rsidRPr="00481D2D" w:rsidRDefault="00897956">
            <w:pPr>
              <w:pStyle w:val="TAL"/>
            </w:pPr>
            <w:r w:rsidRPr="00481D2D">
              <w:t>15</w:t>
            </w:r>
          </w:p>
        </w:tc>
        <w:tc>
          <w:tcPr>
            <w:tcW w:w="2665" w:type="dxa"/>
          </w:tcPr>
          <w:p w14:paraId="2CE51CB1" w14:textId="77777777" w:rsidR="00897956" w:rsidRPr="00481D2D" w:rsidRDefault="00897956">
            <w:pPr>
              <w:pStyle w:val="TAL"/>
            </w:pPr>
            <w:r w:rsidRPr="00481D2D">
              <w:t>P-Charging-Function-Addresses</w:t>
            </w:r>
          </w:p>
        </w:tc>
        <w:tc>
          <w:tcPr>
            <w:tcW w:w="1021" w:type="dxa"/>
          </w:tcPr>
          <w:p w14:paraId="6C8A7A61" w14:textId="77777777" w:rsidR="00897956" w:rsidRPr="00481D2D" w:rsidRDefault="00897956">
            <w:pPr>
              <w:pStyle w:val="TAL"/>
            </w:pPr>
            <w:r w:rsidRPr="00481D2D">
              <w:t>[52] 4.5</w:t>
            </w:r>
            <w:r w:rsidR="006059A0" w:rsidRPr="00481D2D">
              <w:t>, [52A] 4</w:t>
            </w:r>
          </w:p>
        </w:tc>
        <w:tc>
          <w:tcPr>
            <w:tcW w:w="1021" w:type="dxa"/>
          </w:tcPr>
          <w:p w14:paraId="1785D167" w14:textId="77777777" w:rsidR="00897956" w:rsidRPr="00481D2D" w:rsidRDefault="00897956">
            <w:pPr>
              <w:pStyle w:val="TAL"/>
            </w:pPr>
            <w:r w:rsidRPr="00481D2D">
              <w:t>c10</w:t>
            </w:r>
          </w:p>
        </w:tc>
        <w:tc>
          <w:tcPr>
            <w:tcW w:w="1021" w:type="dxa"/>
          </w:tcPr>
          <w:p w14:paraId="03BF2122" w14:textId="77777777" w:rsidR="00897956" w:rsidRPr="00481D2D" w:rsidRDefault="00897956">
            <w:pPr>
              <w:pStyle w:val="TAL"/>
            </w:pPr>
            <w:r w:rsidRPr="00481D2D">
              <w:t>c11</w:t>
            </w:r>
          </w:p>
        </w:tc>
        <w:tc>
          <w:tcPr>
            <w:tcW w:w="1021" w:type="dxa"/>
          </w:tcPr>
          <w:p w14:paraId="5666B81E" w14:textId="77777777" w:rsidR="00897956" w:rsidRPr="00481D2D" w:rsidRDefault="00897956">
            <w:pPr>
              <w:pStyle w:val="TAL"/>
            </w:pPr>
            <w:r w:rsidRPr="00481D2D">
              <w:t>[52] 4.5</w:t>
            </w:r>
            <w:r w:rsidR="006059A0" w:rsidRPr="00481D2D">
              <w:t>, [52A] 4</w:t>
            </w:r>
          </w:p>
        </w:tc>
        <w:tc>
          <w:tcPr>
            <w:tcW w:w="1021" w:type="dxa"/>
          </w:tcPr>
          <w:p w14:paraId="3DB23B87" w14:textId="77777777" w:rsidR="00897956" w:rsidRPr="00481D2D" w:rsidRDefault="00897956">
            <w:pPr>
              <w:pStyle w:val="TAL"/>
            </w:pPr>
            <w:r w:rsidRPr="00481D2D">
              <w:t>c10</w:t>
            </w:r>
          </w:p>
        </w:tc>
        <w:tc>
          <w:tcPr>
            <w:tcW w:w="1021" w:type="dxa"/>
          </w:tcPr>
          <w:p w14:paraId="79A281B5" w14:textId="77777777" w:rsidR="00897956" w:rsidRPr="00481D2D" w:rsidRDefault="00897956">
            <w:pPr>
              <w:pStyle w:val="TAL"/>
            </w:pPr>
            <w:r w:rsidRPr="00481D2D">
              <w:t>c11</w:t>
            </w:r>
          </w:p>
        </w:tc>
      </w:tr>
      <w:tr w:rsidR="00897956" w:rsidRPr="00481D2D" w14:paraId="0736B94E" w14:textId="77777777">
        <w:tc>
          <w:tcPr>
            <w:tcW w:w="851" w:type="dxa"/>
          </w:tcPr>
          <w:p w14:paraId="236FF491" w14:textId="77777777" w:rsidR="00897956" w:rsidRPr="00481D2D" w:rsidRDefault="00897956">
            <w:pPr>
              <w:pStyle w:val="TAL"/>
            </w:pPr>
            <w:r w:rsidRPr="00481D2D">
              <w:t>16</w:t>
            </w:r>
          </w:p>
        </w:tc>
        <w:tc>
          <w:tcPr>
            <w:tcW w:w="2665" w:type="dxa"/>
          </w:tcPr>
          <w:p w14:paraId="19062902" w14:textId="77777777" w:rsidR="00897956" w:rsidRPr="00481D2D" w:rsidRDefault="00897956">
            <w:pPr>
              <w:pStyle w:val="TAL"/>
            </w:pPr>
            <w:r w:rsidRPr="00481D2D">
              <w:t>P-Charging-Vector</w:t>
            </w:r>
          </w:p>
        </w:tc>
        <w:tc>
          <w:tcPr>
            <w:tcW w:w="1021" w:type="dxa"/>
          </w:tcPr>
          <w:p w14:paraId="1C5FEC66" w14:textId="77777777" w:rsidR="00897956" w:rsidRPr="00481D2D" w:rsidRDefault="00897956">
            <w:pPr>
              <w:pStyle w:val="TAL"/>
            </w:pPr>
            <w:r w:rsidRPr="00481D2D">
              <w:t>[52] 4.6</w:t>
            </w:r>
            <w:r w:rsidR="00B403CD" w:rsidRPr="00481D2D">
              <w:t>, [52A] 4</w:t>
            </w:r>
          </w:p>
        </w:tc>
        <w:tc>
          <w:tcPr>
            <w:tcW w:w="1021" w:type="dxa"/>
          </w:tcPr>
          <w:p w14:paraId="26FCC126" w14:textId="77777777" w:rsidR="00897956" w:rsidRPr="00481D2D" w:rsidRDefault="00897956">
            <w:pPr>
              <w:pStyle w:val="TAL"/>
            </w:pPr>
            <w:r w:rsidRPr="00481D2D">
              <w:t>c8</w:t>
            </w:r>
          </w:p>
        </w:tc>
        <w:tc>
          <w:tcPr>
            <w:tcW w:w="1021" w:type="dxa"/>
          </w:tcPr>
          <w:p w14:paraId="498A9C35" w14:textId="77777777" w:rsidR="00897956" w:rsidRPr="00481D2D" w:rsidRDefault="00897956">
            <w:pPr>
              <w:pStyle w:val="TAL"/>
            </w:pPr>
            <w:r w:rsidRPr="00481D2D">
              <w:t>c9</w:t>
            </w:r>
          </w:p>
        </w:tc>
        <w:tc>
          <w:tcPr>
            <w:tcW w:w="1021" w:type="dxa"/>
          </w:tcPr>
          <w:p w14:paraId="65976914" w14:textId="77777777" w:rsidR="00897956" w:rsidRPr="00481D2D" w:rsidRDefault="00897956">
            <w:pPr>
              <w:pStyle w:val="TAL"/>
            </w:pPr>
            <w:r w:rsidRPr="00481D2D">
              <w:t>[52] 4.6</w:t>
            </w:r>
            <w:r w:rsidR="00B403CD" w:rsidRPr="00481D2D">
              <w:t>, [52A] 4</w:t>
            </w:r>
          </w:p>
        </w:tc>
        <w:tc>
          <w:tcPr>
            <w:tcW w:w="1021" w:type="dxa"/>
          </w:tcPr>
          <w:p w14:paraId="7CA71D92" w14:textId="77777777" w:rsidR="00897956" w:rsidRPr="00481D2D" w:rsidRDefault="00897956">
            <w:pPr>
              <w:pStyle w:val="TAL"/>
            </w:pPr>
            <w:r w:rsidRPr="00481D2D">
              <w:t>c8</w:t>
            </w:r>
          </w:p>
        </w:tc>
        <w:tc>
          <w:tcPr>
            <w:tcW w:w="1021" w:type="dxa"/>
          </w:tcPr>
          <w:p w14:paraId="32266D2A" w14:textId="77777777" w:rsidR="00897956" w:rsidRPr="00481D2D" w:rsidRDefault="00897956">
            <w:pPr>
              <w:pStyle w:val="TAL"/>
            </w:pPr>
            <w:r w:rsidRPr="00481D2D">
              <w:t>c9</w:t>
            </w:r>
          </w:p>
        </w:tc>
      </w:tr>
      <w:tr w:rsidR="00897956" w:rsidRPr="00481D2D" w14:paraId="0C97E076" w14:textId="77777777">
        <w:tc>
          <w:tcPr>
            <w:tcW w:w="851" w:type="dxa"/>
          </w:tcPr>
          <w:p w14:paraId="596F9F08" w14:textId="77777777" w:rsidR="00897956" w:rsidRPr="00481D2D" w:rsidRDefault="00897956">
            <w:pPr>
              <w:pStyle w:val="TAL"/>
            </w:pPr>
            <w:r w:rsidRPr="00481D2D">
              <w:t>17</w:t>
            </w:r>
          </w:p>
        </w:tc>
        <w:tc>
          <w:tcPr>
            <w:tcW w:w="2665" w:type="dxa"/>
          </w:tcPr>
          <w:p w14:paraId="2A34CA80" w14:textId="77777777" w:rsidR="00897956" w:rsidRPr="00481D2D" w:rsidRDefault="00897956">
            <w:pPr>
              <w:pStyle w:val="TAL"/>
            </w:pPr>
            <w:r w:rsidRPr="00481D2D">
              <w:t>P-Preferred-Identity</w:t>
            </w:r>
          </w:p>
        </w:tc>
        <w:tc>
          <w:tcPr>
            <w:tcW w:w="1021" w:type="dxa"/>
          </w:tcPr>
          <w:p w14:paraId="46496D1C" w14:textId="77777777" w:rsidR="00897956" w:rsidRPr="00481D2D" w:rsidRDefault="00897956">
            <w:pPr>
              <w:pStyle w:val="TAL"/>
            </w:pPr>
            <w:r w:rsidRPr="00481D2D">
              <w:t>[34] 9.2</w:t>
            </w:r>
          </w:p>
        </w:tc>
        <w:tc>
          <w:tcPr>
            <w:tcW w:w="1021" w:type="dxa"/>
          </w:tcPr>
          <w:p w14:paraId="09EBB87F" w14:textId="77777777" w:rsidR="00897956" w:rsidRPr="00481D2D" w:rsidRDefault="00897956">
            <w:pPr>
              <w:pStyle w:val="TAL"/>
            </w:pPr>
            <w:r w:rsidRPr="00481D2D">
              <w:t>c3</w:t>
            </w:r>
          </w:p>
        </w:tc>
        <w:tc>
          <w:tcPr>
            <w:tcW w:w="1021" w:type="dxa"/>
          </w:tcPr>
          <w:p w14:paraId="33119423" w14:textId="77777777" w:rsidR="00897956" w:rsidRPr="00481D2D" w:rsidRDefault="00897956">
            <w:pPr>
              <w:pStyle w:val="TAL"/>
            </w:pPr>
            <w:r w:rsidRPr="00481D2D">
              <w:t>x</w:t>
            </w:r>
          </w:p>
        </w:tc>
        <w:tc>
          <w:tcPr>
            <w:tcW w:w="1021" w:type="dxa"/>
          </w:tcPr>
          <w:p w14:paraId="446CDECD" w14:textId="77777777" w:rsidR="00897956" w:rsidRPr="00481D2D" w:rsidRDefault="00897956">
            <w:pPr>
              <w:pStyle w:val="TAL"/>
            </w:pPr>
            <w:r w:rsidRPr="00481D2D">
              <w:t>[34] 9.2</w:t>
            </w:r>
          </w:p>
        </w:tc>
        <w:tc>
          <w:tcPr>
            <w:tcW w:w="1021" w:type="dxa"/>
          </w:tcPr>
          <w:p w14:paraId="1FAC4161" w14:textId="77777777" w:rsidR="00897956" w:rsidRPr="00481D2D" w:rsidRDefault="00897956">
            <w:pPr>
              <w:pStyle w:val="TAL"/>
            </w:pPr>
            <w:r w:rsidRPr="00481D2D">
              <w:t>n/a</w:t>
            </w:r>
          </w:p>
        </w:tc>
        <w:tc>
          <w:tcPr>
            <w:tcW w:w="1021" w:type="dxa"/>
          </w:tcPr>
          <w:p w14:paraId="2E54F716" w14:textId="77777777" w:rsidR="00897956" w:rsidRPr="00481D2D" w:rsidRDefault="00897956">
            <w:pPr>
              <w:pStyle w:val="TAL"/>
            </w:pPr>
            <w:r w:rsidRPr="00481D2D">
              <w:t>n/a</w:t>
            </w:r>
          </w:p>
        </w:tc>
      </w:tr>
      <w:tr w:rsidR="00897956" w:rsidRPr="00481D2D" w14:paraId="11A624EA" w14:textId="77777777">
        <w:tc>
          <w:tcPr>
            <w:tcW w:w="851" w:type="dxa"/>
          </w:tcPr>
          <w:p w14:paraId="398ABDB3" w14:textId="77777777" w:rsidR="00897956" w:rsidRPr="00481D2D" w:rsidRDefault="00897956">
            <w:pPr>
              <w:pStyle w:val="TAL"/>
            </w:pPr>
            <w:r w:rsidRPr="00481D2D">
              <w:t>18</w:t>
            </w:r>
          </w:p>
        </w:tc>
        <w:tc>
          <w:tcPr>
            <w:tcW w:w="2665" w:type="dxa"/>
          </w:tcPr>
          <w:p w14:paraId="1A9C43A9" w14:textId="77777777" w:rsidR="00897956" w:rsidRPr="00481D2D" w:rsidRDefault="00897956">
            <w:pPr>
              <w:pStyle w:val="TAL"/>
            </w:pPr>
            <w:r w:rsidRPr="00481D2D">
              <w:t>Privacy</w:t>
            </w:r>
          </w:p>
        </w:tc>
        <w:tc>
          <w:tcPr>
            <w:tcW w:w="1021" w:type="dxa"/>
          </w:tcPr>
          <w:p w14:paraId="77DC76BE" w14:textId="77777777" w:rsidR="00897956" w:rsidRPr="00481D2D" w:rsidRDefault="00897956">
            <w:pPr>
              <w:pStyle w:val="TAL"/>
            </w:pPr>
            <w:r w:rsidRPr="00481D2D">
              <w:t>[33] 4.2</w:t>
            </w:r>
          </w:p>
        </w:tc>
        <w:tc>
          <w:tcPr>
            <w:tcW w:w="1021" w:type="dxa"/>
          </w:tcPr>
          <w:p w14:paraId="5FC45ABF" w14:textId="77777777" w:rsidR="00897956" w:rsidRPr="00481D2D" w:rsidRDefault="00897956">
            <w:pPr>
              <w:pStyle w:val="TAL"/>
            </w:pPr>
            <w:r w:rsidRPr="00481D2D">
              <w:t>c4</w:t>
            </w:r>
          </w:p>
        </w:tc>
        <w:tc>
          <w:tcPr>
            <w:tcW w:w="1021" w:type="dxa"/>
          </w:tcPr>
          <w:p w14:paraId="0ADA37D1" w14:textId="77777777" w:rsidR="00897956" w:rsidRPr="00481D2D" w:rsidRDefault="00897956">
            <w:pPr>
              <w:pStyle w:val="TAL"/>
            </w:pPr>
            <w:r w:rsidRPr="00481D2D">
              <w:t>c4</w:t>
            </w:r>
          </w:p>
        </w:tc>
        <w:tc>
          <w:tcPr>
            <w:tcW w:w="1021" w:type="dxa"/>
          </w:tcPr>
          <w:p w14:paraId="709C0C03" w14:textId="77777777" w:rsidR="00897956" w:rsidRPr="00481D2D" w:rsidRDefault="00897956">
            <w:pPr>
              <w:pStyle w:val="TAL"/>
            </w:pPr>
            <w:r w:rsidRPr="00481D2D">
              <w:t>[33] 4.2</w:t>
            </w:r>
          </w:p>
        </w:tc>
        <w:tc>
          <w:tcPr>
            <w:tcW w:w="1021" w:type="dxa"/>
          </w:tcPr>
          <w:p w14:paraId="2D85CD0C" w14:textId="77777777" w:rsidR="00897956" w:rsidRPr="00481D2D" w:rsidRDefault="00897956">
            <w:pPr>
              <w:pStyle w:val="TAL"/>
            </w:pPr>
            <w:r w:rsidRPr="00481D2D">
              <w:t>c4</w:t>
            </w:r>
          </w:p>
        </w:tc>
        <w:tc>
          <w:tcPr>
            <w:tcW w:w="1021" w:type="dxa"/>
          </w:tcPr>
          <w:p w14:paraId="011805E0" w14:textId="77777777" w:rsidR="00897956" w:rsidRPr="00481D2D" w:rsidRDefault="00897956">
            <w:pPr>
              <w:pStyle w:val="TAL"/>
            </w:pPr>
            <w:r w:rsidRPr="00481D2D">
              <w:t>c4</w:t>
            </w:r>
          </w:p>
        </w:tc>
      </w:tr>
      <w:tr w:rsidR="004D17B9" w:rsidRPr="00481D2D" w14:paraId="0B67F9A2" w14:textId="77777777" w:rsidTr="005F1F74">
        <w:tc>
          <w:tcPr>
            <w:tcW w:w="851" w:type="dxa"/>
          </w:tcPr>
          <w:p w14:paraId="2DE2E3E0" w14:textId="77777777" w:rsidR="004D17B9" w:rsidRPr="00481D2D" w:rsidRDefault="004D17B9" w:rsidP="005F1F74">
            <w:pPr>
              <w:pStyle w:val="TAL"/>
            </w:pPr>
            <w:r w:rsidRPr="00481D2D">
              <w:t>18A</w:t>
            </w:r>
          </w:p>
        </w:tc>
        <w:tc>
          <w:tcPr>
            <w:tcW w:w="2665" w:type="dxa"/>
          </w:tcPr>
          <w:p w14:paraId="744CD68F" w14:textId="77777777" w:rsidR="004D17B9" w:rsidRPr="00481D2D" w:rsidRDefault="004D17B9" w:rsidP="005F1F74">
            <w:pPr>
              <w:pStyle w:val="TAL"/>
            </w:pPr>
            <w:r w:rsidRPr="00481D2D">
              <w:t>Relayed-Charge</w:t>
            </w:r>
          </w:p>
        </w:tc>
        <w:tc>
          <w:tcPr>
            <w:tcW w:w="1021" w:type="dxa"/>
          </w:tcPr>
          <w:p w14:paraId="42D02DC3" w14:textId="77777777" w:rsidR="004D17B9" w:rsidRPr="00481D2D" w:rsidRDefault="004D17B9" w:rsidP="005F1F74">
            <w:pPr>
              <w:pStyle w:val="TAL"/>
            </w:pPr>
            <w:r w:rsidRPr="00481D2D">
              <w:t>7.2.12</w:t>
            </w:r>
          </w:p>
        </w:tc>
        <w:tc>
          <w:tcPr>
            <w:tcW w:w="1021" w:type="dxa"/>
          </w:tcPr>
          <w:p w14:paraId="4778732C" w14:textId="77777777" w:rsidR="004D17B9" w:rsidRPr="00481D2D" w:rsidRDefault="004D17B9" w:rsidP="005F1F74">
            <w:pPr>
              <w:pStyle w:val="TAL"/>
            </w:pPr>
            <w:r w:rsidRPr="00481D2D">
              <w:t>n/a</w:t>
            </w:r>
          </w:p>
        </w:tc>
        <w:tc>
          <w:tcPr>
            <w:tcW w:w="1021" w:type="dxa"/>
          </w:tcPr>
          <w:p w14:paraId="72E736F3" w14:textId="77777777" w:rsidR="004D17B9" w:rsidRPr="00481D2D" w:rsidRDefault="004D17B9" w:rsidP="005F1F74">
            <w:pPr>
              <w:pStyle w:val="TAL"/>
            </w:pPr>
            <w:r w:rsidRPr="00481D2D">
              <w:t>c18</w:t>
            </w:r>
          </w:p>
        </w:tc>
        <w:tc>
          <w:tcPr>
            <w:tcW w:w="1021" w:type="dxa"/>
          </w:tcPr>
          <w:p w14:paraId="2B33EB8F" w14:textId="77777777" w:rsidR="004D17B9" w:rsidRPr="00481D2D" w:rsidRDefault="004D17B9" w:rsidP="005F1F74">
            <w:pPr>
              <w:pStyle w:val="TAL"/>
            </w:pPr>
            <w:r w:rsidRPr="00481D2D">
              <w:t>7.2.12</w:t>
            </w:r>
          </w:p>
        </w:tc>
        <w:tc>
          <w:tcPr>
            <w:tcW w:w="1021" w:type="dxa"/>
          </w:tcPr>
          <w:p w14:paraId="01E09A5B" w14:textId="77777777" w:rsidR="004D17B9" w:rsidRPr="00481D2D" w:rsidRDefault="004D17B9" w:rsidP="005F1F74">
            <w:pPr>
              <w:pStyle w:val="TAL"/>
            </w:pPr>
            <w:r w:rsidRPr="00481D2D">
              <w:t>n/a</w:t>
            </w:r>
          </w:p>
        </w:tc>
        <w:tc>
          <w:tcPr>
            <w:tcW w:w="1021" w:type="dxa"/>
          </w:tcPr>
          <w:p w14:paraId="208E3A86" w14:textId="77777777" w:rsidR="004D17B9" w:rsidRPr="00481D2D" w:rsidRDefault="004D17B9" w:rsidP="005F1F74">
            <w:pPr>
              <w:pStyle w:val="TAL"/>
            </w:pPr>
            <w:r w:rsidRPr="00481D2D">
              <w:t>c18</w:t>
            </w:r>
          </w:p>
        </w:tc>
      </w:tr>
      <w:tr w:rsidR="00897956" w:rsidRPr="00481D2D" w14:paraId="237CE8B9" w14:textId="77777777">
        <w:tc>
          <w:tcPr>
            <w:tcW w:w="851" w:type="dxa"/>
          </w:tcPr>
          <w:p w14:paraId="2EE062E4" w14:textId="77777777" w:rsidR="00897956" w:rsidRPr="00481D2D" w:rsidRDefault="00897956">
            <w:pPr>
              <w:pStyle w:val="TAL"/>
            </w:pPr>
            <w:r w:rsidRPr="00481D2D">
              <w:t>19</w:t>
            </w:r>
          </w:p>
        </w:tc>
        <w:tc>
          <w:tcPr>
            <w:tcW w:w="2665" w:type="dxa"/>
          </w:tcPr>
          <w:p w14:paraId="713E90A7" w14:textId="77777777" w:rsidR="00897956" w:rsidRPr="00481D2D" w:rsidRDefault="00897956">
            <w:pPr>
              <w:pStyle w:val="TAL"/>
            </w:pPr>
            <w:r w:rsidRPr="00481D2D">
              <w:t>Require</w:t>
            </w:r>
          </w:p>
        </w:tc>
        <w:tc>
          <w:tcPr>
            <w:tcW w:w="1021" w:type="dxa"/>
          </w:tcPr>
          <w:p w14:paraId="08404FFB" w14:textId="77777777" w:rsidR="00897956" w:rsidRPr="00481D2D" w:rsidRDefault="00897956">
            <w:pPr>
              <w:pStyle w:val="TAL"/>
            </w:pPr>
            <w:r w:rsidRPr="00481D2D">
              <w:t>[26] 20.32</w:t>
            </w:r>
          </w:p>
        </w:tc>
        <w:tc>
          <w:tcPr>
            <w:tcW w:w="1021" w:type="dxa"/>
          </w:tcPr>
          <w:p w14:paraId="264906A9" w14:textId="77777777" w:rsidR="00897956" w:rsidRPr="00481D2D" w:rsidRDefault="00897956">
            <w:pPr>
              <w:pStyle w:val="TAL"/>
            </w:pPr>
            <w:r w:rsidRPr="00481D2D">
              <w:t>m</w:t>
            </w:r>
          </w:p>
        </w:tc>
        <w:tc>
          <w:tcPr>
            <w:tcW w:w="1021" w:type="dxa"/>
          </w:tcPr>
          <w:p w14:paraId="5A9136E4" w14:textId="77777777" w:rsidR="00897956" w:rsidRPr="00481D2D" w:rsidRDefault="00897956">
            <w:pPr>
              <w:pStyle w:val="TAL"/>
            </w:pPr>
            <w:r w:rsidRPr="00481D2D">
              <w:t>m</w:t>
            </w:r>
          </w:p>
        </w:tc>
        <w:tc>
          <w:tcPr>
            <w:tcW w:w="1021" w:type="dxa"/>
          </w:tcPr>
          <w:p w14:paraId="0FF3BD32" w14:textId="77777777" w:rsidR="00897956" w:rsidRPr="00481D2D" w:rsidRDefault="00897956">
            <w:pPr>
              <w:pStyle w:val="TAL"/>
            </w:pPr>
            <w:r w:rsidRPr="00481D2D">
              <w:t>[26] 20.32</w:t>
            </w:r>
          </w:p>
        </w:tc>
        <w:tc>
          <w:tcPr>
            <w:tcW w:w="1021" w:type="dxa"/>
          </w:tcPr>
          <w:p w14:paraId="14ADDE04" w14:textId="77777777" w:rsidR="00897956" w:rsidRPr="00481D2D" w:rsidRDefault="00897956">
            <w:pPr>
              <w:pStyle w:val="TAL"/>
            </w:pPr>
            <w:r w:rsidRPr="00481D2D">
              <w:t>m</w:t>
            </w:r>
          </w:p>
        </w:tc>
        <w:tc>
          <w:tcPr>
            <w:tcW w:w="1021" w:type="dxa"/>
          </w:tcPr>
          <w:p w14:paraId="6D2AF16E" w14:textId="77777777" w:rsidR="00897956" w:rsidRPr="00481D2D" w:rsidRDefault="00897956">
            <w:pPr>
              <w:pStyle w:val="TAL"/>
            </w:pPr>
            <w:r w:rsidRPr="00481D2D">
              <w:t>m</w:t>
            </w:r>
          </w:p>
        </w:tc>
      </w:tr>
      <w:tr w:rsidR="00897956" w:rsidRPr="00481D2D" w14:paraId="67DFAFED" w14:textId="77777777">
        <w:tc>
          <w:tcPr>
            <w:tcW w:w="851" w:type="dxa"/>
          </w:tcPr>
          <w:p w14:paraId="09F8BA15" w14:textId="77777777" w:rsidR="00897956" w:rsidRPr="00481D2D" w:rsidRDefault="00897956">
            <w:pPr>
              <w:pStyle w:val="TAL"/>
            </w:pPr>
            <w:r w:rsidRPr="00481D2D">
              <w:t>20</w:t>
            </w:r>
          </w:p>
        </w:tc>
        <w:tc>
          <w:tcPr>
            <w:tcW w:w="2665" w:type="dxa"/>
          </w:tcPr>
          <w:p w14:paraId="260765F0" w14:textId="77777777" w:rsidR="00897956" w:rsidRPr="00481D2D" w:rsidRDefault="00897956">
            <w:pPr>
              <w:pStyle w:val="TAL"/>
            </w:pPr>
            <w:r w:rsidRPr="00481D2D">
              <w:t>Server</w:t>
            </w:r>
          </w:p>
        </w:tc>
        <w:tc>
          <w:tcPr>
            <w:tcW w:w="1021" w:type="dxa"/>
          </w:tcPr>
          <w:p w14:paraId="04DE6568" w14:textId="77777777" w:rsidR="00897956" w:rsidRPr="00481D2D" w:rsidRDefault="00897956">
            <w:pPr>
              <w:pStyle w:val="TAL"/>
            </w:pPr>
            <w:r w:rsidRPr="00481D2D">
              <w:t>[26] 20.35</w:t>
            </w:r>
          </w:p>
        </w:tc>
        <w:tc>
          <w:tcPr>
            <w:tcW w:w="1021" w:type="dxa"/>
          </w:tcPr>
          <w:p w14:paraId="62E5099E" w14:textId="77777777" w:rsidR="00897956" w:rsidRPr="00481D2D" w:rsidRDefault="00897956">
            <w:pPr>
              <w:pStyle w:val="TAL"/>
            </w:pPr>
            <w:r w:rsidRPr="00481D2D">
              <w:t>o</w:t>
            </w:r>
          </w:p>
        </w:tc>
        <w:tc>
          <w:tcPr>
            <w:tcW w:w="1021" w:type="dxa"/>
          </w:tcPr>
          <w:p w14:paraId="07AECD24" w14:textId="77777777" w:rsidR="00897956" w:rsidRPr="00481D2D" w:rsidRDefault="00897956">
            <w:pPr>
              <w:pStyle w:val="TAL"/>
            </w:pPr>
            <w:r w:rsidRPr="00481D2D">
              <w:t>o</w:t>
            </w:r>
          </w:p>
        </w:tc>
        <w:tc>
          <w:tcPr>
            <w:tcW w:w="1021" w:type="dxa"/>
          </w:tcPr>
          <w:p w14:paraId="58009047" w14:textId="77777777" w:rsidR="00897956" w:rsidRPr="00481D2D" w:rsidRDefault="00897956">
            <w:pPr>
              <w:pStyle w:val="TAL"/>
            </w:pPr>
            <w:r w:rsidRPr="00481D2D">
              <w:t>[26] 20.35</w:t>
            </w:r>
          </w:p>
        </w:tc>
        <w:tc>
          <w:tcPr>
            <w:tcW w:w="1021" w:type="dxa"/>
          </w:tcPr>
          <w:p w14:paraId="28ABE875" w14:textId="77777777" w:rsidR="00897956" w:rsidRPr="00481D2D" w:rsidRDefault="00897956">
            <w:pPr>
              <w:pStyle w:val="TAL"/>
            </w:pPr>
            <w:r w:rsidRPr="00481D2D">
              <w:t>o</w:t>
            </w:r>
          </w:p>
        </w:tc>
        <w:tc>
          <w:tcPr>
            <w:tcW w:w="1021" w:type="dxa"/>
          </w:tcPr>
          <w:p w14:paraId="6601A339" w14:textId="77777777" w:rsidR="00897956" w:rsidRPr="00481D2D" w:rsidRDefault="00897956">
            <w:pPr>
              <w:pStyle w:val="TAL"/>
            </w:pPr>
            <w:r w:rsidRPr="00481D2D">
              <w:t>o</w:t>
            </w:r>
          </w:p>
        </w:tc>
      </w:tr>
      <w:tr w:rsidR="00047EC0" w:rsidRPr="00481D2D" w14:paraId="367C133D" w14:textId="77777777" w:rsidTr="00047EC0">
        <w:tc>
          <w:tcPr>
            <w:tcW w:w="851" w:type="dxa"/>
          </w:tcPr>
          <w:p w14:paraId="0B6CF85C" w14:textId="77777777" w:rsidR="00047EC0" w:rsidRPr="00481D2D" w:rsidRDefault="00047EC0" w:rsidP="00047EC0">
            <w:pPr>
              <w:pStyle w:val="TAL"/>
            </w:pPr>
            <w:r w:rsidRPr="00481D2D">
              <w:t>20A</w:t>
            </w:r>
          </w:p>
        </w:tc>
        <w:tc>
          <w:tcPr>
            <w:tcW w:w="2665" w:type="dxa"/>
          </w:tcPr>
          <w:p w14:paraId="6E808C0E" w14:textId="77777777" w:rsidR="00047EC0" w:rsidRPr="00481D2D" w:rsidRDefault="00047EC0" w:rsidP="00047EC0">
            <w:pPr>
              <w:pStyle w:val="TAL"/>
            </w:pPr>
            <w:r w:rsidRPr="00481D2D">
              <w:t>Session-ID</w:t>
            </w:r>
          </w:p>
        </w:tc>
        <w:tc>
          <w:tcPr>
            <w:tcW w:w="1021" w:type="dxa"/>
          </w:tcPr>
          <w:p w14:paraId="5489DC7C" w14:textId="77777777" w:rsidR="00047EC0" w:rsidRPr="00481D2D" w:rsidRDefault="00047EC0" w:rsidP="00047EC0">
            <w:pPr>
              <w:pStyle w:val="TAL"/>
            </w:pPr>
            <w:r w:rsidRPr="00481D2D">
              <w:t>[162]</w:t>
            </w:r>
          </w:p>
        </w:tc>
        <w:tc>
          <w:tcPr>
            <w:tcW w:w="1021" w:type="dxa"/>
          </w:tcPr>
          <w:p w14:paraId="47DC745D" w14:textId="77777777" w:rsidR="00047EC0" w:rsidRPr="00481D2D" w:rsidRDefault="00047EC0" w:rsidP="00047EC0">
            <w:pPr>
              <w:pStyle w:val="TAL"/>
            </w:pPr>
            <w:r w:rsidRPr="00481D2D">
              <w:t>o</w:t>
            </w:r>
          </w:p>
        </w:tc>
        <w:tc>
          <w:tcPr>
            <w:tcW w:w="1021" w:type="dxa"/>
          </w:tcPr>
          <w:p w14:paraId="6F68DC2A" w14:textId="77777777" w:rsidR="00047EC0" w:rsidRPr="00481D2D" w:rsidRDefault="00047EC0" w:rsidP="00047EC0">
            <w:pPr>
              <w:pStyle w:val="TAL"/>
            </w:pPr>
            <w:r w:rsidRPr="00481D2D">
              <w:t>c17</w:t>
            </w:r>
          </w:p>
        </w:tc>
        <w:tc>
          <w:tcPr>
            <w:tcW w:w="1021" w:type="dxa"/>
          </w:tcPr>
          <w:p w14:paraId="24D322EF" w14:textId="77777777" w:rsidR="00047EC0" w:rsidRPr="00481D2D" w:rsidRDefault="00047EC0" w:rsidP="00047EC0">
            <w:pPr>
              <w:pStyle w:val="TAL"/>
            </w:pPr>
            <w:r w:rsidRPr="00481D2D">
              <w:t>[162]</w:t>
            </w:r>
          </w:p>
        </w:tc>
        <w:tc>
          <w:tcPr>
            <w:tcW w:w="1021" w:type="dxa"/>
          </w:tcPr>
          <w:p w14:paraId="52EFDF0C" w14:textId="77777777" w:rsidR="00047EC0" w:rsidRPr="00481D2D" w:rsidRDefault="00047EC0" w:rsidP="00047EC0">
            <w:pPr>
              <w:pStyle w:val="TAL"/>
            </w:pPr>
            <w:r w:rsidRPr="00481D2D">
              <w:t>o</w:t>
            </w:r>
          </w:p>
        </w:tc>
        <w:tc>
          <w:tcPr>
            <w:tcW w:w="1021" w:type="dxa"/>
          </w:tcPr>
          <w:p w14:paraId="574CC05A" w14:textId="77777777" w:rsidR="00047EC0" w:rsidRPr="00481D2D" w:rsidRDefault="00047EC0" w:rsidP="00047EC0">
            <w:pPr>
              <w:pStyle w:val="TAL"/>
            </w:pPr>
            <w:r w:rsidRPr="00481D2D">
              <w:t>c17</w:t>
            </w:r>
          </w:p>
        </w:tc>
      </w:tr>
      <w:tr w:rsidR="00897956" w:rsidRPr="00481D2D" w14:paraId="2BF288BB" w14:textId="77777777">
        <w:tc>
          <w:tcPr>
            <w:tcW w:w="851" w:type="dxa"/>
          </w:tcPr>
          <w:p w14:paraId="50FADD22" w14:textId="77777777" w:rsidR="00897956" w:rsidRPr="00481D2D" w:rsidRDefault="00897956">
            <w:pPr>
              <w:pStyle w:val="TAL"/>
            </w:pPr>
            <w:r w:rsidRPr="00481D2D">
              <w:t>21</w:t>
            </w:r>
          </w:p>
        </w:tc>
        <w:tc>
          <w:tcPr>
            <w:tcW w:w="2665" w:type="dxa"/>
          </w:tcPr>
          <w:p w14:paraId="43023040" w14:textId="77777777" w:rsidR="00897956" w:rsidRPr="00481D2D" w:rsidRDefault="00897956">
            <w:pPr>
              <w:pStyle w:val="TAL"/>
            </w:pPr>
            <w:r w:rsidRPr="00481D2D">
              <w:t>Timestamp</w:t>
            </w:r>
          </w:p>
        </w:tc>
        <w:tc>
          <w:tcPr>
            <w:tcW w:w="1021" w:type="dxa"/>
          </w:tcPr>
          <w:p w14:paraId="4601EB5B" w14:textId="77777777" w:rsidR="00897956" w:rsidRPr="00481D2D" w:rsidRDefault="00897956">
            <w:pPr>
              <w:pStyle w:val="TAL"/>
            </w:pPr>
            <w:r w:rsidRPr="00481D2D">
              <w:t>[26] 20.38</w:t>
            </w:r>
          </w:p>
        </w:tc>
        <w:tc>
          <w:tcPr>
            <w:tcW w:w="1021" w:type="dxa"/>
          </w:tcPr>
          <w:p w14:paraId="52AECF4F" w14:textId="77777777" w:rsidR="00897956" w:rsidRPr="00481D2D" w:rsidRDefault="00897956">
            <w:pPr>
              <w:pStyle w:val="TAL"/>
            </w:pPr>
            <w:r w:rsidRPr="00481D2D">
              <w:t>m</w:t>
            </w:r>
          </w:p>
        </w:tc>
        <w:tc>
          <w:tcPr>
            <w:tcW w:w="1021" w:type="dxa"/>
          </w:tcPr>
          <w:p w14:paraId="1753EDF5" w14:textId="77777777" w:rsidR="00897956" w:rsidRPr="00481D2D" w:rsidRDefault="00897956">
            <w:pPr>
              <w:pStyle w:val="TAL"/>
            </w:pPr>
            <w:r w:rsidRPr="00481D2D">
              <w:t>m</w:t>
            </w:r>
          </w:p>
        </w:tc>
        <w:tc>
          <w:tcPr>
            <w:tcW w:w="1021" w:type="dxa"/>
          </w:tcPr>
          <w:p w14:paraId="09DC84D5" w14:textId="77777777" w:rsidR="00897956" w:rsidRPr="00481D2D" w:rsidRDefault="00897956">
            <w:pPr>
              <w:pStyle w:val="TAL"/>
            </w:pPr>
            <w:r w:rsidRPr="00481D2D">
              <w:t>[26] 20.38</w:t>
            </w:r>
          </w:p>
        </w:tc>
        <w:tc>
          <w:tcPr>
            <w:tcW w:w="1021" w:type="dxa"/>
          </w:tcPr>
          <w:p w14:paraId="6BE09506" w14:textId="77777777" w:rsidR="00897956" w:rsidRPr="00481D2D" w:rsidRDefault="00897956">
            <w:pPr>
              <w:pStyle w:val="TAL"/>
            </w:pPr>
            <w:r w:rsidRPr="00481D2D">
              <w:t>c2</w:t>
            </w:r>
          </w:p>
        </w:tc>
        <w:tc>
          <w:tcPr>
            <w:tcW w:w="1021" w:type="dxa"/>
          </w:tcPr>
          <w:p w14:paraId="21C2097B" w14:textId="77777777" w:rsidR="00897956" w:rsidRPr="00481D2D" w:rsidRDefault="00897956">
            <w:pPr>
              <w:pStyle w:val="TAL"/>
            </w:pPr>
            <w:r w:rsidRPr="00481D2D">
              <w:t>c2</w:t>
            </w:r>
          </w:p>
        </w:tc>
      </w:tr>
      <w:tr w:rsidR="00897956" w:rsidRPr="00481D2D" w14:paraId="467C8116" w14:textId="77777777">
        <w:tc>
          <w:tcPr>
            <w:tcW w:w="851" w:type="dxa"/>
          </w:tcPr>
          <w:p w14:paraId="127427A2" w14:textId="77777777" w:rsidR="00897956" w:rsidRPr="00481D2D" w:rsidRDefault="00897956">
            <w:pPr>
              <w:pStyle w:val="TAL"/>
            </w:pPr>
            <w:r w:rsidRPr="00481D2D">
              <w:t>22</w:t>
            </w:r>
          </w:p>
        </w:tc>
        <w:tc>
          <w:tcPr>
            <w:tcW w:w="2665" w:type="dxa"/>
          </w:tcPr>
          <w:p w14:paraId="0D212016" w14:textId="77777777" w:rsidR="00897956" w:rsidRPr="00481D2D" w:rsidRDefault="00897956">
            <w:pPr>
              <w:pStyle w:val="TAL"/>
            </w:pPr>
            <w:r w:rsidRPr="00481D2D">
              <w:t>To</w:t>
            </w:r>
          </w:p>
        </w:tc>
        <w:tc>
          <w:tcPr>
            <w:tcW w:w="1021" w:type="dxa"/>
          </w:tcPr>
          <w:p w14:paraId="4AD8A23D" w14:textId="77777777" w:rsidR="00897956" w:rsidRPr="00481D2D" w:rsidRDefault="00897956">
            <w:pPr>
              <w:pStyle w:val="TAL"/>
            </w:pPr>
            <w:r w:rsidRPr="00481D2D">
              <w:t>[26] 20.39</w:t>
            </w:r>
          </w:p>
        </w:tc>
        <w:tc>
          <w:tcPr>
            <w:tcW w:w="1021" w:type="dxa"/>
          </w:tcPr>
          <w:p w14:paraId="73D4EB7A" w14:textId="77777777" w:rsidR="00897956" w:rsidRPr="00481D2D" w:rsidRDefault="00897956">
            <w:pPr>
              <w:pStyle w:val="TAL"/>
            </w:pPr>
            <w:r w:rsidRPr="00481D2D">
              <w:t>m</w:t>
            </w:r>
          </w:p>
        </w:tc>
        <w:tc>
          <w:tcPr>
            <w:tcW w:w="1021" w:type="dxa"/>
          </w:tcPr>
          <w:p w14:paraId="4A5AA80C" w14:textId="77777777" w:rsidR="00897956" w:rsidRPr="00481D2D" w:rsidRDefault="00897956">
            <w:pPr>
              <w:pStyle w:val="TAL"/>
            </w:pPr>
            <w:r w:rsidRPr="00481D2D">
              <w:t>m</w:t>
            </w:r>
          </w:p>
        </w:tc>
        <w:tc>
          <w:tcPr>
            <w:tcW w:w="1021" w:type="dxa"/>
          </w:tcPr>
          <w:p w14:paraId="12EDB099" w14:textId="77777777" w:rsidR="00897956" w:rsidRPr="00481D2D" w:rsidRDefault="00897956">
            <w:pPr>
              <w:pStyle w:val="TAL"/>
            </w:pPr>
            <w:r w:rsidRPr="00481D2D">
              <w:t>[26] 20.39</w:t>
            </w:r>
          </w:p>
        </w:tc>
        <w:tc>
          <w:tcPr>
            <w:tcW w:w="1021" w:type="dxa"/>
          </w:tcPr>
          <w:p w14:paraId="439CA810" w14:textId="77777777" w:rsidR="00897956" w:rsidRPr="00481D2D" w:rsidRDefault="00897956">
            <w:pPr>
              <w:pStyle w:val="TAL"/>
            </w:pPr>
            <w:r w:rsidRPr="00481D2D">
              <w:t>m</w:t>
            </w:r>
          </w:p>
        </w:tc>
        <w:tc>
          <w:tcPr>
            <w:tcW w:w="1021" w:type="dxa"/>
          </w:tcPr>
          <w:p w14:paraId="6BE8366A" w14:textId="77777777" w:rsidR="00897956" w:rsidRPr="00481D2D" w:rsidRDefault="00897956">
            <w:pPr>
              <w:pStyle w:val="TAL"/>
            </w:pPr>
            <w:r w:rsidRPr="00481D2D">
              <w:t>m</w:t>
            </w:r>
          </w:p>
        </w:tc>
      </w:tr>
      <w:tr w:rsidR="00897956" w:rsidRPr="00481D2D" w14:paraId="4EF23BEB" w14:textId="77777777">
        <w:tc>
          <w:tcPr>
            <w:tcW w:w="851" w:type="dxa"/>
          </w:tcPr>
          <w:p w14:paraId="3170F725" w14:textId="77777777" w:rsidR="00897956" w:rsidRPr="00481D2D" w:rsidRDefault="00897956">
            <w:pPr>
              <w:pStyle w:val="TAL"/>
            </w:pPr>
            <w:r w:rsidRPr="00481D2D">
              <w:t>23</w:t>
            </w:r>
          </w:p>
        </w:tc>
        <w:tc>
          <w:tcPr>
            <w:tcW w:w="2665" w:type="dxa"/>
          </w:tcPr>
          <w:p w14:paraId="55C60B39" w14:textId="77777777" w:rsidR="00897956" w:rsidRPr="00481D2D" w:rsidRDefault="00897956">
            <w:pPr>
              <w:pStyle w:val="TAL"/>
            </w:pPr>
            <w:r w:rsidRPr="00481D2D">
              <w:t>User-Agent</w:t>
            </w:r>
          </w:p>
        </w:tc>
        <w:tc>
          <w:tcPr>
            <w:tcW w:w="1021" w:type="dxa"/>
          </w:tcPr>
          <w:p w14:paraId="29A9802C" w14:textId="77777777" w:rsidR="00897956" w:rsidRPr="00481D2D" w:rsidRDefault="00897956">
            <w:pPr>
              <w:pStyle w:val="TAL"/>
            </w:pPr>
            <w:r w:rsidRPr="00481D2D">
              <w:t>[26] 20.41</w:t>
            </w:r>
          </w:p>
        </w:tc>
        <w:tc>
          <w:tcPr>
            <w:tcW w:w="1021" w:type="dxa"/>
          </w:tcPr>
          <w:p w14:paraId="66A6D220" w14:textId="77777777" w:rsidR="00897956" w:rsidRPr="00481D2D" w:rsidRDefault="008B7F89">
            <w:pPr>
              <w:pStyle w:val="TAL"/>
            </w:pPr>
            <w:r w:rsidRPr="00481D2D">
              <w:t>o</w:t>
            </w:r>
          </w:p>
        </w:tc>
        <w:tc>
          <w:tcPr>
            <w:tcW w:w="1021" w:type="dxa"/>
          </w:tcPr>
          <w:p w14:paraId="28D81408" w14:textId="77777777" w:rsidR="00897956" w:rsidRPr="00481D2D" w:rsidRDefault="008B7F89">
            <w:pPr>
              <w:pStyle w:val="TAL"/>
            </w:pPr>
            <w:r w:rsidRPr="00481D2D">
              <w:t>o</w:t>
            </w:r>
          </w:p>
        </w:tc>
        <w:tc>
          <w:tcPr>
            <w:tcW w:w="1021" w:type="dxa"/>
          </w:tcPr>
          <w:p w14:paraId="04853ACC" w14:textId="77777777" w:rsidR="00897956" w:rsidRPr="00481D2D" w:rsidRDefault="00897956">
            <w:pPr>
              <w:pStyle w:val="TAL"/>
            </w:pPr>
            <w:r w:rsidRPr="00481D2D">
              <w:t>[26] 20.41</w:t>
            </w:r>
          </w:p>
        </w:tc>
        <w:tc>
          <w:tcPr>
            <w:tcW w:w="1021" w:type="dxa"/>
          </w:tcPr>
          <w:p w14:paraId="062D46F4" w14:textId="77777777" w:rsidR="00897956" w:rsidRPr="00481D2D" w:rsidRDefault="008B7F89">
            <w:pPr>
              <w:pStyle w:val="TAL"/>
            </w:pPr>
            <w:r w:rsidRPr="00481D2D">
              <w:t>o</w:t>
            </w:r>
          </w:p>
        </w:tc>
        <w:tc>
          <w:tcPr>
            <w:tcW w:w="1021" w:type="dxa"/>
          </w:tcPr>
          <w:p w14:paraId="1207C3E1" w14:textId="77777777" w:rsidR="00897956" w:rsidRPr="00481D2D" w:rsidRDefault="008B7F89">
            <w:pPr>
              <w:pStyle w:val="TAL"/>
            </w:pPr>
            <w:r w:rsidRPr="00481D2D">
              <w:t>o</w:t>
            </w:r>
          </w:p>
        </w:tc>
      </w:tr>
      <w:tr w:rsidR="00897956" w:rsidRPr="00481D2D" w14:paraId="0E37399A" w14:textId="77777777">
        <w:tc>
          <w:tcPr>
            <w:tcW w:w="851" w:type="dxa"/>
          </w:tcPr>
          <w:p w14:paraId="3DF19484" w14:textId="77777777" w:rsidR="00897956" w:rsidRPr="00481D2D" w:rsidRDefault="00897956">
            <w:pPr>
              <w:pStyle w:val="TAL"/>
            </w:pPr>
            <w:r w:rsidRPr="00481D2D">
              <w:t>24</w:t>
            </w:r>
          </w:p>
        </w:tc>
        <w:tc>
          <w:tcPr>
            <w:tcW w:w="2665" w:type="dxa"/>
          </w:tcPr>
          <w:p w14:paraId="77DB663D" w14:textId="77777777" w:rsidR="00897956" w:rsidRPr="00481D2D" w:rsidRDefault="00897956">
            <w:pPr>
              <w:pStyle w:val="TAL"/>
            </w:pPr>
            <w:r w:rsidRPr="00481D2D">
              <w:t>Via</w:t>
            </w:r>
          </w:p>
        </w:tc>
        <w:tc>
          <w:tcPr>
            <w:tcW w:w="1021" w:type="dxa"/>
          </w:tcPr>
          <w:p w14:paraId="36EE2DA5" w14:textId="77777777" w:rsidR="00897956" w:rsidRPr="00481D2D" w:rsidRDefault="00897956">
            <w:pPr>
              <w:pStyle w:val="TAL"/>
            </w:pPr>
            <w:r w:rsidRPr="00481D2D">
              <w:t>[26] 20.42</w:t>
            </w:r>
          </w:p>
        </w:tc>
        <w:tc>
          <w:tcPr>
            <w:tcW w:w="1021" w:type="dxa"/>
          </w:tcPr>
          <w:p w14:paraId="6A59D39A" w14:textId="77777777" w:rsidR="00897956" w:rsidRPr="00481D2D" w:rsidRDefault="00897956">
            <w:pPr>
              <w:pStyle w:val="TAL"/>
            </w:pPr>
            <w:r w:rsidRPr="00481D2D">
              <w:t>m</w:t>
            </w:r>
          </w:p>
        </w:tc>
        <w:tc>
          <w:tcPr>
            <w:tcW w:w="1021" w:type="dxa"/>
          </w:tcPr>
          <w:p w14:paraId="1317B1C9" w14:textId="77777777" w:rsidR="00897956" w:rsidRPr="00481D2D" w:rsidRDefault="00897956">
            <w:pPr>
              <w:pStyle w:val="TAL"/>
            </w:pPr>
            <w:r w:rsidRPr="00481D2D">
              <w:t>m</w:t>
            </w:r>
          </w:p>
        </w:tc>
        <w:tc>
          <w:tcPr>
            <w:tcW w:w="1021" w:type="dxa"/>
          </w:tcPr>
          <w:p w14:paraId="0F0C22A5" w14:textId="77777777" w:rsidR="00897956" w:rsidRPr="00481D2D" w:rsidRDefault="00897956">
            <w:pPr>
              <w:pStyle w:val="TAL"/>
            </w:pPr>
            <w:r w:rsidRPr="00481D2D">
              <w:t>[26] 20.42</w:t>
            </w:r>
          </w:p>
        </w:tc>
        <w:tc>
          <w:tcPr>
            <w:tcW w:w="1021" w:type="dxa"/>
          </w:tcPr>
          <w:p w14:paraId="5F99D760" w14:textId="77777777" w:rsidR="00897956" w:rsidRPr="00481D2D" w:rsidRDefault="00897956">
            <w:pPr>
              <w:pStyle w:val="TAL"/>
            </w:pPr>
            <w:r w:rsidRPr="00481D2D">
              <w:t>m</w:t>
            </w:r>
          </w:p>
        </w:tc>
        <w:tc>
          <w:tcPr>
            <w:tcW w:w="1021" w:type="dxa"/>
          </w:tcPr>
          <w:p w14:paraId="2BE86A00" w14:textId="77777777" w:rsidR="00897956" w:rsidRPr="00481D2D" w:rsidRDefault="00897956">
            <w:pPr>
              <w:pStyle w:val="TAL"/>
            </w:pPr>
            <w:r w:rsidRPr="00481D2D">
              <w:t>m</w:t>
            </w:r>
          </w:p>
        </w:tc>
      </w:tr>
      <w:tr w:rsidR="00897956" w:rsidRPr="00481D2D" w14:paraId="2CCACF8C" w14:textId="77777777">
        <w:tc>
          <w:tcPr>
            <w:tcW w:w="851" w:type="dxa"/>
          </w:tcPr>
          <w:p w14:paraId="77A973E0" w14:textId="77777777" w:rsidR="00897956" w:rsidRPr="00481D2D" w:rsidRDefault="00897956">
            <w:pPr>
              <w:pStyle w:val="TAL"/>
            </w:pPr>
            <w:r w:rsidRPr="00481D2D">
              <w:t>25</w:t>
            </w:r>
          </w:p>
        </w:tc>
        <w:tc>
          <w:tcPr>
            <w:tcW w:w="2665" w:type="dxa"/>
          </w:tcPr>
          <w:p w14:paraId="3ACF5BA6" w14:textId="77777777" w:rsidR="00897956" w:rsidRPr="00481D2D" w:rsidRDefault="00897956">
            <w:pPr>
              <w:pStyle w:val="TAL"/>
            </w:pPr>
            <w:r w:rsidRPr="00481D2D">
              <w:t>Warning</w:t>
            </w:r>
          </w:p>
        </w:tc>
        <w:tc>
          <w:tcPr>
            <w:tcW w:w="1021" w:type="dxa"/>
          </w:tcPr>
          <w:p w14:paraId="3FFBD223" w14:textId="77777777" w:rsidR="00897956" w:rsidRPr="00481D2D" w:rsidRDefault="00897956">
            <w:pPr>
              <w:pStyle w:val="TAL"/>
            </w:pPr>
            <w:r w:rsidRPr="00481D2D">
              <w:t>[26] 20.43</w:t>
            </w:r>
          </w:p>
        </w:tc>
        <w:tc>
          <w:tcPr>
            <w:tcW w:w="1021" w:type="dxa"/>
          </w:tcPr>
          <w:p w14:paraId="3AB95298" w14:textId="77777777" w:rsidR="00897956" w:rsidRPr="00481D2D" w:rsidRDefault="00897956">
            <w:pPr>
              <w:pStyle w:val="TAL"/>
            </w:pPr>
            <w:r w:rsidRPr="00481D2D">
              <w:t>o</w:t>
            </w:r>
          </w:p>
        </w:tc>
        <w:tc>
          <w:tcPr>
            <w:tcW w:w="1021" w:type="dxa"/>
          </w:tcPr>
          <w:p w14:paraId="72A26ECD" w14:textId="77777777" w:rsidR="00897956" w:rsidRPr="00481D2D" w:rsidRDefault="00897956">
            <w:pPr>
              <w:pStyle w:val="TAL"/>
            </w:pPr>
            <w:r w:rsidRPr="00481D2D">
              <w:t>o</w:t>
            </w:r>
          </w:p>
        </w:tc>
        <w:tc>
          <w:tcPr>
            <w:tcW w:w="1021" w:type="dxa"/>
          </w:tcPr>
          <w:p w14:paraId="5C81A9A7" w14:textId="77777777" w:rsidR="00897956" w:rsidRPr="00481D2D" w:rsidRDefault="00897956">
            <w:pPr>
              <w:pStyle w:val="TAL"/>
            </w:pPr>
            <w:r w:rsidRPr="00481D2D">
              <w:t>[26] 20.43</w:t>
            </w:r>
          </w:p>
        </w:tc>
        <w:tc>
          <w:tcPr>
            <w:tcW w:w="1021" w:type="dxa"/>
          </w:tcPr>
          <w:p w14:paraId="75565D2E" w14:textId="77777777" w:rsidR="00897956" w:rsidRPr="00481D2D" w:rsidRDefault="00897956">
            <w:pPr>
              <w:pStyle w:val="TAL"/>
            </w:pPr>
            <w:r w:rsidRPr="00481D2D">
              <w:t>o</w:t>
            </w:r>
          </w:p>
        </w:tc>
        <w:tc>
          <w:tcPr>
            <w:tcW w:w="1021" w:type="dxa"/>
          </w:tcPr>
          <w:p w14:paraId="0D41B509" w14:textId="77777777" w:rsidR="00897956" w:rsidRPr="00481D2D" w:rsidRDefault="00897956">
            <w:pPr>
              <w:pStyle w:val="TAL"/>
            </w:pPr>
            <w:r w:rsidRPr="00481D2D">
              <w:t>o</w:t>
            </w:r>
          </w:p>
        </w:tc>
      </w:tr>
      <w:tr w:rsidR="00897956" w:rsidRPr="00481D2D" w14:paraId="0492A7F5" w14:textId="77777777">
        <w:trPr>
          <w:cantSplit/>
        </w:trPr>
        <w:tc>
          <w:tcPr>
            <w:tcW w:w="9642" w:type="dxa"/>
            <w:gridSpan w:val="8"/>
          </w:tcPr>
          <w:p w14:paraId="7B88E6F4" w14:textId="77777777" w:rsidR="00897956" w:rsidRPr="00481D2D" w:rsidRDefault="00897956">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E110837" w14:textId="77777777" w:rsidR="00897956" w:rsidRPr="00481D2D" w:rsidRDefault="00897956">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7E74FD45" w14:textId="77777777" w:rsidR="00897956" w:rsidRPr="00481D2D" w:rsidRDefault="00897956">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6925315B" w14:textId="77777777" w:rsidR="00897956" w:rsidRPr="00481D2D" w:rsidRDefault="00897956">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52E36279" w14:textId="77777777" w:rsidR="00897956" w:rsidRPr="00481D2D" w:rsidRDefault="00897956">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7845A3CE" w14:textId="77777777" w:rsidR="00897956" w:rsidRPr="00481D2D" w:rsidRDefault="00897956">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22AA0C99" w14:textId="77777777" w:rsidR="00897956" w:rsidRPr="00481D2D" w:rsidRDefault="00897956">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70B21FAC" w14:textId="77777777" w:rsidR="00897956" w:rsidRPr="00481D2D" w:rsidRDefault="00897956">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7C75FE5F" w14:textId="77777777" w:rsidR="00897956" w:rsidRPr="00481D2D" w:rsidRDefault="00897956">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55AC6A23" w14:textId="77777777" w:rsidR="00897956" w:rsidRPr="00481D2D" w:rsidRDefault="00897956">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5270A2A5" w14:textId="77777777" w:rsidR="00897956" w:rsidRPr="00481D2D" w:rsidRDefault="00897956">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461C7D4A" w14:textId="77777777" w:rsidR="00897956" w:rsidRPr="00481D2D" w:rsidRDefault="00897956">
            <w:pPr>
              <w:pStyle w:val="TAN"/>
            </w:pPr>
            <w:r w:rsidRPr="00481D2D">
              <w:t>c12:</w:t>
            </w:r>
            <w:r w:rsidRPr="00481D2D">
              <w:tab/>
              <w:t xml:space="preserve">IF A.6/18 THEN m </w:t>
            </w:r>
            <w:smartTag w:uri="urn:schemas-microsoft-com:office:smarttags" w:element="stockticker">
              <w:r w:rsidRPr="00481D2D">
                <w:t>ELSE</w:t>
              </w:r>
            </w:smartTag>
            <w:r w:rsidRPr="00481D2D">
              <w:t xml:space="preserve"> o - - 405 (Method Not Allowed).</w:t>
            </w:r>
          </w:p>
          <w:p w14:paraId="4DFF688F" w14:textId="77777777" w:rsidR="001F5150" w:rsidRPr="00481D2D" w:rsidRDefault="00897956" w:rsidP="001F5150">
            <w:pPr>
              <w:pStyle w:val="TAN"/>
            </w:pPr>
            <w:r w:rsidRPr="00481D2D">
              <w:t>c13:</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5A5B0645" w14:textId="77777777" w:rsidR="00047EC0" w:rsidRPr="00481D2D" w:rsidRDefault="00FC320B" w:rsidP="00047EC0">
            <w:pPr>
              <w:pStyle w:val="TAN"/>
              <w:rPr>
                <w:rFonts w:eastAsia="SimSun"/>
                <w:lang w:eastAsia="zh-CN"/>
              </w:rPr>
            </w:pPr>
            <w:r w:rsidRPr="00481D2D">
              <w:t>c16:</w:t>
            </w:r>
            <w:r w:rsidRPr="00481D2D">
              <w:tab/>
              <w:t xml:space="preserve">IF A.4/60 THEN m </w:t>
            </w:r>
            <w:smartTag w:uri="urn:schemas-microsoft-com:office:smarttags" w:element="stockticker">
              <w:r w:rsidRPr="00481D2D">
                <w:t>ELSE</w:t>
              </w:r>
            </w:smartTag>
            <w:r w:rsidRPr="00481D2D">
              <w:t xml:space="preserve"> n/a - - SIP location conveyance.</w:t>
            </w:r>
          </w:p>
          <w:p w14:paraId="710C7A7A" w14:textId="77777777" w:rsidR="00897956" w:rsidRPr="00481D2D" w:rsidRDefault="00047EC0" w:rsidP="00047EC0">
            <w:pPr>
              <w:pStyle w:val="TAN"/>
              <w:rPr>
                <w:rFonts w:eastAsia="SimSun"/>
                <w:lang w:eastAsia="zh-CN"/>
              </w:rPr>
            </w:pPr>
            <w:r w:rsidRPr="00481D2D">
              <w:rPr>
                <w:rFonts w:eastAsia="SimSun"/>
                <w:lang w:eastAsia="zh-CN"/>
              </w:rPr>
              <w:t>c17:</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06C38C5D" w14:textId="77777777" w:rsidR="004D17B9" w:rsidRPr="00481D2D" w:rsidRDefault="004D17B9" w:rsidP="00047EC0">
            <w:pPr>
              <w:pStyle w:val="TAN"/>
            </w:pPr>
            <w:r w:rsidRPr="00481D2D">
              <w:t>c18:</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16EC90F2" w14:textId="77777777" w:rsidR="002573B6" w:rsidRPr="00481D2D" w:rsidRDefault="002573B6" w:rsidP="002573B6">
            <w:pPr>
              <w:pStyle w:val="TAN"/>
            </w:pPr>
            <w:r w:rsidRPr="00481D2D">
              <w:t>c19:</w:t>
            </w:r>
            <w:r w:rsidRPr="00481D2D">
              <w:tab/>
              <w:t xml:space="preserve">IF A.4/113 AND A.3/1 THEN m ELSE n/a - - the </w:t>
            </w:r>
            <w:r w:rsidRPr="00481D2D">
              <w:rPr>
                <w:lang w:eastAsia="zh-CN"/>
              </w:rPr>
              <w:t>Cellular-Network-Info</w:t>
            </w:r>
            <w:r w:rsidRPr="00481D2D">
              <w:t xml:space="preserve"> header extension and UE.</w:t>
            </w:r>
          </w:p>
          <w:p w14:paraId="0C81607F" w14:textId="77777777" w:rsidR="00666A4D" w:rsidRPr="00481D2D" w:rsidRDefault="002573B6" w:rsidP="00666A4D">
            <w:pPr>
              <w:pStyle w:val="TAN"/>
            </w:pPr>
            <w:r w:rsidRPr="00481D2D">
              <w:t>c20:</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5A5F8DAD" w14:textId="77777777" w:rsidR="00EC061A" w:rsidRPr="00481D2D" w:rsidRDefault="00666A4D" w:rsidP="00EC061A">
            <w:pPr>
              <w:pStyle w:val="TAN"/>
            </w:pPr>
            <w:r w:rsidRPr="00481D2D">
              <w:t>c21:</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1ECAFFC4" w14:textId="77777777" w:rsidR="00EC061A" w:rsidRPr="00481D2D" w:rsidRDefault="00EC061A" w:rsidP="00EC061A">
            <w:pPr>
              <w:pStyle w:val="TAN"/>
            </w:pPr>
            <w:r w:rsidRPr="00481D2D">
              <w:rPr>
                <w:lang w:eastAsia="ja-JP"/>
              </w:rPr>
              <w:t>c2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6CC2B47A" w14:textId="77777777" w:rsidR="002573B6" w:rsidRPr="00481D2D" w:rsidRDefault="00EC061A" w:rsidP="00EC061A">
            <w:pPr>
              <w:pStyle w:val="TAN"/>
            </w:pPr>
            <w:r w:rsidRPr="00481D2D">
              <w:rPr>
                <w:lang w:eastAsia="ja-JP"/>
              </w:rPr>
              <w:t>c2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897956" w:rsidRPr="00481D2D" w14:paraId="4595747F" w14:textId="77777777">
        <w:trPr>
          <w:cantSplit/>
        </w:trPr>
        <w:tc>
          <w:tcPr>
            <w:tcW w:w="9642" w:type="dxa"/>
            <w:gridSpan w:val="8"/>
          </w:tcPr>
          <w:p w14:paraId="09420A65" w14:textId="77777777" w:rsidR="00897956" w:rsidRPr="00481D2D" w:rsidRDefault="00897956">
            <w:pPr>
              <w:pStyle w:val="TAN"/>
            </w:pPr>
            <w:r w:rsidRPr="00481D2D">
              <w:t>NOTE:</w:t>
            </w:r>
            <w:r w:rsidRPr="00481D2D">
              <w:tab/>
              <w:t xml:space="preserve">For a 488 (Not Acceptable Here) response, RFC 3261 [26] gives the status of this header </w:t>
            </w:r>
            <w:r w:rsidR="00976393" w:rsidRPr="00481D2D">
              <w:t xml:space="preserve">field </w:t>
            </w:r>
            <w:r w:rsidRPr="00481D2D">
              <w:t>as SHOULD rather than OPTIONAL.</w:t>
            </w:r>
          </w:p>
        </w:tc>
      </w:tr>
    </w:tbl>
    <w:p w14:paraId="11A301A2" w14:textId="77777777" w:rsidR="00897956" w:rsidRPr="00481D2D" w:rsidRDefault="00897956"/>
    <w:p w14:paraId="358260FE" w14:textId="77777777" w:rsidR="00897956" w:rsidRPr="00481D2D" w:rsidRDefault="00897956">
      <w:pPr>
        <w:keepNext/>
        <w:keepLines/>
      </w:pPr>
      <w:r w:rsidRPr="00481D2D">
        <w:t>Prerequisite A.5/15B - - PUBLISH response</w:t>
      </w:r>
    </w:p>
    <w:p w14:paraId="65CFD281" w14:textId="77777777" w:rsidR="00897956" w:rsidRPr="00481D2D" w:rsidRDefault="00897956" w:rsidP="00F024F1">
      <w:pPr>
        <w:keepNext/>
        <w:keepLines/>
      </w:pPr>
      <w:r w:rsidRPr="00481D2D">
        <w:t>Prerequisite: A.6/</w:t>
      </w:r>
      <w:r w:rsidR="00F024F1" w:rsidRPr="00481D2D">
        <w:t>102</w:t>
      </w:r>
      <w:r w:rsidRPr="00481D2D">
        <w:t xml:space="preserve"> - - Additional for </w:t>
      </w:r>
      <w:r w:rsidR="00F024F1" w:rsidRPr="00481D2D">
        <w:t xml:space="preserve">2xx </w:t>
      </w:r>
      <w:r w:rsidRPr="00481D2D">
        <w:t>response</w:t>
      </w:r>
    </w:p>
    <w:p w14:paraId="70CB7DB8" w14:textId="77777777" w:rsidR="00897956" w:rsidRPr="00481D2D" w:rsidRDefault="00897956">
      <w:pPr>
        <w:pStyle w:val="TH"/>
      </w:pPr>
      <w:bookmarkStart w:id="3091" w:name="_CRTableA_104D"/>
      <w:r w:rsidRPr="00481D2D">
        <w:t>Table </w:t>
      </w:r>
      <w:bookmarkEnd w:id="3091"/>
      <w:r w:rsidRPr="00481D2D">
        <w:t>A.104D: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AC6B694" w14:textId="77777777">
        <w:trPr>
          <w:cantSplit/>
        </w:trPr>
        <w:tc>
          <w:tcPr>
            <w:tcW w:w="851" w:type="dxa"/>
            <w:vMerge w:val="restart"/>
          </w:tcPr>
          <w:p w14:paraId="49A2FA66" w14:textId="77777777" w:rsidR="00897956" w:rsidRPr="00481D2D" w:rsidRDefault="00897956">
            <w:pPr>
              <w:pStyle w:val="TAH"/>
            </w:pPr>
            <w:r w:rsidRPr="00481D2D">
              <w:t>Item</w:t>
            </w:r>
          </w:p>
        </w:tc>
        <w:tc>
          <w:tcPr>
            <w:tcW w:w="2665" w:type="dxa"/>
            <w:vMerge w:val="restart"/>
          </w:tcPr>
          <w:p w14:paraId="0C6CECF4" w14:textId="77777777" w:rsidR="00897956" w:rsidRPr="00481D2D" w:rsidRDefault="00897956">
            <w:pPr>
              <w:pStyle w:val="TAH"/>
            </w:pPr>
            <w:r w:rsidRPr="00481D2D">
              <w:t>Header</w:t>
            </w:r>
            <w:r w:rsidR="00976393" w:rsidRPr="00481D2D">
              <w:t xml:space="preserve"> field</w:t>
            </w:r>
          </w:p>
        </w:tc>
        <w:tc>
          <w:tcPr>
            <w:tcW w:w="3063" w:type="dxa"/>
            <w:gridSpan w:val="3"/>
          </w:tcPr>
          <w:p w14:paraId="49CB1492" w14:textId="77777777" w:rsidR="00897956" w:rsidRPr="00481D2D" w:rsidRDefault="00897956">
            <w:pPr>
              <w:pStyle w:val="TAH"/>
            </w:pPr>
            <w:r w:rsidRPr="00481D2D">
              <w:t>Sending</w:t>
            </w:r>
          </w:p>
        </w:tc>
        <w:tc>
          <w:tcPr>
            <w:tcW w:w="3063" w:type="dxa"/>
            <w:gridSpan w:val="3"/>
          </w:tcPr>
          <w:p w14:paraId="0EE10D45" w14:textId="77777777" w:rsidR="00897956" w:rsidRPr="00481D2D" w:rsidRDefault="00897956">
            <w:pPr>
              <w:pStyle w:val="TAH"/>
              <w:rPr>
                <w:b w:val="0"/>
              </w:rPr>
            </w:pPr>
            <w:r w:rsidRPr="00481D2D">
              <w:t>Receiving</w:t>
            </w:r>
          </w:p>
        </w:tc>
      </w:tr>
      <w:tr w:rsidR="00897956" w:rsidRPr="00481D2D" w14:paraId="5486675E" w14:textId="77777777">
        <w:trPr>
          <w:cantSplit/>
        </w:trPr>
        <w:tc>
          <w:tcPr>
            <w:tcW w:w="851" w:type="dxa"/>
            <w:vMerge/>
          </w:tcPr>
          <w:p w14:paraId="6457338A" w14:textId="77777777" w:rsidR="00897956" w:rsidRPr="00481D2D" w:rsidRDefault="00897956">
            <w:pPr>
              <w:pStyle w:val="TAH"/>
            </w:pPr>
          </w:p>
        </w:tc>
        <w:tc>
          <w:tcPr>
            <w:tcW w:w="2665" w:type="dxa"/>
            <w:vMerge/>
          </w:tcPr>
          <w:p w14:paraId="00612501" w14:textId="77777777" w:rsidR="00897956" w:rsidRPr="00481D2D" w:rsidRDefault="00897956">
            <w:pPr>
              <w:pStyle w:val="TAH"/>
            </w:pPr>
          </w:p>
        </w:tc>
        <w:tc>
          <w:tcPr>
            <w:tcW w:w="1021" w:type="dxa"/>
          </w:tcPr>
          <w:p w14:paraId="29D5521C" w14:textId="77777777" w:rsidR="00897956" w:rsidRPr="00481D2D" w:rsidRDefault="00897956">
            <w:pPr>
              <w:pStyle w:val="TAH"/>
            </w:pPr>
            <w:r w:rsidRPr="00481D2D">
              <w:t>Ref.</w:t>
            </w:r>
          </w:p>
        </w:tc>
        <w:tc>
          <w:tcPr>
            <w:tcW w:w="1021" w:type="dxa"/>
          </w:tcPr>
          <w:p w14:paraId="77BBBF3B" w14:textId="77777777" w:rsidR="00897956" w:rsidRPr="00481D2D" w:rsidRDefault="00897956">
            <w:pPr>
              <w:pStyle w:val="TAH"/>
            </w:pPr>
            <w:r w:rsidRPr="00481D2D">
              <w:t>RFC status</w:t>
            </w:r>
          </w:p>
        </w:tc>
        <w:tc>
          <w:tcPr>
            <w:tcW w:w="1021" w:type="dxa"/>
          </w:tcPr>
          <w:p w14:paraId="78A43876" w14:textId="77777777" w:rsidR="00897956" w:rsidRPr="00481D2D" w:rsidRDefault="00897956">
            <w:pPr>
              <w:pStyle w:val="TAH"/>
            </w:pPr>
            <w:r w:rsidRPr="00481D2D">
              <w:t>Profile status</w:t>
            </w:r>
          </w:p>
        </w:tc>
        <w:tc>
          <w:tcPr>
            <w:tcW w:w="1021" w:type="dxa"/>
          </w:tcPr>
          <w:p w14:paraId="4F16F4C9" w14:textId="77777777" w:rsidR="00897956" w:rsidRPr="00481D2D" w:rsidRDefault="00897956">
            <w:pPr>
              <w:pStyle w:val="TAH"/>
            </w:pPr>
            <w:r w:rsidRPr="00481D2D">
              <w:t>Ref.</w:t>
            </w:r>
          </w:p>
        </w:tc>
        <w:tc>
          <w:tcPr>
            <w:tcW w:w="1021" w:type="dxa"/>
          </w:tcPr>
          <w:p w14:paraId="3EB9AED7" w14:textId="77777777" w:rsidR="00897956" w:rsidRPr="00481D2D" w:rsidRDefault="00897956">
            <w:pPr>
              <w:pStyle w:val="TAH"/>
            </w:pPr>
            <w:r w:rsidRPr="00481D2D">
              <w:t>RFC status</w:t>
            </w:r>
          </w:p>
        </w:tc>
        <w:tc>
          <w:tcPr>
            <w:tcW w:w="1021" w:type="dxa"/>
          </w:tcPr>
          <w:p w14:paraId="7475568D" w14:textId="77777777" w:rsidR="00897956" w:rsidRPr="00481D2D" w:rsidRDefault="00897956">
            <w:pPr>
              <w:pStyle w:val="TAH"/>
            </w:pPr>
            <w:r w:rsidRPr="00481D2D">
              <w:t>Profile status</w:t>
            </w:r>
          </w:p>
        </w:tc>
      </w:tr>
      <w:tr w:rsidR="00546923" w:rsidRPr="00481D2D" w14:paraId="1E32353E" w14:textId="77777777">
        <w:tc>
          <w:tcPr>
            <w:tcW w:w="851" w:type="dxa"/>
          </w:tcPr>
          <w:p w14:paraId="43385CA3" w14:textId="77777777" w:rsidR="00546923" w:rsidRPr="00481D2D" w:rsidRDefault="00546923" w:rsidP="00546923">
            <w:pPr>
              <w:pStyle w:val="TAL"/>
            </w:pPr>
          </w:p>
        </w:tc>
        <w:tc>
          <w:tcPr>
            <w:tcW w:w="2665" w:type="dxa"/>
          </w:tcPr>
          <w:p w14:paraId="6446AABC" w14:textId="77777777" w:rsidR="00546923" w:rsidRPr="00481D2D" w:rsidRDefault="00546923" w:rsidP="00546923">
            <w:pPr>
              <w:pStyle w:val="TAL"/>
            </w:pPr>
          </w:p>
        </w:tc>
        <w:tc>
          <w:tcPr>
            <w:tcW w:w="1021" w:type="dxa"/>
          </w:tcPr>
          <w:p w14:paraId="0610E01E" w14:textId="77777777" w:rsidR="00546923" w:rsidRPr="00481D2D" w:rsidRDefault="00546923" w:rsidP="00546923">
            <w:pPr>
              <w:pStyle w:val="TAL"/>
            </w:pPr>
          </w:p>
        </w:tc>
        <w:tc>
          <w:tcPr>
            <w:tcW w:w="1021" w:type="dxa"/>
          </w:tcPr>
          <w:p w14:paraId="50728F00" w14:textId="77777777" w:rsidR="00546923" w:rsidRPr="00481D2D" w:rsidRDefault="00546923" w:rsidP="00546923">
            <w:pPr>
              <w:pStyle w:val="TAL"/>
            </w:pPr>
          </w:p>
        </w:tc>
        <w:tc>
          <w:tcPr>
            <w:tcW w:w="1021" w:type="dxa"/>
          </w:tcPr>
          <w:p w14:paraId="55E4E45E" w14:textId="77777777" w:rsidR="00546923" w:rsidRPr="00481D2D" w:rsidRDefault="00546923" w:rsidP="00546923">
            <w:pPr>
              <w:pStyle w:val="TAL"/>
            </w:pPr>
          </w:p>
        </w:tc>
        <w:tc>
          <w:tcPr>
            <w:tcW w:w="1021" w:type="dxa"/>
          </w:tcPr>
          <w:p w14:paraId="4919BD2B" w14:textId="77777777" w:rsidR="00546923" w:rsidRPr="00481D2D" w:rsidRDefault="00546923" w:rsidP="00546923">
            <w:pPr>
              <w:pStyle w:val="TAL"/>
            </w:pPr>
          </w:p>
        </w:tc>
        <w:tc>
          <w:tcPr>
            <w:tcW w:w="1021" w:type="dxa"/>
          </w:tcPr>
          <w:p w14:paraId="7B7AFE59" w14:textId="77777777" w:rsidR="00546923" w:rsidRPr="00481D2D" w:rsidRDefault="00546923" w:rsidP="00546923">
            <w:pPr>
              <w:pStyle w:val="TAL"/>
            </w:pPr>
          </w:p>
        </w:tc>
        <w:tc>
          <w:tcPr>
            <w:tcW w:w="1021" w:type="dxa"/>
          </w:tcPr>
          <w:p w14:paraId="387C9378" w14:textId="77777777" w:rsidR="00546923" w:rsidRPr="00481D2D" w:rsidRDefault="00546923" w:rsidP="00546923">
            <w:pPr>
              <w:pStyle w:val="TAL"/>
            </w:pPr>
          </w:p>
        </w:tc>
      </w:tr>
      <w:tr w:rsidR="00CE4959" w:rsidRPr="00481D2D" w14:paraId="77C0E89A" w14:textId="77777777">
        <w:tc>
          <w:tcPr>
            <w:tcW w:w="851" w:type="dxa"/>
          </w:tcPr>
          <w:p w14:paraId="07314C6A" w14:textId="77777777" w:rsidR="00CE4959" w:rsidRPr="00481D2D" w:rsidRDefault="00CE4959" w:rsidP="003F1FEE">
            <w:pPr>
              <w:pStyle w:val="TAL"/>
            </w:pPr>
          </w:p>
        </w:tc>
        <w:tc>
          <w:tcPr>
            <w:tcW w:w="2665" w:type="dxa"/>
          </w:tcPr>
          <w:p w14:paraId="094D3D87" w14:textId="77777777" w:rsidR="00CE4959" w:rsidRPr="00481D2D" w:rsidRDefault="00CE4959" w:rsidP="003F1FEE">
            <w:pPr>
              <w:pStyle w:val="TAL"/>
            </w:pPr>
          </w:p>
        </w:tc>
        <w:tc>
          <w:tcPr>
            <w:tcW w:w="1021" w:type="dxa"/>
          </w:tcPr>
          <w:p w14:paraId="733E0E4D" w14:textId="77777777" w:rsidR="00CE4959" w:rsidRPr="00481D2D" w:rsidRDefault="00CE4959" w:rsidP="003F1FEE">
            <w:pPr>
              <w:pStyle w:val="TAL"/>
            </w:pPr>
          </w:p>
        </w:tc>
        <w:tc>
          <w:tcPr>
            <w:tcW w:w="1021" w:type="dxa"/>
          </w:tcPr>
          <w:p w14:paraId="2EB78AE6" w14:textId="77777777" w:rsidR="00CE4959" w:rsidRPr="00481D2D" w:rsidRDefault="00CE4959" w:rsidP="003F1FEE">
            <w:pPr>
              <w:pStyle w:val="TAL"/>
            </w:pPr>
          </w:p>
        </w:tc>
        <w:tc>
          <w:tcPr>
            <w:tcW w:w="1021" w:type="dxa"/>
          </w:tcPr>
          <w:p w14:paraId="525854D2" w14:textId="77777777" w:rsidR="00CE4959" w:rsidRPr="00481D2D" w:rsidRDefault="00CE4959" w:rsidP="003F1FEE">
            <w:pPr>
              <w:pStyle w:val="TAL"/>
            </w:pPr>
          </w:p>
        </w:tc>
        <w:tc>
          <w:tcPr>
            <w:tcW w:w="1021" w:type="dxa"/>
          </w:tcPr>
          <w:p w14:paraId="21BAF021" w14:textId="77777777" w:rsidR="00CE4959" w:rsidRPr="00481D2D" w:rsidRDefault="00CE4959" w:rsidP="003F1FEE">
            <w:pPr>
              <w:pStyle w:val="TAL"/>
            </w:pPr>
          </w:p>
        </w:tc>
        <w:tc>
          <w:tcPr>
            <w:tcW w:w="1021" w:type="dxa"/>
          </w:tcPr>
          <w:p w14:paraId="1B9AF4C9" w14:textId="77777777" w:rsidR="00CE4959" w:rsidRPr="00481D2D" w:rsidRDefault="00CE4959" w:rsidP="003F1FEE">
            <w:pPr>
              <w:pStyle w:val="TAL"/>
            </w:pPr>
          </w:p>
        </w:tc>
        <w:tc>
          <w:tcPr>
            <w:tcW w:w="1021" w:type="dxa"/>
          </w:tcPr>
          <w:p w14:paraId="22AD91D9" w14:textId="77777777" w:rsidR="00CE4959" w:rsidRPr="00481D2D" w:rsidRDefault="00CE4959" w:rsidP="003F1FEE">
            <w:pPr>
              <w:pStyle w:val="TAL"/>
            </w:pPr>
          </w:p>
        </w:tc>
      </w:tr>
      <w:tr w:rsidR="00897956" w:rsidRPr="00481D2D" w14:paraId="5C00B316" w14:textId="77777777">
        <w:tc>
          <w:tcPr>
            <w:tcW w:w="851" w:type="dxa"/>
          </w:tcPr>
          <w:p w14:paraId="3EA853AE" w14:textId="77777777" w:rsidR="00897956" w:rsidRPr="00481D2D" w:rsidRDefault="00897956">
            <w:pPr>
              <w:pStyle w:val="TAL"/>
            </w:pPr>
            <w:r w:rsidRPr="00481D2D">
              <w:t>2</w:t>
            </w:r>
          </w:p>
        </w:tc>
        <w:tc>
          <w:tcPr>
            <w:tcW w:w="2665" w:type="dxa"/>
          </w:tcPr>
          <w:p w14:paraId="5A9F1E3D" w14:textId="77777777" w:rsidR="00897956" w:rsidRPr="00481D2D" w:rsidRDefault="00897956">
            <w:pPr>
              <w:pStyle w:val="TAL"/>
            </w:pPr>
            <w:r w:rsidRPr="00481D2D">
              <w:t>Authentication-Info</w:t>
            </w:r>
          </w:p>
        </w:tc>
        <w:tc>
          <w:tcPr>
            <w:tcW w:w="1021" w:type="dxa"/>
          </w:tcPr>
          <w:p w14:paraId="2557F6CF" w14:textId="77777777" w:rsidR="00897956" w:rsidRPr="00481D2D" w:rsidRDefault="00897956">
            <w:pPr>
              <w:pStyle w:val="TAL"/>
            </w:pPr>
            <w:r w:rsidRPr="00481D2D">
              <w:t>[26] 20.6</w:t>
            </w:r>
          </w:p>
        </w:tc>
        <w:tc>
          <w:tcPr>
            <w:tcW w:w="1021" w:type="dxa"/>
          </w:tcPr>
          <w:p w14:paraId="3AA42536" w14:textId="77777777" w:rsidR="00897956" w:rsidRPr="00481D2D" w:rsidRDefault="00897956">
            <w:pPr>
              <w:pStyle w:val="TAL"/>
            </w:pPr>
            <w:r w:rsidRPr="00481D2D">
              <w:t>c1</w:t>
            </w:r>
          </w:p>
        </w:tc>
        <w:tc>
          <w:tcPr>
            <w:tcW w:w="1021" w:type="dxa"/>
          </w:tcPr>
          <w:p w14:paraId="4634636E" w14:textId="77777777" w:rsidR="00897956" w:rsidRPr="00481D2D" w:rsidRDefault="00897956">
            <w:pPr>
              <w:pStyle w:val="TAL"/>
            </w:pPr>
            <w:r w:rsidRPr="00481D2D">
              <w:t>c1</w:t>
            </w:r>
          </w:p>
        </w:tc>
        <w:tc>
          <w:tcPr>
            <w:tcW w:w="1021" w:type="dxa"/>
          </w:tcPr>
          <w:p w14:paraId="62D7527E" w14:textId="77777777" w:rsidR="00897956" w:rsidRPr="00481D2D" w:rsidRDefault="00897956">
            <w:pPr>
              <w:pStyle w:val="TAL"/>
            </w:pPr>
            <w:r w:rsidRPr="00481D2D">
              <w:t>[26] 20.6</w:t>
            </w:r>
          </w:p>
        </w:tc>
        <w:tc>
          <w:tcPr>
            <w:tcW w:w="1021" w:type="dxa"/>
          </w:tcPr>
          <w:p w14:paraId="79849C50" w14:textId="77777777" w:rsidR="00897956" w:rsidRPr="00481D2D" w:rsidRDefault="00897956">
            <w:pPr>
              <w:pStyle w:val="TAL"/>
            </w:pPr>
            <w:r w:rsidRPr="00481D2D">
              <w:t>c2</w:t>
            </w:r>
          </w:p>
        </w:tc>
        <w:tc>
          <w:tcPr>
            <w:tcW w:w="1021" w:type="dxa"/>
          </w:tcPr>
          <w:p w14:paraId="6F6DA285" w14:textId="77777777" w:rsidR="00897956" w:rsidRPr="00481D2D" w:rsidRDefault="00897956">
            <w:pPr>
              <w:pStyle w:val="TAL"/>
            </w:pPr>
            <w:r w:rsidRPr="00481D2D">
              <w:t>c2</w:t>
            </w:r>
          </w:p>
        </w:tc>
      </w:tr>
      <w:tr w:rsidR="00897956" w:rsidRPr="00481D2D" w14:paraId="4962AA63" w14:textId="77777777">
        <w:tc>
          <w:tcPr>
            <w:tcW w:w="851" w:type="dxa"/>
          </w:tcPr>
          <w:p w14:paraId="21E34D0D" w14:textId="77777777" w:rsidR="00897956" w:rsidRPr="00481D2D" w:rsidRDefault="00897956">
            <w:pPr>
              <w:pStyle w:val="TAL"/>
            </w:pPr>
            <w:r w:rsidRPr="00481D2D">
              <w:t>3</w:t>
            </w:r>
          </w:p>
        </w:tc>
        <w:tc>
          <w:tcPr>
            <w:tcW w:w="2665" w:type="dxa"/>
          </w:tcPr>
          <w:p w14:paraId="280FC171" w14:textId="77777777" w:rsidR="00897956" w:rsidRPr="00481D2D" w:rsidRDefault="00897956">
            <w:pPr>
              <w:pStyle w:val="TAL"/>
            </w:pPr>
            <w:r w:rsidRPr="00481D2D">
              <w:t>Expires</w:t>
            </w:r>
          </w:p>
        </w:tc>
        <w:tc>
          <w:tcPr>
            <w:tcW w:w="1021" w:type="dxa"/>
          </w:tcPr>
          <w:p w14:paraId="7F7CDE18" w14:textId="77777777" w:rsidR="00897956" w:rsidRPr="00481D2D" w:rsidRDefault="00897956">
            <w:pPr>
              <w:pStyle w:val="TAL"/>
            </w:pPr>
            <w:r w:rsidRPr="00481D2D">
              <w:t>[26] 20.19, [70] 4, 5, 6</w:t>
            </w:r>
          </w:p>
        </w:tc>
        <w:tc>
          <w:tcPr>
            <w:tcW w:w="1021" w:type="dxa"/>
          </w:tcPr>
          <w:p w14:paraId="74613AF2" w14:textId="77777777" w:rsidR="00897956" w:rsidRPr="00481D2D" w:rsidRDefault="00897956">
            <w:pPr>
              <w:pStyle w:val="TAL"/>
            </w:pPr>
            <w:r w:rsidRPr="00481D2D">
              <w:t>m</w:t>
            </w:r>
          </w:p>
        </w:tc>
        <w:tc>
          <w:tcPr>
            <w:tcW w:w="1021" w:type="dxa"/>
          </w:tcPr>
          <w:p w14:paraId="511F5C69" w14:textId="77777777" w:rsidR="00897956" w:rsidRPr="00481D2D" w:rsidRDefault="00897956">
            <w:pPr>
              <w:pStyle w:val="TAL"/>
            </w:pPr>
            <w:r w:rsidRPr="00481D2D">
              <w:t>m</w:t>
            </w:r>
          </w:p>
        </w:tc>
        <w:tc>
          <w:tcPr>
            <w:tcW w:w="1021" w:type="dxa"/>
          </w:tcPr>
          <w:p w14:paraId="3B2903C8" w14:textId="77777777" w:rsidR="00897956" w:rsidRPr="00481D2D" w:rsidRDefault="00897956">
            <w:pPr>
              <w:pStyle w:val="TAL"/>
            </w:pPr>
            <w:r w:rsidRPr="00481D2D">
              <w:t>[26] 20.19, [70] 4, 5, 6</w:t>
            </w:r>
          </w:p>
        </w:tc>
        <w:tc>
          <w:tcPr>
            <w:tcW w:w="1021" w:type="dxa"/>
          </w:tcPr>
          <w:p w14:paraId="2F82EF1E" w14:textId="77777777" w:rsidR="00897956" w:rsidRPr="00481D2D" w:rsidRDefault="00897956">
            <w:pPr>
              <w:pStyle w:val="TAL"/>
            </w:pPr>
            <w:r w:rsidRPr="00481D2D">
              <w:t>m</w:t>
            </w:r>
          </w:p>
        </w:tc>
        <w:tc>
          <w:tcPr>
            <w:tcW w:w="1021" w:type="dxa"/>
          </w:tcPr>
          <w:p w14:paraId="4D1C151C" w14:textId="77777777" w:rsidR="00897956" w:rsidRPr="00481D2D" w:rsidRDefault="00897956">
            <w:pPr>
              <w:pStyle w:val="TAL"/>
            </w:pPr>
            <w:r w:rsidRPr="00481D2D">
              <w:t>m</w:t>
            </w:r>
          </w:p>
        </w:tc>
      </w:tr>
      <w:tr w:rsidR="009E5D72" w:rsidRPr="00481D2D" w14:paraId="0F5D8260" w14:textId="77777777" w:rsidTr="00D61096">
        <w:tc>
          <w:tcPr>
            <w:tcW w:w="851" w:type="dxa"/>
            <w:tcBorders>
              <w:top w:val="single" w:sz="4" w:space="0" w:color="auto"/>
              <w:left w:val="single" w:sz="4" w:space="0" w:color="auto"/>
              <w:bottom w:val="single" w:sz="4" w:space="0" w:color="auto"/>
              <w:right w:val="single" w:sz="4" w:space="0" w:color="auto"/>
            </w:tcBorders>
          </w:tcPr>
          <w:p w14:paraId="692F8249" w14:textId="77777777" w:rsidR="009E5D72" w:rsidRPr="00481D2D" w:rsidRDefault="009E5D72" w:rsidP="00D61096">
            <w:pPr>
              <w:pStyle w:val="TAL"/>
            </w:pPr>
            <w:r w:rsidRPr="00481D2D">
              <w:t>3A</w:t>
            </w:r>
          </w:p>
        </w:tc>
        <w:tc>
          <w:tcPr>
            <w:tcW w:w="2665" w:type="dxa"/>
            <w:tcBorders>
              <w:top w:val="single" w:sz="4" w:space="0" w:color="auto"/>
              <w:left w:val="single" w:sz="4" w:space="0" w:color="auto"/>
              <w:bottom w:val="single" w:sz="4" w:space="0" w:color="auto"/>
              <w:right w:val="single" w:sz="4" w:space="0" w:color="auto"/>
            </w:tcBorders>
          </w:tcPr>
          <w:p w14:paraId="5EA6210E" w14:textId="77777777" w:rsidR="009E5D72" w:rsidRPr="00481D2D" w:rsidRDefault="009E5D7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264EFD90" w14:textId="77777777"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3F62513C" w14:textId="77777777" w:rsidR="009E5D72" w:rsidRPr="00481D2D" w:rsidRDefault="009E5D72" w:rsidP="00D61096">
            <w:pPr>
              <w:pStyle w:val="TAL"/>
            </w:pPr>
            <w:r w:rsidRPr="00481D2D">
              <w:t>c</w:t>
            </w:r>
            <w:r w:rsidR="0083577D" w:rsidRPr="00481D2D">
              <w:t>8</w:t>
            </w:r>
          </w:p>
        </w:tc>
        <w:tc>
          <w:tcPr>
            <w:tcW w:w="1021" w:type="dxa"/>
            <w:tcBorders>
              <w:top w:val="single" w:sz="4" w:space="0" w:color="auto"/>
              <w:left w:val="single" w:sz="4" w:space="0" w:color="auto"/>
              <w:bottom w:val="single" w:sz="4" w:space="0" w:color="auto"/>
              <w:right w:val="single" w:sz="4" w:space="0" w:color="auto"/>
            </w:tcBorders>
          </w:tcPr>
          <w:p w14:paraId="39D32F0F" w14:textId="77777777" w:rsidR="009E5D72" w:rsidRPr="00481D2D" w:rsidRDefault="009E5D72" w:rsidP="00D61096">
            <w:pPr>
              <w:pStyle w:val="TAL"/>
            </w:pPr>
            <w:r w:rsidRPr="00481D2D">
              <w:t>c</w:t>
            </w:r>
            <w:r w:rsidR="0083577D" w:rsidRPr="00481D2D">
              <w:t>8</w:t>
            </w:r>
          </w:p>
        </w:tc>
        <w:tc>
          <w:tcPr>
            <w:tcW w:w="1021" w:type="dxa"/>
            <w:tcBorders>
              <w:top w:val="single" w:sz="4" w:space="0" w:color="auto"/>
              <w:left w:val="single" w:sz="4" w:space="0" w:color="auto"/>
              <w:bottom w:val="single" w:sz="4" w:space="0" w:color="auto"/>
              <w:right w:val="single" w:sz="4" w:space="0" w:color="auto"/>
            </w:tcBorders>
          </w:tcPr>
          <w:p w14:paraId="75C11821" w14:textId="77777777"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0BC7A759" w14:textId="77777777" w:rsidR="009E5D72" w:rsidRPr="00481D2D" w:rsidRDefault="009E5D72" w:rsidP="00D61096">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14:paraId="056BB077" w14:textId="77777777" w:rsidR="009E5D72" w:rsidRPr="00481D2D" w:rsidRDefault="009E5D72" w:rsidP="00D61096">
            <w:pPr>
              <w:pStyle w:val="TAL"/>
            </w:pPr>
            <w:r w:rsidRPr="00481D2D">
              <w:t>c7</w:t>
            </w:r>
          </w:p>
        </w:tc>
      </w:tr>
      <w:tr w:rsidR="00757A70" w:rsidRPr="00481D2D" w14:paraId="44B6C662" w14:textId="77777777" w:rsidTr="00C501D5">
        <w:tc>
          <w:tcPr>
            <w:tcW w:w="851" w:type="dxa"/>
          </w:tcPr>
          <w:p w14:paraId="115F58BF" w14:textId="77777777" w:rsidR="00757A70" w:rsidRPr="00481D2D" w:rsidRDefault="00757A70" w:rsidP="00C501D5">
            <w:pPr>
              <w:pStyle w:val="TAL"/>
            </w:pPr>
          </w:p>
        </w:tc>
        <w:tc>
          <w:tcPr>
            <w:tcW w:w="2665" w:type="dxa"/>
          </w:tcPr>
          <w:p w14:paraId="11DC4FE3" w14:textId="77777777" w:rsidR="00757A70" w:rsidRPr="00481D2D" w:rsidRDefault="00757A70" w:rsidP="00C501D5">
            <w:pPr>
              <w:pStyle w:val="TAL"/>
            </w:pPr>
          </w:p>
        </w:tc>
        <w:tc>
          <w:tcPr>
            <w:tcW w:w="1021" w:type="dxa"/>
          </w:tcPr>
          <w:p w14:paraId="4BF1694B" w14:textId="77777777" w:rsidR="00757A70" w:rsidRPr="00481D2D" w:rsidRDefault="00757A70" w:rsidP="00C501D5">
            <w:pPr>
              <w:pStyle w:val="TAL"/>
            </w:pPr>
          </w:p>
        </w:tc>
        <w:tc>
          <w:tcPr>
            <w:tcW w:w="1021" w:type="dxa"/>
          </w:tcPr>
          <w:p w14:paraId="07613412" w14:textId="77777777" w:rsidR="00757A70" w:rsidRPr="00481D2D" w:rsidRDefault="00757A70" w:rsidP="00C501D5">
            <w:pPr>
              <w:pStyle w:val="TAL"/>
            </w:pPr>
          </w:p>
        </w:tc>
        <w:tc>
          <w:tcPr>
            <w:tcW w:w="1021" w:type="dxa"/>
          </w:tcPr>
          <w:p w14:paraId="37175781" w14:textId="77777777" w:rsidR="00757A70" w:rsidRPr="00481D2D" w:rsidRDefault="00757A70" w:rsidP="00C501D5">
            <w:pPr>
              <w:pStyle w:val="TAL"/>
            </w:pPr>
          </w:p>
        </w:tc>
        <w:tc>
          <w:tcPr>
            <w:tcW w:w="1021" w:type="dxa"/>
          </w:tcPr>
          <w:p w14:paraId="1584B5D9" w14:textId="77777777" w:rsidR="00757A70" w:rsidRPr="00481D2D" w:rsidRDefault="00757A70" w:rsidP="00C501D5">
            <w:pPr>
              <w:pStyle w:val="TAL"/>
            </w:pPr>
          </w:p>
        </w:tc>
        <w:tc>
          <w:tcPr>
            <w:tcW w:w="1021" w:type="dxa"/>
          </w:tcPr>
          <w:p w14:paraId="1F411256" w14:textId="77777777" w:rsidR="00757A70" w:rsidRPr="00481D2D" w:rsidRDefault="00757A70" w:rsidP="00C501D5">
            <w:pPr>
              <w:pStyle w:val="TAL"/>
            </w:pPr>
          </w:p>
        </w:tc>
        <w:tc>
          <w:tcPr>
            <w:tcW w:w="1021" w:type="dxa"/>
          </w:tcPr>
          <w:p w14:paraId="1E69322E" w14:textId="77777777" w:rsidR="00757A70" w:rsidRPr="00481D2D" w:rsidRDefault="00757A70" w:rsidP="00C501D5">
            <w:pPr>
              <w:pStyle w:val="TAL"/>
            </w:pPr>
          </w:p>
        </w:tc>
      </w:tr>
      <w:tr w:rsidR="00897956" w:rsidRPr="00481D2D" w14:paraId="497017FA" w14:textId="77777777">
        <w:tc>
          <w:tcPr>
            <w:tcW w:w="851" w:type="dxa"/>
          </w:tcPr>
          <w:p w14:paraId="32E575DE" w14:textId="77777777" w:rsidR="00897956" w:rsidRPr="00481D2D" w:rsidRDefault="00897956">
            <w:pPr>
              <w:pStyle w:val="TAL"/>
            </w:pPr>
            <w:r w:rsidRPr="00481D2D">
              <w:t>4</w:t>
            </w:r>
          </w:p>
        </w:tc>
        <w:tc>
          <w:tcPr>
            <w:tcW w:w="2665" w:type="dxa"/>
          </w:tcPr>
          <w:p w14:paraId="27E79E71" w14:textId="77777777" w:rsidR="00897956" w:rsidRPr="00481D2D" w:rsidRDefault="00897956">
            <w:pPr>
              <w:pStyle w:val="TAL"/>
            </w:pPr>
            <w:r w:rsidRPr="00481D2D">
              <w:t>SIP-</w:t>
            </w:r>
            <w:proofErr w:type="spellStart"/>
            <w:r w:rsidRPr="00481D2D">
              <w:t>Etag</w:t>
            </w:r>
            <w:proofErr w:type="spellEnd"/>
          </w:p>
        </w:tc>
        <w:tc>
          <w:tcPr>
            <w:tcW w:w="1021" w:type="dxa"/>
          </w:tcPr>
          <w:p w14:paraId="7BB611E4" w14:textId="77777777" w:rsidR="00897956" w:rsidRPr="00481D2D" w:rsidRDefault="00897956">
            <w:pPr>
              <w:pStyle w:val="TAL"/>
            </w:pPr>
            <w:r w:rsidRPr="00481D2D">
              <w:t>[70] 11.3.1</w:t>
            </w:r>
          </w:p>
        </w:tc>
        <w:tc>
          <w:tcPr>
            <w:tcW w:w="1021" w:type="dxa"/>
          </w:tcPr>
          <w:p w14:paraId="12D9448D" w14:textId="77777777" w:rsidR="00897956" w:rsidRPr="00481D2D" w:rsidRDefault="00897956">
            <w:pPr>
              <w:pStyle w:val="TAL"/>
            </w:pPr>
            <w:r w:rsidRPr="00481D2D">
              <w:t>m</w:t>
            </w:r>
          </w:p>
        </w:tc>
        <w:tc>
          <w:tcPr>
            <w:tcW w:w="1021" w:type="dxa"/>
          </w:tcPr>
          <w:p w14:paraId="34279E47" w14:textId="77777777" w:rsidR="00897956" w:rsidRPr="00481D2D" w:rsidRDefault="00897956">
            <w:pPr>
              <w:pStyle w:val="TAL"/>
            </w:pPr>
            <w:r w:rsidRPr="00481D2D">
              <w:t>m</w:t>
            </w:r>
          </w:p>
        </w:tc>
        <w:tc>
          <w:tcPr>
            <w:tcW w:w="1021" w:type="dxa"/>
          </w:tcPr>
          <w:p w14:paraId="6EEFE773" w14:textId="77777777" w:rsidR="00897956" w:rsidRPr="00481D2D" w:rsidRDefault="00897956">
            <w:pPr>
              <w:pStyle w:val="TAL"/>
            </w:pPr>
            <w:r w:rsidRPr="00481D2D">
              <w:t>[70] 11.3.1</w:t>
            </w:r>
          </w:p>
        </w:tc>
        <w:tc>
          <w:tcPr>
            <w:tcW w:w="1021" w:type="dxa"/>
          </w:tcPr>
          <w:p w14:paraId="048F28EF" w14:textId="77777777" w:rsidR="00897956" w:rsidRPr="00481D2D" w:rsidRDefault="00897956">
            <w:pPr>
              <w:pStyle w:val="TAL"/>
            </w:pPr>
            <w:r w:rsidRPr="00481D2D">
              <w:t>m</w:t>
            </w:r>
          </w:p>
        </w:tc>
        <w:tc>
          <w:tcPr>
            <w:tcW w:w="1021" w:type="dxa"/>
          </w:tcPr>
          <w:p w14:paraId="0321F992" w14:textId="77777777" w:rsidR="00897956" w:rsidRPr="00481D2D" w:rsidRDefault="00897956">
            <w:pPr>
              <w:pStyle w:val="TAL"/>
            </w:pPr>
            <w:r w:rsidRPr="00481D2D">
              <w:t>m</w:t>
            </w:r>
          </w:p>
        </w:tc>
      </w:tr>
      <w:tr w:rsidR="00897956" w:rsidRPr="00481D2D" w14:paraId="06BBA16F" w14:textId="77777777">
        <w:tc>
          <w:tcPr>
            <w:tcW w:w="851" w:type="dxa"/>
          </w:tcPr>
          <w:p w14:paraId="6C54A5AA" w14:textId="77777777" w:rsidR="00897956" w:rsidRPr="00481D2D" w:rsidRDefault="00897956">
            <w:pPr>
              <w:pStyle w:val="TAL"/>
            </w:pPr>
            <w:r w:rsidRPr="00481D2D">
              <w:t>5</w:t>
            </w:r>
          </w:p>
        </w:tc>
        <w:tc>
          <w:tcPr>
            <w:tcW w:w="2665" w:type="dxa"/>
          </w:tcPr>
          <w:p w14:paraId="0664656B" w14:textId="77777777" w:rsidR="00897956" w:rsidRPr="00481D2D" w:rsidRDefault="00897956">
            <w:pPr>
              <w:pStyle w:val="TAL"/>
            </w:pPr>
            <w:r w:rsidRPr="00481D2D">
              <w:t>Supported</w:t>
            </w:r>
          </w:p>
        </w:tc>
        <w:tc>
          <w:tcPr>
            <w:tcW w:w="1021" w:type="dxa"/>
          </w:tcPr>
          <w:p w14:paraId="54937AAF" w14:textId="77777777" w:rsidR="00897956" w:rsidRPr="00481D2D" w:rsidRDefault="00897956">
            <w:pPr>
              <w:pStyle w:val="TAL"/>
            </w:pPr>
            <w:r w:rsidRPr="00481D2D">
              <w:t>[26] 20.37</w:t>
            </w:r>
          </w:p>
        </w:tc>
        <w:tc>
          <w:tcPr>
            <w:tcW w:w="1021" w:type="dxa"/>
          </w:tcPr>
          <w:p w14:paraId="38D669FC" w14:textId="77777777" w:rsidR="00897956" w:rsidRPr="00481D2D" w:rsidRDefault="00897956">
            <w:pPr>
              <w:pStyle w:val="TAL"/>
            </w:pPr>
            <w:r w:rsidRPr="00481D2D">
              <w:t>m</w:t>
            </w:r>
          </w:p>
        </w:tc>
        <w:tc>
          <w:tcPr>
            <w:tcW w:w="1021" w:type="dxa"/>
          </w:tcPr>
          <w:p w14:paraId="14ACBD4B" w14:textId="77777777" w:rsidR="00897956" w:rsidRPr="00481D2D" w:rsidRDefault="00897956">
            <w:pPr>
              <w:pStyle w:val="TAL"/>
            </w:pPr>
            <w:r w:rsidRPr="00481D2D">
              <w:t>m</w:t>
            </w:r>
          </w:p>
        </w:tc>
        <w:tc>
          <w:tcPr>
            <w:tcW w:w="1021" w:type="dxa"/>
          </w:tcPr>
          <w:p w14:paraId="41E6AA6E" w14:textId="77777777" w:rsidR="00897956" w:rsidRPr="00481D2D" w:rsidRDefault="00897956">
            <w:pPr>
              <w:pStyle w:val="TAL"/>
            </w:pPr>
            <w:r w:rsidRPr="00481D2D">
              <w:t>[26] 20.37</w:t>
            </w:r>
          </w:p>
        </w:tc>
        <w:tc>
          <w:tcPr>
            <w:tcW w:w="1021" w:type="dxa"/>
          </w:tcPr>
          <w:p w14:paraId="4925230A" w14:textId="77777777" w:rsidR="00897956" w:rsidRPr="00481D2D" w:rsidRDefault="00897956">
            <w:pPr>
              <w:pStyle w:val="TAL"/>
            </w:pPr>
            <w:r w:rsidRPr="00481D2D">
              <w:t>m</w:t>
            </w:r>
          </w:p>
        </w:tc>
        <w:tc>
          <w:tcPr>
            <w:tcW w:w="1021" w:type="dxa"/>
          </w:tcPr>
          <w:p w14:paraId="30BE11BF" w14:textId="77777777" w:rsidR="00897956" w:rsidRPr="00481D2D" w:rsidRDefault="00897956">
            <w:pPr>
              <w:pStyle w:val="TAL"/>
            </w:pPr>
            <w:r w:rsidRPr="00481D2D">
              <w:t>m</w:t>
            </w:r>
          </w:p>
        </w:tc>
      </w:tr>
      <w:tr w:rsidR="00897956" w:rsidRPr="00481D2D" w14:paraId="0302B6C4" w14:textId="77777777">
        <w:trPr>
          <w:cantSplit/>
        </w:trPr>
        <w:tc>
          <w:tcPr>
            <w:tcW w:w="9642" w:type="dxa"/>
            <w:gridSpan w:val="8"/>
          </w:tcPr>
          <w:p w14:paraId="672CD904"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3E8E6969" w14:textId="77777777" w:rsidR="00546923" w:rsidRPr="00481D2D" w:rsidRDefault="00897956" w:rsidP="00546923">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786EBDC1" w14:textId="77777777" w:rsidR="0083577D" w:rsidRPr="00481D2D" w:rsidRDefault="009E5D72" w:rsidP="0083577D">
            <w:pPr>
              <w:pStyle w:val="TAN"/>
              <w:rPr>
                <w:lang w:eastAsia="ja-JP"/>
              </w:rPr>
            </w:pPr>
            <w:r w:rsidRPr="00481D2D">
              <w:t>c7:</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4B72826F" w14:textId="77777777" w:rsidR="00897956" w:rsidRPr="00481D2D" w:rsidRDefault="0083577D" w:rsidP="0083577D">
            <w:pPr>
              <w:pStyle w:val="TAN"/>
            </w:pPr>
            <w:r w:rsidRPr="00481D2D">
              <w:rPr>
                <w:lang w:eastAsia="ja-JP"/>
              </w:rPr>
              <w:t>c8:</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tc>
      </w:tr>
    </w:tbl>
    <w:p w14:paraId="1A2A39E6" w14:textId="77777777" w:rsidR="00897956" w:rsidRPr="00481D2D" w:rsidRDefault="00897956"/>
    <w:p w14:paraId="60FBE4FA" w14:textId="77777777" w:rsidR="007F1A18" w:rsidRPr="00481D2D" w:rsidRDefault="007F1A18" w:rsidP="007F1A18">
      <w:pPr>
        <w:keepNext/>
        <w:keepLines/>
        <w:rPr>
          <w:lang w:eastAsia="ja-JP"/>
        </w:rPr>
      </w:pPr>
      <w:r w:rsidRPr="00481D2D">
        <w:rPr>
          <w:lang w:eastAsia="ja-JP"/>
        </w:rPr>
        <w:t>Prerequisite A.5/15B - - PUBLISH response</w:t>
      </w:r>
    </w:p>
    <w:p w14:paraId="3A8C330C" w14:textId="77777777" w:rsidR="007F1A18" w:rsidRPr="00481D2D" w:rsidRDefault="007F1A18" w:rsidP="007F1A18">
      <w:pPr>
        <w:keepNext/>
        <w:keepLines/>
        <w:rPr>
          <w:lang w:eastAsia="ja-JP"/>
        </w:rPr>
      </w:pPr>
      <w:r w:rsidRPr="00481D2D">
        <w:rPr>
          <w:lang w:eastAsia="ja-JP"/>
        </w:rPr>
        <w:t>Prerequisite: A.6/</w:t>
      </w:r>
      <w:r w:rsidRPr="00481D2D">
        <w:rPr>
          <w:rFonts w:hint="eastAsia"/>
          <w:lang w:eastAsia="ja-JP"/>
        </w:rPr>
        <w:t>6</w:t>
      </w:r>
      <w:r w:rsidRPr="00481D2D">
        <w:rPr>
          <w:lang w:eastAsia="ja-JP"/>
        </w:rPr>
        <w:t xml:space="preserve"> - - Additional for 200 (OK) response</w:t>
      </w:r>
    </w:p>
    <w:p w14:paraId="2F8F203D" w14:textId="77777777" w:rsidR="007F1A18" w:rsidRPr="00481D2D" w:rsidRDefault="007F1A18" w:rsidP="00C40678">
      <w:pPr>
        <w:pStyle w:val="TH"/>
      </w:pPr>
      <w:bookmarkStart w:id="3092" w:name="_CRTableA_104DAA"/>
      <w:r w:rsidRPr="00481D2D">
        <w:t>Table </w:t>
      </w:r>
      <w:bookmarkEnd w:id="3092"/>
      <w:r w:rsidRPr="00481D2D">
        <w:t>A.104DA</w:t>
      </w:r>
      <w:r w:rsidRPr="00481D2D">
        <w:rPr>
          <w:rFonts w:hint="eastAsia"/>
          <w:lang w:eastAsia="ja-JP"/>
        </w:rPr>
        <w:t>A</w:t>
      </w:r>
      <w:r w:rsidRPr="00481D2D">
        <w:t>: Supported header field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F1A18" w:rsidRPr="00481D2D" w14:paraId="48A90A68" w14:textId="77777777" w:rsidTr="007F1A18">
        <w:trPr>
          <w:cantSplit/>
        </w:trPr>
        <w:tc>
          <w:tcPr>
            <w:tcW w:w="851" w:type="dxa"/>
            <w:vMerge w:val="restart"/>
          </w:tcPr>
          <w:p w14:paraId="20D48593"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Item</w:t>
            </w:r>
          </w:p>
        </w:tc>
        <w:tc>
          <w:tcPr>
            <w:tcW w:w="2665" w:type="dxa"/>
            <w:vMerge w:val="restart"/>
          </w:tcPr>
          <w:p w14:paraId="141521D6"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Header field</w:t>
            </w:r>
          </w:p>
        </w:tc>
        <w:tc>
          <w:tcPr>
            <w:tcW w:w="3063" w:type="dxa"/>
            <w:gridSpan w:val="3"/>
          </w:tcPr>
          <w:p w14:paraId="09BFC285"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Sending</w:t>
            </w:r>
          </w:p>
        </w:tc>
        <w:tc>
          <w:tcPr>
            <w:tcW w:w="3063" w:type="dxa"/>
            <w:gridSpan w:val="3"/>
          </w:tcPr>
          <w:p w14:paraId="1C962F80" w14:textId="77777777" w:rsidR="007F1A18" w:rsidRPr="00481D2D" w:rsidRDefault="007F1A18" w:rsidP="007F1A18">
            <w:pPr>
              <w:keepNext/>
              <w:keepLines/>
              <w:spacing w:after="0"/>
              <w:jc w:val="center"/>
              <w:rPr>
                <w:rFonts w:ascii="Arial" w:hAnsi="Arial"/>
                <w:sz w:val="18"/>
              </w:rPr>
            </w:pPr>
            <w:r w:rsidRPr="00481D2D">
              <w:rPr>
                <w:rFonts w:ascii="Arial" w:hAnsi="Arial"/>
                <w:b/>
                <w:sz w:val="18"/>
              </w:rPr>
              <w:t>Receiving</w:t>
            </w:r>
          </w:p>
        </w:tc>
      </w:tr>
      <w:tr w:rsidR="007F1A18" w:rsidRPr="00481D2D" w14:paraId="06AB5888" w14:textId="77777777" w:rsidTr="007F1A18">
        <w:trPr>
          <w:cantSplit/>
        </w:trPr>
        <w:tc>
          <w:tcPr>
            <w:tcW w:w="851" w:type="dxa"/>
            <w:vMerge/>
          </w:tcPr>
          <w:p w14:paraId="18010782" w14:textId="77777777" w:rsidR="007F1A18" w:rsidRPr="00481D2D" w:rsidRDefault="007F1A18" w:rsidP="007F1A18">
            <w:pPr>
              <w:keepNext/>
              <w:keepLines/>
              <w:spacing w:after="0"/>
              <w:jc w:val="center"/>
              <w:rPr>
                <w:rFonts w:ascii="Arial" w:hAnsi="Arial"/>
                <w:b/>
                <w:sz w:val="18"/>
              </w:rPr>
            </w:pPr>
          </w:p>
        </w:tc>
        <w:tc>
          <w:tcPr>
            <w:tcW w:w="2665" w:type="dxa"/>
            <w:vMerge/>
          </w:tcPr>
          <w:p w14:paraId="7A89C3E4" w14:textId="77777777" w:rsidR="007F1A18" w:rsidRPr="00481D2D" w:rsidRDefault="007F1A18" w:rsidP="007F1A18">
            <w:pPr>
              <w:keepNext/>
              <w:keepLines/>
              <w:spacing w:after="0"/>
              <w:jc w:val="center"/>
              <w:rPr>
                <w:rFonts w:ascii="Arial" w:hAnsi="Arial"/>
                <w:b/>
                <w:sz w:val="18"/>
              </w:rPr>
            </w:pPr>
          </w:p>
        </w:tc>
        <w:tc>
          <w:tcPr>
            <w:tcW w:w="1021" w:type="dxa"/>
          </w:tcPr>
          <w:p w14:paraId="122CEE7A"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Ref.</w:t>
            </w:r>
          </w:p>
        </w:tc>
        <w:tc>
          <w:tcPr>
            <w:tcW w:w="1021" w:type="dxa"/>
          </w:tcPr>
          <w:p w14:paraId="60C5807B"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RFC status</w:t>
            </w:r>
          </w:p>
        </w:tc>
        <w:tc>
          <w:tcPr>
            <w:tcW w:w="1021" w:type="dxa"/>
          </w:tcPr>
          <w:p w14:paraId="13DED770"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Profile status</w:t>
            </w:r>
          </w:p>
        </w:tc>
        <w:tc>
          <w:tcPr>
            <w:tcW w:w="1021" w:type="dxa"/>
          </w:tcPr>
          <w:p w14:paraId="66FB949D"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Ref.</w:t>
            </w:r>
          </w:p>
        </w:tc>
        <w:tc>
          <w:tcPr>
            <w:tcW w:w="1021" w:type="dxa"/>
          </w:tcPr>
          <w:p w14:paraId="5C813C53"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RFC status</w:t>
            </w:r>
          </w:p>
        </w:tc>
        <w:tc>
          <w:tcPr>
            <w:tcW w:w="1021" w:type="dxa"/>
          </w:tcPr>
          <w:p w14:paraId="64F42E91" w14:textId="77777777" w:rsidR="007F1A18" w:rsidRPr="00481D2D" w:rsidRDefault="007F1A18" w:rsidP="007F1A18">
            <w:pPr>
              <w:keepNext/>
              <w:keepLines/>
              <w:spacing w:after="0"/>
              <w:jc w:val="center"/>
              <w:rPr>
                <w:rFonts w:ascii="Arial" w:hAnsi="Arial"/>
                <w:b/>
                <w:sz w:val="18"/>
              </w:rPr>
            </w:pPr>
            <w:r w:rsidRPr="00481D2D">
              <w:rPr>
                <w:rFonts w:ascii="Arial" w:hAnsi="Arial"/>
                <w:b/>
                <w:sz w:val="18"/>
              </w:rPr>
              <w:t>Profile status</w:t>
            </w:r>
          </w:p>
        </w:tc>
      </w:tr>
      <w:tr w:rsidR="007F1A18" w:rsidRPr="00481D2D" w14:paraId="503A742E" w14:textId="77777777" w:rsidTr="007F1A18">
        <w:tc>
          <w:tcPr>
            <w:tcW w:w="851" w:type="dxa"/>
          </w:tcPr>
          <w:p w14:paraId="76700370" w14:textId="77777777" w:rsidR="007F1A18" w:rsidRPr="00481D2D" w:rsidRDefault="007F1A18" w:rsidP="007F1A18">
            <w:pPr>
              <w:keepNext/>
              <w:keepLines/>
              <w:spacing w:after="0"/>
              <w:rPr>
                <w:rFonts w:ascii="Arial" w:hAnsi="Arial"/>
                <w:sz w:val="18"/>
              </w:rPr>
            </w:pPr>
            <w:r w:rsidRPr="00481D2D">
              <w:rPr>
                <w:rFonts w:ascii="Arial" w:hAnsi="Arial"/>
                <w:sz w:val="18"/>
              </w:rPr>
              <w:t>1</w:t>
            </w:r>
          </w:p>
        </w:tc>
        <w:tc>
          <w:tcPr>
            <w:tcW w:w="2665" w:type="dxa"/>
          </w:tcPr>
          <w:p w14:paraId="4240DC12" w14:textId="77777777" w:rsidR="007F1A18" w:rsidRPr="00481D2D" w:rsidRDefault="007F1A18" w:rsidP="007F1A18">
            <w:pPr>
              <w:keepNext/>
              <w:keepLines/>
              <w:spacing w:after="0"/>
              <w:rPr>
                <w:rFonts w:ascii="Arial" w:hAnsi="Arial"/>
                <w:sz w:val="18"/>
              </w:rPr>
            </w:pPr>
            <w:r w:rsidRPr="00481D2D">
              <w:t>Accept-Resource-Priority</w:t>
            </w:r>
          </w:p>
        </w:tc>
        <w:tc>
          <w:tcPr>
            <w:tcW w:w="1021" w:type="dxa"/>
          </w:tcPr>
          <w:p w14:paraId="4D476618" w14:textId="77777777" w:rsidR="007F1A18" w:rsidRPr="00481D2D" w:rsidRDefault="007F1A18" w:rsidP="007F1A18">
            <w:pPr>
              <w:keepNext/>
              <w:keepLines/>
              <w:spacing w:after="0"/>
              <w:rPr>
                <w:rFonts w:ascii="Arial" w:hAnsi="Arial"/>
                <w:sz w:val="18"/>
              </w:rPr>
            </w:pPr>
            <w:r w:rsidRPr="00481D2D">
              <w:t>[116] 3.2</w:t>
            </w:r>
          </w:p>
        </w:tc>
        <w:tc>
          <w:tcPr>
            <w:tcW w:w="1021" w:type="dxa"/>
          </w:tcPr>
          <w:p w14:paraId="47249277" w14:textId="77777777" w:rsidR="007F1A18" w:rsidRPr="00481D2D" w:rsidRDefault="007F1A18" w:rsidP="007F1A18">
            <w:pPr>
              <w:keepNext/>
              <w:keepLines/>
              <w:spacing w:after="0"/>
              <w:rPr>
                <w:rFonts w:ascii="Arial" w:hAnsi="Arial"/>
                <w:sz w:val="18"/>
                <w:lang w:eastAsia="ja-JP"/>
              </w:rPr>
            </w:pPr>
            <w:r w:rsidRPr="00481D2D">
              <w:t>c</w:t>
            </w:r>
            <w:r w:rsidRPr="00481D2D">
              <w:rPr>
                <w:rFonts w:hint="eastAsia"/>
                <w:lang w:eastAsia="ja-JP"/>
              </w:rPr>
              <w:t>1</w:t>
            </w:r>
          </w:p>
        </w:tc>
        <w:tc>
          <w:tcPr>
            <w:tcW w:w="1021" w:type="dxa"/>
          </w:tcPr>
          <w:p w14:paraId="6113C0B6" w14:textId="77777777" w:rsidR="007F1A18" w:rsidRPr="00481D2D" w:rsidRDefault="007F1A18" w:rsidP="007F1A18">
            <w:pPr>
              <w:keepNext/>
              <w:keepLines/>
              <w:spacing w:after="0"/>
              <w:rPr>
                <w:rFonts w:ascii="Arial" w:hAnsi="Arial"/>
                <w:sz w:val="18"/>
                <w:lang w:eastAsia="ja-JP"/>
              </w:rPr>
            </w:pPr>
            <w:r w:rsidRPr="00481D2D">
              <w:t>c</w:t>
            </w:r>
            <w:r w:rsidRPr="00481D2D">
              <w:rPr>
                <w:rFonts w:hint="eastAsia"/>
                <w:lang w:eastAsia="ja-JP"/>
              </w:rPr>
              <w:t>1</w:t>
            </w:r>
          </w:p>
        </w:tc>
        <w:tc>
          <w:tcPr>
            <w:tcW w:w="1021" w:type="dxa"/>
          </w:tcPr>
          <w:p w14:paraId="4DD4EC05" w14:textId="77777777" w:rsidR="007F1A18" w:rsidRPr="00481D2D" w:rsidRDefault="007F1A18" w:rsidP="007F1A18">
            <w:pPr>
              <w:keepNext/>
              <w:keepLines/>
              <w:spacing w:after="0"/>
              <w:rPr>
                <w:rFonts w:ascii="Arial" w:hAnsi="Arial"/>
                <w:sz w:val="18"/>
              </w:rPr>
            </w:pPr>
            <w:r w:rsidRPr="00481D2D">
              <w:t>[116] 3.2</w:t>
            </w:r>
          </w:p>
        </w:tc>
        <w:tc>
          <w:tcPr>
            <w:tcW w:w="1021" w:type="dxa"/>
          </w:tcPr>
          <w:p w14:paraId="7C6F56DA" w14:textId="77777777" w:rsidR="007F1A18" w:rsidRPr="00481D2D" w:rsidRDefault="007F1A18" w:rsidP="007F1A18">
            <w:pPr>
              <w:keepNext/>
              <w:keepLines/>
              <w:spacing w:after="0"/>
              <w:rPr>
                <w:rFonts w:ascii="Arial" w:hAnsi="Arial"/>
                <w:sz w:val="18"/>
                <w:lang w:eastAsia="ja-JP"/>
              </w:rPr>
            </w:pPr>
            <w:r w:rsidRPr="00481D2D">
              <w:t>c</w:t>
            </w:r>
            <w:r w:rsidRPr="00481D2D">
              <w:rPr>
                <w:rFonts w:hint="eastAsia"/>
                <w:lang w:eastAsia="ja-JP"/>
              </w:rPr>
              <w:t>1</w:t>
            </w:r>
          </w:p>
        </w:tc>
        <w:tc>
          <w:tcPr>
            <w:tcW w:w="1021" w:type="dxa"/>
          </w:tcPr>
          <w:p w14:paraId="5663DDA2" w14:textId="77777777" w:rsidR="007F1A18" w:rsidRPr="00481D2D" w:rsidRDefault="007F1A18" w:rsidP="007F1A18">
            <w:pPr>
              <w:keepNext/>
              <w:keepLines/>
              <w:spacing w:after="0"/>
              <w:rPr>
                <w:rFonts w:ascii="Arial" w:hAnsi="Arial"/>
                <w:sz w:val="18"/>
                <w:lang w:eastAsia="ja-JP"/>
              </w:rPr>
            </w:pPr>
            <w:r w:rsidRPr="00481D2D">
              <w:t>c</w:t>
            </w:r>
            <w:r w:rsidRPr="00481D2D">
              <w:rPr>
                <w:rFonts w:hint="eastAsia"/>
                <w:lang w:eastAsia="ja-JP"/>
              </w:rPr>
              <w:t>1</w:t>
            </w:r>
          </w:p>
        </w:tc>
      </w:tr>
      <w:tr w:rsidR="007F1A18" w:rsidRPr="00481D2D" w14:paraId="124A1E8B" w14:textId="77777777" w:rsidTr="007F1A18">
        <w:tc>
          <w:tcPr>
            <w:tcW w:w="9642" w:type="dxa"/>
            <w:gridSpan w:val="8"/>
          </w:tcPr>
          <w:p w14:paraId="6D87EADD" w14:textId="77777777" w:rsidR="007F1A18" w:rsidRPr="00481D2D" w:rsidRDefault="007F1A18" w:rsidP="007F1A18">
            <w:pPr>
              <w:pStyle w:val="TAN"/>
            </w:pPr>
            <w:r w:rsidRPr="00481D2D">
              <w:t>c</w:t>
            </w:r>
            <w:r w:rsidRPr="00481D2D">
              <w:rPr>
                <w:rFonts w:hint="eastAsia"/>
                <w:lang w:eastAsia="ja-JP"/>
              </w:rPr>
              <w:t>1</w:t>
            </w:r>
            <w:r w:rsidRPr="00481D2D">
              <w:t>:</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40827085" w14:textId="77777777" w:rsidR="007F1A18" w:rsidRPr="00481D2D" w:rsidRDefault="007F1A18" w:rsidP="007F1A18">
      <w:pPr>
        <w:keepNext/>
        <w:keepLines/>
      </w:pPr>
    </w:p>
    <w:p w14:paraId="672376BB" w14:textId="77777777" w:rsidR="00897956" w:rsidRPr="00481D2D" w:rsidRDefault="00897956">
      <w:pPr>
        <w:keepNext/>
        <w:keepLines/>
      </w:pPr>
      <w:r w:rsidRPr="00481D2D">
        <w:t>Prerequisite A.5/15B - - PUBLISH response</w:t>
      </w:r>
    </w:p>
    <w:p w14:paraId="568ECAA9" w14:textId="77777777" w:rsidR="00897956" w:rsidRPr="00481D2D" w:rsidRDefault="00897956">
      <w:pPr>
        <w:keepNext/>
        <w:keepLines/>
      </w:pPr>
      <w:r w:rsidRPr="00481D2D">
        <w:t>Prerequisite: A.6/103 OR A.6/104 OR A.6/105 OR A.6/106 - - Additional for 3xx – 6xx response</w:t>
      </w:r>
    </w:p>
    <w:p w14:paraId="3F01905C" w14:textId="77777777" w:rsidR="00897956" w:rsidRPr="00481D2D" w:rsidRDefault="00897956">
      <w:pPr>
        <w:pStyle w:val="TH"/>
      </w:pPr>
      <w:bookmarkStart w:id="3093" w:name="_CRTableA_104DA"/>
      <w:r w:rsidRPr="00481D2D">
        <w:t>Table </w:t>
      </w:r>
      <w:bookmarkEnd w:id="3093"/>
      <w:r w:rsidRPr="00481D2D">
        <w:t>A.104DA: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BC66B05" w14:textId="77777777">
        <w:trPr>
          <w:cantSplit/>
        </w:trPr>
        <w:tc>
          <w:tcPr>
            <w:tcW w:w="851" w:type="dxa"/>
            <w:vMerge w:val="restart"/>
          </w:tcPr>
          <w:p w14:paraId="3A0BE088" w14:textId="77777777" w:rsidR="00897956" w:rsidRPr="00481D2D" w:rsidRDefault="00897956">
            <w:pPr>
              <w:pStyle w:val="TAH"/>
            </w:pPr>
            <w:r w:rsidRPr="00481D2D">
              <w:t>Item</w:t>
            </w:r>
          </w:p>
        </w:tc>
        <w:tc>
          <w:tcPr>
            <w:tcW w:w="2665" w:type="dxa"/>
            <w:vMerge w:val="restart"/>
          </w:tcPr>
          <w:p w14:paraId="74B18357" w14:textId="77777777" w:rsidR="00897956" w:rsidRPr="00481D2D" w:rsidRDefault="00897956">
            <w:pPr>
              <w:pStyle w:val="TAH"/>
            </w:pPr>
            <w:r w:rsidRPr="00481D2D">
              <w:t>Header</w:t>
            </w:r>
            <w:r w:rsidR="00976393" w:rsidRPr="00481D2D">
              <w:t xml:space="preserve"> field</w:t>
            </w:r>
          </w:p>
        </w:tc>
        <w:tc>
          <w:tcPr>
            <w:tcW w:w="3063" w:type="dxa"/>
            <w:gridSpan w:val="3"/>
          </w:tcPr>
          <w:p w14:paraId="59089AD0" w14:textId="77777777" w:rsidR="00897956" w:rsidRPr="00481D2D" w:rsidRDefault="00897956">
            <w:pPr>
              <w:pStyle w:val="TAH"/>
            </w:pPr>
            <w:r w:rsidRPr="00481D2D">
              <w:t>Sending</w:t>
            </w:r>
          </w:p>
        </w:tc>
        <w:tc>
          <w:tcPr>
            <w:tcW w:w="3063" w:type="dxa"/>
            <w:gridSpan w:val="3"/>
          </w:tcPr>
          <w:p w14:paraId="3A28014B" w14:textId="77777777" w:rsidR="00897956" w:rsidRPr="00481D2D" w:rsidRDefault="00897956">
            <w:pPr>
              <w:pStyle w:val="TAH"/>
              <w:rPr>
                <w:b w:val="0"/>
              </w:rPr>
            </w:pPr>
            <w:r w:rsidRPr="00481D2D">
              <w:t>Receiving</w:t>
            </w:r>
          </w:p>
        </w:tc>
      </w:tr>
      <w:tr w:rsidR="00897956" w:rsidRPr="00481D2D" w14:paraId="63806DE4" w14:textId="77777777">
        <w:trPr>
          <w:cantSplit/>
        </w:trPr>
        <w:tc>
          <w:tcPr>
            <w:tcW w:w="851" w:type="dxa"/>
            <w:vMerge/>
          </w:tcPr>
          <w:p w14:paraId="7604714F" w14:textId="77777777" w:rsidR="00897956" w:rsidRPr="00481D2D" w:rsidRDefault="00897956">
            <w:pPr>
              <w:pStyle w:val="TAH"/>
            </w:pPr>
          </w:p>
        </w:tc>
        <w:tc>
          <w:tcPr>
            <w:tcW w:w="2665" w:type="dxa"/>
            <w:vMerge/>
          </w:tcPr>
          <w:p w14:paraId="237BE361" w14:textId="77777777" w:rsidR="00897956" w:rsidRPr="00481D2D" w:rsidRDefault="00897956">
            <w:pPr>
              <w:pStyle w:val="TAH"/>
            </w:pPr>
          </w:p>
        </w:tc>
        <w:tc>
          <w:tcPr>
            <w:tcW w:w="1021" w:type="dxa"/>
          </w:tcPr>
          <w:p w14:paraId="62CEC77E" w14:textId="77777777" w:rsidR="00897956" w:rsidRPr="00481D2D" w:rsidRDefault="00897956">
            <w:pPr>
              <w:pStyle w:val="TAH"/>
            </w:pPr>
            <w:r w:rsidRPr="00481D2D">
              <w:t>Ref.</w:t>
            </w:r>
          </w:p>
        </w:tc>
        <w:tc>
          <w:tcPr>
            <w:tcW w:w="1021" w:type="dxa"/>
          </w:tcPr>
          <w:p w14:paraId="31C82303" w14:textId="77777777" w:rsidR="00897956" w:rsidRPr="00481D2D" w:rsidRDefault="00897956">
            <w:pPr>
              <w:pStyle w:val="TAH"/>
            </w:pPr>
            <w:r w:rsidRPr="00481D2D">
              <w:t>RFC status</w:t>
            </w:r>
          </w:p>
        </w:tc>
        <w:tc>
          <w:tcPr>
            <w:tcW w:w="1021" w:type="dxa"/>
          </w:tcPr>
          <w:p w14:paraId="65F3F5B1" w14:textId="77777777" w:rsidR="00897956" w:rsidRPr="00481D2D" w:rsidRDefault="00897956">
            <w:pPr>
              <w:pStyle w:val="TAH"/>
            </w:pPr>
            <w:r w:rsidRPr="00481D2D">
              <w:t>Profile status</w:t>
            </w:r>
          </w:p>
        </w:tc>
        <w:tc>
          <w:tcPr>
            <w:tcW w:w="1021" w:type="dxa"/>
          </w:tcPr>
          <w:p w14:paraId="5B256BB4" w14:textId="77777777" w:rsidR="00897956" w:rsidRPr="00481D2D" w:rsidRDefault="00897956">
            <w:pPr>
              <w:pStyle w:val="TAH"/>
            </w:pPr>
            <w:r w:rsidRPr="00481D2D">
              <w:t>Ref.</w:t>
            </w:r>
          </w:p>
        </w:tc>
        <w:tc>
          <w:tcPr>
            <w:tcW w:w="1021" w:type="dxa"/>
          </w:tcPr>
          <w:p w14:paraId="45A1C184" w14:textId="77777777" w:rsidR="00897956" w:rsidRPr="00481D2D" w:rsidRDefault="00897956">
            <w:pPr>
              <w:pStyle w:val="TAH"/>
            </w:pPr>
            <w:r w:rsidRPr="00481D2D">
              <w:t>RFC status</w:t>
            </w:r>
          </w:p>
        </w:tc>
        <w:tc>
          <w:tcPr>
            <w:tcW w:w="1021" w:type="dxa"/>
          </w:tcPr>
          <w:p w14:paraId="6989B8B9" w14:textId="77777777" w:rsidR="00897956" w:rsidRPr="00481D2D" w:rsidRDefault="00897956">
            <w:pPr>
              <w:pStyle w:val="TAH"/>
            </w:pPr>
            <w:r w:rsidRPr="00481D2D">
              <w:t>Profile status</w:t>
            </w:r>
          </w:p>
        </w:tc>
      </w:tr>
      <w:tr w:rsidR="00897956" w:rsidRPr="00481D2D" w14:paraId="64861399" w14:textId="77777777">
        <w:tc>
          <w:tcPr>
            <w:tcW w:w="851" w:type="dxa"/>
          </w:tcPr>
          <w:p w14:paraId="5104B81E" w14:textId="77777777" w:rsidR="00897956" w:rsidRPr="00481D2D" w:rsidRDefault="00897956">
            <w:pPr>
              <w:pStyle w:val="TAL"/>
            </w:pPr>
            <w:r w:rsidRPr="00481D2D">
              <w:t>1</w:t>
            </w:r>
          </w:p>
        </w:tc>
        <w:tc>
          <w:tcPr>
            <w:tcW w:w="2665" w:type="dxa"/>
          </w:tcPr>
          <w:p w14:paraId="3D182D24" w14:textId="77777777" w:rsidR="00897956" w:rsidRPr="00481D2D" w:rsidRDefault="00897956">
            <w:pPr>
              <w:pStyle w:val="TAL"/>
            </w:pPr>
            <w:r w:rsidRPr="00481D2D">
              <w:t>Error-Info</w:t>
            </w:r>
          </w:p>
        </w:tc>
        <w:tc>
          <w:tcPr>
            <w:tcW w:w="1021" w:type="dxa"/>
          </w:tcPr>
          <w:p w14:paraId="63889A8A" w14:textId="77777777" w:rsidR="00897956" w:rsidRPr="00481D2D" w:rsidRDefault="00897956">
            <w:pPr>
              <w:pStyle w:val="TAL"/>
            </w:pPr>
            <w:r w:rsidRPr="00481D2D">
              <w:t>[26] 20.18</w:t>
            </w:r>
          </w:p>
        </w:tc>
        <w:tc>
          <w:tcPr>
            <w:tcW w:w="1021" w:type="dxa"/>
          </w:tcPr>
          <w:p w14:paraId="0A9D7F85" w14:textId="77777777" w:rsidR="00897956" w:rsidRPr="00481D2D" w:rsidRDefault="00897956">
            <w:pPr>
              <w:pStyle w:val="TAL"/>
            </w:pPr>
            <w:r w:rsidRPr="00481D2D">
              <w:t>o</w:t>
            </w:r>
          </w:p>
        </w:tc>
        <w:tc>
          <w:tcPr>
            <w:tcW w:w="1021" w:type="dxa"/>
          </w:tcPr>
          <w:p w14:paraId="5731CD8F" w14:textId="77777777" w:rsidR="00897956" w:rsidRPr="00481D2D" w:rsidRDefault="00897956">
            <w:pPr>
              <w:pStyle w:val="TAL"/>
            </w:pPr>
            <w:r w:rsidRPr="00481D2D">
              <w:t>o</w:t>
            </w:r>
          </w:p>
        </w:tc>
        <w:tc>
          <w:tcPr>
            <w:tcW w:w="1021" w:type="dxa"/>
          </w:tcPr>
          <w:p w14:paraId="2CA7C24A" w14:textId="77777777" w:rsidR="00897956" w:rsidRPr="00481D2D" w:rsidRDefault="00897956">
            <w:pPr>
              <w:pStyle w:val="TAL"/>
            </w:pPr>
            <w:r w:rsidRPr="00481D2D">
              <w:t>[26] 20.18</w:t>
            </w:r>
          </w:p>
        </w:tc>
        <w:tc>
          <w:tcPr>
            <w:tcW w:w="1021" w:type="dxa"/>
          </w:tcPr>
          <w:p w14:paraId="3AD55478" w14:textId="77777777" w:rsidR="00897956" w:rsidRPr="00481D2D" w:rsidRDefault="00897956">
            <w:pPr>
              <w:pStyle w:val="TAL"/>
            </w:pPr>
            <w:r w:rsidRPr="00481D2D">
              <w:t>o</w:t>
            </w:r>
          </w:p>
        </w:tc>
        <w:tc>
          <w:tcPr>
            <w:tcW w:w="1021" w:type="dxa"/>
          </w:tcPr>
          <w:p w14:paraId="2516534A" w14:textId="77777777" w:rsidR="00897956" w:rsidRPr="00481D2D" w:rsidRDefault="00897956">
            <w:pPr>
              <w:pStyle w:val="TAL"/>
            </w:pPr>
            <w:r w:rsidRPr="00481D2D">
              <w:t>o</w:t>
            </w:r>
          </w:p>
        </w:tc>
      </w:tr>
      <w:tr w:rsidR="00E9447C" w:rsidRPr="00481D2D" w14:paraId="0AB4A7A5" w14:textId="77777777" w:rsidTr="00A123AE">
        <w:tc>
          <w:tcPr>
            <w:tcW w:w="851" w:type="dxa"/>
            <w:tcBorders>
              <w:top w:val="single" w:sz="4" w:space="0" w:color="auto"/>
              <w:left w:val="single" w:sz="4" w:space="0" w:color="auto"/>
              <w:bottom w:val="single" w:sz="4" w:space="0" w:color="auto"/>
              <w:right w:val="single" w:sz="4" w:space="0" w:color="auto"/>
            </w:tcBorders>
          </w:tcPr>
          <w:p w14:paraId="06AACCFF"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61870224"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1369FF10"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646AD670"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1B1676B"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3DD960D1"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57640FF6"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4C528A2" w14:textId="77777777" w:rsidR="00E9447C" w:rsidRPr="00481D2D" w:rsidRDefault="00E9447C" w:rsidP="00A123AE">
            <w:pPr>
              <w:pStyle w:val="TAL"/>
            </w:pPr>
            <w:r w:rsidRPr="00481D2D">
              <w:t>c1</w:t>
            </w:r>
          </w:p>
        </w:tc>
      </w:tr>
      <w:tr w:rsidR="00E9447C" w:rsidRPr="00481D2D" w14:paraId="676CE260" w14:textId="77777777" w:rsidTr="00A123AE">
        <w:tc>
          <w:tcPr>
            <w:tcW w:w="9642" w:type="dxa"/>
            <w:gridSpan w:val="8"/>
          </w:tcPr>
          <w:p w14:paraId="4F9021C8"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57356C38" w14:textId="77777777" w:rsidR="00897956" w:rsidRPr="00481D2D" w:rsidRDefault="00897956">
      <w:pPr>
        <w:keepNext/>
        <w:keepLines/>
      </w:pPr>
    </w:p>
    <w:p w14:paraId="37857709" w14:textId="77777777" w:rsidR="00897956" w:rsidRPr="00481D2D" w:rsidRDefault="00897956">
      <w:pPr>
        <w:keepNext/>
        <w:keepLines/>
      </w:pPr>
      <w:r w:rsidRPr="00481D2D">
        <w:t>Prerequisite A.5/15B - - PUBLISH response</w:t>
      </w:r>
    </w:p>
    <w:p w14:paraId="1634742E" w14:textId="77777777" w:rsidR="00897956" w:rsidRPr="00481D2D" w:rsidRDefault="00897956">
      <w:pPr>
        <w:keepNext/>
        <w:keepLines/>
      </w:pPr>
      <w:r w:rsidRPr="00481D2D">
        <w:t>Prerequisite: A.6/103 OR A.6/35 - - Additional for 3xx or 485 (Ambiguous) response</w:t>
      </w:r>
    </w:p>
    <w:p w14:paraId="7559CF5E" w14:textId="77777777" w:rsidR="00897956" w:rsidRPr="00481D2D" w:rsidRDefault="00897956">
      <w:pPr>
        <w:pStyle w:val="TH"/>
      </w:pPr>
      <w:bookmarkStart w:id="3094" w:name="_CRTableA_104E"/>
      <w:r w:rsidRPr="00481D2D">
        <w:t>Table </w:t>
      </w:r>
      <w:bookmarkEnd w:id="3094"/>
      <w:r w:rsidRPr="00481D2D">
        <w:t>A.104E: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D1DF5E5" w14:textId="77777777">
        <w:trPr>
          <w:cantSplit/>
        </w:trPr>
        <w:tc>
          <w:tcPr>
            <w:tcW w:w="851" w:type="dxa"/>
            <w:vMerge w:val="restart"/>
          </w:tcPr>
          <w:p w14:paraId="11752E01" w14:textId="77777777" w:rsidR="00897956" w:rsidRPr="00481D2D" w:rsidRDefault="00897956">
            <w:pPr>
              <w:pStyle w:val="TAH"/>
            </w:pPr>
            <w:r w:rsidRPr="00481D2D">
              <w:t>Item</w:t>
            </w:r>
          </w:p>
        </w:tc>
        <w:tc>
          <w:tcPr>
            <w:tcW w:w="2665" w:type="dxa"/>
            <w:vMerge w:val="restart"/>
          </w:tcPr>
          <w:p w14:paraId="5772A2B8" w14:textId="77777777" w:rsidR="00897956" w:rsidRPr="00481D2D" w:rsidRDefault="00897956">
            <w:pPr>
              <w:pStyle w:val="TAH"/>
            </w:pPr>
            <w:r w:rsidRPr="00481D2D">
              <w:t>Header</w:t>
            </w:r>
            <w:r w:rsidR="00976393" w:rsidRPr="00481D2D">
              <w:t xml:space="preserve"> field</w:t>
            </w:r>
          </w:p>
        </w:tc>
        <w:tc>
          <w:tcPr>
            <w:tcW w:w="3063" w:type="dxa"/>
            <w:gridSpan w:val="3"/>
          </w:tcPr>
          <w:p w14:paraId="63D95C2F" w14:textId="77777777" w:rsidR="00897956" w:rsidRPr="00481D2D" w:rsidRDefault="00897956">
            <w:pPr>
              <w:pStyle w:val="TAH"/>
            </w:pPr>
            <w:r w:rsidRPr="00481D2D">
              <w:t>Sending</w:t>
            </w:r>
          </w:p>
        </w:tc>
        <w:tc>
          <w:tcPr>
            <w:tcW w:w="3063" w:type="dxa"/>
            <w:gridSpan w:val="3"/>
          </w:tcPr>
          <w:p w14:paraId="24B27422" w14:textId="77777777" w:rsidR="00897956" w:rsidRPr="00481D2D" w:rsidRDefault="00897956">
            <w:pPr>
              <w:pStyle w:val="TAH"/>
              <w:rPr>
                <w:b w:val="0"/>
              </w:rPr>
            </w:pPr>
            <w:r w:rsidRPr="00481D2D">
              <w:t>Receiving</w:t>
            </w:r>
          </w:p>
        </w:tc>
      </w:tr>
      <w:tr w:rsidR="00897956" w:rsidRPr="00481D2D" w14:paraId="72BD2031" w14:textId="77777777">
        <w:trPr>
          <w:cantSplit/>
        </w:trPr>
        <w:tc>
          <w:tcPr>
            <w:tcW w:w="851" w:type="dxa"/>
            <w:vMerge/>
          </w:tcPr>
          <w:p w14:paraId="316F3F37" w14:textId="77777777" w:rsidR="00897956" w:rsidRPr="00481D2D" w:rsidRDefault="00897956">
            <w:pPr>
              <w:pStyle w:val="TAH"/>
            </w:pPr>
          </w:p>
        </w:tc>
        <w:tc>
          <w:tcPr>
            <w:tcW w:w="2665" w:type="dxa"/>
            <w:vMerge/>
          </w:tcPr>
          <w:p w14:paraId="13D8DF8C" w14:textId="77777777" w:rsidR="00897956" w:rsidRPr="00481D2D" w:rsidRDefault="00897956">
            <w:pPr>
              <w:pStyle w:val="TAH"/>
            </w:pPr>
          </w:p>
        </w:tc>
        <w:tc>
          <w:tcPr>
            <w:tcW w:w="1021" w:type="dxa"/>
          </w:tcPr>
          <w:p w14:paraId="0204CB0A" w14:textId="77777777" w:rsidR="00897956" w:rsidRPr="00481D2D" w:rsidRDefault="00897956">
            <w:pPr>
              <w:pStyle w:val="TAH"/>
            </w:pPr>
            <w:r w:rsidRPr="00481D2D">
              <w:t>Ref.</w:t>
            </w:r>
          </w:p>
        </w:tc>
        <w:tc>
          <w:tcPr>
            <w:tcW w:w="1021" w:type="dxa"/>
          </w:tcPr>
          <w:p w14:paraId="0CEDF58F" w14:textId="77777777" w:rsidR="00897956" w:rsidRPr="00481D2D" w:rsidRDefault="00897956">
            <w:pPr>
              <w:pStyle w:val="TAH"/>
            </w:pPr>
            <w:r w:rsidRPr="00481D2D">
              <w:t>RFC status</w:t>
            </w:r>
          </w:p>
        </w:tc>
        <w:tc>
          <w:tcPr>
            <w:tcW w:w="1021" w:type="dxa"/>
          </w:tcPr>
          <w:p w14:paraId="1FF227E6" w14:textId="77777777" w:rsidR="00897956" w:rsidRPr="00481D2D" w:rsidRDefault="00897956">
            <w:pPr>
              <w:pStyle w:val="TAH"/>
            </w:pPr>
            <w:r w:rsidRPr="00481D2D">
              <w:t>Profile status</w:t>
            </w:r>
          </w:p>
        </w:tc>
        <w:tc>
          <w:tcPr>
            <w:tcW w:w="1021" w:type="dxa"/>
          </w:tcPr>
          <w:p w14:paraId="27F16ED3" w14:textId="77777777" w:rsidR="00897956" w:rsidRPr="00481D2D" w:rsidRDefault="00897956">
            <w:pPr>
              <w:pStyle w:val="TAH"/>
            </w:pPr>
            <w:r w:rsidRPr="00481D2D">
              <w:t>Ref.</w:t>
            </w:r>
          </w:p>
        </w:tc>
        <w:tc>
          <w:tcPr>
            <w:tcW w:w="1021" w:type="dxa"/>
          </w:tcPr>
          <w:p w14:paraId="74355BCB" w14:textId="77777777" w:rsidR="00897956" w:rsidRPr="00481D2D" w:rsidRDefault="00897956">
            <w:pPr>
              <w:pStyle w:val="TAH"/>
            </w:pPr>
            <w:r w:rsidRPr="00481D2D">
              <w:t>RFC status</w:t>
            </w:r>
          </w:p>
        </w:tc>
        <w:tc>
          <w:tcPr>
            <w:tcW w:w="1021" w:type="dxa"/>
          </w:tcPr>
          <w:p w14:paraId="3E0F79B6" w14:textId="77777777" w:rsidR="00897956" w:rsidRPr="00481D2D" w:rsidRDefault="00897956">
            <w:pPr>
              <w:pStyle w:val="TAH"/>
            </w:pPr>
            <w:r w:rsidRPr="00481D2D">
              <w:t>Profile status</w:t>
            </w:r>
          </w:p>
        </w:tc>
      </w:tr>
      <w:tr w:rsidR="00897956" w:rsidRPr="00481D2D" w14:paraId="2D94AEFD" w14:textId="77777777">
        <w:tc>
          <w:tcPr>
            <w:tcW w:w="851" w:type="dxa"/>
          </w:tcPr>
          <w:p w14:paraId="5C88F947" w14:textId="77777777" w:rsidR="00897956" w:rsidRPr="00481D2D" w:rsidRDefault="00897956">
            <w:pPr>
              <w:pStyle w:val="TAL"/>
            </w:pPr>
            <w:r w:rsidRPr="00481D2D">
              <w:t>2</w:t>
            </w:r>
          </w:p>
        </w:tc>
        <w:tc>
          <w:tcPr>
            <w:tcW w:w="2665" w:type="dxa"/>
          </w:tcPr>
          <w:p w14:paraId="0DCFEDD7" w14:textId="77777777" w:rsidR="00897956" w:rsidRPr="00481D2D" w:rsidRDefault="00897956">
            <w:pPr>
              <w:pStyle w:val="TAL"/>
            </w:pPr>
            <w:r w:rsidRPr="00481D2D">
              <w:t>Contact</w:t>
            </w:r>
          </w:p>
        </w:tc>
        <w:tc>
          <w:tcPr>
            <w:tcW w:w="1021" w:type="dxa"/>
          </w:tcPr>
          <w:p w14:paraId="7CE40ACC" w14:textId="77777777" w:rsidR="00897956" w:rsidRPr="00481D2D" w:rsidRDefault="00897956">
            <w:pPr>
              <w:pStyle w:val="TAL"/>
            </w:pPr>
            <w:r w:rsidRPr="00481D2D">
              <w:t>[26] 20.10</w:t>
            </w:r>
          </w:p>
        </w:tc>
        <w:tc>
          <w:tcPr>
            <w:tcW w:w="1021" w:type="dxa"/>
          </w:tcPr>
          <w:p w14:paraId="537F2F11" w14:textId="77777777" w:rsidR="00897956" w:rsidRPr="00481D2D" w:rsidRDefault="00897956">
            <w:pPr>
              <w:pStyle w:val="TAL"/>
            </w:pPr>
            <w:r w:rsidRPr="00481D2D">
              <w:t>o</w:t>
            </w:r>
          </w:p>
        </w:tc>
        <w:tc>
          <w:tcPr>
            <w:tcW w:w="1021" w:type="dxa"/>
          </w:tcPr>
          <w:p w14:paraId="513D7BDD" w14:textId="77777777" w:rsidR="00897956" w:rsidRPr="00481D2D" w:rsidRDefault="00897956">
            <w:pPr>
              <w:pStyle w:val="TAL"/>
            </w:pPr>
            <w:r w:rsidRPr="00481D2D">
              <w:t>o</w:t>
            </w:r>
          </w:p>
        </w:tc>
        <w:tc>
          <w:tcPr>
            <w:tcW w:w="1021" w:type="dxa"/>
          </w:tcPr>
          <w:p w14:paraId="3EC59B36" w14:textId="77777777" w:rsidR="00897956" w:rsidRPr="00481D2D" w:rsidRDefault="00897956">
            <w:pPr>
              <w:pStyle w:val="TAL"/>
            </w:pPr>
            <w:r w:rsidRPr="00481D2D">
              <w:t>[26] 20.10</w:t>
            </w:r>
          </w:p>
        </w:tc>
        <w:tc>
          <w:tcPr>
            <w:tcW w:w="1021" w:type="dxa"/>
          </w:tcPr>
          <w:p w14:paraId="3DE03CDC" w14:textId="77777777" w:rsidR="00897956" w:rsidRPr="00481D2D" w:rsidRDefault="00897956">
            <w:pPr>
              <w:pStyle w:val="TAL"/>
            </w:pPr>
            <w:r w:rsidRPr="00481D2D">
              <w:t>m</w:t>
            </w:r>
          </w:p>
        </w:tc>
        <w:tc>
          <w:tcPr>
            <w:tcW w:w="1021" w:type="dxa"/>
          </w:tcPr>
          <w:p w14:paraId="5E8BA062" w14:textId="77777777" w:rsidR="00897956" w:rsidRPr="00481D2D" w:rsidRDefault="00897956">
            <w:pPr>
              <w:pStyle w:val="TAL"/>
            </w:pPr>
            <w:r w:rsidRPr="00481D2D">
              <w:t>m</w:t>
            </w:r>
          </w:p>
        </w:tc>
      </w:tr>
    </w:tbl>
    <w:p w14:paraId="3C09DC27" w14:textId="77777777" w:rsidR="00897956" w:rsidRPr="00481D2D" w:rsidRDefault="00897956"/>
    <w:p w14:paraId="614F9F81" w14:textId="77777777" w:rsidR="00897956" w:rsidRPr="00481D2D" w:rsidRDefault="00897956">
      <w:pPr>
        <w:keepNext/>
        <w:keepLines/>
      </w:pPr>
      <w:r w:rsidRPr="00481D2D">
        <w:t>Prerequisite A.5/15B - - PUBLISH response</w:t>
      </w:r>
    </w:p>
    <w:p w14:paraId="46A701D0" w14:textId="77777777" w:rsidR="00897956" w:rsidRPr="00481D2D" w:rsidRDefault="00897956">
      <w:pPr>
        <w:keepNext/>
        <w:keepLines/>
      </w:pPr>
      <w:r w:rsidRPr="00481D2D">
        <w:t>Prerequisite: A.6/8 OR A.6/9 OR A.6/10 OR A.6/11OR A.6/12 – Additional for 401 (Unauthorized) response</w:t>
      </w:r>
    </w:p>
    <w:p w14:paraId="0FFD5C43" w14:textId="77777777" w:rsidR="00897956" w:rsidRPr="00481D2D" w:rsidRDefault="00897956">
      <w:pPr>
        <w:pStyle w:val="TH"/>
      </w:pPr>
      <w:bookmarkStart w:id="3095" w:name="_CRTableA_104F"/>
      <w:r w:rsidRPr="00481D2D">
        <w:t>Table </w:t>
      </w:r>
      <w:bookmarkEnd w:id="3095"/>
      <w:r w:rsidRPr="00481D2D">
        <w:t>A.104F: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774441C" w14:textId="77777777">
        <w:trPr>
          <w:cantSplit/>
        </w:trPr>
        <w:tc>
          <w:tcPr>
            <w:tcW w:w="851" w:type="dxa"/>
            <w:vMerge w:val="restart"/>
          </w:tcPr>
          <w:p w14:paraId="05C925B3" w14:textId="77777777" w:rsidR="00897956" w:rsidRPr="00481D2D" w:rsidRDefault="00897956">
            <w:pPr>
              <w:pStyle w:val="TAH"/>
            </w:pPr>
            <w:r w:rsidRPr="00481D2D">
              <w:t>Item</w:t>
            </w:r>
          </w:p>
        </w:tc>
        <w:tc>
          <w:tcPr>
            <w:tcW w:w="2665" w:type="dxa"/>
            <w:vMerge w:val="restart"/>
          </w:tcPr>
          <w:p w14:paraId="10B7EFB7" w14:textId="77777777" w:rsidR="00897956" w:rsidRPr="00481D2D" w:rsidRDefault="00897956">
            <w:pPr>
              <w:pStyle w:val="TAH"/>
            </w:pPr>
            <w:r w:rsidRPr="00481D2D">
              <w:t>Header</w:t>
            </w:r>
            <w:r w:rsidR="00976393" w:rsidRPr="00481D2D">
              <w:t xml:space="preserve"> field</w:t>
            </w:r>
          </w:p>
        </w:tc>
        <w:tc>
          <w:tcPr>
            <w:tcW w:w="3063" w:type="dxa"/>
            <w:gridSpan w:val="3"/>
          </w:tcPr>
          <w:p w14:paraId="7B73EEFB" w14:textId="77777777" w:rsidR="00897956" w:rsidRPr="00481D2D" w:rsidRDefault="00897956">
            <w:pPr>
              <w:pStyle w:val="TAH"/>
            </w:pPr>
            <w:r w:rsidRPr="00481D2D">
              <w:t>Sending</w:t>
            </w:r>
          </w:p>
        </w:tc>
        <w:tc>
          <w:tcPr>
            <w:tcW w:w="3063" w:type="dxa"/>
            <w:gridSpan w:val="3"/>
          </w:tcPr>
          <w:p w14:paraId="29A41988" w14:textId="77777777" w:rsidR="00897956" w:rsidRPr="00481D2D" w:rsidRDefault="00897956">
            <w:pPr>
              <w:pStyle w:val="TAH"/>
              <w:rPr>
                <w:b w:val="0"/>
              </w:rPr>
            </w:pPr>
            <w:r w:rsidRPr="00481D2D">
              <w:t>Receiving</w:t>
            </w:r>
          </w:p>
        </w:tc>
      </w:tr>
      <w:tr w:rsidR="00897956" w:rsidRPr="00481D2D" w14:paraId="40D1ACA4" w14:textId="77777777">
        <w:trPr>
          <w:cantSplit/>
        </w:trPr>
        <w:tc>
          <w:tcPr>
            <w:tcW w:w="851" w:type="dxa"/>
            <w:vMerge/>
          </w:tcPr>
          <w:p w14:paraId="6265A782" w14:textId="77777777" w:rsidR="00897956" w:rsidRPr="00481D2D" w:rsidRDefault="00897956">
            <w:pPr>
              <w:pStyle w:val="TAH"/>
            </w:pPr>
          </w:p>
        </w:tc>
        <w:tc>
          <w:tcPr>
            <w:tcW w:w="2665" w:type="dxa"/>
            <w:vMerge/>
          </w:tcPr>
          <w:p w14:paraId="70D80F0C" w14:textId="77777777" w:rsidR="00897956" w:rsidRPr="00481D2D" w:rsidRDefault="00897956">
            <w:pPr>
              <w:pStyle w:val="TAH"/>
            </w:pPr>
          </w:p>
        </w:tc>
        <w:tc>
          <w:tcPr>
            <w:tcW w:w="1021" w:type="dxa"/>
          </w:tcPr>
          <w:p w14:paraId="2BC643FC" w14:textId="77777777" w:rsidR="00897956" w:rsidRPr="00481D2D" w:rsidRDefault="00897956">
            <w:pPr>
              <w:pStyle w:val="TAH"/>
            </w:pPr>
            <w:r w:rsidRPr="00481D2D">
              <w:t>Ref.</w:t>
            </w:r>
          </w:p>
        </w:tc>
        <w:tc>
          <w:tcPr>
            <w:tcW w:w="1021" w:type="dxa"/>
          </w:tcPr>
          <w:p w14:paraId="702AE180" w14:textId="77777777" w:rsidR="00897956" w:rsidRPr="00481D2D" w:rsidRDefault="00897956">
            <w:pPr>
              <w:pStyle w:val="TAH"/>
            </w:pPr>
            <w:r w:rsidRPr="00481D2D">
              <w:t>RFC status</w:t>
            </w:r>
          </w:p>
        </w:tc>
        <w:tc>
          <w:tcPr>
            <w:tcW w:w="1021" w:type="dxa"/>
          </w:tcPr>
          <w:p w14:paraId="3819EC3A" w14:textId="77777777" w:rsidR="00897956" w:rsidRPr="00481D2D" w:rsidRDefault="00897956">
            <w:pPr>
              <w:pStyle w:val="TAH"/>
            </w:pPr>
            <w:r w:rsidRPr="00481D2D">
              <w:t>Profile status</w:t>
            </w:r>
          </w:p>
        </w:tc>
        <w:tc>
          <w:tcPr>
            <w:tcW w:w="1021" w:type="dxa"/>
          </w:tcPr>
          <w:p w14:paraId="5588494E" w14:textId="77777777" w:rsidR="00897956" w:rsidRPr="00481D2D" w:rsidRDefault="00897956">
            <w:pPr>
              <w:pStyle w:val="TAH"/>
            </w:pPr>
            <w:r w:rsidRPr="00481D2D">
              <w:t>Ref.</w:t>
            </w:r>
          </w:p>
        </w:tc>
        <w:tc>
          <w:tcPr>
            <w:tcW w:w="1021" w:type="dxa"/>
          </w:tcPr>
          <w:p w14:paraId="6871262D" w14:textId="77777777" w:rsidR="00897956" w:rsidRPr="00481D2D" w:rsidRDefault="00897956">
            <w:pPr>
              <w:pStyle w:val="TAH"/>
            </w:pPr>
            <w:r w:rsidRPr="00481D2D">
              <w:t>RFC status</w:t>
            </w:r>
          </w:p>
        </w:tc>
        <w:tc>
          <w:tcPr>
            <w:tcW w:w="1021" w:type="dxa"/>
          </w:tcPr>
          <w:p w14:paraId="57D27B51" w14:textId="77777777" w:rsidR="00897956" w:rsidRPr="00481D2D" w:rsidRDefault="00897956">
            <w:pPr>
              <w:pStyle w:val="TAH"/>
            </w:pPr>
            <w:r w:rsidRPr="00481D2D">
              <w:t>Profile status</w:t>
            </w:r>
          </w:p>
        </w:tc>
      </w:tr>
      <w:tr w:rsidR="00897956" w:rsidRPr="00481D2D" w14:paraId="4401B020" w14:textId="77777777">
        <w:tc>
          <w:tcPr>
            <w:tcW w:w="851" w:type="dxa"/>
          </w:tcPr>
          <w:p w14:paraId="46D8DDBA" w14:textId="77777777" w:rsidR="00897956" w:rsidRPr="00481D2D" w:rsidRDefault="00897956">
            <w:pPr>
              <w:pStyle w:val="TAL"/>
            </w:pPr>
            <w:r w:rsidRPr="00481D2D">
              <w:t>3</w:t>
            </w:r>
          </w:p>
        </w:tc>
        <w:tc>
          <w:tcPr>
            <w:tcW w:w="2665" w:type="dxa"/>
          </w:tcPr>
          <w:p w14:paraId="08BF13B9" w14:textId="77777777" w:rsidR="00897956" w:rsidRPr="00481D2D" w:rsidRDefault="00897956">
            <w:pPr>
              <w:pStyle w:val="TAL"/>
            </w:pPr>
            <w:r w:rsidRPr="00481D2D">
              <w:t>Proxy-Authenticate</w:t>
            </w:r>
          </w:p>
        </w:tc>
        <w:tc>
          <w:tcPr>
            <w:tcW w:w="1021" w:type="dxa"/>
          </w:tcPr>
          <w:p w14:paraId="256449F2" w14:textId="77777777" w:rsidR="00897956" w:rsidRPr="00481D2D" w:rsidRDefault="00897956">
            <w:pPr>
              <w:pStyle w:val="TAL"/>
            </w:pPr>
            <w:r w:rsidRPr="00481D2D">
              <w:t>[26] 20.27</w:t>
            </w:r>
          </w:p>
        </w:tc>
        <w:tc>
          <w:tcPr>
            <w:tcW w:w="1021" w:type="dxa"/>
          </w:tcPr>
          <w:p w14:paraId="13758310" w14:textId="77777777" w:rsidR="00897956" w:rsidRPr="00481D2D" w:rsidRDefault="00897956">
            <w:pPr>
              <w:pStyle w:val="TAL"/>
            </w:pPr>
            <w:r w:rsidRPr="00481D2D">
              <w:t>c1</w:t>
            </w:r>
          </w:p>
        </w:tc>
        <w:tc>
          <w:tcPr>
            <w:tcW w:w="1021" w:type="dxa"/>
          </w:tcPr>
          <w:p w14:paraId="1E31AE7E" w14:textId="77777777" w:rsidR="00897956" w:rsidRPr="00481D2D" w:rsidRDefault="00897956">
            <w:pPr>
              <w:pStyle w:val="TAL"/>
            </w:pPr>
            <w:r w:rsidRPr="00481D2D">
              <w:t>c1</w:t>
            </w:r>
          </w:p>
        </w:tc>
        <w:tc>
          <w:tcPr>
            <w:tcW w:w="1021" w:type="dxa"/>
          </w:tcPr>
          <w:p w14:paraId="72FFDBA8" w14:textId="77777777" w:rsidR="00897956" w:rsidRPr="00481D2D" w:rsidRDefault="00897956">
            <w:pPr>
              <w:pStyle w:val="TAL"/>
            </w:pPr>
            <w:r w:rsidRPr="00481D2D">
              <w:t>[26] 20.27</w:t>
            </w:r>
          </w:p>
        </w:tc>
        <w:tc>
          <w:tcPr>
            <w:tcW w:w="1021" w:type="dxa"/>
          </w:tcPr>
          <w:p w14:paraId="5C9AAB99" w14:textId="77777777" w:rsidR="00897956" w:rsidRPr="00481D2D" w:rsidRDefault="00897956">
            <w:pPr>
              <w:pStyle w:val="TAL"/>
            </w:pPr>
            <w:r w:rsidRPr="00481D2D">
              <w:t>c1</w:t>
            </w:r>
          </w:p>
        </w:tc>
        <w:tc>
          <w:tcPr>
            <w:tcW w:w="1021" w:type="dxa"/>
          </w:tcPr>
          <w:p w14:paraId="34B5F841" w14:textId="77777777" w:rsidR="00897956" w:rsidRPr="00481D2D" w:rsidRDefault="00897956">
            <w:pPr>
              <w:pStyle w:val="TAL"/>
            </w:pPr>
            <w:r w:rsidRPr="00481D2D">
              <w:t>c1</w:t>
            </w:r>
          </w:p>
        </w:tc>
      </w:tr>
      <w:tr w:rsidR="00897956" w:rsidRPr="00481D2D" w14:paraId="1AD41099" w14:textId="77777777">
        <w:tc>
          <w:tcPr>
            <w:tcW w:w="851" w:type="dxa"/>
          </w:tcPr>
          <w:p w14:paraId="0FCEA5A7" w14:textId="77777777" w:rsidR="00897956" w:rsidRPr="00481D2D" w:rsidRDefault="00897956">
            <w:pPr>
              <w:pStyle w:val="TAL"/>
            </w:pPr>
            <w:r w:rsidRPr="00481D2D">
              <w:t>5</w:t>
            </w:r>
          </w:p>
        </w:tc>
        <w:tc>
          <w:tcPr>
            <w:tcW w:w="2665" w:type="dxa"/>
          </w:tcPr>
          <w:p w14:paraId="05B5ABF9"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25931AB1" w14:textId="77777777" w:rsidR="00897956" w:rsidRPr="00481D2D" w:rsidRDefault="00897956">
            <w:pPr>
              <w:pStyle w:val="TAL"/>
            </w:pPr>
            <w:r w:rsidRPr="00481D2D">
              <w:t>[26] 20.44</w:t>
            </w:r>
          </w:p>
        </w:tc>
        <w:tc>
          <w:tcPr>
            <w:tcW w:w="1021" w:type="dxa"/>
          </w:tcPr>
          <w:p w14:paraId="1773CABA" w14:textId="77777777" w:rsidR="00897956" w:rsidRPr="00481D2D" w:rsidRDefault="00897956">
            <w:pPr>
              <w:pStyle w:val="TAL"/>
            </w:pPr>
            <w:r w:rsidRPr="00481D2D">
              <w:t>m</w:t>
            </w:r>
          </w:p>
        </w:tc>
        <w:tc>
          <w:tcPr>
            <w:tcW w:w="1021" w:type="dxa"/>
          </w:tcPr>
          <w:p w14:paraId="5034ED8D" w14:textId="77777777" w:rsidR="00897956" w:rsidRPr="00481D2D" w:rsidRDefault="00897956">
            <w:pPr>
              <w:pStyle w:val="TAL"/>
            </w:pPr>
            <w:r w:rsidRPr="00481D2D">
              <w:t>m</w:t>
            </w:r>
          </w:p>
        </w:tc>
        <w:tc>
          <w:tcPr>
            <w:tcW w:w="1021" w:type="dxa"/>
          </w:tcPr>
          <w:p w14:paraId="198A2BF7" w14:textId="77777777" w:rsidR="00897956" w:rsidRPr="00481D2D" w:rsidRDefault="00897956">
            <w:pPr>
              <w:pStyle w:val="TAL"/>
            </w:pPr>
            <w:r w:rsidRPr="00481D2D">
              <w:t>[26] 20.44</w:t>
            </w:r>
          </w:p>
        </w:tc>
        <w:tc>
          <w:tcPr>
            <w:tcW w:w="1021" w:type="dxa"/>
          </w:tcPr>
          <w:p w14:paraId="64C5723A" w14:textId="77777777" w:rsidR="00897956" w:rsidRPr="00481D2D" w:rsidRDefault="00897956">
            <w:pPr>
              <w:pStyle w:val="TAL"/>
            </w:pPr>
            <w:r w:rsidRPr="00481D2D">
              <w:t>m</w:t>
            </w:r>
          </w:p>
        </w:tc>
        <w:tc>
          <w:tcPr>
            <w:tcW w:w="1021" w:type="dxa"/>
          </w:tcPr>
          <w:p w14:paraId="05BC1090" w14:textId="77777777" w:rsidR="00897956" w:rsidRPr="00481D2D" w:rsidRDefault="00897956">
            <w:pPr>
              <w:pStyle w:val="TAL"/>
            </w:pPr>
            <w:r w:rsidRPr="00481D2D">
              <w:t>m</w:t>
            </w:r>
          </w:p>
        </w:tc>
      </w:tr>
      <w:tr w:rsidR="00897956" w:rsidRPr="00481D2D" w14:paraId="5339A6F9" w14:textId="77777777">
        <w:trPr>
          <w:cantSplit/>
        </w:trPr>
        <w:tc>
          <w:tcPr>
            <w:tcW w:w="9642" w:type="dxa"/>
            <w:gridSpan w:val="8"/>
          </w:tcPr>
          <w:p w14:paraId="548D7E78"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65C76F14" w14:textId="77777777" w:rsidR="00897956" w:rsidRPr="00481D2D" w:rsidRDefault="00897956"/>
    <w:p w14:paraId="2EFD3D31" w14:textId="77777777" w:rsidR="00897956" w:rsidRPr="00481D2D" w:rsidRDefault="00897956">
      <w:pPr>
        <w:keepNext/>
        <w:keepLines/>
      </w:pPr>
      <w:r w:rsidRPr="00481D2D">
        <w:t>Prerequisite A.5/15B - - PUBLISH response</w:t>
      </w:r>
    </w:p>
    <w:p w14:paraId="44213BFF"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4A076C25" w14:textId="77777777" w:rsidR="00897956" w:rsidRPr="00481D2D" w:rsidRDefault="00897956">
      <w:pPr>
        <w:pStyle w:val="TH"/>
      </w:pPr>
      <w:bookmarkStart w:id="3096" w:name="_CRTableA_104G"/>
      <w:r w:rsidRPr="00481D2D">
        <w:t>Table </w:t>
      </w:r>
      <w:bookmarkEnd w:id="3096"/>
      <w:r w:rsidRPr="00481D2D">
        <w:t>A.104G: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FC72317" w14:textId="77777777">
        <w:trPr>
          <w:cantSplit/>
        </w:trPr>
        <w:tc>
          <w:tcPr>
            <w:tcW w:w="851" w:type="dxa"/>
            <w:vMerge w:val="restart"/>
          </w:tcPr>
          <w:p w14:paraId="19CC9E5C" w14:textId="77777777" w:rsidR="00897956" w:rsidRPr="00481D2D" w:rsidRDefault="00897956">
            <w:pPr>
              <w:pStyle w:val="TAH"/>
            </w:pPr>
            <w:r w:rsidRPr="00481D2D">
              <w:t>Item</w:t>
            </w:r>
          </w:p>
        </w:tc>
        <w:tc>
          <w:tcPr>
            <w:tcW w:w="2665" w:type="dxa"/>
            <w:vMerge w:val="restart"/>
          </w:tcPr>
          <w:p w14:paraId="59E3FDDF" w14:textId="77777777" w:rsidR="00897956" w:rsidRPr="00481D2D" w:rsidRDefault="00897956">
            <w:pPr>
              <w:pStyle w:val="TAH"/>
            </w:pPr>
            <w:r w:rsidRPr="00481D2D">
              <w:t>Header</w:t>
            </w:r>
            <w:r w:rsidR="00976393" w:rsidRPr="00481D2D">
              <w:t xml:space="preserve"> field</w:t>
            </w:r>
          </w:p>
        </w:tc>
        <w:tc>
          <w:tcPr>
            <w:tcW w:w="3063" w:type="dxa"/>
            <w:gridSpan w:val="3"/>
          </w:tcPr>
          <w:p w14:paraId="1A8F34AC" w14:textId="77777777" w:rsidR="00897956" w:rsidRPr="00481D2D" w:rsidRDefault="00897956">
            <w:pPr>
              <w:pStyle w:val="TAH"/>
            </w:pPr>
            <w:r w:rsidRPr="00481D2D">
              <w:t>Sending</w:t>
            </w:r>
          </w:p>
        </w:tc>
        <w:tc>
          <w:tcPr>
            <w:tcW w:w="3063" w:type="dxa"/>
            <w:gridSpan w:val="3"/>
          </w:tcPr>
          <w:p w14:paraId="02E46A1A" w14:textId="77777777" w:rsidR="00897956" w:rsidRPr="00481D2D" w:rsidRDefault="00897956">
            <w:pPr>
              <w:pStyle w:val="TAH"/>
              <w:rPr>
                <w:b w:val="0"/>
              </w:rPr>
            </w:pPr>
            <w:r w:rsidRPr="00481D2D">
              <w:t>Receiving</w:t>
            </w:r>
          </w:p>
        </w:tc>
      </w:tr>
      <w:tr w:rsidR="00897956" w:rsidRPr="00481D2D" w14:paraId="47D9091F" w14:textId="77777777">
        <w:trPr>
          <w:cantSplit/>
        </w:trPr>
        <w:tc>
          <w:tcPr>
            <w:tcW w:w="851" w:type="dxa"/>
            <w:vMerge/>
          </w:tcPr>
          <w:p w14:paraId="6599F34F" w14:textId="77777777" w:rsidR="00897956" w:rsidRPr="00481D2D" w:rsidRDefault="00897956">
            <w:pPr>
              <w:pStyle w:val="TAH"/>
            </w:pPr>
          </w:p>
        </w:tc>
        <w:tc>
          <w:tcPr>
            <w:tcW w:w="2665" w:type="dxa"/>
            <w:vMerge/>
          </w:tcPr>
          <w:p w14:paraId="5E181941" w14:textId="77777777" w:rsidR="00897956" w:rsidRPr="00481D2D" w:rsidRDefault="00897956">
            <w:pPr>
              <w:pStyle w:val="TAH"/>
            </w:pPr>
          </w:p>
        </w:tc>
        <w:tc>
          <w:tcPr>
            <w:tcW w:w="1021" w:type="dxa"/>
          </w:tcPr>
          <w:p w14:paraId="5D8DC09B" w14:textId="77777777" w:rsidR="00897956" w:rsidRPr="00481D2D" w:rsidRDefault="00897956">
            <w:pPr>
              <w:pStyle w:val="TAH"/>
            </w:pPr>
            <w:r w:rsidRPr="00481D2D">
              <w:t>Ref.</w:t>
            </w:r>
          </w:p>
        </w:tc>
        <w:tc>
          <w:tcPr>
            <w:tcW w:w="1021" w:type="dxa"/>
          </w:tcPr>
          <w:p w14:paraId="2222ED07" w14:textId="77777777" w:rsidR="00897956" w:rsidRPr="00481D2D" w:rsidRDefault="00897956">
            <w:pPr>
              <w:pStyle w:val="TAH"/>
            </w:pPr>
            <w:r w:rsidRPr="00481D2D">
              <w:t>RFC status</w:t>
            </w:r>
          </w:p>
        </w:tc>
        <w:tc>
          <w:tcPr>
            <w:tcW w:w="1021" w:type="dxa"/>
          </w:tcPr>
          <w:p w14:paraId="30EBDC8B" w14:textId="77777777" w:rsidR="00897956" w:rsidRPr="00481D2D" w:rsidRDefault="00897956">
            <w:pPr>
              <w:pStyle w:val="TAH"/>
            </w:pPr>
            <w:r w:rsidRPr="00481D2D">
              <w:t>Profile status</w:t>
            </w:r>
          </w:p>
        </w:tc>
        <w:tc>
          <w:tcPr>
            <w:tcW w:w="1021" w:type="dxa"/>
          </w:tcPr>
          <w:p w14:paraId="63788068" w14:textId="77777777" w:rsidR="00897956" w:rsidRPr="00481D2D" w:rsidRDefault="00897956">
            <w:pPr>
              <w:pStyle w:val="TAH"/>
            </w:pPr>
            <w:r w:rsidRPr="00481D2D">
              <w:t>Ref.</w:t>
            </w:r>
          </w:p>
        </w:tc>
        <w:tc>
          <w:tcPr>
            <w:tcW w:w="1021" w:type="dxa"/>
          </w:tcPr>
          <w:p w14:paraId="20E313AA" w14:textId="77777777" w:rsidR="00897956" w:rsidRPr="00481D2D" w:rsidRDefault="00897956">
            <w:pPr>
              <w:pStyle w:val="TAH"/>
            </w:pPr>
            <w:r w:rsidRPr="00481D2D">
              <w:t>RFC status</w:t>
            </w:r>
          </w:p>
        </w:tc>
        <w:tc>
          <w:tcPr>
            <w:tcW w:w="1021" w:type="dxa"/>
          </w:tcPr>
          <w:p w14:paraId="42761A3A" w14:textId="77777777" w:rsidR="00897956" w:rsidRPr="00481D2D" w:rsidRDefault="00897956">
            <w:pPr>
              <w:pStyle w:val="TAH"/>
            </w:pPr>
            <w:r w:rsidRPr="00481D2D">
              <w:t>Profile status</w:t>
            </w:r>
          </w:p>
        </w:tc>
      </w:tr>
      <w:tr w:rsidR="00897956" w:rsidRPr="00481D2D" w14:paraId="5BF53BCE" w14:textId="77777777">
        <w:tc>
          <w:tcPr>
            <w:tcW w:w="851" w:type="dxa"/>
          </w:tcPr>
          <w:p w14:paraId="6C3FD33C" w14:textId="77777777" w:rsidR="00897956" w:rsidRPr="00481D2D" w:rsidRDefault="00897956">
            <w:pPr>
              <w:pStyle w:val="TAL"/>
            </w:pPr>
            <w:r w:rsidRPr="00481D2D">
              <w:t>3</w:t>
            </w:r>
          </w:p>
        </w:tc>
        <w:tc>
          <w:tcPr>
            <w:tcW w:w="2665" w:type="dxa"/>
          </w:tcPr>
          <w:p w14:paraId="679790FE" w14:textId="77777777" w:rsidR="00897956" w:rsidRPr="00481D2D" w:rsidRDefault="00897956">
            <w:pPr>
              <w:pStyle w:val="TAL"/>
            </w:pPr>
            <w:r w:rsidRPr="00481D2D">
              <w:t>Retry-After</w:t>
            </w:r>
          </w:p>
        </w:tc>
        <w:tc>
          <w:tcPr>
            <w:tcW w:w="1021" w:type="dxa"/>
          </w:tcPr>
          <w:p w14:paraId="3CA24534" w14:textId="77777777" w:rsidR="00897956" w:rsidRPr="00481D2D" w:rsidRDefault="00897956">
            <w:pPr>
              <w:pStyle w:val="TAL"/>
            </w:pPr>
            <w:r w:rsidRPr="00481D2D">
              <w:t>[26] 20.33</w:t>
            </w:r>
          </w:p>
        </w:tc>
        <w:tc>
          <w:tcPr>
            <w:tcW w:w="1021" w:type="dxa"/>
          </w:tcPr>
          <w:p w14:paraId="3845A911" w14:textId="77777777" w:rsidR="00897956" w:rsidRPr="00481D2D" w:rsidRDefault="00897956">
            <w:pPr>
              <w:pStyle w:val="TAL"/>
            </w:pPr>
            <w:r w:rsidRPr="00481D2D">
              <w:t>o</w:t>
            </w:r>
          </w:p>
        </w:tc>
        <w:tc>
          <w:tcPr>
            <w:tcW w:w="1021" w:type="dxa"/>
          </w:tcPr>
          <w:p w14:paraId="6373CE76" w14:textId="77777777" w:rsidR="00897956" w:rsidRPr="00481D2D" w:rsidRDefault="00897956">
            <w:pPr>
              <w:pStyle w:val="TAL"/>
            </w:pPr>
            <w:r w:rsidRPr="00481D2D">
              <w:t>o</w:t>
            </w:r>
          </w:p>
        </w:tc>
        <w:tc>
          <w:tcPr>
            <w:tcW w:w="1021" w:type="dxa"/>
          </w:tcPr>
          <w:p w14:paraId="6CC4642C" w14:textId="77777777" w:rsidR="00897956" w:rsidRPr="00481D2D" w:rsidRDefault="00897956">
            <w:pPr>
              <w:pStyle w:val="TAL"/>
            </w:pPr>
            <w:r w:rsidRPr="00481D2D">
              <w:t>[26] 20.33</w:t>
            </w:r>
          </w:p>
        </w:tc>
        <w:tc>
          <w:tcPr>
            <w:tcW w:w="1021" w:type="dxa"/>
          </w:tcPr>
          <w:p w14:paraId="4543EDFC" w14:textId="77777777" w:rsidR="00897956" w:rsidRPr="00481D2D" w:rsidRDefault="00897956">
            <w:pPr>
              <w:pStyle w:val="TAL"/>
            </w:pPr>
            <w:r w:rsidRPr="00481D2D">
              <w:t>o</w:t>
            </w:r>
          </w:p>
        </w:tc>
        <w:tc>
          <w:tcPr>
            <w:tcW w:w="1021" w:type="dxa"/>
          </w:tcPr>
          <w:p w14:paraId="5A0DBC14" w14:textId="77777777" w:rsidR="00897956" w:rsidRPr="00481D2D" w:rsidRDefault="00897956">
            <w:pPr>
              <w:pStyle w:val="TAL"/>
            </w:pPr>
            <w:r w:rsidRPr="00481D2D">
              <w:t>o</w:t>
            </w:r>
          </w:p>
        </w:tc>
      </w:tr>
    </w:tbl>
    <w:p w14:paraId="6A04474B" w14:textId="77777777" w:rsidR="00897956" w:rsidRPr="00481D2D" w:rsidRDefault="00897956"/>
    <w:p w14:paraId="412FF2F2" w14:textId="77777777" w:rsidR="00897956" w:rsidRPr="00481D2D" w:rsidRDefault="00897956">
      <w:pPr>
        <w:pStyle w:val="TH"/>
      </w:pPr>
      <w:bookmarkStart w:id="3097" w:name="_CRTableA_104H"/>
      <w:r w:rsidRPr="00481D2D">
        <w:t>Table </w:t>
      </w:r>
      <w:bookmarkEnd w:id="3097"/>
      <w:r w:rsidRPr="00481D2D">
        <w:t>A.104H: Void</w:t>
      </w:r>
    </w:p>
    <w:p w14:paraId="6787FA90" w14:textId="77777777" w:rsidR="00897956" w:rsidRPr="00481D2D" w:rsidRDefault="00897956">
      <w:pPr>
        <w:keepNext/>
        <w:keepLines/>
      </w:pPr>
      <w:r w:rsidRPr="00481D2D">
        <w:t>Prerequisite A.5/15B - - PUBLISH response</w:t>
      </w:r>
    </w:p>
    <w:p w14:paraId="66A45F8B" w14:textId="77777777" w:rsidR="00897956" w:rsidRPr="00481D2D" w:rsidRDefault="00897956">
      <w:pPr>
        <w:keepNext/>
        <w:keepLines/>
      </w:pPr>
      <w:r w:rsidRPr="00481D2D">
        <w:t>Prerequisite: A.6/20 - - Additional for 407 (Proxy Authentication Required) response</w:t>
      </w:r>
    </w:p>
    <w:p w14:paraId="4AF253A7" w14:textId="77777777" w:rsidR="00897956" w:rsidRPr="00481D2D" w:rsidRDefault="00897956">
      <w:pPr>
        <w:pStyle w:val="TH"/>
      </w:pPr>
      <w:bookmarkStart w:id="3098" w:name="_CRTableA_104I"/>
      <w:r w:rsidRPr="00481D2D">
        <w:t>Table </w:t>
      </w:r>
      <w:bookmarkEnd w:id="3098"/>
      <w:r w:rsidRPr="00481D2D">
        <w:t>A.104I: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1367CC7" w14:textId="77777777">
        <w:trPr>
          <w:cantSplit/>
        </w:trPr>
        <w:tc>
          <w:tcPr>
            <w:tcW w:w="851" w:type="dxa"/>
            <w:vMerge w:val="restart"/>
          </w:tcPr>
          <w:p w14:paraId="4D8006AF" w14:textId="77777777" w:rsidR="00897956" w:rsidRPr="00481D2D" w:rsidRDefault="00897956">
            <w:pPr>
              <w:pStyle w:val="TAH"/>
            </w:pPr>
            <w:r w:rsidRPr="00481D2D">
              <w:t>Item</w:t>
            </w:r>
          </w:p>
        </w:tc>
        <w:tc>
          <w:tcPr>
            <w:tcW w:w="2665" w:type="dxa"/>
            <w:vMerge w:val="restart"/>
          </w:tcPr>
          <w:p w14:paraId="438D3952" w14:textId="77777777" w:rsidR="00897956" w:rsidRPr="00481D2D" w:rsidRDefault="00897956">
            <w:pPr>
              <w:pStyle w:val="TAH"/>
            </w:pPr>
            <w:r w:rsidRPr="00481D2D">
              <w:t>Header</w:t>
            </w:r>
            <w:r w:rsidR="00976393" w:rsidRPr="00481D2D">
              <w:t xml:space="preserve"> field</w:t>
            </w:r>
          </w:p>
        </w:tc>
        <w:tc>
          <w:tcPr>
            <w:tcW w:w="3063" w:type="dxa"/>
            <w:gridSpan w:val="3"/>
          </w:tcPr>
          <w:p w14:paraId="1BDCDF26" w14:textId="77777777" w:rsidR="00897956" w:rsidRPr="00481D2D" w:rsidRDefault="00897956">
            <w:pPr>
              <w:pStyle w:val="TAH"/>
            </w:pPr>
            <w:r w:rsidRPr="00481D2D">
              <w:t>Sending</w:t>
            </w:r>
          </w:p>
        </w:tc>
        <w:tc>
          <w:tcPr>
            <w:tcW w:w="3063" w:type="dxa"/>
            <w:gridSpan w:val="3"/>
          </w:tcPr>
          <w:p w14:paraId="03697EEA" w14:textId="77777777" w:rsidR="00897956" w:rsidRPr="00481D2D" w:rsidRDefault="00897956">
            <w:pPr>
              <w:pStyle w:val="TAH"/>
              <w:rPr>
                <w:b w:val="0"/>
              </w:rPr>
            </w:pPr>
            <w:r w:rsidRPr="00481D2D">
              <w:t>Receiving</w:t>
            </w:r>
          </w:p>
        </w:tc>
      </w:tr>
      <w:tr w:rsidR="00897956" w:rsidRPr="00481D2D" w14:paraId="5C601F89" w14:textId="77777777">
        <w:trPr>
          <w:cantSplit/>
        </w:trPr>
        <w:tc>
          <w:tcPr>
            <w:tcW w:w="851" w:type="dxa"/>
            <w:vMerge/>
          </w:tcPr>
          <w:p w14:paraId="225D8063" w14:textId="77777777" w:rsidR="00897956" w:rsidRPr="00481D2D" w:rsidRDefault="00897956">
            <w:pPr>
              <w:pStyle w:val="TAH"/>
            </w:pPr>
          </w:p>
        </w:tc>
        <w:tc>
          <w:tcPr>
            <w:tcW w:w="2665" w:type="dxa"/>
            <w:vMerge/>
          </w:tcPr>
          <w:p w14:paraId="7813223D" w14:textId="77777777" w:rsidR="00897956" w:rsidRPr="00481D2D" w:rsidRDefault="00897956">
            <w:pPr>
              <w:pStyle w:val="TAH"/>
            </w:pPr>
          </w:p>
        </w:tc>
        <w:tc>
          <w:tcPr>
            <w:tcW w:w="1021" w:type="dxa"/>
          </w:tcPr>
          <w:p w14:paraId="1115866C" w14:textId="77777777" w:rsidR="00897956" w:rsidRPr="00481D2D" w:rsidRDefault="00897956">
            <w:pPr>
              <w:pStyle w:val="TAH"/>
            </w:pPr>
            <w:r w:rsidRPr="00481D2D">
              <w:t>Ref.</w:t>
            </w:r>
          </w:p>
        </w:tc>
        <w:tc>
          <w:tcPr>
            <w:tcW w:w="1021" w:type="dxa"/>
          </w:tcPr>
          <w:p w14:paraId="01D289AC" w14:textId="77777777" w:rsidR="00897956" w:rsidRPr="00481D2D" w:rsidRDefault="00897956">
            <w:pPr>
              <w:pStyle w:val="TAH"/>
            </w:pPr>
            <w:r w:rsidRPr="00481D2D">
              <w:t>RFC status</w:t>
            </w:r>
          </w:p>
        </w:tc>
        <w:tc>
          <w:tcPr>
            <w:tcW w:w="1021" w:type="dxa"/>
          </w:tcPr>
          <w:p w14:paraId="04F833F3" w14:textId="77777777" w:rsidR="00897956" w:rsidRPr="00481D2D" w:rsidRDefault="00897956">
            <w:pPr>
              <w:pStyle w:val="TAH"/>
            </w:pPr>
            <w:r w:rsidRPr="00481D2D">
              <w:t>Profile status</w:t>
            </w:r>
          </w:p>
        </w:tc>
        <w:tc>
          <w:tcPr>
            <w:tcW w:w="1021" w:type="dxa"/>
          </w:tcPr>
          <w:p w14:paraId="40EDA80D" w14:textId="77777777" w:rsidR="00897956" w:rsidRPr="00481D2D" w:rsidRDefault="00897956">
            <w:pPr>
              <w:pStyle w:val="TAH"/>
            </w:pPr>
            <w:r w:rsidRPr="00481D2D">
              <w:t>Ref.</w:t>
            </w:r>
          </w:p>
        </w:tc>
        <w:tc>
          <w:tcPr>
            <w:tcW w:w="1021" w:type="dxa"/>
          </w:tcPr>
          <w:p w14:paraId="7854E316" w14:textId="77777777" w:rsidR="00897956" w:rsidRPr="00481D2D" w:rsidRDefault="00897956">
            <w:pPr>
              <w:pStyle w:val="TAH"/>
            </w:pPr>
            <w:r w:rsidRPr="00481D2D">
              <w:t>RFC status</w:t>
            </w:r>
          </w:p>
        </w:tc>
        <w:tc>
          <w:tcPr>
            <w:tcW w:w="1021" w:type="dxa"/>
          </w:tcPr>
          <w:p w14:paraId="6B98B4E1" w14:textId="77777777" w:rsidR="00897956" w:rsidRPr="00481D2D" w:rsidRDefault="00897956">
            <w:pPr>
              <w:pStyle w:val="TAH"/>
            </w:pPr>
            <w:r w:rsidRPr="00481D2D">
              <w:t>Profile status</w:t>
            </w:r>
          </w:p>
        </w:tc>
      </w:tr>
      <w:tr w:rsidR="00897956" w:rsidRPr="00481D2D" w14:paraId="727ACE46" w14:textId="77777777">
        <w:tc>
          <w:tcPr>
            <w:tcW w:w="851" w:type="dxa"/>
          </w:tcPr>
          <w:p w14:paraId="6EA6B816" w14:textId="77777777" w:rsidR="00897956" w:rsidRPr="00481D2D" w:rsidRDefault="00897956">
            <w:pPr>
              <w:pStyle w:val="TAL"/>
            </w:pPr>
            <w:r w:rsidRPr="00481D2D">
              <w:t>3</w:t>
            </w:r>
          </w:p>
        </w:tc>
        <w:tc>
          <w:tcPr>
            <w:tcW w:w="2665" w:type="dxa"/>
          </w:tcPr>
          <w:p w14:paraId="0CF124B9" w14:textId="77777777" w:rsidR="00897956" w:rsidRPr="00481D2D" w:rsidRDefault="00897956">
            <w:pPr>
              <w:pStyle w:val="TAL"/>
            </w:pPr>
            <w:r w:rsidRPr="00481D2D">
              <w:t>Proxy-Authenticate</w:t>
            </w:r>
          </w:p>
        </w:tc>
        <w:tc>
          <w:tcPr>
            <w:tcW w:w="1021" w:type="dxa"/>
          </w:tcPr>
          <w:p w14:paraId="1A1A8315" w14:textId="77777777" w:rsidR="00897956" w:rsidRPr="00481D2D" w:rsidRDefault="00897956">
            <w:pPr>
              <w:pStyle w:val="TAL"/>
            </w:pPr>
            <w:r w:rsidRPr="00481D2D">
              <w:t>[26] 20.27</w:t>
            </w:r>
          </w:p>
        </w:tc>
        <w:tc>
          <w:tcPr>
            <w:tcW w:w="1021" w:type="dxa"/>
          </w:tcPr>
          <w:p w14:paraId="0623871D" w14:textId="77777777" w:rsidR="00897956" w:rsidRPr="00481D2D" w:rsidRDefault="00897956">
            <w:pPr>
              <w:pStyle w:val="TAL"/>
            </w:pPr>
            <w:r w:rsidRPr="00481D2D">
              <w:t>c1</w:t>
            </w:r>
          </w:p>
        </w:tc>
        <w:tc>
          <w:tcPr>
            <w:tcW w:w="1021" w:type="dxa"/>
          </w:tcPr>
          <w:p w14:paraId="1C0305C8" w14:textId="77777777" w:rsidR="00897956" w:rsidRPr="00481D2D" w:rsidRDefault="00897956">
            <w:pPr>
              <w:pStyle w:val="TAL"/>
            </w:pPr>
            <w:r w:rsidRPr="00481D2D">
              <w:t>c1</w:t>
            </w:r>
          </w:p>
        </w:tc>
        <w:tc>
          <w:tcPr>
            <w:tcW w:w="1021" w:type="dxa"/>
          </w:tcPr>
          <w:p w14:paraId="3B017D82" w14:textId="77777777" w:rsidR="00897956" w:rsidRPr="00481D2D" w:rsidRDefault="00897956">
            <w:pPr>
              <w:pStyle w:val="TAL"/>
            </w:pPr>
            <w:r w:rsidRPr="00481D2D">
              <w:t>[26] 20.27</w:t>
            </w:r>
          </w:p>
        </w:tc>
        <w:tc>
          <w:tcPr>
            <w:tcW w:w="1021" w:type="dxa"/>
          </w:tcPr>
          <w:p w14:paraId="4338B260" w14:textId="77777777" w:rsidR="00897956" w:rsidRPr="00481D2D" w:rsidRDefault="00897956">
            <w:pPr>
              <w:pStyle w:val="TAL"/>
            </w:pPr>
            <w:r w:rsidRPr="00481D2D">
              <w:t>c1</w:t>
            </w:r>
          </w:p>
        </w:tc>
        <w:tc>
          <w:tcPr>
            <w:tcW w:w="1021" w:type="dxa"/>
          </w:tcPr>
          <w:p w14:paraId="711FF805" w14:textId="77777777" w:rsidR="00897956" w:rsidRPr="00481D2D" w:rsidRDefault="00897956">
            <w:pPr>
              <w:pStyle w:val="TAL"/>
            </w:pPr>
            <w:r w:rsidRPr="00481D2D">
              <w:t>c1</w:t>
            </w:r>
          </w:p>
        </w:tc>
      </w:tr>
      <w:tr w:rsidR="00897956" w:rsidRPr="00481D2D" w14:paraId="16374431" w14:textId="77777777">
        <w:tc>
          <w:tcPr>
            <w:tcW w:w="851" w:type="dxa"/>
          </w:tcPr>
          <w:p w14:paraId="6C485A60" w14:textId="77777777" w:rsidR="00897956" w:rsidRPr="00481D2D" w:rsidRDefault="00897956">
            <w:pPr>
              <w:pStyle w:val="TAL"/>
            </w:pPr>
            <w:r w:rsidRPr="00481D2D">
              <w:t>5</w:t>
            </w:r>
          </w:p>
        </w:tc>
        <w:tc>
          <w:tcPr>
            <w:tcW w:w="2665" w:type="dxa"/>
          </w:tcPr>
          <w:p w14:paraId="2EBFF3F6"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14FEEB2D" w14:textId="77777777" w:rsidR="00897956" w:rsidRPr="00481D2D" w:rsidRDefault="00897956">
            <w:pPr>
              <w:pStyle w:val="TAL"/>
            </w:pPr>
            <w:r w:rsidRPr="00481D2D">
              <w:t>[26] 20.44</w:t>
            </w:r>
          </w:p>
        </w:tc>
        <w:tc>
          <w:tcPr>
            <w:tcW w:w="1021" w:type="dxa"/>
          </w:tcPr>
          <w:p w14:paraId="1290E9C7" w14:textId="77777777" w:rsidR="00897956" w:rsidRPr="00481D2D" w:rsidRDefault="00897956">
            <w:pPr>
              <w:pStyle w:val="TAL"/>
            </w:pPr>
            <w:r w:rsidRPr="00481D2D">
              <w:t>o</w:t>
            </w:r>
          </w:p>
        </w:tc>
        <w:tc>
          <w:tcPr>
            <w:tcW w:w="1021" w:type="dxa"/>
          </w:tcPr>
          <w:p w14:paraId="5C653542" w14:textId="77777777" w:rsidR="00897956" w:rsidRPr="00481D2D" w:rsidRDefault="00897956">
            <w:pPr>
              <w:pStyle w:val="TAL"/>
            </w:pPr>
            <w:r w:rsidRPr="00481D2D">
              <w:t>o</w:t>
            </w:r>
          </w:p>
        </w:tc>
        <w:tc>
          <w:tcPr>
            <w:tcW w:w="1021" w:type="dxa"/>
          </w:tcPr>
          <w:p w14:paraId="31B90722" w14:textId="77777777" w:rsidR="00897956" w:rsidRPr="00481D2D" w:rsidRDefault="00897956">
            <w:pPr>
              <w:pStyle w:val="TAL"/>
            </w:pPr>
            <w:r w:rsidRPr="00481D2D">
              <w:t>[26] 20.44</w:t>
            </w:r>
          </w:p>
        </w:tc>
        <w:tc>
          <w:tcPr>
            <w:tcW w:w="1021" w:type="dxa"/>
          </w:tcPr>
          <w:p w14:paraId="22537B3F" w14:textId="77777777" w:rsidR="00897956" w:rsidRPr="00481D2D" w:rsidRDefault="00897956">
            <w:pPr>
              <w:pStyle w:val="TAL"/>
            </w:pPr>
            <w:r w:rsidRPr="00481D2D">
              <w:t>o</w:t>
            </w:r>
          </w:p>
        </w:tc>
        <w:tc>
          <w:tcPr>
            <w:tcW w:w="1021" w:type="dxa"/>
          </w:tcPr>
          <w:p w14:paraId="77ABD5D5" w14:textId="77777777" w:rsidR="00897956" w:rsidRPr="00481D2D" w:rsidRDefault="00897956">
            <w:pPr>
              <w:pStyle w:val="TAL"/>
            </w:pPr>
            <w:r w:rsidRPr="00481D2D">
              <w:t>o</w:t>
            </w:r>
          </w:p>
        </w:tc>
      </w:tr>
      <w:tr w:rsidR="00897956" w:rsidRPr="00481D2D" w14:paraId="68293AFA" w14:textId="77777777">
        <w:trPr>
          <w:cantSplit/>
        </w:trPr>
        <w:tc>
          <w:tcPr>
            <w:tcW w:w="9642" w:type="dxa"/>
            <w:gridSpan w:val="8"/>
          </w:tcPr>
          <w:p w14:paraId="613FD05C"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10C875B2" w14:textId="77777777" w:rsidR="00897956" w:rsidRPr="00481D2D" w:rsidRDefault="00897956"/>
    <w:p w14:paraId="7557DE37" w14:textId="77777777" w:rsidR="00232FBB" w:rsidRPr="00481D2D" w:rsidRDefault="00232FBB" w:rsidP="00232FBB">
      <w:pPr>
        <w:pStyle w:val="TH"/>
      </w:pPr>
      <w:bookmarkStart w:id="3099" w:name="_CRTableA_104IA"/>
      <w:r w:rsidRPr="00481D2D">
        <w:t>Table </w:t>
      </w:r>
      <w:bookmarkEnd w:id="3099"/>
      <w:r w:rsidRPr="00481D2D">
        <w:t xml:space="preserve">A.104IA: </w:t>
      </w:r>
      <w:r w:rsidR="00756BCF" w:rsidRPr="00481D2D">
        <w:t>Void</w:t>
      </w:r>
    </w:p>
    <w:p w14:paraId="46F4D8CB" w14:textId="77777777" w:rsidR="00897956" w:rsidRPr="00481D2D" w:rsidRDefault="00897956">
      <w:pPr>
        <w:keepNext/>
        <w:keepLines/>
      </w:pPr>
      <w:r w:rsidRPr="00481D2D">
        <w:t>Prerequisite A.5/15B - - PUBLISH response</w:t>
      </w:r>
    </w:p>
    <w:p w14:paraId="3A2DC47B" w14:textId="77777777" w:rsidR="00897956" w:rsidRPr="00481D2D" w:rsidRDefault="00897956">
      <w:pPr>
        <w:keepNext/>
        <w:keepLines/>
      </w:pPr>
      <w:r w:rsidRPr="00481D2D">
        <w:t>Prerequisite: A.6/25 - - Additional for 415 (Unsupported Media Type) response</w:t>
      </w:r>
    </w:p>
    <w:p w14:paraId="08D76945" w14:textId="77777777" w:rsidR="00897956" w:rsidRPr="00481D2D" w:rsidRDefault="00897956">
      <w:pPr>
        <w:pStyle w:val="TH"/>
      </w:pPr>
      <w:bookmarkStart w:id="3100" w:name="_CRTableA_104J"/>
      <w:r w:rsidRPr="00481D2D">
        <w:t>Table </w:t>
      </w:r>
      <w:bookmarkEnd w:id="3100"/>
      <w:r w:rsidRPr="00481D2D">
        <w:t>A.104J: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6B77A41" w14:textId="77777777">
        <w:trPr>
          <w:cantSplit/>
        </w:trPr>
        <w:tc>
          <w:tcPr>
            <w:tcW w:w="851" w:type="dxa"/>
            <w:vMerge w:val="restart"/>
          </w:tcPr>
          <w:p w14:paraId="4AEE3397" w14:textId="77777777" w:rsidR="00897956" w:rsidRPr="00481D2D" w:rsidRDefault="00897956">
            <w:pPr>
              <w:pStyle w:val="TAH"/>
            </w:pPr>
            <w:r w:rsidRPr="00481D2D">
              <w:t>Item</w:t>
            </w:r>
          </w:p>
        </w:tc>
        <w:tc>
          <w:tcPr>
            <w:tcW w:w="2665" w:type="dxa"/>
            <w:vMerge w:val="restart"/>
          </w:tcPr>
          <w:p w14:paraId="2F3DF230" w14:textId="77777777" w:rsidR="00897956" w:rsidRPr="00481D2D" w:rsidRDefault="00897956">
            <w:pPr>
              <w:pStyle w:val="TAH"/>
            </w:pPr>
            <w:r w:rsidRPr="00481D2D">
              <w:t>Header</w:t>
            </w:r>
            <w:r w:rsidR="00976393" w:rsidRPr="00481D2D">
              <w:t xml:space="preserve"> field</w:t>
            </w:r>
          </w:p>
        </w:tc>
        <w:tc>
          <w:tcPr>
            <w:tcW w:w="3063" w:type="dxa"/>
            <w:gridSpan w:val="3"/>
          </w:tcPr>
          <w:p w14:paraId="7680D61A" w14:textId="77777777" w:rsidR="00897956" w:rsidRPr="00481D2D" w:rsidRDefault="00897956">
            <w:pPr>
              <w:pStyle w:val="TAH"/>
            </w:pPr>
            <w:r w:rsidRPr="00481D2D">
              <w:t>Sending</w:t>
            </w:r>
          </w:p>
        </w:tc>
        <w:tc>
          <w:tcPr>
            <w:tcW w:w="3063" w:type="dxa"/>
            <w:gridSpan w:val="3"/>
          </w:tcPr>
          <w:p w14:paraId="47A2AC44" w14:textId="77777777" w:rsidR="00897956" w:rsidRPr="00481D2D" w:rsidRDefault="00897956">
            <w:pPr>
              <w:pStyle w:val="TAH"/>
              <w:rPr>
                <w:b w:val="0"/>
              </w:rPr>
            </w:pPr>
            <w:r w:rsidRPr="00481D2D">
              <w:t>Receiving</w:t>
            </w:r>
          </w:p>
        </w:tc>
      </w:tr>
      <w:tr w:rsidR="00897956" w:rsidRPr="00481D2D" w14:paraId="464E1179" w14:textId="77777777">
        <w:trPr>
          <w:cantSplit/>
        </w:trPr>
        <w:tc>
          <w:tcPr>
            <w:tcW w:w="851" w:type="dxa"/>
            <w:vMerge/>
          </w:tcPr>
          <w:p w14:paraId="07D9E962" w14:textId="77777777" w:rsidR="00897956" w:rsidRPr="00481D2D" w:rsidRDefault="00897956">
            <w:pPr>
              <w:pStyle w:val="TAH"/>
            </w:pPr>
          </w:p>
        </w:tc>
        <w:tc>
          <w:tcPr>
            <w:tcW w:w="2665" w:type="dxa"/>
            <w:vMerge/>
          </w:tcPr>
          <w:p w14:paraId="4DDAF8F1" w14:textId="77777777" w:rsidR="00897956" w:rsidRPr="00481D2D" w:rsidRDefault="00897956">
            <w:pPr>
              <w:pStyle w:val="TAH"/>
            </w:pPr>
          </w:p>
        </w:tc>
        <w:tc>
          <w:tcPr>
            <w:tcW w:w="1021" w:type="dxa"/>
          </w:tcPr>
          <w:p w14:paraId="648D130F" w14:textId="77777777" w:rsidR="00897956" w:rsidRPr="00481D2D" w:rsidRDefault="00897956">
            <w:pPr>
              <w:pStyle w:val="TAH"/>
            </w:pPr>
            <w:r w:rsidRPr="00481D2D">
              <w:t>Ref.</w:t>
            </w:r>
          </w:p>
        </w:tc>
        <w:tc>
          <w:tcPr>
            <w:tcW w:w="1021" w:type="dxa"/>
          </w:tcPr>
          <w:p w14:paraId="13211AAB" w14:textId="77777777" w:rsidR="00897956" w:rsidRPr="00481D2D" w:rsidRDefault="00897956">
            <w:pPr>
              <w:pStyle w:val="TAH"/>
            </w:pPr>
            <w:r w:rsidRPr="00481D2D">
              <w:t>RFC status</w:t>
            </w:r>
          </w:p>
        </w:tc>
        <w:tc>
          <w:tcPr>
            <w:tcW w:w="1021" w:type="dxa"/>
          </w:tcPr>
          <w:p w14:paraId="7808BB07" w14:textId="77777777" w:rsidR="00897956" w:rsidRPr="00481D2D" w:rsidRDefault="00897956">
            <w:pPr>
              <w:pStyle w:val="TAH"/>
            </w:pPr>
            <w:r w:rsidRPr="00481D2D">
              <w:t>Profile status</w:t>
            </w:r>
          </w:p>
        </w:tc>
        <w:tc>
          <w:tcPr>
            <w:tcW w:w="1021" w:type="dxa"/>
          </w:tcPr>
          <w:p w14:paraId="01FC027E" w14:textId="77777777" w:rsidR="00897956" w:rsidRPr="00481D2D" w:rsidRDefault="00897956">
            <w:pPr>
              <w:pStyle w:val="TAH"/>
            </w:pPr>
            <w:r w:rsidRPr="00481D2D">
              <w:t>Ref.</w:t>
            </w:r>
          </w:p>
        </w:tc>
        <w:tc>
          <w:tcPr>
            <w:tcW w:w="1021" w:type="dxa"/>
          </w:tcPr>
          <w:p w14:paraId="3BF8547F" w14:textId="77777777" w:rsidR="00897956" w:rsidRPr="00481D2D" w:rsidRDefault="00897956">
            <w:pPr>
              <w:pStyle w:val="TAH"/>
            </w:pPr>
            <w:r w:rsidRPr="00481D2D">
              <w:t>RFC status</w:t>
            </w:r>
          </w:p>
        </w:tc>
        <w:tc>
          <w:tcPr>
            <w:tcW w:w="1021" w:type="dxa"/>
          </w:tcPr>
          <w:p w14:paraId="40CE52DF" w14:textId="77777777" w:rsidR="00897956" w:rsidRPr="00481D2D" w:rsidRDefault="00897956">
            <w:pPr>
              <w:pStyle w:val="TAH"/>
            </w:pPr>
            <w:r w:rsidRPr="00481D2D">
              <w:t>Profile status</w:t>
            </w:r>
          </w:p>
        </w:tc>
      </w:tr>
      <w:tr w:rsidR="00897956" w:rsidRPr="00481D2D" w14:paraId="12F7F9C3" w14:textId="77777777">
        <w:tc>
          <w:tcPr>
            <w:tcW w:w="851" w:type="dxa"/>
          </w:tcPr>
          <w:p w14:paraId="3C012E57" w14:textId="77777777" w:rsidR="00897956" w:rsidRPr="00481D2D" w:rsidRDefault="00897956">
            <w:pPr>
              <w:pStyle w:val="TAL"/>
            </w:pPr>
            <w:r w:rsidRPr="00481D2D">
              <w:t>1</w:t>
            </w:r>
          </w:p>
        </w:tc>
        <w:tc>
          <w:tcPr>
            <w:tcW w:w="2665" w:type="dxa"/>
          </w:tcPr>
          <w:p w14:paraId="145BA237" w14:textId="77777777" w:rsidR="00897956" w:rsidRPr="00481D2D" w:rsidRDefault="00897956">
            <w:pPr>
              <w:pStyle w:val="TAL"/>
            </w:pPr>
            <w:r w:rsidRPr="00481D2D">
              <w:t>Accept</w:t>
            </w:r>
          </w:p>
        </w:tc>
        <w:tc>
          <w:tcPr>
            <w:tcW w:w="1021" w:type="dxa"/>
          </w:tcPr>
          <w:p w14:paraId="1A6ACCF5" w14:textId="77777777" w:rsidR="00897956" w:rsidRPr="00481D2D" w:rsidRDefault="00897956">
            <w:pPr>
              <w:pStyle w:val="TAL"/>
            </w:pPr>
            <w:r w:rsidRPr="00481D2D">
              <w:t>[26] 20.1</w:t>
            </w:r>
          </w:p>
        </w:tc>
        <w:tc>
          <w:tcPr>
            <w:tcW w:w="1021" w:type="dxa"/>
          </w:tcPr>
          <w:p w14:paraId="0E459698" w14:textId="77777777" w:rsidR="00897956" w:rsidRPr="00481D2D" w:rsidRDefault="00897956">
            <w:pPr>
              <w:pStyle w:val="TAL"/>
            </w:pPr>
            <w:r w:rsidRPr="00481D2D">
              <w:t>o.1</w:t>
            </w:r>
          </w:p>
        </w:tc>
        <w:tc>
          <w:tcPr>
            <w:tcW w:w="1021" w:type="dxa"/>
          </w:tcPr>
          <w:p w14:paraId="1EAEF28D" w14:textId="77777777" w:rsidR="00897956" w:rsidRPr="00481D2D" w:rsidRDefault="00897956">
            <w:pPr>
              <w:pStyle w:val="TAL"/>
            </w:pPr>
            <w:r w:rsidRPr="00481D2D">
              <w:t>o.1</w:t>
            </w:r>
          </w:p>
        </w:tc>
        <w:tc>
          <w:tcPr>
            <w:tcW w:w="1021" w:type="dxa"/>
          </w:tcPr>
          <w:p w14:paraId="389BE0F1" w14:textId="77777777" w:rsidR="00897956" w:rsidRPr="00481D2D" w:rsidRDefault="00897956">
            <w:pPr>
              <w:pStyle w:val="TAL"/>
            </w:pPr>
            <w:r w:rsidRPr="00481D2D">
              <w:t>[26] 20.1</w:t>
            </w:r>
          </w:p>
        </w:tc>
        <w:tc>
          <w:tcPr>
            <w:tcW w:w="1021" w:type="dxa"/>
          </w:tcPr>
          <w:p w14:paraId="4F114F99" w14:textId="77777777" w:rsidR="00897956" w:rsidRPr="00481D2D" w:rsidRDefault="00897956">
            <w:pPr>
              <w:pStyle w:val="TAL"/>
            </w:pPr>
            <w:r w:rsidRPr="00481D2D">
              <w:t>m</w:t>
            </w:r>
          </w:p>
        </w:tc>
        <w:tc>
          <w:tcPr>
            <w:tcW w:w="1021" w:type="dxa"/>
          </w:tcPr>
          <w:p w14:paraId="66277673" w14:textId="77777777" w:rsidR="00897956" w:rsidRPr="00481D2D" w:rsidRDefault="00897956">
            <w:pPr>
              <w:pStyle w:val="TAL"/>
            </w:pPr>
            <w:r w:rsidRPr="00481D2D">
              <w:t>m</w:t>
            </w:r>
          </w:p>
        </w:tc>
      </w:tr>
      <w:tr w:rsidR="00897956" w:rsidRPr="00481D2D" w14:paraId="13541DA0" w14:textId="77777777">
        <w:tc>
          <w:tcPr>
            <w:tcW w:w="851" w:type="dxa"/>
          </w:tcPr>
          <w:p w14:paraId="4E357B77" w14:textId="77777777" w:rsidR="00897956" w:rsidRPr="00481D2D" w:rsidRDefault="00897956">
            <w:pPr>
              <w:pStyle w:val="TAL"/>
            </w:pPr>
            <w:r w:rsidRPr="00481D2D">
              <w:t>2</w:t>
            </w:r>
          </w:p>
        </w:tc>
        <w:tc>
          <w:tcPr>
            <w:tcW w:w="2665" w:type="dxa"/>
          </w:tcPr>
          <w:p w14:paraId="74CE64F6" w14:textId="77777777" w:rsidR="00897956" w:rsidRPr="00481D2D" w:rsidRDefault="00897956">
            <w:pPr>
              <w:pStyle w:val="TAL"/>
            </w:pPr>
            <w:r w:rsidRPr="00481D2D">
              <w:t>Accept-Encoding</w:t>
            </w:r>
          </w:p>
        </w:tc>
        <w:tc>
          <w:tcPr>
            <w:tcW w:w="1021" w:type="dxa"/>
          </w:tcPr>
          <w:p w14:paraId="2D041E50" w14:textId="77777777" w:rsidR="00897956" w:rsidRPr="00481D2D" w:rsidRDefault="00897956">
            <w:pPr>
              <w:pStyle w:val="TAL"/>
            </w:pPr>
            <w:r w:rsidRPr="00481D2D">
              <w:t>[26] 20.2</w:t>
            </w:r>
          </w:p>
        </w:tc>
        <w:tc>
          <w:tcPr>
            <w:tcW w:w="1021" w:type="dxa"/>
          </w:tcPr>
          <w:p w14:paraId="120BC11A" w14:textId="77777777" w:rsidR="00897956" w:rsidRPr="00481D2D" w:rsidRDefault="00897956">
            <w:pPr>
              <w:pStyle w:val="TAL"/>
            </w:pPr>
            <w:r w:rsidRPr="00481D2D">
              <w:t>o.1</w:t>
            </w:r>
          </w:p>
        </w:tc>
        <w:tc>
          <w:tcPr>
            <w:tcW w:w="1021" w:type="dxa"/>
          </w:tcPr>
          <w:p w14:paraId="67FBB458" w14:textId="77777777" w:rsidR="00897956" w:rsidRPr="00481D2D" w:rsidRDefault="00897956">
            <w:pPr>
              <w:pStyle w:val="TAL"/>
            </w:pPr>
            <w:r w:rsidRPr="00481D2D">
              <w:t>o.1</w:t>
            </w:r>
          </w:p>
        </w:tc>
        <w:tc>
          <w:tcPr>
            <w:tcW w:w="1021" w:type="dxa"/>
          </w:tcPr>
          <w:p w14:paraId="3E42931F" w14:textId="77777777" w:rsidR="00897956" w:rsidRPr="00481D2D" w:rsidRDefault="00897956">
            <w:pPr>
              <w:pStyle w:val="TAL"/>
            </w:pPr>
            <w:r w:rsidRPr="00481D2D">
              <w:t>[26] 20.2</w:t>
            </w:r>
          </w:p>
        </w:tc>
        <w:tc>
          <w:tcPr>
            <w:tcW w:w="1021" w:type="dxa"/>
          </w:tcPr>
          <w:p w14:paraId="1B12EF78" w14:textId="77777777" w:rsidR="00897956" w:rsidRPr="00481D2D" w:rsidRDefault="00897956">
            <w:pPr>
              <w:pStyle w:val="TAL"/>
            </w:pPr>
            <w:r w:rsidRPr="00481D2D">
              <w:t>m</w:t>
            </w:r>
          </w:p>
        </w:tc>
        <w:tc>
          <w:tcPr>
            <w:tcW w:w="1021" w:type="dxa"/>
          </w:tcPr>
          <w:p w14:paraId="407994F4" w14:textId="77777777" w:rsidR="00897956" w:rsidRPr="00481D2D" w:rsidRDefault="00897956">
            <w:pPr>
              <w:pStyle w:val="TAL"/>
            </w:pPr>
            <w:r w:rsidRPr="00481D2D">
              <w:t>m</w:t>
            </w:r>
          </w:p>
        </w:tc>
      </w:tr>
      <w:tr w:rsidR="00897956" w:rsidRPr="00481D2D" w14:paraId="542F37A3" w14:textId="77777777">
        <w:tc>
          <w:tcPr>
            <w:tcW w:w="851" w:type="dxa"/>
          </w:tcPr>
          <w:p w14:paraId="1D013375" w14:textId="77777777" w:rsidR="00897956" w:rsidRPr="00481D2D" w:rsidRDefault="00897956">
            <w:pPr>
              <w:pStyle w:val="TAL"/>
            </w:pPr>
            <w:r w:rsidRPr="00481D2D">
              <w:t>3</w:t>
            </w:r>
          </w:p>
        </w:tc>
        <w:tc>
          <w:tcPr>
            <w:tcW w:w="2665" w:type="dxa"/>
          </w:tcPr>
          <w:p w14:paraId="521FC90C" w14:textId="77777777" w:rsidR="00897956" w:rsidRPr="00481D2D" w:rsidRDefault="00897956">
            <w:pPr>
              <w:pStyle w:val="TAL"/>
            </w:pPr>
            <w:r w:rsidRPr="00481D2D">
              <w:t>Accept-Language</w:t>
            </w:r>
          </w:p>
        </w:tc>
        <w:tc>
          <w:tcPr>
            <w:tcW w:w="1021" w:type="dxa"/>
          </w:tcPr>
          <w:p w14:paraId="2870BE62" w14:textId="77777777" w:rsidR="00897956" w:rsidRPr="00481D2D" w:rsidRDefault="00897956">
            <w:pPr>
              <w:pStyle w:val="TAL"/>
            </w:pPr>
            <w:r w:rsidRPr="00481D2D">
              <w:t>[26] 20.3</w:t>
            </w:r>
          </w:p>
        </w:tc>
        <w:tc>
          <w:tcPr>
            <w:tcW w:w="1021" w:type="dxa"/>
          </w:tcPr>
          <w:p w14:paraId="08447418" w14:textId="77777777" w:rsidR="00897956" w:rsidRPr="00481D2D" w:rsidRDefault="00897956">
            <w:pPr>
              <w:pStyle w:val="TAL"/>
            </w:pPr>
            <w:r w:rsidRPr="00481D2D">
              <w:t>o.1</w:t>
            </w:r>
          </w:p>
        </w:tc>
        <w:tc>
          <w:tcPr>
            <w:tcW w:w="1021" w:type="dxa"/>
          </w:tcPr>
          <w:p w14:paraId="452682ED" w14:textId="77777777" w:rsidR="00897956" w:rsidRPr="00481D2D" w:rsidRDefault="00897956">
            <w:pPr>
              <w:pStyle w:val="TAL"/>
            </w:pPr>
            <w:r w:rsidRPr="00481D2D">
              <w:t>o.1</w:t>
            </w:r>
          </w:p>
        </w:tc>
        <w:tc>
          <w:tcPr>
            <w:tcW w:w="1021" w:type="dxa"/>
          </w:tcPr>
          <w:p w14:paraId="71799F80" w14:textId="77777777" w:rsidR="00897956" w:rsidRPr="00481D2D" w:rsidRDefault="00897956">
            <w:pPr>
              <w:pStyle w:val="TAL"/>
            </w:pPr>
            <w:r w:rsidRPr="00481D2D">
              <w:t>[26] 20.3</w:t>
            </w:r>
          </w:p>
        </w:tc>
        <w:tc>
          <w:tcPr>
            <w:tcW w:w="1021" w:type="dxa"/>
          </w:tcPr>
          <w:p w14:paraId="61E8F6CC" w14:textId="77777777" w:rsidR="00897956" w:rsidRPr="00481D2D" w:rsidRDefault="00897956">
            <w:pPr>
              <w:pStyle w:val="TAL"/>
            </w:pPr>
            <w:r w:rsidRPr="00481D2D">
              <w:t>m</w:t>
            </w:r>
          </w:p>
        </w:tc>
        <w:tc>
          <w:tcPr>
            <w:tcW w:w="1021" w:type="dxa"/>
          </w:tcPr>
          <w:p w14:paraId="4150CF58" w14:textId="77777777" w:rsidR="00897956" w:rsidRPr="00481D2D" w:rsidRDefault="00897956">
            <w:pPr>
              <w:pStyle w:val="TAL"/>
            </w:pPr>
            <w:r w:rsidRPr="00481D2D">
              <w:t>m</w:t>
            </w:r>
          </w:p>
        </w:tc>
      </w:tr>
      <w:tr w:rsidR="00897956" w:rsidRPr="00481D2D" w14:paraId="7F4693F1" w14:textId="77777777">
        <w:trPr>
          <w:cantSplit/>
        </w:trPr>
        <w:tc>
          <w:tcPr>
            <w:tcW w:w="9642" w:type="dxa"/>
            <w:gridSpan w:val="8"/>
          </w:tcPr>
          <w:p w14:paraId="32764BCC" w14:textId="77777777" w:rsidR="00897956" w:rsidRPr="00481D2D" w:rsidRDefault="00897956">
            <w:pPr>
              <w:pStyle w:val="TAN"/>
            </w:pPr>
            <w:r w:rsidRPr="00481D2D">
              <w:t>o.1</w:t>
            </w:r>
            <w:r w:rsidRPr="00481D2D">
              <w:tab/>
              <w:t>At least one of these capabilities is supported.</w:t>
            </w:r>
          </w:p>
        </w:tc>
      </w:tr>
    </w:tbl>
    <w:p w14:paraId="51A685A7" w14:textId="77777777" w:rsidR="00897956" w:rsidRPr="00481D2D" w:rsidRDefault="00897956"/>
    <w:p w14:paraId="7C62304E" w14:textId="77777777" w:rsidR="00546923" w:rsidRPr="00481D2D" w:rsidRDefault="00546923" w:rsidP="00546923">
      <w:pPr>
        <w:keepNext/>
        <w:keepLines/>
      </w:pPr>
      <w:r w:rsidRPr="00481D2D">
        <w:t>Prerequisite A.5/15B - - PUBLISH response</w:t>
      </w:r>
    </w:p>
    <w:p w14:paraId="5DE41BF7" w14:textId="77777777" w:rsidR="00546923" w:rsidRPr="00481D2D" w:rsidRDefault="00546923" w:rsidP="00546923">
      <w:pPr>
        <w:keepNext/>
        <w:keepLines/>
      </w:pPr>
      <w:r w:rsidRPr="00481D2D">
        <w:t>Prerequisite: A.6/26A - - Additional for 417 (Unknown Resource-Priority) response</w:t>
      </w:r>
    </w:p>
    <w:p w14:paraId="1311C7D9" w14:textId="77777777" w:rsidR="00546923" w:rsidRPr="00481D2D" w:rsidRDefault="00546923" w:rsidP="00546923">
      <w:pPr>
        <w:pStyle w:val="TH"/>
      </w:pPr>
      <w:bookmarkStart w:id="3101" w:name="_CRTableA_104JA"/>
      <w:r w:rsidRPr="00481D2D">
        <w:t>Table </w:t>
      </w:r>
      <w:bookmarkEnd w:id="3101"/>
      <w:r w:rsidRPr="00481D2D">
        <w:t>A.104JA: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4E17121D" w14:textId="77777777">
        <w:trPr>
          <w:cantSplit/>
        </w:trPr>
        <w:tc>
          <w:tcPr>
            <w:tcW w:w="851" w:type="dxa"/>
            <w:vMerge w:val="restart"/>
          </w:tcPr>
          <w:p w14:paraId="2C2C7FA3" w14:textId="77777777" w:rsidR="00546923" w:rsidRPr="00481D2D" w:rsidRDefault="00546923" w:rsidP="00546923">
            <w:pPr>
              <w:pStyle w:val="TAH"/>
            </w:pPr>
            <w:r w:rsidRPr="00481D2D">
              <w:t>Item</w:t>
            </w:r>
          </w:p>
        </w:tc>
        <w:tc>
          <w:tcPr>
            <w:tcW w:w="2665" w:type="dxa"/>
            <w:vMerge w:val="restart"/>
          </w:tcPr>
          <w:p w14:paraId="422965B5" w14:textId="77777777" w:rsidR="00546923" w:rsidRPr="00481D2D" w:rsidRDefault="00546923" w:rsidP="00546923">
            <w:pPr>
              <w:pStyle w:val="TAH"/>
            </w:pPr>
            <w:r w:rsidRPr="00481D2D">
              <w:t>Header</w:t>
            </w:r>
            <w:r w:rsidR="00976393" w:rsidRPr="00481D2D">
              <w:t xml:space="preserve"> field</w:t>
            </w:r>
          </w:p>
        </w:tc>
        <w:tc>
          <w:tcPr>
            <w:tcW w:w="3063" w:type="dxa"/>
            <w:gridSpan w:val="3"/>
          </w:tcPr>
          <w:p w14:paraId="492FB442" w14:textId="77777777" w:rsidR="00546923" w:rsidRPr="00481D2D" w:rsidRDefault="00546923" w:rsidP="00546923">
            <w:pPr>
              <w:pStyle w:val="TAH"/>
            </w:pPr>
            <w:r w:rsidRPr="00481D2D">
              <w:t>Sending</w:t>
            </w:r>
          </w:p>
        </w:tc>
        <w:tc>
          <w:tcPr>
            <w:tcW w:w="3063" w:type="dxa"/>
            <w:gridSpan w:val="3"/>
          </w:tcPr>
          <w:p w14:paraId="46232A35" w14:textId="77777777" w:rsidR="00546923" w:rsidRPr="00481D2D" w:rsidRDefault="00546923" w:rsidP="00546923">
            <w:pPr>
              <w:pStyle w:val="TAH"/>
              <w:rPr>
                <w:b w:val="0"/>
              </w:rPr>
            </w:pPr>
            <w:r w:rsidRPr="00481D2D">
              <w:t>Receiving</w:t>
            </w:r>
          </w:p>
        </w:tc>
      </w:tr>
      <w:tr w:rsidR="00546923" w:rsidRPr="00481D2D" w14:paraId="1BB47D40" w14:textId="77777777">
        <w:trPr>
          <w:cantSplit/>
        </w:trPr>
        <w:tc>
          <w:tcPr>
            <w:tcW w:w="851" w:type="dxa"/>
            <w:vMerge/>
          </w:tcPr>
          <w:p w14:paraId="661EBAB9" w14:textId="77777777" w:rsidR="00546923" w:rsidRPr="00481D2D" w:rsidRDefault="00546923" w:rsidP="00546923">
            <w:pPr>
              <w:pStyle w:val="TAH"/>
            </w:pPr>
          </w:p>
        </w:tc>
        <w:tc>
          <w:tcPr>
            <w:tcW w:w="2665" w:type="dxa"/>
            <w:vMerge/>
          </w:tcPr>
          <w:p w14:paraId="43EE4364" w14:textId="77777777" w:rsidR="00546923" w:rsidRPr="00481D2D" w:rsidRDefault="00546923" w:rsidP="00546923">
            <w:pPr>
              <w:pStyle w:val="TAH"/>
            </w:pPr>
          </w:p>
        </w:tc>
        <w:tc>
          <w:tcPr>
            <w:tcW w:w="1021" w:type="dxa"/>
          </w:tcPr>
          <w:p w14:paraId="269C3AA8" w14:textId="77777777" w:rsidR="00546923" w:rsidRPr="00481D2D" w:rsidRDefault="00546923" w:rsidP="00546923">
            <w:pPr>
              <w:pStyle w:val="TAH"/>
            </w:pPr>
            <w:r w:rsidRPr="00481D2D">
              <w:t>Ref.</w:t>
            </w:r>
          </w:p>
        </w:tc>
        <w:tc>
          <w:tcPr>
            <w:tcW w:w="1021" w:type="dxa"/>
          </w:tcPr>
          <w:p w14:paraId="52830503" w14:textId="77777777" w:rsidR="00546923" w:rsidRPr="00481D2D" w:rsidRDefault="00546923" w:rsidP="00546923">
            <w:pPr>
              <w:pStyle w:val="TAH"/>
            </w:pPr>
            <w:r w:rsidRPr="00481D2D">
              <w:t>RFC status</w:t>
            </w:r>
          </w:p>
        </w:tc>
        <w:tc>
          <w:tcPr>
            <w:tcW w:w="1021" w:type="dxa"/>
          </w:tcPr>
          <w:p w14:paraId="076436F5" w14:textId="77777777" w:rsidR="00546923" w:rsidRPr="00481D2D" w:rsidRDefault="00546923" w:rsidP="00546923">
            <w:pPr>
              <w:pStyle w:val="TAH"/>
            </w:pPr>
            <w:r w:rsidRPr="00481D2D">
              <w:t>Profile status</w:t>
            </w:r>
          </w:p>
        </w:tc>
        <w:tc>
          <w:tcPr>
            <w:tcW w:w="1021" w:type="dxa"/>
          </w:tcPr>
          <w:p w14:paraId="2A9D19F1" w14:textId="77777777" w:rsidR="00546923" w:rsidRPr="00481D2D" w:rsidRDefault="00546923" w:rsidP="00546923">
            <w:pPr>
              <w:pStyle w:val="TAH"/>
            </w:pPr>
            <w:r w:rsidRPr="00481D2D">
              <w:t>Ref.</w:t>
            </w:r>
          </w:p>
        </w:tc>
        <w:tc>
          <w:tcPr>
            <w:tcW w:w="1021" w:type="dxa"/>
          </w:tcPr>
          <w:p w14:paraId="67F8EA38" w14:textId="77777777" w:rsidR="00546923" w:rsidRPr="00481D2D" w:rsidRDefault="00546923" w:rsidP="00546923">
            <w:pPr>
              <w:pStyle w:val="TAH"/>
            </w:pPr>
            <w:r w:rsidRPr="00481D2D">
              <w:t>RFC status</w:t>
            </w:r>
          </w:p>
        </w:tc>
        <w:tc>
          <w:tcPr>
            <w:tcW w:w="1021" w:type="dxa"/>
          </w:tcPr>
          <w:p w14:paraId="533E64F9" w14:textId="77777777" w:rsidR="00546923" w:rsidRPr="00481D2D" w:rsidRDefault="00546923" w:rsidP="00546923">
            <w:pPr>
              <w:pStyle w:val="TAH"/>
            </w:pPr>
            <w:r w:rsidRPr="00481D2D">
              <w:t>Profile status</w:t>
            </w:r>
          </w:p>
        </w:tc>
      </w:tr>
      <w:tr w:rsidR="00546923" w:rsidRPr="00481D2D" w14:paraId="77939127" w14:textId="77777777">
        <w:tc>
          <w:tcPr>
            <w:tcW w:w="851" w:type="dxa"/>
          </w:tcPr>
          <w:p w14:paraId="7635BD17" w14:textId="77777777" w:rsidR="00546923" w:rsidRPr="00481D2D" w:rsidRDefault="00546923" w:rsidP="00546923">
            <w:pPr>
              <w:pStyle w:val="TAL"/>
            </w:pPr>
            <w:r w:rsidRPr="00481D2D">
              <w:t>1</w:t>
            </w:r>
          </w:p>
        </w:tc>
        <w:tc>
          <w:tcPr>
            <w:tcW w:w="2665" w:type="dxa"/>
          </w:tcPr>
          <w:p w14:paraId="06A40815" w14:textId="77777777" w:rsidR="00546923" w:rsidRPr="00481D2D" w:rsidRDefault="00546923" w:rsidP="00546923">
            <w:pPr>
              <w:pStyle w:val="TAL"/>
            </w:pPr>
            <w:r w:rsidRPr="00481D2D">
              <w:t>Accept-Resource-Priority</w:t>
            </w:r>
          </w:p>
        </w:tc>
        <w:tc>
          <w:tcPr>
            <w:tcW w:w="1021" w:type="dxa"/>
          </w:tcPr>
          <w:p w14:paraId="5DD6B052" w14:textId="77777777" w:rsidR="00546923" w:rsidRPr="00481D2D" w:rsidRDefault="00AE232F" w:rsidP="00546923">
            <w:pPr>
              <w:pStyle w:val="TAL"/>
            </w:pPr>
            <w:r w:rsidRPr="00481D2D">
              <w:t>[116</w:t>
            </w:r>
            <w:r w:rsidR="00546923" w:rsidRPr="00481D2D">
              <w:t>] 3.2</w:t>
            </w:r>
          </w:p>
        </w:tc>
        <w:tc>
          <w:tcPr>
            <w:tcW w:w="1021" w:type="dxa"/>
          </w:tcPr>
          <w:p w14:paraId="10371774" w14:textId="77777777" w:rsidR="00546923" w:rsidRPr="00481D2D" w:rsidRDefault="00546923" w:rsidP="00546923">
            <w:pPr>
              <w:pStyle w:val="TAL"/>
            </w:pPr>
            <w:r w:rsidRPr="00481D2D">
              <w:t>c1</w:t>
            </w:r>
          </w:p>
        </w:tc>
        <w:tc>
          <w:tcPr>
            <w:tcW w:w="1021" w:type="dxa"/>
          </w:tcPr>
          <w:p w14:paraId="2C8B7291" w14:textId="77777777" w:rsidR="00546923" w:rsidRPr="00481D2D" w:rsidRDefault="00546923" w:rsidP="00546923">
            <w:pPr>
              <w:pStyle w:val="TAL"/>
            </w:pPr>
            <w:r w:rsidRPr="00481D2D">
              <w:t>c1</w:t>
            </w:r>
          </w:p>
        </w:tc>
        <w:tc>
          <w:tcPr>
            <w:tcW w:w="1021" w:type="dxa"/>
          </w:tcPr>
          <w:p w14:paraId="7CB6EBB4" w14:textId="77777777" w:rsidR="00546923" w:rsidRPr="00481D2D" w:rsidRDefault="00AE232F" w:rsidP="00546923">
            <w:pPr>
              <w:pStyle w:val="TAL"/>
            </w:pPr>
            <w:r w:rsidRPr="00481D2D">
              <w:t>[116</w:t>
            </w:r>
            <w:r w:rsidR="00546923" w:rsidRPr="00481D2D">
              <w:t>] 3.2</w:t>
            </w:r>
          </w:p>
        </w:tc>
        <w:tc>
          <w:tcPr>
            <w:tcW w:w="1021" w:type="dxa"/>
          </w:tcPr>
          <w:p w14:paraId="107D6017" w14:textId="77777777" w:rsidR="00546923" w:rsidRPr="00481D2D" w:rsidRDefault="00546923" w:rsidP="00546923">
            <w:pPr>
              <w:pStyle w:val="TAL"/>
            </w:pPr>
            <w:r w:rsidRPr="00481D2D">
              <w:t>c1</w:t>
            </w:r>
          </w:p>
        </w:tc>
        <w:tc>
          <w:tcPr>
            <w:tcW w:w="1021" w:type="dxa"/>
          </w:tcPr>
          <w:p w14:paraId="34DC0409" w14:textId="77777777" w:rsidR="00546923" w:rsidRPr="00481D2D" w:rsidRDefault="00546923" w:rsidP="00546923">
            <w:pPr>
              <w:pStyle w:val="TAL"/>
            </w:pPr>
            <w:r w:rsidRPr="00481D2D">
              <w:t>c1</w:t>
            </w:r>
          </w:p>
        </w:tc>
      </w:tr>
      <w:tr w:rsidR="00546923" w:rsidRPr="00481D2D" w14:paraId="3E6F3BF8" w14:textId="77777777">
        <w:tc>
          <w:tcPr>
            <w:tcW w:w="9642" w:type="dxa"/>
            <w:gridSpan w:val="8"/>
          </w:tcPr>
          <w:p w14:paraId="733474BC" w14:textId="77777777" w:rsidR="00546923" w:rsidRPr="00481D2D" w:rsidRDefault="00546923" w:rsidP="00546923">
            <w:pPr>
              <w:pStyle w:val="TAN"/>
            </w:pPr>
            <w:r w:rsidRPr="00481D2D">
              <w:t>c1:</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4C5C73AE" w14:textId="77777777" w:rsidR="00546923" w:rsidRPr="00481D2D" w:rsidRDefault="00546923" w:rsidP="00546923">
      <w:pPr>
        <w:keepNext/>
        <w:keepLines/>
      </w:pPr>
    </w:p>
    <w:p w14:paraId="11CECB35" w14:textId="77777777" w:rsidR="00897956" w:rsidRPr="00481D2D" w:rsidRDefault="00897956">
      <w:pPr>
        <w:keepNext/>
        <w:keepLines/>
      </w:pPr>
      <w:r w:rsidRPr="00481D2D">
        <w:t>Prerequisite A.5/15B - - PUBLISH response</w:t>
      </w:r>
    </w:p>
    <w:p w14:paraId="4556606F" w14:textId="77777777" w:rsidR="00897956" w:rsidRPr="00481D2D" w:rsidRDefault="00897956">
      <w:pPr>
        <w:keepNext/>
        <w:keepLines/>
      </w:pPr>
      <w:r w:rsidRPr="00481D2D">
        <w:t>Prerequisite: A.6/27 - - Additional for 420 (Bad Extension) response</w:t>
      </w:r>
    </w:p>
    <w:p w14:paraId="1DBE544C" w14:textId="77777777" w:rsidR="00897956" w:rsidRPr="00481D2D" w:rsidRDefault="00897956">
      <w:pPr>
        <w:pStyle w:val="TH"/>
      </w:pPr>
      <w:bookmarkStart w:id="3102" w:name="_CRTableA_104K"/>
      <w:r w:rsidRPr="00481D2D">
        <w:t>Table </w:t>
      </w:r>
      <w:bookmarkEnd w:id="3102"/>
      <w:r w:rsidRPr="00481D2D">
        <w:t>A.104K: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EE0AEB6" w14:textId="77777777">
        <w:trPr>
          <w:cantSplit/>
        </w:trPr>
        <w:tc>
          <w:tcPr>
            <w:tcW w:w="851" w:type="dxa"/>
            <w:vMerge w:val="restart"/>
          </w:tcPr>
          <w:p w14:paraId="29B4B683" w14:textId="77777777" w:rsidR="00897956" w:rsidRPr="00481D2D" w:rsidRDefault="00897956">
            <w:pPr>
              <w:pStyle w:val="TAH"/>
            </w:pPr>
            <w:r w:rsidRPr="00481D2D">
              <w:t>Item</w:t>
            </w:r>
          </w:p>
        </w:tc>
        <w:tc>
          <w:tcPr>
            <w:tcW w:w="2665" w:type="dxa"/>
            <w:vMerge w:val="restart"/>
          </w:tcPr>
          <w:p w14:paraId="14CA7D55" w14:textId="77777777" w:rsidR="00897956" w:rsidRPr="00481D2D" w:rsidRDefault="00897956">
            <w:pPr>
              <w:pStyle w:val="TAH"/>
            </w:pPr>
            <w:r w:rsidRPr="00481D2D">
              <w:t>Header</w:t>
            </w:r>
            <w:r w:rsidR="00976393" w:rsidRPr="00481D2D">
              <w:t xml:space="preserve"> field</w:t>
            </w:r>
          </w:p>
        </w:tc>
        <w:tc>
          <w:tcPr>
            <w:tcW w:w="3063" w:type="dxa"/>
            <w:gridSpan w:val="3"/>
          </w:tcPr>
          <w:p w14:paraId="3736F321" w14:textId="77777777" w:rsidR="00897956" w:rsidRPr="00481D2D" w:rsidRDefault="00897956">
            <w:pPr>
              <w:pStyle w:val="TAH"/>
            </w:pPr>
            <w:r w:rsidRPr="00481D2D">
              <w:t>Sending</w:t>
            </w:r>
          </w:p>
        </w:tc>
        <w:tc>
          <w:tcPr>
            <w:tcW w:w="3063" w:type="dxa"/>
            <w:gridSpan w:val="3"/>
          </w:tcPr>
          <w:p w14:paraId="521A1D3E" w14:textId="77777777" w:rsidR="00897956" w:rsidRPr="00481D2D" w:rsidRDefault="00897956">
            <w:pPr>
              <w:pStyle w:val="TAH"/>
              <w:rPr>
                <w:b w:val="0"/>
              </w:rPr>
            </w:pPr>
            <w:r w:rsidRPr="00481D2D">
              <w:t>Receiving</w:t>
            </w:r>
          </w:p>
        </w:tc>
      </w:tr>
      <w:tr w:rsidR="00897956" w:rsidRPr="00481D2D" w14:paraId="3A3BFD89" w14:textId="77777777">
        <w:trPr>
          <w:cantSplit/>
        </w:trPr>
        <w:tc>
          <w:tcPr>
            <w:tcW w:w="851" w:type="dxa"/>
            <w:vMerge/>
          </w:tcPr>
          <w:p w14:paraId="1C9B5822" w14:textId="77777777" w:rsidR="00897956" w:rsidRPr="00481D2D" w:rsidRDefault="00897956">
            <w:pPr>
              <w:pStyle w:val="TAH"/>
            </w:pPr>
          </w:p>
        </w:tc>
        <w:tc>
          <w:tcPr>
            <w:tcW w:w="2665" w:type="dxa"/>
            <w:vMerge/>
          </w:tcPr>
          <w:p w14:paraId="0E90C5EE" w14:textId="77777777" w:rsidR="00897956" w:rsidRPr="00481D2D" w:rsidRDefault="00897956">
            <w:pPr>
              <w:pStyle w:val="TAH"/>
            </w:pPr>
          </w:p>
        </w:tc>
        <w:tc>
          <w:tcPr>
            <w:tcW w:w="1021" w:type="dxa"/>
          </w:tcPr>
          <w:p w14:paraId="6305EA11" w14:textId="77777777" w:rsidR="00897956" w:rsidRPr="00481D2D" w:rsidRDefault="00897956">
            <w:pPr>
              <w:pStyle w:val="TAH"/>
            </w:pPr>
            <w:r w:rsidRPr="00481D2D">
              <w:t>Ref.</w:t>
            </w:r>
          </w:p>
        </w:tc>
        <w:tc>
          <w:tcPr>
            <w:tcW w:w="1021" w:type="dxa"/>
          </w:tcPr>
          <w:p w14:paraId="74F16743" w14:textId="77777777" w:rsidR="00897956" w:rsidRPr="00481D2D" w:rsidRDefault="00897956">
            <w:pPr>
              <w:pStyle w:val="TAH"/>
            </w:pPr>
            <w:r w:rsidRPr="00481D2D">
              <w:t>RFC status</w:t>
            </w:r>
          </w:p>
        </w:tc>
        <w:tc>
          <w:tcPr>
            <w:tcW w:w="1021" w:type="dxa"/>
          </w:tcPr>
          <w:p w14:paraId="6C13746A" w14:textId="77777777" w:rsidR="00897956" w:rsidRPr="00481D2D" w:rsidRDefault="00897956">
            <w:pPr>
              <w:pStyle w:val="TAH"/>
            </w:pPr>
            <w:r w:rsidRPr="00481D2D">
              <w:t>Profile status</w:t>
            </w:r>
          </w:p>
        </w:tc>
        <w:tc>
          <w:tcPr>
            <w:tcW w:w="1021" w:type="dxa"/>
          </w:tcPr>
          <w:p w14:paraId="4166091C" w14:textId="77777777" w:rsidR="00897956" w:rsidRPr="00481D2D" w:rsidRDefault="00897956">
            <w:pPr>
              <w:pStyle w:val="TAH"/>
            </w:pPr>
            <w:r w:rsidRPr="00481D2D">
              <w:t>Ref.</w:t>
            </w:r>
          </w:p>
        </w:tc>
        <w:tc>
          <w:tcPr>
            <w:tcW w:w="1021" w:type="dxa"/>
          </w:tcPr>
          <w:p w14:paraId="027841BB" w14:textId="77777777" w:rsidR="00897956" w:rsidRPr="00481D2D" w:rsidRDefault="00897956">
            <w:pPr>
              <w:pStyle w:val="TAH"/>
            </w:pPr>
            <w:r w:rsidRPr="00481D2D">
              <w:t>RFC status</w:t>
            </w:r>
          </w:p>
        </w:tc>
        <w:tc>
          <w:tcPr>
            <w:tcW w:w="1021" w:type="dxa"/>
          </w:tcPr>
          <w:p w14:paraId="5A7E4C25" w14:textId="77777777" w:rsidR="00897956" w:rsidRPr="00481D2D" w:rsidRDefault="00897956">
            <w:pPr>
              <w:pStyle w:val="TAH"/>
            </w:pPr>
            <w:r w:rsidRPr="00481D2D">
              <w:t>Profile status</w:t>
            </w:r>
          </w:p>
        </w:tc>
      </w:tr>
      <w:tr w:rsidR="00897956" w:rsidRPr="00481D2D" w14:paraId="00C238DF" w14:textId="77777777">
        <w:tc>
          <w:tcPr>
            <w:tcW w:w="851" w:type="dxa"/>
          </w:tcPr>
          <w:p w14:paraId="2A7A564D" w14:textId="77777777" w:rsidR="00897956" w:rsidRPr="00481D2D" w:rsidRDefault="00897956">
            <w:pPr>
              <w:pStyle w:val="TAL"/>
            </w:pPr>
            <w:r w:rsidRPr="00481D2D">
              <w:t>4</w:t>
            </w:r>
          </w:p>
        </w:tc>
        <w:tc>
          <w:tcPr>
            <w:tcW w:w="2665" w:type="dxa"/>
          </w:tcPr>
          <w:p w14:paraId="324D802C" w14:textId="77777777" w:rsidR="00897956" w:rsidRPr="00481D2D" w:rsidRDefault="00897956">
            <w:pPr>
              <w:pStyle w:val="TAL"/>
            </w:pPr>
            <w:r w:rsidRPr="00481D2D">
              <w:t>Unsupported</w:t>
            </w:r>
          </w:p>
        </w:tc>
        <w:tc>
          <w:tcPr>
            <w:tcW w:w="1021" w:type="dxa"/>
          </w:tcPr>
          <w:p w14:paraId="623AD44D" w14:textId="77777777" w:rsidR="00897956" w:rsidRPr="00481D2D" w:rsidRDefault="00897956">
            <w:pPr>
              <w:pStyle w:val="TAL"/>
            </w:pPr>
            <w:r w:rsidRPr="00481D2D">
              <w:t>[26] 20.40</w:t>
            </w:r>
          </w:p>
        </w:tc>
        <w:tc>
          <w:tcPr>
            <w:tcW w:w="1021" w:type="dxa"/>
          </w:tcPr>
          <w:p w14:paraId="05EF7048" w14:textId="77777777" w:rsidR="00897956" w:rsidRPr="00481D2D" w:rsidRDefault="00897956">
            <w:pPr>
              <w:pStyle w:val="TAL"/>
            </w:pPr>
            <w:r w:rsidRPr="00481D2D">
              <w:t>m</w:t>
            </w:r>
          </w:p>
        </w:tc>
        <w:tc>
          <w:tcPr>
            <w:tcW w:w="1021" w:type="dxa"/>
          </w:tcPr>
          <w:p w14:paraId="4DB3399F" w14:textId="77777777" w:rsidR="00897956" w:rsidRPr="00481D2D" w:rsidRDefault="00897956">
            <w:pPr>
              <w:pStyle w:val="TAL"/>
            </w:pPr>
            <w:r w:rsidRPr="00481D2D">
              <w:t>m</w:t>
            </w:r>
          </w:p>
        </w:tc>
        <w:tc>
          <w:tcPr>
            <w:tcW w:w="1021" w:type="dxa"/>
          </w:tcPr>
          <w:p w14:paraId="6FB65CD4" w14:textId="77777777" w:rsidR="00897956" w:rsidRPr="00481D2D" w:rsidRDefault="00897956">
            <w:pPr>
              <w:pStyle w:val="TAL"/>
            </w:pPr>
            <w:r w:rsidRPr="00481D2D">
              <w:t>[26] 20.40</w:t>
            </w:r>
          </w:p>
        </w:tc>
        <w:tc>
          <w:tcPr>
            <w:tcW w:w="1021" w:type="dxa"/>
          </w:tcPr>
          <w:p w14:paraId="42142993" w14:textId="77777777" w:rsidR="00897956" w:rsidRPr="00481D2D" w:rsidRDefault="00897956">
            <w:pPr>
              <w:pStyle w:val="TAL"/>
            </w:pPr>
            <w:r w:rsidRPr="00481D2D">
              <w:t>m</w:t>
            </w:r>
          </w:p>
        </w:tc>
        <w:tc>
          <w:tcPr>
            <w:tcW w:w="1021" w:type="dxa"/>
          </w:tcPr>
          <w:p w14:paraId="1A8BD049" w14:textId="77777777" w:rsidR="00897956" w:rsidRPr="00481D2D" w:rsidRDefault="00897956">
            <w:pPr>
              <w:pStyle w:val="TAL"/>
            </w:pPr>
            <w:r w:rsidRPr="00481D2D">
              <w:t>m</w:t>
            </w:r>
          </w:p>
        </w:tc>
      </w:tr>
    </w:tbl>
    <w:p w14:paraId="360C66E7" w14:textId="77777777" w:rsidR="00897956" w:rsidRPr="00481D2D" w:rsidRDefault="00897956"/>
    <w:p w14:paraId="14D485FC" w14:textId="77777777" w:rsidR="00897956" w:rsidRPr="00481D2D" w:rsidRDefault="00897956">
      <w:pPr>
        <w:keepNext/>
        <w:keepLines/>
      </w:pPr>
      <w:r w:rsidRPr="00481D2D">
        <w:t>Prerequisite A.5/15B - - PUBLISH response</w:t>
      </w:r>
    </w:p>
    <w:p w14:paraId="3824E03A" w14:textId="77777777" w:rsidR="00897956" w:rsidRPr="00481D2D" w:rsidRDefault="00897956">
      <w:pPr>
        <w:keepNext/>
        <w:keepLines/>
      </w:pPr>
      <w:r w:rsidRPr="00481D2D">
        <w:t>Prerequisite: A.6/28 OR A.6/41A - - Additional for 421 (Extension Required), 494 (Security Agreement Required) response</w:t>
      </w:r>
    </w:p>
    <w:p w14:paraId="79BAD613" w14:textId="77777777" w:rsidR="00897956" w:rsidRPr="00481D2D" w:rsidRDefault="00897956">
      <w:pPr>
        <w:pStyle w:val="TH"/>
      </w:pPr>
      <w:bookmarkStart w:id="3103" w:name="_CRTableA_104L"/>
      <w:r w:rsidRPr="00481D2D">
        <w:t>Table </w:t>
      </w:r>
      <w:bookmarkEnd w:id="3103"/>
      <w:r w:rsidRPr="00481D2D">
        <w:t>A.104L: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841A277" w14:textId="77777777">
        <w:trPr>
          <w:cantSplit/>
        </w:trPr>
        <w:tc>
          <w:tcPr>
            <w:tcW w:w="851" w:type="dxa"/>
            <w:vMerge w:val="restart"/>
          </w:tcPr>
          <w:p w14:paraId="0FB3A246" w14:textId="77777777" w:rsidR="00897956" w:rsidRPr="00481D2D" w:rsidRDefault="00897956">
            <w:pPr>
              <w:pStyle w:val="TAH"/>
            </w:pPr>
            <w:r w:rsidRPr="00481D2D">
              <w:t>Item</w:t>
            </w:r>
          </w:p>
        </w:tc>
        <w:tc>
          <w:tcPr>
            <w:tcW w:w="2665" w:type="dxa"/>
            <w:vMerge w:val="restart"/>
          </w:tcPr>
          <w:p w14:paraId="79650535" w14:textId="77777777" w:rsidR="00897956" w:rsidRPr="00481D2D" w:rsidRDefault="00897956">
            <w:pPr>
              <w:pStyle w:val="TAH"/>
            </w:pPr>
            <w:r w:rsidRPr="00481D2D">
              <w:t>Header</w:t>
            </w:r>
            <w:r w:rsidR="00976393" w:rsidRPr="00481D2D">
              <w:t xml:space="preserve"> field</w:t>
            </w:r>
          </w:p>
        </w:tc>
        <w:tc>
          <w:tcPr>
            <w:tcW w:w="3063" w:type="dxa"/>
            <w:gridSpan w:val="3"/>
          </w:tcPr>
          <w:p w14:paraId="3385C1C8" w14:textId="77777777" w:rsidR="00897956" w:rsidRPr="00481D2D" w:rsidRDefault="00897956">
            <w:pPr>
              <w:pStyle w:val="TAH"/>
            </w:pPr>
            <w:r w:rsidRPr="00481D2D">
              <w:t>Sending</w:t>
            </w:r>
          </w:p>
        </w:tc>
        <w:tc>
          <w:tcPr>
            <w:tcW w:w="3063" w:type="dxa"/>
            <w:gridSpan w:val="3"/>
          </w:tcPr>
          <w:p w14:paraId="2D67F57E" w14:textId="77777777" w:rsidR="00897956" w:rsidRPr="00481D2D" w:rsidRDefault="00897956">
            <w:pPr>
              <w:pStyle w:val="TAH"/>
              <w:rPr>
                <w:b w:val="0"/>
              </w:rPr>
            </w:pPr>
            <w:r w:rsidRPr="00481D2D">
              <w:t>Receiving</w:t>
            </w:r>
          </w:p>
        </w:tc>
      </w:tr>
      <w:tr w:rsidR="00897956" w:rsidRPr="00481D2D" w14:paraId="610DE391" w14:textId="77777777">
        <w:trPr>
          <w:cantSplit/>
        </w:trPr>
        <w:tc>
          <w:tcPr>
            <w:tcW w:w="851" w:type="dxa"/>
            <w:vMerge/>
          </w:tcPr>
          <w:p w14:paraId="590271D7" w14:textId="77777777" w:rsidR="00897956" w:rsidRPr="00481D2D" w:rsidRDefault="00897956">
            <w:pPr>
              <w:pStyle w:val="TAH"/>
            </w:pPr>
          </w:p>
        </w:tc>
        <w:tc>
          <w:tcPr>
            <w:tcW w:w="2665" w:type="dxa"/>
            <w:vMerge/>
          </w:tcPr>
          <w:p w14:paraId="4DD6314D" w14:textId="77777777" w:rsidR="00897956" w:rsidRPr="00481D2D" w:rsidRDefault="00897956">
            <w:pPr>
              <w:pStyle w:val="TAH"/>
            </w:pPr>
          </w:p>
        </w:tc>
        <w:tc>
          <w:tcPr>
            <w:tcW w:w="1021" w:type="dxa"/>
          </w:tcPr>
          <w:p w14:paraId="2D2E3BE7" w14:textId="77777777" w:rsidR="00897956" w:rsidRPr="00481D2D" w:rsidRDefault="00897956">
            <w:pPr>
              <w:pStyle w:val="TAH"/>
            </w:pPr>
            <w:r w:rsidRPr="00481D2D">
              <w:t>Ref.</w:t>
            </w:r>
          </w:p>
        </w:tc>
        <w:tc>
          <w:tcPr>
            <w:tcW w:w="1021" w:type="dxa"/>
          </w:tcPr>
          <w:p w14:paraId="61BCDA18" w14:textId="77777777" w:rsidR="00897956" w:rsidRPr="00481D2D" w:rsidRDefault="00897956">
            <w:pPr>
              <w:pStyle w:val="TAH"/>
            </w:pPr>
            <w:r w:rsidRPr="00481D2D">
              <w:t>RFC status</w:t>
            </w:r>
          </w:p>
        </w:tc>
        <w:tc>
          <w:tcPr>
            <w:tcW w:w="1021" w:type="dxa"/>
          </w:tcPr>
          <w:p w14:paraId="2507A802" w14:textId="77777777" w:rsidR="00897956" w:rsidRPr="00481D2D" w:rsidRDefault="00897956">
            <w:pPr>
              <w:pStyle w:val="TAH"/>
            </w:pPr>
            <w:r w:rsidRPr="00481D2D">
              <w:t>Profile status</w:t>
            </w:r>
          </w:p>
        </w:tc>
        <w:tc>
          <w:tcPr>
            <w:tcW w:w="1021" w:type="dxa"/>
          </w:tcPr>
          <w:p w14:paraId="31C50DAC" w14:textId="77777777" w:rsidR="00897956" w:rsidRPr="00481D2D" w:rsidRDefault="00897956">
            <w:pPr>
              <w:pStyle w:val="TAH"/>
            </w:pPr>
            <w:r w:rsidRPr="00481D2D">
              <w:t>Ref.</w:t>
            </w:r>
          </w:p>
        </w:tc>
        <w:tc>
          <w:tcPr>
            <w:tcW w:w="1021" w:type="dxa"/>
          </w:tcPr>
          <w:p w14:paraId="6FAA5B1E" w14:textId="77777777" w:rsidR="00897956" w:rsidRPr="00481D2D" w:rsidRDefault="00897956">
            <w:pPr>
              <w:pStyle w:val="TAH"/>
            </w:pPr>
            <w:r w:rsidRPr="00481D2D">
              <w:t>RFC status</w:t>
            </w:r>
          </w:p>
        </w:tc>
        <w:tc>
          <w:tcPr>
            <w:tcW w:w="1021" w:type="dxa"/>
          </w:tcPr>
          <w:p w14:paraId="757693B8" w14:textId="77777777" w:rsidR="00897956" w:rsidRPr="00481D2D" w:rsidRDefault="00897956">
            <w:pPr>
              <w:pStyle w:val="TAH"/>
            </w:pPr>
            <w:r w:rsidRPr="00481D2D">
              <w:t>Profile status</w:t>
            </w:r>
          </w:p>
        </w:tc>
      </w:tr>
      <w:tr w:rsidR="00897956" w:rsidRPr="00481D2D" w14:paraId="234596ED" w14:textId="77777777">
        <w:tc>
          <w:tcPr>
            <w:tcW w:w="851" w:type="dxa"/>
          </w:tcPr>
          <w:p w14:paraId="6CE016E7" w14:textId="77777777" w:rsidR="00897956" w:rsidRPr="00481D2D" w:rsidRDefault="00897956">
            <w:pPr>
              <w:pStyle w:val="TAL"/>
            </w:pPr>
            <w:r w:rsidRPr="00481D2D">
              <w:t>3</w:t>
            </w:r>
          </w:p>
        </w:tc>
        <w:tc>
          <w:tcPr>
            <w:tcW w:w="2665" w:type="dxa"/>
          </w:tcPr>
          <w:p w14:paraId="6BDB84F7" w14:textId="77777777" w:rsidR="00897956" w:rsidRPr="00481D2D" w:rsidRDefault="00897956">
            <w:pPr>
              <w:pStyle w:val="TAL"/>
            </w:pPr>
            <w:r w:rsidRPr="00481D2D">
              <w:t>Security-Server</w:t>
            </w:r>
          </w:p>
        </w:tc>
        <w:tc>
          <w:tcPr>
            <w:tcW w:w="1021" w:type="dxa"/>
          </w:tcPr>
          <w:p w14:paraId="5F88EB0B" w14:textId="77777777" w:rsidR="00897956" w:rsidRPr="00481D2D" w:rsidRDefault="00897956">
            <w:pPr>
              <w:pStyle w:val="TAL"/>
            </w:pPr>
            <w:r w:rsidRPr="00481D2D">
              <w:t>[48] 2</w:t>
            </w:r>
          </w:p>
        </w:tc>
        <w:tc>
          <w:tcPr>
            <w:tcW w:w="1021" w:type="dxa"/>
          </w:tcPr>
          <w:p w14:paraId="22ADF3D1" w14:textId="77777777" w:rsidR="00897956" w:rsidRPr="00481D2D" w:rsidRDefault="00897956">
            <w:pPr>
              <w:pStyle w:val="TAL"/>
            </w:pPr>
            <w:r w:rsidRPr="00481D2D">
              <w:t>x</w:t>
            </w:r>
          </w:p>
        </w:tc>
        <w:tc>
          <w:tcPr>
            <w:tcW w:w="1021" w:type="dxa"/>
          </w:tcPr>
          <w:p w14:paraId="066F6535" w14:textId="77777777" w:rsidR="00897956" w:rsidRPr="00481D2D" w:rsidRDefault="00897956">
            <w:pPr>
              <w:pStyle w:val="TAL"/>
            </w:pPr>
            <w:r w:rsidRPr="00481D2D">
              <w:t>x</w:t>
            </w:r>
          </w:p>
        </w:tc>
        <w:tc>
          <w:tcPr>
            <w:tcW w:w="1021" w:type="dxa"/>
          </w:tcPr>
          <w:p w14:paraId="7A8A5248" w14:textId="77777777" w:rsidR="00897956" w:rsidRPr="00481D2D" w:rsidRDefault="00897956">
            <w:pPr>
              <w:pStyle w:val="TAL"/>
            </w:pPr>
            <w:r w:rsidRPr="00481D2D">
              <w:t>[48] 2</w:t>
            </w:r>
          </w:p>
        </w:tc>
        <w:tc>
          <w:tcPr>
            <w:tcW w:w="1021" w:type="dxa"/>
          </w:tcPr>
          <w:p w14:paraId="27837E8E" w14:textId="77777777" w:rsidR="00897956" w:rsidRPr="00481D2D" w:rsidRDefault="00897956">
            <w:pPr>
              <w:pStyle w:val="TAL"/>
            </w:pPr>
            <w:r w:rsidRPr="00481D2D">
              <w:t>c1</w:t>
            </w:r>
          </w:p>
        </w:tc>
        <w:tc>
          <w:tcPr>
            <w:tcW w:w="1021" w:type="dxa"/>
          </w:tcPr>
          <w:p w14:paraId="7A9AE4B9" w14:textId="77777777" w:rsidR="00897956" w:rsidRPr="00481D2D" w:rsidRDefault="00897956">
            <w:pPr>
              <w:pStyle w:val="TAL"/>
            </w:pPr>
            <w:r w:rsidRPr="00481D2D">
              <w:t>c1</w:t>
            </w:r>
          </w:p>
        </w:tc>
      </w:tr>
      <w:tr w:rsidR="00897956" w:rsidRPr="00481D2D" w14:paraId="2422612C" w14:textId="77777777">
        <w:trPr>
          <w:cantSplit/>
        </w:trPr>
        <w:tc>
          <w:tcPr>
            <w:tcW w:w="9642" w:type="dxa"/>
            <w:gridSpan w:val="8"/>
          </w:tcPr>
          <w:p w14:paraId="3FBBD68B"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55F6A42F" w14:textId="77777777" w:rsidR="00897956" w:rsidRPr="00481D2D" w:rsidRDefault="00897956"/>
    <w:p w14:paraId="720578B0" w14:textId="77777777" w:rsidR="00897956" w:rsidRPr="00481D2D" w:rsidRDefault="00897956">
      <w:pPr>
        <w:keepNext/>
        <w:keepLines/>
      </w:pPr>
      <w:r w:rsidRPr="00481D2D">
        <w:t>Prerequisite A.5/15B - - PUBLISH response</w:t>
      </w:r>
    </w:p>
    <w:p w14:paraId="56F3DB11" w14:textId="77777777" w:rsidR="00897956" w:rsidRPr="00481D2D" w:rsidRDefault="00897956">
      <w:pPr>
        <w:keepNext/>
        <w:keepLines/>
      </w:pPr>
      <w:r w:rsidRPr="00481D2D">
        <w:t>Prerequisite: A.6/29 - - Additional for 423 (Interval Too Brief) response</w:t>
      </w:r>
    </w:p>
    <w:p w14:paraId="64280100" w14:textId="77777777" w:rsidR="00897956" w:rsidRPr="00481D2D" w:rsidRDefault="00897956">
      <w:pPr>
        <w:pStyle w:val="TH"/>
      </w:pPr>
      <w:bookmarkStart w:id="3104" w:name="_CRTableA_104M"/>
      <w:r w:rsidRPr="00481D2D">
        <w:t>Table </w:t>
      </w:r>
      <w:bookmarkEnd w:id="3104"/>
      <w:r w:rsidRPr="00481D2D">
        <w:t>A.104M: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930F4A1" w14:textId="77777777">
        <w:trPr>
          <w:cantSplit/>
        </w:trPr>
        <w:tc>
          <w:tcPr>
            <w:tcW w:w="851" w:type="dxa"/>
            <w:vMerge w:val="restart"/>
          </w:tcPr>
          <w:p w14:paraId="6DBB576E" w14:textId="77777777" w:rsidR="00897956" w:rsidRPr="00481D2D" w:rsidRDefault="00897956">
            <w:pPr>
              <w:pStyle w:val="TAH"/>
            </w:pPr>
            <w:r w:rsidRPr="00481D2D">
              <w:t>Item</w:t>
            </w:r>
          </w:p>
        </w:tc>
        <w:tc>
          <w:tcPr>
            <w:tcW w:w="2665" w:type="dxa"/>
            <w:vMerge w:val="restart"/>
          </w:tcPr>
          <w:p w14:paraId="47160F85" w14:textId="77777777" w:rsidR="00897956" w:rsidRPr="00481D2D" w:rsidRDefault="00897956">
            <w:pPr>
              <w:pStyle w:val="TAH"/>
            </w:pPr>
            <w:r w:rsidRPr="00481D2D">
              <w:t>Header</w:t>
            </w:r>
            <w:r w:rsidR="00976393" w:rsidRPr="00481D2D">
              <w:t xml:space="preserve"> field</w:t>
            </w:r>
          </w:p>
        </w:tc>
        <w:tc>
          <w:tcPr>
            <w:tcW w:w="3063" w:type="dxa"/>
            <w:gridSpan w:val="3"/>
          </w:tcPr>
          <w:p w14:paraId="345E4532" w14:textId="77777777" w:rsidR="00897956" w:rsidRPr="00481D2D" w:rsidRDefault="00897956">
            <w:pPr>
              <w:pStyle w:val="TAH"/>
            </w:pPr>
            <w:r w:rsidRPr="00481D2D">
              <w:t>Sending</w:t>
            </w:r>
          </w:p>
        </w:tc>
        <w:tc>
          <w:tcPr>
            <w:tcW w:w="3063" w:type="dxa"/>
            <w:gridSpan w:val="3"/>
          </w:tcPr>
          <w:p w14:paraId="1F916DE0" w14:textId="77777777" w:rsidR="00897956" w:rsidRPr="00481D2D" w:rsidRDefault="00897956">
            <w:pPr>
              <w:pStyle w:val="TAH"/>
              <w:rPr>
                <w:b w:val="0"/>
              </w:rPr>
            </w:pPr>
            <w:r w:rsidRPr="00481D2D">
              <w:t>Receiving</w:t>
            </w:r>
          </w:p>
        </w:tc>
      </w:tr>
      <w:tr w:rsidR="00897956" w:rsidRPr="00481D2D" w14:paraId="5BBC73CD" w14:textId="77777777">
        <w:trPr>
          <w:cantSplit/>
        </w:trPr>
        <w:tc>
          <w:tcPr>
            <w:tcW w:w="851" w:type="dxa"/>
            <w:vMerge/>
          </w:tcPr>
          <w:p w14:paraId="56259E8D" w14:textId="77777777" w:rsidR="00897956" w:rsidRPr="00481D2D" w:rsidRDefault="00897956">
            <w:pPr>
              <w:pStyle w:val="TAH"/>
            </w:pPr>
          </w:p>
        </w:tc>
        <w:tc>
          <w:tcPr>
            <w:tcW w:w="2665" w:type="dxa"/>
            <w:vMerge/>
          </w:tcPr>
          <w:p w14:paraId="7C406DCC" w14:textId="77777777" w:rsidR="00897956" w:rsidRPr="00481D2D" w:rsidRDefault="00897956">
            <w:pPr>
              <w:pStyle w:val="TAH"/>
            </w:pPr>
          </w:p>
        </w:tc>
        <w:tc>
          <w:tcPr>
            <w:tcW w:w="1021" w:type="dxa"/>
          </w:tcPr>
          <w:p w14:paraId="4EC11E80" w14:textId="77777777" w:rsidR="00897956" w:rsidRPr="00481D2D" w:rsidRDefault="00897956">
            <w:pPr>
              <w:pStyle w:val="TAH"/>
            </w:pPr>
            <w:r w:rsidRPr="00481D2D">
              <w:t>Ref.</w:t>
            </w:r>
          </w:p>
        </w:tc>
        <w:tc>
          <w:tcPr>
            <w:tcW w:w="1021" w:type="dxa"/>
          </w:tcPr>
          <w:p w14:paraId="61BBE3D9" w14:textId="77777777" w:rsidR="00897956" w:rsidRPr="00481D2D" w:rsidRDefault="00897956">
            <w:pPr>
              <w:pStyle w:val="TAH"/>
            </w:pPr>
            <w:r w:rsidRPr="00481D2D">
              <w:t>RFC status</w:t>
            </w:r>
          </w:p>
        </w:tc>
        <w:tc>
          <w:tcPr>
            <w:tcW w:w="1021" w:type="dxa"/>
          </w:tcPr>
          <w:p w14:paraId="0020E363" w14:textId="77777777" w:rsidR="00897956" w:rsidRPr="00481D2D" w:rsidRDefault="00897956">
            <w:pPr>
              <w:pStyle w:val="TAH"/>
            </w:pPr>
            <w:r w:rsidRPr="00481D2D">
              <w:t>Profile status</w:t>
            </w:r>
          </w:p>
        </w:tc>
        <w:tc>
          <w:tcPr>
            <w:tcW w:w="1021" w:type="dxa"/>
          </w:tcPr>
          <w:p w14:paraId="08C0017E" w14:textId="77777777" w:rsidR="00897956" w:rsidRPr="00481D2D" w:rsidRDefault="00897956">
            <w:pPr>
              <w:pStyle w:val="TAH"/>
            </w:pPr>
            <w:r w:rsidRPr="00481D2D">
              <w:t>Ref.</w:t>
            </w:r>
          </w:p>
        </w:tc>
        <w:tc>
          <w:tcPr>
            <w:tcW w:w="1021" w:type="dxa"/>
          </w:tcPr>
          <w:p w14:paraId="4905FEEA" w14:textId="77777777" w:rsidR="00897956" w:rsidRPr="00481D2D" w:rsidRDefault="00897956">
            <w:pPr>
              <w:pStyle w:val="TAH"/>
            </w:pPr>
            <w:r w:rsidRPr="00481D2D">
              <w:t>RFC status</w:t>
            </w:r>
          </w:p>
        </w:tc>
        <w:tc>
          <w:tcPr>
            <w:tcW w:w="1021" w:type="dxa"/>
          </w:tcPr>
          <w:p w14:paraId="06112B72" w14:textId="77777777" w:rsidR="00897956" w:rsidRPr="00481D2D" w:rsidRDefault="00897956">
            <w:pPr>
              <w:pStyle w:val="TAH"/>
            </w:pPr>
            <w:r w:rsidRPr="00481D2D">
              <w:t>Profile status</w:t>
            </w:r>
          </w:p>
        </w:tc>
      </w:tr>
      <w:tr w:rsidR="00897956" w:rsidRPr="00481D2D" w14:paraId="421C6E98" w14:textId="77777777">
        <w:tc>
          <w:tcPr>
            <w:tcW w:w="851" w:type="dxa"/>
          </w:tcPr>
          <w:p w14:paraId="67B372EF" w14:textId="77777777" w:rsidR="00897956" w:rsidRPr="00481D2D" w:rsidRDefault="00897956">
            <w:pPr>
              <w:pStyle w:val="TAL"/>
            </w:pPr>
            <w:r w:rsidRPr="00481D2D">
              <w:t>3</w:t>
            </w:r>
          </w:p>
        </w:tc>
        <w:tc>
          <w:tcPr>
            <w:tcW w:w="2665" w:type="dxa"/>
          </w:tcPr>
          <w:p w14:paraId="6A4D3781" w14:textId="77777777" w:rsidR="00897956" w:rsidRPr="00481D2D" w:rsidRDefault="00897956">
            <w:pPr>
              <w:pStyle w:val="TAL"/>
            </w:pPr>
            <w:r w:rsidRPr="00481D2D">
              <w:t>Min-Expires</w:t>
            </w:r>
          </w:p>
        </w:tc>
        <w:tc>
          <w:tcPr>
            <w:tcW w:w="1021" w:type="dxa"/>
          </w:tcPr>
          <w:p w14:paraId="2F57334B" w14:textId="77777777" w:rsidR="00897956" w:rsidRPr="00481D2D" w:rsidRDefault="00897956">
            <w:pPr>
              <w:pStyle w:val="TAL"/>
            </w:pPr>
            <w:r w:rsidRPr="00481D2D">
              <w:t>[26] 20.23, [70] 5, 6</w:t>
            </w:r>
          </w:p>
        </w:tc>
        <w:tc>
          <w:tcPr>
            <w:tcW w:w="1021" w:type="dxa"/>
          </w:tcPr>
          <w:p w14:paraId="3F579F82" w14:textId="77777777" w:rsidR="00897956" w:rsidRPr="00481D2D" w:rsidRDefault="00897956">
            <w:pPr>
              <w:pStyle w:val="TAL"/>
            </w:pPr>
            <w:r w:rsidRPr="00481D2D">
              <w:t>m</w:t>
            </w:r>
          </w:p>
        </w:tc>
        <w:tc>
          <w:tcPr>
            <w:tcW w:w="1021" w:type="dxa"/>
          </w:tcPr>
          <w:p w14:paraId="1F8F2136" w14:textId="77777777" w:rsidR="00897956" w:rsidRPr="00481D2D" w:rsidRDefault="00897956">
            <w:pPr>
              <w:pStyle w:val="TAL"/>
            </w:pPr>
            <w:r w:rsidRPr="00481D2D">
              <w:t>m</w:t>
            </w:r>
          </w:p>
        </w:tc>
        <w:tc>
          <w:tcPr>
            <w:tcW w:w="1021" w:type="dxa"/>
          </w:tcPr>
          <w:p w14:paraId="50F9C612" w14:textId="77777777" w:rsidR="00897956" w:rsidRPr="00481D2D" w:rsidRDefault="00897956">
            <w:pPr>
              <w:pStyle w:val="TAL"/>
            </w:pPr>
            <w:r w:rsidRPr="00481D2D">
              <w:t>[26] 20.23, [70] 5, 6</w:t>
            </w:r>
          </w:p>
        </w:tc>
        <w:tc>
          <w:tcPr>
            <w:tcW w:w="1021" w:type="dxa"/>
          </w:tcPr>
          <w:p w14:paraId="193075E3" w14:textId="77777777" w:rsidR="00897956" w:rsidRPr="00481D2D" w:rsidRDefault="00897956">
            <w:pPr>
              <w:pStyle w:val="TAL"/>
            </w:pPr>
            <w:r w:rsidRPr="00481D2D">
              <w:t>m</w:t>
            </w:r>
          </w:p>
        </w:tc>
        <w:tc>
          <w:tcPr>
            <w:tcW w:w="1021" w:type="dxa"/>
          </w:tcPr>
          <w:p w14:paraId="732734AB" w14:textId="77777777" w:rsidR="00897956" w:rsidRPr="00481D2D" w:rsidRDefault="00897956">
            <w:pPr>
              <w:pStyle w:val="TAL"/>
            </w:pPr>
            <w:r w:rsidRPr="00481D2D">
              <w:t>m</w:t>
            </w:r>
          </w:p>
        </w:tc>
      </w:tr>
    </w:tbl>
    <w:p w14:paraId="57CB9B67" w14:textId="77777777" w:rsidR="00897956" w:rsidRPr="00481D2D" w:rsidRDefault="00897956"/>
    <w:p w14:paraId="3915A49F" w14:textId="77777777" w:rsidR="00897956" w:rsidRPr="00481D2D" w:rsidRDefault="00897956">
      <w:pPr>
        <w:pStyle w:val="TH"/>
      </w:pPr>
      <w:bookmarkStart w:id="3105" w:name="_CRTableA_104N"/>
      <w:r w:rsidRPr="00481D2D">
        <w:t>Table </w:t>
      </w:r>
      <w:bookmarkEnd w:id="3105"/>
      <w:r w:rsidRPr="00481D2D">
        <w:t>A.104N: Void</w:t>
      </w:r>
    </w:p>
    <w:p w14:paraId="0E593850" w14:textId="77777777" w:rsidR="00897956" w:rsidRPr="00481D2D" w:rsidRDefault="00897956">
      <w:pPr>
        <w:keepNext/>
        <w:keepLines/>
      </w:pPr>
      <w:r w:rsidRPr="00481D2D">
        <w:t>Prerequisite A.5/15B - - PUBLISH response</w:t>
      </w:r>
    </w:p>
    <w:p w14:paraId="0FD212A8" w14:textId="77777777" w:rsidR="00897956" w:rsidRPr="00481D2D" w:rsidRDefault="00897956">
      <w:pPr>
        <w:keepNext/>
        <w:keepLines/>
      </w:pPr>
      <w:r w:rsidRPr="00481D2D">
        <w:t>Prerequisite: A.6/39 - - Additional for 489 (Bad Event) response</w:t>
      </w:r>
    </w:p>
    <w:p w14:paraId="09227659" w14:textId="77777777" w:rsidR="00897956" w:rsidRPr="00481D2D" w:rsidRDefault="00897956">
      <w:pPr>
        <w:pStyle w:val="TH"/>
      </w:pPr>
      <w:bookmarkStart w:id="3106" w:name="_CRTableA_104O"/>
      <w:r w:rsidRPr="00481D2D">
        <w:t>Table </w:t>
      </w:r>
      <w:bookmarkEnd w:id="3106"/>
      <w:r w:rsidRPr="00481D2D">
        <w:t>A.104O: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DEF1251" w14:textId="77777777">
        <w:trPr>
          <w:cantSplit/>
        </w:trPr>
        <w:tc>
          <w:tcPr>
            <w:tcW w:w="851" w:type="dxa"/>
            <w:vMerge w:val="restart"/>
          </w:tcPr>
          <w:p w14:paraId="0A22FA78" w14:textId="77777777" w:rsidR="00897956" w:rsidRPr="00481D2D" w:rsidRDefault="00897956">
            <w:pPr>
              <w:pStyle w:val="TAH"/>
            </w:pPr>
            <w:r w:rsidRPr="00481D2D">
              <w:t>Item</w:t>
            </w:r>
          </w:p>
        </w:tc>
        <w:tc>
          <w:tcPr>
            <w:tcW w:w="2665" w:type="dxa"/>
            <w:vMerge w:val="restart"/>
          </w:tcPr>
          <w:p w14:paraId="7AEF81AA" w14:textId="77777777" w:rsidR="00897956" w:rsidRPr="00481D2D" w:rsidRDefault="00897956">
            <w:pPr>
              <w:pStyle w:val="TAH"/>
            </w:pPr>
            <w:r w:rsidRPr="00481D2D">
              <w:t>Header</w:t>
            </w:r>
            <w:r w:rsidR="00976393" w:rsidRPr="00481D2D">
              <w:t xml:space="preserve"> field</w:t>
            </w:r>
          </w:p>
        </w:tc>
        <w:tc>
          <w:tcPr>
            <w:tcW w:w="3063" w:type="dxa"/>
            <w:gridSpan w:val="3"/>
          </w:tcPr>
          <w:p w14:paraId="514E602D" w14:textId="77777777" w:rsidR="00897956" w:rsidRPr="00481D2D" w:rsidRDefault="00897956">
            <w:pPr>
              <w:pStyle w:val="TAH"/>
            </w:pPr>
            <w:r w:rsidRPr="00481D2D">
              <w:t>Sending</w:t>
            </w:r>
          </w:p>
        </w:tc>
        <w:tc>
          <w:tcPr>
            <w:tcW w:w="3063" w:type="dxa"/>
            <w:gridSpan w:val="3"/>
          </w:tcPr>
          <w:p w14:paraId="46CC7D48" w14:textId="77777777" w:rsidR="00897956" w:rsidRPr="00481D2D" w:rsidRDefault="00897956">
            <w:pPr>
              <w:pStyle w:val="TAH"/>
              <w:rPr>
                <w:b w:val="0"/>
              </w:rPr>
            </w:pPr>
            <w:r w:rsidRPr="00481D2D">
              <w:t>Receiving</w:t>
            </w:r>
          </w:p>
        </w:tc>
      </w:tr>
      <w:tr w:rsidR="00897956" w:rsidRPr="00481D2D" w14:paraId="12BCAAD1" w14:textId="77777777">
        <w:trPr>
          <w:cantSplit/>
        </w:trPr>
        <w:tc>
          <w:tcPr>
            <w:tcW w:w="851" w:type="dxa"/>
            <w:vMerge/>
          </w:tcPr>
          <w:p w14:paraId="479E7B20" w14:textId="77777777" w:rsidR="00897956" w:rsidRPr="00481D2D" w:rsidRDefault="00897956">
            <w:pPr>
              <w:pStyle w:val="TAH"/>
            </w:pPr>
          </w:p>
        </w:tc>
        <w:tc>
          <w:tcPr>
            <w:tcW w:w="2665" w:type="dxa"/>
            <w:vMerge/>
          </w:tcPr>
          <w:p w14:paraId="25E66254" w14:textId="77777777" w:rsidR="00897956" w:rsidRPr="00481D2D" w:rsidRDefault="00897956">
            <w:pPr>
              <w:pStyle w:val="TAH"/>
            </w:pPr>
          </w:p>
        </w:tc>
        <w:tc>
          <w:tcPr>
            <w:tcW w:w="1021" w:type="dxa"/>
          </w:tcPr>
          <w:p w14:paraId="1256F2FB" w14:textId="77777777" w:rsidR="00897956" w:rsidRPr="00481D2D" w:rsidRDefault="00897956">
            <w:pPr>
              <w:pStyle w:val="TAH"/>
            </w:pPr>
            <w:r w:rsidRPr="00481D2D">
              <w:t>Ref.</w:t>
            </w:r>
          </w:p>
        </w:tc>
        <w:tc>
          <w:tcPr>
            <w:tcW w:w="1021" w:type="dxa"/>
          </w:tcPr>
          <w:p w14:paraId="2CB43F15" w14:textId="77777777" w:rsidR="00897956" w:rsidRPr="00481D2D" w:rsidRDefault="00897956">
            <w:pPr>
              <w:pStyle w:val="TAH"/>
            </w:pPr>
            <w:r w:rsidRPr="00481D2D">
              <w:t>RFC status</w:t>
            </w:r>
          </w:p>
        </w:tc>
        <w:tc>
          <w:tcPr>
            <w:tcW w:w="1021" w:type="dxa"/>
          </w:tcPr>
          <w:p w14:paraId="19E4CF70" w14:textId="77777777" w:rsidR="00897956" w:rsidRPr="00481D2D" w:rsidRDefault="00897956">
            <w:pPr>
              <w:pStyle w:val="TAH"/>
            </w:pPr>
            <w:r w:rsidRPr="00481D2D">
              <w:t>Profile status</w:t>
            </w:r>
          </w:p>
        </w:tc>
        <w:tc>
          <w:tcPr>
            <w:tcW w:w="1021" w:type="dxa"/>
          </w:tcPr>
          <w:p w14:paraId="79F6C81C" w14:textId="77777777" w:rsidR="00897956" w:rsidRPr="00481D2D" w:rsidRDefault="00897956">
            <w:pPr>
              <w:pStyle w:val="TAH"/>
            </w:pPr>
            <w:r w:rsidRPr="00481D2D">
              <w:t>Ref.</w:t>
            </w:r>
          </w:p>
        </w:tc>
        <w:tc>
          <w:tcPr>
            <w:tcW w:w="1021" w:type="dxa"/>
          </w:tcPr>
          <w:p w14:paraId="0B67E4DE" w14:textId="77777777" w:rsidR="00897956" w:rsidRPr="00481D2D" w:rsidRDefault="00897956">
            <w:pPr>
              <w:pStyle w:val="TAH"/>
            </w:pPr>
            <w:r w:rsidRPr="00481D2D">
              <w:t>RFC status</w:t>
            </w:r>
          </w:p>
        </w:tc>
        <w:tc>
          <w:tcPr>
            <w:tcW w:w="1021" w:type="dxa"/>
          </w:tcPr>
          <w:p w14:paraId="2BC3D485" w14:textId="77777777" w:rsidR="00897956" w:rsidRPr="00481D2D" w:rsidRDefault="00897956">
            <w:pPr>
              <w:pStyle w:val="TAH"/>
            </w:pPr>
            <w:r w:rsidRPr="00481D2D">
              <w:t>Profile status</w:t>
            </w:r>
          </w:p>
        </w:tc>
      </w:tr>
      <w:tr w:rsidR="00897956" w:rsidRPr="00481D2D" w14:paraId="642B54A6" w14:textId="77777777">
        <w:tc>
          <w:tcPr>
            <w:tcW w:w="851" w:type="dxa"/>
          </w:tcPr>
          <w:p w14:paraId="6AF1C5C0" w14:textId="77777777" w:rsidR="00897956" w:rsidRPr="00481D2D" w:rsidRDefault="00897956">
            <w:pPr>
              <w:pStyle w:val="TAL"/>
            </w:pPr>
            <w:r w:rsidRPr="00481D2D">
              <w:t>2</w:t>
            </w:r>
          </w:p>
        </w:tc>
        <w:tc>
          <w:tcPr>
            <w:tcW w:w="2665" w:type="dxa"/>
          </w:tcPr>
          <w:p w14:paraId="583C4EEF" w14:textId="77777777" w:rsidR="00897956" w:rsidRPr="00481D2D" w:rsidRDefault="00897956">
            <w:pPr>
              <w:pStyle w:val="TAL"/>
            </w:pPr>
            <w:r w:rsidRPr="00481D2D">
              <w:t>Allow-Events</w:t>
            </w:r>
          </w:p>
        </w:tc>
        <w:tc>
          <w:tcPr>
            <w:tcW w:w="1021" w:type="dxa"/>
          </w:tcPr>
          <w:p w14:paraId="1CAD0E27" w14:textId="77777777" w:rsidR="00897956" w:rsidRPr="00481D2D" w:rsidRDefault="00897956">
            <w:pPr>
              <w:pStyle w:val="TAL"/>
            </w:pPr>
            <w:r w:rsidRPr="00481D2D">
              <w:t>[28] 8.2.2</w:t>
            </w:r>
          </w:p>
        </w:tc>
        <w:tc>
          <w:tcPr>
            <w:tcW w:w="1021" w:type="dxa"/>
          </w:tcPr>
          <w:p w14:paraId="3604B427" w14:textId="77777777" w:rsidR="00897956" w:rsidRPr="00481D2D" w:rsidRDefault="00897956">
            <w:pPr>
              <w:pStyle w:val="TAL"/>
            </w:pPr>
            <w:r w:rsidRPr="00481D2D">
              <w:t>m</w:t>
            </w:r>
          </w:p>
        </w:tc>
        <w:tc>
          <w:tcPr>
            <w:tcW w:w="1021" w:type="dxa"/>
          </w:tcPr>
          <w:p w14:paraId="6D8008AB" w14:textId="77777777" w:rsidR="00897956" w:rsidRPr="00481D2D" w:rsidRDefault="00897956">
            <w:pPr>
              <w:pStyle w:val="TAL"/>
            </w:pPr>
            <w:r w:rsidRPr="00481D2D">
              <w:t>m</w:t>
            </w:r>
          </w:p>
        </w:tc>
        <w:tc>
          <w:tcPr>
            <w:tcW w:w="1021" w:type="dxa"/>
          </w:tcPr>
          <w:p w14:paraId="63D9736B" w14:textId="77777777" w:rsidR="00897956" w:rsidRPr="00481D2D" w:rsidRDefault="00897956">
            <w:pPr>
              <w:pStyle w:val="TAL"/>
            </w:pPr>
            <w:r w:rsidRPr="00481D2D">
              <w:t>[28] 8.2.2</w:t>
            </w:r>
          </w:p>
        </w:tc>
        <w:tc>
          <w:tcPr>
            <w:tcW w:w="1021" w:type="dxa"/>
          </w:tcPr>
          <w:p w14:paraId="282DADE8" w14:textId="77777777" w:rsidR="00897956" w:rsidRPr="00481D2D" w:rsidRDefault="00897956">
            <w:pPr>
              <w:pStyle w:val="TAL"/>
            </w:pPr>
            <w:r w:rsidRPr="00481D2D">
              <w:t>m</w:t>
            </w:r>
          </w:p>
        </w:tc>
        <w:tc>
          <w:tcPr>
            <w:tcW w:w="1021" w:type="dxa"/>
          </w:tcPr>
          <w:p w14:paraId="7B75758B" w14:textId="77777777" w:rsidR="00897956" w:rsidRPr="00481D2D" w:rsidRDefault="00897956">
            <w:pPr>
              <w:pStyle w:val="TAL"/>
            </w:pPr>
            <w:r w:rsidRPr="00481D2D">
              <w:t>m</w:t>
            </w:r>
          </w:p>
        </w:tc>
      </w:tr>
    </w:tbl>
    <w:p w14:paraId="6D5B4795" w14:textId="77777777" w:rsidR="00897956" w:rsidRPr="00481D2D" w:rsidRDefault="00897956"/>
    <w:p w14:paraId="61D612D1" w14:textId="77777777" w:rsidR="00756BCF" w:rsidRPr="00481D2D" w:rsidRDefault="00756BCF" w:rsidP="00756BCF">
      <w:pPr>
        <w:keepNext/>
        <w:keepLines/>
      </w:pPr>
      <w:r w:rsidRPr="00481D2D">
        <w:t>Prerequisite A.5/15B - - PUBLISH response</w:t>
      </w:r>
    </w:p>
    <w:p w14:paraId="6C9CC725" w14:textId="77777777" w:rsidR="00756BCF" w:rsidRPr="00481D2D" w:rsidRDefault="00756BCF" w:rsidP="00756BCF">
      <w:pPr>
        <w:keepNext/>
        <w:keepLines/>
      </w:pPr>
      <w:r w:rsidRPr="00481D2D">
        <w:t>Prerequisite: A.6/46 - - Additional for 504 (Server Time-out) response</w:t>
      </w:r>
    </w:p>
    <w:p w14:paraId="5590D3DF" w14:textId="77777777" w:rsidR="00756BCF" w:rsidRPr="00481D2D" w:rsidRDefault="00756BCF" w:rsidP="00756BCF">
      <w:pPr>
        <w:pStyle w:val="TH"/>
      </w:pPr>
      <w:bookmarkStart w:id="3107" w:name="_CRTableA_104OA"/>
      <w:r w:rsidRPr="00481D2D">
        <w:t>Table </w:t>
      </w:r>
      <w:bookmarkEnd w:id="3107"/>
      <w:r w:rsidRPr="00481D2D">
        <w:t>A.104OA: Supported header field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481D2D" w14:paraId="51B3DAF5" w14:textId="77777777" w:rsidTr="00B62F81">
        <w:trPr>
          <w:cantSplit/>
        </w:trPr>
        <w:tc>
          <w:tcPr>
            <w:tcW w:w="851" w:type="dxa"/>
            <w:vMerge w:val="restart"/>
          </w:tcPr>
          <w:p w14:paraId="301CEE8D" w14:textId="77777777" w:rsidR="00756BCF" w:rsidRPr="00481D2D" w:rsidRDefault="00756BCF" w:rsidP="00B62F81">
            <w:pPr>
              <w:pStyle w:val="TAH"/>
            </w:pPr>
            <w:r w:rsidRPr="00481D2D">
              <w:t>Item</w:t>
            </w:r>
          </w:p>
        </w:tc>
        <w:tc>
          <w:tcPr>
            <w:tcW w:w="2665" w:type="dxa"/>
            <w:vMerge w:val="restart"/>
          </w:tcPr>
          <w:p w14:paraId="60F85736" w14:textId="77777777" w:rsidR="00756BCF" w:rsidRPr="00481D2D" w:rsidRDefault="00756BCF" w:rsidP="00B62F81">
            <w:pPr>
              <w:pStyle w:val="TAH"/>
            </w:pPr>
            <w:r w:rsidRPr="00481D2D">
              <w:t>Header field</w:t>
            </w:r>
          </w:p>
        </w:tc>
        <w:tc>
          <w:tcPr>
            <w:tcW w:w="3063" w:type="dxa"/>
            <w:gridSpan w:val="3"/>
          </w:tcPr>
          <w:p w14:paraId="3236911A" w14:textId="77777777" w:rsidR="00756BCF" w:rsidRPr="00481D2D" w:rsidRDefault="00756BCF" w:rsidP="00B62F81">
            <w:pPr>
              <w:pStyle w:val="TAH"/>
            </w:pPr>
            <w:r w:rsidRPr="00481D2D">
              <w:t>Sending</w:t>
            </w:r>
          </w:p>
        </w:tc>
        <w:tc>
          <w:tcPr>
            <w:tcW w:w="3063" w:type="dxa"/>
            <w:gridSpan w:val="3"/>
          </w:tcPr>
          <w:p w14:paraId="72696E28" w14:textId="77777777" w:rsidR="00756BCF" w:rsidRPr="00481D2D" w:rsidRDefault="00756BCF" w:rsidP="00B62F81">
            <w:pPr>
              <w:pStyle w:val="TAH"/>
              <w:rPr>
                <w:b w:val="0"/>
              </w:rPr>
            </w:pPr>
            <w:r w:rsidRPr="00481D2D">
              <w:t>Receiving</w:t>
            </w:r>
          </w:p>
        </w:tc>
      </w:tr>
      <w:tr w:rsidR="00756BCF" w:rsidRPr="00481D2D" w14:paraId="078AFA5B" w14:textId="77777777" w:rsidTr="00B62F81">
        <w:trPr>
          <w:cantSplit/>
        </w:trPr>
        <w:tc>
          <w:tcPr>
            <w:tcW w:w="851" w:type="dxa"/>
            <w:vMerge/>
          </w:tcPr>
          <w:p w14:paraId="7BE3CE87" w14:textId="77777777" w:rsidR="00756BCF" w:rsidRPr="00481D2D" w:rsidRDefault="00756BCF" w:rsidP="00B62F81">
            <w:pPr>
              <w:pStyle w:val="TAH"/>
            </w:pPr>
          </w:p>
        </w:tc>
        <w:tc>
          <w:tcPr>
            <w:tcW w:w="2665" w:type="dxa"/>
            <w:vMerge/>
          </w:tcPr>
          <w:p w14:paraId="6D7715F7" w14:textId="77777777" w:rsidR="00756BCF" w:rsidRPr="00481D2D" w:rsidRDefault="00756BCF" w:rsidP="00B62F81">
            <w:pPr>
              <w:pStyle w:val="TAH"/>
            </w:pPr>
          </w:p>
        </w:tc>
        <w:tc>
          <w:tcPr>
            <w:tcW w:w="1021" w:type="dxa"/>
          </w:tcPr>
          <w:p w14:paraId="0C928790" w14:textId="77777777" w:rsidR="00756BCF" w:rsidRPr="00481D2D" w:rsidRDefault="00756BCF" w:rsidP="00B62F81">
            <w:pPr>
              <w:pStyle w:val="TAH"/>
            </w:pPr>
            <w:r w:rsidRPr="00481D2D">
              <w:t>Ref.</w:t>
            </w:r>
          </w:p>
        </w:tc>
        <w:tc>
          <w:tcPr>
            <w:tcW w:w="1021" w:type="dxa"/>
          </w:tcPr>
          <w:p w14:paraId="6C676944" w14:textId="77777777" w:rsidR="00756BCF" w:rsidRPr="00481D2D" w:rsidRDefault="00756BCF" w:rsidP="00B62F81">
            <w:pPr>
              <w:pStyle w:val="TAH"/>
            </w:pPr>
            <w:r w:rsidRPr="00481D2D">
              <w:t>RFC status</w:t>
            </w:r>
          </w:p>
        </w:tc>
        <w:tc>
          <w:tcPr>
            <w:tcW w:w="1021" w:type="dxa"/>
          </w:tcPr>
          <w:p w14:paraId="563E3A42" w14:textId="77777777" w:rsidR="00756BCF" w:rsidRPr="00481D2D" w:rsidRDefault="00756BCF" w:rsidP="00B62F81">
            <w:pPr>
              <w:pStyle w:val="TAH"/>
            </w:pPr>
            <w:r w:rsidRPr="00481D2D">
              <w:t>Profile status</w:t>
            </w:r>
          </w:p>
        </w:tc>
        <w:tc>
          <w:tcPr>
            <w:tcW w:w="1021" w:type="dxa"/>
          </w:tcPr>
          <w:p w14:paraId="2C4DC6D3" w14:textId="77777777" w:rsidR="00756BCF" w:rsidRPr="00481D2D" w:rsidRDefault="00756BCF" w:rsidP="00B62F81">
            <w:pPr>
              <w:pStyle w:val="TAH"/>
            </w:pPr>
            <w:r w:rsidRPr="00481D2D">
              <w:t>Ref.</w:t>
            </w:r>
          </w:p>
        </w:tc>
        <w:tc>
          <w:tcPr>
            <w:tcW w:w="1021" w:type="dxa"/>
          </w:tcPr>
          <w:p w14:paraId="3ED1661E" w14:textId="77777777" w:rsidR="00756BCF" w:rsidRPr="00481D2D" w:rsidRDefault="00756BCF" w:rsidP="00B62F81">
            <w:pPr>
              <w:pStyle w:val="TAH"/>
            </w:pPr>
            <w:r w:rsidRPr="00481D2D">
              <w:t>RFC status</w:t>
            </w:r>
          </w:p>
        </w:tc>
        <w:tc>
          <w:tcPr>
            <w:tcW w:w="1021" w:type="dxa"/>
          </w:tcPr>
          <w:p w14:paraId="02476219" w14:textId="77777777" w:rsidR="00756BCF" w:rsidRPr="00481D2D" w:rsidRDefault="00756BCF" w:rsidP="00B62F81">
            <w:pPr>
              <w:pStyle w:val="TAH"/>
            </w:pPr>
            <w:r w:rsidRPr="00481D2D">
              <w:t>Profile status</w:t>
            </w:r>
          </w:p>
        </w:tc>
      </w:tr>
      <w:tr w:rsidR="00756BCF" w:rsidRPr="00481D2D" w14:paraId="231E7CA2" w14:textId="77777777" w:rsidTr="00B62F81">
        <w:tc>
          <w:tcPr>
            <w:tcW w:w="851" w:type="dxa"/>
          </w:tcPr>
          <w:p w14:paraId="79B31B0C" w14:textId="77777777" w:rsidR="00756BCF" w:rsidRPr="00481D2D" w:rsidRDefault="00756BCF" w:rsidP="00B62F81">
            <w:pPr>
              <w:pStyle w:val="TAL"/>
            </w:pPr>
            <w:r w:rsidRPr="00481D2D">
              <w:t>1</w:t>
            </w:r>
          </w:p>
        </w:tc>
        <w:tc>
          <w:tcPr>
            <w:tcW w:w="2665" w:type="dxa"/>
          </w:tcPr>
          <w:p w14:paraId="67218FB6" w14:textId="77777777" w:rsidR="00756BCF" w:rsidRPr="00481D2D" w:rsidRDefault="00756BCF" w:rsidP="00B62F81">
            <w:pPr>
              <w:pStyle w:val="TAL"/>
            </w:pPr>
            <w:r w:rsidRPr="00481D2D">
              <w:t>Restoration-Info</w:t>
            </w:r>
          </w:p>
        </w:tc>
        <w:tc>
          <w:tcPr>
            <w:tcW w:w="1021" w:type="dxa"/>
          </w:tcPr>
          <w:p w14:paraId="0D932D7C" w14:textId="77777777" w:rsidR="00756BCF" w:rsidRPr="00481D2D" w:rsidRDefault="00756BCF" w:rsidP="00B62F81">
            <w:pPr>
              <w:pStyle w:val="TAL"/>
            </w:pPr>
            <w:r w:rsidRPr="00481D2D">
              <w:t>subclause 7.2.11</w:t>
            </w:r>
          </w:p>
        </w:tc>
        <w:tc>
          <w:tcPr>
            <w:tcW w:w="1021" w:type="dxa"/>
          </w:tcPr>
          <w:p w14:paraId="6244A4E5" w14:textId="77777777" w:rsidR="00756BCF" w:rsidRPr="00481D2D" w:rsidRDefault="00756BCF" w:rsidP="00B62F81">
            <w:pPr>
              <w:pStyle w:val="TAL"/>
            </w:pPr>
            <w:r w:rsidRPr="00481D2D">
              <w:t>n/a</w:t>
            </w:r>
          </w:p>
        </w:tc>
        <w:tc>
          <w:tcPr>
            <w:tcW w:w="1021" w:type="dxa"/>
          </w:tcPr>
          <w:p w14:paraId="7E76BD87" w14:textId="77777777" w:rsidR="00756BCF" w:rsidRPr="00481D2D" w:rsidRDefault="00756BCF" w:rsidP="00B62F81">
            <w:pPr>
              <w:pStyle w:val="TAL"/>
            </w:pPr>
            <w:r w:rsidRPr="00481D2D">
              <w:t>c1</w:t>
            </w:r>
          </w:p>
        </w:tc>
        <w:tc>
          <w:tcPr>
            <w:tcW w:w="1021" w:type="dxa"/>
          </w:tcPr>
          <w:p w14:paraId="2C51EA2B" w14:textId="77777777" w:rsidR="00756BCF" w:rsidRPr="00481D2D" w:rsidRDefault="00756BCF" w:rsidP="00B62F81">
            <w:pPr>
              <w:pStyle w:val="TAL"/>
            </w:pPr>
            <w:r w:rsidRPr="00481D2D">
              <w:t>subclause 7.2.11</w:t>
            </w:r>
          </w:p>
        </w:tc>
        <w:tc>
          <w:tcPr>
            <w:tcW w:w="1021" w:type="dxa"/>
          </w:tcPr>
          <w:p w14:paraId="5D912C7D" w14:textId="77777777" w:rsidR="00756BCF" w:rsidRPr="00481D2D" w:rsidRDefault="00756BCF" w:rsidP="00B62F81">
            <w:pPr>
              <w:pStyle w:val="TAL"/>
            </w:pPr>
            <w:r w:rsidRPr="00481D2D">
              <w:t>n/a</w:t>
            </w:r>
          </w:p>
        </w:tc>
        <w:tc>
          <w:tcPr>
            <w:tcW w:w="1021" w:type="dxa"/>
          </w:tcPr>
          <w:p w14:paraId="2564B272" w14:textId="77777777" w:rsidR="00756BCF" w:rsidRPr="00481D2D" w:rsidRDefault="00756BCF" w:rsidP="00B62F81">
            <w:pPr>
              <w:pStyle w:val="TAL"/>
            </w:pPr>
            <w:r w:rsidRPr="00481D2D">
              <w:t>n/a</w:t>
            </w:r>
          </w:p>
        </w:tc>
      </w:tr>
      <w:tr w:rsidR="00756BCF" w:rsidRPr="00481D2D" w14:paraId="0F6CDBAE" w14:textId="77777777" w:rsidTr="00B62F81">
        <w:tc>
          <w:tcPr>
            <w:tcW w:w="9642" w:type="dxa"/>
            <w:gridSpan w:val="8"/>
          </w:tcPr>
          <w:p w14:paraId="63A015B0" w14:textId="77777777" w:rsidR="00756BCF" w:rsidRPr="00481D2D" w:rsidRDefault="00756BCF"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5E345469" w14:textId="77777777" w:rsidR="00756BCF" w:rsidRPr="00481D2D" w:rsidRDefault="00756BCF" w:rsidP="00756BCF">
      <w:pPr>
        <w:keepNext/>
        <w:keepLines/>
      </w:pPr>
    </w:p>
    <w:p w14:paraId="189734D0" w14:textId="77777777" w:rsidR="00897956" w:rsidRPr="00481D2D" w:rsidRDefault="00897956">
      <w:pPr>
        <w:keepNext/>
        <w:keepLines/>
      </w:pPr>
      <w:r w:rsidRPr="00481D2D">
        <w:t>Prerequisite A.5/15B - - PUBLISH response</w:t>
      </w:r>
    </w:p>
    <w:p w14:paraId="7BD1BBEB" w14:textId="77777777" w:rsidR="00897956" w:rsidRPr="00481D2D" w:rsidRDefault="00897956">
      <w:pPr>
        <w:pStyle w:val="TH"/>
      </w:pPr>
      <w:bookmarkStart w:id="3108" w:name="_CRTableA_104P"/>
      <w:r w:rsidRPr="00481D2D">
        <w:t>Table </w:t>
      </w:r>
      <w:bookmarkEnd w:id="3108"/>
      <w:r w:rsidRPr="00481D2D">
        <w:t>A.104P: Supported message bodie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9EE595A" w14:textId="77777777">
        <w:trPr>
          <w:cantSplit/>
        </w:trPr>
        <w:tc>
          <w:tcPr>
            <w:tcW w:w="851" w:type="dxa"/>
            <w:vMerge w:val="restart"/>
          </w:tcPr>
          <w:p w14:paraId="38231497" w14:textId="77777777" w:rsidR="00897956" w:rsidRPr="00481D2D" w:rsidRDefault="00897956">
            <w:pPr>
              <w:pStyle w:val="TAH"/>
            </w:pPr>
            <w:r w:rsidRPr="00481D2D">
              <w:t>Item</w:t>
            </w:r>
          </w:p>
        </w:tc>
        <w:tc>
          <w:tcPr>
            <w:tcW w:w="2665" w:type="dxa"/>
            <w:vMerge w:val="restart"/>
          </w:tcPr>
          <w:p w14:paraId="34D9C630" w14:textId="77777777" w:rsidR="00897956" w:rsidRPr="00481D2D" w:rsidRDefault="00897956">
            <w:pPr>
              <w:pStyle w:val="TAH"/>
            </w:pPr>
            <w:r w:rsidRPr="00481D2D">
              <w:t>Header</w:t>
            </w:r>
          </w:p>
        </w:tc>
        <w:tc>
          <w:tcPr>
            <w:tcW w:w="3063" w:type="dxa"/>
            <w:gridSpan w:val="3"/>
          </w:tcPr>
          <w:p w14:paraId="2194F768" w14:textId="77777777" w:rsidR="00897956" w:rsidRPr="00481D2D" w:rsidRDefault="00897956">
            <w:pPr>
              <w:pStyle w:val="TAH"/>
            </w:pPr>
            <w:r w:rsidRPr="00481D2D">
              <w:t>Sending</w:t>
            </w:r>
          </w:p>
        </w:tc>
        <w:tc>
          <w:tcPr>
            <w:tcW w:w="3063" w:type="dxa"/>
            <w:gridSpan w:val="3"/>
          </w:tcPr>
          <w:p w14:paraId="6AE40DB2" w14:textId="77777777" w:rsidR="00897956" w:rsidRPr="00481D2D" w:rsidRDefault="00897956">
            <w:pPr>
              <w:pStyle w:val="TAH"/>
              <w:rPr>
                <w:b w:val="0"/>
              </w:rPr>
            </w:pPr>
            <w:r w:rsidRPr="00481D2D">
              <w:t>Receiving</w:t>
            </w:r>
          </w:p>
        </w:tc>
      </w:tr>
      <w:tr w:rsidR="00897956" w:rsidRPr="00481D2D" w14:paraId="24A97EAF" w14:textId="77777777">
        <w:trPr>
          <w:cantSplit/>
        </w:trPr>
        <w:tc>
          <w:tcPr>
            <w:tcW w:w="851" w:type="dxa"/>
            <w:vMerge/>
          </w:tcPr>
          <w:p w14:paraId="57E6BCEB" w14:textId="77777777" w:rsidR="00897956" w:rsidRPr="00481D2D" w:rsidRDefault="00897956">
            <w:pPr>
              <w:pStyle w:val="TAH"/>
            </w:pPr>
          </w:p>
        </w:tc>
        <w:tc>
          <w:tcPr>
            <w:tcW w:w="2665" w:type="dxa"/>
            <w:vMerge/>
          </w:tcPr>
          <w:p w14:paraId="49EA5A70" w14:textId="77777777" w:rsidR="00897956" w:rsidRPr="00481D2D" w:rsidRDefault="00897956">
            <w:pPr>
              <w:pStyle w:val="TAH"/>
            </w:pPr>
          </w:p>
        </w:tc>
        <w:tc>
          <w:tcPr>
            <w:tcW w:w="1021" w:type="dxa"/>
          </w:tcPr>
          <w:p w14:paraId="3E9C5713" w14:textId="77777777" w:rsidR="00897956" w:rsidRPr="00481D2D" w:rsidRDefault="00897956">
            <w:pPr>
              <w:pStyle w:val="TAH"/>
            </w:pPr>
            <w:r w:rsidRPr="00481D2D">
              <w:t>Ref.</w:t>
            </w:r>
          </w:p>
        </w:tc>
        <w:tc>
          <w:tcPr>
            <w:tcW w:w="1021" w:type="dxa"/>
          </w:tcPr>
          <w:p w14:paraId="0EC54C52" w14:textId="77777777" w:rsidR="00897956" w:rsidRPr="00481D2D" w:rsidRDefault="00897956">
            <w:pPr>
              <w:pStyle w:val="TAH"/>
            </w:pPr>
            <w:r w:rsidRPr="00481D2D">
              <w:t>RFC status</w:t>
            </w:r>
          </w:p>
        </w:tc>
        <w:tc>
          <w:tcPr>
            <w:tcW w:w="1021" w:type="dxa"/>
          </w:tcPr>
          <w:p w14:paraId="420DA627" w14:textId="77777777" w:rsidR="00897956" w:rsidRPr="00481D2D" w:rsidRDefault="00897956">
            <w:pPr>
              <w:pStyle w:val="TAH"/>
            </w:pPr>
            <w:r w:rsidRPr="00481D2D">
              <w:t>Profile status</w:t>
            </w:r>
          </w:p>
        </w:tc>
        <w:tc>
          <w:tcPr>
            <w:tcW w:w="1021" w:type="dxa"/>
          </w:tcPr>
          <w:p w14:paraId="20AC0122" w14:textId="77777777" w:rsidR="00897956" w:rsidRPr="00481D2D" w:rsidRDefault="00897956">
            <w:pPr>
              <w:pStyle w:val="TAH"/>
            </w:pPr>
            <w:r w:rsidRPr="00481D2D">
              <w:t>Ref.</w:t>
            </w:r>
          </w:p>
        </w:tc>
        <w:tc>
          <w:tcPr>
            <w:tcW w:w="1021" w:type="dxa"/>
          </w:tcPr>
          <w:p w14:paraId="01B43C76" w14:textId="77777777" w:rsidR="00897956" w:rsidRPr="00481D2D" w:rsidRDefault="00897956">
            <w:pPr>
              <w:pStyle w:val="TAH"/>
            </w:pPr>
            <w:r w:rsidRPr="00481D2D">
              <w:t>RFC status</w:t>
            </w:r>
          </w:p>
        </w:tc>
        <w:tc>
          <w:tcPr>
            <w:tcW w:w="1021" w:type="dxa"/>
          </w:tcPr>
          <w:p w14:paraId="7A803CCD" w14:textId="77777777" w:rsidR="00897956" w:rsidRPr="00481D2D" w:rsidRDefault="00897956">
            <w:pPr>
              <w:pStyle w:val="TAH"/>
            </w:pPr>
            <w:r w:rsidRPr="00481D2D">
              <w:t>Profile status</w:t>
            </w:r>
          </w:p>
        </w:tc>
      </w:tr>
      <w:tr w:rsidR="00897956" w:rsidRPr="00481D2D" w14:paraId="7891830C" w14:textId="77777777">
        <w:tc>
          <w:tcPr>
            <w:tcW w:w="851" w:type="dxa"/>
          </w:tcPr>
          <w:p w14:paraId="156DD3DF" w14:textId="77777777" w:rsidR="00897956" w:rsidRPr="00481D2D" w:rsidRDefault="00897956">
            <w:pPr>
              <w:pStyle w:val="TAL"/>
            </w:pPr>
            <w:r w:rsidRPr="00481D2D">
              <w:t>1</w:t>
            </w:r>
          </w:p>
        </w:tc>
        <w:tc>
          <w:tcPr>
            <w:tcW w:w="2665" w:type="dxa"/>
          </w:tcPr>
          <w:p w14:paraId="3165D2C0" w14:textId="77777777" w:rsidR="00897956" w:rsidRPr="00481D2D" w:rsidRDefault="00897956">
            <w:pPr>
              <w:pStyle w:val="TAL"/>
            </w:pPr>
          </w:p>
        </w:tc>
        <w:tc>
          <w:tcPr>
            <w:tcW w:w="1021" w:type="dxa"/>
          </w:tcPr>
          <w:p w14:paraId="2A52E731" w14:textId="77777777" w:rsidR="00897956" w:rsidRPr="00481D2D" w:rsidRDefault="00897956">
            <w:pPr>
              <w:pStyle w:val="TAL"/>
            </w:pPr>
          </w:p>
        </w:tc>
        <w:tc>
          <w:tcPr>
            <w:tcW w:w="1021" w:type="dxa"/>
          </w:tcPr>
          <w:p w14:paraId="497C1BAA" w14:textId="77777777" w:rsidR="00897956" w:rsidRPr="00481D2D" w:rsidRDefault="00897956">
            <w:pPr>
              <w:pStyle w:val="TAL"/>
            </w:pPr>
          </w:p>
        </w:tc>
        <w:tc>
          <w:tcPr>
            <w:tcW w:w="1021" w:type="dxa"/>
          </w:tcPr>
          <w:p w14:paraId="393E32EF" w14:textId="77777777" w:rsidR="00897956" w:rsidRPr="00481D2D" w:rsidRDefault="00897956">
            <w:pPr>
              <w:pStyle w:val="TAL"/>
            </w:pPr>
          </w:p>
        </w:tc>
        <w:tc>
          <w:tcPr>
            <w:tcW w:w="1021" w:type="dxa"/>
          </w:tcPr>
          <w:p w14:paraId="2234BD10" w14:textId="77777777" w:rsidR="00897956" w:rsidRPr="00481D2D" w:rsidRDefault="00897956">
            <w:pPr>
              <w:pStyle w:val="TAL"/>
            </w:pPr>
          </w:p>
        </w:tc>
        <w:tc>
          <w:tcPr>
            <w:tcW w:w="1021" w:type="dxa"/>
          </w:tcPr>
          <w:p w14:paraId="5C45D82A" w14:textId="77777777" w:rsidR="00897956" w:rsidRPr="00481D2D" w:rsidRDefault="00897956">
            <w:pPr>
              <w:pStyle w:val="TAL"/>
            </w:pPr>
          </w:p>
        </w:tc>
        <w:tc>
          <w:tcPr>
            <w:tcW w:w="1021" w:type="dxa"/>
          </w:tcPr>
          <w:p w14:paraId="7E82BCCA" w14:textId="77777777" w:rsidR="00897956" w:rsidRPr="00481D2D" w:rsidRDefault="00897956">
            <w:pPr>
              <w:pStyle w:val="TAL"/>
            </w:pPr>
          </w:p>
        </w:tc>
      </w:tr>
    </w:tbl>
    <w:p w14:paraId="015D5255" w14:textId="77777777" w:rsidR="00897956" w:rsidRPr="00481D2D" w:rsidRDefault="00897956"/>
    <w:p w14:paraId="742C3ACD" w14:textId="77777777" w:rsidR="00897956" w:rsidRPr="00481D2D" w:rsidRDefault="00897956" w:rsidP="005D46C4">
      <w:pPr>
        <w:pStyle w:val="Heading4"/>
      </w:pPr>
      <w:bookmarkStart w:id="3109" w:name="_CRA_2_1_4_11"/>
      <w:bookmarkStart w:id="3110" w:name="_Toc146257669"/>
      <w:bookmarkEnd w:id="3109"/>
      <w:r w:rsidRPr="00481D2D">
        <w:t>A.2.1.4.11</w:t>
      </w:r>
      <w:r w:rsidRPr="00481D2D">
        <w:tab/>
        <w:t>REFER method</w:t>
      </w:r>
      <w:bookmarkEnd w:id="3110"/>
    </w:p>
    <w:p w14:paraId="5FD8C5F4" w14:textId="77777777" w:rsidR="00897956" w:rsidRPr="00481D2D" w:rsidRDefault="00897956">
      <w:pPr>
        <w:keepNext/>
        <w:keepLines/>
      </w:pPr>
      <w:r w:rsidRPr="00481D2D">
        <w:t>Prerequisite A.5/16 - - REFER request</w:t>
      </w:r>
    </w:p>
    <w:p w14:paraId="1A2F1435" w14:textId="77777777" w:rsidR="00897956" w:rsidRPr="00481D2D" w:rsidRDefault="00897956">
      <w:pPr>
        <w:pStyle w:val="TH"/>
      </w:pPr>
      <w:bookmarkStart w:id="3111" w:name="_CRTableA_105"/>
      <w:r w:rsidRPr="00481D2D">
        <w:t>Table </w:t>
      </w:r>
      <w:bookmarkEnd w:id="3111"/>
      <w:r w:rsidRPr="00481D2D">
        <w:t>A.105: Supported header</w:t>
      </w:r>
      <w:r w:rsidR="00976393" w:rsidRPr="00481D2D">
        <w:t xml:space="preserve"> field</w:t>
      </w:r>
      <w:r w:rsidRPr="00481D2D">
        <w:t>s within the REF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7F55901" w14:textId="77777777">
        <w:trPr>
          <w:cantSplit/>
        </w:trPr>
        <w:tc>
          <w:tcPr>
            <w:tcW w:w="851" w:type="dxa"/>
            <w:vMerge w:val="restart"/>
          </w:tcPr>
          <w:p w14:paraId="1B2704AE" w14:textId="77777777" w:rsidR="00897956" w:rsidRPr="00481D2D" w:rsidRDefault="00897956">
            <w:pPr>
              <w:pStyle w:val="TAH"/>
            </w:pPr>
            <w:r w:rsidRPr="00481D2D">
              <w:t>Item</w:t>
            </w:r>
          </w:p>
        </w:tc>
        <w:tc>
          <w:tcPr>
            <w:tcW w:w="2665" w:type="dxa"/>
            <w:vMerge w:val="restart"/>
          </w:tcPr>
          <w:p w14:paraId="42EB4F5E" w14:textId="77777777" w:rsidR="00897956" w:rsidRPr="00481D2D" w:rsidRDefault="00897956">
            <w:pPr>
              <w:pStyle w:val="TAH"/>
            </w:pPr>
            <w:r w:rsidRPr="00481D2D">
              <w:t>Header</w:t>
            </w:r>
            <w:r w:rsidR="00976393" w:rsidRPr="00481D2D">
              <w:t xml:space="preserve"> field</w:t>
            </w:r>
          </w:p>
        </w:tc>
        <w:tc>
          <w:tcPr>
            <w:tcW w:w="3063" w:type="dxa"/>
            <w:gridSpan w:val="3"/>
          </w:tcPr>
          <w:p w14:paraId="58509FEA" w14:textId="77777777" w:rsidR="00897956" w:rsidRPr="00481D2D" w:rsidRDefault="00897956">
            <w:pPr>
              <w:pStyle w:val="TAH"/>
            </w:pPr>
            <w:r w:rsidRPr="00481D2D">
              <w:t>Sending</w:t>
            </w:r>
          </w:p>
        </w:tc>
        <w:tc>
          <w:tcPr>
            <w:tcW w:w="3063" w:type="dxa"/>
            <w:gridSpan w:val="3"/>
          </w:tcPr>
          <w:p w14:paraId="2813BAE3" w14:textId="77777777" w:rsidR="00897956" w:rsidRPr="00481D2D" w:rsidRDefault="00897956">
            <w:pPr>
              <w:pStyle w:val="TAH"/>
              <w:rPr>
                <w:b w:val="0"/>
              </w:rPr>
            </w:pPr>
            <w:r w:rsidRPr="00481D2D">
              <w:t>Receiving</w:t>
            </w:r>
          </w:p>
        </w:tc>
      </w:tr>
      <w:tr w:rsidR="00897956" w:rsidRPr="00481D2D" w14:paraId="5405E6B1" w14:textId="77777777">
        <w:trPr>
          <w:cantSplit/>
        </w:trPr>
        <w:tc>
          <w:tcPr>
            <w:tcW w:w="851" w:type="dxa"/>
            <w:vMerge/>
          </w:tcPr>
          <w:p w14:paraId="3A643A3B" w14:textId="77777777" w:rsidR="00897956" w:rsidRPr="00481D2D" w:rsidRDefault="00897956">
            <w:pPr>
              <w:pStyle w:val="TAH"/>
            </w:pPr>
          </w:p>
        </w:tc>
        <w:tc>
          <w:tcPr>
            <w:tcW w:w="2665" w:type="dxa"/>
            <w:vMerge/>
          </w:tcPr>
          <w:p w14:paraId="321AAC1F" w14:textId="77777777" w:rsidR="00897956" w:rsidRPr="00481D2D" w:rsidRDefault="00897956">
            <w:pPr>
              <w:pStyle w:val="TAH"/>
            </w:pPr>
          </w:p>
        </w:tc>
        <w:tc>
          <w:tcPr>
            <w:tcW w:w="1021" w:type="dxa"/>
          </w:tcPr>
          <w:p w14:paraId="4449EE10" w14:textId="77777777" w:rsidR="00897956" w:rsidRPr="00481D2D" w:rsidRDefault="00897956">
            <w:pPr>
              <w:pStyle w:val="TAH"/>
            </w:pPr>
            <w:r w:rsidRPr="00481D2D">
              <w:t>Ref.</w:t>
            </w:r>
          </w:p>
        </w:tc>
        <w:tc>
          <w:tcPr>
            <w:tcW w:w="1021" w:type="dxa"/>
          </w:tcPr>
          <w:p w14:paraId="633EBC9E" w14:textId="77777777" w:rsidR="00897956" w:rsidRPr="00481D2D" w:rsidRDefault="00897956">
            <w:pPr>
              <w:pStyle w:val="TAH"/>
            </w:pPr>
            <w:r w:rsidRPr="00481D2D">
              <w:t>RFC status</w:t>
            </w:r>
          </w:p>
        </w:tc>
        <w:tc>
          <w:tcPr>
            <w:tcW w:w="1021" w:type="dxa"/>
          </w:tcPr>
          <w:p w14:paraId="78D6ED4F" w14:textId="77777777" w:rsidR="00897956" w:rsidRPr="00481D2D" w:rsidRDefault="00897956">
            <w:pPr>
              <w:pStyle w:val="TAH"/>
            </w:pPr>
            <w:r w:rsidRPr="00481D2D">
              <w:t>Profile status</w:t>
            </w:r>
          </w:p>
        </w:tc>
        <w:tc>
          <w:tcPr>
            <w:tcW w:w="1021" w:type="dxa"/>
          </w:tcPr>
          <w:p w14:paraId="685AEFD3" w14:textId="77777777" w:rsidR="00897956" w:rsidRPr="00481D2D" w:rsidRDefault="00897956">
            <w:pPr>
              <w:pStyle w:val="TAH"/>
            </w:pPr>
            <w:r w:rsidRPr="00481D2D">
              <w:t>Ref.</w:t>
            </w:r>
          </w:p>
        </w:tc>
        <w:tc>
          <w:tcPr>
            <w:tcW w:w="1021" w:type="dxa"/>
          </w:tcPr>
          <w:p w14:paraId="03AF62DF" w14:textId="77777777" w:rsidR="00897956" w:rsidRPr="00481D2D" w:rsidRDefault="00897956">
            <w:pPr>
              <w:pStyle w:val="TAH"/>
            </w:pPr>
            <w:r w:rsidRPr="00481D2D">
              <w:t>RFC status</w:t>
            </w:r>
          </w:p>
        </w:tc>
        <w:tc>
          <w:tcPr>
            <w:tcW w:w="1021" w:type="dxa"/>
          </w:tcPr>
          <w:p w14:paraId="7A70CA18" w14:textId="77777777" w:rsidR="00897956" w:rsidRPr="00481D2D" w:rsidRDefault="00897956">
            <w:pPr>
              <w:pStyle w:val="TAH"/>
            </w:pPr>
            <w:r w:rsidRPr="00481D2D">
              <w:t>Profile status</w:t>
            </w:r>
          </w:p>
        </w:tc>
      </w:tr>
      <w:tr w:rsidR="00897956" w:rsidRPr="00481D2D" w14:paraId="59740B66" w14:textId="77777777">
        <w:tc>
          <w:tcPr>
            <w:tcW w:w="851" w:type="dxa"/>
          </w:tcPr>
          <w:p w14:paraId="016FE467" w14:textId="77777777" w:rsidR="00897956" w:rsidRPr="00481D2D" w:rsidRDefault="00897956">
            <w:pPr>
              <w:pStyle w:val="TAL"/>
            </w:pPr>
            <w:r w:rsidRPr="00481D2D">
              <w:t>0A</w:t>
            </w:r>
          </w:p>
        </w:tc>
        <w:tc>
          <w:tcPr>
            <w:tcW w:w="2665" w:type="dxa"/>
          </w:tcPr>
          <w:p w14:paraId="3C99FD90" w14:textId="77777777" w:rsidR="00897956" w:rsidRPr="00481D2D" w:rsidRDefault="00897956">
            <w:pPr>
              <w:pStyle w:val="TAL"/>
            </w:pPr>
            <w:r w:rsidRPr="00481D2D">
              <w:t>Accept</w:t>
            </w:r>
          </w:p>
        </w:tc>
        <w:tc>
          <w:tcPr>
            <w:tcW w:w="1021" w:type="dxa"/>
          </w:tcPr>
          <w:p w14:paraId="7AA1555A" w14:textId="77777777" w:rsidR="00897956" w:rsidRPr="00481D2D" w:rsidRDefault="00897956">
            <w:pPr>
              <w:pStyle w:val="TAL"/>
            </w:pPr>
            <w:r w:rsidRPr="00481D2D">
              <w:t>[26] 20.1</w:t>
            </w:r>
          </w:p>
        </w:tc>
        <w:tc>
          <w:tcPr>
            <w:tcW w:w="1021" w:type="dxa"/>
          </w:tcPr>
          <w:p w14:paraId="1A545369" w14:textId="77777777" w:rsidR="00897956" w:rsidRPr="00481D2D" w:rsidRDefault="00897956">
            <w:pPr>
              <w:pStyle w:val="TAL"/>
            </w:pPr>
            <w:r w:rsidRPr="00481D2D">
              <w:t>o</w:t>
            </w:r>
          </w:p>
        </w:tc>
        <w:tc>
          <w:tcPr>
            <w:tcW w:w="1021" w:type="dxa"/>
          </w:tcPr>
          <w:p w14:paraId="3010A469" w14:textId="77777777" w:rsidR="00897956" w:rsidRPr="00481D2D" w:rsidRDefault="00897956">
            <w:pPr>
              <w:pStyle w:val="TAL"/>
            </w:pPr>
            <w:r w:rsidRPr="00481D2D">
              <w:t>o</w:t>
            </w:r>
          </w:p>
        </w:tc>
        <w:tc>
          <w:tcPr>
            <w:tcW w:w="1021" w:type="dxa"/>
          </w:tcPr>
          <w:p w14:paraId="09800BA4" w14:textId="77777777" w:rsidR="00897956" w:rsidRPr="00481D2D" w:rsidRDefault="00897956">
            <w:pPr>
              <w:pStyle w:val="TAL"/>
            </w:pPr>
            <w:r w:rsidRPr="00481D2D">
              <w:t>[26] 20.1</w:t>
            </w:r>
          </w:p>
        </w:tc>
        <w:tc>
          <w:tcPr>
            <w:tcW w:w="1021" w:type="dxa"/>
          </w:tcPr>
          <w:p w14:paraId="104B4E99" w14:textId="77777777" w:rsidR="00897956" w:rsidRPr="00481D2D" w:rsidRDefault="00897956">
            <w:pPr>
              <w:pStyle w:val="TAL"/>
            </w:pPr>
            <w:r w:rsidRPr="00481D2D">
              <w:t>m</w:t>
            </w:r>
          </w:p>
        </w:tc>
        <w:tc>
          <w:tcPr>
            <w:tcW w:w="1021" w:type="dxa"/>
          </w:tcPr>
          <w:p w14:paraId="34130A04" w14:textId="77777777" w:rsidR="00897956" w:rsidRPr="00481D2D" w:rsidRDefault="00897956">
            <w:pPr>
              <w:pStyle w:val="TAL"/>
            </w:pPr>
            <w:r w:rsidRPr="00481D2D">
              <w:t>m</w:t>
            </w:r>
          </w:p>
        </w:tc>
      </w:tr>
      <w:tr w:rsidR="00897956" w:rsidRPr="00481D2D" w14:paraId="6094D39E" w14:textId="77777777">
        <w:tc>
          <w:tcPr>
            <w:tcW w:w="851" w:type="dxa"/>
          </w:tcPr>
          <w:p w14:paraId="53E640FD" w14:textId="77777777" w:rsidR="00897956" w:rsidRPr="00481D2D" w:rsidRDefault="00897956">
            <w:pPr>
              <w:pStyle w:val="TAL"/>
            </w:pPr>
            <w:r w:rsidRPr="00481D2D">
              <w:t>0B</w:t>
            </w:r>
          </w:p>
        </w:tc>
        <w:tc>
          <w:tcPr>
            <w:tcW w:w="2665" w:type="dxa"/>
          </w:tcPr>
          <w:p w14:paraId="43580A31" w14:textId="77777777" w:rsidR="00897956" w:rsidRPr="00481D2D" w:rsidRDefault="00897956">
            <w:pPr>
              <w:pStyle w:val="TAL"/>
            </w:pPr>
            <w:r w:rsidRPr="00481D2D">
              <w:t>Accept-Contact</w:t>
            </w:r>
          </w:p>
        </w:tc>
        <w:tc>
          <w:tcPr>
            <w:tcW w:w="1021" w:type="dxa"/>
          </w:tcPr>
          <w:p w14:paraId="238BE34D" w14:textId="77777777" w:rsidR="00897956" w:rsidRPr="00481D2D" w:rsidRDefault="00897956">
            <w:pPr>
              <w:pStyle w:val="TAL"/>
            </w:pPr>
            <w:r w:rsidRPr="00481D2D">
              <w:t>[56B] 9.2</w:t>
            </w:r>
          </w:p>
        </w:tc>
        <w:tc>
          <w:tcPr>
            <w:tcW w:w="1021" w:type="dxa"/>
          </w:tcPr>
          <w:p w14:paraId="489BD138" w14:textId="77777777" w:rsidR="00897956" w:rsidRPr="00481D2D" w:rsidRDefault="00897956">
            <w:pPr>
              <w:pStyle w:val="TAL"/>
            </w:pPr>
            <w:r w:rsidRPr="00481D2D">
              <w:t>c22</w:t>
            </w:r>
          </w:p>
        </w:tc>
        <w:tc>
          <w:tcPr>
            <w:tcW w:w="1021" w:type="dxa"/>
          </w:tcPr>
          <w:p w14:paraId="1CB63FCA" w14:textId="77777777" w:rsidR="00897956" w:rsidRPr="00481D2D" w:rsidRDefault="00897956">
            <w:pPr>
              <w:pStyle w:val="TAL"/>
            </w:pPr>
            <w:r w:rsidRPr="00481D2D">
              <w:t>c22</w:t>
            </w:r>
          </w:p>
        </w:tc>
        <w:tc>
          <w:tcPr>
            <w:tcW w:w="1021" w:type="dxa"/>
          </w:tcPr>
          <w:p w14:paraId="16B9F82F" w14:textId="77777777" w:rsidR="00897956" w:rsidRPr="00481D2D" w:rsidRDefault="00897956">
            <w:pPr>
              <w:pStyle w:val="TAL"/>
            </w:pPr>
            <w:r w:rsidRPr="00481D2D">
              <w:t>[56B] 9.2</w:t>
            </w:r>
          </w:p>
        </w:tc>
        <w:tc>
          <w:tcPr>
            <w:tcW w:w="1021" w:type="dxa"/>
          </w:tcPr>
          <w:p w14:paraId="7772E7B5" w14:textId="77777777" w:rsidR="00897956" w:rsidRPr="00481D2D" w:rsidRDefault="00897956">
            <w:pPr>
              <w:pStyle w:val="TAL"/>
            </w:pPr>
            <w:r w:rsidRPr="00481D2D">
              <w:t>c25</w:t>
            </w:r>
          </w:p>
        </w:tc>
        <w:tc>
          <w:tcPr>
            <w:tcW w:w="1021" w:type="dxa"/>
          </w:tcPr>
          <w:p w14:paraId="0E2FF348" w14:textId="77777777" w:rsidR="00897956" w:rsidRPr="00481D2D" w:rsidRDefault="00897956">
            <w:pPr>
              <w:pStyle w:val="TAL"/>
            </w:pPr>
            <w:r w:rsidRPr="00481D2D">
              <w:t>c25</w:t>
            </w:r>
          </w:p>
        </w:tc>
      </w:tr>
      <w:tr w:rsidR="00897956" w:rsidRPr="00481D2D" w14:paraId="2DB046DC" w14:textId="77777777">
        <w:tc>
          <w:tcPr>
            <w:tcW w:w="851" w:type="dxa"/>
          </w:tcPr>
          <w:p w14:paraId="488732A8" w14:textId="77777777" w:rsidR="00897956" w:rsidRPr="00481D2D" w:rsidRDefault="00897956">
            <w:pPr>
              <w:pStyle w:val="TAL"/>
            </w:pPr>
            <w:r w:rsidRPr="00481D2D">
              <w:t>0C</w:t>
            </w:r>
          </w:p>
        </w:tc>
        <w:tc>
          <w:tcPr>
            <w:tcW w:w="2665" w:type="dxa"/>
          </w:tcPr>
          <w:p w14:paraId="05AF4435" w14:textId="77777777" w:rsidR="00897956" w:rsidRPr="00481D2D" w:rsidRDefault="00897956">
            <w:pPr>
              <w:pStyle w:val="TAL"/>
            </w:pPr>
            <w:r w:rsidRPr="00481D2D">
              <w:t>Accept-Encoding</w:t>
            </w:r>
          </w:p>
        </w:tc>
        <w:tc>
          <w:tcPr>
            <w:tcW w:w="1021" w:type="dxa"/>
          </w:tcPr>
          <w:p w14:paraId="2FD84B52" w14:textId="77777777" w:rsidR="00897956" w:rsidRPr="00481D2D" w:rsidRDefault="00897956">
            <w:pPr>
              <w:pStyle w:val="TAL"/>
            </w:pPr>
            <w:r w:rsidRPr="00481D2D">
              <w:t>[26] 20.2</w:t>
            </w:r>
          </w:p>
        </w:tc>
        <w:tc>
          <w:tcPr>
            <w:tcW w:w="1021" w:type="dxa"/>
          </w:tcPr>
          <w:p w14:paraId="17CE46C2" w14:textId="77777777" w:rsidR="00897956" w:rsidRPr="00481D2D" w:rsidRDefault="00897956">
            <w:pPr>
              <w:pStyle w:val="TAL"/>
            </w:pPr>
            <w:r w:rsidRPr="00481D2D">
              <w:t>o</w:t>
            </w:r>
          </w:p>
        </w:tc>
        <w:tc>
          <w:tcPr>
            <w:tcW w:w="1021" w:type="dxa"/>
          </w:tcPr>
          <w:p w14:paraId="5F7D3C45" w14:textId="77777777" w:rsidR="00897956" w:rsidRPr="00481D2D" w:rsidRDefault="00897956">
            <w:pPr>
              <w:pStyle w:val="TAL"/>
            </w:pPr>
            <w:r w:rsidRPr="00481D2D">
              <w:t>o</w:t>
            </w:r>
          </w:p>
        </w:tc>
        <w:tc>
          <w:tcPr>
            <w:tcW w:w="1021" w:type="dxa"/>
          </w:tcPr>
          <w:p w14:paraId="627DFAF5" w14:textId="77777777" w:rsidR="00897956" w:rsidRPr="00481D2D" w:rsidRDefault="00897956">
            <w:pPr>
              <w:pStyle w:val="TAL"/>
            </w:pPr>
            <w:r w:rsidRPr="00481D2D">
              <w:t>[26] 20.2</w:t>
            </w:r>
          </w:p>
        </w:tc>
        <w:tc>
          <w:tcPr>
            <w:tcW w:w="1021" w:type="dxa"/>
          </w:tcPr>
          <w:p w14:paraId="16116552" w14:textId="77777777" w:rsidR="00897956" w:rsidRPr="00481D2D" w:rsidRDefault="00897956">
            <w:pPr>
              <w:pStyle w:val="TAL"/>
            </w:pPr>
            <w:r w:rsidRPr="00481D2D">
              <w:t>m</w:t>
            </w:r>
          </w:p>
        </w:tc>
        <w:tc>
          <w:tcPr>
            <w:tcW w:w="1021" w:type="dxa"/>
          </w:tcPr>
          <w:p w14:paraId="3468A5E0" w14:textId="77777777" w:rsidR="00897956" w:rsidRPr="00481D2D" w:rsidRDefault="00897956">
            <w:pPr>
              <w:pStyle w:val="TAL"/>
            </w:pPr>
            <w:r w:rsidRPr="00481D2D">
              <w:t>m</w:t>
            </w:r>
          </w:p>
        </w:tc>
      </w:tr>
      <w:tr w:rsidR="00897956" w:rsidRPr="00481D2D" w14:paraId="34280EC7" w14:textId="77777777">
        <w:tc>
          <w:tcPr>
            <w:tcW w:w="851" w:type="dxa"/>
          </w:tcPr>
          <w:p w14:paraId="5E9B4082" w14:textId="77777777" w:rsidR="00897956" w:rsidRPr="00481D2D" w:rsidRDefault="00897956">
            <w:pPr>
              <w:pStyle w:val="TAL"/>
            </w:pPr>
            <w:r w:rsidRPr="00481D2D">
              <w:t>1</w:t>
            </w:r>
          </w:p>
        </w:tc>
        <w:tc>
          <w:tcPr>
            <w:tcW w:w="2665" w:type="dxa"/>
          </w:tcPr>
          <w:p w14:paraId="0506AC39" w14:textId="77777777" w:rsidR="00897956" w:rsidRPr="00481D2D" w:rsidRDefault="00897956">
            <w:pPr>
              <w:pStyle w:val="TAL"/>
            </w:pPr>
            <w:r w:rsidRPr="00481D2D">
              <w:t>Accept-Language</w:t>
            </w:r>
          </w:p>
        </w:tc>
        <w:tc>
          <w:tcPr>
            <w:tcW w:w="1021" w:type="dxa"/>
          </w:tcPr>
          <w:p w14:paraId="6C09B6E2" w14:textId="77777777" w:rsidR="00897956" w:rsidRPr="00481D2D" w:rsidRDefault="00897956">
            <w:pPr>
              <w:pStyle w:val="TAL"/>
            </w:pPr>
            <w:r w:rsidRPr="00481D2D">
              <w:t>[26] 20.3</w:t>
            </w:r>
          </w:p>
        </w:tc>
        <w:tc>
          <w:tcPr>
            <w:tcW w:w="1021" w:type="dxa"/>
          </w:tcPr>
          <w:p w14:paraId="4BB9F470" w14:textId="77777777" w:rsidR="00897956" w:rsidRPr="00481D2D" w:rsidRDefault="00897956">
            <w:pPr>
              <w:pStyle w:val="TAL"/>
            </w:pPr>
            <w:r w:rsidRPr="00481D2D">
              <w:t>o</w:t>
            </w:r>
          </w:p>
        </w:tc>
        <w:tc>
          <w:tcPr>
            <w:tcW w:w="1021" w:type="dxa"/>
          </w:tcPr>
          <w:p w14:paraId="37E33BBD" w14:textId="77777777" w:rsidR="00897956" w:rsidRPr="00481D2D" w:rsidRDefault="00897956">
            <w:pPr>
              <w:pStyle w:val="TAL"/>
            </w:pPr>
            <w:r w:rsidRPr="00481D2D">
              <w:t>o</w:t>
            </w:r>
          </w:p>
        </w:tc>
        <w:tc>
          <w:tcPr>
            <w:tcW w:w="1021" w:type="dxa"/>
          </w:tcPr>
          <w:p w14:paraId="23778D57" w14:textId="77777777" w:rsidR="00897956" w:rsidRPr="00481D2D" w:rsidRDefault="00897956">
            <w:pPr>
              <w:pStyle w:val="TAL"/>
            </w:pPr>
            <w:r w:rsidRPr="00481D2D">
              <w:t>[26] 20.3</w:t>
            </w:r>
          </w:p>
        </w:tc>
        <w:tc>
          <w:tcPr>
            <w:tcW w:w="1021" w:type="dxa"/>
          </w:tcPr>
          <w:p w14:paraId="3C76079D" w14:textId="77777777" w:rsidR="00897956" w:rsidRPr="00481D2D" w:rsidRDefault="00897956">
            <w:pPr>
              <w:pStyle w:val="TAL"/>
            </w:pPr>
            <w:r w:rsidRPr="00481D2D">
              <w:t>m</w:t>
            </w:r>
          </w:p>
        </w:tc>
        <w:tc>
          <w:tcPr>
            <w:tcW w:w="1021" w:type="dxa"/>
          </w:tcPr>
          <w:p w14:paraId="170EF70B" w14:textId="77777777" w:rsidR="00897956" w:rsidRPr="00481D2D" w:rsidRDefault="00897956">
            <w:pPr>
              <w:pStyle w:val="TAL"/>
            </w:pPr>
            <w:r w:rsidRPr="00481D2D">
              <w:t>m</w:t>
            </w:r>
          </w:p>
        </w:tc>
      </w:tr>
      <w:tr w:rsidR="00E905E5" w:rsidRPr="00481D2D" w14:paraId="13D925F0" w14:textId="77777777">
        <w:tc>
          <w:tcPr>
            <w:tcW w:w="851" w:type="dxa"/>
          </w:tcPr>
          <w:p w14:paraId="7FCBC174" w14:textId="77777777" w:rsidR="00E905E5" w:rsidRPr="00481D2D" w:rsidRDefault="00E905E5" w:rsidP="00E905E5">
            <w:pPr>
              <w:pStyle w:val="TAL"/>
            </w:pPr>
            <w:r w:rsidRPr="00481D2D">
              <w:t>1AA</w:t>
            </w:r>
          </w:p>
        </w:tc>
        <w:tc>
          <w:tcPr>
            <w:tcW w:w="2665" w:type="dxa"/>
          </w:tcPr>
          <w:p w14:paraId="46C98530" w14:textId="77777777" w:rsidR="00E905E5" w:rsidRPr="00481D2D" w:rsidRDefault="00E905E5" w:rsidP="00E905E5">
            <w:pPr>
              <w:pStyle w:val="TAL"/>
            </w:pPr>
            <w:r w:rsidRPr="00481D2D">
              <w:rPr>
                <w:rFonts w:eastAsia="SimSun"/>
                <w:lang w:eastAsia="zh-CN"/>
              </w:rPr>
              <w:t>Additional-Identity</w:t>
            </w:r>
          </w:p>
        </w:tc>
        <w:tc>
          <w:tcPr>
            <w:tcW w:w="1021" w:type="dxa"/>
          </w:tcPr>
          <w:p w14:paraId="3C075AA1" w14:textId="77777777" w:rsidR="00E905E5" w:rsidRPr="00481D2D" w:rsidRDefault="00E905E5" w:rsidP="00E905E5">
            <w:pPr>
              <w:pStyle w:val="TAL"/>
            </w:pPr>
            <w:r w:rsidRPr="00481D2D">
              <w:t>7.2.20</w:t>
            </w:r>
          </w:p>
        </w:tc>
        <w:tc>
          <w:tcPr>
            <w:tcW w:w="1021" w:type="dxa"/>
          </w:tcPr>
          <w:p w14:paraId="012CA450" w14:textId="77777777" w:rsidR="00E905E5" w:rsidRPr="00481D2D" w:rsidRDefault="00E905E5" w:rsidP="00E905E5">
            <w:pPr>
              <w:pStyle w:val="TAL"/>
            </w:pPr>
            <w:r w:rsidRPr="00481D2D">
              <w:t>n/a</w:t>
            </w:r>
          </w:p>
        </w:tc>
        <w:tc>
          <w:tcPr>
            <w:tcW w:w="1021" w:type="dxa"/>
          </w:tcPr>
          <w:p w14:paraId="28A85207" w14:textId="77777777" w:rsidR="00E905E5" w:rsidRPr="00481D2D" w:rsidRDefault="00E905E5" w:rsidP="00E905E5">
            <w:pPr>
              <w:pStyle w:val="TAL"/>
            </w:pPr>
            <w:r w:rsidRPr="00481D2D">
              <w:t>c54</w:t>
            </w:r>
          </w:p>
        </w:tc>
        <w:tc>
          <w:tcPr>
            <w:tcW w:w="1021" w:type="dxa"/>
          </w:tcPr>
          <w:p w14:paraId="5C5F9C87" w14:textId="77777777" w:rsidR="00E905E5" w:rsidRPr="00481D2D" w:rsidRDefault="00E905E5" w:rsidP="00E905E5">
            <w:pPr>
              <w:pStyle w:val="TAL"/>
            </w:pPr>
            <w:r w:rsidRPr="00481D2D">
              <w:t>7.2.20</w:t>
            </w:r>
          </w:p>
        </w:tc>
        <w:tc>
          <w:tcPr>
            <w:tcW w:w="1021" w:type="dxa"/>
          </w:tcPr>
          <w:p w14:paraId="5B04BF0C" w14:textId="77777777" w:rsidR="00E905E5" w:rsidRPr="00481D2D" w:rsidRDefault="00E905E5" w:rsidP="00E905E5">
            <w:pPr>
              <w:pStyle w:val="TAL"/>
            </w:pPr>
            <w:r w:rsidRPr="00481D2D">
              <w:t>n/a</w:t>
            </w:r>
          </w:p>
        </w:tc>
        <w:tc>
          <w:tcPr>
            <w:tcW w:w="1021" w:type="dxa"/>
          </w:tcPr>
          <w:p w14:paraId="602202FA" w14:textId="77777777" w:rsidR="00E905E5" w:rsidRPr="00481D2D" w:rsidRDefault="00E905E5" w:rsidP="00E905E5">
            <w:pPr>
              <w:pStyle w:val="TAL"/>
            </w:pPr>
            <w:r w:rsidRPr="00481D2D">
              <w:t>c55</w:t>
            </w:r>
          </w:p>
        </w:tc>
      </w:tr>
      <w:tr w:rsidR="00897956" w:rsidRPr="00481D2D" w14:paraId="4EF69E3F" w14:textId="77777777">
        <w:tc>
          <w:tcPr>
            <w:tcW w:w="851" w:type="dxa"/>
          </w:tcPr>
          <w:p w14:paraId="0C9117FF" w14:textId="77777777" w:rsidR="00897956" w:rsidRPr="00481D2D" w:rsidRDefault="00897956">
            <w:pPr>
              <w:pStyle w:val="TAL"/>
            </w:pPr>
            <w:r w:rsidRPr="00481D2D">
              <w:t>1A</w:t>
            </w:r>
          </w:p>
        </w:tc>
        <w:tc>
          <w:tcPr>
            <w:tcW w:w="2665" w:type="dxa"/>
          </w:tcPr>
          <w:p w14:paraId="355240C5" w14:textId="77777777" w:rsidR="00897956" w:rsidRPr="00481D2D" w:rsidRDefault="00897956">
            <w:pPr>
              <w:pStyle w:val="TAL"/>
            </w:pPr>
            <w:r w:rsidRPr="00481D2D">
              <w:t>Allow</w:t>
            </w:r>
          </w:p>
        </w:tc>
        <w:tc>
          <w:tcPr>
            <w:tcW w:w="1021" w:type="dxa"/>
          </w:tcPr>
          <w:p w14:paraId="2F8B82B6" w14:textId="77777777" w:rsidR="00897956" w:rsidRPr="00481D2D" w:rsidRDefault="00897956">
            <w:pPr>
              <w:pStyle w:val="TAL"/>
            </w:pPr>
            <w:r w:rsidRPr="00481D2D">
              <w:t>[26] 20.5</w:t>
            </w:r>
          </w:p>
        </w:tc>
        <w:tc>
          <w:tcPr>
            <w:tcW w:w="1021" w:type="dxa"/>
          </w:tcPr>
          <w:p w14:paraId="16223BFD" w14:textId="77777777" w:rsidR="00897956" w:rsidRPr="00481D2D" w:rsidRDefault="00897956">
            <w:pPr>
              <w:pStyle w:val="TAL"/>
            </w:pPr>
            <w:r w:rsidRPr="00481D2D">
              <w:t>o</w:t>
            </w:r>
          </w:p>
        </w:tc>
        <w:tc>
          <w:tcPr>
            <w:tcW w:w="1021" w:type="dxa"/>
          </w:tcPr>
          <w:p w14:paraId="3A641168" w14:textId="77777777" w:rsidR="00897956" w:rsidRPr="00481D2D" w:rsidRDefault="00897956">
            <w:pPr>
              <w:pStyle w:val="TAL"/>
            </w:pPr>
            <w:r w:rsidRPr="00481D2D">
              <w:t>o</w:t>
            </w:r>
          </w:p>
        </w:tc>
        <w:tc>
          <w:tcPr>
            <w:tcW w:w="1021" w:type="dxa"/>
          </w:tcPr>
          <w:p w14:paraId="2BFC9AF9" w14:textId="77777777" w:rsidR="00897956" w:rsidRPr="00481D2D" w:rsidRDefault="00897956">
            <w:pPr>
              <w:pStyle w:val="TAL"/>
            </w:pPr>
            <w:r w:rsidRPr="00481D2D">
              <w:t>[26] 20.5</w:t>
            </w:r>
          </w:p>
        </w:tc>
        <w:tc>
          <w:tcPr>
            <w:tcW w:w="1021" w:type="dxa"/>
          </w:tcPr>
          <w:p w14:paraId="14D21448" w14:textId="77777777" w:rsidR="00897956" w:rsidRPr="00481D2D" w:rsidRDefault="00897956">
            <w:pPr>
              <w:pStyle w:val="TAL"/>
            </w:pPr>
            <w:r w:rsidRPr="00481D2D">
              <w:t>m</w:t>
            </w:r>
          </w:p>
        </w:tc>
        <w:tc>
          <w:tcPr>
            <w:tcW w:w="1021" w:type="dxa"/>
          </w:tcPr>
          <w:p w14:paraId="5A60CF1E" w14:textId="77777777" w:rsidR="00897956" w:rsidRPr="00481D2D" w:rsidRDefault="00897956">
            <w:pPr>
              <w:pStyle w:val="TAL"/>
            </w:pPr>
            <w:r w:rsidRPr="00481D2D">
              <w:t>m</w:t>
            </w:r>
          </w:p>
        </w:tc>
      </w:tr>
      <w:tr w:rsidR="00897956" w:rsidRPr="00481D2D" w14:paraId="1C6A118A" w14:textId="77777777">
        <w:tc>
          <w:tcPr>
            <w:tcW w:w="851" w:type="dxa"/>
          </w:tcPr>
          <w:p w14:paraId="6621A363" w14:textId="77777777" w:rsidR="00897956" w:rsidRPr="00481D2D" w:rsidRDefault="00897956">
            <w:pPr>
              <w:pStyle w:val="TAL"/>
            </w:pPr>
            <w:r w:rsidRPr="00481D2D">
              <w:t>2</w:t>
            </w:r>
          </w:p>
        </w:tc>
        <w:tc>
          <w:tcPr>
            <w:tcW w:w="2665" w:type="dxa"/>
          </w:tcPr>
          <w:p w14:paraId="3385F843" w14:textId="77777777" w:rsidR="00897956" w:rsidRPr="00481D2D" w:rsidRDefault="00897956">
            <w:pPr>
              <w:pStyle w:val="TAL"/>
            </w:pPr>
            <w:r w:rsidRPr="00481D2D">
              <w:t>Allow-Events</w:t>
            </w:r>
          </w:p>
        </w:tc>
        <w:tc>
          <w:tcPr>
            <w:tcW w:w="1021" w:type="dxa"/>
          </w:tcPr>
          <w:p w14:paraId="35920060" w14:textId="77777777" w:rsidR="00897956" w:rsidRPr="00481D2D" w:rsidRDefault="00897956">
            <w:pPr>
              <w:pStyle w:val="TAL"/>
            </w:pPr>
            <w:r w:rsidRPr="00481D2D">
              <w:t xml:space="preserve">[28] </w:t>
            </w:r>
            <w:r w:rsidR="007915D7" w:rsidRPr="00481D2D">
              <w:t>8</w:t>
            </w:r>
            <w:r w:rsidRPr="00481D2D">
              <w:t>.2.2</w:t>
            </w:r>
          </w:p>
        </w:tc>
        <w:tc>
          <w:tcPr>
            <w:tcW w:w="1021" w:type="dxa"/>
          </w:tcPr>
          <w:p w14:paraId="3D253B24" w14:textId="77777777" w:rsidR="00897956" w:rsidRPr="00481D2D" w:rsidRDefault="00897956">
            <w:pPr>
              <w:pStyle w:val="TAL"/>
            </w:pPr>
            <w:r w:rsidRPr="00481D2D">
              <w:t>c1</w:t>
            </w:r>
          </w:p>
        </w:tc>
        <w:tc>
          <w:tcPr>
            <w:tcW w:w="1021" w:type="dxa"/>
          </w:tcPr>
          <w:p w14:paraId="585AACDE" w14:textId="77777777" w:rsidR="00897956" w:rsidRPr="00481D2D" w:rsidRDefault="00897956">
            <w:pPr>
              <w:pStyle w:val="TAL"/>
            </w:pPr>
            <w:r w:rsidRPr="00481D2D">
              <w:t>c1</w:t>
            </w:r>
          </w:p>
        </w:tc>
        <w:tc>
          <w:tcPr>
            <w:tcW w:w="1021" w:type="dxa"/>
          </w:tcPr>
          <w:p w14:paraId="29A6A3DB" w14:textId="77777777" w:rsidR="00897956" w:rsidRPr="00481D2D" w:rsidRDefault="00897956">
            <w:pPr>
              <w:pStyle w:val="TAL"/>
            </w:pPr>
            <w:r w:rsidRPr="00481D2D">
              <w:t xml:space="preserve">[28] </w:t>
            </w:r>
            <w:r w:rsidR="007915D7" w:rsidRPr="00481D2D">
              <w:t>8</w:t>
            </w:r>
            <w:r w:rsidRPr="00481D2D">
              <w:t>.2.2</w:t>
            </w:r>
          </w:p>
        </w:tc>
        <w:tc>
          <w:tcPr>
            <w:tcW w:w="1021" w:type="dxa"/>
          </w:tcPr>
          <w:p w14:paraId="78E8CEEA" w14:textId="77777777" w:rsidR="00897956" w:rsidRPr="00481D2D" w:rsidRDefault="00897956">
            <w:pPr>
              <w:pStyle w:val="TAL"/>
            </w:pPr>
            <w:r w:rsidRPr="00481D2D">
              <w:t>c2</w:t>
            </w:r>
          </w:p>
        </w:tc>
        <w:tc>
          <w:tcPr>
            <w:tcW w:w="1021" w:type="dxa"/>
          </w:tcPr>
          <w:p w14:paraId="1656D65B" w14:textId="77777777" w:rsidR="00897956" w:rsidRPr="00481D2D" w:rsidRDefault="00897956">
            <w:pPr>
              <w:pStyle w:val="TAL"/>
            </w:pPr>
            <w:r w:rsidRPr="00481D2D">
              <w:t>c2</w:t>
            </w:r>
          </w:p>
        </w:tc>
      </w:tr>
      <w:tr w:rsidR="00897956" w:rsidRPr="00481D2D" w14:paraId="3B1E8CC5" w14:textId="77777777">
        <w:tc>
          <w:tcPr>
            <w:tcW w:w="851" w:type="dxa"/>
          </w:tcPr>
          <w:p w14:paraId="2C2FA29E" w14:textId="77777777" w:rsidR="00897956" w:rsidRPr="00481D2D" w:rsidRDefault="00897956">
            <w:pPr>
              <w:pStyle w:val="TAL"/>
            </w:pPr>
            <w:r w:rsidRPr="00481D2D">
              <w:t>3</w:t>
            </w:r>
          </w:p>
        </w:tc>
        <w:tc>
          <w:tcPr>
            <w:tcW w:w="2665" w:type="dxa"/>
          </w:tcPr>
          <w:p w14:paraId="3A7E45D0" w14:textId="77777777" w:rsidR="00897956" w:rsidRPr="00481D2D" w:rsidRDefault="00897956">
            <w:pPr>
              <w:pStyle w:val="TAL"/>
            </w:pPr>
            <w:r w:rsidRPr="00481D2D">
              <w:t>Authorization</w:t>
            </w:r>
          </w:p>
        </w:tc>
        <w:tc>
          <w:tcPr>
            <w:tcW w:w="1021" w:type="dxa"/>
          </w:tcPr>
          <w:p w14:paraId="1949222B" w14:textId="77777777" w:rsidR="00897956" w:rsidRPr="00481D2D" w:rsidRDefault="00897956">
            <w:pPr>
              <w:pStyle w:val="TAL"/>
            </w:pPr>
            <w:r w:rsidRPr="00481D2D">
              <w:t>[26] 20.7</w:t>
            </w:r>
          </w:p>
        </w:tc>
        <w:tc>
          <w:tcPr>
            <w:tcW w:w="1021" w:type="dxa"/>
          </w:tcPr>
          <w:p w14:paraId="25B08ACA" w14:textId="77777777" w:rsidR="00897956" w:rsidRPr="00481D2D" w:rsidRDefault="00897956">
            <w:pPr>
              <w:pStyle w:val="TAL"/>
            </w:pPr>
            <w:r w:rsidRPr="00481D2D">
              <w:t>c3</w:t>
            </w:r>
          </w:p>
        </w:tc>
        <w:tc>
          <w:tcPr>
            <w:tcW w:w="1021" w:type="dxa"/>
          </w:tcPr>
          <w:p w14:paraId="00C91F95" w14:textId="77777777" w:rsidR="00897956" w:rsidRPr="00481D2D" w:rsidRDefault="00897956">
            <w:pPr>
              <w:pStyle w:val="TAL"/>
            </w:pPr>
            <w:r w:rsidRPr="00481D2D">
              <w:t>c3</w:t>
            </w:r>
          </w:p>
        </w:tc>
        <w:tc>
          <w:tcPr>
            <w:tcW w:w="1021" w:type="dxa"/>
          </w:tcPr>
          <w:p w14:paraId="3ECD5372" w14:textId="77777777" w:rsidR="00897956" w:rsidRPr="00481D2D" w:rsidRDefault="00897956">
            <w:pPr>
              <w:pStyle w:val="TAL"/>
            </w:pPr>
            <w:r w:rsidRPr="00481D2D">
              <w:t>[26] 20.7</w:t>
            </w:r>
          </w:p>
        </w:tc>
        <w:tc>
          <w:tcPr>
            <w:tcW w:w="1021" w:type="dxa"/>
          </w:tcPr>
          <w:p w14:paraId="66071EB8" w14:textId="77777777" w:rsidR="00897956" w:rsidRPr="00481D2D" w:rsidRDefault="00897956">
            <w:pPr>
              <w:pStyle w:val="TAL"/>
            </w:pPr>
            <w:r w:rsidRPr="00481D2D">
              <w:t>c3</w:t>
            </w:r>
          </w:p>
        </w:tc>
        <w:tc>
          <w:tcPr>
            <w:tcW w:w="1021" w:type="dxa"/>
          </w:tcPr>
          <w:p w14:paraId="3A326A23" w14:textId="77777777" w:rsidR="00897956" w:rsidRPr="00481D2D" w:rsidRDefault="00897956">
            <w:pPr>
              <w:pStyle w:val="TAL"/>
            </w:pPr>
            <w:r w:rsidRPr="00481D2D">
              <w:t>c3</w:t>
            </w:r>
          </w:p>
        </w:tc>
      </w:tr>
      <w:tr w:rsidR="00897956" w:rsidRPr="00481D2D" w14:paraId="1E73248A" w14:textId="77777777">
        <w:tc>
          <w:tcPr>
            <w:tcW w:w="851" w:type="dxa"/>
          </w:tcPr>
          <w:p w14:paraId="1E0B230E" w14:textId="77777777" w:rsidR="00897956" w:rsidRPr="00481D2D" w:rsidRDefault="00897956">
            <w:pPr>
              <w:pStyle w:val="TAL"/>
            </w:pPr>
            <w:r w:rsidRPr="00481D2D">
              <w:t>4</w:t>
            </w:r>
          </w:p>
        </w:tc>
        <w:tc>
          <w:tcPr>
            <w:tcW w:w="2665" w:type="dxa"/>
          </w:tcPr>
          <w:p w14:paraId="2C4CA07C" w14:textId="77777777" w:rsidR="00897956" w:rsidRPr="00481D2D" w:rsidRDefault="00897956">
            <w:pPr>
              <w:pStyle w:val="TAL"/>
            </w:pPr>
            <w:r w:rsidRPr="00481D2D">
              <w:t>Call-ID</w:t>
            </w:r>
          </w:p>
        </w:tc>
        <w:tc>
          <w:tcPr>
            <w:tcW w:w="1021" w:type="dxa"/>
          </w:tcPr>
          <w:p w14:paraId="12B58B11" w14:textId="77777777" w:rsidR="00897956" w:rsidRPr="00481D2D" w:rsidRDefault="00897956">
            <w:pPr>
              <w:pStyle w:val="TAL"/>
            </w:pPr>
            <w:r w:rsidRPr="00481D2D">
              <w:t>[26] 20.8</w:t>
            </w:r>
          </w:p>
        </w:tc>
        <w:tc>
          <w:tcPr>
            <w:tcW w:w="1021" w:type="dxa"/>
          </w:tcPr>
          <w:p w14:paraId="59A4D2BB" w14:textId="77777777" w:rsidR="00897956" w:rsidRPr="00481D2D" w:rsidRDefault="00897956">
            <w:pPr>
              <w:pStyle w:val="TAL"/>
            </w:pPr>
            <w:r w:rsidRPr="00481D2D">
              <w:t>m</w:t>
            </w:r>
          </w:p>
        </w:tc>
        <w:tc>
          <w:tcPr>
            <w:tcW w:w="1021" w:type="dxa"/>
          </w:tcPr>
          <w:p w14:paraId="23353BAF" w14:textId="77777777" w:rsidR="00897956" w:rsidRPr="00481D2D" w:rsidRDefault="00897956">
            <w:pPr>
              <w:pStyle w:val="TAL"/>
            </w:pPr>
            <w:r w:rsidRPr="00481D2D">
              <w:t>m</w:t>
            </w:r>
          </w:p>
        </w:tc>
        <w:tc>
          <w:tcPr>
            <w:tcW w:w="1021" w:type="dxa"/>
          </w:tcPr>
          <w:p w14:paraId="4C3F63B1" w14:textId="77777777" w:rsidR="00897956" w:rsidRPr="00481D2D" w:rsidRDefault="00897956">
            <w:pPr>
              <w:pStyle w:val="TAL"/>
            </w:pPr>
            <w:r w:rsidRPr="00481D2D">
              <w:t>[26] 20.8</w:t>
            </w:r>
          </w:p>
        </w:tc>
        <w:tc>
          <w:tcPr>
            <w:tcW w:w="1021" w:type="dxa"/>
          </w:tcPr>
          <w:p w14:paraId="36E06334" w14:textId="77777777" w:rsidR="00897956" w:rsidRPr="00481D2D" w:rsidRDefault="00897956">
            <w:pPr>
              <w:pStyle w:val="TAL"/>
            </w:pPr>
            <w:r w:rsidRPr="00481D2D">
              <w:t>m</w:t>
            </w:r>
          </w:p>
        </w:tc>
        <w:tc>
          <w:tcPr>
            <w:tcW w:w="1021" w:type="dxa"/>
          </w:tcPr>
          <w:p w14:paraId="594A9CED" w14:textId="77777777" w:rsidR="00897956" w:rsidRPr="00481D2D" w:rsidRDefault="00897956">
            <w:pPr>
              <w:pStyle w:val="TAL"/>
            </w:pPr>
            <w:r w:rsidRPr="00481D2D">
              <w:t>m</w:t>
            </w:r>
          </w:p>
        </w:tc>
      </w:tr>
      <w:tr w:rsidR="002573B6" w:rsidRPr="00481D2D" w14:paraId="654D3BA2" w14:textId="77777777" w:rsidTr="00C621C9">
        <w:tc>
          <w:tcPr>
            <w:tcW w:w="851" w:type="dxa"/>
          </w:tcPr>
          <w:p w14:paraId="424D7FF3" w14:textId="77777777" w:rsidR="002573B6" w:rsidRPr="00481D2D" w:rsidRDefault="002573B6" w:rsidP="00C621C9">
            <w:pPr>
              <w:pStyle w:val="TAL"/>
            </w:pPr>
            <w:r w:rsidRPr="00481D2D">
              <w:t>4A</w:t>
            </w:r>
          </w:p>
        </w:tc>
        <w:tc>
          <w:tcPr>
            <w:tcW w:w="2665" w:type="dxa"/>
          </w:tcPr>
          <w:p w14:paraId="3232617F" w14:textId="77777777" w:rsidR="002573B6" w:rsidRPr="00481D2D" w:rsidRDefault="002573B6" w:rsidP="00C621C9">
            <w:pPr>
              <w:pStyle w:val="TAL"/>
            </w:pPr>
            <w:r w:rsidRPr="00481D2D">
              <w:rPr>
                <w:lang w:eastAsia="zh-CN"/>
              </w:rPr>
              <w:t>Cellular-Network-Info</w:t>
            </w:r>
          </w:p>
        </w:tc>
        <w:tc>
          <w:tcPr>
            <w:tcW w:w="1021" w:type="dxa"/>
          </w:tcPr>
          <w:p w14:paraId="51D32545" w14:textId="77777777" w:rsidR="002573B6" w:rsidRPr="00481D2D" w:rsidRDefault="002573B6" w:rsidP="00C621C9">
            <w:pPr>
              <w:pStyle w:val="TAL"/>
            </w:pPr>
            <w:r w:rsidRPr="00481D2D">
              <w:t>7.2.15</w:t>
            </w:r>
          </w:p>
        </w:tc>
        <w:tc>
          <w:tcPr>
            <w:tcW w:w="1021" w:type="dxa"/>
          </w:tcPr>
          <w:p w14:paraId="2C49A3A1" w14:textId="77777777" w:rsidR="002573B6" w:rsidRPr="00481D2D" w:rsidRDefault="002573B6" w:rsidP="00C621C9">
            <w:pPr>
              <w:pStyle w:val="TAL"/>
            </w:pPr>
            <w:r w:rsidRPr="00481D2D">
              <w:t>n/a</w:t>
            </w:r>
          </w:p>
        </w:tc>
        <w:tc>
          <w:tcPr>
            <w:tcW w:w="1021" w:type="dxa"/>
          </w:tcPr>
          <w:p w14:paraId="20172FFB" w14:textId="77777777" w:rsidR="002573B6" w:rsidRPr="00481D2D" w:rsidRDefault="002573B6" w:rsidP="00C621C9">
            <w:pPr>
              <w:pStyle w:val="TAL"/>
            </w:pPr>
            <w:r w:rsidRPr="00481D2D">
              <w:t>c48</w:t>
            </w:r>
          </w:p>
        </w:tc>
        <w:tc>
          <w:tcPr>
            <w:tcW w:w="1021" w:type="dxa"/>
          </w:tcPr>
          <w:p w14:paraId="34987784" w14:textId="77777777" w:rsidR="002573B6" w:rsidRPr="00481D2D" w:rsidRDefault="002573B6" w:rsidP="00C621C9">
            <w:pPr>
              <w:pStyle w:val="TAL"/>
            </w:pPr>
            <w:r w:rsidRPr="00481D2D">
              <w:t>7.2.15</w:t>
            </w:r>
          </w:p>
        </w:tc>
        <w:tc>
          <w:tcPr>
            <w:tcW w:w="1021" w:type="dxa"/>
          </w:tcPr>
          <w:p w14:paraId="582DD9CB" w14:textId="77777777" w:rsidR="002573B6" w:rsidRPr="00481D2D" w:rsidRDefault="002573B6" w:rsidP="00C621C9">
            <w:pPr>
              <w:pStyle w:val="TAL"/>
            </w:pPr>
            <w:r w:rsidRPr="00481D2D">
              <w:t>n/a</w:t>
            </w:r>
          </w:p>
        </w:tc>
        <w:tc>
          <w:tcPr>
            <w:tcW w:w="1021" w:type="dxa"/>
          </w:tcPr>
          <w:p w14:paraId="72092E97" w14:textId="77777777" w:rsidR="002573B6" w:rsidRPr="00481D2D" w:rsidRDefault="002573B6" w:rsidP="00C621C9">
            <w:pPr>
              <w:pStyle w:val="TAL"/>
            </w:pPr>
            <w:r w:rsidRPr="00481D2D">
              <w:t>c49</w:t>
            </w:r>
          </w:p>
        </w:tc>
      </w:tr>
      <w:tr w:rsidR="00897956" w:rsidRPr="00481D2D" w14:paraId="44964ECC" w14:textId="77777777">
        <w:tc>
          <w:tcPr>
            <w:tcW w:w="851" w:type="dxa"/>
          </w:tcPr>
          <w:p w14:paraId="5EF59B87" w14:textId="77777777" w:rsidR="00897956" w:rsidRPr="00481D2D" w:rsidRDefault="00897956">
            <w:pPr>
              <w:pStyle w:val="TAL"/>
            </w:pPr>
            <w:r w:rsidRPr="00481D2D">
              <w:t>5</w:t>
            </w:r>
          </w:p>
        </w:tc>
        <w:tc>
          <w:tcPr>
            <w:tcW w:w="2665" w:type="dxa"/>
          </w:tcPr>
          <w:p w14:paraId="0F5C768B" w14:textId="77777777" w:rsidR="00897956" w:rsidRPr="00481D2D" w:rsidRDefault="00897956">
            <w:pPr>
              <w:pStyle w:val="TAL"/>
            </w:pPr>
            <w:r w:rsidRPr="00481D2D">
              <w:t>Contact</w:t>
            </w:r>
          </w:p>
        </w:tc>
        <w:tc>
          <w:tcPr>
            <w:tcW w:w="1021" w:type="dxa"/>
          </w:tcPr>
          <w:p w14:paraId="693C6692" w14:textId="77777777" w:rsidR="00897956" w:rsidRPr="00481D2D" w:rsidRDefault="00897956">
            <w:pPr>
              <w:pStyle w:val="TAL"/>
            </w:pPr>
            <w:r w:rsidRPr="00481D2D">
              <w:t>[26] 20.10</w:t>
            </w:r>
          </w:p>
        </w:tc>
        <w:tc>
          <w:tcPr>
            <w:tcW w:w="1021" w:type="dxa"/>
          </w:tcPr>
          <w:p w14:paraId="4D37D218" w14:textId="77777777" w:rsidR="00897956" w:rsidRPr="00481D2D" w:rsidRDefault="00897956">
            <w:pPr>
              <w:pStyle w:val="TAL"/>
            </w:pPr>
            <w:r w:rsidRPr="00481D2D">
              <w:t>m</w:t>
            </w:r>
          </w:p>
        </w:tc>
        <w:tc>
          <w:tcPr>
            <w:tcW w:w="1021" w:type="dxa"/>
          </w:tcPr>
          <w:p w14:paraId="7183C180" w14:textId="77777777" w:rsidR="00897956" w:rsidRPr="00481D2D" w:rsidRDefault="00897956">
            <w:pPr>
              <w:pStyle w:val="TAL"/>
            </w:pPr>
            <w:r w:rsidRPr="00481D2D">
              <w:t>m</w:t>
            </w:r>
          </w:p>
        </w:tc>
        <w:tc>
          <w:tcPr>
            <w:tcW w:w="1021" w:type="dxa"/>
          </w:tcPr>
          <w:p w14:paraId="66A34315" w14:textId="77777777" w:rsidR="00897956" w:rsidRPr="00481D2D" w:rsidRDefault="00897956">
            <w:pPr>
              <w:pStyle w:val="TAL"/>
            </w:pPr>
            <w:r w:rsidRPr="00481D2D">
              <w:t>[26] 20.10</w:t>
            </w:r>
          </w:p>
        </w:tc>
        <w:tc>
          <w:tcPr>
            <w:tcW w:w="1021" w:type="dxa"/>
          </w:tcPr>
          <w:p w14:paraId="205178F0" w14:textId="77777777" w:rsidR="00897956" w:rsidRPr="00481D2D" w:rsidRDefault="00897956">
            <w:pPr>
              <w:pStyle w:val="TAL"/>
            </w:pPr>
            <w:r w:rsidRPr="00481D2D">
              <w:t>m</w:t>
            </w:r>
          </w:p>
        </w:tc>
        <w:tc>
          <w:tcPr>
            <w:tcW w:w="1021" w:type="dxa"/>
          </w:tcPr>
          <w:p w14:paraId="70994FC6" w14:textId="77777777" w:rsidR="00897956" w:rsidRPr="00481D2D" w:rsidRDefault="00897956">
            <w:pPr>
              <w:pStyle w:val="TAL"/>
            </w:pPr>
            <w:r w:rsidRPr="00481D2D">
              <w:t>m</w:t>
            </w:r>
          </w:p>
        </w:tc>
      </w:tr>
      <w:tr w:rsidR="00897956" w:rsidRPr="00481D2D" w14:paraId="3BDD4B2E" w14:textId="77777777">
        <w:tc>
          <w:tcPr>
            <w:tcW w:w="851" w:type="dxa"/>
          </w:tcPr>
          <w:p w14:paraId="5559C94A" w14:textId="77777777" w:rsidR="00897956" w:rsidRPr="00481D2D" w:rsidRDefault="00897956">
            <w:pPr>
              <w:pStyle w:val="TAL"/>
            </w:pPr>
            <w:r w:rsidRPr="00481D2D">
              <w:t>5A</w:t>
            </w:r>
          </w:p>
        </w:tc>
        <w:tc>
          <w:tcPr>
            <w:tcW w:w="2665" w:type="dxa"/>
          </w:tcPr>
          <w:p w14:paraId="708C0C46" w14:textId="77777777" w:rsidR="00897956" w:rsidRPr="00481D2D" w:rsidRDefault="00897956">
            <w:pPr>
              <w:pStyle w:val="TAL"/>
            </w:pPr>
            <w:r w:rsidRPr="00481D2D">
              <w:t>Content-Disposition</w:t>
            </w:r>
          </w:p>
        </w:tc>
        <w:tc>
          <w:tcPr>
            <w:tcW w:w="1021" w:type="dxa"/>
          </w:tcPr>
          <w:p w14:paraId="47BFC4F4" w14:textId="77777777" w:rsidR="00897956" w:rsidRPr="00481D2D" w:rsidRDefault="00897956">
            <w:pPr>
              <w:pStyle w:val="TAL"/>
            </w:pPr>
            <w:r w:rsidRPr="00481D2D">
              <w:t>[26] 20.11</w:t>
            </w:r>
          </w:p>
        </w:tc>
        <w:tc>
          <w:tcPr>
            <w:tcW w:w="1021" w:type="dxa"/>
          </w:tcPr>
          <w:p w14:paraId="22F3914B" w14:textId="77777777" w:rsidR="00897956" w:rsidRPr="00481D2D" w:rsidRDefault="00897956">
            <w:pPr>
              <w:pStyle w:val="TAL"/>
            </w:pPr>
            <w:r w:rsidRPr="00481D2D">
              <w:t>o</w:t>
            </w:r>
          </w:p>
        </w:tc>
        <w:tc>
          <w:tcPr>
            <w:tcW w:w="1021" w:type="dxa"/>
          </w:tcPr>
          <w:p w14:paraId="7519BD1D" w14:textId="77777777" w:rsidR="00897956" w:rsidRPr="00481D2D" w:rsidRDefault="00897956">
            <w:pPr>
              <w:pStyle w:val="TAL"/>
            </w:pPr>
            <w:r w:rsidRPr="00481D2D">
              <w:t>o</w:t>
            </w:r>
          </w:p>
        </w:tc>
        <w:tc>
          <w:tcPr>
            <w:tcW w:w="1021" w:type="dxa"/>
          </w:tcPr>
          <w:p w14:paraId="7778FDB0" w14:textId="77777777" w:rsidR="00897956" w:rsidRPr="00481D2D" w:rsidRDefault="00897956">
            <w:pPr>
              <w:pStyle w:val="TAL"/>
            </w:pPr>
            <w:r w:rsidRPr="00481D2D">
              <w:t>[26] 20.11</w:t>
            </w:r>
          </w:p>
        </w:tc>
        <w:tc>
          <w:tcPr>
            <w:tcW w:w="1021" w:type="dxa"/>
          </w:tcPr>
          <w:p w14:paraId="77A94863" w14:textId="77777777" w:rsidR="00897956" w:rsidRPr="00481D2D" w:rsidRDefault="00897956">
            <w:pPr>
              <w:pStyle w:val="TAL"/>
            </w:pPr>
            <w:r w:rsidRPr="00481D2D">
              <w:t>m</w:t>
            </w:r>
          </w:p>
        </w:tc>
        <w:tc>
          <w:tcPr>
            <w:tcW w:w="1021" w:type="dxa"/>
          </w:tcPr>
          <w:p w14:paraId="344AFD1F" w14:textId="77777777" w:rsidR="00897956" w:rsidRPr="00481D2D" w:rsidRDefault="00897956">
            <w:pPr>
              <w:pStyle w:val="TAL"/>
            </w:pPr>
            <w:r w:rsidRPr="00481D2D">
              <w:t>m</w:t>
            </w:r>
          </w:p>
        </w:tc>
      </w:tr>
      <w:tr w:rsidR="00897956" w:rsidRPr="00481D2D" w14:paraId="243D49DD" w14:textId="77777777">
        <w:tc>
          <w:tcPr>
            <w:tcW w:w="851" w:type="dxa"/>
          </w:tcPr>
          <w:p w14:paraId="3399F10A" w14:textId="77777777" w:rsidR="00897956" w:rsidRPr="00481D2D" w:rsidRDefault="00897956">
            <w:pPr>
              <w:pStyle w:val="TAL"/>
            </w:pPr>
            <w:r w:rsidRPr="00481D2D">
              <w:t>5B</w:t>
            </w:r>
          </w:p>
        </w:tc>
        <w:tc>
          <w:tcPr>
            <w:tcW w:w="2665" w:type="dxa"/>
          </w:tcPr>
          <w:p w14:paraId="33C0D17E" w14:textId="77777777" w:rsidR="00897956" w:rsidRPr="00481D2D" w:rsidRDefault="00897956">
            <w:pPr>
              <w:pStyle w:val="TAL"/>
            </w:pPr>
            <w:r w:rsidRPr="00481D2D">
              <w:t>Content-Encoding</w:t>
            </w:r>
          </w:p>
        </w:tc>
        <w:tc>
          <w:tcPr>
            <w:tcW w:w="1021" w:type="dxa"/>
          </w:tcPr>
          <w:p w14:paraId="0731A5D8" w14:textId="77777777" w:rsidR="00897956" w:rsidRPr="00481D2D" w:rsidRDefault="00897956">
            <w:pPr>
              <w:pStyle w:val="TAL"/>
            </w:pPr>
            <w:r w:rsidRPr="00481D2D">
              <w:t>[26] 20.12</w:t>
            </w:r>
          </w:p>
        </w:tc>
        <w:tc>
          <w:tcPr>
            <w:tcW w:w="1021" w:type="dxa"/>
          </w:tcPr>
          <w:p w14:paraId="16B4057F" w14:textId="77777777" w:rsidR="00897956" w:rsidRPr="00481D2D" w:rsidRDefault="00897956">
            <w:pPr>
              <w:pStyle w:val="TAL"/>
            </w:pPr>
            <w:r w:rsidRPr="00481D2D">
              <w:t>o</w:t>
            </w:r>
          </w:p>
        </w:tc>
        <w:tc>
          <w:tcPr>
            <w:tcW w:w="1021" w:type="dxa"/>
          </w:tcPr>
          <w:p w14:paraId="13438B31" w14:textId="77777777" w:rsidR="00897956" w:rsidRPr="00481D2D" w:rsidRDefault="00897956">
            <w:pPr>
              <w:pStyle w:val="TAL"/>
            </w:pPr>
            <w:r w:rsidRPr="00481D2D">
              <w:t>o</w:t>
            </w:r>
          </w:p>
        </w:tc>
        <w:tc>
          <w:tcPr>
            <w:tcW w:w="1021" w:type="dxa"/>
          </w:tcPr>
          <w:p w14:paraId="213F972B" w14:textId="77777777" w:rsidR="00897956" w:rsidRPr="00481D2D" w:rsidRDefault="00897956">
            <w:pPr>
              <w:pStyle w:val="TAL"/>
            </w:pPr>
            <w:r w:rsidRPr="00481D2D">
              <w:t>[26] 20.12</w:t>
            </w:r>
          </w:p>
        </w:tc>
        <w:tc>
          <w:tcPr>
            <w:tcW w:w="1021" w:type="dxa"/>
          </w:tcPr>
          <w:p w14:paraId="1F970139" w14:textId="77777777" w:rsidR="00897956" w:rsidRPr="00481D2D" w:rsidRDefault="00897956">
            <w:pPr>
              <w:pStyle w:val="TAL"/>
            </w:pPr>
            <w:r w:rsidRPr="00481D2D">
              <w:t>m</w:t>
            </w:r>
          </w:p>
        </w:tc>
        <w:tc>
          <w:tcPr>
            <w:tcW w:w="1021" w:type="dxa"/>
          </w:tcPr>
          <w:p w14:paraId="7F16AECF" w14:textId="77777777" w:rsidR="00897956" w:rsidRPr="00481D2D" w:rsidRDefault="00897956">
            <w:pPr>
              <w:pStyle w:val="TAL"/>
            </w:pPr>
            <w:r w:rsidRPr="00481D2D">
              <w:t>m</w:t>
            </w:r>
          </w:p>
        </w:tc>
      </w:tr>
      <w:tr w:rsidR="00EC061A" w:rsidRPr="00481D2D" w14:paraId="04585286" w14:textId="77777777" w:rsidTr="0058236F">
        <w:tc>
          <w:tcPr>
            <w:tcW w:w="851" w:type="dxa"/>
          </w:tcPr>
          <w:p w14:paraId="5E477721" w14:textId="77777777" w:rsidR="00EC061A" w:rsidRPr="00481D2D" w:rsidRDefault="00EC061A" w:rsidP="0058236F">
            <w:pPr>
              <w:pStyle w:val="TAL"/>
            </w:pPr>
            <w:r w:rsidRPr="00481D2D">
              <w:t>5BA</w:t>
            </w:r>
          </w:p>
        </w:tc>
        <w:tc>
          <w:tcPr>
            <w:tcW w:w="2665" w:type="dxa"/>
          </w:tcPr>
          <w:p w14:paraId="76B210A4" w14:textId="77777777" w:rsidR="00EC061A" w:rsidRPr="00481D2D" w:rsidRDefault="00EC061A" w:rsidP="0058236F">
            <w:pPr>
              <w:pStyle w:val="TAL"/>
            </w:pPr>
            <w:r w:rsidRPr="00481D2D">
              <w:t>Content-ID</w:t>
            </w:r>
          </w:p>
        </w:tc>
        <w:tc>
          <w:tcPr>
            <w:tcW w:w="1021" w:type="dxa"/>
          </w:tcPr>
          <w:p w14:paraId="283553BF" w14:textId="77777777" w:rsidR="00EC061A" w:rsidRPr="00481D2D" w:rsidRDefault="00EC061A" w:rsidP="00EC061A">
            <w:pPr>
              <w:pStyle w:val="TAL"/>
            </w:pPr>
            <w:r w:rsidRPr="00481D2D">
              <w:t>[256] 3.2</w:t>
            </w:r>
          </w:p>
        </w:tc>
        <w:tc>
          <w:tcPr>
            <w:tcW w:w="1021" w:type="dxa"/>
          </w:tcPr>
          <w:p w14:paraId="20DA9D15" w14:textId="77777777" w:rsidR="00EC061A" w:rsidRPr="00481D2D" w:rsidRDefault="00EC061A" w:rsidP="0058236F">
            <w:pPr>
              <w:pStyle w:val="TAL"/>
            </w:pPr>
            <w:r w:rsidRPr="00481D2D">
              <w:t>o</w:t>
            </w:r>
          </w:p>
        </w:tc>
        <w:tc>
          <w:tcPr>
            <w:tcW w:w="1021" w:type="dxa"/>
          </w:tcPr>
          <w:p w14:paraId="7DC8E82C" w14:textId="77777777" w:rsidR="00EC061A" w:rsidRPr="00481D2D" w:rsidRDefault="00EC061A" w:rsidP="0058236F">
            <w:pPr>
              <w:pStyle w:val="TAL"/>
            </w:pPr>
            <w:r w:rsidRPr="00481D2D">
              <w:t>c52</w:t>
            </w:r>
          </w:p>
        </w:tc>
        <w:tc>
          <w:tcPr>
            <w:tcW w:w="1021" w:type="dxa"/>
          </w:tcPr>
          <w:p w14:paraId="1F7FCD02" w14:textId="77777777" w:rsidR="00EC061A" w:rsidRPr="00481D2D" w:rsidRDefault="00EC061A" w:rsidP="00EC061A">
            <w:pPr>
              <w:pStyle w:val="TAL"/>
            </w:pPr>
            <w:r w:rsidRPr="00481D2D">
              <w:t>[256] 3.2</w:t>
            </w:r>
          </w:p>
        </w:tc>
        <w:tc>
          <w:tcPr>
            <w:tcW w:w="1021" w:type="dxa"/>
          </w:tcPr>
          <w:p w14:paraId="04E8844C" w14:textId="77777777" w:rsidR="00EC061A" w:rsidRPr="00481D2D" w:rsidRDefault="00EC061A" w:rsidP="0058236F">
            <w:pPr>
              <w:pStyle w:val="TAL"/>
            </w:pPr>
            <w:r w:rsidRPr="00481D2D">
              <w:t>m</w:t>
            </w:r>
          </w:p>
        </w:tc>
        <w:tc>
          <w:tcPr>
            <w:tcW w:w="1021" w:type="dxa"/>
          </w:tcPr>
          <w:p w14:paraId="6727FE6C" w14:textId="77777777" w:rsidR="00EC061A" w:rsidRPr="00481D2D" w:rsidRDefault="00EC061A" w:rsidP="0058236F">
            <w:pPr>
              <w:pStyle w:val="TAL"/>
            </w:pPr>
            <w:r w:rsidRPr="00481D2D">
              <w:t>c53</w:t>
            </w:r>
          </w:p>
        </w:tc>
      </w:tr>
      <w:tr w:rsidR="00897956" w:rsidRPr="00481D2D" w14:paraId="1CBFF6D3" w14:textId="77777777">
        <w:tc>
          <w:tcPr>
            <w:tcW w:w="851" w:type="dxa"/>
          </w:tcPr>
          <w:p w14:paraId="4B6297A0" w14:textId="77777777" w:rsidR="00897956" w:rsidRPr="00481D2D" w:rsidRDefault="00897956">
            <w:pPr>
              <w:pStyle w:val="TAL"/>
            </w:pPr>
            <w:r w:rsidRPr="00481D2D">
              <w:t>5C</w:t>
            </w:r>
          </w:p>
        </w:tc>
        <w:tc>
          <w:tcPr>
            <w:tcW w:w="2665" w:type="dxa"/>
          </w:tcPr>
          <w:p w14:paraId="205FB0C4" w14:textId="77777777" w:rsidR="00897956" w:rsidRPr="00481D2D" w:rsidRDefault="00897956">
            <w:pPr>
              <w:pStyle w:val="TAL"/>
            </w:pPr>
            <w:r w:rsidRPr="00481D2D">
              <w:t>Content-Language</w:t>
            </w:r>
          </w:p>
        </w:tc>
        <w:tc>
          <w:tcPr>
            <w:tcW w:w="1021" w:type="dxa"/>
          </w:tcPr>
          <w:p w14:paraId="120D084D" w14:textId="77777777" w:rsidR="00897956" w:rsidRPr="00481D2D" w:rsidRDefault="00897956">
            <w:pPr>
              <w:pStyle w:val="TAL"/>
            </w:pPr>
            <w:r w:rsidRPr="00481D2D">
              <w:t>[26] 20.13</w:t>
            </w:r>
          </w:p>
        </w:tc>
        <w:tc>
          <w:tcPr>
            <w:tcW w:w="1021" w:type="dxa"/>
          </w:tcPr>
          <w:p w14:paraId="19043530" w14:textId="77777777" w:rsidR="00897956" w:rsidRPr="00481D2D" w:rsidRDefault="00897956">
            <w:pPr>
              <w:pStyle w:val="TAL"/>
            </w:pPr>
            <w:r w:rsidRPr="00481D2D">
              <w:t>o</w:t>
            </w:r>
          </w:p>
        </w:tc>
        <w:tc>
          <w:tcPr>
            <w:tcW w:w="1021" w:type="dxa"/>
          </w:tcPr>
          <w:p w14:paraId="5179234A" w14:textId="77777777" w:rsidR="00897956" w:rsidRPr="00481D2D" w:rsidRDefault="00897956">
            <w:pPr>
              <w:pStyle w:val="TAL"/>
            </w:pPr>
            <w:r w:rsidRPr="00481D2D">
              <w:t>o</w:t>
            </w:r>
          </w:p>
        </w:tc>
        <w:tc>
          <w:tcPr>
            <w:tcW w:w="1021" w:type="dxa"/>
          </w:tcPr>
          <w:p w14:paraId="2F4BB835" w14:textId="77777777" w:rsidR="00897956" w:rsidRPr="00481D2D" w:rsidRDefault="00897956">
            <w:pPr>
              <w:pStyle w:val="TAL"/>
            </w:pPr>
            <w:r w:rsidRPr="00481D2D">
              <w:t>[26] 20.13</w:t>
            </w:r>
          </w:p>
        </w:tc>
        <w:tc>
          <w:tcPr>
            <w:tcW w:w="1021" w:type="dxa"/>
          </w:tcPr>
          <w:p w14:paraId="06E6996E" w14:textId="77777777" w:rsidR="00897956" w:rsidRPr="00481D2D" w:rsidRDefault="00897956">
            <w:pPr>
              <w:pStyle w:val="TAL"/>
            </w:pPr>
            <w:r w:rsidRPr="00481D2D">
              <w:t>m</w:t>
            </w:r>
          </w:p>
        </w:tc>
        <w:tc>
          <w:tcPr>
            <w:tcW w:w="1021" w:type="dxa"/>
          </w:tcPr>
          <w:p w14:paraId="5798D213" w14:textId="77777777" w:rsidR="00897956" w:rsidRPr="00481D2D" w:rsidRDefault="00897956">
            <w:pPr>
              <w:pStyle w:val="TAL"/>
            </w:pPr>
            <w:r w:rsidRPr="00481D2D">
              <w:t>m</w:t>
            </w:r>
          </w:p>
        </w:tc>
      </w:tr>
      <w:tr w:rsidR="00897956" w:rsidRPr="00481D2D" w14:paraId="5DC373E4" w14:textId="77777777">
        <w:tc>
          <w:tcPr>
            <w:tcW w:w="851" w:type="dxa"/>
          </w:tcPr>
          <w:p w14:paraId="0B6CC0EA" w14:textId="77777777" w:rsidR="00897956" w:rsidRPr="00481D2D" w:rsidRDefault="00897956">
            <w:pPr>
              <w:pStyle w:val="TAL"/>
            </w:pPr>
            <w:r w:rsidRPr="00481D2D">
              <w:t>6</w:t>
            </w:r>
          </w:p>
        </w:tc>
        <w:tc>
          <w:tcPr>
            <w:tcW w:w="2665" w:type="dxa"/>
          </w:tcPr>
          <w:p w14:paraId="663196B0" w14:textId="77777777" w:rsidR="00897956" w:rsidRPr="00481D2D" w:rsidRDefault="00897956">
            <w:pPr>
              <w:pStyle w:val="TAL"/>
            </w:pPr>
            <w:r w:rsidRPr="00481D2D">
              <w:t>Content-Length</w:t>
            </w:r>
          </w:p>
        </w:tc>
        <w:tc>
          <w:tcPr>
            <w:tcW w:w="1021" w:type="dxa"/>
          </w:tcPr>
          <w:p w14:paraId="176EDB4C" w14:textId="77777777" w:rsidR="00897956" w:rsidRPr="00481D2D" w:rsidRDefault="00897956">
            <w:pPr>
              <w:pStyle w:val="TAL"/>
            </w:pPr>
            <w:r w:rsidRPr="00481D2D">
              <w:t>[26] 20.14</w:t>
            </w:r>
          </w:p>
        </w:tc>
        <w:tc>
          <w:tcPr>
            <w:tcW w:w="1021" w:type="dxa"/>
          </w:tcPr>
          <w:p w14:paraId="12DFA1AB" w14:textId="77777777" w:rsidR="00897956" w:rsidRPr="00481D2D" w:rsidRDefault="00897956">
            <w:pPr>
              <w:pStyle w:val="TAL"/>
            </w:pPr>
            <w:r w:rsidRPr="00481D2D">
              <w:t>m</w:t>
            </w:r>
          </w:p>
        </w:tc>
        <w:tc>
          <w:tcPr>
            <w:tcW w:w="1021" w:type="dxa"/>
          </w:tcPr>
          <w:p w14:paraId="2849D34C" w14:textId="77777777" w:rsidR="00897956" w:rsidRPr="00481D2D" w:rsidRDefault="00897956">
            <w:pPr>
              <w:pStyle w:val="TAL"/>
            </w:pPr>
            <w:r w:rsidRPr="00481D2D">
              <w:t>m</w:t>
            </w:r>
          </w:p>
        </w:tc>
        <w:tc>
          <w:tcPr>
            <w:tcW w:w="1021" w:type="dxa"/>
          </w:tcPr>
          <w:p w14:paraId="333BCA99" w14:textId="77777777" w:rsidR="00897956" w:rsidRPr="00481D2D" w:rsidRDefault="00897956">
            <w:pPr>
              <w:pStyle w:val="TAL"/>
            </w:pPr>
            <w:r w:rsidRPr="00481D2D">
              <w:t>[26] 20.14</w:t>
            </w:r>
          </w:p>
        </w:tc>
        <w:tc>
          <w:tcPr>
            <w:tcW w:w="1021" w:type="dxa"/>
          </w:tcPr>
          <w:p w14:paraId="17D82E12" w14:textId="77777777" w:rsidR="00897956" w:rsidRPr="00481D2D" w:rsidRDefault="00897956">
            <w:pPr>
              <w:pStyle w:val="TAL"/>
            </w:pPr>
            <w:r w:rsidRPr="00481D2D">
              <w:t>m</w:t>
            </w:r>
          </w:p>
        </w:tc>
        <w:tc>
          <w:tcPr>
            <w:tcW w:w="1021" w:type="dxa"/>
          </w:tcPr>
          <w:p w14:paraId="5B6C1DE3" w14:textId="77777777" w:rsidR="00897956" w:rsidRPr="00481D2D" w:rsidRDefault="00897956">
            <w:pPr>
              <w:pStyle w:val="TAL"/>
            </w:pPr>
            <w:r w:rsidRPr="00481D2D">
              <w:t>m</w:t>
            </w:r>
          </w:p>
        </w:tc>
      </w:tr>
      <w:tr w:rsidR="00897956" w:rsidRPr="00481D2D" w14:paraId="4CF645A1" w14:textId="77777777">
        <w:tc>
          <w:tcPr>
            <w:tcW w:w="851" w:type="dxa"/>
          </w:tcPr>
          <w:p w14:paraId="2E41D748" w14:textId="77777777" w:rsidR="00897956" w:rsidRPr="00481D2D" w:rsidRDefault="00897956">
            <w:pPr>
              <w:pStyle w:val="TAL"/>
            </w:pPr>
            <w:r w:rsidRPr="00481D2D">
              <w:t>7</w:t>
            </w:r>
          </w:p>
        </w:tc>
        <w:tc>
          <w:tcPr>
            <w:tcW w:w="2665" w:type="dxa"/>
          </w:tcPr>
          <w:p w14:paraId="2EECBCC0" w14:textId="77777777" w:rsidR="00897956" w:rsidRPr="00481D2D" w:rsidRDefault="00897956">
            <w:pPr>
              <w:pStyle w:val="TAL"/>
            </w:pPr>
            <w:r w:rsidRPr="00481D2D">
              <w:t>Content-Type</w:t>
            </w:r>
          </w:p>
        </w:tc>
        <w:tc>
          <w:tcPr>
            <w:tcW w:w="1021" w:type="dxa"/>
          </w:tcPr>
          <w:p w14:paraId="4B11D230" w14:textId="77777777" w:rsidR="00897956" w:rsidRPr="00481D2D" w:rsidRDefault="00897956">
            <w:pPr>
              <w:pStyle w:val="TAL"/>
            </w:pPr>
            <w:r w:rsidRPr="00481D2D">
              <w:t>[26] 20.15</w:t>
            </w:r>
          </w:p>
        </w:tc>
        <w:tc>
          <w:tcPr>
            <w:tcW w:w="1021" w:type="dxa"/>
          </w:tcPr>
          <w:p w14:paraId="05B95D5F" w14:textId="77777777" w:rsidR="00897956" w:rsidRPr="00481D2D" w:rsidRDefault="00897956">
            <w:pPr>
              <w:pStyle w:val="TAL"/>
            </w:pPr>
            <w:r w:rsidRPr="00481D2D">
              <w:t>m</w:t>
            </w:r>
          </w:p>
        </w:tc>
        <w:tc>
          <w:tcPr>
            <w:tcW w:w="1021" w:type="dxa"/>
          </w:tcPr>
          <w:p w14:paraId="333FC880" w14:textId="77777777" w:rsidR="00897956" w:rsidRPr="00481D2D" w:rsidRDefault="00897956">
            <w:pPr>
              <w:pStyle w:val="TAL"/>
            </w:pPr>
            <w:r w:rsidRPr="00481D2D">
              <w:t>m</w:t>
            </w:r>
          </w:p>
        </w:tc>
        <w:tc>
          <w:tcPr>
            <w:tcW w:w="1021" w:type="dxa"/>
          </w:tcPr>
          <w:p w14:paraId="30FB98D0" w14:textId="77777777" w:rsidR="00897956" w:rsidRPr="00481D2D" w:rsidRDefault="00897956">
            <w:pPr>
              <w:pStyle w:val="TAL"/>
            </w:pPr>
            <w:r w:rsidRPr="00481D2D">
              <w:t>[26] 20.15</w:t>
            </w:r>
          </w:p>
        </w:tc>
        <w:tc>
          <w:tcPr>
            <w:tcW w:w="1021" w:type="dxa"/>
          </w:tcPr>
          <w:p w14:paraId="3F2233E3" w14:textId="77777777" w:rsidR="00897956" w:rsidRPr="00481D2D" w:rsidRDefault="00897956">
            <w:pPr>
              <w:pStyle w:val="TAL"/>
            </w:pPr>
            <w:r w:rsidRPr="00481D2D">
              <w:t>m</w:t>
            </w:r>
          </w:p>
        </w:tc>
        <w:tc>
          <w:tcPr>
            <w:tcW w:w="1021" w:type="dxa"/>
          </w:tcPr>
          <w:p w14:paraId="1E2D5A84" w14:textId="77777777" w:rsidR="00897956" w:rsidRPr="00481D2D" w:rsidRDefault="00897956">
            <w:pPr>
              <w:pStyle w:val="TAL"/>
            </w:pPr>
            <w:r w:rsidRPr="00481D2D">
              <w:t>m</w:t>
            </w:r>
          </w:p>
        </w:tc>
      </w:tr>
      <w:tr w:rsidR="00897956" w:rsidRPr="00481D2D" w14:paraId="3D1A7FAF" w14:textId="77777777">
        <w:tc>
          <w:tcPr>
            <w:tcW w:w="851" w:type="dxa"/>
          </w:tcPr>
          <w:p w14:paraId="1EDA1CDD" w14:textId="77777777" w:rsidR="00897956" w:rsidRPr="00481D2D" w:rsidRDefault="00897956">
            <w:pPr>
              <w:pStyle w:val="TAL"/>
            </w:pPr>
            <w:r w:rsidRPr="00481D2D">
              <w:t>8</w:t>
            </w:r>
          </w:p>
        </w:tc>
        <w:tc>
          <w:tcPr>
            <w:tcW w:w="2665" w:type="dxa"/>
          </w:tcPr>
          <w:p w14:paraId="309208ED"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6D6D403D" w14:textId="77777777" w:rsidR="00897956" w:rsidRPr="00481D2D" w:rsidRDefault="00897956">
            <w:pPr>
              <w:pStyle w:val="TAL"/>
            </w:pPr>
            <w:r w:rsidRPr="00481D2D">
              <w:t>[26] 20.16</w:t>
            </w:r>
          </w:p>
        </w:tc>
        <w:tc>
          <w:tcPr>
            <w:tcW w:w="1021" w:type="dxa"/>
          </w:tcPr>
          <w:p w14:paraId="134663B1" w14:textId="77777777" w:rsidR="00897956" w:rsidRPr="00481D2D" w:rsidRDefault="00897956">
            <w:pPr>
              <w:pStyle w:val="TAL"/>
            </w:pPr>
            <w:r w:rsidRPr="00481D2D">
              <w:t>m</w:t>
            </w:r>
          </w:p>
        </w:tc>
        <w:tc>
          <w:tcPr>
            <w:tcW w:w="1021" w:type="dxa"/>
          </w:tcPr>
          <w:p w14:paraId="0E6B36C6" w14:textId="77777777" w:rsidR="00897956" w:rsidRPr="00481D2D" w:rsidRDefault="00897956">
            <w:pPr>
              <w:pStyle w:val="TAL"/>
            </w:pPr>
            <w:r w:rsidRPr="00481D2D">
              <w:t>m</w:t>
            </w:r>
          </w:p>
        </w:tc>
        <w:tc>
          <w:tcPr>
            <w:tcW w:w="1021" w:type="dxa"/>
          </w:tcPr>
          <w:p w14:paraId="4221099E" w14:textId="77777777" w:rsidR="00897956" w:rsidRPr="00481D2D" w:rsidRDefault="00897956">
            <w:pPr>
              <w:pStyle w:val="TAL"/>
            </w:pPr>
            <w:r w:rsidRPr="00481D2D">
              <w:t>[26] 20.16</w:t>
            </w:r>
          </w:p>
        </w:tc>
        <w:tc>
          <w:tcPr>
            <w:tcW w:w="1021" w:type="dxa"/>
          </w:tcPr>
          <w:p w14:paraId="087ADB60" w14:textId="77777777" w:rsidR="00897956" w:rsidRPr="00481D2D" w:rsidRDefault="00897956">
            <w:pPr>
              <w:pStyle w:val="TAL"/>
            </w:pPr>
            <w:r w:rsidRPr="00481D2D">
              <w:t>m</w:t>
            </w:r>
          </w:p>
        </w:tc>
        <w:tc>
          <w:tcPr>
            <w:tcW w:w="1021" w:type="dxa"/>
          </w:tcPr>
          <w:p w14:paraId="6C3EB7B5" w14:textId="77777777" w:rsidR="00897956" w:rsidRPr="00481D2D" w:rsidRDefault="00897956">
            <w:pPr>
              <w:pStyle w:val="TAL"/>
            </w:pPr>
            <w:r w:rsidRPr="00481D2D">
              <w:t>m</w:t>
            </w:r>
          </w:p>
        </w:tc>
      </w:tr>
      <w:tr w:rsidR="00897956" w:rsidRPr="00481D2D" w14:paraId="593A9F0D" w14:textId="77777777">
        <w:tc>
          <w:tcPr>
            <w:tcW w:w="851" w:type="dxa"/>
          </w:tcPr>
          <w:p w14:paraId="3CA129D3" w14:textId="77777777" w:rsidR="00897956" w:rsidRPr="00481D2D" w:rsidRDefault="00897956">
            <w:pPr>
              <w:pStyle w:val="TAL"/>
            </w:pPr>
            <w:r w:rsidRPr="00481D2D">
              <w:t>9</w:t>
            </w:r>
          </w:p>
        </w:tc>
        <w:tc>
          <w:tcPr>
            <w:tcW w:w="2665" w:type="dxa"/>
          </w:tcPr>
          <w:p w14:paraId="0DCE67E9" w14:textId="77777777" w:rsidR="00897956" w:rsidRPr="00481D2D" w:rsidRDefault="00897956">
            <w:pPr>
              <w:pStyle w:val="TAL"/>
            </w:pPr>
            <w:r w:rsidRPr="00481D2D">
              <w:t>Date</w:t>
            </w:r>
          </w:p>
        </w:tc>
        <w:tc>
          <w:tcPr>
            <w:tcW w:w="1021" w:type="dxa"/>
          </w:tcPr>
          <w:p w14:paraId="42750A78" w14:textId="77777777" w:rsidR="00897956" w:rsidRPr="00481D2D" w:rsidRDefault="00897956">
            <w:pPr>
              <w:pStyle w:val="TAL"/>
            </w:pPr>
            <w:r w:rsidRPr="00481D2D">
              <w:t>[26] 20.17</w:t>
            </w:r>
          </w:p>
        </w:tc>
        <w:tc>
          <w:tcPr>
            <w:tcW w:w="1021" w:type="dxa"/>
          </w:tcPr>
          <w:p w14:paraId="1F1F799C" w14:textId="77777777" w:rsidR="00897956" w:rsidRPr="00481D2D" w:rsidRDefault="00897956">
            <w:pPr>
              <w:pStyle w:val="TAL"/>
            </w:pPr>
            <w:r w:rsidRPr="00481D2D">
              <w:t>c4</w:t>
            </w:r>
          </w:p>
        </w:tc>
        <w:tc>
          <w:tcPr>
            <w:tcW w:w="1021" w:type="dxa"/>
          </w:tcPr>
          <w:p w14:paraId="15890B40" w14:textId="77777777" w:rsidR="00897956" w:rsidRPr="00481D2D" w:rsidRDefault="00897956">
            <w:pPr>
              <w:pStyle w:val="TAL"/>
            </w:pPr>
            <w:r w:rsidRPr="00481D2D">
              <w:t>c4</w:t>
            </w:r>
          </w:p>
        </w:tc>
        <w:tc>
          <w:tcPr>
            <w:tcW w:w="1021" w:type="dxa"/>
          </w:tcPr>
          <w:p w14:paraId="458144DB" w14:textId="77777777" w:rsidR="00897956" w:rsidRPr="00481D2D" w:rsidRDefault="00897956">
            <w:pPr>
              <w:pStyle w:val="TAL"/>
            </w:pPr>
            <w:r w:rsidRPr="00481D2D">
              <w:t>[26] 20.17</w:t>
            </w:r>
          </w:p>
        </w:tc>
        <w:tc>
          <w:tcPr>
            <w:tcW w:w="1021" w:type="dxa"/>
          </w:tcPr>
          <w:p w14:paraId="0B3B5EA7" w14:textId="77777777" w:rsidR="00897956" w:rsidRPr="00481D2D" w:rsidRDefault="00897956">
            <w:pPr>
              <w:pStyle w:val="TAL"/>
            </w:pPr>
            <w:r w:rsidRPr="00481D2D">
              <w:t>m</w:t>
            </w:r>
          </w:p>
        </w:tc>
        <w:tc>
          <w:tcPr>
            <w:tcW w:w="1021" w:type="dxa"/>
          </w:tcPr>
          <w:p w14:paraId="7FAADF04" w14:textId="77777777" w:rsidR="00897956" w:rsidRPr="00481D2D" w:rsidRDefault="00897956">
            <w:pPr>
              <w:pStyle w:val="TAL"/>
            </w:pPr>
            <w:r w:rsidRPr="00481D2D">
              <w:t>m</w:t>
            </w:r>
          </w:p>
        </w:tc>
      </w:tr>
      <w:tr w:rsidR="00897956" w:rsidRPr="00481D2D" w14:paraId="41D1E797" w14:textId="77777777">
        <w:tc>
          <w:tcPr>
            <w:tcW w:w="851" w:type="dxa"/>
          </w:tcPr>
          <w:p w14:paraId="38F4A6A4" w14:textId="77777777" w:rsidR="00897956" w:rsidRPr="00481D2D" w:rsidRDefault="00897956">
            <w:pPr>
              <w:pStyle w:val="TAL"/>
            </w:pPr>
            <w:r w:rsidRPr="00481D2D">
              <w:t>10</w:t>
            </w:r>
          </w:p>
        </w:tc>
        <w:tc>
          <w:tcPr>
            <w:tcW w:w="2665" w:type="dxa"/>
          </w:tcPr>
          <w:p w14:paraId="1CA9B128" w14:textId="77777777" w:rsidR="00897956" w:rsidRPr="00481D2D" w:rsidRDefault="00897956">
            <w:pPr>
              <w:pStyle w:val="TAL"/>
            </w:pPr>
            <w:r w:rsidRPr="00481D2D">
              <w:t>Expires</w:t>
            </w:r>
          </w:p>
        </w:tc>
        <w:tc>
          <w:tcPr>
            <w:tcW w:w="1021" w:type="dxa"/>
          </w:tcPr>
          <w:p w14:paraId="34FDFB43" w14:textId="77777777" w:rsidR="00897956" w:rsidRPr="00481D2D" w:rsidRDefault="00897956">
            <w:pPr>
              <w:pStyle w:val="TAL"/>
            </w:pPr>
            <w:r w:rsidRPr="00481D2D">
              <w:t>[26] 20.19</w:t>
            </w:r>
          </w:p>
        </w:tc>
        <w:tc>
          <w:tcPr>
            <w:tcW w:w="1021" w:type="dxa"/>
          </w:tcPr>
          <w:p w14:paraId="0E9D07DE" w14:textId="77777777" w:rsidR="00897956" w:rsidRPr="00481D2D" w:rsidRDefault="00897956">
            <w:pPr>
              <w:pStyle w:val="TAL"/>
            </w:pPr>
            <w:r w:rsidRPr="00481D2D">
              <w:t>o</w:t>
            </w:r>
          </w:p>
        </w:tc>
        <w:tc>
          <w:tcPr>
            <w:tcW w:w="1021" w:type="dxa"/>
          </w:tcPr>
          <w:p w14:paraId="394390E9" w14:textId="77777777" w:rsidR="00897956" w:rsidRPr="00481D2D" w:rsidRDefault="00897956">
            <w:pPr>
              <w:pStyle w:val="TAL"/>
            </w:pPr>
            <w:r w:rsidRPr="00481D2D">
              <w:t>o</w:t>
            </w:r>
          </w:p>
        </w:tc>
        <w:tc>
          <w:tcPr>
            <w:tcW w:w="1021" w:type="dxa"/>
          </w:tcPr>
          <w:p w14:paraId="701B1C80" w14:textId="77777777" w:rsidR="00897956" w:rsidRPr="00481D2D" w:rsidRDefault="00897956">
            <w:pPr>
              <w:pStyle w:val="TAL"/>
            </w:pPr>
            <w:r w:rsidRPr="00481D2D">
              <w:t>[26] 20.19</w:t>
            </w:r>
          </w:p>
        </w:tc>
        <w:tc>
          <w:tcPr>
            <w:tcW w:w="1021" w:type="dxa"/>
          </w:tcPr>
          <w:p w14:paraId="5B213CE1" w14:textId="77777777" w:rsidR="00897956" w:rsidRPr="00481D2D" w:rsidRDefault="00897956">
            <w:pPr>
              <w:pStyle w:val="TAL"/>
            </w:pPr>
            <w:r w:rsidRPr="00481D2D">
              <w:t>o</w:t>
            </w:r>
          </w:p>
        </w:tc>
        <w:tc>
          <w:tcPr>
            <w:tcW w:w="1021" w:type="dxa"/>
          </w:tcPr>
          <w:p w14:paraId="2529709C" w14:textId="77777777" w:rsidR="00897956" w:rsidRPr="00481D2D" w:rsidRDefault="00897956">
            <w:pPr>
              <w:pStyle w:val="TAL"/>
            </w:pPr>
            <w:r w:rsidRPr="00481D2D">
              <w:t>o</w:t>
            </w:r>
          </w:p>
        </w:tc>
      </w:tr>
      <w:tr w:rsidR="009E5D72" w:rsidRPr="00481D2D" w14:paraId="1F40781A" w14:textId="77777777" w:rsidTr="00D61096">
        <w:tc>
          <w:tcPr>
            <w:tcW w:w="851" w:type="dxa"/>
            <w:tcBorders>
              <w:top w:val="single" w:sz="4" w:space="0" w:color="auto"/>
              <w:left w:val="single" w:sz="4" w:space="0" w:color="auto"/>
              <w:bottom w:val="single" w:sz="4" w:space="0" w:color="auto"/>
              <w:right w:val="single" w:sz="4" w:space="0" w:color="auto"/>
            </w:tcBorders>
          </w:tcPr>
          <w:p w14:paraId="2CAE5A4F" w14:textId="77777777" w:rsidR="009E5D72" w:rsidRPr="00481D2D" w:rsidRDefault="009E5D72" w:rsidP="00D61096">
            <w:pPr>
              <w:pStyle w:val="TAL"/>
            </w:pPr>
            <w:r w:rsidRPr="00481D2D">
              <w:t>10A</w:t>
            </w:r>
          </w:p>
        </w:tc>
        <w:tc>
          <w:tcPr>
            <w:tcW w:w="2665" w:type="dxa"/>
            <w:tcBorders>
              <w:top w:val="single" w:sz="4" w:space="0" w:color="auto"/>
              <w:left w:val="single" w:sz="4" w:space="0" w:color="auto"/>
              <w:bottom w:val="single" w:sz="4" w:space="0" w:color="auto"/>
              <w:right w:val="single" w:sz="4" w:space="0" w:color="auto"/>
            </w:tcBorders>
          </w:tcPr>
          <w:p w14:paraId="37CB42FF" w14:textId="77777777" w:rsidR="009E5D72" w:rsidRPr="00481D2D" w:rsidRDefault="009E5D7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0BD5F041" w14:textId="77777777"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296EA942" w14:textId="77777777" w:rsidR="009E5D72" w:rsidRPr="00481D2D" w:rsidRDefault="009E5D72" w:rsidP="00D61096">
            <w:pPr>
              <w:pStyle w:val="TAL"/>
            </w:pPr>
            <w:r w:rsidRPr="00481D2D">
              <w:t>c4</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14:paraId="156012EF" w14:textId="77777777" w:rsidR="009E5D72" w:rsidRPr="00481D2D" w:rsidRDefault="009E5D72" w:rsidP="00D61096">
            <w:pPr>
              <w:pStyle w:val="TAL"/>
            </w:pPr>
            <w:r w:rsidRPr="00481D2D">
              <w:t>c4</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14:paraId="21C31904" w14:textId="77777777"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54A37F26" w14:textId="77777777" w:rsidR="009E5D72" w:rsidRPr="00481D2D" w:rsidRDefault="009E5D72" w:rsidP="00D61096">
            <w:pPr>
              <w:pStyle w:val="TAL"/>
            </w:pPr>
            <w:r w:rsidRPr="00481D2D">
              <w:t>c45</w:t>
            </w:r>
          </w:p>
        </w:tc>
        <w:tc>
          <w:tcPr>
            <w:tcW w:w="1021" w:type="dxa"/>
            <w:tcBorders>
              <w:top w:val="single" w:sz="4" w:space="0" w:color="auto"/>
              <w:left w:val="single" w:sz="4" w:space="0" w:color="auto"/>
              <w:bottom w:val="single" w:sz="4" w:space="0" w:color="auto"/>
              <w:right w:val="single" w:sz="4" w:space="0" w:color="auto"/>
            </w:tcBorders>
          </w:tcPr>
          <w:p w14:paraId="1F51C6B3" w14:textId="77777777" w:rsidR="009E5D72" w:rsidRPr="00481D2D" w:rsidRDefault="009E5D72" w:rsidP="00D61096">
            <w:pPr>
              <w:pStyle w:val="TAL"/>
            </w:pPr>
            <w:r w:rsidRPr="00481D2D">
              <w:t>c45</w:t>
            </w:r>
          </w:p>
        </w:tc>
      </w:tr>
      <w:tr w:rsidR="00897956" w:rsidRPr="00481D2D" w14:paraId="10E8DDBA" w14:textId="77777777">
        <w:tc>
          <w:tcPr>
            <w:tcW w:w="851" w:type="dxa"/>
          </w:tcPr>
          <w:p w14:paraId="074C4455" w14:textId="77777777" w:rsidR="00897956" w:rsidRPr="00481D2D" w:rsidRDefault="00897956">
            <w:pPr>
              <w:pStyle w:val="TAL"/>
            </w:pPr>
            <w:r w:rsidRPr="00481D2D">
              <w:t>11</w:t>
            </w:r>
          </w:p>
        </w:tc>
        <w:tc>
          <w:tcPr>
            <w:tcW w:w="2665" w:type="dxa"/>
          </w:tcPr>
          <w:p w14:paraId="13E61DEA" w14:textId="77777777" w:rsidR="00897956" w:rsidRPr="00481D2D" w:rsidRDefault="00897956">
            <w:pPr>
              <w:pStyle w:val="TAL"/>
            </w:pPr>
            <w:r w:rsidRPr="00481D2D">
              <w:t>From</w:t>
            </w:r>
          </w:p>
        </w:tc>
        <w:tc>
          <w:tcPr>
            <w:tcW w:w="1021" w:type="dxa"/>
          </w:tcPr>
          <w:p w14:paraId="7E1653D9" w14:textId="77777777" w:rsidR="00897956" w:rsidRPr="00481D2D" w:rsidRDefault="00897956">
            <w:pPr>
              <w:pStyle w:val="TAL"/>
            </w:pPr>
            <w:r w:rsidRPr="00481D2D">
              <w:t>[26] 20.20</w:t>
            </w:r>
          </w:p>
        </w:tc>
        <w:tc>
          <w:tcPr>
            <w:tcW w:w="1021" w:type="dxa"/>
          </w:tcPr>
          <w:p w14:paraId="399BB4BA" w14:textId="77777777" w:rsidR="00897956" w:rsidRPr="00481D2D" w:rsidRDefault="00897956">
            <w:pPr>
              <w:pStyle w:val="TAL"/>
            </w:pPr>
            <w:r w:rsidRPr="00481D2D">
              <w:t>m</w:t>
            </w:r>
          </w:p>
        </w:tc>
        <w:tc>
          <w:tcPr>
            <w:tcW w:w="1021" w:type="dxa"/>
          </w:tcPr>
          <w:p w14:paraId="25711804" w14:textId="77777777" w:rsidR="00897956" w:rsidRPr="00481D2D" w:rsidRDefault="00897956">
            <w:pPr>
              <w:pStyle w:val="TAL"/>
            </w:pPr>
            <w:r w:rsidRPr="00481D2D">
              <w:t>m</w:t>
            </w:r>
          </w:p>
        </w:tc>
        <w:tc>
          <w:tcPr>
            <w:tcW w:w="1021" w:type="dxa"/>
          </w:tcPr>
          <w:p w14:paraId="7EB32020" w14:textId="77777777" w:rsidR="00897956" w:rsidRPr="00481D2D" w:rsidRDefault="00897956">
            <w:pPr>
              <w:pStyle w:val="TAL"/>
            </w:pPr>
            <w:r w:rsidRPr="00481D2D">
              <w:t>[26] 20.20</w:t>
            </w:r>
          </w:p>
        </w:tc>
        <w:tc>
          <w:tcPr>
            <w:tcW w:w="1021" w:type="dxa"/>
          </w:tcPr>
          <w:p w14:paraId="38E46130" w14:textId="77777777" w:rsidR="00897956" w:rsidRPr="00481D2D" w:rsidRDefault="00897956">
            <w:pPr>
              <w:pStyle w:val="TAL"/>
            </w:pPr>
            <w:r w:rsidRPr="00481D2D">
              <w:t>m</w:t>
            </w:r>
          </w:p>
        </w:tc>
        <w:tc>
          <w:tcPr>
            <w:tcW w:w="1021" w:type="dxa"/>
          </w:tcPr>
          <w:p w14:paraId="2C714821" w14:textId="77777777" w:rsidR="00897956" w:rsidRPr="00481D2D" w:rsidRDefault="00897956">
            <w:pPr>
              <w:pStyle w:val="TAL"/>
            </w:pPr>
            <w:r w:rsidRPr="00481D2D">
              <w:t>m</w:t>
            </w:r>
          </w:p>
        </w:tc>
      </w:tr>
      <w:tr w:rsidR="00EE72FB" w:rsidRPr="00481D2D" w14:paraId="7B76A2F1" w14:textId="77777777">
        <w:tc>
          <w:tcPr>
            <w:tcW w:w="851" w:type="dxa"/>
          </w:tcPr>
          <w:p w14:paraId="508EE3D7" w14:textId="77777777" w:rsidR="00EE72FB" w:rsidRPr="00481D2D" w:rsidRDefault="00EE72FB">
            <w:pPr>
              <w:pStyle w:val="TAL"/>
            </w:pPr>
            <w:r w:rsidRPr="00481D2D">
              <w:t>11A</w:t>
            </w:r>
          </w:p>
        </w:tc>
        <w:tc>
          <w:tcPr>
            <w:tcW w:w="2665" w:type="dxa"/>
          </w:tcPr>
          <w:p w14:paraId="14C77C96" w14:textId="77777777" w:rsidR="00EE72FB" w:rsidRPr="00481D2D" w:rsidRDefault="00EE72FB">
            <w:pPr>
              <w:pStyle w:val="TAL"/>
            </w:pPr>
            <w:r w:rsidRPr="00481D2D">
              <w:t>Geolocation</w:t>
            </w:r>
          </w:p>
        </w:tc>
        <w:tc>
          <w:tcPr>
            <w:tcW w:w="1021" w:type="dxa"/>
          </w:tcPr>
          <w:p w14:paraId="440332ED" w14:textId="77777777" w:rsidR="00EE72FB" w:rsidRPr="00481D2D" w:rsidRDefault="00EE72FB">
            <w:pPr>
              <w:pStyle w:val="TAL"/>
            </w:pPr>
            <w:r w:rsidRPr="00481D2D">
              <w:t xml:space="preserve">[89] </w:t>
            </w:r>
            <w:r w:rsidR="00FC320B" w:rsidRPr="00481D2D">
              <w:t>4.1</w:t>
            </w:r>
          </w:p>
        </w:tc>
        <w:tc>
          <w:tcPr>
            <w:tcW w:w="1021" w:type="dxa"/>
          </w:tcPr>
          <w:p w14:paraId="49C57CEC" w14:textId="77777777" w:rsidR="00EE72FB" w:rsidRPr="00481D2D" w:rsidRDefault="00EE72FB">
            <w:pPr>
              <w:pStyle w:val="TAL"/>
            </w:pPr>
            <w:r w:rsidRPr="00481D2D">
              <w:t>c26</w:t>
            </w:r>
          </w:p>
        </w:tc>
        <w:tc>
          <w:tcPr>
            <w:tcW w:w="1021" w:type="dxa"/>
          </w:tcPr>
          <w:p w14:paraId="385646DF" w14:textId="77777777" w:rsidR="00EE72FB" w:rsidRPr="00481D2D" w:rsidRDefault="00EE72FB">
            <w:pPr>
              <w:pStyle w:val="TAL"/>
            </w:pPr>
            <w:r w:rsidRPr="00481D2D">
              <w:t>c26</w:t>
            </w:r>
          </w:p>
        </w:tc>
        <w:tc>
          <w:tcPr>
            <w:tcW w:w="1021" w:type="dxa"/>
          </w:tcPr>
          <w:p w14:paraId="60E9AA62" w14:textId="77777777" w:rsidR="00EE72FB" w:rsidRPr="00481D2D" w:rsidRDefault="00EE72FB">
            <w:pPr>
              <w:pStyle w:val="TAL"/>
            </w:pPr>
            <w:r w:rsidRPr="00481D2D">
              <w:t xml:space="preserve">[89] </w:t>
            </w:r>
            <w:r w:rsidR="00FC320B" w:rsidRPr="00481D2D">
              <w:t>4.1</w:t>
            </w:r>
          </w:p>
        </w:tc>
        <w:tc>
          <w:tcPr>
            <w:tcW w:w="1021" w:type="dxa"/>
          </w:tcPr>
          <w:p w14:paraId="7F3A557A" w14:textId="77777777" w:rsidR="00EE72FB" w:rsidRPr="00481D2D" w:rsidRDefault="00EE72FB">
            <w:pPr>
              <w:pStyle w:val="TAL"/>
            </w:pPr>
            <w:r w:rsidRPr="00481D2D">
              <w:t>c26</w:t>
            </w:r>
          </w:p>
        </w:tc>
        <w:tc>
          <w:tcPr>
            <w:tcW w:w="1021" w:type="dxa"/>
          </w:tcPr>
          <w:p w14:paraId="7BEE2E64" w14:textId="77777777" w:rsidR="00EE72FB" w:rsidRPr="00481D2D" w:rsidRDefault="00EE72FB">
            <w:pPr>
              <w:pStyle w:val="TAL"/>
            </w:pPr>
            <w:r w:rsidRPr="00481D2D">
              <w:t>c26</w:t>
            </w:r>
          </w:p>
        </w:tc>
      </w:tr>
      <w:tr w:rsidR="00847F92" w:rsidRPr="00481D2D" w14:paraId="7A091AF4" w14:textId="77777777" w:rsidTr="00847F92">
        <w:tc>
          <w:tcPr>
            <w:tcW w:w="851" w:type="dxa"/>
          </w:tcPr>
          <w:p w14:paraId="1155F80E" w14:textId="77777777" w:rsidR="00847F92" w:rsidRPr="00481D2D" w:rsidRDefault="00847F92" w:rsidP="00847F92">
            <w:pPr>
              <w:pStyle w:val="TAL"/>
            </w:pPr>
            <w:r w:rsidRPr="00481D2D">
              <w:t>11B</w:t>
            </w:r>
          </w:p>
        </w:tc>
        <w:tc>
          <w:tcPr>
            <w:tcW w:w="2665" w:type="dxa"/>
          </w:tcPr>
          <w:p w14:paraId="2A19F858" w14:textId="77777777" w:rsidR="00847F92" w:rsidRPr="00481D2D" w:rsidRDefault="00847F92" w:rsidP="00847F92">
            <w:pPr>
              <w:pStyle w:val="TAL"/>
            </w:pPr>
            <w:r w:rsidRPr="00481D2D">
              <w:t>Geolocation-Routing</w:t>
            </w:r>
          </w:p>
        </w:tc>
        <w:tc>
          <w:tcPr>
            <w:tcW w:w="1021" w:type="dxa"/>
          </w:tcPr>
          <w:p w14:paraId="415917D8" w14:textId="77777777" w:rsidR="00847F92" w:rsidRPr="00481D2D" w:rsidRDefault="00847F92" w:rsidP="00847F92">
            <w:pPr>
              <w:pStyle w:val="TAL"/>
            </w:pPr>
            <w:r w:rsidRPr="00481D2D">
              <w:t>[89] 4.2</w:t>
            </w:r>
          </w:p>
        </w:tc>
        <w:tc>
          <w:tcPr>
            <w:tcW w:w="1021" w:type="dxa"/>
          </w:tcPr>
          <w:p w14:paraId="11F48513" w14:textId="77777777" w:rsidR="00847F92" w:rsidRPr="00481D2D" w:rsidRDefault="00847F92" w:rsidP="00847F92">
            <w:pPr>
              <w:pStyle w:val="TAL"/>
            </w:pPr>
            <w:r w:rsidRPr="00481D2D">
              <w:t>c26</w:t>
            </w:r>
          </w:p>
        </w:tc>
        <w:tc>
          <w:tcPr>
            <w:tcW w:w="1021" w:type="dxa"/>
          </w:tcPr>
          <w:p w14:paraId="6CA1E7F1" w14:textId="77777777" w:rsidR="00847F92" w:rsidRPr="00481D2D" w:rsidRDefault="00847F92" w:rsidP="00847F92">
            <w:pPr>
              <w:pStyle w:val="TAL"/>
            </w:pPr>
            <w:r w:rsidRPr="00481D2D">
              <w:t>c26</w:t>
            </w:r>
          </w:p>
        </w:tc>
        <w:tc>
          <w:tcPr>
            <w:tcW w:w="1021" w:type="dxa"/>
          </w:tcPr>
          <w:p w14:paraId="1A4BF1AE" w14:textId="77777777" w:rsidR="00847F92" w:rsidRPr="00481D2D" w:rsidRDefault="00847F92" w:rsidP="00847F92">
            <w:pPr>
              <w:pStyle w:val="TAL"/>
            </w:pPr>
            <w:r w:rsidRPr="00481D2D">
              <w:t>[89] 4.2</w:t>
            </w:r>
          </w:p>
        </w:tc>
        <w:tc>
          <w:tcPr>
            <w:tcW w:w="1021" w:type="dxa"/>
          </w:tcPr>
          <w:p w14:paraId="6E834DB1" w14:textId="77777777" w:rsidR="00847F92" w:rsidRPr="00481D2D" w:rsidRDefault="00847F92" w:rsidP="00847F92">
            <w:pPr>
              <w:pStyle w:val="TAL"/>
            </w:pPr>
            <w:r w:rsidRPr="00481D2D">
              <w:t>c26</w:t>
            </w:r>
          </w:p>
        </w:tc>
        <w:tc>
          <w:tcPr>
            <w:tcW w:w="1021" w:type="dxa"/>
          </w:tcPr>
          <w:p w14:paraId="3E4862F5" w14:textId="77777777" w:rsidR="00847F92" w:rsidRPr="00481D2D" w:rsidRDefault="00847F92" w:rsidP="00847F92">
            <w:pPr>
              <w:pStyle w:val="TAL"/>
            </w:pPr>
            <w:r w:rsidRPr="00481D2D">
              <w:t>c26</w:t>
            </w:r>
          </w:p>
        </w:tc>
      </w:tr>
      <w:tr w:rsidR="00EE72FB" w:rsidRPr="00481D2D" w14:paraId="2B6A8535" w14:textId="77777777">
        <w:tc>
          <w:tcPr>
            <w:tcW w:w="851" w:type="dxa"/>
          </w:tcPr>
          <w:p w14:paraId="4A5C0D8F" w14:textId="77777777" w:rsidR="00EE72FB" w:rsidRPr="00481D2D" w:rsidRDefault="00EE72FB">
            <w:pPr>
              <w:pStyle w:val="TAL"/>
            </w:pPr>
            <w:r w:rsidRPr="00481D2D">
              <w:t>11</w:t>
            </w:r>
            <w:r w:rsidR="00847F92" w:rsidRPr="00481D2D">
              <w:t>C</w:t>
            </w:r>
          </w:p>
        </w:tc>
        <w:tc>
          <w:tcPr>
            <w:tcW w:w="2665" w:type="dxa"/>
          </w:tcPr>
          <w:p w14:paraId="4880F7CC" w14:textId="77777777" w:rsidR="00EE72FB" w:rsidRPr="00481D2D" w:rsidRDefault="00EE72FB">
            <w:pPr>
              <w:pStyle w:val="TAL"/>
            </w:pPr>
            <w:r w:rsidRPr="00481D2D">
              <w:t>History-Info</w:t>
            </w:r>
          </w:p>
        </w:tc>
        <w:tc>
          <w:tcPr>
            <w:tcW w:w="1021" w:type="dxa"/>
          </w:tcPr>
          <w:p w14:paraId="16AF2694" w14:textId="77777777" w:rsidR="00EE72FB" w:rsidRPr="00481D2D" w:rsidRDefault="00EE72FB">
            <w:pPr>
              <w:pStyle w:val="TAL"/>
            </w:pPr>
            <w:r w:rsidRPr="00481D2D">
              <w:t>[66] 4.1</w:t>
            </w:r>
          </w:p>
        </w:tc>
        <w:tc>
          <w:tcPr>
            <w:tcW w:w="1021" w:type="dxa"/>
          </w:tcPr>
          <w:p w14:paraId="5867AA98" w14:textId="77777777" w:rsidR="00EE72FB" w:rsidRPr="00481D2D" w:rsidRDefault="00EE72FB">
            <w:pPr>
              <w:pStyle w:val="TAL"/>
            </w:pPr>
            <w:r w:rsidRPr="00481D2D">
              <w:t>c24</w:t>
            </w:r>
          </w:p>
        </w:tc>
        <w:tc>
          <w:tcPr>
            <w:tcW w:w="1021" w:type="dxa"/>
          </w:tcPr>
          <w:p w14:paraId="1C087737" w14:textId="77777777" w:rsidR="00EE72FB" w:rsidRPr="00481D2D" w:rsidRDefault="00EE72FB">
            <w:pPr>
              <w:pStyle w:val="TAL"/>
            </w:pPr>
            <w:r w:rsidRPr="00481D2D">
              <w:t>c24</w:t>
            </w:r>
          </w:p>
        </w:tc>
        <w:tc>
          <w:tcPr>
            <w:tcW w:w="1021" w:type="dxa"/>
          </w:tcPr>
          <w:p w14:paraId="0BD24556" w14:textId="77777777" w:rsidR="00EE72FB" w:rsidRPr="00481D2D" w:rsidRDefault="00EE72FB">
            <w:pPr>
              <w:pStyle w:val="TAL"/>
            </w:pPr>
            <w:r w:rsidRPr="00481D2D">
              <w:t>[66] 4.1</w:t>
            </w:r>
          </w:p>
        </w:tc>
        <w:tc>
          <w:tcPr>
            <w:tcW w:w="1021" w:type="dxa"/>
          </w:tcPr>
          <w:p w14:paraId="1CBAAB3E" w14:textId="77777777" w:rsidR="00EE72FB" w:rsidRPr="00481D2D" w:rsidRDefault="00EE72FB">
            <w:pPr>
              <w:pStyle w:val="TAL"/>
            </w:pPr>
            <w:r w:rsidRPr="00481D2D">
              <w:t>c24</w:t>
            </w:r>
          </w:p>
        </w:tc>
        <w:tc>
          <w:tcPr>
            <w:tcW w:w="1021" w:type="dxa"/>
          </w:tcPr>
          <w:p w14:paraId="40482970" w14:textId="77777777" w:rsidR="00EE72FB" w:rsidRPr="00481D2D" w:rsidRDefault="00EE72FB">
            <w:pPr>
              <w:pStyle w:val="TAL"/>
            </w:pPr>
            <w:r w:rsidRPr="00481D2D">
              <w:t>c24</w:t>
            </w:r>
          </w:p>
        </w:tc>
      </w:tr>
      <w:tr w:rsidR="00755651" w:rsidRPr="00481D2D" w14:paraId="07B97387" w14:textId="77777777">
        <w:tc>
          <w:tcPr>
            <w:tcW w:w="851" w:type="dxa"/>
          </w:tcPr>
          <w:p w14:paraId="3084FBBA" w14:textId="77777777" w:rsidR="00755651" w:rsidRPr="00481D2D" w:rsidRDefault="00755651" w:rsidP="00755651">
            <w:pPr>
              <w:pStyle w:val="TAL"/>
            </w:pPr>
            <w:r w:rsidRPr="00481D2D">
              <w:t>11</w:t>
            </w:r>
            <w:r w:rsidR="00847F92" w:rsidRPr="00481D2D">
              <w:t>D</w:t>
            </w:r>
          </w:p>
        </w:tc>
        <w:tc>
          <w:tcPr>
            <w:tcW w:w="2665" w:type="dxa"/>
          </w:tcPr>
          <w:p w14:paraId="78B9CE42" w14:textId="77777777" w:rsidR="00755651" w:rsidRPr="00481D2D" w:rsidRDefault="00755651" w:rsidP="00755651">
            <w:pPr>
              <w:pStyle w:val="TAL"/>
            </w:pPr>
            <w:r w:rsidRPr="00481D2D">
              <w:t>Max-Breadth</w:t>
            </w:r>
          </w:p>
        </w:tc>
        <w:tc>
          <w:tcPr>
            <w:tcW w:w="1021" w:type="dxa"/>
          </w:tcPr>
          <w:p w14:paraId="0B2AA2F4" w14:textId="77777777" w:rsidR="00755651" w:rsidRPr="00481D2D" w:rsidRDefault="00755651" w:rsidP="00755651">
            <w:pPr>
              <w:pStyle w:val="TAL"/>
            </w:pPr>
            <w:r w:rsidRPr="00481D2D">
              <w:t>[117] 5.8</w:t>
            </w:r>
          </w:p>
        </w:tc>
        <w:tc>
          <w:tcPr>
            <w:tcW w:w="1021" w:type="dxa"/>
          </w:tcPr>
          <w:p w14:paraId="7DBA308C" w14:textId="77777777" w:rsidR="00755651" w:rsidRPr="00481D2D" w:rsidRDefault="00755651" w:rsidP="00755651">
            <w:pPr>
              <w:pStyle w:val="TAL"/>
            </w:pPr>
            <w:r w:rsidRPr="00481D2D">
              <w:t>n/a</w:t>
            </w:r>
          </w:p>
        </w:tc>
        <w:tc>
          <w:tcPr>
            <w:tcW w:w="1021" w:type="dxa"/>
          </w:tcPr>
          <w:p w14:paraId="6AE556C1" w14:textId="77777777" w:rsidR="00755651" w:rsidRPr="00481D2D" w:rsidRDefault="00755651" w:rsidP="00755651">
            <w:pPr>
              <w:pStyle w:val="TAL"/>
            </w:pPr>
            <w:r w:rsidRPr="00481D2D">
              <w:t>c30</w:t>
            </w:r>
          </w:p>
        </w:tc>
        <w:tc>
          <w:tcPr>
            <w:tcW w:w="1021" w:type="dxa"/>
          </w:tcPr>
          <w:p w14:paraId="7B3E1987" w14:textId="77777777" w:rsidR="00755651" w:rsidRPr="00481D2D" w:rsidRDefault="00755651" w:rsidP="00755651">
            <w:pPr>
              <w:pStyle w:val="TAL"/>
            </w:pPr>
            <w:r w:rsidRPr="00481D2D">
              <w:t>[117] 5.8</w:t>
            </w:r>
          </w:p>
        </w:tc>
        <w:tc>
          <w:tcPr>
            <w:tcW w:w="1021" w:type="dxa"/>
          </w:tcPr>
          <w:p w14:paraId="18665425" w14:textId="77777777" w:rsidR="00755651" w:rsidRPr="00481D2D" w:rsidRDefault="00755651" w:rsidP="00755651">
            <w:pPr>
              <w:pStyle w:val="TAL"/>
            </w:pPr>
            <w:r w:rsidRPr="00481D2D">
              <w:t>c31</w:t>
            </w:r>
          </w:p>
        </w:tc>
        <w:tc>
          <w:tcPr>
            <w:tcW w:w="1021" w:type="dxa"/>
          </w:tcPr>
          <w:p w14:paraId="28B6CBE9" w14:textId="77777777" w:rsidR="00755651" w:rsidRPr="00481D2D" w:rsidRDefault="00755651" w:rsidP="00755651">
            <w:pPr>
              <w:pStyle w:val="TAL"/>
            </w:pPr>
            <w:r w:rsidRPr="00481D2D">
              <w:t>c31</w:t>
            </w:r>
          </w:p>
        </w:tc>
      </w:tr>
      <w:tr w:rsidR="00EE72FB" w:rsidRPr="00481D2D" w14:paraId="233806F6" w14:textId="77777777">
        <w:tc>
          <w:tcPr>
            <w:tcW w:w="851" w:type="dxa"/>
          </w:tcPr>
          <w:p w14:paraId="7091B943" w14:textId="77777777" w:rsidR="00EE72FB" w:rsidRPr="00481D2D" w:rsidRDefault="00EE72FB">
            <w:pPr>
              <w:pStyle w:val="TAL"/>
            </w:pPr>
            <w:r w:rsidRPr="00481D2D">
              <w:t>12</w:t>
            </w:r>
          </w:p>
        </w:tc>
        <w:tc>
          <w:tcPr>
            <w:tcW w:w="2665" w:type="dxa"/>
          </w:tcPr>
          <w:p w14:paraId="217D3A86" w14:textId="77777777" w:rsidR="00EE72FB" w:rsidRPr="00481D2D" w:rsidRDefault="00EE72FB">
            <w:pPr>
              <w:pStyle w:val="TAL"/>
            </w:pPr>
            <w:r w:rsidRPr="00481D2D">
              <w:t>Max-Forwards</w:t>
            </w:r>
          </w:p>
        </w:tc>
        <w:tc>
          <w:tcPr>
            <w:tcW w:w="1021" w:type="dxa"/>
          </w:tcPr>
          <w:p w14:paraId="5C3AF1D5" w14:textId="77777777" w:rsidR="00EE72FB" w:rsidRPr="00481D2D" w:rsidRDefault="00EE72FB">
            <w:pPr>
              <w:pStyle w:val="TAL"/>
            </w:pPr>
            <w:r w:rsidRPr="00481D2D">
              <w:t>[26] 20.22</w:t>
            </w:r>
          </w:p>
        </w:tc>
        <w:tc>
          <w:tcPr>
            <w:tcW w:w="1021" w:type="dxa"/>
          </w:tcPr>
          <w:p w14:paraId="5C5C5956" w14:textId="77777777" w:rsidR="00EE72FB" w:rsidRPr="00481D2D" w:rsidRDefault="00EE72FB">
            <w:pPr>
              <w:pStyle w:val="TAL"/>
            </w:pPr>
            <w:r w:rsidRPr="00481D2D">
              <w:t>m</w:t>
            </w:r>
          </w:p>
        </w:tc>
        <w:tc>
          <w:tcPr>
            <w:tcW w:w="1021" w:type="dxa"/>
          </w:tcPr>
          <w:p w14:paraId="5DDC13BA" w14:textId="77777777" w:rsidR="00EE72FB" w:rsidRPr="00481D2D" w:rsidRDefault="00EE72FB">
            <w:pPr>
              <w:pStyle w:val="TAL"/>
            </w:pPr>
            <w:r w:rsidRPr="00481D2D">
              <w:t>m</w:t>
            </w:r>
          </w:p>
        </w:tc>
        <w:tc>
          <w:tcPr>
            <w:tcW w:w="1021" w:type="dxa"/>
          </w:tcPr>
          <w:p w14:paraId="5EEDBE74" w14:textId="77777777" w:rsidR="00EE72FB" w:rsidRPr="00481D2D" w:rsidRDefault="00EE72FB">
            <w:pPr>
              <w:pStyle w:val="TAL"/>
            </w:pPr>
            <w:r w:rsidRPr="00481D2D">
              <w:t>[26] 20.22</w:t>
            </w:r>
          </w:p>
        </w:tc>
        <w:tc>
          <w:tcPr>
            <w:tcW w:w="1021" w:type="dxa"/>
          </w:tcPr>
          <w:p w14:paraId="61B059F4" w14:textId="77777777" w:rsidR="00EE72FB" w:rsidRPr="00481D2D" w:rsidRDefault="00EE72FB">
            <w:pPr>
              <w:pStyle w:val="TAL"/>
            </w:pPr>
            <w:r w:rsidRPr="00481D2D">
              <w:t>n/a</w:t>
            </w:r>
          </w:p>
        </w:tc>
        <w:tc>
          <w:tcPr>
            <w:tcW w:w="1021" w:type="dxa"/>
          </w:tcPr>
          <w:p w14:paraId="4577E279" w14:textId="77777777" w:rsidR="00EE72FB" w:rsidRPr="00481D2D" w:rsidRDefault="002D6C77">
            <w:pPr>
              <w:pStyle w:val="TAL"/>
            </w:pPr>
            <w:r w:rsidRPr="00481D2D">
              <w:t>c39</w:t>
            </w:r>
          </w:p>
        </w:tc>
      </w:tr>
      <w:tr w:rsidR="00EE72FB" w:rsidRPr="00481D2D" w14:paraId="2635F328" w14:textId="77777777">
        <w:tc>
          <w:tcPr>
            <w:tcW w:w="851" w:type="dxa"/>
          </w:tcPr>
          <w:p w14:paraId="376FDE63" w14:textId="77777777" w:rsidR="00EE72FB" w:rsidRPr="00481D2D" w:rsidRDefault="00EE72FB">
            <w:pPr>
              <w:pStyle w:val="TAL"/>
            </w:pPr>
            <w:r w:rsidRPr="00481D2D">
              <w:t>13</w:t>
            </w:r>
          </w:p>
        </w:tc>
        <w:tc>
          <w:tcPr>
            <w:tcW w:w="2665" w:type="dxa"/>
          </w:tcPr>
          <w:p w14:paraId="59B35FB1" w14:textId="77777777" w:rsidR="00EE72FB" w:rsidRPr="00481D2D" w:rsidRDefault="00EE72FB">
            <w:pPr>
              <w:pStyle w:val="TAL"/>
            </w:pPr>
            <w:r w:rsidRPr="00481D2D">
              <w:t>MIME-Version</w:t>
            </w:r>
          </w:p>
        </w:tc>
        <w:tc>
          <w:tcPr>
            <w:tcW w:w="1021" w:type="dxa"/>
          </w:tcPr>
          <w:p w14:paraId="516B0070" w14:textId="77777777" w:rsidR="00EE72FB" w:rsidRPr="00481D2D" w:rsidRDefault="00EE72FB">
            <w:pPr>
              <w:pStyle w:val="TAL"/>
            </w:pPr>
            <w:r w:rsidRPr="00481D2D">
              <w:t>[26] 20.24</w:t>
            </w:r>
          </w:p>
        </w:tc>
        <w:tc>
          <w:tcPr>
            <w:tcW w:w="1021" w:type="dxa"/>
          </w:tcPr>
          <w:p w14:paraId="10FC9B30" w14:textId="77777777" w:rsidR="00EE72FB" w:rsidRPr="00481D2D" w:rsidRDefault="00EE72FB">
            <w:pPr>
              <w:pStyle w:val="TAL"/>
            </w:pPr>
            <w:r w:rsidRPr="00481D2D">
              <w:t>o</w:t>
            </w:r>
          </w:p>
        </w:tc>
        <w:tc>
          <w:tcPr>
            <w:tcW w:w="1021" w:type="dxa"/>
          </w:tcPr>
          <w:p w14:paraId="45DA3364" w14:textId="77777777" w:rsidR="00EE72FB" w:rsidRPr="00481D2D" w:rsidRDefault="00EE72FB">
            <w:pPr>
              <w:pStyle w:val="TAL"/>
            </w:pPr>
            <w:r w:rsidRPr="00481D2D">
              <w:t>o</w:t>
            </w:r>
          </w:p>
        </w:tc>
        <w:tc>
          <w:tcPr>
            <w:tcW w:w="1021" w:type="dxa"/>
          </w:tcPr>
          <w:p w14:paraId="5EF24A95" w14:textId="77777777" w:rsidR="00EE72FB" w:rsidRPr="00481D2D" w:rsidRDefault="00EE72FB">
            <w:pPr>
              <w:pStyle w:val="TAL"/>
            </w:pPr>
            <w:r w:rsidRPr="00481D2D">
              <w:t>[26] 20.24</w:t>
            </w:r>
          </w:p>
        </w:tc>
        <w:tc>
          <w:tcPr>
            <w:tcW w:w="1021" w:type="dxa"/>
          </w:tcPr>
          <w:p w14:paraId="10242C5E" w14:textId="77777777" w:rsidR="00EE72FB" w:rsidRPr="00481D2D" w:rsidRDefault="00EE72FB">
            <w:pPr>
              <w:pStyle w:val="TAL"/>
            </w:pPr>
            <w:r w:rsidRPr="00481D2D">
              <w:t>m</w:t>
            </w:r>
          </w:p>
        </w:tc>
        <w:tc>
          <w:tcPr>
            <w:tcW w:w="1021" w:type="dxa"/>
          </w:tcPr>
          <w:p w14:paraId="56C6DDC0" w14:textId="77777777" w:rsidR="00EE72FB" w:rsidRPr="00481D2D" w:rsidRDefault="00EE72FB">
            <w:pPr>
              <w:pStyle w:val="TAL"/>
            </w:pPr>
            <w:r w:rsidRPr="00481D2D">
              <w:t>m</w:t>
            </w:r>
          </w:p>
        </w:tc>
      </w:tr>
      <w:tr w:rsidR="00EE72FB" w:rsidRPr="00481D2D" w14:paraId="1D80ADE6" w14:textId="77777777">
        <w:tc>
          <w:tcPr>
            <w:tcW w:w="851" w:type="dxa"/>
          </w:tcPr>
          <w:p w14:paraId="7EBE084A" w14:textId="77777777" w:rsidR="00EE72FB" w:rsidRPr="00481D2D" w:rsidRDefault="00EE72FB">
            <w:pPr>
              <w:pStyle w:val="TAL"/>
            </w:pPr>
            <w:r w:rsidRPr="00481D2D">
              <w:t>14</w:t>
            </w:r>
          </w:p>
        </w:tc>
        <w:tc>
          <w:tcPr>
            <w:tcW w:w="2665" w:type="dxa"/>
          </w:tcPr>
          <w:p w14:paraId="5B50F904" w14:textId="77777777" w:rsidR="00EE72FB" w:rsidRPr="00481D2D" w:rsidRDefault="00EE72FB">
            <w:pPr>
              <w:pStyle w:val="TAL"/>
            </w:pPr>
            <w:r w:rsidRPr="00481D2D">
              <w:t>Organization</w:t>
            </w:r>
          </w:p>
        </w:tc>
        <w:tc>
          <w:tcPr>
            <w:tcW w:w="1021" w:type="dxa"/>
          </w:tcPr>
          <w:p w14:paraId="4C6DEB4A" w14:textId="77777777" w:rsidR="00EE72FB" w:rsidRPr="00481D2D" w:rsidRDefault="00EE72FB">
            <w:pPr>
              <w:pStyle w:val="TAL"/>
            </w:pPr>
            <w:r w:rsidRPr="00481D2D">
              <w:t>[26] 20.25</w:t>
            </w:r>
          </w:p>
        </w:tc>
        <w:tc>
          <w:tcPr>
            <w:tcW w:w="1021" w:type="dxa"/>
          </w:tcPr>
          <w:p w14:paraId="2FE851BF" w14:textId="77777777" w:rsidR="00EE72FB" w:rsidRPr="00481D2D" w:rsidRDefault="00EE72FB">
            <w:pPr>
              <w:pStyle w:val="TAL"/>
            </w:pPr>
            <w:r w:rsidRPr="00481D2D">
              <w:t>o</w:t>
            </w:r>
          </w:p>
        </w:tc>
        <w:tc>
          <w:tcPr>
            <w:tcW w:w="1021" w:type="dxa"/>
          </w:tcPr>
          <w:p w14:paraId="7E94DA62" w14:textId="77777777" w:rsidR="00EE72FB" w:rsidRPr="00481D2D" w:rsidRDefault="00EE72FB">
            <w:pPr>
              <w:pStyle w:val="TAL"/>
            </w:pPr>
            <w:r w:rsidRPr="00481D2D">
              <w:t>o</w:t>
            </w:r>
          </w:p>
        </w:tc>
        <w:tc>
          <w:tcPr>
            <w:tcW w:w="1021" w:type="dxa"/>
          </w:tcPr>
          <w:p w14:paraId="2F8AE52D" w14:textId="77777777" w:rsidR="00EE72FB" w:rsidRPr="00481D2D" w:rsidRDefault="00EE72FB">
            <w:pPr>
              <w:pStyle w:val="TAL"/>
            </w:pPr>
            <w:r w:rsidRPr="00481D2D">
              <w:t>[26] 20.25</w:t>
            </w:r>
          </w:p>
        </w:tc>
        <w:tc>
          <w:tcPr>
            <w:tcW w:w="1021" w:type="dxa"/>
          </w:tcPr>
          <w:p w14:paraId="7E86C7AF" w14:textId="77777777" w:rsidR="00EE72FB" w:rsidRPr="00481D2D" w:rsidRDefault="00EE72FB">
            <w:pPr>
              <w:pStyle w:val="TAL"/>
            </w:pPr>
            <w:r w:rsidRPr="00481D2D">
              <w:t>o</w:t>
            </w:r>
          </w:p>
        </w:tc>
        <w:tc>
          <w:tcPr>
            <w:tcW w:w="1021" w:type="dxa"/>
          </w:tcPr>
          <w:p w14:paraId="13A78AB3" w14:textId="77777777" w:rsidR="00EE72FB" w:rsidRPr="00481D2D" w:rsidRDefault="00EE72FB">
            <w:pPr>
              <w:pStyle w:val="TAL"/>
            </w:pPr>
            <w:r w:rsidRPr="00481D2D">
              <w:t>o</w:t>
            </w:r>
          </w:p>
        </w:tc>
      </w:tr>
      <w:tr w:rsidR="00EE72FB" w:rsidRPr="00481D2D" w14:paraId="622E760C" w14:textId="77777777">
        <w:tc>
          <w:tcPr>
            <w:tcW w:w="851" w:type="dxa"/>
          </w:tcPr>
          <w:p w14:paraId="6C9C2539" w14:textId="77777777" w:rsidR="00EE72FB" w:rsidRPr="00481D2D" w:rsidRDefault="00EE72FB">
            <w:pPr>
              <w:pStyle w:val="TAL"/>
            </w:pPr>
            <w:r w:rsidRPr="00481D2D">
              <w:t>14A</w:t>
            </w:r>
          </w:p>
        </w:tc>
        <w:tc>
          <w:tcPr>
            <w:tcW w:w="2665" w:type="dxa"/>
          </w:tcPr>
          <w:p w14:paraId="3D4CDF4A" w14:textId="77777777" w:rsidR="00EE72FB" w:rsidRPr="00481D2D" w:rsidRDefault="00EE72FB">
            <w:pPr>
              <w:pStyle w:val="TAL"/>
            </w:pPr>
            <w:r w:rsidRPr="00481D2D">
              <w:t>P-Access-Network-Info</w:t>
            </w:r>
          </w:p>
        </w:tc>
        <w:tc>
          <w:tcPr>
            <w:tcW w:w="1021" w:type="dxa"/>
          </w:tcPr>
          <w:p w14:paraId="491EDCCB" w14:textId="77777777" w:rsidR="00EE72FB" w:rsidRPr="00481D2D" w:rsidRDefault="00EE72FB">
            <w:pPr>
              <w:pStyle w:val="TAL"/>
            </w:pPr>
            <w:r w:rsidRPr="00481D2D">
              <w:t>[52] 4.4</w:t>
            </w:r>
            <w:r w:rsidR="007C3194" w:rsidRPr="00481D2D">
              <w:t xml:space="preserve">, [234] </w:t>
            </w:r>
            <w:r w:rsidR="001F7DC1" w:rsidRPr="00481D2D">
              <w:t>2</w:t>
            </w:r>
          </w:p>
        </w:tc>
        <w:tc>
          <w:tcPr>
            <w:tcW w:w="1021" w:type="dxa"/>
          </w:tcPr>
          <w:p w14:paraId="40093974" w14:textId="77777777" w:rsidR="00EE72FB" w:rsidRPr="00481D2D" w:rsidRDefault="00EE72FB">
            <w:pPr>
              <w:pStyle w:val="TAL"/>
            </w:pPr>
            <w:r w:rsidRPr="00481D2D">
              <w:t>c12</w:t>
            </w:r>
          </w:p>
        </w:tc>
        <w:tc>
          <w:tcPr>
            <w:tcW w:w="1021" w:type="dxa"/>
          </w:tcPr>
          <w:p w14:paraId="3CEDEB96" w14:textId="77777777" w:rsidR="00EE72FB" w:rsidRPr="00481D2D" w:rsidRDefault="00EE72FB">
            <w:pPr>
              <w:pStyle w:val="TAL"/>
            </w:pPr>
            <w:r w:rsidRPr="00481D2D">
              <w:t>c13</w:t>
            </w:r>
          </w:p>
        </w:tc>
        <w:tc>
          <w:tcPr>
            <w:tcW w:w="1021" w:type="dxa"/>
          </w:tcPr>
          <w:p w14:paraId="0E73A82C" w14:textId="77777777" w:rsidR="00EE72FB" w:rsidRPr="00481D2D" w:rsidRDefault="00EE72FB">
            <w:pPr>
              <w:pStyle w:val="TAL"/>
            </w:pPr>
            <w:r w:rsidRPr="00481D2D">
              <w:t>[52] 4.4</w:t>
            </w:r>
            <w:r w:rsidR="007C3194" w:rsidRPr="00481D2D">
              <w:t xml:space="preserve">, [234] </w:t>
            </w:r>
            <w:r w:rsidR="001F7DC1" w:rsidRPr="00481D2D">
              <w:t>2</w:t>
            </w:r>
          </w:p>
        </w:tc>
        <w:tc>
          <w:tcPr>
            <w:tcW w:w="1021" w:type="dxa"/>
          </w:tcPr>
          <w:p w14:paraId="060748D3" w14:textId="77777777" w:rsidR="00EE72FB" w:rsidRPr="00481D2D" w:rsidRDefault="00EE72FB">
            <w:pPr>
              <w:pStyle w:val="TAL"/>
            </w:pPr>
            <w:r w:rsidRPr="00481D2D">
              <w:t>c12</w:t>
            </w:r>
          </w:p>
        </w:tc>
        <w:tc>
          <w:tcPr>
            <w:tcW w:w="1021" w:type="dxa"/>
          </w:tcPr>
          <w:p w14:paraId="608179E7" w14:textId="77777777" w:rsidR="00EE72FB" w:rsidRPr="00481D2D" w:rsidRDefault="00EE72FB">
            <w:pPr>
              <w:pStyle w:val="TAL"/>
            </w:pPr>
            <w:r w:rsidRPr="00481D2D">
              <w:t>c14</w:t>
            </w:r>
          </w:p>
        </w:tc>
      </w:tr>
      <w:tr w:rsidR="00EE72FB" w:rsidRPr="00481D2D" w14:paraId="7DA9AA5A" w14:textId="77777777">
        <w:tc>
          <w:tcPr>
            <w:tcW w:w="851" w:type="dxa"/>
          </w:tcPr>
          <w:p w14:paraId="2B73901D" w14:textId="77777777" w:rsidR="00EE72FB" w:rsidRPr="00481D2D" w:rsidRDefault="00EE72FB">
            <w:pPr>
              <w:pStyle w:val="TAL"/>
            </w:pPr>
            <w:r w:rsidRPr="00481D2D">
              <w:t>14B</w:t>
            </w:r>
          </w:p>
        </w:tc>
        <w:tc>
          <w:tcPr>
            <w:tcW w:w="2665" w:type="dxa"/>
          </w:tcPr>
          <w:p w14:paraId="0B6C75A4" w14:textId="77777777" w:rsidR="00EE72FB" w:rsidRPr="00481D2D" w:rsidRDefault="00EE72FB">
            <w:pPr>
              <w:pStyle w:val="TAL"/>
            </w:pPr>
            <w:r w:rsidRPr="00481D2D">
              <w:t>P-Asserted-Identity</w:t>
            </w:r>
          </w:p>
        </w:tc>
        <w:tc>
          <w:tcPr>
            <w:tcW w:w="1021" w:type="dxa"/>
          </w:tcPr>
          <w:p w14:paraId="5AE9C488" w14:textId="77777777" w:rsidR="00EE72FB" w:rsidRPr="00481D2D" w:rsidRDefault="00EE72FB">
            <w:pPr>
              <w:pStyle w:val="TAL"/>
            </w:pPr>
            <w:r w:rsidRPr="00481D2D">
              <w:t>[34] 9.1</w:t>
            </w:r>
          </w:p>
        </w:tc>
        <w:tc>
          <w:tcPr>
            <w:tcW w:w="1021" w:type="dxa"/>
          </w:tcPr>
          <w:p w14:paraId="552578D6" w14:textId="77777777" w:rsidR="00EE72FB" w:rsidRPr="00481D2D" w:rsidRDefault="00EE72FB">
            <w:pPr>
              <w:pStyle w:val="TAL"/>
            </w:pPr>
            <w:r w:rsidRPr="00481D2D">
              <w:t>n/a</w:t>
            </w:r>
          </w:p>
        </w:tc>
        <w:tc>
          <w:tcPr>
            <w:tcW w:w="1021" w:type="dxa"/>
          </w:tcPr>
          <w:p w14:paraId="19998502" w14:textId="77777777" w:rsidR="00EE72FB" w:rsidRPr="00481D2D" w:rsidRDefault="00666A4D">
            <w:pPr>
              <w:pStyle w:val="TAL"/>
            </w:pPr>
            <w:r w:rsidRPr="00481D2D">
              <w:t>c50</w:t>
            </w:r>
          </w:p>
        </w:tc>
        <w:tc>
          <w:tcPr>
            <w:tcW w:w="1021" w:type="dxa"/>
          </w:tcPr>
          <w:p w14:paraId="31905A58" w14:textId="77777777" w:rsidR="00EE72FB" w:rsidRPr="00481D2D" w:rsidRDefault="00EE72FB">
            <w:pPr>
              <w:pStyle w:val="TAL"/>
            </w:pPr>
            <w:r w:rsidRPr="00481D2D">
              <w:t>[34] 9.1</w:t>
            </w:r>
          </w:p>
        </w:tc>
        <w:tc>
          <w:tcPr>
            <w:tcW w:w="1021" w:type="dxa"/>
          </w:tcPr>
          <w:p w14:paraId="09E6B9CA" w14:textId="77777777" w:rsidR="00EE72FB" w:rsidRPr="00481D2D" w:rsidRDefault="00EE72FB">
            <w:pPr>
              <w:pStyle w:val="TAL"/>
            </w:pPr>
            <w:r w:rsidRPr="00481D2D">
              <w:t>c8</w:t>
            </w:r>
          </w:p>
        </w:tc>
        <w:tc>
          <w:tcPr>
            <w:tcW w:w="1021" w:type="dxa"/>
          </w:tcPr>
          <w:p w14:paraId="7372295C" w14:textId="77777777" w:rsidR="00EE72FB" w:rsidRPr="00481D2D" w:rsidRDefault="00EE72FB">
            <w:pPr>
              <w:pStyle w:val="TAL"/>
            </w:pPr>
            <w:r w:rsidRPr="00481D2D">
              <w:t>c8</w:t>
            </w:r>
          </w:p>
        </w:tc>
      </w:tr>
      <w:tr w:rsidR="00FC5C37" w:rsidRPr="00481D2D" w14:paraId="5F2D1696" w14:textId="77777777">
        <w:tc>
          <w:tcPr>
            <w:tcW w:w="851" w:type="dxa"/>
          </w:tcPr>
          <w:p w14:paraId="70F92951" w14:textId="77777777" w:rsidR="00FC5C37" w:rsidRPr="00481D2D" w:rsidRDefault="00FC5C37">
            <w:pPr>
              <w:pStyle w:val="TAL"/>
            </w:pPr>
            <w:r w:rsidRPr="00481D2D">
              <w:t>14C</w:t>
            </w:r>
          </w:p>
        </w:tc>
        <w:tc>
          <w:tcPr>
            <w:tcW w:w="2665" w:type="dxa"/>
          </w:tcPr>
          <w:p w14:paraId="21B2F48D" w14:textId="77777777" w:rsidR="00FC5C37" w:rsidRPr="00481D2D" w:rsidRDefault="00FC5C37">
            <w:pPr>
              <w:pStyle w:val="TAL"/>
            </w:pPr>
            <w:r w:rsidRPr="00481D2D">
              <w:t>P-Asserted-Service</w:t>
            </w:r>
          </w:p>
        </w:tc>
        <w:tc>
          <w:tcPr>
            <w:tcW w:w="1021" w:type="dxa"/>
          </w:tcPr>
          <w:p w14:paraId="695C7CE4" w14:textId="77777777" w:rsidR="00FC5C37" w:rsidRPr="00481D2D" w:rsidRDefault="00FC5C37">
            <w:pPr>
              <w:pStyle w:val="TAL"/>
            </w:pPr>
            <w:r w:rsidRPr="00481D2D">
              <w:t>[121] 4.1</w:t>
            </w:r>
          </w:p>
        </w:tc>
        <w:tc>
          <w:tcPr>
            <w:tcW w:w="1021" w:type="dxa"/>
          </w:tcPr>
          <w:p w14:paraId="1C303576" w14:textId="77777777" w:rsidR="00FC5C37" w:rsidRPr="00481D2D" w:rsidRDefault="00FC5C37">
            <w:pPr>
              <w:pStyle w:val="TAL"/>
            </w:pPr>
            <w:r w:rsidRPr="00481D2D">
              <w:t>n/a</w:t>
            </w:r>
          </w:p>
        </w:tc>
        <w:tc>
          <w:tcPr>
            <w:tcW w:w="1021" w:type="dxa"/>
          </w:tcPr>
          <w:p w14:paraId="007FA24C" w14:textId="77777777" w:rsidR="00FC5C37" w:rsidRPr="00481D2D" w:rsidRDefault="000634B3">
            <w:pPr>
              <w:pStyle w:val="TAL"/>
            </w:pPr>
            <w:r w:rsidRPr="00481D2D">
              <w:t>c51</w:t>
            </w:r>
          </w:p>
        </w:tc>
        <w:tc>
          <w:tcPr>
            <w:tcW w:w="1021" w:type="dxa"/>
          </w:tcPr>
          <w:p w14:paraId="3B81FA74" w14:textId="77777777" w:rsidR="00FC5C37" w:rsidRPr="00481D2D" w:rsidRDefault="00FC5C37">
            <w:pPr>
              <w:pStyle w:val="TAL"/>
            </w:pPr>
            <w:r w:rsidRPr="00481D2D">
              <w:t>[121] 4.1</w:t>
            </w:r>
          </w:p>
        </w:tc>
        <w:tc>
          <w:tcPr>
            <w:tcW w:w="1021" w:type="dxa"/>
          </w:tcPr>
          <w:p w14:paraId="0471FA81" w14:textId="77777777" w:rsidR="00FC5C37" w:rsidRPr="00481D2D" w:rsidRDefault="00FC5C37">
            <w:pPr>
              <w:pStyle w:val="TAL"/>
            </w:pPr>
            <w:r w:rsidRPr="00481D2D">
              <w:t>c29</w:t>
            </w:r>
          </w:p>
        </w:tc>
        <w:tc>
          <w:tcPr>
            <w:tcW w:w="1021" w:type="dxa"/>
          </w:tcPr>
          <w:p w14:paraId="23A3D4F2" w14:textId="77777777" w:rsidR="00FC5C37" w:rsidRPr="00481D2D" w:rsidRDefault="00FC5C37">
            <w:pPr>
              <w:pStyle w:val="TAL"/>
            </w:pPr>
            <w:r w:rsidRPr="00481D2D">
              <w:t>c29</w:t>
            </w:r>
          </w:p>
        </w:tc>
      </w:tr>
      <w:tr w:rsidR="00EE72FB" w:rsidRPr="00481D2D" w14:paraId="514F6514" w14:textId="77777777">
        <w:tc>
          <w:tcPr>
            <w:tcW w:w="851" w:type="dxa"/>
          </w:tcPr>
          <w:p w14:paraId="5FC86E0E" w14:textId="77777777" w:rsidR="00EE72FB" w:rsidRPr="00481D2D" w:rsidRDefault="00EE72FB">
            <w:pPr>
              <w:pStyle w:val="TAL"/>
            </w:pPr>
            <w:r w:rsidRPr="00481D2D">
              <w:t>14</w:t>
            </w:r>
            <w:r w:rsidR="00FC5C37" w:rsidRPr="00481D2D">
              <w:t>D</w:t>
            </w:r>
          </w:p>
        </w:tc>
        <w:tc>
          <w:tcPr>
            <w:tcW w:w="2665" w:type="dxa"/>
          </w:tcPr>
          <w:p w14:paraId="2732E8B4" w14:textId="77777777" w:rsidR="00EE72FB" w:rsidRPr="00481D2D" w:rsidRDefault="00EE72FB">
            <w:pPr>
              <w:pStyle w:val="TAL"/>
            </w:pPr>
            <w:r w:rsidRPr="00481D2D">
              <w:t>P-Called-Party-ID</w:t>
            </w:r>
          </w:p>
        </w:tc>
        <w:tc>
          <w:tcPr>
            <w:tcW w:w="1021" w:type="dxa"/>
          </w:tcPr>
          <w:p w14:paraId="6715FE28" w14:textId="77777777" w:rsidR="00EE72FB" w:rsidRPr="00481D2D" w:rsidRDefault="00EE72FB">
            <w:pPr>
              <w:pStyle w:val="TAL"/>
            </w:pPr>
            <w:r w:rsidRPr="00481D2D">
              <w:t>[52] 4.2</w:t>
            </w:r>
            <w:r w:rsidR="00B403CD" w:rsidRPr="00481D2D">
              <w:t>, [52A] 4</w:t>
            </w:r>
          </w:p>
        </w:tc>
        <w:tc>
          <w:tcPr>
            <w:tcW w:w="1021" w:type="dxa"/>
          </w:tcPr>
          <w:p w14:paraId="51C42A48" w14:textId="77777777" w:rsidR="00EE72FB" w:rsidRPr="00481D2D" w:rsidRDefault="00EE72FB">
            <w:pPr>
              <w:pStyle w:val="TAL"/>
            </w:pPr>
            <w:r w:rsidRPr="00481D2D">
              <w:t>x</w:t>
            </w:r>
          </w:p>
        </w:tc>
        <w:tc>
          <w:tcPr>
            <w:tcW w:w="1021" w:type="dxa"/>
          </w:tcPr>
          <w:p w14:paraId="6D96FF9E" w14:textId="77777777" w:rsidR="00EE72FB" w:rsidRPr="00481D2D" w:rsidRDefault="00EE72FB">
            <w:pPr>
              <w:pStyle w:val="TAL"/>
            </w:pPr>
            <w:r w:rsidRPr="00481D2D">
              <w:t>x</w:t>
            </w:r>
          </w:p>
        </w:tc>
        <w:tc>
          <w:tcPr>
            <w:tcW w:w="1021" w:type="dxa"/>
          </w:tcPr>
          <w:p w14:paraId="54D94D14" w14:textId="77777777" w:rsidR="00EE72FB" w:rsidRPr="00481D2D" w:rsidRDefault="00EE72FB">
            <w:pPr>
              <w:pStyle w:val="TAL"/>
            </w:pPr>
            <w:r w:rsidRPr="00481D2D">
              <w:t>[52] 4.2</w:t>
            </w:r>
            <w:r w:rsidR="00B403CD" w:rsidRPr="00481D2D">
              <w:t>, [52A] 4</w:t>
            </w:r>
          </w:p>
        </w:tc>
        <w:tc>
          <w:tcPr>
            <w:tcW w:w="1021" w:type="dxa"/>
          </w:tcPr>
          <w:p w14:paraId="2F6EDBB2" w14:textId="77777777" w:rsidR="00EE72FB" w:rsidRPr="00481D2D" w:rsidRDefault="00EE72FB">
            <w:pPr>
              <w:pStyle w:val="TAL"/>
            </w:pPr>
            <w:r w:rsidRPr="00481D2D">
              <w:t>c10</w:t>
            </w:r>
          </w:p>
        </w:tc>
        <w:tc>
          <w:tcPr>
            <w:tcW w:w="1021" w:type="dxa"/>
          </w:tcPr>
          <w:p w14:paraId="4AEF16ED" w14:textId="77777777" w:rsidR="00EE72FB" w:rsidRPr="00481D2D" w:rsidRDefault="00EE72FB">
            <w:pPr>
              <w:pStyle w:val="TAL"/>
            </w:pPr>
            <w:r w:rsidRPr="00481D2D">
              <w:t>c10</w:t>
            </w:r>
          </w:p>
        </w:tc>
      </w:tr>
      <w:tr w:rsidR="00EE72FB" w:rsidRPr="00481D2D" w14:paraId="6998EB04" w14:textId="77777777">
        <w:tc>
          <w:tcPr>
            <w:tcW w:w="851" w:type="dxa"/>
          </w:tcPr>
          <w:p w14:paraId="6DE58814" w14:textId="77777777" w:rsidR="00EE72FB" w:rsidRPr="00481D2D" w:rsidRDefault="00EE72FB">
            <w:pPr>
              <w:pStyle w:val="TAL"/>
            </w:pPr>
            <w:r w:rsidRPr="00481D2D">
              <w:t>14</w:t>
            </w:r>
            <w:r w:rsidR="00FC5C37" w:rsidRPr="00481D2D">
              <w:t>E</w:t>
            </w:r>
          </w:p>
        </w:tc>
        <w:tc>
          <w:tcPr>
            <w:tcW w:w="2665" w:type="dxa"/>
          </w:tcPr>
          <w:p w14:paraId="19A262FA" w14:textId="77777777" w:rsidR="00EE72FB" w:rsidRPr="00481D2D" w:rsidRDefault="00EE72FB">
            <w:pPr>
              <w:pStyle w:val="TAL"/>
            </w:pPr>
            <w:r w:rsidRPr="00481D2D">
              <w:t>P-Charging-Function-Addresses</w:t>
            </w:r>
          </w:p>
        </w:tc>
        <w:tc>
          <w:tcPr>
            <w:tcW w:w="1021" w:type="dxa"/>
          </w:tcPr>
          <w:p w14:paraId="05BBC01B" w14:textId="77777777" w:rsidR="00EE72FB" w:rsidRPr="00481D2D" w:rsidRDefault="00EE72FB">
            <w:pPr>
              <w:pStyle w:val="TAL"/>
            </w:pPr>
            <w:r w:rsidRPr="00481D2D">
              <w:t>[52] 4.5</w:t>
            </w:r>
          </w:p>
        </w:tc>
        <w:tc>
          <w:tcPr>
            <w:tcW w:w="1021" w:type="dxa"/>
          </w:tcPr>
          <w:p w14:paraId="0EC57087" w14:textId="77777777" w:rsidR="00EE72FB" w:rsidRPr="00481D2D" w:rsidRDefault="00EE72FB">
            <w:pPr>
              <w:pStyle w:val="TAL"/>
            </w:pPr>
            <w:r w:rsidRPr="00481D2D">
              <w:t>c17</w:t>
            </w:r>
          </w:p>
        </w:tc>
        <w:tc>
          <w:tcPr>
            <w:tcW w:w="1021" w:type="dxa"/>
          </w:tcPr>
          <w:p w14:paraId="477A9EAB" w14:textId="77777777" w:rsidR="00EE72FB" w:rsidRPr="00481D2D" w:rsidRDefault="00EE72FB">
            <w:pPr>
              <w:pStyle w:val="TAL"/>
            </w:pPr>
            <w:r w:rsidRPr="00481D2D">
              <w:t>c18</w:t>
            </w:r>
          </w:p>
        </w:tc>
        <w:tc>
          <w:tcPr>
            <w:tcW w:w="1021" w:type="dxa"/>
          </w:tcPr>
          <w:p w14:paraId="4625E5BB" w14:textId="77777777" w:rsidR="00EE72FB" w:rsidRPr="00481D2D" w:rsidRDefault="00EE72FB">
            <w:pPr>
              <w:pStyle w:val="TAL"/>
            </w:pPr>
            <w:r w:rsidRPr="00481D2D">
              <w:t>[52] 4.5</w:t>
            </w:r>
          </w:p>
        </w:tc>
        <w:tc>
          <w:tcPr>
            <w:tcW w:w="1021" w:type="dxa"/>
          </w:tcPr>
          <w:p w14:paraId="36EB0815" w14:textId="77777777" w:rsidR="00EE72FB" w:rsidRPr="00481D2D" w:rsidRDefault="00EE72FB">
            <w:pPr>
              <w:pStyle w:val="TAL"/>
            </w:pPr>
            <w:r w:rsidRPr="00481D2D">
              <w:t>c17</w:t>
            </w:r>
          </w:p>
        </w:tc>
        <w:tc>
          <w:tcPr>
            <w:tcW w:w="1021" w:type="dxa"/>
          </w:tcPr>
          <w:p w14:paraId="71A1DC9A" w14:textId="77777777" w:rsidR="00EE72FB" w:rsidRPr="00481D2D" w:rsidRDefault="00EE72FB">
            <w:pPr>
              <w:pStyle w:val="TAL"/>
            </w:pPr>
            <w:r w:rsidRPr="00481D2D">
              <w:t>c18</w:t>
            </w:r>
          </w:p>
        </w:tc>
      </w:tr>
      <w:tr w:rsidR="00EE72FB" w:rsidRPr="00481D2D" w14:paraId="45BC1742" w14:textId="77777777">
        <w:tc>
          <w:tcPr>
            <w:tcW w:w="851" w:type="dxa"/>
          </w:tcPr>
          <w:p w14:paraId="2A7CE806" w14:textId="77777777" w:rsidR="00EE72FB" w:rsidRPr="00481D2D" w:rsidRDefault="00EE72FB">
            <w:pPr>
              <w:pStyle w:val="TAL"/>
            </w:pPr>
            <w:r w:rsidRPr="00481D2D">
              <w:t>14</w:t>
            </w:r>
            <w:r w:rsidR="00FC5C37" w:rsidRPr="00481D2D">
              <w:t>F</w:t>
            </w:r>
          </w:p>
        </w:tc>
        <w:tc>
          <w:tcPr>
            <w:tcW w:w="2665" w:type="dxa"/>
          </w:tcPr>
          <w:p w14:paraId="14DDF36B" w14:textId="77777777" w:rsidR="00EE72FB" w:rsidRPr="00481D2D" w:rsidRDefault="00EE72FB">
            <w:pPr>
              <w:pStyle w:val="TAL"/>
            </w:pPr>
            <w:r w:rsidRPr="00481D2D">
              <w:t>P-Charging-Vector</w:t>
            </w:r>
          </w:p>
        </w:tc>
        <w:tc>
          <w:tcPr>
            <w:tcW w:w="1021" w:type="dxa"/>
          </w:tcPr>
          <w:p w14:paraId="21CFFD0E" w14:textId="77777777" w:rsidR="00EE72FB" w:rsidRPr="00481D2D" w:rsidRDefault="00EE72FB">
            <w:pPr>
              <w:pStyle w:val="TAL"/>
            </w:pPr>
            <w:r w:rsidRPr="00481D2D">
              <w:t>[52] 4.6</w:t>
            </w:r>
          </w:p>
        </w:tc>
        <w:tc>
          <w:tcPr>
            <w:tcW w:w="1021" w:type="dxa"/>
          </w:tcPr>
          <w:p w14:paraId="432BC9DE" w14:textId="77777777" w:rsidR="00EE72FB" w:rsidRPr="00481D2D" w:rsidRDefault="00EE72FB">
            <w:pPr>
              <w:pStyle w:val="TAL"/>
            </w:pPr>
            <w:r w:rsidRPr="00481D2D">
              <w:t>c15</w:t>
            </w:r>
          </w:p>
        </w:tc>
        <w:tc>
          <w:tcPr>
            <w:tcW w:w="1021" w:type="dxa"/>
          </w:tcPr>
          <w:p w14:paraId="01EC23F1" w14:textId="77777777" w:rsidR="00EE72FB" w:rsidRPr="00481D2D" w:rsidRDefault="00EE72FB">
            <w:pPr>
              <w:pStyle w:val="TAL"/>
            </w:pPr>
            <w:r w:rsidRPr="00481D2D">
              <w:t>c16</w:t>
            </w:r>
          </w:p>
        </w:tc>
        <w:tc>
          <w:tcPr>
            <w:tcW w:w="1021" w:type="dxa"/>
          </w:tcPr>
          <w:p w14:paraId="5B2B834E" w14:textId="77777777" w:rsidR="00EE72FB" w:rsidRPr="00481D2D" w:rsidRDefault="00EE72FB">
            <w:pPr>
              <w:pStyle w:val="TAL"/>
            </w:pPr>
            <w:r w:rsidRPr="00481D2D">
              <w:t>[52] 4.6</w:t>
            </w:r>
          </w:p>
        </w:tc>
        <w:tc>
          <w:tcPr>
            <w:tcW w:w="1021" w:type="dxa"/>
          </w:tcPr>
          <w:p w14:paraId="2F592E5E" w14:textId="77777777" w:rsidR="00EE72FB" w:rsidRPr="00481D2D" w:rsidRDefault="00EE72FB">
            <w:pPr>
              <w:pStyle w:val="TAL"/>
            </w:pPr>
            <w:r w:rsidRPr="00481D2D">
              <w:t>c15</w:t>
            </w:r>
          </w:p>
        </w:tc>
        <w:tc>
          <w:tcPr>
            <w:tcW w:w="1021" w:type="dxa"/>
          </w:tcPr>
          <w:p w14:paraId="0B548D44" w14:textId="77777777" w:rsidR="00EE72FB" w:rsidRPr="00481D2D" w:rsidRDefault="00EE72FB">
            <w:pPr>
              <w:pStyle w:val="TAL"/>
            </w:pPr>
            <w:r w:rsidRPr="00481D2D">
              <w:t>c16</w:t>
            </w:r>
          </w:p>
        </w:tc>
      </w:tr>
      <w:tr w:rsidR="00EE72FB" w:rsidRPr="00481D2D" w14:paraId="3CF1CA94" w14:textId="77777777">
        <w:tc>
          <w:tcPr>
            <w:tcW w:w="851" w:type="dxa"/>
          </w:tcPr>
          <w:p w14:paraId="5BD52999" w14:textId="77777777" w:rsidR="00EE72FB" w:rsidRPr="00481D2D" w:rsidRDefault="00EE72FB">
            <w:pPr>
              <w:pStyle w:val="TAL"/>
            </w:pPr>
            <w:r w:rsidRPr="00481D2D">
              <w:t>14</w:t>
            </w:r>
            <w:r w:rsidR="001F5150" w:rsidRPr="00481D2D">
              <w:t>H</w:t>
            </w:r>
          </w:p>
        </w:tc>
        <w:tc>
          <w:tcPr>
            <w:tcW w:w="2665" w:type="dxa"/>
          </w:tcPr>
          <w:p w14:paraId="1BA9BEA2" w14:textId="77777777" w:rsidR="00EE72FB" w:rsidRPr="00481D2D" w:rsidRDefault="00EE72FB">
            <w:pPr>
              <w:pStyle w:val="TAL"/>
            </w:pPr>
            <w:r w:rsidRPr="00481D2D">
              <w:t>P-Preferred-Identity</w:t>
            </w:r>
          </w:p>
        </w:tc>
        <w:tc>
          <w:tcPr>
            <w:tcW w:w="1021" w:type="dxa"/>
          </w:tcPr>
          <w:p w14:paraId="5A02FD7B" w14:textId="77777777" w:rsidR="00EE72FB" w:rsidRPr="00481D2D" w:rsidRDefault="00EE72FB">
            <w:pPr>
              <w:pStyle w:val="TAL"/>
            </w:pPr>
            <w:r w:rsidRPr="00481D2D">
              <w:t>[34] 9.2</w:t>
            </w:r>
          </w:p>
        </w:tc>
        <w:tc>
          <w:tcPr>
            <w:tcW w:w="1021" w:type="dxa"/>
          </w:tcPr>
          <w:p w14:paraId="3FC32D1A" w14:textId="77777777" w:rsidR="00EE72FB" w:rsidRPr="00481D2D" w:rsidRDefault="00EE72FB">
            <w:pPr>
              <w:pStyle w:val="TAL"/>
            </w:pPr>
            <w:r w:rsidRPr="00481D2D">
              <w:t>c8</w:t>
            </w:r>
          </w:p>
        </w:tc>
        <w:tc>
          <w:tcPr>
            <w:tcW w:w="1021" w:type="dxa"/>
          </w:tcPr>
          <w:p w14:paraId="3DA61AFB" w14:textId="77777777" w:rsidR="00EE72FB" w:rsidRPr="00481D2D" w:rsidRDefault="00EE72FB">
            <w:pPr>
              <w:pStyle w:val="TAL"/>
            </w:pPr>
            <w:r w:rsidRPr="00481D2D">
              <w:t>c7</w:t>
            </w:r>
          </w:p>
        </w:tc>
        <w:tc>
          <w:tcPr>
            <w:tcW w:w="1021" w:type="dxa"/>
          </w:tcPr>
          <w:p w14:paraId="2865F58A" w14:textId="77777777" w:rsidR="00EE72FB" w:rsidRPr="00481D2D" w:rsidRDefault="00EE72FB">
            <w:pPr>
              <w:pStyle w:val="TAL"/>
            </w:pPr>
            <w:r w:rsidRPr="00481D2D">
              <w:t>[34] 9.2</w:t>
            </w:r>
          </w:p>
        </w:tc>
        <w:tc>
          <w:tcPr>
            <w:tcW w:w="1021" w:type="dxa"/>
          </w:tcPr>
          <w:p w14:paraId="6A896740" w14:textId="77777777" w:rsidR="00EE72FB" w:rsidRPr="00481D2D" w:rsidRDefault="00EE72FB">
            <w:pPr>
              <w:pStyle w:val="TAL"/>
            </w:pPr>
            <w:r w:rsidRPr="00481D2D">
              <w:t>n/a</w:t>
            </w:r>
          </w:p>
        </w:tc>
        <w:tc>
          <w:tcPr>
            <w:tcW w:w="1021" w:type="dxa"/>
          </w:tcPr>
          <w:p w14:paraId="344B0454" w14:textId="77777777" w:rsidR="00EE72FB" w:rsidRPr="00481D2D" w:rsidRDefault="00EE72FB">
            <w:pPr>
              <w:pStyle w:val="TAL"/>
            </w:pPr>
            <w:r w:rsidRPr="00481D2D">
              <w:t>n/a</w:t>
            </w:r>
          </w:p>
        </w:tc>
      </w:tr>
      <w:tr w:rsidR="00FC5C37" w:rsidRPr="00481D2D" w14:paraId="25E86355" w14:textId="77777777">
        <w:tc>
          <w:tcPr>
            <w:tcW w:w="851" w:type="dxa"/>
          </w:tcPr>
          <w:p w14:paraId="22F57538" w14:textId="77777777" w:rsidR="00FC5C37" w:rsidRPr="00481D2D" w:rsidRDefault="00FC5C37">
            <w:pPr>
              <w:pStyle w:val="TAL"/>
            </w:pPr>
            <w:r w:rsidRPr="00481D2D">
              <w:t>14</w:t>
            </w:r>
            <w:r w:rsidR="001F5150" w:rsidRPr="00481D2D">
              <w:t>I</w:t>
            </w:r>
          </w:p>
        </w:tc>
        <w:tc>
          <w:tcPr>
            <w:tcW w:w="2665" w:type="dxa"/>
          </w:tcPr>
          <w:p w14:paraId="3D9EBCEF" w14:textId="77777777" w:rsidR="00FC5C37" w:rsidRPr="00481D2D" w:rsidRDefault="00FC5C37">
            <w:pPr>
              <w:pStyle w:val="TAL"/>
            </w:pPr>
            <w:r w:rsidRPr="00481D2D">
              <w:t>P-Preferred-Service</w:t>
            </w:r>
          </w:p>
        </w:tc>
        <w:tc>
          <w:tcPr>
            <w:tcW w:w="1021" w:type="dxa"/>
          </w:tcPr>
          <w:p w14:paraId="0DC303A1" w14:textId="77777777" w:rsidR="00FC5C37" w:rsidRPr="00481D2D" w:rsidRDefault="00FC5C37">
            <w:pPr>
              <w:pStyle w:val="TAL"/>
            </w:pPr>
            <w:r w:rsidRPr="00481D2D">
              <w:t>[121] 4.2</w:t>
            </w:r>
          </w:p>
        </w:tc>
        <w:tc>
          <w:tcPr>
            <w:tcW w:w="1021" w:type="dxa"/>
          </w:tcPr>
          <w:p w14:paraId="0D6EF30F" w14:textId="77777777" w:rsidR="00FC5C37" w:rsidRPr="00481D2D" w:rsidRDefault="00FC5C37">
            <w:pPr>
              <w:pStyle w:val="TAL"/>
            </w:pPr>
            <w:r w:rsidRPr="00481D2D">
              <w:t>c28</w:t>
            </w:r>
          </w:p>
        </w:tc>
        <w:tc>
          <w:tcPr>
            <w:tcW w:w="1021" w:type="dxa"/>
          </w:tcPr>
          <w:p w14:paraId="746F496F" w14:textId="77777777" w:rsidR="00FC5C37" w:rsidRPr="00481D2D" w:rsidRDefault="00FC5C37">
            <w:pPr>
              <w:pStyle w:val="TAL"/>
            </w:pPr>
            <w:r w:rsidRPr="00481D2D">
              <w:t>c27</w:t>
            </w:r>
          </w:p>
        </w:tc>
        <w:tc>
          <w:tcPr>
            <w:tcW w:w="1021" w:type="dxa"/>
          </w:tcPr>
          <w:p w14:paraId="6C610FFF" w14:textId="77777777" w:rsidR="00FC5C37" w:rsidRPr="00481D2D" w:rsidRDefault="00FC5C37">
            <w:pPr>
              <w:pStyle w:val="TAL"/>
            </w:pPr>
            <w:r w:rsidRPr="00481D2D">
              <w:t>[121] 4.2</w:t>
            </w:r>
          </w:p>
        </w:tc>
        <w:tc>
          <w:tcPr>
            <w:tcW w:w="1021" w:type="dxa"/>
          </w:tcPr>
          <w:p w14:paraId="62AFA065" w14:textId="77777777" w:rsidR="00FC5C37" w:rsidRPr="00481D2D" w:rsidRDefault="00FC5C37">
            <w:pPr>
              <w:pStyle w:val="TAL"/>
            </w:pPr>
            <w:r w:rsidRPr="00481D2D">
              <w:t>n/a</w:t>
            </w:r>
          </w:p>
        </w:tc>
        <w:tc>
          <w:tcPr>
            <w:tcW w:w="1021" w:type="dxa"/>
          </w:tcPr>
          <w:p w14:paraId="06A93F27" w14:textId="77777777" w:rsidR="00FC5C37" w:rsidRPr="00481D2D" w:rsidRDefault="00FC5C37">
            <w:pPr>
              <w:pStyle w:val="TAL"/>
            </w:pPr>
            <w:r w:rsidRPr="00481D2D">
              <w:t>n/a</w:t>
            </w:r>
          </w:p>
        </w:tc>
      </w:tr>
      <w:tr w:rsidR="00121E58" w:rsidRPr="00481D2D" w14:paraId="4DE5FA5C" w14:textId="77777777">
        <w:tc>
          <w:tcPr>
            <w:tcW w:w="851" w:type="dxa"/>
          </w:tcPr>
          <w:p w14:paraId="5F377524" w14:textId="77777777" w:rsidR="00121E58" w:rsidRPr="00481D2D" w:rsidRDefault="00121E58" w:rsidP="00121E58">
            <w:pPr>
              <w:pStyle w:val="TAL"/>
            </w:pPr>
            <w:r w:rsidRPr="00481D2D">
              <w:t>14J</w:t>
            </w:r>
          </w:p>
        </w:tc>
        <w:tc>
          <w:tcPr>
            <w:tcW w:w="2665" w:type="dxa"/>
          </w:tcPr>
          <w:p w14:paraId="6D95C7EF" w14:textId="77777777" w:rsidR="00121E58" w:rsidRPr="00481D2D" w:rsidRDefault="00121E58" w:rsidP="00121E58">
            <w:pPr>
              <w:pStyle w:val="TAL"/>
            </w:pPr>
            <w:r w:rsidRPr="00481D2D">
              <w:t>P-Private-Network-Indication</w:t>
            </w:r>
          </w:p>
        </w:tc>
        <w:tc>
          <w:tcPr>
            <w:tcW w:w="1021" w:type="dxa"/>
          </w:tcPr>
          <w:p w14:paraId="2623FE35" w14:textId="77777777" w:rsidR="00121E58" w:rsidRPr="00481D2D" w:rsidRDefault="00121E58" w:rsidP="00121E58">
            <w:pPr>
              <w:pStyle w:val="TAL"/>
            </w:pPr>
            <w:r w:rsidRPr="00481D2D">
              <w:t>[134]</w:t>
            </w:r>
          </w:p>
        </w:tc>
        <w:tc>
          <w:tcPr>
            <w:tcW w:w="1021" w:type="dxa"/>
          </w:tcPr>
          <w:p w14:paraId="4DDBFDC3" w14:textId="77777777" w:rsidR="00121E58" w:rsidRPr="00481D2D" w:rsidRDefault="00121E58" w:rsidP="00121E58">
            <w:pPr>
              <w:pStyle w:val="TAL"/>
            </w:pPr>
            <w:r w:rsidRPr="00481D2D">
              <w:t>c36</w:t>
            </w:r>
          </w:p>
        </w:tc>
        <w:tc>
          <w:tcPr>
            <w:tcW w:w="1021" w:type="dxa"/>
          </w:tcPr>
          <w:p w14:paraId="0BA2F8C3" w14:textId="77777777" w:rsidR="00121E58" w:rsidRPr="00481D2D" w:rsidRDefault="00121E58" w:rsidP="00121E58">
            <w:pPr>
              <w:pStyle w:val="TAL"/>
            </w:pPr>
            <w:r w:rsidRPr="00481D2D">
              <w:t>c36</w:t>
            </w:r>
          </w:p>
        </w:tc>
        <w:tc>
          <w:tcPr>
            <w:tcW w:w="1021" w:type="dxa"/>
          </w:tcPr>
          <w:p w14:paraId="062DF8EE" w14:textId="77777777" w:rsidR="00121E58" w:rsidRPr="00481D2D" w:rsidRDefault="00121E58" w:rsidP="00121E58">
            <w:pPr>
              <w:pStyle w:val="TAL"/>
            </w:pPr>
            <w:r w:rsidRPr="00481D2D">
              <w:t>[134]</w:t>
            </w:r>
          </w:p>
        </w:tc>
        <w:tc>
          <w:tcPr>
            <w:tcW w:w="1021" w:type="dxa"/>
          </w:tcPr>
          <w:p w14:paraId="2CB37CC2" w14:textId="77777777" w:rsidR="00121E58" w:rsidRPr="00481D2D" w:rsidRDefault="00121E58" w:rsidP="00121E58">
            <w:pPr>
              <w:pStyle w:val="TAL"/>
            </w:pPr>
            <w:r w:rsidRPr="00481D2D">
              <w:t>c36</w:t>
            </w:r>
          </w:p>
        </w:tc>
        <w:tc>
          <w:tcPr>
            <w:tcW w:w="1021" w:type="dxa"/>
          </w:tcPr>
          <w:p w14:paraId="7CC5DE16" w14:textId="77777777" w:rsidR="00121E58" w:rsidRPr="00481D2D" w:rsidRDefault="00121E58" w:rsidP="00121E58">
            <w:pPr>
              <w:pStyle w:val="TAL"/>
            </w:pPr>
            <w:r w:rsidRPr="00481D2D">
              <w:t>c36</w:t>
            </w:r>
          </w:p>
        </w:tc>
      </w:tr>
      <w:tr w:rsidR="00FC5C37" w:rsidRPr="00481D2D" w14:paraId="0FFC2AB2" w14:textId="77777777">
        <w:tc>
          <w:tcPr>
            <w:tcW w:w="851" w:type="dxa"/>
          </w:tcPr>
          <w:p w14:paraId="0AC28BBE" w14:textId="77777777" w:rsidR="00FC5C37" w:rsidRPr="00481D2D" w:rsidRDefault="00FC5C37">
            <w:pPr>
              <w:pStyle w:val="TAL"/>
            </w:pPr>
            <w:r w:rsidRPr="00481D2D">
              <w:t>14</w:t>
            </w:r>
            <w:r w:rsidR="00121E58" w:rsidRPr="00481D2D">
              <w:t>K</w:t>
            </w:r>
          </w:p>
        </w:tc>
        <w:tc>
          <w:tcPr>
            <w:tcW w:w="2665" w:type="dxa"/>
          </w:tcPr>
          <w:p w14:paraId="6477B636" w14:textId="77777777" w:rsidR="00FC5C37" w:rsidRPr="00481D2D" w:rsidRDefault="00FC5C37">
            <w:pPr>
              <w:pStyle w:val="TAL"/>
            </w:pPr>
            <w:r w:rsidRPr="00481D2D">
              <w:t>P-Profile-Key</w:t>
            </w:r>
          </w:p>
        </w:tc>
        <w:tc>
          <w:tcPr>
            <w:tcW w:w="1021" w:type="dxa"/>
          </w:tcPr>
          <w:p w14:paraId="5F962CAD" w14:textId="77777777" w:rsidR="00FC5C37" w:rsidRPr="00481D2D" w:rsidRDefault="00FC5C37">
            <w:pPr>
              <w:pStyle w:val="TAL"/>
            </w:pPr>
            <w:r w:rsidRPr="00481D2D">
              <w:t>[97] 5</w:t>
            </w:r>
          </w:p>
        </w:tc>
        <w:tc>
          <w:tcPr>
            <w:tcW w:w="1021" w:type="dxa"/>
          </w:tcPr>
          <w:p w14:paraId="1F3CDABE" w14:textId="77777777" w:rsidR="00FC5C37" w:rsidRPr="00481D2D" w:rsidRDefault="00FC5C37">
            <w:pPr>
              <w:pStyle w:val="TAL"/>
            </w:pPr>
            <w:r w:rsidRPr="00481D2D">
              <w:t>n/a</w:t>
            </w:r>
          </w:p>
        </w:tc>
        <w:tc>
          <w:tcPr>
            <w:tcW w:w="1021" w:type="dxa"/>
          </w:tcPr>
          <w:p w14:paraId="7CA06218" w14:textId="77777777" w:rsidR="00FC5C37" w:rsidRPr="00481D2D" w:rsidRDefault="00FC5C37">
            <w:pPr>
              <w:pStyle w:val="TAL"/>
            </w:pPr>
            <w:r w:rsidRPr="00481D2D">
              <w:t>n/a</w:t>
            </w:r>
          </w:p>
        </w:tc>
        <w:tc>
          <w:tcPr>
            <w:tcW w:w="1021" w:type="dxa"/>
          </w:tcPr>
          <w:p w14:paraId="2FE01FF7" w14:textId="77777777" w:rsidR="00FC5C37" w:rsidRPr="00481D2D" w:rsidRDefault="00FC5C37">
            <w:pPr>
              <w:pStyle w:val="TAL"/>
            </w:pPr>
            <w:r w:rsidRPr="00481D2D">
              <w:t>[97] 5</w:t>
            </w:r>
          </w:p>
        </w:tc>
        <w:tc>
          <w:tcPr>
            <w:tcW w:w="1021" w:type="dxa"/>
          </w:tcPr>
          <w:p w14:paraId="44371A47" w14:textId="77777777" w:rsidR="00FC5C37" w:rsidRPr="00481D2D" w:rsidRDefault="00FC5C37">
            <w:pPr>
              <w:pStyle w:val="TAL"/>
            </w:pPr>
            <w:r w:rsidRPr="00481D2D">
              <w:t>n/a</w:t>
            </w:r>
          </w:p>
        </w:tc>
        <w:tc>
          <w:tcPr>
            <w:tcW w:w="1021" w:type="dxa"/>
          </w:tcPr>
          <w:p w14:paraId="10F7DD94" w14:textId="77777777" w:rsidR="00FC5C37" w:rsidRPr="00481D2D" w:rsidRDefault="00FC5C37">
            <w:pPr>
              <w:pStyle w:val="TAL"/>
            </w:pPr>
            <w:r w:rsidRPr="00481D2D">
              <w:t>n/a</w:t>
            </w:r>
          </w:p>
        </w:tc>
      </w:tr>
      <w:tr w:rsidR="00AE0B1F" w:rsidRPr="00481D2D" w14:paraId="36A11A55" w14:textId="77777777" w:rsidTr="00B1067A">
        <w:tc>
          <w:tcPr>
            <w:tcW w:w="851" w:type="dxa"/>
          </w:tcPr>
          <w:p w14:paraId="57FE9D6B" w14:textId="77777777" w:rsidR="00AE0B1F" w:rsidRPr="00481D2D" w:rsidRDefault="00AE0B1F" w:rsidP="00B1067A">
            <w:pPr>
              <w:pStyle w:val="TAL"/>
            </w:pPr>
            <w:r w:rsidRPr="00481D2D">
              <w:t>14L</w:t>
            </w:r>
          </w:p>
        </w:tc>
        <w:tc>
          <w:tcPr>
            <w:tcW w:w="2665" w:type="dxa"/>
          </w:tcPr>
          <w:p w14:paraId="5DE9F8E5" w14:textId="77777777" w:rsidR="00AE0B1F" w:rsidRPr="00481D2D" w:rsidRDefault="00AE0B1F" w:rsidP="00B1067A">
            <w:pPr>
              <w:pStyle w:val="TAL"/>
            </w:pPr>
            <w:r w:rsidRPr="00481D2D">
              <w:t>P-Served-User</w:t>
            </w:r>
          </w:p>
        </w:tc>
        <w:tc>
          <w:tcPr>
            <w:tcW w:w="1021" w:type="dxa"/>
          </w:tcPr>
          <w:p w14:paraId="73FE6006" w14:textId="77777777" w:rsidR="00AE0B1F" w:rsidRPr="00481D2D" w:rsidRDefault="00AE0B1F" w:rsidP="00B1067A">
            <w:pPr>
              <w:pStyle w:val="TAL"/>
            </w:pPr>
            <w:r w:rsidRPr="00481D2D">
              <w:t>[133] 6</w:t>
            </w:r>
          </w:p>
        </w:tc>
        <w:tc>
          <w:tcPr>
            <w:tcW w:w="1021" w:type="dxa"/>
          </w:tcPr>
          <w:p w14:paraId="00B6C988" w14:textId="77777777" w:rsidR="00AE0B1F" w:rsidRPr="00481D2D" w:rsidRDefault="00AE0B1F" w:rsidP="00B1067A">
            <w:pPr>
              <w:pStyle w:val="TAL"/>
            </w:pPr>
            <w:r w:rsidRPr="00481D2D">
              <w:t>c41</w:t>
            </w:r>
          </w:p>
        </w:tc>
        <w:tc>
          <w:tcPr>
            <w:tcW w:w="1021" w:type="dxa"/>
          </w:tcPr>
          <w:p w14:paraId="7F5E29EA" w14:textId="77777777" w:rsidR="00AE0B1F" w:rsidRPr="00481D2D" w:rsidRDefault="00AE0B1F" w:rsidP="00B1067A">
            <w:pPr>
              <w:pStyle w:val="TAL"/>
            </w:pPr>
            <w:r w:rsidRPr="00481D2D">
              <w:t>c41</w:t>
            </w:r>
          </w:p>
        </w:tc>
        <w:tc>
          <w:tcPr>
            <w:tcW w:w="1021" w:type="dxa"/>
          </w:tcPr>
          <w:p w14:paraId="5A7AE919" w14:textId="77777777" w:rsidR="00AE0B1F" w:rsidRPr="00481D2D" w:rsidRDefault="00AE0B1F" w:rsidP="00B1067A">
            <w:pPr>
              <w:pStyle w:val="TAL"/>
            </w:pPr>
            <w:r w:rsidRPr="00481D2D">
              <w:t>[133] 6</w:t>
            </w:r>
          </w:p>
        </w:tc>
        <w:tc>
          <w:tcPr>
            <w:tcW w:w="1021" w:type="dxa"/>
          </w:tcPr>
          <w:p w14:paraId="384D4976" w14:textId="77777777" w:rsidR="00AE0B1F" w:rsidRPr="00481D2D" w:rsidRDefault="00AE0B1F" w:rsidP="00B1067A">
            <w:pPr>
              <w:pStyle w:val="TAL"/>
            </w:pPr>
            <w:r w:rsidRPr="00481D2D">
              <w:t>c41</w:t>
            </w:r>
          </w:p>
        </w:tc>
        <w:tc>
          <w:tcPr>
            <w:tcW w:w="1021" w:type="dxa"/>
          </w:tcPr>
          <w:p w14:paraId="0808047E" w14:textId="77777777" w:rsidR="00AE0B1F" w:rsidRPr="00481D2D" w:rsidRDefault="00AE0B1F" w:rsidP="00B1067A">
            <w:pPr>
              <w:pStyle w:val="TAL"/>
            </w:pPr>
            <w:r w:rsidRPr="00481D2D">
              <w:t>c41</w:t>
            </w:r>
          </w:p>
        </w:tc>
      </w:tr>
      <w:tr w:rsidR="00FC5C37" w:rsidRPr="00481D2D" w14:paraId="7DBFF551" w14:textId="77777777">
        <w:tc>
          <w:tcPr>
            <w:tcW w:w="851" w:type="dxa"/>
          </w:tcPr>
          <w:p w14:paraId="5D7C106F" w14:textId="77777777" w:rsidR="00FC5C37" w:rsidRPr="00481D2D" w:rsidRDefault="00FC5C37">
            <w:pPr>
              <w:pStyle w:val="TAL"/>
            </w:pPr>
            <w:r w:rsidRPr="00481D2D">
              <w:t>14</w:t>
            </w:r>
            <w:r w:rsidR="00AE0B1F" w:rsidRPr="00481D2D">
              <w:t>M</w:t>
            </w:r>
          </w:p>
        </w:tc>
        <w:tc>
          <w:tcPr>
            <w:tcW w:w="2665" w:type="dxa"/>
          </w:tcPr>
          <w:p w14:paraId="7B8F5F31" w14:textId="77777777" w:rsidR="00FC5C37" w:rsidRPr="00481D2D" w:rsidRDefault="00FC5C37">
            <w:pPr>
              <w:pStyle w:val="TAL"/>
            </w:pPr>
            <w:r w:rsidRPr="00481D2D">
              <w:t>P-User-Database</w:t>
            </w:r>
          </w:p>
        </w:tc>
        <w:tc>
          <w:tcPr>
            <w:tcW w:w="1021" w:type="dxa"/>
          </w:tcPr>
          <w:p w14:paraId="4643D815" w14:textId="77777777" w:rsidR="00FC5C37" w:rsidRPr="00481D2D" w:rsidRDefault="00FC5C37">
            <w:pPr>
              <w:pStyle w:val="TAL"/>
            </w:pPr>
            <w:r w:rsidRPr="00481D2D">
              <w:t>[82] 4</w:t>
            </w:r>
          </w:p>
        </w:tc>
        <w:tc>
          <w:tcPr>
            <w:tcW w:w="1021" w:type="dxa"/>
          </w:tcPr>
          <w:p w14:paraId="33C56C14" w14:textId="77777777" w:rsidR="00FC5C37" w:rsidRPr="00481D2D" w:rsidRDefault="00FC5C37">
            <w:pPr>
              <w:pStyle w:val="TAL"/>
            </w:pPr>
            <w:r w:rsidRPr="00481D2D">
              <w:t>n/a</w:t>
            </w:r>
          </w:p>
        </w:tc>
        <w:tc>
          <w:tcPr>
            <w:tcW w:w="1021" w:type="dxa"/>
          </w:tcPr>
          <w:p w14:paraId="37D01BED" w14:textId="77777777" w:rsidR="00FC5C37" w:rsidRPr="00481D2D" w:rsidRDefault="00FC5C37">
            <w:pPr>
              <w:pStyle w:val="TAL"/>
            </w:pPr>
            <w:r w:rsidRPr="00481D2D">
              <w:t>n/a</w:t>
            </w:r>
          </w:p>
        </w:tc>
        <w:tc>
          <w:tcPr>
            <w:tcW w:w="1021" w:type="dxa"/>
          </w:tcPr>
          <w:p w14:paraId="45CC12B6" w14:textId="77777777" w:rsidR="00FC5C37" w:rsidRPr="00481D2D" w:rsidRDefault="00FC5C37">
            <w:pPr>
              <w:pStyle w:val="TAL"/>
            </w:pPr>
            <w:r w:rsidRPr="00481D2D">
              <w:t>[82] 4</w:t>
            </w:r>
          </w:p>
        </w:tc>
        <w:tc>
          <w:tcPr>
            <w:tcW w:w="1021" w:type="dxa"/>
          </w:tcPr>
          <w:p w14:paraId="40F6B220" w14:textId="77777777" w:rsidR="00FC5C37" w:rsidRPr="00481D2D" w:rsidRDefault="00FC5C37">
            <w:pPr>
              <w:pStyle w:val="TAL"/>
            </w:pPr>
            <w:r w:rsidRPr="00481D2D">
              <w:t>n/a</w:t>
            </w:r>
          </w:p>
        </w:tc>
        <w:tc>
          <w:tcPr>
            <w:tcW w:w="1021" w:type="dxa"/>
          </w:tcPr>
          <w:p w14:paraId="531C3F94" w14:textId="77777777" w:rsidR="00FC5C37" w:rsidRPr="00481D2D" w:rsidRDefault="00FC5C37">
            <w:pPr>
              <w:pStyle w:val="TAL"/>
            </w:pPr>
            <w:r w:rsidRPr="00481D2D">
              <w:t>n/a</w:t>
            </w:r>
          </w:p>
        </w:tc>
      </w:tr>
      <w:tr w:rsidR="00FC5C37" w:rsidRPr="00481D2D" w14:paraId="55263928" w14:textId="77777777">
        <w:tc>
          <w:tcPr>
            <w:tcW w:w="851" w:type="dxa"/>
          </w:tcPr>
          <w:p w14:paraId="48331B7D" w14:textId="77777777" w:rsidR="00FC5C37" w:rsidRPr="00481D2D" w:rsidRDefault="00FC5C37">
            <w:pPr>
              <w:pStyle w:val="TAL"/>
            </w:pPr>
            <w:r w:rsidRPr="00481D2D">
              <w:t>14</w:t>
            </w:r>
            <w:r w:rsidR="00AE0B1F" w:rsidRPr="00481D2D">
              <w:t>N</w:t>
            </w:r>
          </w:p>
        </w:tc>
        <w:tc>
          <w:tcPr>
            <w:tcW w:w="2665" w:type="dxa"/>
          </w:tcPr>
          <w:p w14:paraId="6BB25603" w14:textId="77777777" w:rsidR="00FC5C37" w:rsidRPr="00481D2D" w:rsidRDefault="00FC5C37">
            <w:pPr>
              <w:pStyle w:val="TAL"/>
            </w:pPr>
            <w:r w:rsidRPr="00481D2D">
              <w:t>P-Visited-Network-ID</w:t>
            </w:r>
          </w:p>
        </w:tc>
        <w:tc>
          <w:tcPr>
            <w:tcW w:w="1021" w:type="dxa"/>
          </w:tcPr>
          <w:p w14:paraId="339A957F" w14:textId="77777777" w:rsidR="00FC5C37" w:rsidRPr="00481D2D" w:rsidRDefault="00FC5C37">
            <w:pPr>
              <w:pStyle w:val="TAL"/>
            </w:pPr>
            <w:r w:rsidRPr="00481D2D">
              <w:t>[52] 4.3</w:t>
            </w:r>
          </w:p>
        </w:tc>
        <w:tc>
          <w:tcPr>
            <w:tcW w:w="1021" w:type="dxa"/>
          </w:tcPr>
          <w:p w14:paraId="4C65EBE6" w14:textId="77777777" w:rsidR="00FC5C37" w:rsidRPr="00481D2D" w:rsidRDefault="00FC5C37">
            <w:pPr>
              <w:pStyle w:val="TAL"/>
            </w:pPr>
            <w:r w:rsidRPr="00481D2D">
              <w:t>x (note 1)</w:t>
            </w:r>
          </w:p>
        </w:tc>
        <w:tc>
          <w:tcPr>
            <w:tcW w:w="1021" w:type="dxa"/>
          </w:tcPr>
          <w:p w14:paraId="7D17AA52" w14:textId="77777777" w:rsidR="00FC5C37" w:rsidRPr="00481D2D" w:rsidRDefault="00FC5C37">
            <w:pPr>
              <w:pStyle w:val="TAL"/>
            </w:pPr>
            <w:r w:rsidRPr="00481D2D">
              <w:t>x</w:t>
            </w:r>
          </w:p>
        </w:tc>
        <w:tc>
          <w:tcPr>
            <w:tcW w:w="1021" w:type="dxa"/>
          </w:tcPr>
          <w:p w14:paraId="0FEE0ED8" w14:textId="77777777" w:rsidR="00FC5C37" w:rsidRPr="00481D2D" w:rsidRDefault="00FC5C37">
            <w:pPr>
              <w:pStyle w:val="TAL"/>
            </w:pPr>
            <w:r w:rsidRPr="00481D2D">
              <w:t>[52] 4.3</w:t>
            </w:r>
          </w:p>
        </w:tc>
        <w:tc>
          <w:tcPr>
            <w:tcW w:w="1021" w:type="dxa"/>
          </w:tcPr>
          <w:p w14:paraId="3ABC1C1B" w14:textId="77777777" w:rsidR="00FC5C37" w:rsidRPr="00481D2D" w:rsidRDefault="00FC5C37">
            <w:pPr>
              <w:pStyle w:val="TAL"/>
            </w:pPr>
            <w:r w:rsidRPr="00481D2D">
              <w:t>c11</w:t>
            </w:r>
          </w:p>
        </w:tc>
        <w:tc>
          <w:tcPr>
            <w:tcW w:w="1021" w:type="dxa"/>
          </w:tcPr>
          <w:p w14:paraId="5D8F1505" w14:textId="77777777" w:rsidR="00FC5C37" w:rsidRPr="00481D2D" w:rsidRDefault="00FC5C37">
            <w:pPr>
              <w:pStyle w:val="TAL"/>
            </w:pPr>
            <w:r w:rsidRPr="00481D2D">
              <w:t>n/a</w:t>
            </w:r>
          </w:p>
        </w:tc>
      </w:tr>
      <w:tr w:rsidR="00FC5C37" w:rsidRPr="00481D2D" w14:paraId="12A8BF34" w14:textId="77777777">
        <w:tc>
          <w:tcPr>
            <w:tcW w:w="851" w:type="dxa"/>
          </w:tcPr>
          <w:p w14:paraId="366B934A" w14:textId="77777777" w:rsidR="00121E58" w:rsidRPr="00481D2D" w:rsidRDefault="00FC5C37">
            <w:pPr>
              <w:pStyle w:val="TAL"/>
            </w:pPr>
            <w:r w:rsidRPr="00481D2D">
              <w:t>14</w:t>
            </w:r>
            <w:r w:rsidR="00AE0B1F" w:rsidRPr="00481D2D">
              <w:t>O</w:t>
            </w:r>
          </w:p>
        </w:tc>
        <w:tc>
          <w:tcPr>
            <w:tcW w:w="2665" w:type="dxa"/>
          </w:tcPr>
          <w:p w14:paraId="57FE5CF7" w14:textId="77777777" w:rsidR="00FC5C37" w:rsidRPr="00481D2D" w:rsidRDefault="00FC5C37">
            <w:pPr>
              <w:pStyle w:val="TAL"/>
            </w:pPr>
            <w:r w:rsidRPr="00481D2D">
              <w:t>Privacy</w:t>
            </w:r>
          </w:p>
        </w:tc>
        <w:tc>
          <w:tcPr>
            <w:tcW w:w="1021" w:type="dxa"/>
          </w:tcPr>
          <w:p w14:paraId="54415CD3" w14:textId="77777777" w:rsidR="00FC5C37" w:rsidRPr="00481D2D" w:rsidRDefault="00FC5C37">
            <w:pPr>
              <w:pStyle w:val="TAL"/>
            </w:pPr>
            <w:r w:rsidRPr="00481D2D">
              <w:t>[33] 4.2</w:t>
            </w:r>
          </w:p>
        </w:tc>
        <w:tc>
          <w:tcPr>
            <w:tcW w:w="1021" w:type="dxa"/>
          </w:tcPr>
          <w:p w14:paraId="6A92F679" w14:textId="77777777" w:rsidR="00FC5C37" w:rsidRPr="00481D2D" w:rsidRDefault="00FC5C37">
            <w:pPr>
              <w:pStyle w:val="TAL"/>
            </w:pPr>
            <w:r w:rsidRPr="00481D2D">
              <w:t>c9</w:t>
            </w:r>
          </w:p>
        </w:tc>
        <w:tc>
          <w:tcPr>
            <w:tcW w:w="1021" w:type="dxa"/>
          </w:tcPr>
          <w:p w14:paraId="23066869" w14:textId="77777777" w:rsidR="00FC5C37" w:rsidRPr="00481D2D" w:rsidRDefault="00FC5C37">
            <w:pPr>
              <w:pStyle w:val="TAL"/>
            </w:pPr>
            <w:r w:rsidRPr="00481D2D">
              <w:t>c9</w:t>
            </w:r>
          </w:p>
        </w:tc>
        <w:tc>
          <w:tcPr>
            <w:tcW w:w="1021" w:type="dxa"/>
          </w:tcPr>
          <w:p w14:paraId="47E03F90" w14:textId="77777777" w:rsidR="00FC5C37" w:rsidRPr="00481D2D" w:rsidRDefault="00FC5C37">
            <w:pPr>
              <w:pStyle w:val="TAL"/>
            </w:pPr>
            <w:r w:rsidRPr="00481D2D">
              <w:t>[33] 4.2</w:t>
            </w:r>
          </w:p>
        </w:tc>
        <w:tc>
          <w:tcPr>
            <w:tcW w:w="1021" w:type="dxa"/>
          </w:tcPr>
          <w:p w14:paraId="00F352BB" w14:textId="77777777" w:rsidR="00FC5C37" w:rsidRPr="00481D2D" w:rsidRDefault="00FC5C37">
            <w:pPr>
              <w:pStyle w:val="TAL"/>
            </w:pPr>
            <w:r w:rsidRPr="00481D2D">
              <w:t>c9</w:t>
            </w:r>
          </w:p>
        </w:tc>
        <w:tc>
          <w:tcPr>
            <w:tcW w:w="1021" w:type="dxa"/>
          </w:tcPr>
          <w:p w14:paraId="11B97421" w14:textId="77777777" w:rsidR="00FC5C37" w:rsidRPr="00481D2D" w:rsidRDefault="00FC5C37">
            <w:pPr>
              <w:pStyle w:val="TAL"/>
            </w:pPr>
            <w:r w:rsidRPr="00481D2D">
              <w:t>c9</w:t>
            </w:r>
          </w:p>
        </w:tc>
      </w:tr>
      <w:tr w:rsidR="00FC5C37" w:rsidRPr="00481D2D" w14:paraId="6B24F890" w14:textId="77777777">
        <w:tc>
          <w:tcPr>
            <w:tcW w:w="851" w:type="dxa"/>
          </w:tcPr>
          <w:p w14:paraId="6EBBE91E" w14:textId="77777777" w:rsidR="00FC5C37" w:rsidRPr="00481D2D" w:rsidRDefault="00FC5C37">
            <w:pPr>
              <w:pStyle w:val="TAL"/>
            </w:pPr>
            <w:r w:rsidRPr="00481D2D">
              <w:t>15</w:t>
            </w:r>
          </w:p>
        </w:tc>
        <w:tc>
          <w:tcPr>
            <w:tcW w:w="2665" w:type="dxa"/>
          </w:tcPr>
          <w:p w14:paraId="39EB2770" w14:textId="77777777" w:rsidR="00FC5C37" w:rsidRPr="00481D2D" w:rsidRDefault="00FC5C37">
            <w:pPr>
              <w:pStyle w:val="TAL"/>
            </w:pPr>
            <w:r w:rsidRPr="00481D2D">
              <w:t>Proxy-Authorization</w:t>
            </w:r>
          </w:p>
        </w:tc>
        <w:tc>
          <w:tcPr>
            <w:tcW w:w="1021" w:type="dxa"/>
          </w:tcPr>
          <w:p w14:paraId="0D54B567" w14:textId="77777777" w:rsidR="00FC5C37" w:rsidRPr="00481D2D" w:rsidRDefault="00FC5C37">
            <w:pPr>
              <w:pStyle w:val="TAL"/>
            </w:pPr>
            <w:r w:rsidRPr="00481D2D">
              <w:t>[26] 20.28</w:t>
            </w:r>
          </w:p>
        </w:tc>
        <w:tc>
          <w:tcPr>
            <w:tcW w:w="1021" w:type="dxa"/>
          </w:tcPr>
          <w:p w14:paraId="05BFEF5D" w14:textId="77777777" w:rsidR="00FC5C37" w:rsidRPr="00481D2D" w:rsidRDefault="00FC5C37">
            <w:pPr>
              <w:pStyle w:val="TAL"/>
            </w:pPr>
            <w:r w:rsidRPr="00481D2D">
              <w:t>c5</w:t>
            </w:r>
          </w:p>
        </w:tc>
        <w:tc>
          <w:tcPr>
            <w:tcW w:w="1021" w:type="dxa"/>
          </w:tcPr>
          <w:p w14:paraId="2F4E6614" w14:textId="77777777" w:rsidR="00FC5C37" w:rsidRPr="00481D2D" w:rsidRDefault="00FC5C37">
            <w:pPr>
              <w:pStyle w:val="TAL"/>
            </w:pPr>
            <w:r w:rsidRPr="00481D2D">
              <w:t>c5</w:t>
            </w:r>
          </w:p>
        </w:tc>
        <w:tc>
          <w:tcPr>
            <w:tcW w:w="1021" w:type="dxa"/>
          </w:tcPr>
          <w:p w14:paraId="6DAED5F2" w14:textId="77777777" w:rsidR="00FC5C37" w:rsidRPr="00481D2D" w:rsidRDefault="00FC5C37">
            <w:pPr>
              <w:pStyle w:val="TAL"/>
            </w:pPr>
            <w:r w:rsidRPr="00481D2D">
              <w:t>[26] 20.28</w:t>
            </w:r>
          </w:p>
        </w:tc>
        <w:tc>
          <w:tcPr>
            <w:tcW w:w="1021" w:type="dxa"/>
          </w:tcPr>
          <w:p w14:paraId="67528618" w14:textId="77777777" w:rsidR="00FC5C37" w:rsidRPr="00481D2D" w:rsidRDefault="00FC5C37">
            <w:pPr>
              <w:pStyle w:val="TAL"/>
            </w:pPr>
            <w:r w:rsidRPr="00481D2D">
              <w:t>n/a</w:t>
            </w:r>
          </w:p>
        </w:tc>
        <w:tc>
          <w:tcPr>
            <w:tcW w:w="1021" w:type="dxa"/>
          </w:tcPr>
          <w:p w14:paraId="63EF372F" w14:textId="77777777" w:rsidR="00FC5C37" w:rsidRPr="00481D2D" w:rsidRDefault="00FC5C37">
            <w:pPr>
              <w:pStyle w:val="TAL"/>
            </w:pPr>
            <w:r w:rsidRPr="00481D2D">
              <w:t>n/a</w:t>
            </w:r>
          </w:p>
        </w:tc>
      </w:tr>
      <w:tr w:rsidR="00FC5C37" w:rsidRPr="00481D2D" w14:paraId="73CAE6A2" w14:textId="77777777">
        <w:tc>
          <w:tcPr>
            <w:tcW w:w="851" w:type="dxa"/>
          </w:tcPr>
          <w:p w14:paraId="04609B23" w14:textId="77777777" w:rsidR="00FC5C37" w:rsidRPr="00481D2D" w:rsidRDefault="00FC5C37">
            <w:pPr>
              <w:pStyle w:val="TAL"/>
            </w:pPr>
            <w:r w:rsidRPr="00481D2D">
              <w:t>16</w:t>
            </w:r>
          </w:p>
        </w:tc>
        <w:tc>
          <w:tcPr>
            <w:tcW w:w="2665" w:type="dxa"/>
          </w:tcPr>
          <w:p w14:paraId="092C33B5" w14:textId="77777777" w:rsidR="00FC5C37" w:rsidRPr="00481D2D" w:rsidRDefault="00FC5C37">
            <w:pPr>
              <w:pStyle w:val="TAL"/>
            </w:pPr>
            <w:r w:rsidRPr="00481D2D">
              <w:t>Proxy-Require</w:t>
            </w:r>
          </w:p>
        </w:tc>
        <w:tc>
          <w:tcPr>
            <w:tcW w:w="1021" w:type="dxa"/>
          </w:tcPr>
          <w:p w14:paraId="7FC85DBF" w14:textId="77777777" w:rsidR="00FC5C37" w:rsidRPr="00481D2D" w:rsidRDefault="00FC5C37">
            <w:pPr>
              <w:pStyle w:val="TAL"/>
            </w:pPr>
            <w:r w:rsidRPr="00481D2D">
              <w:t>[26] 20.29</w:t>
            </w:r>
          </w:p>
        </w:tc>
        <w:tc>
          <w:tcPr>
            <w:tcW w:w="1021" w:type="dxa"/>
          </w:tcPr>
          <w:p w14:paraId="44C17507" w14:textId="77777777" w:rsidR="00FC5C37" w:rsidRPr="00481D2D" w:rsidRDefault="00FC5C37">
            <w:pPr>
              <w:pStyle w:val="TAL"/>
            </w:pPr>
            <w:r w:rsidRPr="00481D2D">
              <w:t>o</w:t>
            </w:r>
          </w:p>
        </w:tc>
        <w:tc>
          <w:tcPr>
            <w:tcW w:w="1021" w:type="dxa"/>
          </w:tcPr>
          <w:p w14:paraId="4CB36522" w14:textId="77777777" w:rsidR="00FC5C37" w:rsidRPr="00481D2D" w:rsidRDefault="00FC5C37">
            <w:pPr>
              <w:pStyle w:val="TAL"/>
            </w:pPr>
            <w:r w:rsidRPr="00481D2D">
              <w:t>n/a</w:t>
            </w:r>
          </w:p>
        </w:tc>
        <w:tc>
          <w:tcPr>
            <w:tcW w:w="1021" w:type="dxa"/>
          </w:tcPr>
          <w:p w14:paraId="193BB028" w14:textId="77777777" w:rsidR="00FC5C37" w:rsidRPr="00481D2D" w:rsidRDefault="00FC5C37">
            <w:pPr>
              <w:pStyle w:val="TAL"/>
            </w:pPr>
            <w:r w:rsidRPr="00481D2D">
              <w:t>[26] 20.29</w:t>
            </w:r>
          </w:p>
        </w:tc>
        <w:tc>
          <w:tcPr>
            <w:tcW w:w="1021" w:type="dxa"/>
          </w:tcPr>
          <w:p w14:paraId="21E1AA1A" w14:textId="77777777" w:rsidR="00FC5C37" w:rsidRPr="00481D2D" w:rsidRDefault="00FC5C37">
            <w:pPr>
              <w:pStyle w:val="TAL"/>
            </w:pPr>
            <w:r w:rsidRPr="00481D2D">
              <w:t>n/a</w:t>
            </w:r>
          </w:p>
        </w:tc>
        <w:tc>
          <w:tcPr>
            <w:tcW w:w="1021" w:type="dxa"/>
          </w:tcPr>
          <w:p w14:paraId="69476A6E" w14:textId="77777777" w:rsidR="00FC5C37" w:rsidRPr="00481D2D" w:rsidRDefault="00FC5C37">
            <w:pPr>
              <w:pStyle w:val="TAL"/>
            </w:pPr>
            <w:r w:rsidRPr="00481D2D">
              <w:t>n/a</w:t>
            </w:r>
          </w:p>
        </w:tc>
      </w:tr>
      <w:tr w:rsidR="00FC5C37" w:rsidRPr="00481D2D" w14:paraId="28E051A6" w14:textId="77777777">
        <w:tc>
          <w:tcPr>
            <w:tcW w:w="851" w:type="dxa"/>
          </w:tcPr>
          <w:p w14:paraId="49FECB8A" w14:textId="77777777" w:rsidR="00FC5C37" w:rsidRPr="00481D2D" w:rsidRDefault="00FC5C37">
            <w:pPr>
              <w:pStyle w:val="TAL"/>
            </w:pPr>
            <w:r w:rsidRPr="00481D2D">
              <w:t>16A</w:t>
            </w:r>
          </w:p>
        </w:tc>
        <w:tc>
          <w:tcPr>
            <w:tcW w:w="2665" w:type="dxa"/>
          </w:tcPr>
          <w:p w14:paraId="4ED33C2E" w14:textId="77777777" w:rsidR="00FC5C37" w:rsidRPr="00481D2D" w:rsidRDefault="00FC5C37">
            <w:pPr>
              <w:pStyle w:val="TAL"/>
            </w:pPr>
            <w:r w:rsidRPr="00481D2D">
              <w:t>Reason</w:t>
            </w:r>
          </w:p>
        </w:tc>
        <w:tc>
          <w:tcPr>
            <w:tcW w:w="1021" w:type="dxa"/>
          </w:tcPr>
          <w:p w14:paraId="18B8A2C1" w14:textId="77777777" w:rsidR="00FC5C37" w:rsidRPr="00481D2D" w:rsidRDefault="00FC5C37">
            <w:pPr>
              <w:pStyle w:val="TAL"/>
            </w:pPr>
            <w:r w:rsidRPr="00481D2D">
              <w:t>[34A] 2</w:t>
            </w:r>
          </w:p>
        </w:tc>
        <w:tc>
          <w:tcPr>
            <w:tcW w:w="1021" w:type="dxa"/>
          </w:tcPr>
          <w:p w14:paraId="7E488B1E" w14:textId="77777777" w:rsidR="00FC5C37" w:rsidRPr="00481D2D" w:rsidRDefault="00FC5C37">
            <w:pPr>
              <w:pStyle w:val="TAL"/>
            </w:pPr>
            <w:r w:rsidRPr="00481D2D">
              <w:t>c21</w:t>
            </w:r>
          </w:p>
        </w:tc>
        <w:tc>
          <w:tcPr>
            <w:tcW w:w="1021" w:type="dxa"/>
          </w:tcPr>
          <w:p w14:paraId="400E0944" w14:textId="77777777" w:rsidR="00FC5C37" w:rsidRPr="00481D2D" w:rsidRDefault="00FC5C37">
            <w:pPr>
              <w:pStyle w:val="TAL"/>
            </w:pPr>
            <w:r w:rsidRPr="00481D2D">
              <w:t>c21</w:t>
            </w:r>
          </w:p>
        </w:tc>
        <w:tc>
          <w:tcPr>
            <w:tcW w:w="1021" w:type="dxa"/>
          </w:tcPr>
          <w:p w14:paraId="758649D8" w14:textId="77777777" w:rsidR="00FC5C37" w:rsidRPr="00481D2D" w:rsidRDefault="00FC5C37">
            <w:pPr>
              <w:pStyle w:val="TAL"/>
            </w:pPr>
            <w:r w:rsidRPr="00481D2D">
              <w:t>[34A] 2</w:t>
            </w:r>
          </w:p>
        </w:tc>
        <w:tc>
          <w:tcPr>
            <w:tcW w:w="1021" w:type="dxa"/>
          </w:tcPr>
          <w:p w14:paraId="3BCBE2FF" w14:textId="77777777" w:rsidR="00FC5C37" w:rsidRPr="00481D2D" w:rsidRDefault="00FC5C37">
            <w:pPr>
              <w:pStyle w:val="TAL"/>
            </w:pPr>
            <w:r w:rsidRPr="00481D2D">
              <w:t>c21</w:t>
            </w:r>
          </w:p>
        </w:tc>
        <w:tc>
          <w:tcPr>
            <w:tcW w:w="1021" w:type="dxa"/>
          </w:tcPr>
          <w:p w14:paraId="17D03079" w14:textId="77777777" w:rsidR="00FC5C37" w:rsidRPr="00481D2D" w:rsidRDefault="00FC5C37">
            <w:pPr>
              <w:pStyle w:val="TAL"/>
            </w:pPr>
            <w:r w:rsidRPr="00481D2D">
              <w:t>c21</w:t>
            </w:r>
          </w:p>
        </w:tc>
      </w:tr>
      <w:tr w:rsidR="00FC5C37" w:rsidRPr="00481D2D" w14:paraId="67D2555D" w14:textId="77777777">
        <w:tc>
          <w:tcPr>
            <w:tcW w:w="851" w:type="dxa"/>
          </w:tcPr>
          <w:p w14:paraId="40A90FEB" w14:textId="77777777" w:rsidR="00FC5C37" w:rsidRPr="00481D2D" w:rsidRDefault="00FC5C37">
            <w:pPr>
              <w:pStyle w:val="TAL"/>
            </w:pPr>
            <w:r w:rsidRPr="00481D2D">
              <w:t>17</w:t>
            </w:r>
          </w:p>
        </w:tc>
        <w:tc>
          <w:tcPr>
            <w:tcW w:w="2665" w:type="dxa"/>
          </w:tcPr>
          <w:p w14:paraId="30D47035" w14:textId="77777777" w:rsidR="00FC5C37" w:rsidRPr="00481D2D" w:rsidRDefault="00FC5C37">
            <w:pPr>
              <w:pStyle w:val="TAL"/>
            </w:pPr>
            <w:r w:rsidRPr="00481D2D">
              <w:t>Record-Route</w:t>
            </w:r>
          </w:p>
        </w:tc>
        <w:tc>
          <w:tcPr>
            <w:tcW w:w="1021" w:type="dxa"/>
          </w:tcPr>
          <w:p w14:paraId="60E15FD1" w14:textId="77777777" w:rsidR="00FC5C37" w:rsidRPr="00481D2D" w:rsidRDefault="00FC5C37">
            <w:pPr>
              <w:pStyle w:val="TAL"/>
            </w:pPr>
            <w:r w:rsidRPr="00481D2D">
              <w:t>[26] 20.30</w:t>
            </w:r>
          </w:p>
        </w:tc>
        <w:tc>
          <w:tcPr>
            <w:tcW w:w="1021" w:type="dxa"/>
          </w:tcPr>
          <w:p w14:paraId="4125C877" w14:textId="77777777" w:rsidR="00FC5C37" w:rsidRPr="00481D2D" w:rsidRDefault="00FC5C37">
            <w:pPr>
              <w:pStyle w:val="TAL"/>
            </w:pPr>
            <w:r w:rsidRPr="00481D2D">
              <w:t>n/a</w:t>
            </w:r>
          </w:p>
        </w:tc>
        <w:tc>
          <w:tcPr>
            <w:tcW w:w="1021" w:type="dxa"/>
          </w:tcPr>
          <w:p w14:paraId="61885A84" w14:textId="77777777" w:rsidR="00FC5C37" w:rsidRPr="00481D2D" w:rsidRDefault="002D6C77">
            <w:pPr>
              <w:pStyle w:val="TAL"/>
            </w:pPr>
            <w:r w:rsidRPr="00481D2D">
              <w:t>c39</w:t>
            </w:r>
          </w:p>
        </w:tc>
        <w:tc>
          <w:tcPr>
            <w:tcW w:w="1021" w:type="dxa"/>
          </w:tcPr>
          <w:p w14:paraId="47055943" w14:textId="77777777" w:rsidR="00FC5C37" w:rsidRPr="00481D2D" w:rsidRDefault="00FC5C37">
            <w:pPr>
              <w:pStyle w:val="TAL"/>
            </w:pPr>
            <w:r w:rsidRPr="00481D2D">
              <w:t>[26] 20.30</w:t>
            </w:r>
          </w:p>
        </w:tc>
        <w:tc>
          <w:tcPr>
            <w:tcW w:w="1021" w:type="dxa"/>
          </w:tcPr>
          <w:p w14:paraId="333E3AFA" w14:textId="77777777" w:rsidR="00FC5C37" w:rsidRPr="00481D2D" w:rsidRDefault="00FC5C37">
            <w:pPr>
              <w:pStyle w:val="TAL"/>
            </w:pPr>
            <w:r w:rsidRPr="00481D2D">
              <w:t>m</w:t>
            </w:r>
          </w:p>
        </w:tc>
        <w:tc>
          <w:tcPr>
            <w:tcW w:w="1021" w:type="dxa"/>
          </w:tcPr>
          <w:p w14:paraId="75696847" w14:textId="77777777" w:rsidR="00FC5C37" w:rsidRPr="00481D2D" w:rsidRDefault="00FC5C37">
            <w:pPr>
              <w:pStyle w:val="TAL"/>
            </w:pPr>
            <w:r w:rsidRPr="00481D2D">
              <w:t>m</w:t>
            </w:r>
          </w:p>
        </w:tc>
      </w:tr>
      <w:tr w:rsidR="00ED10F7" w:rsidRPr="00481D2D" w14:paraId="0543266A" w14:textId="77777777" w:rsidTr="008D1124">
        <w:tc>
          <w:tcPr>
            <w:tcW w:w="851" w:type="dxa"/>
          </w:tcPr>
          <w:p w14:paraId="0B21CE72" w14:textId="77777777" w:rsidR="00ED10F7" w:rsidRPr="00481D2D" w:rsidRDefault="00ED10F7" w:rsidP="008D1124">
            <w:pPr>
              <w:pStyle w:val="TAL"/>
            </w:pPr>
            <w:r w:rsidRPr="00481D2D">
              <w:t>17A</w:t>
            </w:r>
          </w:p>
        </w:tc>
        <w:tc>
          <w:tcPr>
            <w:tcW w:w="2665" w:type="dxa"/>
          </w:tcPr>
          <w:p w14:paraId="2AF98FFB" w14:textId="77777777" w:rsidR="00ED10F7" w:rsidRPr="00481D2D" w:rsidRDefault="00ED10F7" w:rsidP="008D1124">
            <w:pPr>
              <w:pStyle w:val="TAL"/>
            </w:pPr>
            <w:r w:rsidRPr="00481D2D">
              <w:t>Refer-Sub</w:t>
            </w:r>
          </w:p>
        </w:tc>
        <w:tc>
          <w:tcPr>
            <w:tcW w:w="1021" w:type="dxa"/>
          </w:tcPr>
          <w:p w14:paraId="43155C3C" w14:textId="77777777" w:rsidR="00ED10F7" w:rsidRPr="00481D2D" w:rsidRDefault="008453E3" w:rsidP="008D1124">
            <w:pPr>
              <w:pStyle w:val="TAL"/>
            </w:pPr>
            <w:r w:rsidRPr="00481D2D">
              <w:t>[173</w:t>
            </w:r>
            <w:r w:rsidR="00ED10F7" w:rsidRPr="00481D2D">
              <w:t>] 4</w:t>
            </w:r>
          </w:p>
        </w:tc>
        <w:tc>
          <w:tcPr>
            <w:tcW w:w="1021" w:type="dxa"/>
          </w:tcPr>
          <w:p w14:paraId="258051A6" w14:textId="77777777" w:rsidR="00ED10F7" w:rsidRPr="00481D2D" w:rsidRDefault="00ED10F7" w:rsidP="008D1124">
            <w:pPr>
              <w:pStyle w:val="TAL"/>
            </w:pPr>
            <w:r w:rsidRPr="00481D2D">
              <w:t>c40</w:t>
            </w:r>
          </w:p>
        </w:tc>
        <w:tc>
          <w:tcPr>
            <w:tcW w:w="1021" w:type="dxa"/>
          </w:tcPr>
          <w:p w14:paraId="46C91DB4" w14:textId="77777777" w:rsidR="00ED10F7" w:rsidRPr="00481D2D" w:rsidRDefault="00ED10F7" w:rsidP="008D1124">
            <w:pPr>
              <w:pStyle w:val="TAL"/>
            </w:pPr>
            <w:r w:rsidRPr="00481D2D">
              <w:t>c40</w:t>
            </w:r>
          </w:p>
        </w:tc>
        <w:tc>
          <w:tcPr>
            <w:tcW w:w="1021" w:type="dxa"/>
          </w:tcPr>
          <w:p w14:paraId="2C855869" w14:textId="77777777" w:rsidR="00ED10F7" w:rsidRPr="00481D2D" w:rsidRDefault="008453E3" w:rsidP="008D1124">
            <w:pPr>
              <w:pStyle w:val="TAL"/>
            </w:pPr>
            <w:r w:rsidRPr="00481D2D">
              <w:t>[173</w:t>
            </w:r>
            <w:r w:rsidR="00ED10F7" w:rsidRPr="00481D2D">
              <w:t>] 4</w:t>
            </w:r>
          </w:p>
        </w:tc>
        <w:tc>
          <w:tcPr>
            <w:tcW w:w="1021" w:type="dxa"/>
          </w:tcPr>
          <w:p w14:paraId="129D7BB4" w14:textId="77777777" w:rsidR="00ED10F7" w:rsidRPr="00481D2D" w:rsidRDefault="00ED10F7" w:rsidP="008D1124">
            <w:pPr>
              <w:pStyle w:val="TAL"/>
            </w:pPr>
            <w:r w:rsidRPr="00481D2D">
              <w:t>c40</w:t>
            </w:r>
          </w:p>
        </w:tc>
        <w:tc>
          <w:tcPr>
            <w:tcW w:w="1021" w:type="dxa"/>
          </w:tcPr>
          <w:p w14:paraId="3E9F6DC6" w14:textId="77777777" w:rsidR="00ED10F7" w:rsidRPr="00481D2D" w:rsidRDefault="00ED10F7" w:rsidP="008D1124">
            <w:pPr>
              <w:pStyle w:val="TAL"/>
            </w:pPr>
            <w:r w:rsidRPr="00481D2D">
              <w:t>c40</w:t>
            </w:r>
          </w:p>
        </w:tc>
      </w:tr>
      <w:tr w:rsidR="00FC5C37" w:rsidRPr="00481D2D" w14:paraId="22088B84" w14:textId="77777777">
        <w:tc>
          <w:tcPr>
            <w:tcW w:w="851" w:type="dxa"/>
          </w:tcPr>
          <w:p w14:paraId="7C25700B" w14:textId="77777777" w:rsidR="00FC5C37" w:rsidRPr="00481D2D" w:rsidRDefault="00FC5C37">
            <w:pPr>
              <w:pStyle w:val="TAL"/>
            </w:pPr>
            <w:r w:rsidRPr="00481D2D">
              <w:t>18</w:t>
            </w:r>
          </w:p>
        </w:tc>
        <w:tc>
          <w:tcPr>
            <w:tcW w:w="2665" w:type="dxa"/>
          </w:tcPr>
          <w:p w14:paraId="43485766" w14:textId="77777777" w:rsidR="00FC5C37" w:rsidRPr="00481D2D" w:rsidRDefault="00FC5C37">
            <w:pPr>
              <w:pStyle w:val="TAL"/>
            </w:pPr>
            <w:r w:rsidRPr="00481D2D">
              <w:t>Refer-To</w:t>
            </w:r>
          </w:p>
        </w:tc>
        <w:tc>
          <w:tcPr>
            <w:tcW w:w="1021" w:type="dxa"/>
          </w:tcPr>
          <w:p w14:paraId="494DB234" w14:textId="77777777" w:rsidR="00FC5C37" w:rsidRPr="00481D2D" w:rsidRDefault="00FC5C37">
            <w:pPr>
              <w:pStyle w:val="TAL"/>
            </w:pPr>
            <w:r w:rsidRPr="00481D2D">
              <w:t>[36] 3</w:t>
            </w:r>
          </w:p>
        </w:tc>
        <w:tc>
          <w:tcPr>
            <w:tcW w:w="1021" w:type="dxa"/>
          </w:tcPr>
          <w:p w14:paraId="44BA600A" w14:textId="77777777" w:rsidR="00FC5C37" w:rsidRPr="00481D2D" w:rsidRDefault="00FC5C37">
            <w:pPr>
              <w:pStyle w:val="TAL"/>
            </w:pPr>
            <w:r w:rsidRPr="00481D2D">
              <w:t>m</w:t>
            </w:r>
          </w:p>
        </w:tc>
        <w:tc>
          <w:tcPr>
            <w:tcW w:w="1021" w:type="dxa"/>
          </w:tcPr>
          <w:p w14:paraId="3D032FBB" w14:textId="77777777" w:rsidR="00FC5C37" w:rsidRPr="00481D2D" w:rsidRDefault="00FC5C37">
            <w:pPr>
              <w:pStyle w:val="TAL"/>
            </w:pPr>
            <w:r w:rsidRPr="00481D2D">
              <w:t>m</w:t>
            </w:r>
          </w:p>
        </w:tc>
        <w:tc>
          <w:tcPr>
            <w:tcW w:w="1021" w:type="dxa"/>
          </w:tcPr>
          <w:p w14:paraId="3E4AF971" w14:textId="77777777" w:rsidR="00FC5C37" w:rsidRPr="00481D2D" w:rsidRDefault="00FC5C37">
            <w:pPr>
              <w:pStyle w:val="TAL"/>
            </w:pPr>
            <w:r w:rsidRPr="00481D2D">
              <w:t>[36] 3</w:t>
            </w:r>
          </w:p>
        </w:tc>
        <w:tc>
          <w:tcPr>
            <w:tcW w:w="1021" w:type="dxa"/>
          </w:tcPr>
          <w:p w14:paraId="5D503C17" w14:textId="77777777" w:rsidR="00FC5C37" w:rsidRPr="00481D2D" w:rsidRDefault="00FC5C37">
            <w:pPr>
              <w:pStyle w:val="TAL"/>
            </w:pPr>
            <w:r w:rsidRPr="00481D2D">
              <w:t>m</w:t>
            </w:r>
          </w:p>
        </w:tc>
        <w:tc>
          <w:tcPr>
            <w:tcW w:w="1021" w:type="dxa"/>
          </w:tcPr>
          <w:p w14:paraId="6A1E289A" w14:textId="77777777" w:rsidR="00FC5C37" w:rsidRPr="00481D2D" w:rsidRDefault="00FC5C37">
            <w:pPr>
              <w:pStyle w:val="TAL"/>
            </w:pPr>
            <w:r w:rsidRPr="00481D2D">
              <w:t>m</w:t>
            </w:r>
          </w:p>
        </w:tc>
      </w:tr>
      <w:tr w:rsidR="00FC5C37" w:rsidRPr="00481D2D" w14:paraId="188FD1B1" w14:textId="77777777">
        <w:tc>
          <w:tcPr>
            <w:tcW w:w="851" w:type="dxa"/>
          </w:tcPr>
          <w:p w14:paraId="3CDD0C30" w14:textId="77777777" w:rsidR="00FC5C37" w:rsidRPr="00481D2D" w:rsidRDefault="00FC5C37">
            <w:pPr>
              <w:pStyle w:val="TAL"/>
            </w:pPr>
            <w:r w:rsidRPr="00481D2D">
              <w:t>18A</w:t>
            </w:r>
          </w:p>
        </w:tc>
        <w:tc>
          <w:tcPr>
            <w:tcW w:w="2665" w:type="dxa"/>
          </w:tcPr>
          <w:p w14:paraId="072960FD" w14:textId="77777777" w:rsidR="00FC5C37" w:rsidRPr="00481D2D" w:rsidRDefault="00FC5C37">
            <w:pPr>
              <w:pStyle w:val="TAL"/>
            </w:pPr>
            <w:r w:rsidRPr="00481D2D">
              <w:t>Referred-By</w:t>
            </w:r>
          </w:p>
        </w:tc>
        <w:tc>
          <w:tcPr>
            <w:tcW w:w="1021" w:type="dxa"/>
          </w:tcPr>
          <w:p w14:paraId="597A6B54" w14:textId="77777777" w:rsidR="00FC5C37" w:rsidRPr="00481D2D" w:rsidRDefault="00FC5C37">
            <w:pPr>
              <w:pStyle w:val="TAL"/>
            </w:pPr>
            <w:r w:rsidRPr="00481D2D">
              <w:t>[59] 3</w:t>
            </w:r>
          </w:p>
        </w:tc>
        <w:tc>
          <w:tcPr>
            <w:tcW w:w="1021" w:type="dxa"/>
          </w:tcPr>
          <w:p w14:paraId="48744FCE" w14:textId="77777777" w:rsidR="00FC5C37" w:rsidRPr="00481D2D" w:rsidRDefault="00FC5C37">
            <w:pPr>
              <w:pStyle w:val="TAL"/>
            </w:pPr>
            <w:r w:rsidRPr="00481D2D">
              <w:t>c23</w:t>
            </w:r>
          </w:p>
        </w:tc>
        <w:tc>
          <w:tcPr>
            <w:tcW w:w="1021" w:type="dxa"/>
          </w:tcPr>
          <w:p w14:paraId="312666F5" w14:textId="77777777" w:rsidR="00FC5C37" w:rsidRPr="00481D2D" w:rsidRDefault="00FC5C37">
            <w:pPr>
              <w:pStyle w:val="TAL"/>
            </w:pPr>
            <w:r w:rsidRPr="00481D2D">
              <w:t>c23</w:t>
            </w:r>
          </w:p>
        </w:tc>
        <w:tc>
          <w:tcPr>
            <w:tcW w:w="1021" w:type="dxa"/>
          </w:tcPr>
          <w:p w14:paraId="294885AB" w14:textId="77777777" w:rsidR="00FC5C37" w:rsidRPr="00481D2D" w:rsidRDefault="00FC5C37">
            <w:pPr>
              <w:pStyle w:val="TAL"/>
            </w:pPr>
            <w:r w:rsidRPr="00481D2D">
              <w:t>[59] 3</w:t>
            </w:r>
          </w:p>
        </w:tc>
        <w:tc>
          <w:tcPr>
            <w:tcW w:w="1021" w:type="dxa"/>
          </w:tcPr>
          <w:p w14:paraId="5E3CC198" w14:textId="77777777" w:rsidR="00FC5C37" w:rsidRPr="00481D2D" w:rsidRDefault="00FC5C37">
            <w:pPr>
              <w:pStyle w:val="TAL"/>
            </w:pPr>
            <w:r w:rsidRPr="00481D2D">
              <w:t>c23</w:t>
            </w:r>
          </w:p>
        </w:tc>
        <w:tc>
          <w:tcPr>
            <w:tcW w:w="1021" w:type="dxa"/>
          </w:tcPr>
          <w:p w14:paraId="5BDBC134" w14:textId="77777777" w:rsidR="00FC5C37" w:rsidRPr="00481D2D" w:rsidRDefault="00FC5C37">
            <w:pPr>
              <w:pStyle w:val="TAL"/>
            </w:pPr>
            <w:r w:rsidRPr="00481D2D">
              <w:t>c23</w:t>
            </w:r>
          </w:p>
        </w:tc>
      </w:tr>
      <w:tr w:rsidR="00FC5C37" w:rsidRPr="00481D2D" w14:paraId="1F83F632" w14:textId="77777777">
        <w:tc>
          <w:tcPr>
            <w:tcW w:w="851" w:type="dxa"/>
          </w:tcPr>
          <w:p w14:paraId="606C390F" w14:textId="77777777" w:rsidR="00FC5C37" w:rsidRPr="00481D2D" w:rsidRDefault="00FC5C37">
            <w:pPr>
              <w:pStyle w:val="TAL"/>
            </w:pPr>
            <w:r w:rsidRPr="00481D2D">
              <w:t>18B</w:t>
            </w:r>
          </w:p>
        </w:tc>
        <w:tc>
          <w:tcPr>
            <w:tcW w:w="2665" w:type="dxa"/>
          </w:tcPr>
          <w:p w14:paraId="32D5D269" w14:textId="77777777" w:rsidR="00FC5C37" w:rsidRPr="00481D2D" w:rsidRDefault="00FC5C37">
            <w:pPr>
              <w:pStyle w:val="TAL"/>
            </w:pPr>
            <w:r w:rsidRPr="00481D2D">
              <w:t>Reject-Contact</w:t>
            </w:r>
          </w:p>
        </w:tc>
        <w:tc>
          <w:tcPr>
            <w:tcW w:w="1021" w:type="dxa"/>
          </w:tcPr>
          <w:p w14:paraId="4FF5D771" w14:textId="77777777" w:rsidR="00FC5C37" w:rsidRPr="00481D2D" w:rsidRDefault="00FC5C37">
            <w:pPr>
              <w:pStyle w:val="TAL"/>
            </w:pPr>
            <w:r w:rsidRPr="00481D2D">
              <w:t>[56B] 9.2</w:t>
            </w:r>
          </w:p>
        </w:tc>
        <w:tc>
          <w:tcPr>
            <w:tcW w:w="1021" w:type="dxa"/>
          </w:tcPr>
          <w:p w14:paraId="2556E6F7" w14:textId="77777777" w:rsidR="00FC5C37" w:rsidRPr="00481D2D" w:rsidRDefault="00FC5C37">
            <w:pPr>
              <w:pStyle w:val="TAL"/>
            </w:pPr>
            <w:r w:rsidRPr="00481D2D">
              <w:t>c22</w:t>
            </w:r>
          </w:p>
        </w:tc>
        <w:tc>
          <w:tcPr>
            <w:tcW w:w="1021" w:type="dxa"/>
          </w:tcPr>
          <w:p w14:paraId="11E74E33" w14:textId="77777777" w:rsidR="00FC5C37" w:rsidRPr="00481D2D" w:rsidRDefault="00FC5C37">
            <w:pPr>
              <w:pStyle w:val="TAL"/>
            </w:pPr>
            <w:r w:rsidRPr="00481D2D">
              <w:t>c22</w:t>
            </w:r>
          </w:p>
        </w:tc>
        <w:tc>
          <w:tcPr>
            <w:tcW w:w="1021" w:type="dxa"/>
          </w:tcPr>
          <w:p w14:paraId="71AFC467" w14:textId="77777777" w:rsidR="00FC5C37" w:rsidRPr="00481D2D" w:rsidRDefault="00FC5C37">
            <w:pPr>
              <w:pStyle w:val="TAL"/>
            </w:pPr>
            <w:r w:rsidRPr="00481D2D">
              <w:t>[56B] 9.2</w:t>
            </w:r>
          </w:p>
        </w:tc>
        <w:tc>
          <w:tcPr>
            <w:tcW w:w="1021" w:type="dxa"/>
          </w:tcPr>
          <w:p w14:paraId="7F0EA75D" w14:textId="77777777" w:rsidR="00FC5C37" w:rsidRPr="00481D2D" w:rsidRDefault="00FC5C37">
            <w:pPr>
              <w:pStyle w:val="TAL"/>
            </w:pPr>
            <w:r w:rsidRPr="00481D2D">
              <w:t>c25</w:t>
            </w:r>
          </w:p>
        </w:tc>
        <w:tc>
          <w:tcPr>
            <w:tcW w:w="1021" w:type="dxa"/>
          </w:tcPr>
          <w:p w14:paraId="7037960A" w14:textId="77777777" w:rsidR="00FC5C37" w:rsidRPr="00481D2D" w:rsidRDefault="00FC5C37">
            <w:pPr>
              <w:pStyle w:val="TAL"/>
            </w:pPr>
            <w:r w:rsidRPr="00481D2D">
              <w:t>c25</w:t>
            </w:r>
          </w:p>
        </w:tc>
      </w:tr>
      <w:tr w:rsidR="004D2BD2" w:rsidRPr="00481D2D" w14:paraId="3B057236" w14:textId="77777777" w:rsidTr="005F1F74">
        <w:tc>
          <w:tcPr>
            <w:tcW w:w="851" w:type="dxa"/>
          </w:tcPr>
          <w:p w14:paraId="248899AF" w14:textId="77777777" w:rsidR="004D2BD2" w:rsidRPr="00481D2D" w:rsidRDefault="004D2BD2" w:rsidP="005F1F74">
            <w:pPr>
              <w:pStyle w:val="TAL"/>
            </w:pPr>
            <w:r w:rsidRPr="00481D2D">
              <w:t>18C</w:t>
            </w:r>
          </w:p>
        </w:tc>
        <w:tc>
          <w:tcPr>
            <w:tcW w:w="2665" w:type="dxa"/>
          </w:tcPr>
          <w:p w14:paraId="277C86EC" w14:textId="77777777" w:rsidR="004D2BD2" w:rsidRPr="00481D2D" w:rsidRDefault="004D2BD2" w:rsidP="005F1F74">
            <w:pPr>
              <w:pStyle w:val="TAL"/>
            </w:pPr>
            <w:r w:rsidRPr="00481D2D">
              <w:t>Relayed-Charge</w:t>
            </w:r>
          </w:p>
        </w:tc>
        <w:tc>
          <w:tcPr>
            <w:tcW w:w="1021" w:type="dxa"/>
          </w:tcPr>
          <w:p w14:paraId="6F50D5FC" w14:textId="77777777" w:rsidR="004D2BD2" w:rsidRPr="00481D2D" w:rsidRDefault="004D2BD2" w:rsidP="005F1F74">
            <w:pPr>
              <w:pStyle w:val="TAL"/>
            </w:pPr>
            <w:r w:rsidRPr="00481D2D">
              <w:t>7.2.12</w:t>
            </w:r>
          </w:p>
        </w:tc>
        <w:tc>
          <w:tcPr>
            <w:tcW w:w="1021" w:type="dxa"/>
          </w:tcPr>
          <w:p w14:paraId="0B2E24FA" w14:textId="77777777" w:rsidR="004D2BD2" w:rsidRPr="00481D2D" w:rsidRDefault="004D2BD2" w:rsidP="005F1F74">
            <w:pPr>
              <w:pStyle w:val="TAL"/>
            </w:pPr>
            <w:r w:rsidRPr="00481D2D">
              <w:t>n/a</w:t>
            </w:r>
          </w:p>
        </w:tc>
        <w:tc>
          <w:tcPr>
            <w:tcW w:w="1021" w:type="dxa"/>
          </w:tcPr>
          <w:p w14:paraId="044D4B30" w14:textId="77777777" w:rsidR="004D2BD2" w:rsidRPr="00481D2D" w:rsidRDefault="004D2BD2" w:rsidP="005F1F74">
            <w:pPr>
              <w:pStyle w:val="TAL"/>
            </w:pPr>
            <w:r w:rsidRPr="00481D2D">
              <w:t>c47</w:t>
            </w:r>
          </w:p>
        </w:tc>
        <w:tc>
          <w:tcPr>
            <w:tcW w:w="1021" w:type="dxa"/>
          </w:tcPr>
          <w:p w14:paraId="244A250A" w14:textId="77777777" w:rsidR="004D2BD2" w:rsidRPr="00481D2D" w:rsidRDefault="004D2BD2" w:rsidP="005F1F74">
            <w:pPr>
              <w:pStyle w:val="TAL"/>
            </w:pPr>
            <w:r w:rsidRPr="00481D2D">
              <w:t>7.2.12</w:t>
            </w:r>
          </w:p>
        </w:tc>
        <w:tc>
          <w:tcPr>
            <w:tcW w:w="1021" w:type="dxa"/>
          </w:tcPr>
          <w:p w14:paraId="4B7BB7BD" w14:textId="77777777" w:rsidR="004D2BD2" w:rsidRPr="00481D2D" w:rsidRDefault="004D2BD2" w:rsidP="005F1F74">
            <w:pPr>
              <w:pStyle w:val="TAL"/>
            </w:pPr>
            <w:r w:rsidRPr="00481D2D">
              <w:t>n/a</w:t>
            </w:r>
          </w:p>
        </w:tc>
        <w:tc>
          <w:tcPr>
            <w:tcW w:w="1021" w:type="dxa"/>
          </w:tcPr>
          <w:p w14:paraId="6444B5F5" w14:textId="77777777" w:rsidR="004D2BD2" w:rsidRPr="00481D2D" w:rsidRDefault="004D2BD2" w:rsidP="005F1F74">
            <w:pPr>
              <w:pStyle w:val="TAL"/>
            </w:pPr>
            <w:r w:rsidRPr="00481D2D">
              <w:t>c47</w:t>
            </w:r>
          </w:p>
        </w:tc>
      </w:tr>
      <w:tr w:rsidR="00FC5C37" w:rsidRPr="00481D2D" w14:paraId="29809886" w14:textId="77777777">
        <w:tc>
          <w:tcPr>
            <w:tcW w:w="851" w:type="dxa"/>
          </w:tcPr>
          <w:p w14:paraId="5AFB6545" w14:textId="77777777" w:rsidR="00FC5C37" w:rsidRPr="00481D2D" w:rsidRDefault="00FC5C37">
            <w:pPr>
              <w:pStyle w:val="TAL"/>
            </w:pPr>
            <w:r w:rsidRPr="00481D2D">
              <w:t>18</w:t>
            </w:r>
            <w:r w:rsidR="004D2BD2" w:rsidRPr="00481D2D">
              <w:t>D</w:t>
            </w:r>
          </w:p>
        </w:tc>
        <w:tc>
          <w:tcPr>
            <w:tcW w:w="2665" w:type="dxa"/>
          </w:tcPr>
          <w:p w14:paraId="7968F83B" w14:textId="77777777" w:rsidR="00FC5C37" w:rsidRPr="00481D2D" w:rsidRDefault="00FC5C37">
            <w:pPr>
              <w:pStyle w:val="TAL"/>
            </w:pPr>
            <w:r w:rsidRPr="00481D2D">
              <w:t>Request-Disposition</w:t>
            </w:r>
          </w:p>
        </w:tc>
        <w:tc>
          <w:tcPr>
            <w:tcW w:w="1021" w:type="dxa"/>
          </w:tcPr>
          <w:p w14:paraId="4B07EC6A" w14:textId="77777777" w:rsidR="00FC5C37" w:rsidRPr="00481D2D" w:rsidRDefault="00FC5C37">
            <w:pPr>
              <w:pStyle w:val="TAL"/>
            </w:pPr>
            <w:r w:rsidRPr="00481D2D">
              <w:t>[56B] 9.1</w:t>
            </w:r>
          </w:p>
        </w:tc>
        <w:tc>
          <w:tcPr>
            <w:tcW w:w="1021" w:type="dxa"/>
          </w:tcPr>
          <w:p w14:paraId="0A057774" w14:textId="77777777" w:rsidR="00FC5C37" w:rsidRPr="00481D2D" w:rsidRDefault="00FC5C37">
            <w:pPr>
              <w:pStyle w:val="TAL"/>
            </w:pPr>
            <w:r w:rsidRPr="00481D2D">
              <w:t>c22</w:t>
            </w:r>
          </w:p>
        </w:tc>
        <w:tc>
          <w:tcPr>
            <w:tcW w:w="1021" w:type="dxa"/>
          </w:tcPr>
          <w:p w14:paraId="0EC4418F" w14:textId="77777777" w:rsidR="00FC5C37" w:rsidRPr="00481D2D" w:rsidRDefault="00FC5C37">
            <w:pPr>
              <w:pStyle w:val="TAL"/>
            </w:pPr>
            <w:r w:rsidRPr="00481D2D">
              <w:t>c22</w:t>
            </w:r>
          </w:p>
        </w:tc>
        <w:tc>
          <w:tcPr>
            <w:tcW w:w="1021" w:type="dxa"/>
          </w:tcPr>
          <w:p w14:paraId="1A13C911" w14:textId="77777777" w:rsidR="00FC5C37" w:rsidRPr="00481D2D" w:rsidRDefault="00FC5C37">
            <w:pPr>
              <w:pStyle w:val="TAL"/>
            </w:pPr>
            <w:r w:rsidRPr="00481D2D">
              <w:t>[56B] 9.1</w:t>
            </w:r>
          </w:p>
        </w:tc>
        <w:tc>
          <w:tcPr>
            <w:tcW w:w="1021" w:type="dxa"/>
          </w:tcPr>
          <w:p w14:paraId="04155AE9" w14:textId="77777777" w:rsidR="00FC5C37" w:rsidRPr="00481D2D" w:rsidRDefault="00FC5C37">
            <w:pPr>
              <w:pStyle w:val="TAL"/>
            </w:pPr>
            <w:r w:rsidRPr="00481D2D">
              <w:t>c25</w:t>
            </w:r>
          </w:p>
        </w:tc>
        <w:tc>
          <w:tcPr>
            <w:tcW w:w="1021" w:type="dxa"/>
          </w:tcPr>
          <w:p w14:paraId="424D45EE" w14:textId="77777777" w:rsidR="00FC5C37" w:rsidRPr="00481D2D" w:rsidRDefault="00FC5C37">
            <w:pPr>
              <w:pStyle w:val="TAL"/>
            </w:pPr>
            <w:r w:rsidRPr="00481D2D">
              <w:t>c25</w:t>
            </w:r>
          </w:p>
        </w:tc>
      </w:tr>
      <w:tr w:rsidR="00FC5C37" w:rsidRPr="00481D2D" w14:paraId="59874BB7" w14:textId="77777777">
        <w:tc>
          <w:tcPr>
            <w:tcW w:w="851" w:type="dxa"/>
          </w:tcPr>
          <w:p w14:paraId="45681715" w14:textId="77777777" w:rsidR="00FC5C37" w:rsidRPr="00481D2D" w:rsidRDefault="00FC5C37">
            <w:pPr>
              <w:pStyle w:val="TAL"/>
            </w:pPr>
            <w:r w:rsidRPr="00481D2D">
              <w:t>19</w:t>
            </w:r>
          </w:p>
        </w:tc>
        <w:tc>
          <w:tcPr>
            <w:tcW w:w="2665" w:type="dxa"/>
          </w:tcPr>
          <w:p w14:paraId="454A68A1" w14:textId="77777777" w:rsidR="00FC5C37" w:rsidRPr="00481D2D" w:rsidRDefault="00FC5C37">
            <w:pPr>
              <w:pStyle w:val="TAL"/>
            </w:pPr>
            <w:r w:rsidRPr="00481D2D">
              <w:t>Require</w:t>
            </w:r>
          </w:p>
        </w:tc>
        <w:tc>
          <w:tcPr>
            <w:tcW w:w="1021" w:type="dxa"/>
          </w:tcPr>
          <w:p w14:paraId="529CC6D2" w14:textId="77777777" w:rsidR="00FC5C37" w:rsidRPr="00481D2D" w:rsidRDefault="00FC5C37">
            <w:pPr>
              <w:pStyle w:val="TAL"/>
            </w:pPr>
            <w:r w:rsidRPr="00481D2D">
              <w:t>[26] 20.32</w:t>
            </w:r>
          </w:p>
        </w:tc>
        <w:tc>
          <w:tcPr>
            <w:tcW w:w="1021" w:type="dxa"/>
          </w:tcPr>
          <w:p w14:paraId="63845A6D" w14:textId="77777777" w:rsidR="00FC5C37" w:rsidRPr="00481D2D" w:rsidRDefault="003E4202">
            <w:pPr>
              <w:pStyle w:val="TAL"/>
            </w:pPr>
            <w:r w:rsidRPr="00481D2D">
              <w:t>m</w:t>
            </w:r>
          </w:p>
        </w:tc>
        <w:tc>
          <w:tcPr>
            <w:tcW w:w="1021" w:type="dxa"/>
          </w:tcPr>
          <w:p w14:paraId="678DF644" w14:textId="77777777" w:rsidR="00FC5C37" w:rsidRPr="00481D2D" w:rsidRDefault="003E4202">
            <w:pPr>
              <w:pStyle w:val="TAL"/>
            </w:pPr>
            <w:r w:rsidRPr="00481D2D">
              <w:t>m</w:t>
            </w:r>
          </w:p>
        </w:tc>
        <w:tc>
          <w:tcPr>
            <w:tcW w:w="1021" w:type="dxa"/>
          </w:tcPr>
          <w:p w14:paraId="4C2D7368" w14:textId="77777777" w:rsidR="00FC5C37" w:rsidRPr="00481D2D" w:rsidRDefault="00FC5C37">
            <w:pPr>
              <w:pStyle w:val="TAL"/>
            </w:pPr>
            <w:r w:rsidRPr="00481D2D">
              <w:t>[26] 20.32</w:t>
            </w:r>
          </w:p>
        </w:tc>
        <w:tc>
          <w:tcPr>
            <w:tcW w:w="1021" w:type="dxa"/>
          </w:tcPr>
          <w:p w14:paraId="06B13B6B" w14:textId="77777777" w:rsidR="00FC5C37" w:rsidRPr="00481D2D" w:rsidRDefault="00FC5C37">
            <w:pPr>
              <w:pStyle w:val="TAL"/>
            </w:pPr>
            <w:r w:rsidRPr="00481D2D">
              <w:t>m</w:t>
            </w:r>
          </w:p>
        </w:tc>
        <w:tc>
          <w:tcPr>
            <w:tcW w:w="1021" w:type="dxa"/>
          </w:tcPr>
          <w:p w14:paraId="58413B28" w14:textId="77777777" w:rsidR="00FC5C37" w:rsidRPr="00481D2D" w:rsidRDefault="00FC5C37">
            <w:pPr>
              <w:pStyle w:val="TAL"/>
            </w:pPr>
            <w:r w:rsidRPr="00481D2D">
              <w:t>m</w:t>
            </w:r>
          </w:p>
        </w:tc>
      </w:tr>
      <w:tr w:rsidR="00FC5C37" w:rsidRPr="00481D2D" w14:paraId="16B3A961" w14:textId="77777777">
        <w:tc>
          <w:tcPr>
            <w:tcW w:w="851" w:type="dxa"/>
          </w:tcPr>
          <w:p w14:paraId="367091AF" w14:textId="77777777" w:rsidR="00FC5C37" w:rsidRPr="00481D2D" w:rsidRDefault="00FC5C37" w:rsidP="00546923">
            <w:pPr>
              <w:pStyle w:val="TAL"/>
            </w:pPr>
            <w:r w:rsidRPr="00481D2D">
              <w:t>19A</w:t>
            </w:r>
          </w:p>
        </w:tc>
        <w:tc>
          <w:tcPr>
            <w:tcW w:w="2665" w:type="dxa"/>
          </w:tcPr>
          <w:p w14:paraId="1791B720" w14:textId="77777777" w:rsidR="00FC5C37" w:rsidRPr="00481D2D" w:rsidRDefault="00FC5C37" w:rsidP="00546923">
            <w:pPr>
              <w:pStyle w:val="TAL"/>
            </w:pPr>
            <w:r w:rsidRPr="00481D2D">
              <w:t>Resource-Priority</w:t>
            </w:r>
          </w:p>
        </w:tc>
        <w:tc>
          <w:tcPr>
            <w:tcW w:w="1021" w:type="dxa"/>
          </w:tcPr>
          <w:p w14:paraId="4C2B0437" w14:textId="77777777" w:rsidR="00FC5C37" w:rsidRPr="00481D2D" w:rsidRDefault="00FC5C37" w:rsidP="00546923">
            <w:pPr>
              <w:pStyle w:val="TAL"/>
            </w:pPr>
            <w:r w:rsidRPr="00481D2D">
              <w:t>[116] 3.1</w:t>
            </w:r>
          </w:p>
        </w:tc>
        <w:tc>
          <w:tcPr>
            <w:tcW w:w="1021" w:type="dxa"/>
          </w:tcPr>
          <w:p w14:paraId="294D97A9" w14:textId="77777777" w:rsidR="00FC5C37" w:rsidRPr="00481D2D" w:rsidRDefault="00FC5C37" w:rsidP="00546923">
            <w:pPr>
              <w:pStyle w:val="TAL"/>
            </w:pPr>
            <w:r w:rsidRPr="00481D2D">
              <w:t>c33</w:t>
            </w:r>
          </w:p>
        </w:tc>
        <w:tc>
          <w:tcPr>
            <w:tcW w:w="1021" w:type="dxa"/>
          </w:tcPr>
          <w:p w14:paraId="20BFF488" w14:textId="77777777" w:rsidR="00FC5C37" w:rsidRPr="00481D2D" w:rsidRDefault="00FC5C37" w:rsidP="00546923">
            <w:pPr>
              <w:pStyle w:val="TAL"/>
            </w:pPr>
            <w:r w:rsidRPr="00481D2D">
              <w:t>c33</w:t>
            </w:r>
          </w:p>
        </w:tc>
        <w:tc>
          <w:tcPr>
            <w:tcW w:w="1021" w:type="dxa"/>
          </w:tcPr>
          <w:p w14:paraId="7F14B97A" w14:textId="77777777" w:rsidR="00FC5C37" w:rsidRPr="00481D2D" w:rsidRDefault="00FC5C37" w:rsidP="00546923">
            <w:pPr>
              <w:pStyle w:val="TAL"/>
            </w:pPr>
            <w:r w:rsidRPr="00481D2D">
              <w:t>[116] 3.1</w:t>
            </w:r>
          </w:p>
        </w:tc>
        <w:tc>
          <w:tcPr>
            <w:tcW w:w="1021" w:type="dxa"/>
          </w:tcPr>
          <w:p w14:paraId="591C86BD" w14:textId="77777777" w:rsidR="00FC5C37" w:rsidRPr="00481D2D" w:rsidRDefault="00FC5C37" w:rsidP="00546923">
            <w:pPr>
              <w:pStyle w:val="TAL"/>
            </w:pPr>
            <w:r w:rsidRPr="00481D2D">
              <w:t>c33</w:t>
            </w:r>
          </w:p>
        </w:tc>
        <w:tc>
          <w:tcPr>
            <w:tcW w:w="1021" w:type="dxa"/>
          </w:tcPr>
          <w:p w14:paraId="3669DF98" w14:textId="77777777" w:rsidR="00FC5C37" w:rsidRPr="00481D2D" w:rsidRDefault="00FC5C37" w:rsidP="00546923">
            <w:pPr>
              <w:pStyle w:val="TAL"/>
            </w:pPr>
            <w:r w:rsidRPr="00481D2D">
              <w:t>c33</w:t>
            </w:r>
          </w:p>
        </w:tc>
      </w:tr>
      <w:tr w:rsidR="00FC5C37" w:rsidRPr="00481D2D" w14:paraId="5B5ABC7E" w14:textId="77777777">
        <w:tc>
          <w:tcPr>
            <w:tcW w:w="851" w:type="dxa"/>
          </w:tcPr>
          <w:p w14:paraId="0575BBF1" w14:textId="77777777" w:rsidR="00FC5C37" w:rsidRPr="00481D2D" w:rsidRDefault="00FC5C37">
            <w:pPr>
              <w:pStyle w:val="TAL"/>
            </w:pPr>
            <w:r w:rsidRPr="00481D2D">
              <w:t>20</w:t>
            </w:r>
          </w:p>
        </w:tc>
        <w:tc>
          <w:tcPr>
            <w:tcW w:w="2665" w:type="dxa"/>
          </w:tcPr>
          <w:p w14:paraId="10B7CDE4" w14:textId="77777777" w:rsidR="00FC5C37" w:rsidRPr="00481D2D" w:rsidRDefault="00FC5C37">
            <w:pPr>
              <w:pStyle w:val="TAL"/>
            </w:pPr>
            <w:r w:rsidRPr="00481D2D">
              <w:t>Route</w:t>
            </w:r>
          </w:p>
        </w:tc>
        <w:tc>
          <w:tcPr>
            <w:tcW w:w="1021" w:type="dxa"/>
          </w:tcPr>
          <w:p w14:paraId="76626649" w14:textId="77777777" w:rsidR="00FC5C37" w:rsidRPr="00481D2D" w:rsidRDefault="00FC5C37">
            <w:pPr>
              <w:pStyle w:val="TAL"/>
            </w:pPr>
            <w:r w:rsidRPr="00481D2D">
              <w:t>[26] 20.34</w:t>
            </w:r>
          </w:p>
        </w:tc>
        <w:tc>
          <w:tcPr>
            <w:tcW w:w="1021" w:type="dxa"/>
          </w:tcPr>
          <w:p w14:paraId="37FB0325" w14:textId="77777777" w:rsidR="00FC5C37" w:rsidRPr="00481D2D" w:rsidRDefault="00FC5C37">
            <w:pPr>
              <w:pStyle w:val="TAL"/>
            </w:pPr>
            <w:r w:rsidRPr="00481D2D">
              <w:t>m</w:t>
            </w:r>
          </w:p>
        </w:tc>
        <w:tc>
          <w:tcPr>
            <w:tcW w:w="1021" w:type="dxa"/>
          </w:tcPr>
          <w:p w14:paraId="33B46966" w14:textId="77777777" w:rsidR="00FC5C37" w:rsidRPr="00481D2D" w:rsidRDefault="00FC5C37">
            <w:pPr>
              <w:pStyle w:val="TAL"/>
            </w:pPr>
            <w:r w:rsidRPr="00481D2D">
              <w:t>m</w:t>
            </w:r>
          </w:p>
        </w:tc>
        <w:tc>
          <w:tcPr>
            <w:tcW w:w="1021" w:type="dxa"/>
          </w:tcPr>
          <w:p w14:paraId="2B3C486B" w14:textId="77777777" w:rsidR="00FC5C37" w:rsidRPr="00481D2D" w:rsidRDefault="00FC5C37">
            <w:pPr>
              <w:pStyle w:val="TAL"/>
            </w:pPr>
            <w:r w:rsidRPr="00481D2D">
              <w:t>[26] 20.34</w:t>
            </w:r>
          </w:p>
        </w:tc>
        <w:tc>
          <w:tcPr>
            <w:tcW w:w="1021" w:type="dxa"/>
          </w:tcPr>
          <w:p w14:paraId="42B30CF5" w14:textId="77777777" w:rsidR="00FC5C37" w:rsidRPr="00481D2D" w:rsidRDefault="00FC5C37">
            <w:pPr>
              <w:pStyle w:val="TAL"/>
            </w:pPr>
            <w:r w:rsidRPr="00481D2D">
              <w:t>n/a</w:t>
            </w:r>
          </w:p>
        </w:tc>
        <w:tc>
          <w:tcPr>
            <w:tcW w:w="1021" w:type="dxa"/>
          </w:tcPr>
          <w:p w14:paraId="6A04F5E8" w14:textId="77777777" w:rsidR="00FC5C37" w:rsidRPr="00481D2D" w:rsidRDefault="002D6C77">
            <w:pPr>
              <w:pStyle w:val="TAL"/>
            </w:pPr>
            <w:r w:rsidRPr="00481D2D">
              <w:t>c39</w:t>
            </w:r>
          </w:p>
        </w:tc>
      </w:tr>
      <w:tr w:rsidR="00FC5C37" w:rsidRPr="00481D2D" w14:paraId="14FE892D" w14:textId="77777777">
        <w:tc>
          <w:tcPr>
            <w:tcW w:w="851" w:type="dxa"/>
          </w:tcPr>
          <w:p w14:paraId="42FE073D" w14:textId="77777777" w:rsidR="00FC5C37" w:rsidRPr="00481D2D" w:rsidRDefault="00FC5C37">
            <w:pPr>
              <w:pStyle w:val="TAL"/>
            </w:pPr>
            <w:r w:rsidRPr="00481D2D">
              <w:t>20A</w:t>
            </w:r>
          </w:p>
        </w:tc>
        <w:tc>
          <w:tcPr>
            <w:tcW w:w="2665" w:type="dxa"/>
          </w:tcPr>
          <w:p w14:paraId="2668845B" w14:textId="77777777" w:rsidR="00FC5C37" w:rsidRPr="00481D2D" w:rsidRDefault="00FC5C37">
            <w:pPr>
              <w:pStyle w:val="TAL"/>
            </w:pPr>
            <w:r w:rsidRPr="00481D2D">
              <w:t>Security-Client</w:t>
            </w:r>
          </w:p>
        </w:tc>
        <w:tc>
          <w:tcPr>
            <w:tcW w:w="1021" w:type="dxa"/>
          </w:tcPr>
          <w:p w14:paraId="12AA5EB1" w14:textId="77777777" w:rsidR="00FC5C37" w:rsidRPr="00481D2D" w:rsidRDefault="00FC5C37">
            <w:pPr>
              <w:pStyle w:val="TAL"/>
            </w:pPr>
            <w:r w:rsidRPr="00481D2D">
              <w:t>[48] 2.3.1</w:t>
            </w:r>
          </w:p>
        </w:tc>
        <w:tc>
          <w:tcPr>
            <w:tcW w:w="1021" w:type="dxa"/>
          </w:tcPr>
          <w:p w14:paraId="2CFF78A7" w14:textId="77777777" w:rsidR="00FC5C37" w:rsidRPr="00481D2D" w:rsidRDefault="00FC5C37">
            <w:pPr>
              <w:pStyle w:val="TAL"/>
            </w:pPr>
            <w:r w:rsidRPr="00481D2D">
              <w:t>c19</w:t>
            </w:r>
          </w:p>
        </w:tc>
        <w:tc>
          <w:tcPr>
            <w:tcW w:w="1021" w:type="dxa"/>
          </w:tcPr>
          <w:p w14:paraId="5FC47C07" w14:textId="77777777" w:rsidR="00FC5C37" w:rsidRPr="00481D2D" w:rsidRDefault="00FC5C37">
            <w:pPr>
              <w:pStyle w:val="TAL"/>
            </w:pPr>
            <w:r w:rsidRPr="00481D2D">
              <w:t>c19</w:t>
            </w:r>
          </w:p>
        </w:tc>
        <w:tc>
          <w:tcPr>
            <w:tcW w:w="1021" w:type="dxa"/>
          </w:tcPr>
          <w:p w14:paraId="0FD6FED3" w14:textId="77777777" w:rsidR="00FC5C37" w:rsidRPr="00481D2D" w:rsidRDefault="00FC5C37">
            <w:pPr>
              <w:pStyle w:val="TAL"/>
            </w:pPr>
            <w:r w:rsidRPr="00481D2D">
              <w:t>[48] 2.3.1</w:t>
            </w:r>
          </w:p>
        </w:tc>
        <w:tc>
          <w:tcPr>
            <w:tcW w:w="1021" w:type="dxa"/>
          </w:tcPr>
          <w:p w14:paraId="45FA95CE" w14:textId="77777777" w:rsidR="00FC5C37" w:rsidRPr="00481D2D" w:rsidRDefault="00FC5C37">
            <w:pPr>
              <w:pStyle w:val="TAL"/>
            </w:pPr>
            <w:r w:rsidRPr="00481D2D">
              <w:t>n/a</w:t>
            </w:r>
          </w:p>
        </w:tc>
        <w:tc>
          <w:tcPr>
            <w:tcW w:w="1021" w:type="dxa"/>
          </w:tcPr>
          <w:p w14:paraId="3951DFAC" w14:textId="77777777" w:rsidR="00FC5C37" w:rsidRPr="00481D2D" w:rsidRDefault="00FC5C37">
            <w:pPr>
              <w:pStyle w:val="TAL"/>
            </w:pPr>
            <w:r w:rsidRPr="00481D2D">
              <w:t>n/a</w:t>
            </w:r>
          </w:p>
        </w:tc>
      </w:tr>
      <w:tr w:rsidR="00FC5C37" w:rsidRPr="00481D2D" w14:paraId="02FEDD32" w14:textId="77777777">
        <w:tc>
          <w:tcPr>
            <w:tcW w:w="851" w:type="dxa"/>
          </w:tcPr>
          <w:p w14:paraId="03E145F7" w14:textId="77777777" w:rsidR="00FC5C37" w:rsidRPr="00481D2D" w:rsidRDefault="00FC5C37">
            <w:pPr>
              <w:pStyle w:val="TAL"/>
            </w:pPr>
            <w:r w:rsidRPr="00481D2D">
              <w:t>20B</w:t>
            </w:r>
          </w:p>
        </w:tc>
        <w:tc>
          <w:tcPr>
            <w:tcW w:w="2665" w:type="dxa"/>
          </w:tcPr>
          <w:p w14:paraId="7445B433" w14:textId="77777777" w:rsidR="00FC5C37" w:rsidRPr="00481D2D" w:rsidRDefault="00FC5C37">
            <w:pPr>
              <w:pStyle w:val="TAL"/>
            </w:pPr>
            <w:r w:rsidRPr="00481D2D">
              <w:t>Security-Verify</w:t>
            </w:r>
          </w:p>
        </w:tc>
        <w:tc>
          <w:tcPr>
            <w:tcW w:w="1021" w:type="dxa"/>
          </w:tcPr>
          <w:p w14:paraId="311EED75" w14:textId="77777777" w:rsidR="00FC5C37" w:rsidRPr="00481D2D" w:rsidRDefault="00FC5C37">
            <w:pPr>
              <w:pStyle w:val="TAL"/>
            </w:pPr>
            <w:r w:rsidRPr="00481D2D">
              <w:t>[48] 2.3.1</w:t>
            </w:r>
          </w:p>
        </w:tc>
        <w:tc>
          <w:tcPr>
            <w:tcW w:w="1021" w:type="dxa"/>
          </w:tcPr>
          <w:p w14:paraId="0A886EC2" w14:textId="77777777" w:rsidR="00FC5C37" w:rsidRPr="00481D2D" w:rsidRDefault="00FC5C37">
            <w:pPr>
              <w:pStyle w:val="TAL"/>
            </w:pPr>
            <w:r w:rsidRPr="00481D2D">
              <w:t>c20</w:t>
            </w:r>
          </w:p>
        </w:tc>
        <w:tc>
          <w:tcPr>
            <w:tcW w:w="1021" w:type="dxa"/>
          </w:tcPr>
          <w:p w14:paraId="2F0DC65E" w14:textId="77777777" w:rsidR="00FC5C37" w:rsidRPr="00481D2D" w:rsidRDefault="00FC5C37">
            <w:pPr>
              <w:pStyle w:val="TAL"/>
            </w:pPr>
            <w:r w:rsidRPr="00481D2D">
              <w:t>c20</w:t>
            </w:r>
          </w:p>
        </w:tc>
        <w:tc>
          <w:tcPr>
            <w:tcW w:w="1021" w:type="dxa"/>
          </w:tcPr>
          <w:p w14:paraId="3E7FDF56" w14:textId="77777777" w:rsidR="00FC5C37" w:rsidRPr="00481D2D" w:rsidRDefault="00FC5C37">
            <w:pPr>
              <w:pStyle w:val="TAL"/>
            </w:pPr>
            <w:r w:rsidRPr="00481D2D">
              <w:t>[48] 2.3.1</w:t>
            </w:r>
          </w:p>
        </w:tc>
        <w:tc>
          <w:tcPr>
            <w:tcW w:w="1021" w:type="dxa"/>
          </w:tcPr>
          <w:p w14:paraId="4AA7C241" w14:textId="77777777" w:rsidR="00FC5C37" w:rsidRPr="00481D2D" w:rsidRDefault="00FC5C37">
            <w:pPr>
              <w:pStyle w:val="TAL"/>
            </w:pPr>
            <w:r w:rsidRPr="00481D2D">
              <w:t>n/a</w:t>
            </w:r>
          </w:p>
        </w:tc>
        <w:tc>
          <w:tcPr>
            <w:tcW w:w="1021" w:type="dxa"/>
          </w:tcPr>
          <w:p w14:paraId="20D4138D" w14:textId="77777777" w:rsidR="00FC5C37" w:rsidRPr="00481D2D" w:rsidRDefault="00FC5C37">
            <w:pPr>
              <w:pStyle w:val="TAL"/>
            </w:pPr>
            <w:r w:rsidRPr="00481D2D">
              <w:t>n/a</w:t>
            </w:r>
          </w:p>
        </w:tc>
      </w:tr>
      <w:tr w:rsidR="00047EC0" w:rsidRPr="00481D2D" w14:paraId="020C89A4" w14:textId="77777777" w:rsidTr="00047EC0">
        <w:tc>
          <w:tcPr>
            <w:tcW w:w="851" w:type="dxa"/>
          </w:tcPr>
          <w:p w14:paraId="067879E5" w14:textId="77777777" w:rsidR="00047EC0" w:rsidRPr="00481D2D" w:rsidRDefault="00047EC0" w:rsidP="00047EC0">
            <w:pPr>
              <w:pStyle w:val="TAL"/>
            </w:pPr>
            <w:r w:rsidRPr="00481D2D">
              <w:t>20C</w:t>
            </w:r>
          </w:p>
        </w:tc>
        <w:tc>
          <w:tcPr>
            <w:tcW w:w="2665" w:type="dxa"/>
          </w:tcPr>
          <w:p w14:paraId="56E8F88B" w14:textId="77777777" w:rsidR="00047EC0" w:rsidRPr="00481D2D" w:rsidRDefault="00047EC0" w:rsidP="00047EC0">
            <w:pPr>
              <w:pStyle w:val="TAL"/>
            </w:pPr>
            <w:r w:rsidRPr="00481D2D">
              <w:t>Session-ID</w:t>
            </w:r>
          </w:p>
        </w:tc>
        <w:tc>
          <w:tcPr>
            <w:tcW w:w="1021" w:type="dxa"/>
          </w:tcPr>
          <w:p w14:paraId="4293DFBA" w14:textId="77777777" w:rsidR="00047EC0" w:rsidRPr="00481D2D" w:rsidRDefault="00047EC0" w:rsidP="00047EC0">
            <w:pPr>
              <w:pStyle w:val="TAL"/>
            </w:pPr>
            <w:r w:rsidRPr="00481D2D">
              <w:t>[162]</w:t>
            </w:r>
          </w:p>
        </w:tc>
        <w:tc>
          <w:tcPr>
            <w:tcW w:w="1021" w:type="dxa"/>
          </w:tcPr>
          <w:p w14:paraId="3DFABB10" w14:textId="77777777" w:rsidR="00047EC0" w:rsidRPr="00481D2D" w:rsidRDefault="00047EC0" w:rsidP="00047EC0">
            <w:pPr>
              <w:pStyle w:val="TAL"/>
            </w:pPr>
            <w:r w:rsidRPr="00481D2D">
              <w:t>o</w:t>
            </w:r>
          </w:p>
        </w:tc>
        <w:tc>
          <w:tcPr>
            <w:tcW w:w="1021" w:type="dxa"/>
          </w:tcPr>
          <w:p w14:paraId="56E71C25" w14:textId="77777777" w:rsidR="00047EC0" w:rsidRPr="00481D2D" w:rsidRDefault="00047EC0" w:rsidP="00047EC0">
            <w:pPr>
              <w:pStyle w:val="TAL"/>
            </w:pPr>
            <w:r w:rsidRPr="00481D2D">
              <w:t>c42</w:t>
            </w:r>
          </w:p>
        </w:tc>
        <w:tc>
          <w:tcPr>
            <w:tcW w:w="1021" w:type="dxa"/>
          </w:tcPr>
          <w:p w14:paraId="7B2F8E48" w14:textId="77777777" w:rsidR="00047EC0" w:rsidRPr="00481D2D" w:rsidRDefault="00047EC0" w:rsidP="00047EC0">
            <w:pPr>
              <w:pStyle w:val="TAL"/>
            </w:pPr>
            <w:r w:rsidRPr="00481D2D">
              <w:t>[162]</w:t>
            </w:r>
          </w:p>
        </w:tc>
        <w:tc>
          <w:tcPr>
            <w:tcW w:w="1021" w:type="dxa"/>
          </w:tcPr>
          <w:p w14:paraId="6A724E00" w14:textId="77777777" w:rsidR="00047EC0" w:rsidRPr="00481D2D" w:rsidRDefault="00047EC0" w:rsidP="00047EC0">
            <w:pPr>
              <w:pStyle w:val="TAL"/>
            </w:pPr>
            <w:r w:rsidRPr="00481D2D">
              <w:t>o</w:t>
            </w:r>
          </w:p>
        </w:tc>
        <w:tc>
          <w:tcPr>
            <w:tcW w:w="1021" w:type="dxa"/>
          </w:tcPr>
          <w:p w14:paraId="3E273AEE" w14:textId="77777777" w:rsidR="00047EC0" w:rsidRPr="00481D2D" w:rsidRDefault="00047EC0" w:rsidP="00047EC0">
            <w:pPr>
              <w:pStyle w:val="TAL"/>
            </w:pPr>
            <w:r w:rsidRPr="00481D2D">
              <w:t>c42</w:t>
            </w:r>
          </w:p>
        </w:tc>
      </w:tr>
      <w:tr w:rsidR="00FC5C37" w:rsidRPr="00481D2D" w14:paraId="6958E358" w14:textId="77777777">
        <w:tc>
          <w:tcPr>
            <w:tcW w:w="851" w:type="dxa"/>
          </w:tcPr>
          <w:p w14:paraId="36090F80" w14:textId="77777777" w:rsidR="00FC5C37" w:rsidRPr="00481D2D" w:rsidRDefault="00FC5C37">
            <w:pPr>
              <w:pStyle w:val="TAL"/>
            </w:pPr>
            <w:r w:rsidRPr="00481D2D">
              <w:t>21</w:t>
            </w:r>
          </w:p>
        </w:tc>
        <w:tc>
          <w:tcPr>
            <w:tcW w:w="2665" w:type="dxa"/>
          </w:tcPr>
          <w:p w14:paraId="14A480D0" w14:textId="77777777" w:rsidR="00FC5C37" w:rsidRPr="00481D2D" w:rsidRDefault="00FC5C37">
            <w:pPr>
              <w:pStyle w:val="TAL"/>
            </w:pPr>
            <w:r w:rsidRPr="00481D2D">
              <w:t>Supported</w:t>
            </w:r>
          </w:p>
        </w:tc>
        <w:tc>
          <w:tcPr>
            <w:tcW w:w="1021" w:type="dxa"/>
          </w:tcPr>
          <w:p w14:paraId="05EE77D8" w14:textId="77777777" w:rsidR="00FC5C37" w:rsidRPr="00481D2D" w:rsidRDefault="00FC5C37">
            <w:pPr>
              <w:pStyle w:val="TAL"/>
            </w:pPr>
            <w:r w:rsidRPr="00481D2D">
              <w:t>[26] 20.37, [26] 7.1</w:t>
            </w:r>
          </w:p>
        </w:tc>
        <w:tc>
          <w:tcPr>
            <w:tcW w:w="1021" w:type="dxa"/>
          </w:tcPr>
          <w:p w14:paraId="28784980" w14:textId="77777777" w:rsidR="00FC5C37" w:rsidRPr="00481D2D" w:rsidRDefault="00FC5C37">
            <w:pPr>
              <w:pStyle w:val="TAL"/>
            </w:pPr>
            <w:r w:rsidRPr="00481D2D">
              <w:t>o</w:t>
            </w:r>
          </w:p>
        </w:tc>
        <w:tc>
          <w:tcPr>
            <w:tcW w:w="1021" w:type="dxa"/>
          </w:tcPr>
          <w:p w14:paraId="29A87789" w14:textId="77777777" w:rsidR="00FC5C37" w:rsidRPr="00481D2D" w:rsidRDefault="00FC5C37">
            <w:pPr>
              <w:pStyle w:val="TAL"/>
            </w:pPr>
            <w:r w:rsidRPr="00481D2D">
              <w:t>o</w:t>
            </w:r>
          </w:p>
        </w:tc>
        <w:tc>
          <w:tcPr>
            <w:tcW w:w="1021" w:type="dxa"/>
          </w:tcPr>
          <w:p w14:paraId="3EFE99E9" w14:textId="77777777" w:rsidR="00FC5C37" w:rsidRPr="00481D2D" w:rsidRDefault="00FC5C37">
            <w:pPr>
              <w:pStyle w:val="TAL"/>
            </w:pPr>
            <w:r w:rsidRPr="00481D2D">
              <w:t>[26] 20.37, [26] 7.1</w:t>
            </w:r>
          </w:p>
        </w:tc>
        <w:tc>
          <w:tcPr>
            <w:tcW w:w="1021" w:type="dxa"/>
          </w:tcPr>
          <w:p w14:paraId="48636300" w14:textId="77777777" w:rsidR="00FC5C37" w:rsidRPr="00481D2D" w:rsidRDefault="00FC5C37">
            <w:pPr>
              <w:pStyle w:val="TAL"/>
            </w:pPr>
            <w:r w:rsidRPr="00481D2D">
              <w:t>m</w:t>
            </w:r>
          </w:p>
        </w:tc>
        <w:tc>
          <w:tcPr>
            <w:tcW w:w="1021" w:type="dxa"/>
          </w:tcPr>
          <w:p w14:paraId="27D9CB4C" w14:textId="77777777" w:rsidR="00FC5C37" w:rsidRPr="00481D2D" w:rsidRDefault="00FC5C37">
            <w:pPr>
              <w:pStyle w:val="TAL"/>
            </w:pPr>
            <w:r w:rsidRPr="00481D2D">
              <w:t>m</w:t>
            </w:r>
          </w:p>
        </w:tc>
      </w:tr>
      <w:tr w:rsidR="00555723" w:rsidRPr="00481D2D" w14:paraId="52092D6F" w14:textId="77777777" w:rsidTr="000F13B1">
        <w:tc>
          <w:tcPr>
            <w:tcW w:w="851" w:type="dxa"/>
          </w:tcPr>
          <w:p w14:paraId="1216A4C7" w14:textId="77777777" w:rsidR="00555723" w:rsidRPr="00481D2D" w:rsidRDefault="00555723" w:rsidP="000F13B1">
            <w:pPr>
              <w:pStyle w:val="TAL"/>
              <w:rPr>
                <w:lang w:eastAsia="ja-JP"/>
              </w:rPr>
            </w:pPr>
            <w:r w:rsidRPr="00481D2D">
              <w:rPr>
                <w:lang w:eastAsia="ja-JP"/>
              </w:rPr>
              <w:t>21A</w:t>
            </w:r>
          </w:p>
        </w:tc>
        <w:tc>
          <w:tcPr>
            <w:tcW w:w="2665" w:type="dxa"/>
          </w:tcPr>
          <w:p w14:paraId="09BC18CC" w14:textId="77777777" w:rsidR="00555723" w:rsidRPr="00481D2D" w:rsidRDefault="00555723" w:rsidP="000F13B1">
            <w:pPr>
              <w:pStyle w:val="TAL"/>
            </w:pPr>
            <w:r w:rsidRPr="00481D2D">
              <w:t>Target-Dialog</w:t>
            </w:r>
          </w:p>
        </w:tc>
        <w:tc>
          <w:tcPr>
            <w:tcW w:w="1021" w:type="dxa"/>
          </w:tcPr>
          <w:p w14:paraId="10100DEC" w14:textId="77777777" w:rsidR="00555723" w:rsidRPr="00481D2D" w:rsidRDefault="00555723"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52F2D8F8" w14:textId="77777777" w:rsidR="00555723" w:rsidRPr="00481D2D" w:rsidRDefault="00555723" w:rsidP="000F13B1">
            <w:pPr>
              <w:pStyle w:val="TAL"/>
              <w:rPr>
                <w:lang w:eastAsia="ja-JP"/>
              </w:rPr>
            </w:pPr>
            <w:r w:rsidRPr="00481D2D">
              <w:rPr>
                <w:lang w:eastAsia="ja-JP"/>
              </w:rPr>
              <w:t>c43</w:t>
            </w:r>
          </w:p>
        </w:tc>
        <w:tc>
          <w:tcPr>
            <w:tcW w:w="1021" w:type="dxa"/>
          </w:tcPr>
          <w:p w14:paraId="497A91D0" w14:textId="77777777" w:rsidR="00555723" w:rsidRPr="00481D2D" w:rsidRDefault="00555723" w:rsidP="000F13B1">
            <w:pPr>
              <w:pStyle w:val="TAL"/>
              <w:rPr>
                <w:lang w:eastAsia="ja-JP"/>
              </w:rPr>
            </w:pPr>
            <w:r w:rsidRPr="00481D2D">
              <w:rPr>
                <w:lang w:eastAsia="ja-JP"/>
              </w:rPr>
              <w:t>c43</w:t>
            </w:r>
          </w:p>
        </w:tc>
        <w:tc>
          <w:tcPr>
            <w:tcW w:w="1021" w:type="dxa"/>
          </w:tcPr>
          <w:p w14:paraId="7E38ABBB" w14:textId="77777777" w:rsidR="00555723" w:rsidRPr="00481D2D" w:rsidRDefault="00555723"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5F211699" w14:textId="77777777" w:rsidR="00555723" w:rsidRPr="00481D2D" w:rsidRDefault="00555723" w:rsidP="000F13B1">
            <w:pPr>
              <w:pStyle w:val="TAL"/>
              <w:rPr>
                <w:lang w:eastAsia="ja-JP"/>
              </w:rPr>
            </w:pPr>
            <w:r w:rsidRPr="00481D2D">
              <w:rPr>
                <w:lang w:eastAsia="ja-JP"/>
              </w:rPr>
              <w:t>c44</w:t>
            </w:r>
          </w:p>
        </w:tc>
        <w:tc>
          <w:tcPr>
            <w:tcW w:w="1021" w:type="dxa"/>
          </w:tcPr>
          <w:p w14:paraId="136CDA8E" w14:textId="77777777" w:rsidR="00555723" w:rsidRPr="00481D2D" w:rsidRDefault="00555723" w:rsidP="000F13B1">
            <w:pPr>
              <w:pStyle w:val="TAL"/>
              <w:rPr>
                <w:lang w:eastAsia="ja-JP"/>
              </w:rPr>
            </w:pPr>
            <w:r w:rsidRPr="00481D2D">
              <w:rPr>
                <w:lang w:eastAsia="ja-JP"/>
              </w:rPr>
              <w:t>c44</w:t>
            </w:r>
          </w:p>
        </w:tc>
      </w:tr>
      <w:tr w:rsidR="00FC5C37" w:rsidRPr="00481D2D" w14:paraId="2E55D3DE" w14:textId="77777777">
        <w:tc>
          <w:tcPr>
            <w:tcW w:w="851" w:type="dxa"/>
          </w:tcPr>
          <w:p w14:paraId="4520EFD6" w14:textId="77777777" w:rsidR="00FC5C37" w:rsidRPr="00481D2D" w:rsidRDefault="00FC5C37">
            <w:pPr>
              <w:pStyle w:val="TAL"/>
            </w:pPr>
            <w:r w:rsidRPr="00481D2D">
              <w:t>22</w:t>
            </w:r>
          </w:p>
        </w:tc>
        <w:tc>
          <w:tcPr>
            <w:tcW w:w="2665" w:type="dxa"/>
          </w:tcPr>
          <w:p w14:paraId="1B9DCFE4" w14:textId="77777777" w:rsidR="00FC5C37" w:rsidRPr="00481D2D" w:rsidRDefault="00FC5C37">
            <w:pPr>
              <w:pStyle w:val="TAL"/>
            </w:pPr>
            <w:r w:rsidRPr="00481D2D">
              <w:t>Timestamp</w:t>
            </w:r>
          </w:p>
        </w:tc>
        <w:tc>
          <w:tcPr>
            <w:tcW w:w="1021" w:type="dxa"/>
          </w:tcPr>
          <w:p w14:paraId="103D2DEE" w14:textId="77777777" w:rsidR="00FC5C37" w:rsidRPr="00481D2D" w:rsidRDefault="00FC5C37">
            <w:pPr>
              <w:pStyle w:val="TAL"/>
            </w:pPr>
            <w:r w:rsidRPr="00481D2D">
              <w:t>[26] 20.38</w:t>
            </w:r>
          </w:p>
        </w:tc>
        <w:tc>
          <w:tcPr>
            <w:tcW w:w="1021" w:type="dxa"/>
          </w:tcPr>
          <w:p w14:paraId="1617BD9C" w14:textId="77777777" w:rsidR="00FC5C37" w:rsidRPr="00481D2D" w:rsidRDefault="00FC5C37">
            <w:pPr>
              <w:pStyle w:val="TAL"/>
            </w:pPr>
            <w:r w:rsidRPr="00481D2D">
              <w:t>c6</w:t>
            </w:r>
          </w:p>
        </w:tc>
        <w:tc>
          <w:tcPr>
            <w:tcW w:w="1021" w:type="dxa"/>
          </w:tcPr>
          <w:p w14:paraId="27D1BB5A" w14:textId="77777777" w:rsidR="00FC5C37" w:rsidRPr="00481D2D" w:rsidRDefault="00FC5C37">
            <w:pPr>
              <w:pStyle w:val="TAL"/>
            </w:pPr>
            <w:r w:rsidRPr="00481D2D">
              <w:t>c6</w:t>
            </w:r>
          </w:p>
        </w:tc>
        <w:tc>
          <w:tcPr>
            <w:tcW w:w="1021" w:type="dxa"/>
          </w:tcPr>
          <w:p w14:paraId="340D2F95" w14:textId="77777777" w:rsidR="00FC5C37" w:rsidRPr="00481D2D" w:rsidRDefault="00FC5C37">
            <w:pPr>
              <w:pStyle w:val="TAL"/>
            </w:pPr>
            <w:r w:rsidRPr="00481D2D">
              <w:t>[26] 20.38</w:t>
            </w:r>
          </w:p>
        </w:tc>
        <w:tc>
          <w:tcPr>
            <w:tcW w:w="1021" w:type="dxa"/>
          </w:tcPr>
          <w:p w14:paraId="78E73055" w14:textId="77777777" w:rsidR="00FC5C37" w:rsidRPr="00481D2D" w:rsidRDefault="00FC5C37">
            <w:pPr>
              <w:pStyle w:val="TAL"/>
            </w:pPr>
            <w:r w:rsidRPr="00481D2D">
              <w:t>m</w:t>
            </w:r>
          </w:p>
        </w:tc>
        <w:tc>
          <w:tcPr>
            <w:tcW w:w="1021" w:type="dxa"/>
          </w:tcPr>
          <w:p w14:paraId="5836187A" w14:textId="77777777" w:rsidR="00FC5C37" w:rsidRPr="00481D2D" w:rsidRDefault="00FC5C37">
            <w:pPr>
              <w:pStyle w:val="TAL"/>
            </w:pPr>
            <w:r w:rsidRPr="00481D2D">
              <w:t>m</w:t>
            </w:r>
          </w:p>
        </w:tc>
      </w:tr>
      <w:tr w:rsidR="00FC5C37" w:rsidRPr="00481D2D" w14:paraId="2996F222" w14:textId="77777777">
        <w:tc>
          <w:tcPr>
            <w:tcW w:w="851" w:type="dxa"/>
          </w:tcPr>
          <w:p w14:paraId="2DADB36E" w14:textId="77777777" w:rsidR="00FC5C37" w:rsidRPr="00481D2D" w:rsidRDefault="00FC5C37">
            <w:pPr>
              <w:pStyle w:val="TAL"/>
            </w:pPr>
            <w:r w:rsidRPr="00481D2D">
              <w:t>23</w:t>
            </w:r>
          </w:p>
        </w:tc>
        <w:tc>
          <w:tcPr>
            <w:tcW w:w="2665" w:type="dxa"/>
          </w:tcPr>
          <w:p w14:paraId="7BC95D3F" w14:textId="77777777" w:rsidR="00FC5C37" w:rsidRPr="00481D2D" w:rsidRDefault="00FC5C37">
            <w:pPr>
              <w:pStyle w:val="TAL"/>
            </w:pPr>
            <w:r w:rsidRPr="00481D2D">
              <w:t>To</w:t>
            </w:r>
          </w:p>
        </w:tc>
        <w:tc>
          <w:tcPr>
            <w:tcW w:w="1021" w:type="dxa"/>
          </w:tcPr>
          <w:p w14:paraId="770B355E" w14:textId="77777777" w:rsidR="00FC5C37" w:rsidRPr="00481D2D" w:rsidRDefault="00FC5C37">
            <w:pPr>
              <w:pStyle w:val="TAL"/>
            </w:pPr>
            <w:r w:rsidRPr="00481D2D">
              <w:t>[26] 20.39</w:t>
            </w:r>
          </w:p>
        </w:tc>
        <w:tc>
          <w:tcPr>
            <w:tcW w:w="1021" w:type="dxa"/>
          </w:tcPr>
          <w:p w14:paraId="040B3E2E" w14:textId="77777777" w:rsidR="00FC5C37" w:rsidRPr="00481D2D" w:rsidRDefault="00FC5C37">
            <w:pPr>
              <w:pStyle w:val="TAL"/>
            </w:pPr>
            <w:r w:rsidRPr="00481D2D">
              <w:t>m</w:t>
            </w:r>
          </w:p>
        </w:tc>
        <w:tc>
          <w:tcPr>
            <w:tcW w:w="1021" w:type="dxa"/>
          </w:tcPr>
          <w:p w14:paraId="3E5D14E5" w14:textId="77777777" w:rsidR="00FC5C37" w:rsidRPr="00481D2D" w:rsidRDefault="00FC5C37">
            <w:pPr>
              <w:pStyle w:val="TAL"/>
            </w:pPr>
            <w:r w:rsidRPr="00481D2D">
              <w:t>m</w:t>
            </w:r>
          </w:p>
        </w:tc>
        <w:tc>
          <w:tcPr>
            <w:tcW w:w="1021" w:type="dxa"/>
          </w:tcPr>
          <w:p w14:paraId="13F77926" w14:textId="77777777" w:rsidR="00FC5C37" w:rsidRPr="00481D2D" w:rsidRDefault="00FC5C37">
            <w:pPr>
              <w:pStyle w:val="TAL"/>
            </w:pPr>
            <w:r w:rsidRPr="00481D2D">
              <w:t>[26] 20.39</w:t>
            </w:r>
          </w:p>
        </w:tc>
        <w:tc>
          <w:tcPr>
            <w:tcW w:w="1021" w:type="dxa"/>
          </w:tcPr>
          <w:p w14:paraId="17EF661F" w14:textId="77777777" w:rsidR="00FC5C37" w:rsidRPr="00481D2D" w:rsidRDefault="00FC5C37">
            <w:pPr>
              <w:pStyle w:val="TAL"/>
            </w:pPr>
            <w:r w:rsidRPr="00481D2D">
              <w:t>m</w:t>
            </w:r>
          </w:p>
        </w:tc>
        <w:tc>
          <w:tcPr>
            <w:tcW w:w="1021" w:type="dxa"/>
          </w:tcPr>
          <w:p w14:paraId="562D7965" w14:textId="77777777" w:rsidR="00FC5C37" w:rsidRPr="00481D2D" w:rsidRDefault="00FC5C37">
            <w:pPr>
              <w:pStyle w:val="TAL"/>
            </w:pPr>
            <w:r w:rsidRPr="00481D2D">
              <w:t>m</w:t>
            </w:r>
          </w:p>
        </w:tc>
      </w:tr>
      <w:tr w:rsidR="00826B9F" w:rsidRPr="00481D2D" w14:paraId="09F167E4" w14:textId="77777777">
        <w:tc>
          <w:tcPr>
            <w:tcW w:w="851" w:type="dxa"/>
          </w:tcPr>
          <w:p w14:paraId="1ED3BF0C" w14:textId="77777777" w:rsidR="00826B9F" w:rsidRPr="00481D2D" w:rsidRDefault="00826B9F">
            <w:pPr>
              <w:pStyle w:val="TAL"/>
            </w:pPr>
            <w:r w:rsidRPr="00481D2D">
              <w:t>23A</w:t>
            </w:r>
          </w:p>
        </w:tc>
        <w:tc>
          <w:tcPr>
            <w:tcW w:w="2665" w:type="dxa"/>
          </w:tcPr>
          <w:p w14:paraId="3C54E7C8" w14:textId="77777777" w:rsidR="00826B9F" w:rsidRPr="00481D2D" w:rsidRDefault="00826B9F">
            <w:pPr>
              <w:pStyle w:val="TAL"/>
            </w:pPr>
            <w:r w:rsidRPr="00481D2D">
              <w:t>Trigger-Consent</w:t>
            </w:r>
          </w:p>
        </w:tc>
        <w:tc>
          <w:tcPr>
            <w:tcW w:w="1021" w:type="dxa"/>
          </w:tcPr>
          <w:p w14:paraId="204CB4E1" w14:textId="77777777" w:rsidR="00826B9F" w:rsidRPr="00481D2D" w:rsidRDefault="00826B9F">
            <w:pPr>
              <w:pStyle w:val="TAL"/>
            </w:pPr>
            <w:r w:rsidRPr="00481D2D">
              <w:t>[125] 5.11.2</w:t>
            </w:r>
          </w:p>
        </w:tc>
        <w:tc>
          <w:tcPr>
            <w:tcW w:w="1021" w:type="dxa"/>
          </w:tcPr>
          <w:p w14:paraId="39C3F1AF" w14:textId="77777777" w:rsidR="00826B9F" w:rsidRPr="00481D2D" w:rsidRDefault="00826B9F">
            <w:pPr>
              <w:pStyle w:val="TAL"/>
            </w:pPr>
            <w:r w:rsidRPr="00481D2D">
              <w:t>c34</w:t>
            </w:r>
          </w:p>
        </w:tc>
        <w:tc>
          <w:tcPr>
            <w:tcW w:w="1021" w:type="dxa"/>
          </w:tcPr>
          <w:p w14:paraId="2D1B872A" w14:textId="77777777" w:rsidR="00826B9F" w:rsidRPr="00481D2D" w:rsidRDefault="00826B9F">
            <w:pPr>
              <w:pStyle w:val="TAL"/>
            </w:pPr>
            <w:r w:rsidRPr="00481D2D">
              <w:t>c34</w:t>
            </w:r>
          </w:p>
        </w:tc>
        <w:tc>
          <w:tcPr>
            <w:tcW w:w="1021" w:type="dxa"/>
          </w:tcPr>
          <w:p w14:paraId="141D1FC4" w14:textId="77777777" w:rsidR="00826B9F" w:rsidRPr="00481D2D" w:rsidRDefault="00826B9F">
            <w:pPr>
              <w:pStyle w:val="TAL"/>
            </w:pPr>
            <w:r w:rsidRPr="00481D2D">
              <w:t>[125] 5.11.2</w:t>
            </w:r>
          </w:p>
        </w:tc>
        <w:tc>
          <w:tcPr>
            <w:tcW w:w="1021" w:type="dxa"/>
          </w:tcPr>
          <w:p w14:paraId="3C585CF3" w14:textId="77777777" w:rsidR="00826B9F" w:rsidRPr="00481D2D" w:rsidRDefault="00826B9F">
            <w:pPr>
              <w:pStyle w:val="TAL"/>
            </w:pPr>
            <w:r w:rsidRPr="00481D2D">
              <w:t>c35</w:t>
            </w:r>
          </w:p>
        </w:tc>
        <w:tc>
          <w:tcPr>
            <w:tcW w:w="1021" w:type="dxa"/>
          </w:tcPr>
          <w:p w14:paraId="24F29957" w14:textId="77777777" w:rsidR="00826B9F" w:rsidRPr="00481D2D" w:rsidRDefault="00826B9F">
            <w:pPr>
              <w:pStyle w:val="TAL"/>
            </w:pPr>
            <w:r w:rsidRPr="00481D2D">
              <w:t>c35</w:t>
            </w:r>
          </w:p>
        </w:tc>
      </w:tr>
      <w:tr w:rsidR="00826B9F" w:rsidRPr="00481D2D" w14:paraId="65720979" w14:textId="77777777">
        <w:tc>
          <w:tcPr>
            <w:tcW w:w="851" w:type="dxa"/>
          </w:tcPr>
          <w:p w14:paraId="0D2B3BAC" w14:textId="77777777" w:rsidR="00826B9F" w:rsidRPr="00481D2D" w:rsidRDefault="00826B9F">
            <w:pPr>
              <w:pStyle w:val="TAL"/>
            </w:pPr>
            <w:r w:rsidRPr="00481D2D">
              <w:t>24</w:t>
            </w:r>
          </w:p>
        </w:tc>
        <w:tc>
          <w:tcPr>
            <w:tcW w:w="2665" w:type="dxa"/>
          </w:tcPr>
          <w:p w14:paraId="4E9CDE8B" w14:textId="77777777" w:rsidR="00826B9F" w:rsidRPr="00481D2D" w:rsidRDefault="00826B9F">
            <w:pPr>
              <w:pStyle w:val="TAL"/>
            </w:pPr>
            <w:r w:rsidRPr="00481D2D">
              <w:t>User-Agent</w:t>
            </w:r>
          </w:p>
        </w:tc>
        <w:tc>
          <w:tcPr>
            <w:tcW w:w="1021" w:type="dxa"/>
          </w:tcPr>
          <w:p w14:paraId="73126903" w14:textId="77777777" w:rsidR="00826B9F" w:rsidRPr="00481D2D" w:rsidRDefault="00826B9F">
            <w:pPr>
              <w:pStyle w:val="TAL"/>
            </w:pPr>
            <w:r w:rsidRPr="00481D2D">
              <w:t>[26] 20.41</w:t>
            </w:r>
          </w:p>
        </w:tc>
        <w:tc>
          <w:tcPr>
            <w:tcW w:w="1021" w:type="dxa"/>
          </w:tcPr>
          <w:p w14:paraId="24539539" w14:textId="77777777" w:rsidR="00826B9F" w:rsidRPr="00481D2D" w:rsidRDefault="00826B9F">
            <w:pPr>
              <w:pStyle w:val="TAL"/>
            </w:pPr>
            <w:r w:rsidRPr="00481D2D">
              <w:t>o</w:t>
            </w:r>
          </w:p>
        </w:tc>
        <w:tc>
          <w:tcPr>
            <w:tcW w:w="1021" w:type="dxa"/>
          </w:tcPr>
          <w:p w14:paraId="35906C5F" w14:textId="77777777" w:rsidR="00826B9F" w:rsidRPr="00481D2D" w:rsidRDefault="00826B9F">
            <w:pPr>
              <w:pStyle w:val="TAL"/>
            </w:pPr>
            <w:r w:rsidRPr="00481D2D">
              <w:t>o</w:t>
            </w:r>
          </w:p>
        </w:tc>
        <w:tc>
          <w:tcPr>
            <w:tcW w:w="1021" w:type="dxa"/>
          </w:tcPr>
          <w:p w14:paraId="009A48FD" w14:textId="77777777" w:rsidR="00826B9F" w:rsidRPr="00481D2D" w:rsidRDefault="00826B9F">
            <w:pPr>
              <w:pStyle w:val="TAL"/>
            </w:pPr>
            <w:r w:rsidRPr="00481D2D">
              <w:t>[26] 20.41</w:t>
            </w:r>
          </w:p>
        </w:tc>
        <w:tc>
          <w:tcPr>
            <w:tcW w:w="1021" w:type="dxa"/>
          </w:tcPr>
          <w:p w14:paraId="39EEC889" w14:textId="77777777" w:rsidR="00826B9F" w:rsidRPr="00481D2D" w:rsidRDefault="00826B9F">
            <w:pPr>
              <w:pStyle w:val="TAL"/>
            </w:pPr>
            <w:r w:rsidRPr="00481D2D">
              <w:t>o</w:t>
            </w:r>
          </w:p>
        </w:tc>
        <w:tc>
          <w:tcPr>
            <w:tcW w:w="1021" w:type="dxa"/>
          </w:tcPr>
          <w:p w14:paraId="188FF335" w14:textId="77777777" w:rsidR="00826B9F" w:rsidRPr="00481D2D" w:rsidRDefault="00826B9F">
            <w:pPr>
              <w:pStyle w:val="TAL"/>
            </w:pPr>
            <w:r w:rsidRPr="00481D2D">
              <w:t>o</w:t>
            </w:r>
          </w:p>
        </w:tc>
      </w:tr>
      <w:tr w:rsidR="00826B9F" w:rsidRPr="00481D2D" w14:paraId="787029AF" w14:textId="77777777">
        <w:tc>
          <w:tcPr>
            <w:tcW w:w="851" w:type="dxa"/>
          </w:tcPr>
          <w:p w14:paraId="62E26343" w14:textId="77777777" w:rsidR="00826B9F" w:rsidRPr="00481D2D" w:rsidRDefault="00826B9F">
            <w:pPr>
              <w:pStyle w:val="TAL"/>
            </w:pPr>
            <w:r w:rsidRPr="00481D2D">
              <w:t>25</w:t>
            </w:r>
          </w:p>
        </w:tc>
        <w:tc>
          <w:tcPr>
            <w:tcW w:w="2665" w:type="dxa"/>
          </w:tcPr>
          <w:p w14:paraId="2206E84B" w14:textId="77777777" w:rsidR="00826B9F" w:rsidRPr="00481D2D" w:rsidRDefault="00826B9F">
            <w:pPr>
              <w:pStyle w:val="TAL"/>
            </w:pPr>
            <w:r w:rsidRPr="00481D2D">
              <w:t>Via</w:t>
            </w:r>
          </w:p>
        </w:tc>
        <w:tc>
          <w:tcPr>
            <w:tcW w:w="1021" w:type="dxa"/>
          </w:tcPr>
          <w:p w14:paraId="7E0A4EBF" w14:textId="77777777" w:rsidR="00826B9F" w:rsidRPr="00481D2D" w:rsidRDefault="00826B9F">
            <w:pPr>
              <w:pStyle w:val="TAL"/>
            </w:pPr>
            <w:r w:rsidRPr="00481D2D">
              <w:t>[26] 20.42</w:t>
            </w:r>
          </w:p>
        </w:tc>
        <w:tc>
          <w:tcPr>
            <w:tcW w:w="1021" w:type="dxa"/>
          </w:tcPr>
          <w:p w14:paraId="6C7BFCDB" w14:textId="77777777" w:rsidR="00826B9F" w:rsidRPr="00481D2D" w:rsidRDefault="00826B9F">
            <w:pPr>
              <w:pStyle w:val="TAL"/>
            </w:pPr>
            <w:r w:rsidRPr="00481D2D">
              <w:t>m</w:t>
            </w:r>
          </w:p>
        </w:tc>
        <w:tc>
          <w:tcPr>
            <w:tcW w:w="1021" w:type="dxa"/>
          </w:tcPr>
          <w:p w14:paraId="6BA046FB" w14:textId="77777777" w:rsidR="00826B9F" w:rsidRPr="00481D2D" w:rsidRDefault="00826B9F">
            <w:pPr>
              <w:pStyle w:val="TAL"/>
            </w:pPr>
            <w:r w:rsidRPr="00481D2D">
              <w:t>m</w:t>
            </w:r>
          </w:p>
        </w:tc>
        <w:tc>
          <w:tcPr>
            <w:tcW w:w="1021" w:type="dxa"/>
          </w:tcPr>
          <w:p w14:paraId="7ECFFAE6" w14:textId="77777777" w:rsidR="00826B9F" w:rsidRPr="00481D2D" w:rsidRDefault="00826B9F">
            <w:pPr>
              <w:pStyle w:val="TAL"/>
            </w:pPr>
            <w:r w:rsidRPr="00481D2D">
              <w:t>[26] 20.42</w:t>
            </w:r>
          </w:p>
        </w:tc>
        <w:tc>
          <w:tcPr>
            <w:tcW w:w="1021" w:type="dxa"/>
          </w:tcPr>
          <w:p w14:paraId="0BD9432B" w14:textId="77777777" w:rsidR="00826B9F" w:rsidRPr="00481D2D" w:rsidRDefault="00826B9F">
            <w:pPr>
              <w:pStyle w:val="TAL"/>
            </w:pPr>
            <w:r w:rsidRPr="00481D2D">
              <w:t>m</w:t>
            </w:r>
          </w:p>
        </w:tc>
        <w:tc>
          <w:tcPr>
            <w:tcW w:w="1021" w:type="dxa"/>
          </w:tcPr>
          <w:p w14:paraId="28F2749B" w14:textId="77777777" w:rsidR="00826B9F" w:rsidRPr="00481D2D" w:rsidRDefault="00826B9F">
            <w:pPr>
              <w:pStyle w:val="TAL"/>
            </w:pPr>
            <w:r w:rsidRPr="00481D2D">
              <w:t>m</w:t>
            </w:r>
          </w:p>
        </w:tc>
      </w:tr>
      <w:tr w:rsidR="00826B9F" w:rsidRPr="00481D2D" w14:paraId="5A3DA1F4" w14:textId="77777777">
        <w:trPr>
          <w:cantSplit/>
        </w:trPr>
        <w:tc>
          <w:tcPr>
            <w:tcW w:w="9642" w:type="dxa"/>
            <w:gridSpan w:val="8"/>
          </w:tcPr>
          <w:p w14:paraId="01FC1471" w14:textId="77777777" w:rsidR="00826B9F" w:rsidRPr="00481D2D" w:rsidRDefault="00826B9F">
            <w:pPr>
              <w:pStyle w:val="TAN"/>
            </w:pPr>
            <w:r w:rsidRPr="00481D2D">
              <w:t>c1:</w:t>
            </w:r>
            <w:r w:rsidRPr="00481D2D">
              <w:tab/>
              <w:t>IF A.4/2</w:t>
            </w:r>
            <w:r w:rsidR="00DB4626" w:rsidRPr="00481D2D">
              <w:t>2</w:t>
            </w:r>
            <w:r w:rsidRPr="00481D2D">
              <w:t xml:space="preserve"> THEN o </w:t>
            </w:r>
            <w:smartTag w:uri="urn:schemas-microsoft-com:office:smarttags" w:element="stockticker">
              <w:r w:rsidRPr="00481D2D">
                <w:t>ELSE</w:t>
              </w:r>
            </w:smartTag>
            <w:r w:rsidRPr="00481D2D">
              <w:t xml:space="preserve"> n/a - - </w:t>
            </w:r>
            <w:r w:rsidR="00DB4626" w:rsidRPr="00481D2D">
              <w:t>acting as the notifier of event information</w:t>
            </w:r>
            <w:r w:rsidRPr="00481D2D">
              <w:t>.</w:t>
            </w:r>
          </w:p>
          <w:p w14:paraId="3EA8DBE3" w14:textId="77777777" w:rsidR="00826B9F" w:rsidRPr="00481D2D" w:rsidRDefault="00826B9F">
            <w:pPr>
              <w:pStyle w:val="TAN"/>
            </w:pPr>
            <w:r w:rsidRPr="00481D2D">
              <w:t>c2:</w:t>
            </w:r>
            <w:r w:rsidRPr="00481D2D">
              <w:tab/>
              <w:t>IF A.4/2</w:t>
            </w:r>
            <w:r w:rsidR="00DB4626" w:rsidRPr="00481D2D">
              <w:t>3</w:t>
            </w:r>
            <w:r w:rsidRPr="00481D2D">
              <w:t xml:space="preserve"> THEN m </w:t>
            </w:r>
            <w:smartTag w:uri="urn:schemas-microsoft-com:office:smarttags" w:element="stockticker">
              <w:r w:rsidRPr="00481D2D">
                <w:t>ELSE</w:t>
              </w:r>
            </w:smartTag>
            <w:r w:rsidRPr="00481D2D">
              <w:t xml:space="preserve"> n/a - - </w:t>
            </w:r>
            <w:r w:rsidR="00DB4626" w:rsidRPr="00481D2D">
              <w:t>acting as the subscriber to event information</w:t>
            </w:r>
            <w:r w:rsidRPr="00481D2D">
              <w:t>.</w:t>
            </w:r>
          </w:p>
          <w:p w14:paraId="6F086D14" w14:textId="77777777" w:rsidR="00826B9F" w:rsidRPr="00481D2D" w:rsidRDefault="00826B9F">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314D9266" w14:textId="77777777" w:rsidR="00826B9F" w:rsidRPr="00481D2D" w:rsidRDefault="00826B9F">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07F62FE5" w14:textId="77777777" w:rsidR="00826B9F" w:rsidRPr="00481D2D" w:rsidRDefault="00826B9F">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0A9819B2" w14:textId="77777777" w:rsidR="00826B9F" w:rsidRPr="00481D2D" w:rsidRDefault="00826B9F">
            <w:pPr>
              <w:pStyle w:val="TAN"/>
            </w:pPr>
            <w:r w:rsidRPr="00481D2D">
              <w:t>c6:</w:t>
            </w:r>
            <w:r w:rsidRPr="00481D2D">
              <w:tab/>
              <w:t xml:space="preserve">IF A.4/6 THEN o </w:t>
            </w:r>
            <w:smartTag w:uri="urn:schemas-microsoft-com:office:smarttags" w:element="stockticker">
              <w:r w:rsidRPr="00481D2D">
                <w:t>ELSE</w:t>
              </w:r>
            </w:smartTag>
            <w:r w:rsidRPr="00481D2D">
              <w:t xml:space="preserve"> n/a - - timestamping of requests.</w:t>
            </w:r>
          </w:p>
          <w:p w14:paraId="081E694E" w14:textId="77777777" w:rsidR="00826B9F" w:rsidRPr="00481D2D" w:rsidRDefault="00826B9F">
            <w:pPr>
              <w:pStyle w:val="TAN"/>
            </w:pPr>
            <w:r w:rsidRPr="00481D2D">
              <w:t>c7:</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14:paraId="11BA8C30" w14:textId="77777777" w:rsidR="00826B9F" w:rsidRPr="00481D2D" w:rsidRDefault="00826B9F">
            <w:pPr>
              <w:pStyle w:val="TAN"/>
            </w:pPr>
            <w:r w:rsidRPr="00481D2D">
              <w:t>c8:</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3CA0BF6A" w14:textId="77777777" w:rsidR="00826B9F" w:rsidRPr="00481D2D" w:rsidRDefault="00826B9F">
            <w:pPr>
              <w:pStyle w:val="TAN"/>
            </w:pPr>
            <w:r w:rsidRPr="00481D2D">
              <w:t>c9:</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7DDC2543" w14:textId="77777777" w:rsidR="00826B9F" w:rsidRPr="00481D2D" w:rsidRDefault="00826B9F">
            <w:pPr>
              <w:pStyle w:val="TAN"/>
            </w:pPr>
            <w:r w:rsidRPr="00481D2D">
              <w:t>c10:</w:t>
            </w:r>
            <w:r w:rsidRPr="00481D2D">
              <w:tab/>
              <w:t xml:space="preserve">IF A.4/32 THEN o </w:t>
            </w:r>
            <w:smartTag w:uri="urn:schemas-microsoft-com:office:smarttags" w:element="stockticker">
              <w:r w:rsidRPr="00481D2D">
                <w:t>ELSE</w:t>
              </w:r>
            </w:smartTag>
            <w:r w:rsidRPr="00481D2D">
              <w:t xml:space="preserve"> n/a - - the P-Called-Party-ID extension.</w:t>
            </w:r>
          </w:p>
          <w:p w14:paraId="018E80CB" w14:textId="77777777" w:rsidR="00826B9F" w:rsidRPr="00481D2D" w:rsidRDefault="00826B9F">
            <w:pPr>
              <w:pStyle w:val="TAN"/>
            </w:pPr>
            <w:r w:rsidRPr="00481D2D">
              <w:t>c11:</w:t>
            </w:r>
            <w:r w:rsidRPr="00481D2D">
              <w:tab/>
              <w:t xml:space="preserve">IF A.4/33 THEN o </w:t>
            </w:r>
            <w:smartTag w:uri="urn:schemas-microsoft-com:office:smarttags" w:element="stockticker">
              <w:r w:rsidRPr="00481D2D">
                <w:t>ELSE</w:t>
              </w:r>
            </w:smartTag>
            <w:r w:rsidRPr="00481D2D">
              <w:t xml:space="preserve"> n/a - - the P-Visited-Network-ID extension.</w:t>
            </w:r>
          </w:p>
          <w:p w14:paraId="52EF8C30" w14:textId="77777777" w:rsidR="00826B9F" w:rsidRPr="00481D2D" w:rsidRDefault="00826B9F">
            <w:pPr>
              <w:pStyle w:val="TAN"/>
            </w:pPr>
            <w:r w:rsidRPr="00481D2D">
              <w:t>c12:</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4AE2003A" w14:textId="77777777" w:rsidR="00826B9F" w:rsidRPr="00481D2D" w:rsidRDefault="00826B9F">
            <w:pPr>
              <w:pStyle w:val="TAN"/>
            </w:pPr>
            <w:r w:rsidRPr="00481D2D">
              <w:t>c13:</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5B2FA0DD" w14:textId="77777777" w:rsidR="00826B9F" w:rsidRPr="00481D2D" w:rsidRDefault="00826B9F">
            <w:pPr>
              <w:pStyle w:val="TAN"/>
            </w:pPr>
            <w:r w:rsidRPr="00481D2D">
              <w:t>c14:</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4D3B186C" w14:textId="77777777" w:rsidR="00826B9F" w:rsidRPr="00481D2D" w:rsidRDefault="00826B9F">
            <w:pPr>
              <w:pStyle w:val="TAN"/>
            </w:pPr>
            <w:r w:rsidRPr="00481D2D">
              <w:t>c15:</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6F24D4C7" w14:textId="77777777" w:rsidR="00826B9F" w:rsidRPr="00481D2D" w:rsidRDefault="00826B9F">
            <w:pPr>
              <w:pStyle w:val="TAN"/>
            </w:pPr>
            <w:r w:rsidRPr="00481D2D">
              <w:t>c16:</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7303C58F" w14:textId="77777777" w:rsidR="00826B9F" w:rsidRPr="00481D2D" w:rsidRDefault="00826B9F">
            <w:pPr>
              <w:pStyle w:val="TAN"/>
            </w:pPr>
            <w:r w:rsidRPr="00481D2D">
              <w:t>c17:</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72BEF51C" w14:textId="77777777" w:rsidR="00826B9F" w:rsidRPr="00481D2D" w:rsidRDefault="00826B9F">
            <w:pPr>
              <w:pStyle w:val="TAN"/>
              <w:rPr>
                <w:b/>
                <w:bCs/>
              </w:rPr>
            </w:pPr>
            <w:r w:rsidRPr="00481D2D">
              <w:t>c18:</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22CE1E3F" w14:textId="77777777" w:rsidR="00826B9F" w:rsidRPr="00481D2D" w:rsidRDefault="00826B9F">
            <w:pPr>
              <w:pStyle w:val="TAN"/>
            </w:pPr>
            <w:r w:rsidRPr="00481D2D">
              <w:t>c19:</w:t>
            </w:r>
            <w:r w:rsidRPr="00481D2D">
              <w:tab/>
              <w:t xml:space="preserve">IF A.4/37 </w:t>
            </w:r>
            <w:r w:rsidR="00757A70"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757A70" w:rsidRPr="00481D2D">
              <w:t xml:space="preserve">or </w:t>
            </w:r>
            <w:proofErr w:type="spellStart"/>
            <w:r w:rsidR="00757A70" w:rsidRPr="00481D2D">
              <w:t>mediasec</w:t>
            </w:r>
            <w:proofErr w:type="spellEnd"/>
            <w:r w:rsidR="00757A70" w:rsidRPr="00481D2D">
              <w:t xml:space="preserve"> header field parameter for marking security mechanisms related to media </w:t>
            </w:r>
            <w:r w:rsidRPr="00481D2D">
              <w:t>(note 2).</w:t>
            </w:r>
          </w:p>
          <w:p w14:paraId="586B2017" w14:textId="77777777" w:rsidR="00826B9F" w:rsidRPr="00481D2D" w:rsidRDefault="00826B9F">
            <w:pPr>
              <w:pStyle w:val="TAN"/>
            </w:pPr>
            <w:r w:rsidRPr="00481D2D">
              <w:t>c20:</w:t>
            </w:r>
            <w:r w:rsidRPr="00481D2D">
              <w:tab/>
              <w:t xml:space="preserve">IF A.4/37 </w:t>
            </w:r>
            <w:r w:rsidR="00757A70"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57A70" w:rsidRPr="00481D2D">
              <w:t xml:space="preserve"> or </w:t>
            </w:r>
            <w:proofErr w:type="spellStart"/>
            <w:r w:rsidR="00757A70" w:rsidRPr="00481D2D">
              <w:t>mediasec</w:t>
            </w:r>
            <w:proofErr w:type="spellEnd"/>
            <w:r w:rsidR="00757A70" w:rsidRPr="00481D2D">
              <w:t xml:space="preserve"> header field parameter for marking security mechanisms related to media</w:t>
            </w:r>
            <w:r w:rsidRPr="00481D2D">
              <w:t>.</w:t>
            </w:r>
          </w:p>
          <w:p w14:paraId="20BAFDF4" w14:textId="77777777" w:rsidR="00826B9F" w:rsidRPr="00481D2D" w:rsidRDefault="00826B9F">
            <w:pPr>
              <w:pStyle w:val="TAN"/>
            </w:pPr>
            <w:r w:rsidRPr="00481D2D">
              <w:t>c21:</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40AD4D30" w14:textId="77777777" w:rsidR="00826B9F" w:rsidRPr="00481D2D" w:rsidRDefault="00826B9F">
            <w:pPr>
              <w:pStyle w:val="TAN"/>
            </w:pPr>
            <w:r w:rsidRPr="00481D2D">
              <w:t>c22:</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5376F238" w14:textId="77777777" w:rsidR="00826B9F" w:rsidRPr="00481D2D" w:rsidRDefault="00826B9F">
            <w:pPr>
              <w:pStyle w:val="TAN"/>
            </w:pPr>
            <w:r w:rsidRPr="00481D2D">
              <w:t>c23:</w:t>
            </w:r>
            <w:r w:rsidRPr="00481D2D">
              <w:tab/>
              <w:t xml:space="preserve">IF A.4/43 THEN m </w:t>
            </w:r>
            <w:smartTag w:uri="urn:schemas-microsoft-com:office:smarttags" w:element="stockticker">
              <w:r w:rsidRPr="00481D2D">
                <w:t>ELSE</w:t>
              </w:r>
            </w:smartTag>
            <w:r w:rsidRPr="00481D2D">
              <w:t xml:space="preserve"> n/a - - the SIP Referred-By Mechanism.</w:t>
            </w:r>
          </w:p>
          <w:p w14:paraId="153728A3" w14:textId="77777777" w:rsidR="00826B9F" w:rsidRPr="00481D2D" w:rsidRDefault="00826B9F">
            <w:pPr>
              <w:pStyle w:val="TAN"/>
            </w:pPr>
            <w:r w:rsidRPr="00481D2D">
              <w:t>c24:</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001EA3F9" w14:textId="77777777" w:rsidR="00826B9F" w:rsidRPr="00481D2D" w:rsidRDefault="00826B9F" w:rsidP="00EE72FB">
            <w:pPr>
              <w:pStyle w:val="TAN"/>
            </w:pPr>
            <w:r w:rsidRPr="00481D2D">
              <w:t>c25:</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3285481F" w14:textId="77777777" w:rsidR="00826B9F" w:rsidRPr="00481D2D" w:rsidRDefault="00826B9F" w:rsidP="00546923">
            <w:pPr>
              <w:pStyle w:val="TAN"/>
            </w:pPr>
            <w:r w:rsidRPr="00481D2D">
              <w:t>c26:</w:t>
            </w:r>
            <w:r w:rsidRPr="00481D2D">
              <w:tab/>
              <w:t xml:space="preserve">IF A.4/60 THEN m </w:t>
            </w:r>
            <w:smartTag w:uri="urn:schemas-microsoft-com:office:smarttags" w:element="stockticker">
              <w:r w:rsidRPr="00481D2D">
                <w:t>ELSE</w:t>
              </w:r>
            </w:smartTag>
            <w:r w:rsidRPr="00481D2D">
              <w:t xml:space="preserve"> n/a - - SIP location conveyance.</w:t>
            </w:r>
          </w:p>
          <w:p w14:paraId="3E2C9DBD" w14:textId="77777777" w:rsidR="00826B9F" w:rsidRPr="00481D2D" w:rsidRDefault="00826B9F" w:rsidP="00FC5C37">
            <w:pPr>
              <w:pStyle w:val="TAN"/>
            </w:pPr>
            <w:r w:rsidRPr="00481D2D">
              <w:t>c27:</w:t>
            </w:r>
            <w:r w:rsidRPr="00481D2D">
              <w:tab/>
              <w:t xml:space="preserve">IF </w:t>
            </w:r>
            <w:r w:rsidR="006C2131" w:rsidRPr="00481D2D">
              <w:t>(</w:t>
            </w:r>
            <w:r w:rsidRPr="00481D2D">
              <w:t xml:space="preserve">A.3/1 </w:t>
            </w:r>
            <w:r w:rsidR="006C2131" w:rsidRPr="00481D2D">
              <w:t>OR A.3A/</w:t>
            </w:r>
            <w:r w:rsidR="00313E0F" w:rsidRPr="00481D2D">
              <w:t>81</w:t>
            </w:r>
            <w:r w:rsidR="006C2131" w:rsidRPr="00481D2D">
              <w:t xml:space="preserve">)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Pr="00481D2D">
              <w:t xml:space="preserve"> and </w:t>
            </w:r>
            <w:r w:rsidR="00155C2D" w:rsidRPr="00481D2D">
              <w:t>SIP extension for the identification of services</w:t>
            </w:r>
            <w:r w:rsidRPr="00481D2D">
              <w:rPr>
                <w:rFonts w:eastAsia="MS Mincho"/>
              </w:rPr>
              <w:t>.</w:t>
            </w:r>
          </w:p>
          <w:p w14:paraId="50AC20AB" w14:textId="77777777" w:rsidR="00826B9F" w:rsidRPr="00481D2D" w:rsidRDefault="00826B9F" w:rsidP="00FC5C37">
            <w:pPr>
              <w:pStyle w:val="TAN"/>
            </w:pPr>
            <w:r w:rsidRPr="00481D2D">
              <w:t>c28:</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14:paraId="766E251F" w14:textId="77777777" w:rsidR="00826B9F" w:rsidRPr="00481D2D" w:rsidRDefault="00826B9F" w:rsidP="00FC5C37">
            <w:pPr>
              <w:pStyle w:val="TAN"/>
            </w:pPr>
            <w:r w:rsidRPr="00481D2D">
              <w:t>c29:</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14:paraId="7A9310C4" w14:textId="77777777" w:rsidR="00755651" w:rsidRPr="00481D2D" w:rsidRDefault="00755651" w:rsidP="00755651">
            <w:pPr>
              <w:pStyle w:val="TAN"/>
              <w:rPr>
                <w:rFonts w:eastAsia="SimSun"/>
                <w:lang w:eastAsia="zh-CN"/>
              </w:rPr>
            </w:pPr>
            <w:r w:rsidRPr="00481D2D">
              <w:rPr>
                <w:szCs w:val="24"/>
              </w:rPr>
              <w:t>c30:</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2D6C77" w:rsidRPr="00481D2D">
              <w:t xml:space="preserve">IF A.3/1 </w:t>
            </w:r>
            <w:smartTag w:uri="urn:schemas-microsoft-com:office:smarttags" w:element="stockticker">
              <w:r w:rsidR="002D6C77" w:rsidRPr="00481D2D">
                <w:t>AND</w:t>
              </w:r>
            </w:smartTag>
            <w:r w:rsidR="002D6C77" w:rsidRPr="00481D2D">
              <w:t xml:space="preserve"> NOT A.3C/1 THEN n/a </w:t>
            </w:r>
            <w:smartTag w:uri="urn:schemas-microsoft-com:office:smarttags" w:element="stockticker">
              <w:r w:rsidR="002D6C77" w:rsidRPr="00481D2D">
                <w:t>ELSE</w:t>
              </w:r>
            </w:smartTag>
            <w:r w:rsidR="002D6C77" w:rsidRPr="00481D2D">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2D6C77" w:rsidRPr="00481D2D">
              <w:t>, UE, UE performing the functions of an external attached network</w:t>
            </w:r>
            <w:r w:rsidRPr="00481D2D">
              <w:rPr>
                <w:rFonts w:eastAsia="SimSun"/>
                <w:lang w:eastAsia="zh-CN"/>
              </w:rPr>
              <w:t>.</w:t>
            </w:r>
          </w:p>
          <w:p w14:paraId="76F72ECE" w14:textId="77777777" w:rsidR="00755651" w:rsidRPr="00481D2D" w:rsidRDefault="00755651" w:rsidP="00755651">
            <w:pPr>
              <w:pStyle w:val="TAN"/>
              <w:rPr>
                <w:rFonts w:eastAsia="SimSun"/>
                <w:lang w:eastAsia="zh-CN"/>
              </w:rPr>
            </w:pPr>
            <w:r w:rsidRPr="00481D2D">
              <w:rPr>
                <w:rFonts w:eastAsia="SimSun"/>
                <w:lang w:eastAsia="zh-CN"/>
              </w:rPr>
              <w:t>c31:</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03CB7B91" w14:textId="77777777" w:rsidR="00826B9F" w:rsidRPr="00481D2D" w:rsidRDefault="00826B9F" w:rsidP="00826B9F">
            <w:pPr>
              <w:pStyle w:val="TAN"/>
              <w:rPr>
                <w:szCs w:val="24"/>
              </w:rPr>
            </w:pPr>
            <w:r w:rsidRPr="00481D2D">
              <w:rPr>
                <w:rFonts w:eastAsia="MS Mincho"/>
              </w:rPr>
              <w:t>c33:</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30501E5A" w14:textId="77777777" w:rsidR="00826B9F" w:rsidRPr="00481D2D" w:rsidRDefault="00826B9F" w:rsidP="00826B9F">
            <w:pPr>
              <w:pStyle w:val="TAN"/>
            </w:pPr>
            <w:r w:rsidRPr="00481D2D">
              <w:t>c34:</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14:paraId="0CA930C6" w14:textId="77777777" w:rsidR="00924BB1" w:rsidRPr="00481D2D" w:rsidRDefault="00826B9F" w:rsidP="00924BB1">
            <w:pPr>
              <w:pStyle w:val="TAN"/>
            </w:pPr>
            <w:r w:rsidRPr="00481D2D">
              <w:t>c35:</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14:paraId="51C0D9BF" w14:textId="77777777" w:rsidR="001F5150" w:rsidRPr="00481D2D" w:rsidRDefault="00924BB1" w:rsidP="001F5150">
            <w:pPr>
              <w:pStyle w:val="TAN"/>
            </w:pPr>
            <w:r w:rsidRPr="00481D2D">
              <w:t>c36:</w:t>
            </w:r>
            <w:r w:rsidRPr="00481D2D">
              <w:tab/>
              <w:t xml:space="preserve">IF A.4/77 THEN m </w:t>
            </w:r>
            <w:smartTag w:uri="urn:schemas-microsoft-com:office:smarttags" w:element="stockticker">
              <w:r w:rsidRPr="00481D2D">
                <w:t>ELSE</w:t>
              </w:r>
            </w:smartTag>
            <w:r w:rsidRPr="00481D2D">
              <w:t xml:space="preserve"> n/a - - </w:t>
            </w:r>
            <w:r w:rsidR="00121E58" w:rsidRPr="00481D2D">
              <w:rPr>
                <w:rFonts w:eastAsia="SimSun"/>
              </w:rPr>
              <w:t>the SIP P-Private-Network-Indication private-header (P-Header)</w:t>
            </w:r>
            <w:r w:rsidRPr="00481D2D">
              <w:t>.</w:t>
            </w:r>
          </w:p>
          <w:p w14:paraId="6E6E489B" w14:textId="77777777" w:rsidR="00ED10F7" w:rsidRPr="00481D2D" w:rsidRDefault="002D6C77" w:rsidP="00ED10F7">
            <w:pPr>
              <w:pStyle w:val="TAN"/>
            </w:pPr>
            <w:r w:rsidRPr="00481D2D">
              <w:t>c39:</w:t>
            </w:r>
            <w:r w:rsidRPr="00481D2D">
              <w:tab/>
              <w:t xml:space="preserve">IF A.3/1 </w:t>
            </w:r>
            <w:smartTag w:uri="urn:schemas-microsoft-com:office:smarttags" w:element="stockticker">
              <w:r w:rsidRPr="00481D2D">
                <w:t>AND</w:t>
              </w:r>
            </w:smartTag>
            <w:r w:rsidRPr="00481D2D">
              <w:t xml:space="preserve"> NOT A.3C/1 THEN n/a </w:t>
            </w:r>
            <w:smartTag w:uri="urn:schemas-microsoft-com:office:smarttags" w:element="stockticker">
              <w:r w:rsidRPr="00481D2D">
                <w:t>ELSE</w:t>
              </w:r>
            </w:smartTag>
            <w:r w:rsidRPr="00481D2D">
              <w:t xml:space="preserve"> o - - UE, UE performing the functions of an external attached network</w:t>
            </w:r>
            <w:r w:rsidR="00ED10F7" w:rsidRPr="00481D2D">
              <w:t>.</w:t>
            </w:r>
          </w:p>
          <w:p w14:paraId="17E44272" w14:textId="77777777" w:rsidR="00AE0B1F" w:rsidRPr="00481D2D" w:rsidRDefault="00ED10F7" w:rsidP="00AE0B1F">
            <w:pPr>
              <w:pStyle w:val="TAN"/>
            </w:pPr>
            <w:r w:rsidRPr="00481D2D">
              <w:t>c40:</w:t>
            </w:r>
            <w:r w:rsidRPr="00481D2D">
              <w:tab/>
              <w:t>IF A.</w:t>
            </w:r>
            <w:r w:rsidR="006057C6" w:rsidRPr="00481D2D">
              <w:t>4/</w:t>
            </w:r>
            <w:r w:rsidRPr="00481D2D">
              <w:t xml:space="preserve">95 THEN m </w:t>
            </w:r>
            <w:smartTag w:uri="urn:schemas-microsoft-com:office:smarttags" w:element="stockticker">
              <w:r w:rsidRPr="00481D2D">
                <w:t>ELSE</w:t>
              </w:r>
            </w:smartTag>
            <w:r w:rsidRPr="00481D2D">
              <w:t xml:space="preserve"> n/a - - suppression of session initiation protocol REFER method implicit subscription.</w:t>
            </w:r>
          </w:p>
          <w:p w14:paraId="2AD5C4B1" w14:textId="77777777" w:rsidR="00047EC0" w:rsidRPr="00481D2D" w:rsidRDefault="00AE0B1F" w:rsidP="00047EC0">
            <w:pPr>
              <w:pStyle w:val="TAN"/>
            </w:pPr>
            <w:r w:rsidRPr="00481D2D">
              <w:t>c41:</w:t>
            </w:r>
            <w:r w:rsidRPr="00481D2D">
              <w:tab/>
              <w:t xml:space="preserve">IF A.4/78 THEN m </w:t>
            </w:r>
            <w:smartTag w:uri="urn:schemas-microsoft-com:office:smarttags" w:element="stockticker">
              <w:r w:rsidRPr="00481D2D">
                <w:t>ELSE</w:t>
              </w:r>
            </w:smartTag>
            <w:r w:rsidRPr="00481D2D">
              <w:t xml:space="preserve"> n/a - - the SIP P-Served-User private header.</w:t>
            </w:r>
          </w:p>
          <w:p w14:paraId="65E77365" w14:textId="77777777" w:rsidR="00555723" w:rsidRPr="00481D2D" w:rsidRDefault="00047EC0" w:rsidP="00555723">
            <w:pPr>
              <w:pStyle w:val="TAN"/>
              <w:rPr>
                <w:lang w:eastAsia="ja-JP"/>
              </w:rPr>
            </w:pPr>
            <w:r w:rsidRPr="00481D2D">
              <w:rPr>
                <w:rFonts w:eastAsia="SimSun"/>
                <w:lang w:eastAsia="zh-CN"/>
              </w:rPr>
              <w:t>c42:</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7B42D343" w14:textId="77777777" w:rsidR="00555723" w:rsidRPr="00481D2D" w:rsidRDefault="00555723" w:rsidP="00555723">
            <w:pPr>
              <w:pStyle w:val="TAN"/>
              <w:rPr>
                <w:lang w:eastAsia="ja-JP"/>
              </w:rPr>
            </w:pPr>
            <w:r w:rsidRPr="00481D2D">
              <w:rPr>
                <w:rFonts w:hint="eastAsia"/>
                <w:lang w:eastAsia="ja-JP"/>
              </w:rPr>
              <w:t>c</w:t>
            </w:r>
            <w:r w:rsidRPr="00481D2D">
              <w:rPr>
                <w:lang w:eastAsia="ja-JP"/>
              </w:rPr>
              <w:t>43</w:t>
            </w:r>
            <w:r w:rsidRPr="00481D2D">
              <w:rPr>
                <w:rFonts w:hint="eastAsia"/>
                <w:lang w:eastAsia="ja-JP"/>
              </w:rPr>
              <w:t>:</w:t>
            </w:r>
            <w:r w:rsidRPr="00481D2D">
              <w:rPr>
                <w:rFonts w:eastAsia="SimSun"/>
                <w:lang w:eastAsia="zh-CN"/>
              </w:rPr>
              <w:tab/>
              <w:t>IF A.4/</w:t>
            </w:r>
            <w:r w:rsidR="009B2951" w:rsidRPr="00481D2D">
              <w:rPr>
                <w:rFonts w:eastAsia="SimSun"/>
                <w:lang w:eastAsia="zh-CN"/>
              </w:rPr>
              <w:t>99</w:t>
            </w:r>
            <w:r w:rsidRPr="00481D2D">
              <w:rPr>
                <w:rFonts w:eastAsia="SimSun"/>
                <w:lang w:eastAsia="zh-CN"/>
              </w:rPr>
              <w:t xml:space="preserve"> THEN </w:t>
            </w:r>
            <w:r w:rsidRPr="00481D2D">
              <w:rPr>
                <w:rFonts w:hint="eastAsia"/>
                <w:lang w:eastAsia="ja-JP"/>
              </w:rPr>
              <w:t>o</w:t>
            </w:r>
            <w:r w:rsidRPr="00481D2D">
              <w:rPr>
                <w:rFonts w:eastAsia="SimSun"/>
                <w:lang w:eastAsia="zh-CN"/>
              </w:rPr>
              <w:t xml:space="preserve"> </w:t>
            </w:r>
            <w:smartTag w:uri="urn:schemas-microsoft-com:office:smarttags" w:element="stockticker">
              <w:r w:rsidRPr="00481D2D">
                <w:rPr>
                  <w:rFonts w:eastAsia="SimSun"/>
                  <w:lang w:eastAsia="zh-CN"/>
                </w:rPr>
                <w:t>ELSE</w:t>
              </w:r>
            </w:smartTag>
            <w:r w:rsidRPr="00481D2D">
              <w:rPr>
                <w:rFonts w:eastAsia="SimSun"/>
                <w:lang w:eastAsia="zh-CN"/>
              </w:rPr>
              <w:t xml:space="preserve"> n/a - - request authorization through dialog Identification in the session initiation protocol.</w:t>
            </w:r>
          </w:p>
          <w:p w14:paraId="4DAFAEEB" w14:textId="77777777" w:rsidR="009E5D72" w:rsidRPr="00481D2D" w:rsidRDefault="00555723" w:rsidP="009E5D72">
            <w:pPr>
              <w:pStyle w:val="TAN"/>
              <w:rPr>
                <w:rFonts w:eastAsia="SimSun"/>
                <w:lang w:eastAsia="zh-CN"/>
              </w:rPr>
            </w:pPr>
            <w:r w:rsidRPr="00481D2D">
              <w:rPr>
                <w:rFonts w:hint="eastAsia"/>
                <w:lang w:eastAsia="ja-JP"/>
              </w:rPr>
              <w:t>c</w:t>
            </w:r>
            <w:r w:rsidRPr="00481D2D">
              <w:rPr>
                <w:lang w:eastAsia="ja-JP"/>
              </w:rPr>
              <w:t>44</w:t>
            </w:r>
            <w:r w:rsidRPr="00481D2D">
              <w:rPr>
                <w:rFonts w:hint="eastAsia"/>
                <w:lang w:eastAsia="ja-JP"/>
              </w:rPr>
              <w:t>:</w:t>
            </w:r>
            <w:r w:rsidRPr="00481D2D">
              <w:rPr>
                <w:rFonts w:eastAsia="SimSun"/>
                <w:lang w:eastAsia="zh-CN"/>
              </w:rPr>
              <w:tab/>
              <w:t>IF A.4/</w:t>
            </w:r>
            <w:r w:rsidR="009B2951" w:rsidRPr="00481D2D">
              <w:rPr>
                <w:rFonts w:eastAsia="SimSun"/>
                <w:lang w:eastAsia="zh-CN"/>
              </w:rPr>
              <w:t>99</w:t>
            </w:r>
            <w:r w:rsidRPr="00481D2D">
              <w:rPr>
                <w:rFonts w:eastAsia="SimSun"/>
                <w:lang w:eastAsia="zh-CN"/>
              </w:rPr>
              <w:t xml:space="preserve">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request authorization through dialog Identification in the session initiation protocol.</w:t>
            </w:r>
          </w:p>
          <w:p w14:paraId="67D657B1" w14:textId="77777777" w:rsidR="0083577D" w:rsidRPr="00481D2D" w:rsidRDefault="009E5D72" w:rsidP="0083577D">
            <w:pPr>
              <w:pStyle w:val="TAN"/>
            </w:pPr>
            <w:r w:rsidRPr="00481D2D">
              <w:t>c45:</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24EF17D7" w14:textId="77777777" w:rsidR="00826B9F" w:rsidRPr="00481D2D" w:rsidRDefault="0083577D" w:rsidP="0083577D">
            <w:pPr>
              <w:pStyle w:val="TAN"/>
              <w:rPr>
                <w:lang w:eastAsia="ja-JP"/>
              </w:rPr>
            </w:pPr>
            <w:r w:rsidRPr="00481D2D">
              <w:rPr>
                <w:lang w:eastAsia="ja-JP"/>
              </w:rPr>
              <w:t>c46:</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03725439" w14:textId="77777777" w:rsidR="004D2BD2" w:rsidRPr="00481D2D" w:rsidRDefault="004D2BD2" w:rsidP="0083577D">
            <w:pPr>
              <w:pStyle w:val="TAN"/>
            </w:pPr>
            <w:r w:rsidRPr="00481D2D">
              <w:t>c47:</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5415BC43" w14:textId="77777777" w:rsidR="002573B6" w:rsidRPr="00481D2D" w:rsidRDefault="002573B6" w:rsidP="002573B6">
            <w:pPr>
              <w:pStyle w:val="TAN"/>
            </w:pPr>
            <w:r w:rsidRPr="00481D2D">
              <w:t>c48:</w:t>
            </w:r>
            <w:r w:rsidRPr="00481D2D">
              <w:tab/>
              <w:t xml:space="preserve">IF A.4/113 AND A.3/1 THEN m ELSE n/a - - the </w:t>
            </w:r>
            <w:r w:rsidRPr="00481D2D">
              <w:rPr>
                <w:lang w:eastAsia="zh-CN"/>
              </w:rPr>
              <w:t>Cellular-Network-Info</w:t>
            </w:r>
            <w:r w:rsidRPr="00481D2D">
              <w:t xml:space="preserve"> header extension and UE.</w:t>
            </w:r>
          </w:p>
          <w:p w14:paraId="60E440F6" w14:textId="77777777" w:rsidR="00666A4D" w:rsidRPr="00481D2D" w:rsidRDefault="002573B6" w:rsidP="00666A4D">
            <w:pPr>
              <w:pStyle w:val="TAN"/>
            </w:pPr>
            <w:r w:rsidRPr="00481D2D">
              <w:t>c49:</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2F9D096A" w14:textId="77777777" w:rsidR="000634B3" w:rsidRPr="00481D2D" w:rsidRDefault="00666A4D" w:rsidP="000634B3">
            <w:pPr>
              <w:pStyle w:val="TAN"/>
            </w:pPr>
            <w:r w:rsidRPr="00481D2D">
              <w:t>c50:</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367EFE80" w14:textId="77777777" w:rsidR="00EC061A" w:rsidRPr="00481D2D" w:rsidRDefault="000634B3" w:rsidP="00EC061A">
            <w:pPr>
              <w:pStyle w:val="TAN"/>
            </w:pPr>
            <w:r w:rsidRPr="00481D2D">
              <w:t>c51:</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14:paraId="40F649EB" w14:textId="77777777" w:rsidR="00EC061A" w:rsidRPr="00481D2D" w:rsidRDefault="00EC061A" w:rsidP="00EC061A">
            <w:pPr>
              <w:pStyle w:val="TAN"/>
            </w:pPr>
            <w:r w:rsidRPr="00481D2D">
              <w:rPr>
                <w:lang w:eastAsia="ja-JP"/>
              </w:rPr>
              <w:t>c5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437E98E8" w14:textId="77777777" w:rsidR="002573B6" w:rsidRPr="00481D2D" w:rsidRDefault="00EC061A" w:rsidP="00EC061A">
            <w:pPr>
              <w:pStyle w:val="TAN"/>
            </w:pPr>
            <w:r w:rsidRPr="00481D2D">
              <w:rPr>
                <w:lang w:eastAsia="ja-JP"/>
              </w:rPr>
              <w:t>c5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6ABCE2A2" w14:textId="77777777" w:rsidR="00E905E5" w:rsidRPr="00481D2D" w:rsidRDefault="00E905E5" w:rsidP="00E905E5">
            <w:pPr>
              <w:pStyle w:val="TAN"/>
            </w:pPr>
            <w:r w:rsidRPr="00481D2D">
              <w:t>c54:</w:t>
            </w:r>
            <w:r w:rsidRPr="00481D2D">
              <w:tab/>
              <w:t xml:space="preserve">IF A.4/124 THEN o ELSE n/a - - the </w:t>
            </w:r>
            <w:r w:rsidRPr="00481D2D">
              <w:rPr>
                <w:rFonts w:eastAsia="SimSun"/>
                <w:lang w:eastAsia="zh-CN"/>
              </w:rPr>
              <w:t>Additional-Identity</w:t>
            </w:r>
            <w:r w:rsidRPr="00481D2D">
              <w:t xml:space="preserve"> header field extension.</w:t>
            </w:r>
          </w:p>
          <w:p w14:paraId="6B4F3F55" w14:textId="77777777" w:rsidR="00E905E5" w:rsidRPr="00481D2D" w:rsidRDefault="00E905E5" w:rsidP="00E905E5">
            <w:pPr>
              <w:pStyle w:val="TAN"/>
            </w:pPr>
            <w:r w:rsidRPr="00481D2D">
              <w:t>c55:</w:t>
            </w:r>
            <w:r w:rsidRPr="00481D2D">
              <w:tab/>
              <w:t xml:space="preserve">IF A.4/124 THEN m ELSE n/a - - the </w:t>
            </w:r>
            <w:r w:rsidRPr="00481D2D">
              <w:rPr>
                <w:rFonts w:eastAsia="SimSun"/>
                <w:lang w:eastAsia="zh-CN"/>
              </w:rPr>
              <w:t>Additional-Identity</w:t>
            </w:r>
            <w:r w:rsidRPr="00481D2D">
              <w:t xml:space="preserve"> header field extension.</w:t>
            </w:r>
          </w:p>
        </w:tc>
      </w:tr>
      <w:tr w:rsidR="00826B9F" w:rsidRPr="00481D2D" w14:paraId="7E349913" w14:textId="77777777">
        <w:trPr>
          <w:cantSplit/>
        </w:trPr>
        <w:tc>
          <w:tcPr>
            <w:tcW w:w="9642" w:type="dxa"/>
            <w:gridSpan w:val="8"/>
          </w:tcPr>
          <w:p w14:paraId="097AF412" w14:textId="77777777" w:rsidR="00826B9F" w:rsidRPr="00481D2D" w:rsidRDefault="00826B9F">
            <w:pPr>
              <w:pStyle w:val="TAN"/>
            </w:pPr>
            <w:r w:rsidRPr="00481D2D">
              <w:t>NOTE 1:</w:t>
            </w:r>
            <w:r w:rsidRPr="00481D2D">
              <w:tab/>
              <w:t xml:space="preserve">The strength of this requirement in </w:t>
            </w:r>
            <w:r w:rsidR="00730BF5" w:rsidRPr="00481D2D">
              <w:t>RFC 7315</w:t>
            </w:r>
            <w:r w:rsidR="00375C1D" w:rsidRPr="00481D2D">
              <w:t> </w:t>
            </w:r>
            <w:r w:rsidRPr="00481D2D">
              <w:t>[52] is SHOULD NOT, rather than MUST NOT.</w:t>
            </w:r>
          </w:p>
          <w:p w14:paraId="4CF215A1" w14:textId="77777777" w:rsidR="00826B9F" w:rsidRPr="00481D2D" w:rsidRDefault="00826B9F">
            <w:pPr>
              <w:pStyle w:val="TAN"/>
            </w:pPr>
            <w:r w:rsidRPr="00481D2D">
              <w:t>NOTE 2:</w:t>
            </w:r>
            <w:r w:rsidRPr="00481D2D">
              <w:tab/>
              <w:t xml:space="preserve">Support of this header </w:t>
            </w:r>
            <w:r w:rsidR="00976393" w:rsidRPr="00481D2D">
              <w:t xml:space="preserve">field </w:t>
            </w:r>
            <w:r w:rsidRPr="00481D2D">
              <w:t xml:space="preserve">in this method is dependent on the security mechanism and the security architecture which is implemented. Use of this header </w:t>
            </w:r>
            <w:r w:rsidR="00976393" w:rsidRPr="00481D2D">
              <w:t xml:space="preserve">field </w:t>
            </w:r>
            <w:r w:rsidRPr="00481D2D">
              <w:t>in this method is not appropriate to the security mechanism defined by 3GPP TS 33.203 [19].</w:t>
            </w:r>
          </w:p>
        </w:tc>
      </w:tr>
    </w:tbl>
    <w:p w14:paraId="42E17B11" w14:textId="77777777" w:rsidR="00897956" w:rsidRPr="00481D2D" w:rsidRDefault="00897956"/>
    <w:p w14:paraId="5F3B1D1B" w14:textId="77777777" w:rsidR="00897956" w:rsidRPr="00481D2D" w:rsidRDefault="00897956">
      <w:pPr>
        <w:keepNext/>
        <w:keepLines/>
      </w:pPr>
      <w:r w:rsidRPr="00481D2D">
        <w:t>Prerequisite A.5/16 - - REFER request</w:t>
      </w:r>
    </w:p>
    <w:p w14:paraId="79D87E28" w14:textId="77777777" w:rsidR="00897956" w:rsidRPr="00481D2D" w:rsidRDefault="00897956">
      <w:pPr>
        <w:pStyle w:val="TH"/>
      </w:pPr>
      <w:bookmarkStart w:id="3112" w:name="_CRTableA_106"/>
      <w:r w:rsidRPr="00481D2D">
        <w:t>Table </w:t>
      </w:r>
      <w:bookmarkEnd w:id="3112"/>
      <w:r w:rsidRPr="00481D2D">
        <w:t>A.106: Supported message bodies within the REF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68482BD" w14:textId="77777777">
        <w:trPr>
          <w:cantSplit/>
        </w:trPr>
        <w:tc>
          <w:tcPr>
            <w:tcW w:w="851" w:type="dxa"/>
            <w:vMerge w:val="restart"/>
          </w:tcPr>
          <w:p w14:paraId="016CAD36" w14:textId="77777777" w:rsidR="00897956" w:rsidRPr="00481D2D" w:rsidRDefault="00897956">
            <w:pPr>
              <w:pStyle w:val="TAH"/>
            </w:pPr>
            <w:r w:rsidRPr="00481D2D">
              <w:t>Item</w:t>
            </w:r>
          </w:p>
        </w:tc>
        <w:tc>
          <w:tcPr>
            <w:tcW w:w="2665" w:type="dxa"/>
            <w:vMerge w:val="restart"/>
          </w:tcPr>
          <w:p w14:paraId="413D9AA7" w14:textId="77777777" w:rsidR="00897956" w:rsidRPr="00481D2D" w:rsidRDefault="00897956">
            <w:pPr>
              <w:pStyle w:val="TAH"/>
            </w:pPr>
            <w:r w:rsidRPr="00481D2D">
              <w:t>Header</w:t>
            </w:r>
          </w:p>
        </w:tc>
        <w:tc>
          <w:tcPr>
            <w:tcW w:w="3063" w:type="dxa"/>
            <w:gridSpan w:val="3"/>
          </w:tcPr>
          <w:p w14:paraId="7362CEAF" w14:textId="77777777" w:rsidR="00897956" w:rsidRPr="00481D2D" w:rsidRDefault="00897956">
            <w:pPr>
              <w:pStyle w:val="TAH"/>
            </w:pPr>
            <w:r w:rsidRPr="00481D2D">
              <w:t>Sending</w:t>
            </w:r>
          </w:p>
        </w:tc>
        <w:tc>
          <w:tcPr>
            <w:tcW w:w="3063" w:type="dxa"/>
            <w:gridSpan w:val="3"/>
          </w:tcPr>
          <w:p w14:paraId="30A008F6" w14:textId="77777777" w:rsidR="00897956" w:rsidRPr="00481D2D" w:rsidRDefault="00897956">
            <w:pPr>
              <w:pStyle w:val="TAH"/>
              <w:rPr>
                <w:b w:val="0"/>
              </w:rPr>
            </w:pPr>
            <w:r w:rsidRPr="00481D2D">
              <w:t>Receiving</w:t>
            </w:r>
          </w:p>
        </w:tc>
      </w:tr>
      <w:tr w:rsidR="00897956" w:rsidRPr="00481D2D" w14:paraId="620A0F58" w14:textId="77777777">
        <w:trPr>
          <w:cantSplit/>
        </w:trPr>
        <w:tc>
          <w:tcPr>
            <w:tcW w:w="851" w:type="dxa"/>
            <w:vMerge/>
          </w:tcPr>
          <w:p w14:paraId="24983712" w14:textId="77777777" w:rsidR="00897956" w:rsidRPr="00481D2D" w:rsidRDefault="00897956">
            <w:pPr>
              <w:pStyle w:val="TAH"/>
            </w:pPr>
          </w:p>
        </w:tc>
        <w:tc>
          <w:tcPr>
            <w:tcW w:w="2665" w:type="dxa"/>
            <w:vMerge/>
          </w:tcPr>
          <w:p w14:paraId="7E858008" w14:textId="77777777" w:rsidR="00897956" w:rsidRPr="00481D2D" w:rsidRDefault="00897956">
            <w:pPr>
              <w:pStyle w:val="TAH"/>
            </w:pPr>
          </w:p>
        </w:tc>
        <w:tc>
          <w:tcPr>
            <w:tcW w:w="1021" w:type="dxa"/>
          </w:tcPr>
          <w:p w14:paraId="628DB295" w14:textId="77777777" w:rsidR="00897956" w:rsidRPr="00481D2D" w:rsidRDefault="00897956">
            <w:pPr>
              <w:pStyle w:val="TAH"/>
            </w:pPr>
            <w:r w:rsidRPr="00481D2D">
              <w:t>Ref.</w:t>
            </w:r>
          </w:p>
        </w:tc>
        <w:tc>
          <w:tcPr>
            <w:tcW w:w="1021" w:type="dxa"/>
          </w:tcPr>
          <w:p w14:paraId="7108EBBF" w14:textId="77777777" w:rsidR="00897956" w:rsidRPr="00481D2D" w:rsidRDefault="00897956">
            <w:pPr>
              <w:pStyle w:val="TAH"/>
            </w:pPr>
            <w:r w:rsidRPr="00481D2D">
              <w:t>RFC status</w:t>
            </w:r>
          </w:p>
        </w:tc>
        <w:tc>
          <w:tcPr>
            <w:tcW w:w="1021" w:type="dxa"/>
          </w:tcPr>
          <w:p w14:paraId="7E48F49F" w14:textId="77777777" w:rsidR="00897956" w:rsidRPr="00481D2D" w:rsidRDefault="00897956">
            <w:pPr>
              <w:pStyle w:val="TAH"/>
            </w:pPr>
            <w:r w:rsidRPr="00481D2D">
              <w:t>Profile status</w:t>
            </w:r>
          </w:p>
        </w:tc>
        <w:tc>
          <w:tcPr>
            <w:tcW w:w="1021" w:type="dxa"/>
          </w:tcPr>
          <w:p w14:paraId="4FDD69E0" w14:textId="77777777" w:rsidR="00897956" w:rsidRPr="00481D2D" w:rsidRDefault="00897956">
            <w:pPr>
              <w:pStyle w:val="TAH"/>
            </w:pPr>
            <w:r w:rsidRPr="00481D2D">
              <w:t>Ref.</w:t>
            </w:r>
          </w:p>
        </w:tc>
        <w:tc>
          <w:tcPr>
            <w:tcW w:w="1021" w:type="dxa"/>
          </w:tcPr>
          <w:p w14:paraId="7C33A8CA" w14:textId="77777777" w:rsidR="00897956" w:rsidRPr="00481D2D" w:rsidRDefault="00897956">
            <w:pPr>
              <w:pStyle w:val="TAH"/>
            </w:pPr>
            <w:r w:rsidRPr="00481D2D">
              <w:t>RFC status</w:t>
            </w:r>
          </w:p>
        </w:tc>
        <w:tc>
          <w:tcPr>
            <w:tcW w:w="1021" w:type="dxa"/>
          </w:tcPr>
          <w:p w14:paraId="64DF353B" w14:textId="77777777" w:rsidR="00897956" w:rsidRPr="00481D2D" w:rsidRDefault="00897956">
            <w:pPr>
              <w:pStyle w:val="TAH"/>
            </w:pPr>
            <w:r w:rsidRPr="00481D2D">
              <w:t>Profile status</w:t>
            </w:r>
          </w:p>
        </w:tc>
      </w:tr>
      <w:tr w:rsidR="00ED10F7" w:rsidRPr="00481D2D" w14:paraId="0817F0B0" w14:textId="77777777">
        <w:tc>
          <w:tcPr>
            <w:tcW w:w="851" w:type="dxa"/>
          </w:tcPr>
          <w:p w14:paraId="36FB86ED" w14:textId="77777777" w:rsidR="00ED10F7" w:rsidRPr="00481D2D" w:rsidRDefault="00ED10F7">
            <w:pPr>
              <w:pStyle w:val="TAL"/>
            </w:pPr>
            <w:r w:rsidRPr="00481D2D">
              <w:t>1</w:t>
            </w:r>
          </w:p>
        </w:tc>
        <w:tc>
          <w:tcPr>
            <w:tcW w:w="2665" w:type="dxa"/>
          </w:tcPr>
          <w:p w14:paraId="6A73F169" w14:textId="77777777" w:rsidR="00ED10F7" w:rsidRPr="00481D2D" w:rsidRDefault="00ED10F7">
            <w:pPr>
              <w:pStyle w:val="TAL"/>
            </w:pPr>
            <w:r w:rsidRPr="00481D2D">
              <w:t>application/vnd.3gpp.mid-call+xml</w:t>
            </w:r>
          </w:p>
        </w:tc>
        <w:tc>
          <w:tcPr>
            <w:tcW w:w="1021" w:type="dxa"/>
          </w:tcPr>
          <w:p w14:paraId="7D0135A3" w14:textId="77777777" w:rsidR="00ED10F7" w:rsidRPr="00481D2D" w:rsidRDefault="00ED10F7">
            <w:pPr>
              <w:pStyle w:val="TAL"/>
            </w:pPr>
            <w:r w:rsidRPr="00481D2D">
              <w:t>[8M] D</w:t>
            </w:r>
          </w:p>
        </w:tc>
        <w:tc>
          <w:tcPr>
            <w:tcW w:w="1021" w:type="dxa"/>
          </w:tcPr>
          <w:p w14:paraId="3273AF05" w14:textId="77777777" w:rsidR="00ED10F7" w:rsidRPr="00481D2D" w:rsidRDefault="00ED10F7">
            <w:pPr>
              <w:pStyle w:val="TAL"/>
            </w:pPr>
            <w:r w:rsidRPr="00481D2D">
              <w:t>n/a</w:t>
            </w:r>
          </w:p>
        </w:tc>
        <w:tc>
          <w:tcPr>
            <w:tcW w:w="1021" w:type="dxa"/>
          </w:tcPr>
          <w:p w14:paraId="1B0E0F96" w14:textId="77777777" w:rsidR="00ED10F7" w:rsidRPr="00481D2D" w:rsidRDefault="00ED10F7">
            <w:pPr>
              <w:pStyle w:val="TAL"/>
            </w:pPr>
            <w:r w:rsidRPr="00481D2D">
              <w:t>o</w:t>
            </w:r>
          </w:p>
        </w:tc>
        <w:tc>
          <w:tcPr>
            <w:tcW w:w="1021" w:type="dxa"/>
          </w:tcPr>
          <w:p w14:paraId="0578ACE3" w14:textId="77777777" w:rsidR="00ED10F7" w:rsidRPr="00481D2D" w:rsidRDefault="00ED10F7">
            <w:pPr>
              <w:pStyle w:val="TAL"/>
            </w:pPr>
            <w:r w:rsidRPr="00481D2D">
              <w:t>[8M] D</w:t>
            </w:r>
          </w:p>
        </w:tc>
        <w:tc>
          <w:tcPr>
            <w:tcW w:w="1021" w:type="dxa"/>
          </w:tcPr>
          <w:p w14:paraId="018D2735" w14:textId="77777777" w:rsidR="00ED10F7" w:rsidRPr="00481D2D" w:rsidRDefault="00ED10F7">
            <w:pPr>
              <w:pStyle w:val="TAL"/>
            </w:pPr>
            <w:r w:rsidRPr="00481D2D">
              <w:t>n/a</w:t>
            </w:r>
          </w:p>
        </w:tc>
        <w:tc>
          <w:tcPr>
            <w:tcW w:w="1021" w:type="dxa"/>
          </w:tcPr>
          <w:p w14:paraId="1F25CC36" w14:textId="77777777" w:rsidR="00ED10F7" w:rsidRPr="00481D2D" w:rsidRDefault="00ED10F7">
            <w:pPr>
              <w:pStyle w:val="TAL"/>
            </w:pPr>
            <w:r w:rsidRPr="00481D2D">
              <w:t>o</w:t>
            </w:r>
          </w:p>
        </w:tc>
      </w:tr>
      <w:tr w:rsidR="00343E5B" w:rsidRPr="00481D2D" w14:paraId="506F50C3" w14:textId="77777777" w:rsidTr="00343E5B">
        <w:tc>
          <w:tcPr>
            <w:tcW w:w="851" w:type="dxa"/>
            <w:tcBorders>
              <w:top w:val="single" w:sz="4" w:space="0" w:color="auto"/>
              <w:left w:val="single" w:sz="4" w:space="0" w:color="auto"/>
              <w:bottom w:val="single" w:sz="4" w:space="0" w:color="auto"/>
              <w:right w:val="single" w:sz="4" w:space="0" w:color="auto"/>
            </w:tcBorders>
          </w:tcPr>
          <w:p w14:paraId="19795057" w14:textId="77777777"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5E0BE4DF"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0958173E"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1380679D"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013AD74"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4DF2168D"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5B581023"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C7004A7" w14:textId="77777777" w:rsidR="00343E5B" w:rsidRPr="00481D2D" w:rsidRDefault="00343E5B" w:rsidP="00C16614">
            <w:pPr>
              <w:pStyle w:val="TAL"/>
            </w:pPr>
            <w:r w:rsidRPr="00481D2D">
              <w:t>c1</w:t>
            </w:r>
          </w:p>
        </w:tc>
      </w:tr>
      <w:tr w:rsidR="00343E5B" w:rsidRPr="00481D2D" w14:paraId="3BDF3269" w14:textId="77777777" w:rsidTr="00C16614">
        <w:tc>
          <w:tcPr>
            <w:tcW w:w="9642" w:type="dxa"/>
            <w:gridSpan w:val="8"/>
          </w:tcPr>
          <w:p w14:paraId="597A175D" w14:textId="77777777" w:rsidR="00343E5B" w:rsidRPr="00481D2D" w:rsidRDefault="00343E5B" w:rsidP="00C16614">
            <w:pPr>
              <w:pStyle w:val="TAN"/>
              <w:widowControl w:val="0"/>
            </w:pPr>
            <w:r w:rsidRPr="00481D2D">
              <w:t>c1:</w:t>
            </w:r>
            <w:r w:rsidRPr="00481D2D">
              <w:tab/>
              <w:t>IF A.3A/102 OR A.3A/103 THEN m ELSE n/a - - MCPTT client, MCPTT server.</w:t>
            </w:r>
          </w:p>
        </w:tc>
      </w:tr>
    </w:tbl>
    <w:p w14:paraId="7C9DC7FF" w14:textId="77777777" w:rsidR="00897956" w:rsidRPr="00481D2D" w:rsidRDefault="00897956"/>
    <w:p w14:paraId="4C0E8A61" w14:textId="77777777" w:rsidR="00897956" w:rsidRPr="00481D2D" w:rsidRDefault="00897956">
      <w:pPr>
        <w:pStyle w:val="TH"/>
      </w:pPr>
      <w:bookmarkStart w:id="3113" w:name="_CRTableA_107"/>
      <w:r w:rsidRPr="00481D2D">
        <w:t>Table </w:t>
      </w:r>
      <w:bookmarkEnd w:id="3113"/>
      <w:r w:rsidRPr="00481D2D">
        <w:t>A.107: Void</w:t>
      </w:r>
    </w:p>
    <w:p w14:paraId="64DF981B" w14:textId="77777777" w:rsidR="00897956" w:rsidRPr="00481D2D" w:rsidRDefault="00897956">
      <w:pPr>
        <w:keepNext/>
        <w:keepLines/>
      </w:pPr>
      <w:r w:rsidRPr="00481D2D">
        <w:t>Prerequisite A.5/17 - - REFER response</w:t>
      </w:r>
    </w:p>
    <w:p w14:paraId="70DB4116" w14:textId="77777777" w:rsidR="00897956" w:rsidRPr="00481D2D" w:rsidRDefault="00897956">
      <w:pPr>
        <w:keepNext/>
        <w:keepLines/>
      </w:pPr>
      <w:r w:rsidRPr="00481D2D">
        <w:t>Prerequisite: A.6/1 - - Additional for 100 (Trying) response</w:t>
      </w:r>
    </w:p>
    <w:p w14:paraId="265CDDCF" w14:textId="77777777" w:rsidR="00897956" w:rsidRPr="00481D2D" w:rsidRDefault="00897956">
      <w:pPr>
        <w:pStyle w:val="TH"/>
      </w:pPr>
      <w:bookmarkStart w:id="3114" w:name="_CRTableA_107A"/>
      <w:r w:rsidRPr="00481D2D">
        <w:t>Table </w:t>
      </w:r>
      <w:bookmarkEnd w:id="3114"/>
      <w:r w:rsidRPr="00481D2D">
        <w:t>A.107A: Supported header</w:t>
      </w:r>
      <w:r w:rsidR="00976393" w:rsidRPr="00481D2D">
        <w:t xml:space="preserve"> field</w:t>
      </w:r>
      <w:r w:rsidRPr="00481D2D">
        <w:t xml:space="preserve">s within the REFER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885ADE2" w14:textId="77777777">
        <w:trPr>
          <w:cantSplit/>
        </w:trPr>
        <w:tc>
          <w:tcPr>
            <w:tcW w:w="851" w:type="dxa"/>
            <w:vMerge w:val="restart"/>
          </w:tcPr>
          <w:p w14:paraId="53B60891" w14:textId="77777777" w:rsidR="00897956" w:rsidRPr="00481D2D" w:rsidRDefault="00897956">
            <w:pPr>
              <w:pStyle w:val="TAH"/>
            </w:pPr>
            <w:r w:rsidRPr="00481D2D">
              <w:t>Item</w:t>
            </w:r>
          </w:p>
        </w:tc>
        <w:tc>
          <w:tcPr>
            <w:tcW w:w="2665" w:type="dxa"/>
            <w:vMerge w:val="restart"/>
          </w:tcPr>
          <w:p w14:paraId="09738FA0" w14:textId="77777777" w:rsidR="00897956" w:rsidRPr="00481D2D" w:rsidRDefault="00897956">
            <w:pPr>
              <w:pStyle w:val="TAH"/>
            </w:pPr>
            <w:r w:rsidRPr="00481D2D">
              <w:t>Header</w:t>
            </w:r>
            <w:r w:rsidR="00976393" w:rsidRPr="00481D2D">
              <w:t xml:space="preserve"> field</w:t>
            </w:r>
          </w:p>
        </w:tc>
        <w:tc>
          <w:tcPr>
            <w:tcW w:w="3063" w:type="dxa"/>
            <w:gridSpan w:val="3"/>
          </w:tcPr>
          <w:p w14:paraId="3159A4A6" w14:textId="77777777" w:rsidR="00897956" w:rsidRPr="00481D2D" w:rsidRDefault="00897956">
            <w:pPr>
              <w:pStyle w:val="TAH"/>
            </w:pPr>
            <w:r w:rsidRPr="00481D2D">
              <w:t>Sending</w:t>
            </w:r>
          </w:p>
        </w:tc>
        <w:tc>
          <w:tcPr>
            <w:tcW w:w="3063" w:type="dxa"/>
            <w:gridSpan w:val="3"/>
          </w:tcPr>
          <w:p w14:paraId="570E3EA2" w14:textId="77777777" w:rsidR="00897956" w:rsidRPr="00481D2D" w:rsidRDefault="00897956">
            <w:pPr>
              <w:pStyle w:val="TAH"/>
              <w:rPr>
                <w:b w:val="0"/>
              </w:rPr>
            </w:pPr>
            <w:r w:rsidRPr="00481D2D">
              <w:t>Receiving</w:t>
            </w:r>
          </w:p>
        </w:tc>
      </w:tr>
      <w:tr w:rsidR="00897956" w:rsidRPr="00481D2D" w14:paraId="52BA1F25" w14:textId="77777777">
        <w:trPr>
          <w:cantSplit/>
        </w:trPr>
        <w:tc>
          <w:tcPr>
            <w:tcW w:w="851" w:type="dxa"/>
            <w:vMerge/>
          </w:tcPr>
          <w:p w14:paraId="1B6C998F" w14:textId="77777777" w:rsidR="00897956" w:rsidRPr="00481D2D" w:rsidRDefault="00897956">
            <w:pPr>
              <w:pStyle w:val="TAH"/>
            </w:pPr>
          </w:p>
        </w:tc>
        <w:tc>
          <w:tcPr>
            <w:tcW w:w="2665" w:type="dxa"/>
            <w:vMerge/>
          </w:tcPr>
          <w:p w14:paraId="304BD05A" w14:textId="77777777" w:rsidR="00897956" w:rsidRPr="00481D2D" w:rsidRDefault="00897956">
            <w:pPr>
              <w:pStyle w:val="TAH"/>
            </w:pPr>
          </w:p>
        </w:tc>
        <w:tc>
          <w:tcPr>
            <w:tcW w:w="1021" w:type="dxa"/>
          </w:tcPr>
          <w:p w14:paraId="6784D885" w14:textId="77777777" w:rsidR="00897956" w:rsidRPr="00481D2D" w:rsidRDefault="00897956">
            <w:pPr>
              <w:pStyle w:val="TAH"/>
            </w:pPr>
            <w:r w:rsidRPr="00481D2D">
              <w:t>Ref.</w:t>
            </w:r>
          </w:p>
        </w:tc>
        <w:tc>
          <w:tcPr>
            <w:tcW w:w="1021" w:type="dxa"/>
          </w:tcPr>
          <w:p w14:paraId="6E735F9F" w14:textId="77777777" w:rsidR="00897956" w:rsidRPr="00481D2D" w:rsidRDefault="00897956">
            <w:pPr>
              <w:pStyle w:val="TAH"/>
            </w:pPr>
            <w:r w:rsidRPr="00481D2D">
              <w:t>RFC status</w:t>
            </w:r>
          </w:p>
        </w:tc>
        <w:tc>
          <w:tcPr>
            <w:tcW w:w="1021" w:type="dxa"/>
          </w:tcPr>
          <w:p w14:paraId="5B2859E3" w14:textId="77777777" w:rsidR="00897956" w:rsidRPr="00481D2D" w:rsidRDefault="00897956">
            <w:pPr>
              <w:pStyle w:val="TAH"/>
            </w:pPr>
            <w:r w:rsidRPr="00481D2D">
              <w:t>Profile status</w:t>
            </w:r>
          </w:p>
        </w:tc>
        <w:tc>
          <w:tcPr>
            <w:tcW w:w="1021" w:type="dxa"/>
          </w:tcPr>
          <w:p w14:paraId="360D2E82" w14:textId="77777777" w:rsidR="00897956" w:rsidRPr="00481D2D" w:rsidRDefault="00897956">
            <w:pPr>
              <w:pStyle w:val="TAH"/>
            </w:pPr>
            <w:r w:rsidRPr="00481D2D">
              <w:t>Ref.</w:t>
            </w:r>
          </w:p>
        </w:tc>
        <w:tc>
          <w:tcPr>
            <w:tcW w:w="1021" w:type="dxa"/>
          </w:tcPr>
          <w:p w14:paraId="32BE1149" w14:textId="77777777" w:rsidR="00897956" w:rsidRPr="00481D2D" w:rsidRDefault="00897956">
            <w:pPr>
              <w:pStyle w:val="TAH"/>
            </w:pPr>
            <w:r w:rsidRPr="00481D2D">
              <w:t>RFC status</w:t>
            </w:r>
          </w:p>
        </w:tc>
        <w:tc>
          <w:tcPr>
            <w:tcW w:w="1021" w:type="dxa"/>
          </w:tcPr>
          <w:p w14:paraId="40A9F21D" w14:textId="77777777" w:rsidR="00897956" w:rsidRPr="00481D2D" w:rsidRDefault="00897956">
            <w:pPr>
              <w:pStyle w:val="TAH"/>
            </w:pPr>
            <w:r w:rsidRPr="00481D2D">
              <w:t>Profile status</w:t>
            </w:r>
          </w:p>
        </w:tc>
      </w:tr>
      <w:tr w:rsidR="00897956" w:rsidRPr="00481D2D" w14:paraId="22BE9D17" w14:textId="77777777">
        <w:tc>
          <w:tcPr>
            <w:tcW w:w="851" w:type="dxa"/>
          </w:tcPr>
          <w:p w14:paraId="4949BBC3" w14:textId="77777777" w:rsidR="00897956" w:rsidRPr="00481D2D" w:rsidRDefault="00897956">
            <w:pPr>
              <w:pStyle w:val="TAL"/>
            </w:pPr>
            <w:r w:rsidRPr="00481D2D">
              <w:t>1</w:t>
            </w:r>
          </w:p>
        </w:tc>
        <w:tc>
          <w:tcPr>
            <w:tcW w:w="2665" w:type="dxa"/>
          </w:tcPr>
          <w:p w14:paraId="2CB50234" w14:textId="77777777" w:rsidR="00897956" w:rsidRPr="00481D2D" w:rsidRDefault="00897956">
            <w:pPr>
              <w:pStyle w:val="TAL"/>
            </w:pPr>
            <w:r w:rsidRPr="00481D2D">
              <w:t>Call-ID</w:t>
            </w:r>
          </w:p>
        </w:tc>
        <w:tc>
          <w:tcPr>
            <w:tcW w:w="1021" w:type="dxa"/>
          </w:tcPr>
          <w:p w14:paraId="372260FA" w14:textId="77777777" w:rsidR="00897956" w:rsidRPr="00481D2D" w:rsidRDefault="00897956">
            <w:pPr>
              <w:pStyle w:val="TAL"/>
            </w:pPr>
            <w:r w:rsidRPr="00481D2D">
              <w:t>[26] 20.8</w:t>
            </w:r>
          </w:p>
        </w:tc>
        <w:tc>
          <w:tcPr>
            <w:tcW w:w="1021" w:type="dxa"/>
          </w:tcPr>
          <w:p w14:paraId="3CEF39BA" w14:textId="77777777" w:rsidR="00897956" w:rsidRPr="00481D2D" w:rsidRDefault="00897956">
            <w:pPr>
              <w:pStyle w:val="TAL"/>
            </w:pPr>
            <w:r w:rsidRPr="00481D2D">
              <w:t>m</w:t>
            </w:r>
          </w:p>
        </w:tc>
        <w:tc>
          <w:tcPr>
            <w:tcW w:w="1021" w:type="dxa"/>
          </w:tcPr>
          <w:p w14:paraId="4086656B" w14:textId="77777777" w:rsidR="00897956" w:rsidRPr="00481D2D" w:rsidRDefault="00897956">
            <w:pPr>
              <w:pStyle w:val="TAL"/>
            </w:pPr>
            <w:r w:rsidRPr="00481D2D">
              <w:t>m</w:t>
            </w:r>
          </w:p>
        </w:tc>
        <w:tc>
          <w:tcPr>
            <w:tcW w:w="1021" w:type="dxa"/>
          </w:tcPr>
          <w:p w14:paraId="7EED9355" w14:textId="77777777" w:rsidR="00897956" w:rsidRPr="00481D2D" w:rsidRDefault="00897956">
            <w:pPr>
              <w:pStyle w:val="TAL"/>
            </w:pPr>
            <w:r w:rsidRPr="00481D2D">
              <w:t>[26] 20.8</w:t>
            </w:r>
          </w:p>
        </w:tc>
        <w:tc>
          <w:tcPr>
            <w:tcW w:w="1021" w:type="dxa"/>
          </w:tcPr>
          <w:p w14:paraId="7B3A1F6F" w14:textId="77777777" w:rsidR="00897956" w:rsidRPr="00481D2D" w:rsidRDefault="00897956">
            <w:pPr>
              <w:pStyle w:val="TAL"/>
            </w:pPr>
            <w:r w:rsidRPr="00481D2D">
              <w:t>m</w:t>
            </w:r>
          </w:p>
        </w:tc>
        <w:tc>
          <w:tcPr>
            <w:tcW w:w="1021" w:type="dxa"/>
          </w:tcPr>
          <w:p w14:paraId="7FD4D364" w14:textId="77777777" w:rsidR="00897956" w:rsidRPr="00481D2D" w:rsidRDefault="00897956">
            <w:pPr>
              <w:pStyle w:val="TAL"/>
            </w:pPr>
            <w:r w:rsidRPr="00481D2D">
              <w:t>m</w:t>
            </w:r>
          </w:p>
        </w:tc>
      </w:tr>
      <w:tr w:rsidR="00897956" w:rsidRPr="00481D2D" w14:paraId="29FE8D79" w14:textId="77777777">
        <w:tc>
          <w:tcPr>
            <w:tcW w:w="851" w:type="dxa"/>
          </w:tcPr>
          <w:p w14:paraId="059D3547" w14:textId="77777777" w:rsidR="00897956" w:rsidRPr="00481D2D" w:rsidRDefault="00897956">
            <w:pPr>
              <w:pStyle w:val="TAL"/>
            </w:pPr>
            <w:r w:rsidRPr="00481D2D">
              <w:t>2</w:t>
            </w:r>
          </w:p>
        </w:tc>
        <w:tc>
          <w:tcPr>
            <w:tcW w:w="2665" w:type="dxa"/>
          </w:tcPr>
          <w:p w14:paraId="7B11A7ED" w14:textId="77777777" w:rsidR="00897956" w:rsidRPr="00481D2D" w:rsidRDefault="00897956">
            <w:pPr>
              <w:pStyle w:val="TAL"/>
            </w:pPr>
            <w:r w:rsidRPr="00481D2D">
              <w:t>Content-Length</w:t>
            </w:r>
          </w:p>
        </w:tc>
        <w:tc>
          <w:tcPr>
            <w:tcW w:w="1021" w:type="dxa"/>
          </w:tcPr>
          <w:p w14:paraId="6F6425B5" w14:textId="77777777" w:rsidR="00897956" w:rsidRPr="00481D2D" w:rsidRDefault="00897956">
            <w:pPr>
              <w:pStyle w:val="TAL"/>
            </w:pPr>
            <w:r w:rsidRPr="00481D2D">
              <w:t>[26] 20.14</w:t>
            </w:r>
          </w:p>
        </w:tc>
        <w:tc>
          <w:tcPr>
            <w:tcW w:w="1021" w:type="dxa"/>
          </w:tcPr>
          <w:p w14:paraId="70077F45" w14:textId="77777777" w:rsidR="00897956" w:rsidRPr="00481D2D" w:rsidRDefault="00897956">
            <w:pPr>
              <w:pStyle w:val="TAL"/>
            </w:pPr>
            <w:r w:rsidRPr="00481D2D">
              <w:t>m</w:t>
            </w:r>
          </w:p>
        </w:tc>
        <w:tc>
          <w:tcPr>
            <w:tcW w:w="1021" w:type="dxa"/>
          </w:tcPr>
          <w:p w14:paraId="6AAA7745" w14:textId="77777777" w:rsidR="00897956" w:rsidRPr="00481D2D" w:rsidRDefault="00897956">
            <w:pPr>
              <w:pStyle w:val="TAL"/>
            </w:pPr>
            <w:r w:rsidRPr="00481D2D">
              <w:t>m</w:t>
            </w:r>
          </w:p>
        </w:tc>
        <w:tc>
          <w:tcPr>
            <w:tcW w:w="1021" w:type="dxa"/>
          </w:tcPr>
          <w:p w14:paraId="28AE7FFD" w14:textId="77777777" w:rsidR="00897956" w:rsidRPr="00481D2D" w:rsidRDefault="00897956">
            <w:pPr>
              <w:pStyle w:val="TAL"/>
            </w:pPr>
            <w:r w:rsidRPr="00481D2D">
              <w:t>[26] 20.14</w:t>
            </w:r>
          </w:p>
        </w:tc>
        <w:tc>
          <w:tcPr>
            <w:tcW w:w="1021" w:type="dxa"/>
          </w:tcPr>
          <w:p w14:paraId="4970D24B" w14:textId="77777777" w:rsidR="00897956" w:rsidRPr="00481D2D" w:rsidRDefault="00897956">
            <w:pPr>
              <w:pStyle w:val="TAL"/>
            </w:pPr>
            <w:r w:rsidRPr="00481D2D">
              <w:t>m</w:t>
            </w:r>
          </w:p>
        </w:tc>
        <w:tc>
          <w:tcPr>
            <w:tcW w:w="1021" w:type="dxa"/>
          </w:tcPr>
          <w:p w14:paraId="084068BB" w14:textId="77777777" w:rsidR="00897956" w:rsidRPr="00481D2D" w:rsidRDefault="00897956">
            <w:pPr>
              <w:pStyle w:val="TAL"/>
            </w:pPr>
            <w:r w:rsidRPr="00481D2D">
              <w:t>m</w:t>
            </w:r>
          </w:p>
        </w:tc>
      </w:tr>
      <w:tr w:rsidR="00897956" w:rsidRPr="00481D2D" w14:paraId="58B8757C" w14:textId="77777777">
        <w:tc>
          <w:tcPr>
            <w:tcW w:w="851" w:type="dxa"/>
          </w:tcPr>
          <w:p w14:paraId="258635FF" w14:textId="77777777" w:rsidR="00897956" w:rsidRPr="00481D2D" w:rsidRDefault="00897956">
            <w:pPr>
              <w:pStyle w:val="TAL"/>
            </w:pPr>
            <w:r w:rsidRPr="00481D2D">
              <w:t>3</w:t>
            </w:r>
          </w:p>
        </w:tc>
        <w:tc>
          <w:tcPr>
            <w:tcW w:w="2665" w:type="dxa"/>
          </w:tcPr>
          <w:p w14:paraId="28D245B7"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25C93B4C" w14:textId="77777777" w:rsidR="00897956" w:rsidRPr="00481D2D" w:rsidRDefault="00897956">
            <w:pPr>
              <w:pStyle w:val="TAL"/>
            </w:pPr>
            <w:r w:rsidRPr="00481D2D">
              <w:t>[26] 20.16</w:t>
            </w:r>
          </w:p>
        </w:tc>
        <w:tc>
          <w:tcPr>
            <w:tcW w:w="1021" w:type="dxa"/>
          </w:tcPr>
          <w:p w14:paraId="33F4A6D4" w14:textId="77777777" w:rsidR="00897956" w:rsidRPr="00481D2D" w:rsidRDefault="00897956">
            <w:pPr>
              <w:pStyle w:val="TAL"/>
            </w:pPr>
            <w:r w:rsidRPr="00481D2D">
              <w:t>m</w:t>
            </w:r>
          </w:p>
        </w:tc>
        <w:tc>
          <w:tcPr>
            <w:tcW w:w="1021" w:type="dxa"/>
          </w:tcPr>
          <w:p w14:paraId="4BB0F326" w14:textId="77777777" w:rsidR="00897956" w:rsidRPr="00481D2D" w:rsidRDefault="00897956">
            <w:pPr>
              <w:pStyle w:val="TAL"/>
            </w:pPr>
            <w:r w:rsidRPr="00481D2D">
              <w:t>m</w:t>
            </w:r>
          </w:p>
        </w:tc>
        <w:tc>
          <w:tcPr>
            <w:tcW w:w="1021" w:type="dxa"/>
          </w:tcPr>
          <w:p w14:paraId="5E6CD45E" w14:textId="77777777" w:rsidR="00897956" w:rsidRPr="00481D2D" w:rsidRDefault="00897956">
            <w:pPr>
              <w:pStyle w:val="TAL"/>
            </w:pPr>
            <w:r w:rsidRPr="00481D2D">
              <w:t>[26] 20.16</w:t>
            </w:r>
          </w:p>
        </w:tc>
        <w:tc>
          <w:tcPr>
            <w:tcW w:w="1021" w:type="dxa"/>
          </w:tcPr>
          <w:p w14:paraId="101BF2A4" w14:textId="77777777" w:rsidR="00897956" w:rsidRPr="00481D2D" w:rsidRDefault="00897956">
            <w:pPr>
              <w:pStyle w:val="TAL"/>
            </w:pPr>
            <w:r w:rsidRPr="00481D2D">
              <w:t>m</w:t>
            </w:r>
          </w:p>
        </w:tc>
        <w:tc>
          <w:tcPr>
            <w:tcW w:w="1021" w:type="dxa"/>
          </w:tcPr>
          <w:p w14:paraId="1B3844EA" w14:textId="77777777" w:rsidR="00897956" w:rsidRPr="00481D2D" w:rsidRDefault="00897956">
            <w:pPr>
              <w:pStyle w:val="TAL"/>
            </w:pPr>
            <w:r w:rsidRPr="00481D2D">
              <w:t>m</w:t>
            </w:r>
          </w:p>
        </w:tc>
      </w:tr>
      <w:tr w:rsidR="00897956" w:rsidRPr="00481D2D" w14:paraId="13B6D649" w14:textId="77777777">
        <w:tc>
          <w:tcPr>
            <w:tcW w:w="851" w:type="dxa"/>
          </w:tcPr>
          <w:p w14:paraId="378003E5" w14:textId="77777777" w:rsidR="00897956" w:rsidRPr="00481D2D" w:rsidRDefault="00897956">
            <w:pPr>
              <w:pStyle w:val="TAL"/>
            </w:pPr>
            <w:r w:rsidRPr="00481D2D">
              <w:t>4</w:t>
            </w:r>
          </w:p>
        </w:tc>
        <w:tc>
          <w:tcPr>
            <w:tcW w:w="2665" w:type="dxa"/>
          </w:tcPr>
          <w:p w14:paraId="4522269B" w14:textId="77777777" w:rsidR="00897956" w:rsidRPr="00481D2D" w:rsidRDefault="00897956">
            <w:pPr>
              <w:pStyle w:val="TAL"/>
            </w:pPr>
            <w:r w:rsidRPr="00481D2D">
              <w:t>Date</w:t>
            </w:r>
          </w:p>
        </w:tc>
        <w:tc>
          <w:tcPr>
            <w:tcW w:w="1021" w:type="dxa"/>
          </w:tcPr>
          <w:p w14:paraId="4A2FEDE9" w14:textId="77777777" w:rsidR="00897956" w:rsidRPr="00481D2D" w:rsidRDefault="00897956">
            <w:pPr>
              <w:pStyle w:val="TAL"/>
            </w:pPr>
            <w:r w:rsidRPr="00481D2D">
              <w:t>[26] 20.17</w:t>
            </w:r>
          </w:p>
        </w:tc>
        <w:tc>
          <w:tcPr>
            <w:tcW w:w="1021" w:type="dxa"/>
          </w:tcPr>
          <w:p w14:paraId="2BC6E92D" w14:textId="77777777" w:rsidR="00897956" w:rsidRPr="00481D2D" w:rsidRDefault="00897956">
            <w:pPr>
              <w:pStyle w:val="TAL"/>
            </w:pPr>
            <w:r w:rsidRPr="00481D2D">
              <w:t>c1</w:t>
            </w:r>
          </w:p>
        </w:tc>
        <w:tc>
          <w:tcPr>
            <w:tcW w:w="1021" w:type="dxa"/>
          </w:tcPr>
          <w:p w14:paraId="08EC1B8C" w14:textId="77777777" w:rsidR="00897956" w:rsidRPr="00481D2D" w:rsidRDefault="00897956">
            <w:pPr>
              <w:pStyle w:val="TAL"/>
            </w:pPr>
            <w:r w:rsidRPr="00481D2D">
              <w:t>c1</w:t>
            </w:r>
          </w:p>
        </w:tc>
        <w:tc>
          <w:tcPr>
            <w:tcW w:w="1021" w:type="dxa"/>
          </w:tcPr>
          <w:p w14:paraId="64E9862D" w14:textId="77777777" w:rsidR="00897956" w:rsidRPr="00481D2D" w:rsidRDefault="00897956">
            <w:pPr>
              <w:pStyle w:val="TAL"/>
            </w:pPr>
            <w:r w:rsidRPr="00481D2D">
              <w:t>[26] 20.17</w:t>
            </w:r>
          </w:p>
        </w:tc>
        <w:tc>
          <w:tcPr>
            <w:tcW w:w="1021" w:type="dxa"/>
          </w:tcPr>
          <w:p w14:paraId="6DCD4EA7" w14:textId="77777777" w:rsidR="00897956" w:rsidRPr="00481D2D" w:rsidRDefault="00897956">
            <w:pPr>
              <w:pStyle w:val="TAL"/>
            </w:pPr>
            <w:r w:rsidRPr="00481D2D">
              <w:t>m</w:t>
            </w:r>
          </w:p>
        </w:tc>
        <w:tc>
          <w:tcPr>
            <w:tcW w:w="1021" w:type="dxa"/>
          </w:tcPr>
          <w:p w14:paraId="784F427E" w14:textId="77777777" w:rsidR="00897956" w:rsidRPr="00481D2D" w:rsidRDefault="00897956">
            <w:pPr>
              <w:pStyle w:val="TAL"/>
            </w:pPr>
            <w:r w:rsidRPr="00481D2D">
              <w:t>m</w:t>
            </w:r>
          </w:p>
        </w:tc>
      </w:tr>
      <w:tr w:rsidR="00897956" w:rsidRPr="00481D2D" w14:paraId="49EB3332" w14:textId="77777777">
        <w:tc>
          <w:tcPr>
            <w:tcW w:w="851" w:type="dxa"/>
          </w:tcPr>
          <w:p w14:paraId="68476165" w14:textId="77777777" w:rsidR="00897956" w:rsidRPr="00481D2D" w:rsidRDefault="00897956">
            <w:pPr>
              <w:pStyle w:val="TAL"/>
            </w:pPr>
            <w:r w:rsidRPr="00481D2D">
              <w:t>5</w:t>
            </w:r>
          </w:p>
        </w:tc>
        <w:tc>
          <w:tcPr>
            <w:tcW w:w="2665" w:type="dxa"/>
          </w:tcPr>
          <w:p w14:paraId="15704659" w14:textId="77777777" w:rsidR="00897956" w:rsidRPr="00481D2D" w:rsidRDefault="00897956">
            <w:pPr>
              <w:pStyle w:val="TAL"/>
            </w:pPr>
            <w:r w:rsidRPr="00481D2D">
              <w:t>From</w:t>
            </w:r>
          </w:p>
        </w:tc>
        <w:tc>
          <w:tcPr>
            <w:tcW w:w="1021" w:type="dxa"/>
          </w:tcPr>
          <w:p w14:paraId="0F4771F7" w14:textId="77777777" w:rsidR="00897956" w:rsidRPr="00481D2D" w:rsidRDefault="00897956">
            <w:pPr>
              <w:pStyle w:val="TAL"/>
            </w:pPr>
            <w:r w:rsidRPr="00481D2D">
              <w:t>[26] 20.20</w:t>
            </w:r>
          </w:p>
        </w:tc>
        <w:tc>
          <w:tcPr>
            <w:tcW w:w="1021" w:type="dxa"/>
          </w:tcPr>
          <w:p w14:paraId="42EBDBF5" w14:textId="77777777" w:rsidR="00897956" w:rsidRPr="00481D2D" w:rsidRDefault="00897956">
            <w:pPr>
              <w:pStyle w:val="TAL"/>
            </w:pPr>
            <w:r w:rsidRPr="00481D2D">
              <w:t>m</w:t>
            </w:r>
          </w:p>
        </w:tc>
        <w:tc>
          <w:tcPr>
            <w:tcW w:w="1021" w:type="dxa"/>
          </w:tcPr>
          <w:p w14:paraId="6D622DED" w14:textId="77777777" w:rsidR="00897956" w:rsidRPr="00481D2D" w:rsidRDefault="00897956">
            <w:pPr>
              <w:pStyle w:val="TAL"/>
            </w:pPr>
            <w:r w:rsidRPr="00481D2D">
              <w:t>m</w:t>
            </w:r>
          </w:p>
        </w:tc>
        <w:tc>
          <w:tcPr>
            <w:tcW w:w="1021" w:type="dxa"/>
          </w:tcPr>
          <w:p w14:paraId="6A88DAD3" w14:textId="77777777" w:rsidR="00897956" w:rsidRPr="00481D2D" w:rsidRDefault="00897956">
            <w:pPr>
              <w:pStyle w:val="TAL"/>
            </w:pPr>
            <w:r w:rsidRPr="00481D2D">
              <w:t>[26] 20.20</w:t>
            </w:r>
          </w:p>
        </w:tc>
        <w:tc>
          <w:tcPr>
            <w:tcW w:w="1021" w:type="dxa"/>
          </w:tcPr>
          <w:p w14:paraId="1F3FC910" w14:textId="77777777" w:rsidR="00897956" w:rsidRPr="00481D2D" w:rsidRDefault="00897956">
            <w:pPr>
              <w:pStyle w:val="TAL"/>
            </w:pPr>
            <w:r w:rsidRPr="00481D2D">
              <w:t>m</w:t>
            </w:r>
          </w:p>
        </w:tc>
        <w:tc>
          <w:tcPr>
            <w:tcW w:w="1021" w:type="dxa"/>
          </w:tcPr>
          <w:p w14:paraId="6D1140AE" w14:textId="77777777" w:rsidR="00897956" w:rsidRPr="00481D2D" w:rsidRDefault="00897956">
            <w:pPr>
              <w:pStyle w:val="TAL"/>
            </w:pPr>
            <w:r w:rsidRPr="00481D2D">
              <w:t>m</w:t>
            </w:r>
          </w:p>
        </w:tc>
      </w:tr>
      <w:tr w:rsidR="00897956" w:rsidRPr="00481D2D" w14:paraId="1BC950AE" w14:textId="77777777">
        <w:tc>
          <w:tcPr>
            <w:tcW w:w="851" w:type="dxa"/>
          </w:tcPr>
          <w:p w14:paraId="5F17D2DD" w14:textId="77777777" w:rsidR="00897956" w:rsidRPr="00481D2D" w:rsidRDefault="00897956">
            <w:pPr>
              <w:pStyle w:val="TAL"/>
            </w:pPr>
            <w:r w:rsidRPr="00481D2D">
              <w:t>6</w:t>
            </w:r>
          </w:p>
        </w:tc>
        <w:tc>
          <w:tcPr>
            <w:tcW w:w="2665" w:type="dxa"/>
          </w:tcPr>
          <w:p w14:paraId="30014FFD" w14:textId="77777777" w:rsidR="00897956" w:rsidRPr="00481D2D" w:rsidRDefault="00897956">
            <w:pPr>
              <w:pStyle w:val="TAL"/>
            </w:pPr>
            <w:r w:rsidRPr="00481D2D">
              <w:t>To</w:t>
            </w:r>
          </w:p>
        </w:tc>
        <w:tc>
          <w:tcPr>
            <w:tcW w:w="1021" w:type="dxa"/>
          </w:tcPr>
          <w:p w14:paraId="3D665F5F" w14:textId="77777777" w:rsidR="00897956" w:rsidRPr="00481D2D" w:rsidRDefault="00897956">
            <w:pPr>
              <w:pStyle w:val="TAL"/>
            </w:pPr>
            <w:r w:rsidRPr="00481D2D">
              <w:t>[26] 20.39</w:t>
            </w:r>
          </w:p>
        </w:tc>
        <w:tc>
          <w:tcPr>
            <w:tcW w:w="1021" w:type="dxa"/>
          </w:tcPr>
          <w:p w14:paraId="1B659DC6" w14:textId="77777777" w:rsidR="00897956" w:rsidRPr="00481D2D" w:rsidRDefault="00897956">
            <w:pPr>
              <w:pStyle w:val="TAL"/>
            </w:pPr>
            <w:r w:rsidRPr="00481D2D">
              <w:t>m</w:t>
            </w:r>
          </w:p>
        </w:tc>
        <w:tc>
          <w:tcPr>
            <w:tcW w:w="1021" w:type="dxa"/>
          </w:tcPr>
          <w:p w14:paraId="24627BBD" w14:textId="77777777" w:rsidR="00897956" w:rsidRPr="00481D2D" w:rsidRDefault="00897956">
            <w:pPr>
              <w:pStyle w:val="TAL"/>
            </w:pPr>
            <w:r w:rsidRPr="00481D2D">
              <w:t>m</w:t>
            </w:r>
          </w:p>
        </w:tc>
        <w:tc>
          <w:tcPr>
            <w:tcW w:w="1021" w:type="dxa"/>
          </w:tcPr>
          <w:p w14:paraId="7131CE16" w14:textId="77777777" w:rsidR="00897956" w:rsidRPr="00481D2D" w:rsidRDefault="00897956">
            <w:pPr>
              <w:pStyle w:val="TAL"/>
            </w:pPr>
            <w:r w:rsidRPr="00481D2D">
              <w:t>[26] 20.39</w:t>
            </w:r>
          </w:p>
        </w:tc>
        <w:tc>
          <w:tcPr>
            <w:tcW w:w="1021" w:type="dxa"/>
          </w:tcPr>
          <w:p w14:paraId="1EBC0653" w14:textId="77777777" w:rsidR="00897956" w:rsidRPr="00481D2D" w:rsidRDefault="00897956">
            <w:pPr>
              <w:pStyle w:val="TAL"/>
            </w:pPr>
            <w:r w:rsidRPr="00481D2D">
              <w:t>m</w:t>
            </w:r>
          </w:p>
        </w:tc>
        <w:tc>
          <w:tcPr>
            <w:tcW w:w="1021" w:type="dxa"/>
          </w:tcPr>
          <w:p w14:paraId="2E4B5A05" w14:textId="77777777" w:rsidR="00897956" w:rsidRPr="00481D2D" w:rsidRDefault="00897956">
            <w:pPr>
              <w:pStyle w:val="TAL"/>
            </w:pPr>
            <w:r w:rsidRPr="00481D2D">
              <w:t>m</w:t>
            </w:r>
          </w:p>
        </w:tc>
      </w:tr>
      <w:tr w:rsidR="00897956" w:rsidRPr="00481D2D" w14:paraId="0D128990" w14:textId="77777777">
        <w:tc>
          <w:tcPr>
            <w:tcW w:w="851" w:type="dxa"/>
          </w:tcPr>
          <w:p w14:paraId="1528D50B" w14:textId="77777777" w:rsidR="00897956" w:rsidRPr="00481D2D" w:rsidRDefault="00897956">
            <w:pPr>
              <w:pStyle w:val="TAL"/>
            </w:pPr>
            <w:r w:rsidRPr="00481D2D">
              <w:t>7</w:t>
            </w:r>
          </w:p>
        </w:tc>
        <w:tc>
          <w:tcPr>
            <w:tcW w:w="2665" w:type="dxa"/>
          </w:tcPr>
          <w:p w14:paraId="5A81B274" w14:textId="77777777" w:rsidR="00897956" w:rsidRPr="00481D2D" w:rsidRDefault="00897956">
            <w:pPr>
              <w:pStyle w:val="TAL"/>
            </w:pPr>
            <w:r w:rsidRPr="00481D2D">
              <w:t>Via</w:t>
            </w:r>
          </w:p>
        </w:tc>
        <w:tc>
          <w:tcPr>
            <w:tcW w:w="1021" w:type="dxa"/>
          </w:tcPr>
          <w:p w14:paraId="3CA7F378" w14:textId="77777777" w:rsidR="00897956" w:rsidRPr="00481D2D" w:rsidRDefault="00897956">
            <w:pPr>
              <w:pStyle w:val="TAL"/>
            </w:pPr>
            <w:r w:rsidRPr="00481D2D">
              <w:t>[26] 20.42</w:t>
            </w:r>
          </w:p>
        </w:tc>
        <w:tc>
          <w:tcPr>
            <w:tcW w:w="1021" w:type="dxa"/>
          </w:tcPr>
          <w:p w14:paraId="12340894" w14:textId="77777777" w:rsidR="00897956" w:rsidRPr="00481D2D" w:rsidRDefault="00897956">
            <w:pPr>
              <w:pStyle w:val="TAL"/>
            </w:pPr>
            <w:r w:rsidRPr="00481D2D">
              <w:t>m</w:t>
            </w:r>
          </w:p>
        </w:tc>
        <w:tc>
          <w:tcPr>
            <w:tcW w:w="1021" w:type="dxa"/>
          </w:tcPr>
          <w:p w14:paraId="7139E244" w14:textId="77777777" w:rsidR="00897956" w:rsidRPr="00481D2D" w:rsidRDefault="00897956">
            <w:pPr>
              <w:pStyle w:val="TAL"/>
            </w:pPr>
            <w:r w:rsidRPr="00481D2D">
              <w:t>m</w:t>
            </w:r>
          </w:p>
        </w:tc>
        <w:tc>
          <w:tcPr>
            <w:tcW w:w="1021" w:type="dxa"/>
          </w:tcPr>
          <w:p w14:paraId="54AA3600" w14:textId="77777777" w:rsidR="00897956" w:rsidRPr="00481D2D" w:rsidRDefault="00897956">
            <w:pPr>
              <w:pStyle w:val="TAL"/>
            </w:pPr>
            <w:r w:rsidRPr="00481D2D">
              <w:t>[26] 20.42</w:t>
            </w:r>
          </w:p>
        </w:tc>
        <w:tc>
          <w:tcPr>
            <w:tcW w:w="1021" w:type="dxa"/>
          </w:tcPr>
          <w:p w14:paraId="20E67C0A" w14:textId="77777777" w:rsidR="00897956" w:rsidRPr="00481D2D" w:rsidRDefault="00897956">
            <w:pPr>
              <w:pStyle w:val="TAL"/>
            </w:pPr>
            <w:r w:rsidRPr="00481D2D">
              <w:t>m</w:t>
            </w:r>
          </w:p>
        </w:tc>
        <w:tc>
          <w:tcPr>
            <w:tcW w:w="1021" w:type="dxa"/>
          </w:tcPr>
          <w:p w14:paraId="45313D89" w14:textId="77777777" w:rsidR="00897956" w:rsidRPr="00481D2D" w:rsidRDefault="00897956">
            <w:pPr>
              <w:pStyle w:val="TAL"/>
            </w:pPr>
            <w:r w:rsidRPr="00481D2D">
              <w:t>m</w:t>
            </w:r>
          </w:p>
        </w:tc>
      </w:tr>
      <w:tr w:rsidR="00897956" w:rsidRPr="00481D2D" w14:paraId="743B6DCE" w14:textId="77777777">
        <w:trPr>
          <w:cantSplit/>
        </w:trPr>
        <w:tc>
          <w:tcPr>
            <w:tcW w:w="9642" w:type="dxa"/>
            <w:gridSpan w:val="8"/>
          </w:tcPr>
          <w:p w14:paraId="1B341628" w14:textId="77777777" w:rsidR="001F5150" w:rsidRPr="00481D2D" w:rsidRDefault="00897956" w:rsidP="001F515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3842C2E4" w14:textId="77777777" w:rsidR="00897956" w:rsidRPr="00481D2D" w:rsidRDefault="00897956" w:rsidP="001F5150">
            <w:pPr>
              <w:pStyle w:val="TAN"/>
            </w:pPr>
          </w:p>
        </w:tc>
      </w:tr>
    </w:tbl>
    <w:p w14:paraId="26F074E5" w14:textId="77777777" w:rsidR="00897956" w:rsidRPr="00481D2D" w:rsidRDefault="00897956"/>
    <w:p w14:paraId="71C12ECF" w14:textId="77777777" w:rsidR="003F38A8" w:rsidRPr="00481D2D" w:rsidRDefault="003F38A8" w:rsidP="003F38A8">
      <w:pPr>
        <w:keepNext/>
        <w:keepLines/>
      </w:pPr>
      <w:r w:rsidRPr="00481D2D">
        <w:t>Prerequisite A.5/17 - - REFER response for all remaining status-codes</w:t>
      </w:r>
    </w:p>
    <w:p w14:paraId="1B2DAF31" w14:textId="77777777" w:rsidR="00897956" w:rsidRPr="00481D2D" w:rsidRDefault="00897956">
      <w:pPr>
        <w:pStyle w:val="TH"/>
      </w:pPr>
      <w:bookmarkStart w:id="3115" w:name="_CRTableA_108"/>
      <w:r w:rsidRPr="00481D2D">
        <w:t>Table </w:t>
      </w:r>
      <w:bookmarkEnd w:id="3115"/>
      <w:r w:rsidRPr="00481D2D">
        <w:t>A.108: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A377D9D" w14:textId="77777777">
        <w:trPr>
          <w:cantSplit/>
        </w:trPr>
        <w:tc>
          <w:tcPr>
            <w:tcW w:w="851" w:type="dxa"/>
            <w:vMerge w:val="restart"/>
          </w:tcPr>
          <w:p w14:paraId="42A6A52C" w14:textId="77777777" w:rsidR="00897956" w:rsidRPr="00481D2D" w:rsidRDefault="00897956">
            <w:pPr>
              <w:pStyle w:val="TAH"/>
            </w:pPr>
            <w:r w:rsidRPr="00481D2D">
              <w:t>Item</w:t>
            </w:r>
          </w:p>
        </w:tc>
        <w:tc>
          <w:tcPr>
            <w:tcW w:w="2665" w:type="dxa"/>
            <w:vMerge w:val="restart"/>
          </w:tcPr>
          <w:p w14:paraId="0E1B4F92" w14:textId="77777777" w:rsidR="00897956" w:rsidRPr="00481D2D" w:rsidRDefault="00897956">
            <w:pPr>
              <w:pStyle w:val="TAH"/>
            </w:pPr>
            <w:r w:rsidRPr="00481D2D">
              <w:t>Header</w:t>
            </w:r>
            <w:r w:rsidR="00976393" w:rsidRPr="00481D2D">
              <w:t xml:space="preserve"> field</w:t>
            </w:r>
          </w:p>
        </w:tc>
        <w:tc>
          <w:tcPr>
            <w:tcW w:w="3063" w:type="dxa"/>
            <w:gridSpan w:val="3"/>
          </w:tcPr>
          <w:p w14:paraId="48C84B90" w14:textId="77777777" w:rsidR="00897956" w:rsidRPr="00481D2D" w:rsidRDefault="00897956">
            <w:pPr>
              <w:pStyle w:val="TAH"/>
            </w:pPr>
            <w:r w:rsidRPr="00481D2D">
              <w:t>Sending</w:t>
            </w:r>
          </w:p>
        </w:tc>
        <w:tc>
          <w:tcPr>
            <w:tcW w:w="3063" w:type="dxa"/>
            <w:gridSpan w:val="3"/>
          </w:tcPr>
          <w:p w14:paraId="47079DA4" w14:textId="77777777" w:rsidR="00897956" w:rsidRPr="00481D2D" w:rsidRDefault="00897956">
            <w:pPr>
              <w:pStyle w:val="TAH"/>
              <w:rPr>
                <w:b w:val="0"/>
              </w:rPr>
            </w:pPr>
            <w:r w:rsidRPr="00481D2D">
              <w:t>Receiving</w:t>
            </w:r>
          </w:p>
        </w:tc>
      </w:tr>
      <w:tr w:rsidR="00897956" w:rsidRPr="00481D2D" w14:paraId="45C85C90" w14:textId="77777777">
        <w:trPr>
          <w:cantSplit/>
        </w:trPr>
        <w:tc>
          <w:tcPr>
            <w:tcW w:w="851" w:type="dxa"/>
            <w:vMerge/>
          </w:tcPr>
          <w:p w14:paraId="0DDAAC22" w14:textId="77777777" w:rsidR="00897956" w:rsidRPr="00481D2D" w:rsidRDefault="00897956">
            <w:pPr>
              <w:pStyle w:val="TAH"/>
            </w:pPr>
          </w:p>
        </w:tc>
        <w:tc>
          <w:tcPr>
            <w:tcW w:w="2665" w:type="dxa"/>
            <w:vMerge/>
          </w:tcPr>
          <w:p w14:paraId="190A3B64" w14:textId="77777777" w:rsidR="00897956" w:rsidRPr="00481D2D" w:rsidRDefault="00897956">
            <w:pPr>
              <w:pStyle w:val="TAH"/>
            </w:pPr>
          </w:p>
        </w:tc>
        <w:tc>
          <w:tcPr>
            <w:tcW w:w="1021" w:type="dxa"/>
          </w:tcPr>
          <w:p w14:paraId="38953728" w14:textId="77777777" w:rsidR="00897956" w:rsidRPr="00481D2D" w:rsidRDefault="00897956">
            <w:pPr>
              <w:pStyle w:val="TAH"/>
            </w:pPr>
            <w:r w:rsidRPr="00481D2D">
              <w:t>Ref.</w:t>
            </w:r>
          </w:p>
        </w:tc>
        <w:tc>
          <w:tcPr>
            <w:tcW w:w="1021" w:type="dxa"/>
          </w:tcPr>
          <w:p w14:paraId="4F71CC7A" w14:textId="77777777" w:rsidR="00897956" w:rsidRPr="00481D2D" w:rsidRDefault="00897956">
            <w:pPr>
              <w:pStyle w:val="TAH"/>
            </w:pPr>
            <w:r w:rsidRPr="00481D2D">
              <w:t>RFC status</w:t>
            </w:r>
          </w:p>
        </w:tc>
        <w:tc>
          <w:tcPr>
            <w:tcW w:w="1021" w:type="dxa"/>
          </w:tcPr>
          <w:p w14:paraId="5BBE4115" w14:textId="77777777" w:rsidR="00897956" w:rsidRPr="00481D2D" w:rsidRDefault="00897956">
            <w:pPr>
              <w:pStyle w:val="TAH"/>
            </w:pPr>
            <w:r w:rsidRPr="00481D2D">
              <w:t>Profile status</w:t>
            </w:r>
          </w:p>
        </w:tc>
        <w:tc>
          <w:tcPr>
            <w:tcW w:w="1021" w:type="dxa"/>
          </w:tcPr>
          <w:p w14:paraId="2CD39786" w14:textId="77777777" w:rsidR="00897956" w:rsidRPr="00481D2D" w:rsidRDefault="00897956">
            <w:pPr>
              <w:pStyle w:val="TAH"/>
            </w:pPr>
            <w:r w:rsidRPr="00481D2D">
              <w:t>Ref.</w:t>
            </w:r>
          </w:p>
        </w:tc>
        <w:tc>
          <w:tcPr>
            <w:tcW w:w="1021" w:type="dxa"/>
          </w:tcPr>
          <w:p w14:paraId="4C68C1CD" w14:textId="77777777" w:rsidR="00897956" w:rsidRPr="00481D2D" w:rsidRDefault="00897956">
            <w:pPr>
              <w:pStyle w:val="TAH"/>
            </w:pPr>
            <w:r w:rsidRPr="00481D2D">
              <w:t>RFC status</w:t>
            </w:r>
          </w:p>
        </w:tc>
        <w:tc>
          <w:tcPr>
            <w:tcW w:w="1021" w:type="dxa"/>
          </w:tcPr>
          <w:p w14:paraId="69DFB24E" w14:textId="77777777" w:rsidR="00897956" w:rsidRPr="00481D2D" w:rsidRDefault="00897956">
            <w:pPr>
              <w:pStyle w:val="TAH"/>
            </w:pPr>
            <w:r w:rsidRPr="00481D2D">
              <w:t>Profile status</w:t>
            </w:r>
          </w:p>
        </w:tc>
      </w:tr>
      <w:tr w:rsidR="00897956" w:rsidRPr="00481D2D" w14:paraId="534FEE35" w14:textId="77777777">
        <w:tc>
          <w:tcPr>
            <w:tcW w:w="851" w:type="dxa"/>
          </w:tcPr>
          <w:p w14:paraId="3293CE50" w14:textId="77777777" w:rsidR="00897956" w:rsidRPr="00481D2D" w:rsidRDefault="00897956">
            <w:pPr>
              <w:pStyle w:val="TAL"/>
            </w:pPr>
            <w:r w:rsidRPr="00481D2D">
              <w:t>0A</w:t>
            </w:r>
          </w:p>
        </w:tc>
        <w:tc>
          <w:tcPr>
            <w:tcW w:w="2665" w:type="dxa"/>
          </w:tcPr>
          <w:p w14:paraId="6B5EB045" w14:textId="77777777" w:rsidR="00897956" w:rsidRPr="00481D2D" w:rsidRDefault="00897956">
            <w:pPr>
              <w:pStyle w:val="TAL"/>
            </w:pPr>
            <w:r w:rsidRPr="00481D2D">
              <w:t>Allow</w:t>
            </w:r>
          </w:p>
        </w:tc>
        <w:tc>
          <w:tcPr>
            <w:tcW w:w="1021" w:type="dxa"/>
          </w:tcPr>
          <w:p w14:paraId="2A9D45C6" w14:textId="77777777" w:rsidR="00897956" w:rsidRPr="00481D2D" w:rsidRDefault="00897956">
            <w:pPr>
              <w:pStyle w:val="TAL"/>
            </w:pPr>
            <w:r w:rsidRPr="00481D2D">
              <w:t>[26] 20.5</w:t>
            </w:r>
          </w:p>
        </w:tc>
        <w:tc>
          <w:tcPr>
            <w:tcW w:w="1021" w:type="dxa"/>
          </w:tcPr>
          <w:p w14:paraId="6E8A7666" w14:textId="77777777" w:rsidR="00897956" w:rsidRPr="00481D2D" w:rsidRDefault="00897956">
            <w:pPr>
              <w:pStyle w:val="TAL"/>
            </w:pPr>
            <w:r w:rsidRPr="00481D2D">
              <w:t>c12</w:t>
            </w:r>
          </w:p>
        </w:tc>
        <w:tc>
          <w:tcPr>
            <w:tcW w:w="1021" w:type="dxa"/>
          </w:tcPr>
          <w:p w14:paraId="50ED0D1B" w14:textId="77777777" w:rsidR="00897956" w:rsidRPr="00481D2D" w:rsidRDefault="00897956">
            <w:pPr>
              <w:pStyle w:val="TAL"/>
            </w:pPr>
            <w:r w:rsidRPr="00481D2D">
              <w:t>c12</w:t>
            </w:r>
          </w:p>
        </w:tc>
        <w:tc>
          <w:tcPr>
            <w:tcW w:w="1021" w:type="dxa"/>
          </w:tcPr>
          <w:p w14:paraId="311CADEF" w14:textId="77777777" w:rsidR="00897956" w:rsidRPr="00481D2D" w:rsidRDefault="00897956">
            <w:pPr>
              <w:pStyle w:val="TAL"/>
            </w:pPr>
            <w:r w:rsidRPr="00481D2D">
              <w:t>[26] 20.5</w:t>
            </w:r>
          </w:p>
        </w:tc>
        <w:tc>
          <w:tcPr>
            <w:tcW w:w="1021" w:type="dxa"/>
          </w:tcPr>
          <w:p w14:paraId="34497D98" w14:textId="77777777" w:rsidR="00897956" w:rsidRPr="00481D2D" w:rsidRDefault="00897956">
            <w:pPr>
              <w:pStyle w:val="TAL"/>
            </w:pPr>
            <w:r w:rsidRPr="00481D2D">
              <w:t>m</w:t>
            </w:r>
          </w:p>
        </w:tc>
        <w:tc>
          <w:tcPr>
            <w:tcW w:w="1021" w:type="dxa"/>
          </w:tcPr>
          <w:p w14:paraId="02640CE9" w14:textId="77777777" w:rsidR="00897956" w:rsidRPr="00481D2D" w:rsidRDefault="00897956">
            <w:pPr>
              <w:pStyle w:val="TAL"/>
            </w:pPr>
            <w:r w:rsidRPr="00481D2D">
              <w:t>m</w:t>
            </w:r>
          </w:p>
        </w:tc>
      </w:tr>
      <w:tr w:rsidR="00897956" w:rsidRPr="00481D2D" w14:paraId="548B3D9D" w14:textId="77777777">
        <w:tc>
          <w:tcPr>
            <w:tcW w:w="851" w:type="dxa"/>
          </w:tcPr>
          <w:p w14:paraId="3C723D80" w14:textId="77777777" w:rsidR="00897956" w:rsidRPr="00481D2D" w:rsidRDefault="00897956">
            <w:pPr>
              <w:pStyle w:val="TAL"/>
            </w:pPr>
            <w:r w:rsidRPr="00481D2D">
              <w:t>1</w:t>
            </w:r>
          </w:p>
        </w:tc>
        <w:tc>
          <w:tcPr>
            <w:tcW w:w="2665" w:type="dxa"/>
          </w:tcPr>
          <w:p w14:paraId="05AE249B" w14:textId="77777777" w:rsidR="00897956" w:rsidRPr="00481D2D" w:rsidRDefault="00897956">
            <w:pPr>
              <w:pStyle w:val="TAL"/>
            </w:pPr>
            <w:r w:rsidRPr="00481D2D">
              <w:t>Call-ID</w:t>
            </w:r>
          </w:p>
        </w:tc>
        <w:tc>
          <w:tcPr>
            <w:tcW w:w="1021" w:type="dxa"/>
          </w:tcPr>
          <w:p w14:paraId="04BEFE44" w14:textId="77777777" w:rsidR="00897956" w:rsidRPr="00481D2D" w:rsidRDefault="00897956">
            <w:pPr>
              <w:pStyle w:val="TAL"/>
            </w:pPr>
            <w:r w:rsidRPr="00481D2D">
              <w:t>[26] 20.8</w:t>
            </w:r>
          </w:p>
        </w:tc>
        <w:tc>
          <w:tcPr>
            <w:tcW w:w="1021" w:type="dxa"/>
          </w:tcPr>
          <w:p w14:paraId="2E2D33C5" w14:textId="77777777" w:rsidR="00897956" w:rsidRPr="00481D2D" w:rsidRDefault="00897956">
            <w:pPr>
              <w:pStyle w:val="TAL"/>
            </w:pPr>
            <w:r w:rsidRPr="00481D2D">
              <w:t>m</w:t>
            </w:r>
          </w:p>
        </w:tc>
        <w:tc>
          <w:tcPr>
            <w:tcW w:w="1021" w:type="dxa"/>
          </w:tcPr>
          <w:p w14:paraId="1727E7D5" w14:textId="77777777" w:rsidR="00897956" w:rsidRPr="00481D2D" w:rsidRDefault="00897956">
            <w:pPr>
              <w:pStyle w:val="TAL"/>
            </w:pPr>
            <w:r w:rsidRPr="00481D2D">
              <w:t>m</w:t>
            </w:r>
          </w:p>
        </w:tc>
        <w:tc>
          <w:tcPr>
            <w:tcW w:w="1021" w:type="dxa"/>
          </w:tcPr>
          <w:p w14:paraId="70F592FE" w14:textId="77777777" w:rsidR="00897956" w:rsidRPr="00481D2D" w:rsidRDefault="00897956">
            <w:pPr>
              <w:pStyle w:val="TAL"/>
            </w:pPr>
            <w:r w:rsidRPr="00481D2D">
              <w:t>[26] 20.8</w:t>
            </w:r>
          </w:p>
        </w:tc>
        <w:tc>
          <w:tcPr>
            <w:tcW w:w="1021" w:type="dxa"/>
          </w:tcPr>
          <w:p w14:paraId="18151875" w14:textId="77777777" w:rsidR="00897956" w:rsidRPr="00481D2D" w:rsidRDefault="00897956">
            <w:pPr>
              <w:pStyle w:val="TAL"/>
            </w:pPr>
            <w:r w:rsidRPr="00481D2D">
              <w:t>m</w:t>
            </w:r>
          </w:p>
        </w:tc>
        <w:tc>
          <w:tcPr>
            <w:tcW w:w="1021" w:type="dxa"/>
          </w:tcPr>
          <w:p w14:paraId="7C57EF7B" w14:textId="77777777" w:rsidR="00897956" w:rsidRPr="00481D2D" w:rsidRDefault="00897956">
            <w:pPr>
              <w:pStyle w:val="TAL"/>
            </w:pPr>
            <w:r w:rsidRPr="00481D2D">
              <w:t>m</w:t>
            </w:r>
          </w:p>
        </w:tc>
      </w:tr>
      <w:tr w:rsidR="00A64531" w:rsidRPr="00481D2D" w14:paraId="1A300D53" w14:textId="77777777">
        <w:tc>
          <w:tcPr>
            <w:tcW w:w="851" w:type="dxa"/>
          </w:tcPr>
          <w:p w14:paraId="7CC79AA8" w14:textId="77777777" w:rsidR="00A64531" w:rsidRPr="00481D2D" w:rsidRDefault="00A64531">
            <w:pPr>
              <w:pStyle w:val="TAL"/>
            </w:pPr>
            <w:r w:rsidRPr="00481D2D">
              <w:t>1A</w:t>
            </w:r>
          </w:p>
        </w:tc>
        <w:tc>
          <w:tcPr>
            <w:tcW w:w="2665" w:type="dxa"/>
          </w:tcPr>
          <w:p w14:paraId="10850B15" w14:textId="77777777" w:rsidR="00A64531" w:rsidRPr="00481D2D" w:rsidRDefault="00A64531">
            <w:pPr>
              <w:pStyle w:val="TAL"/>
            </w:pPr>
            <w:r w:rsidRPr="00481D2D">
              <w:rPr>
                <w:lang w:eastAsia="zh-CN"/>
              </w:rPr>
              <w:t>Cellular-Network-Info</w:t>
            </w:r>
          </w:p>
        </w:tc>
        <w:tc>
          <w:tcPr>
            <w:tcW w:w="1021" w:type="dxa"/>
          </w:tcPr>
          <w:p w14:paraId="5B06D568" w14:textId="77777777" w:rsidR="00A64531" w:rsidRPr="00481D2D" w:rsidRDefault="00A64531">
            <w:pPr>
              <w:pStyle w:val="TAL"/>
            </w:pPr>
            <w:r w:rsidRPr="00481D2D">
              <w:t>7.2.15</w:t>
            </w:r>
          </w:p>
        </w:tc>
        <w:tc>
          <w:tcPr>
            <w:tcW w:w="1021" w:type="dxa"/>
          </w:tcPr>
          <w:p w14:paraId="3035DA23" w14:textId="77777777" w:rsidR="00A64531" w:rsidRPr="00481D2D" w:rsidRDefault="00A64531">
            <w:pPr>
              <w:pStyle w:val="TAL"/>
            </w:pPr>
            <w:r w:rsidRPr="00481D2D">
              <w:t>n/a</w:t>
            </w:r>
          </w:p>
        </w:tc>
        <w:tc>
          <w:tcPr>
            <w:tcW w:w="1021" w:type="dxa"/>
          </w:tcPr>
          <w:p w14:paraId="1CFE4503" w14:textId="77777777" w:rsidR="00A64531" w:rsidRPr="00481D2D" w:rsidRDefault="00A64531">
            <w:pPr>
              <w:pStyle w:val="TAL"/>
            </w:pPr>
            <w:r w:rsidRPr="00481D2D">
              <w:t>c20</w:t>
            </w:r>
          </w:p>
        </w:tc>
        <w:tc>
          <w:tcPr>
            <w:tcW w:w="1021" w:type="dxa"/>
          </w:tcPr>
          <w:p w14:paraId="61AA44D3" w14:textId="77777777" w:rsidR="00A64531" w:rsidRPr="00481D2D" w:rsidRDefault="00A64531">
            <w:pPr>
              <w:pStyle w:val="TAL"/>
            </w:pPr>
            <w:r w:rsidRPr="00481D2D">
              <w:t>7.2.15</w:t>
            </w:r>
          </w:p>
        </w:tc>
        <w:tc>
          <w:tcPr>
            <w:tcW w:w="1021" w:type="dxa"/>
          </w:tcPr>
          <w:p w14:paraId="5C1F5075" w14:textId="77777777" w:rsidR="00A64531" w:rsidRPr="00481D2D" w:rsidRDefault="00A64531">
            <w:pPr>
              <w:pStyle w:val="TAL"/>
            </w:pPr>
            <w:r w:rsidRPr="00481D2D">
              <w:t>n/a</w:t>
            </w:r>
          </w:p>
        </w:tc>
        <w:tc>
          <w:tcPr>
            <w:tcW w:w="1021" w:type="dxa"/>
          </w:tcPr>
          <w:p w14:paraId="385E715F" w14:textId="77777777" w:rsidR="00A64531" w:rsidRPr="00481D2D" w:rsidRDefault="00A64531">
            <w:pPr>
              <w:pStyle w:val="TAL"/>
            </w:pPr>
            <w:r w:rsidRPr="00481D2D">
              <w:t>c21</w:t>
            </w:r>
          </w:p>
        </w:tc>
      </w:tr>
      <w:tr w:rsidR="00A64531" w:rsidRPr="00481D2D" w14:paraId="015AB9AB" w14:textId="77777777">
        <w:tc>
          <w:tcPr>
            <w:tcW w:w="851" w:type="dxa"/>
          </w:tcPr>
          <w:p w14:paraId="407BEB64" w14:textId="77777777" w:rsidR="00A64531" w:rsidRPr="00481D2D" w:rsidRDefault="00A64531">
            <w:pPr>
              <w:pStyle w:val="TAL"/>
            </w:pPr>
            <w:r w:rsidRPr="00481D2D">
              <w:t>1B</w:t>
            </w:r>
          </w:p>
        </w:tc>
        <w:tc>
          <w:tcPr>
            <w:tcW w:w="2665" w:type="dxa"/>
          </w:tcPr>
          <w:p w14:paraId="6D0224AE" w14:textId="77777777" w:rsidR="00A64531" w:rsidRPr="00481D2D" w:rsidRDefault="00A64531">
            <w:pPr>
              <w:pStyle w:val="TAL"/>
            </w:pPr>
            <w:r w:rsidRPr="00481D2D">
              <w:t>Content-Disposition</w:t>
            </w:r>
          </w:p>
        </w:tc>
        <w:tc>
          <w:tcPr>
            <w:tcW w:w="1021" w:type="dxa"/>
          </w:tcPr>
          <w:p w14:paraId="064620C0" w14:textId="77777777" w:rsidR="00A64531" w:rsidRPr="00481D2D" w:rsidRDefault="00A64531">
            <w:pPr>
              <w:pStyle w:val="TAL"/>
            </w:pPr>
            <w:r w:rsidRPr="00481D2D">
              <w:t>[26] 20.11</w:t>
            </w:r>
          </w:p>
        </w:tc>
        <w:tc>
          <w:tcPr>
            <w:tcW w:w="1021" w:type="dxa"/>
          </w:tcPr>
          <w:p w14:paraId="4B630AD7" w14:textId="77777777" w:rsidR="00A64531" w:rsidRPr="00481D2D" w:rsidRDefault="00A64531">
            <w:pPr>
              <w:pStyle w:val="TAL"/>
            </w:pPr>
            <w:r w:rsidRPr="00481D2D">
              <w:t>o</w:t>
            </w:r>
          </w:p>
        </w:tc>
        <w:tc>
          <w:tcPr>
            <w:tcW w:w="1021" w:type="dxa"/>
          </w:tcPr>
          <w:p w14:paraId="31A3B093" w14:textId="77777777" w:rsidR="00A64531" w:rsidRPr="00481D2D" w:rsidRDefault="00A64531">
            <w:pPr>
              <w:pStyle w:val="TAL"/>
            </w:pPr>
            <w:r w:rsidRPr="00481D2D">
              <w:t>o</w:t>
            </w:r>
          </w:p>
        </w:tc>
        <w:tc>
          <w:tcPr>
            <w:tcW w:w="1021" w:type="dxa"/>
          </w:tcPr>
          <w:p w14:paraId="6FB9C267" w14:textId="77777777" w:rsidR="00A64531" w:rsidRPr="00481D2D" w:rsidRDefault="00A64531">
            <w:pPr>
              <w:pStyle w:val="TAL"/>
            </w:pPr>
            <w:r w:rsidRPr="00481D2D">
              <w:t>[26] 20.11</w:t>
            </w:r>
          </w:p>
        </w:tc>
        <w:tc>
          <w:tcPr>
            <w:tcW w:w="1021" w:type="dxa"/>
          </w:tcPr>
          <w:p w14:paraId="4463E2CD" w14:textId="77777777" w:rsidR="00A64531" w:rsidRPr="00481D2D" w:rsidRDefault="00A64531">
            <w:pPr>
              <w:pStyle w:val="TAL"/>
            </w:pPr>
            <w:r w:rsidRPr="00481D2D">
              <w:t>m</w:t>
            </w:r>
          </w:p>
        </w:tc>
        <w:tc>
          <w:tcPr>
            <w:tcW w:w="1021" w:type="dxa"/>
          </w:tcPr>
          <w:p w14:paraId="4700B634" w14:textId="77777777" w:rsidR="00A64531" w:rsidRPr="00481D2D" w:rsidRDefault="00A64531">
            <w:pPr>
              <w:pStyle w:val="TAL"/>
            </w:pPr>
            <w:r w:rsidRPr="00481D2D">
              <w:t>m</w:t>
            </w:r>
          </w:p>
        </w:tc>
      </w:tr>
      <w:tr w:rsidR="00A64531" w:rsidRPr="00481D2D" w14:paraId="574C4CA8" w14:textId="77777777">
        <w:tc>
          <w:tcPr>
            <w:tcW w:w="851" w:type="dxa"/>
          </w:tcPr>
          <w:p w14:paraId="10918142" w14:textId="77777777" w:rsidR="00A64531" w:rsidRPr="00481D2D" w:rsidRDefault="00A64531">
            <w:pPr>
              <w:pStyle w:val="TAL"/>
            </w:pPr>
            <w:r w:rsidRPr="00481D2D">
              <w:t>2</w:t>
            </w:r>
          </w:p>
        </w:tc>
        <w:tc>
          <w:tcPr>
            <w:tcW w:w="2665" w:type="dxa"/>
          </w:tcPr>
          <w:p w14:paraId="391873EE" w14:textId="77777777" w:rsidR="00A64531" w:rsidRPr="00481D2D" w:rsidRDefault="00A64531">
            <w:pPr>
              <w:pStyle w:val="TAL"/>
            </w:pPr>
            <w:r w:rsidRPr="00481D2D">
              <w:t>Content-Encoding</w:t>
            </w:r>
          </w:p>
        </w:tc>
        <w:tc>
          <w:tcPr>
            <w:tcW w:w="1021" w:type="dxa"/>
          </w:tcPr>
          <w:p w14:paraId="7A244437" w14:textId="77777777" w:rsidR="00A64531" w:rsidRPr="00481D2D" w:rsidRDefault="00A64531">
            <w:pPr>
              <w:pStyle w:val="TAL"/>
            </w:pPr>
            <w:r w:rsidRPr="00481D2D">
              <w:t>[26] 20.12</w:t>
            </w:r>
          </w:p>
        </w:tc>
        <w:tc>
          <w:tcPr>
            <w:tcW w:w="1021" w:type="dxa"/>
          </w:tcPr>
          <w:p w14:paraId="5C59F6E7" w14:textId="77777777" w:rsidR="00A64531" w:rsidRPr="00481D2D" w:rsidRDefault="00A64531">
            <w:pPr>
              <w:pStyle w:val="TAL"/>
            </w:pPr>
            <w:r w:rsidRPr="00481D2D">
              <w:t>o</w:t>
            </w:r>
          </w:p>
        </w:tc>
        <w:tc>
          <w:tcPr>
            <w:tcW w:w="1021" w:type="dxa"/>
          </w:tcPr>
          <w:p w14:paraId="0261DEC1" w14:textId="77777777" w:rsidR="00A64531" w:rsidRPr="00481D2D" w:rsidRDefault="00A64531">
            <w:pPr>
              <w:pStyle w:val="TAL"/>
            </w:pPr>
            <w:r w:rsidRPr="00481D2D">
              <w:t>o</w:t>
            </w:r>
          </w:p>
        </w:tc>
        <w:tc>
          <w:tcPr>
            <w:tcW w:w="1021" w:type="dxa"/>
          </w:tcPr>
          <w:p w14:paraId="7FAB35A0" w14:textId="77777777" w:rsidR="00A64531" w:rsidRPr="00481D2D" w:rsidRDefault="00A64531">
            <w:pPr>
              <w:pStyle w:val="TAL"/>
            </w:pPr>
            <w:r w:rsidRPr="00481D2D">
              <w:t>[26] 20.12</w:t>
            </w:r>
          </w:p>
        </w:tc>
        <w:tc>
          <w:tcPr>
            <w:tcW w:w="1021" w:type="dxa"/>
          </w:tcPr>
          <w:p w14:paraId="66353F13" w14:textId="77777777" w:rsidR="00A64531" w:rsidRPr="00481D2D" w:rsidRDefault="00A64531">
            <w:pPr>
              <w:pStyle w:val="TAL"/>
            </w:pPr>
            <w:r w:rsidRPr="00481D2D">
              <w:t>m</w:t>
            </w:r>
          </w:p>
        </w:tc>
        <w:tc>
          <w:tcPr>
            <w:tcW w:w="1021" w:type="dxa"/>
          </w:tcPr>
          <w:p w14:paraId="23C1A7BA" w14:textId="77777777" w:rsidR="00A64531" w:rsidRPr="00481D2D" w:rsidRDefault="00A64531">
            <w:pPr>
              <w:pStyle w:val="TAL"/>
            </w:pPr>
            <w:r w:rsidRPr="00481D2D">
              <w:t>m</w:t>
            </w:r>
          </w:p>
        </w:tc>
      </w:tr>
      <w:tr w:rsidR="00EC061A" w:rsidRPr="00481D2D" w14:paraId="4320813E" w14:textId="77777777" w:rsidTr="0058236F">
        <w:tc>
          <w:tcPr>
            <w:tcW w:w="851" w:type="dxa"/>
          </w:tcPr>
          <w:p w14:paraId="2525AAD1" w14:textId="77777777" w:rsidR="00EC061A" w:rsidRPr="00481D2D" w:rsidRDefault="00EC061A" w:rsidP="0058236F">
            <w:pPr>
              <w:pStyle w:val="TAL"/>
            </w:pPr>
            <w:r w:rsidRPr="00481D2D">
              <w:t>2A</w:t>
            </w:r>
          </w:p>
        </w:tc>
        <w:tc>
          <w:tcPr>
            <w:tcW w:w="2665" w:type="dxa"/>
          </w:tcPr>
          <w:p w14:paraId="3116C8FA" w14:textId="77777777" w:rsidR="00EC061A" w:rsidRPr="00481D2D" w:rsidRDefault="00EC061A" w:rsidP="0058236F">
            <w:pPr>
              <w:pStyle w:val="TAL"/>
            </w:pPr>
            <w:r w:rsidRPr="00481D2D">
              <w:t>Content-ID</w:t>
            </w:r>
          </w:p>
        </w:tc>
        <w:tc>
          <w:tcPr>
            <w:tcW w:w="1021" w:type="dxa"/>
          </w:tcPr>
          <w:p w14:paraId="5228E960" w14:textId="77777777" w:rsidR="00EC061A" w:rsidRPr="00481D2D" w:rsidRDefault="00EC061A" w:rsidP="00EC061A">
            <w:pPr>
              <w:pStyle w:val="TAL"/>
            </w:pPr>
            <w:r w:rsidRPr="00481D2D">
              <w:t>[256] 3.2</w:t>
            </w:r>
          </w:p>
        </w:tc>
        <w:tc>
          <w:tcPr>
            <w:tcW w:w="1021" w:type="dxa"/>
          </w:tcPr>
          <w:p w14:paraId="068DD774" w14:textId="77777777" w:rsidR="00EC061A" w:rsidRPr="00481D2D" w:rsidRDefault="00EC061A" w:rsidP="0058236F">
            <w:pPr>
              <w:pStyle w:val="TAL"/>
            </w:pPr>
            <w:r w:rsidRPr="00481D2D">
              <w:t>o</w:t>
            </w:r>
          </w:p>
        </w:tc>
        <w:tc>
          <w:tcPr>
            <w:tcW w:w="1021" w:type="dxa"/>
          </w:tcPr>
          <w:p w14:paraId="0A8F2CE0" w14:textId="77777777" w:rsidR="00EC061A" w:rsidRPr="00481D2D" w:rsidRDefault="00EC061A" w:rsidP="0058236F">
            <w:pPr>
              <w:pStyle w:val="TAL"/>
            </w:pPr>
            <w:r w:rsidRPr="00481D2D">
              <w:t>c23</w:t>
            </w:r>
          </w:p>
        </w:tc>
        <w:tc>
          <w:tcPr>
            <w:tcW w:w="1021" w:type="dxa"/>
          </w:tcPr>
          <w:p w14:paraId="31B9358A" w14:textId="77777777" w:rsidR="00EC061A" w:rsidRPr="00481D2D" w:rsidRDefault="00EC061A" w:rsidP="00EC061A">
            <w:pPr>
              <w:pStyle w:val="TAL"/>
            </w:pPr>
            <w:r w:rsidRPr="00481D2D">
              <w:t>[256] 3.2</w:t>
            </w:r>
          </w:p>
        </w:tc>
        <w:tc>
          <w:tcPr>
            <w:tcW w:w="1021" w:type="dxa"/>
          </w:tcPr>
          <w:p w14:paraId="2947B066" w14:textId="77777777" w:rsidR="00EC061A" w:rsidRPr="00481D2D" w:rsidRDefault="00EC061A" w:rsidP="0058236F">
            <w:pPr>
              <w:pStyle w:val="TAL"/>
            </w:pPr>
            <w:r w:rsidRPr="00481D2D">
              <w:t>m</w:t>
            </w:r>
          </w:p>
        </w:tc>
        <w:tc>
          <w:tcPr>
            <w:tcW w:w="1021" w:type="dxa"/>
          </w:tcPr>
          <w:p w14:paraId="3E46F48C" w14:textId="77777777" w:rsidR="00EC061A" w:rsidRPr="00481D2D" w:rsidRDefault="00EC061A" w:rsidP="0058236F">
            <w:pPr>
              <w:pStyle w:val="TAL"/>
            </w:pPr>
            <w:r w:rsidRPr="00481D2D">
              <w:t>c24</w:t>
            </w:r>
          </w:p>
        </w:tc>
      </w:tr>
      <w:tr w:rsidR="00A64531" w:rsidRPr="00481D2D" w14:paraId="45759A46" w14:textId="77777777">
        <w:tc>
          <w:tcPr>
            <w:tcW w:w="851" w:type="dxa"/>
          </w:tcPr>
          <w:p w14:paraId="510AEDF5" w14:textId="77777777" w:rsidR="00A64531" w:rsidRPr="00481D2D" w:rsidRDefault="00A64531">
            <w:pPr>
              <w:pStyle w:val="TAL"/>
            </w:pPr>
            <w:r w:rsidRPr="00481D2D">
              <w:t>3</w:t>
            </w:r>
          </w:p>
        </w:tc>
        <w:tc>
          <w:tcPr>
            <w:tcW w:w="2665" w:type="dxa"/>
          </w:tcPr>
          <w:p w14:paraId="2B579FF4" w14:textId="77777777" w:rsidR="00A64531" w:rsidRPr="00481D2D" w:rsidRDefault="00A64531">
            <w:pPr>
              <w:pStyle w:val="TAL"/>
            </w:pPr>
            <w:r w:rsidRPr="00481D2D">
              <w:t>Content-Language</w:t>
            </w:r>
          </w:p>
        </w:tc>
        <w:tc>
          <w:tcPr>
            <w:tcW w:w="1021" w:type="dxa"/>
          </w:tcPr>
          <w:p w14:paraId="5BA02636" w14:textId="77777777" w:rsidR="00A64531" w:rsidRPr="00481D2D" w:rsidRDefault="00A64531">
            <w:pPr>
              <w:pStyle w:val="TAL"/>
            </w:pPr>
            <w:r w:rsidRPr="00481D2D">
              <w:t>[26] 20.13</w:t>
            </w:r>
          </w:p>
        </w:tc>
        <w:tc>
          <w:tcPr>
            <w:tcW w:w="1021" w:type="dxa"/>
          </w:tcPr>
          <w:p w14:paraId="29E6C5E7" w14:textId="77777777" w:rsidR="00A64531" w:rsidRPr="00481D2D" w:rsidRDefault="00A64531">
            <w:pPr>
              <w:pStyle w:val="TAL"/>
            </w:pPr>
            <w:r w:rsidRPr="00481D2D">
              <w:t>o</w:t>
            </w:r>
          </w:p>
        </w:tc>
        <w:tc>
          <w:tcPr>
            <w:tcW w:w="1021" w:type="dxa"/>
          </w:tcPr>
          <w:p w14:paraId="1542F20F" w14:textId="77777777" w:rsidR="00A64531" w:rsidRPr="00481D2D" w:rsidRDefault="00A64531">
            <w:pPr>
              <w:pStyle w:val="TAL"/>
            </w:pPr>
            <w:r w:rsidRPr="00481D2D">
              <w:t>o</w:t>
            </w:r>
          </w:p>
        </w:tc>
        <w:tc>
          <w:tcPr>
            <w:tcW w:w="1021" w:type="dxa"/>
          </w:tcPr>
          <w:p w14:paraId="444CD356" w14:textId="77777777" w:rsidR="00A64531" w:rsidRPr="00481D2D" w:rsidRDefault="00A64531">
            <w:pPr>
              <w:pStyle w:val="TAL"/>
            </w:pPr>
            <w:r w:rsidRPr="00481D2D">
              <w:t>[26] 20.13</w:t>
            </w:r>
          </w:p>
        </w:tc>
        <w:tc>
          <w:tcPr>
            <w:tcW w:w="1021" w:type="dxa"/>
          </w:tcPr>
          <w:p w14:paraId="52545253" w14:textId="77777777" w:rsidR="00A64531" w:rsidRPr="00481D2D" w:rsidRDefault="00A64531">
            <w:pPr>
              <w:pStyle w:val="TAL"/>
            </w:pPr>
            <w:r w:rsidRPr="00481D2D">
              <w:t>m</w:t>
            </w:r>
          </w:p>
        </w:tc>
        <w:tc>
          <w:tcPr>
            <w:tcW w:w="1021" w:type="dxa"/>
          </w:tcPr>
          <w:p w14:paraId="07E709F4" w14:textId="77777777" w:rsidR="00A64531" w:rsidRPr="00481D2D" w:rsidRDefault="00A64531">
            <w:pPr>
              <w:pStyle w:val="TAL"/>
            </w:pPr>
            <w:r w:rsidRPr="00481D2D">
              <w:t>m</w:t>
            </w:r>
          </w:p>
        </w:tc>
      </w:tr>
      <w:tr w:rsidR="00A64531" w:rsidRPr="00481D2D" w14:paraId="5E540131" w14:textId="77777777">
        <w:tc>
          <w:tcPr>
            <w:tcW w:w="851" w:type="dxa"/>
          </w:tcPr>
          <w:p w14:paraId="4BAC57F4" w14:textId="77777777" w:rsidR="00A64531" w:rsidRPr="00481D2D" w:rsidRDefault="00A64531">
            <w:pPr>
              <w:pStyle w:val="TAL"/>
            </w:pPr>
            <w:r w:rsidRPr="00481D2D">
              <w:t>4</w:t>
            </w:r>
          </w:p>
        </w:tc>
        <w:tc>
          <w:tcPr>
            <w:tcW w:w="2665" w:type="dxa"/>
          </w:tcPr>
          <w:p w14:paraId="2DB71464" w14:textId="77777777" w:rsidR="00A64531" w:rsidRPr="00481D2D" w:rsidRDefault="00A64531">
            <w:pPr>
              <w:pStyle w:val="TAL"/>
            </w:pPr>
            <w:r w:rsidRPr="00481D2D">
              <w:t>Content-Length</w:t>
            </w:r>
          </w:p>
        </w:tc>
        <w:tc>
          <w:tcPr>
            <w:tcW w:w="1021" w:type="dxa"/>
          </w:tcPr>
          <w:p w14:paraId="6396179E" w14:textId="77777777" w:rsidR="00A64531" w:rsidRPr="00481D2D" w:rsidRDefault="00A64531">
            <w:pPr>
              <w:pStyle w:val="TAL"/>
            </w:pPr>
            <w:r w:rsidRPr="00481D2D">
              <w:t>[26] 20.14</w:t>
            </w:r>
          </w:p>
        </w:tc>
        <w:tc>
          <w:tcPr>
            <w:tcW w:w="1021" w:type="dxa"/>
          </w:tcPr>
          <w:p w14:paraId="1014F9B1" w14:textId="77777777" w:rsidR="00A64531" w:rsidRPr="00481D2D" w:rsidRDefault="00A64531">
            <w:pPr>
              <w:pStyle w:val="TAL"/>
            </w:pPr>
            <w:r w:rsidRPr="00481D2D">
              <w:t>m</w:t>
            </w:r>
          </w:p>
        </w:tc>
        <w:tc>
          <w:tcPr>
            <w:tcW w:w="1021" w:type="dxa"/>
          </w:tcPr>
          <w:p w14:paraId="0FBBC75B" w14:textId="77777777" w:rsidR="00A64531" w:rsidRPr="00481D2D" w:rsidRDefault="00A64531">
            <w:pPr>
              <w:pStyle w:val="TAL"/>
            </w:pPr>
            <w:r w:rsidRPr="00481D2D">
              <w:t>m</w:t>
            </w:r>
          </w:p>
        </w:tc>
        <w:tc>
          <w:tcPr>
            <w:tcW w:w="1021" w:type="dxa"/>
          </w:tcPr>
          <w:p w14:paraId="31DBAF8C" w14:textId="77777777" w:rsidR="00A64531" w:rsidRPr="00481D2D" w:rsidRDefault="00A64531">
            <w:pPr>
              <w:pStyle w:val="TAL"/>
            </w:pPr>
            <w:r w:rsidRPr="00481D2D">
              <w:t>[26] 20.14</w:t>
            </w:r>
          </w:p>
        </w:tc>
        <w:tc>
          <w:tcPr>
            <w:tcW w:w="1021" w:type="dxa"/>
          </w:tcPr>
          <w:p w14:paraId="53EA5E42" w14:textId="77777777" w:rsidR="00A64531" w:rsidRPr="00481D2D" w:rsidRDefault="00A64531">
            <w:pPr>
              <w:pStyle w:val="TAL"/>
            </w:pPr>
            <w:r w:rsidRPr="00481D2D">
              <w:t>m</w:t>
            </w:r>
          </w:p>
        </w:tc>
        <w:tc>
          <w:tcPr>
            <w:tcW w:w="1021" w:type="dxa"/>
          </w:tcPr>
          <w:p w14:paraId="612EDFFE" w14:textId="77777777" w:rsidR="00A64531" w:rsidRPr="00481D2D" w:rsidRDefault="00A64531">
            <w:pPr>
              <w:pStyle w:val="TAL"/>
            </w:pPr>
            <w:r w:rsidRPr="00481D2D">
              <w:t>m</w:t>
            </w:r>
          </w:p>
        </w:tc>
      </w:tr>
      <w:tr w:rsidR="00A64531" w:rsidRPr="00481D2D" w14:paraId="1D9C3A9E" w14:textId="77777777">
        <w:tc>
          <w:tcPr>
            <w:tcW w:w="851" w:type="dxa"/>
          </w:tcPr>
          <w:p w14:paraId="57BEA08C" w14:textId="77777777" w:rsidR="00A64531" w:rsidRPr="00481D2D" w:rsidRDefault="00A64531">
            <w:pPr>
              <w:pStyle w:val="TAL"/>
            </w:pPr>
            <w:r w:rsidRPr="00481D2D">
              <w:t>5</w:t>
            </w:r>
          </w:p>
        </w:tc>
        <w:tc>
          <w:tcPr>
            <w:tcW w:w="2665" w:type="dxa"/>
          </w:tcPr>
          <w:p w14:paraId="4721FC57" w14:textId="77777777" w:rsidR="00A64531" w:rsidRPr="00481D2D" w:rsidRDefault="00A64531">
            <w:pPr>
              <w:pStyle w:val="TAL"/>
            </w:pPr>
            <w:r w:rsidRPr="00481D2D">
              <w:t>Content-Type</w:t>
            </w:r>
          </w:p>
        </w:tc>
        <w:tc>
          <w:tcPr>
            <w:tcW w:w="1021" w:type="dxa"/>
          </w:tcPr>
          <w:p w14:paraId="7DDA7B81" w14:textId="77777777" w:rsidR="00A64531" w:rsidRPr="00481D2D" w:rsidRDefault="00A64531">
            <w:pPr>
              <w:pStyle w:val="TAL"/>
            </w:pPr>
            <w:r w:rsidRPr="00481D2D">
              <w:t>[26] 20.15</w:t>
            </w:r>
          </w:p>
        </w:tc>
        <w:tc>
          <w:tcPr>
            <w:tcW w:w="1021" w:type="dxa"/>
          </w:tcPr>
          <w:p w14:paraId="41C10544" w14:textId="77777777" w:rsidR="00A64531" w:rsidRPr="00481D2D" w:rsidRDefault="00A64531">
            <w:pPr>
              <w:pStyle w:val="TAL"/>
            </w:pPr>
            <w:r w:rsidRPr="00481D2D">
              <w:t>m</w:t>
            </w:r>
          </w:p>
        </w:tc>
        <w:tc>
          <w:tcPr>
            <w:tcW w:w="1021" w:type="dxa"/>
          </w:tcPr>
          <w:p w14:paraId="24F3CFDB" w14:textId="77777777" w:rsidR="00A64531" w:rsidRPr="00481D2D" w:rsidRDefault="00A64531">
            <w:pPr>
              <w:pStyle w:val="TAL"/>
            </w:pPr>
            <w:r w:rsidRPr="00481D2D">
              <w:t>m</w:t>
            </w:r>
          </w:p>
        </w:tc>
        <w:tc>
          <w:tcPr>
            <w:tcW w:w="1021" w:type="dxa"/>
          </w:tcPr>
          <w:p w14:paraId="3879C958" w14:textId="77777777" w:rsidR="00A64531" w:rsidRPr="00481D2D" w:rsidRDefault="00A64531">
            <w:pPr>
              <w:pStyle w:val="TAL"/>
            </w:pPr>
            <w:r w:rsidRPr="00481D2D">
              <w:t>[26] 20.15</w:t>
            </w:r>
          </w:p>
        </w:tc>
        <w:tc>
          <w:tcPr>
            <w:tcW w:w="1021" w:type="dxa"/>
          </w:tcPr>
          <w:p w14:paraId="332E0511" w14:textId="77777777" w:rsidR="00A64531" w:rsidRPr="00481D2D" w:rsidRDefault="00A64531">
            <w:pPr>
              <w:pStyle w:val="TAL"/>
            </w:pPr>
            <w:r w:rsidRPr="00481D2D">
              <w:t>m</w:t>
            </w:r>
          </w:p>
        </w:tc>
        <w:tc>
          <w:tcPr>
            <w:tcW w:w="1021" w:type="dxa"/>
          </w:tcPr>
          <w:p w14:paraId="07853DB0" w14:textId="77777777" w:rsidR="00A64531" w:rsidRPr="00481D2D" w:rsidRDefault="00A64531">
            <w:pPr>
              <w:pStyle w:val="TAL"/>
            </w:pPr>
            <w:r w:rsidRPr="00481D2D">
              <w:t>m</w:t>
            </w:r>
          </w:p>
        </w:tc>
      </w:tr>
      <w:tr w:rsidR="00A64531" w:rsidRPr="00481D2D" w14:paraId="135A7065" w14:textId="77777777">
        <w:tc>
          <w:tcPr>
            <w:tcW w:w="851" w:type="dxa"/>
          </w:tcPr>
          <w:p w14:paraId="0D818349" w14:textId="77777777" w:rsidR="00A64531" w:rsidRPr="00481D2D" w:rsidRDefault="00A64531">
            <w:pPr>
              <w:pStyle w:val="TAL"/>
            </w:pPr>
            <w:r w:rsidRPr="00481D2D">
              <w:t>6</w:t>
            </w:r>
          </w:p>
        </w:tc>
        <w:tc>
          <w:tcPr>
            <w:tcW w:w="2665" w:type="dxa"/>
          </w:tcPr>
          <w:p w14:paraId="3C9650BA" w14:textId="77777777" w:rsidR="00A64531" w:rsidRPr="00481D2D" w:rsidRDefault="00A64531">
            <w:pPr>
              <w:pStyle w:val="TAL"/>
            </w:pPr>
            <w:proofErr w:type="spellStart"/>
            <w:r w:rsidRPr="00481D2D">
              <w:t>CSeq</w:t>
            </w:r>
            <w:proofErr w:type="spellEnd"/>
          </w:p>
        </w:tc>
        <w:tc>
          <w:tcPr>
            <w:tcW w:w="1021" w:type="dxa"/>
          </w:tcPr>
          <w:p w14:paraId="6DA3B4CD" w14:textId="77777777" w:rsidR="00A64531" w:rsidRPr="00481D2D" w:rsidRDefault="00A64531">
            <w:pPr>
              <w:pStyle w:val="TAL"/>
            </w:pPr>
            <w:r w:rsidRPr="00481D2D">
              <w:t>[26] 20.16</w:t>
            </w:r>
          </w:p>
        </w:tc>
        <w:tc>
          <w:tcPr>
            <w:tcW w:w="1021" w:type="dxa"/>
          </w:tcPr>
          <w:p w14:paraId="3C5C1662" w14:textId="77777777" w:rsidR="00A64531" w:rsidRPr="00481D2D" w:rsidRDefault="00A64531">
            <w:pPr>
              <w:pStyle w:val="TAL"/>
            </w:pPr>
            <w:r w:rsidRPr="00481D2D">
              <w:t>m</w:t>
            </w:r>
          </w:p>
        </w:tc>
        <w:tc>
          <w:tcPr>
            <w:tcW w:w="1021" w:type="dxa"/>
          </w:tcPr>
          <w:p w14:paraId="33D37575" w14:textId="77777777" w:rsidR="00A64531" w:rsidRPr="00481D2D" w:rsidRDefault="00A64531">
            <w:pPr>
              <w:pStyle w:val="TAL"/>
            </w:pPr>
            <w:r w:rsidRPr="00481D2D">
              <w:t>m</w:t>
            </w:r>
          </w:p>
        </w:tc>
        <w:tc>
          <w:tcPr>
            <w:tcW w:w="1021" w:type="dxa"/>
          </w:tcPr>
          <w:p w14:paraId="524DEAC3" w14:textId="77777777" w:rsidR="00A64531" w:rsidRPr="00481D2D" w:rsidRDefault="00A64531">
            <w:pPr>
              <w:pStyle w:val="TAL"/>
            </w:pPr>
            <w:r w:rsidRPr="00481D2D">
              <w:t>[26] 20.16</w:t>
            </w:r>
          </w:p>
        </w:tc>
        <w:tc>
          <w:tcPr>
            <w:tcW w:w="1021" w:type="dxa"/>
          </w:tcPr>
          <w:p w14:paraId="12340BD7" w14:textId="77777777" w:rsidR="00A64531" w:rsidRPr="00481D2D" w:rsidRDefault="00A64531">
            <w:pPr>
              <w:pStyle w:val="TAL"/>
            </w:pPr>
            <w:r w:rsidRPr="00481D2D">
              <w:t>m</w:t>
            </w:r>
          </w:p>
        </w:tc>
        <w:tc>
          <w:tcPr>
            <w:tcW w:w="1021" w:type="dxa"/>
          </w:tcPr>
          <w:p w14:paraId="71B6F824" w14:textId="77777777" w:rsidR="00A64531" w:rsidRPr="00481D2D" w:rsidRDefault="00A64531">
            <w:pPr>
              <w:pStyle w:val="TAL"/>
            </w:pPr>
            <w:r w:rsidRPr="00481D2D">
              <w:t>m</w:t>
            </w:r>
          </w:p>
        </w:tc>
      </w:tr>
      <w:tr w:rsidR="00A64531" w:rsidRPr="00481D2D" w14:paraId="3FC41510" w14:textId="77777777">
        <w:tc>
          <w:tcPr>
            <w:tcW w:w="851" w:type="dxa"/>
          </w:tcPr>
          <w:p w14:paraId="0F969B26" w14:textId="77777777" w:rsidR="00A64531" w:rsidRPr="00481D2D" w:rsidRDefault="00A64531">
            <w:pPr>
              <w:pStyle w:val="TAL"/>
            </w:pPr>
            <w:r w:rsidRPr="00481D2D">
              <w:t>7</w:t>
            </w:r>
          </w:p>
        </w:tc>
        <w:tc>
          <w:tcPr>
            <w:tcW w:w="2665" w:type="dxa"/>
          </w:tcPr>
          <w:p w14:paraId="1FCACD15" w14:textId="77777777" w:rsidR="00A64531" w:rsidRPr="00481D2D" w:rsidRDefault="00A64531">
            <w:pPr>
              <w:pStyle w:val="TAL"/>
            </w:pPr>
            <w:r w:rsidRPr="00481D2D">
              <w:t>Date</w:t>
            </w:r>
          </w:p>
        </w:tc>
        <w:tc>
          <w:tcPr>
            <w:tcW w:w="1021" w:type="dxa"/>
          </w:tcPr>
          <w:p w14:paraId="422A7505" w14:textId="77777777" w:rsidR="00A64531" w:rsidRPr="00481D2D" w:rsidRDefault="00A64531">
            <w:pPr>
              <w:pStyle w:val="TAL"/>
            </w:pPr>
            <w:r w:rsidRPr="00481D2D">
              <w:t>[26] 20.17</w:t>
            </w:r>
          </w:p>
        </w:tc>
        <w:tc>
          <w:tcPr>
            <w:tcW w:w="1021" w:type="dxa"/>
          </w:tcPr>
          <w:p w14:paraId="71D82B36" w14:textId="77777777" w:rsidR="00A64531" w:rsidRPr="00481D2D" w:rsidRDefault="00A64531">
            <w:pPr>
              <w:pStyle w:val="TAL"/>
            </w:pPr>
            <w:r w:rsidRPr="00481D2D">
              <w:t>c1</w:t>
            </w:r>
          </w:p>
        </w:tc>
        <w:tc>
          <w:tcPr>
            <w:tcW w:w="1021" w:type="dxa"/>
          </w:tcPr>
          <w:p w14:paraId="0CFEB420" w14:textId="77777777" w:rsidR="00A64531" w:rsidRPr="00481D2D" w:rsidRDefault="00A64531">
            <w:pPr>
              <w:pStyle w:val="TAL"/>
            </w:pPr>
            <w:r w:rsidRPr="00481D2D">
              <w:t>c1</w:t>
            </w:r>
          </w:p>
        </w:tc>
        <w:tc>
          <w:tcPr>
            <w:tcW w:w="1021" w:type="dxa"/>
          </w:tcPr>
          <w:p w14:paraId="2250ECB2" w14:textId="77777777" w:rsidR="00A64531" w:rsidRPr="00481D2D" w:rsidRDefault="00A64531">
            <w:pPr>
              <w:pStyle w:val="TAL"/>
            </w:pPr>
            <w:r w:rsidRPr="00481D2D">
              <w:t>[26] 20.17</w:t>
            </w:r>
          </w:p>
        </w:tc>
        <w:tc>
          <w:tcPr>
            <w:tcW w:w="1021" w:type="dxa"/>
          </w:tcPr>
          <w:p w14:paraId="15951D91" w14:textId="77777777" w:rsidR="00A64531" w:rsidRPr="00481D2D" w:rsidRDefault="00A64531">
            <w:pPr>
              <w:pStyle w:val="TAL"/>
            </w:pPr>
            <w:r w:rsidRPr="00481D2D">
              <w:t>m</w:t>
            </w:r>
          </w:p>
        </w:tc>
        <w:tc>
          <w:tcPr>
            <w:tcW w:w="1021" w:type="dxa"/>
          </w:tcPr>
          <w:p w14:paraId="149C004C" w14:textId="77777777" w:rsidR="00A64531" w:rsidRPr="00481D2D" w:rsidRDefault="00A64531">
            <w:pPr>
              <w:pStyle w:val="TAL"/>
            </w:pPr>
            <w:r w:rsidRPr="00481D2D">
              <w:t>m</w:t>
            </w:r>
          </w:p>
        </w:tc>
      </w:tr>
      <w:tr w:rsidR="00A64531" w:rsidRPr="00481D2D" w14:paraId="2AD61995" w14:textId="77777777">
        <w:tc>
          <w:tcPr>
            <w:tcW w:w="851" w:type="dxa"/>
          </w:tcPr>
          <w:p w14:paraId="6068DC27" w14:textId="77777777" w:rsidR="00A64531" w:rsidRPr="00481D2D" w:rsidRDefault="00A64531">
            <w:pPr>
              <w:pStyle w:val="TAL"/>
            </w:pPr>
            <w:r w:rsidRPr="00481D2D">
              <w:t>8</w:t>
            </w:r>
          </w:p>
        </w:tc>
        <w:tc>
          <w:tcPr>
            <w:tcW w:w="2665" w:type="dxa"/>
          </w:tcPr>
          <w:p w14:paraId="31D2C01A" w14:textId="77777777" w:rsidR="00A64531" w:rsidRPr="00481D2D" w:rsidRDefault="00A64531">
            <w:pPr>
              <w:pStyle w:val="TAL"/>
            </w:pPr>
            <w:r w:rsidRPr="00481D2D">
              <w:t>From</w:t>
            </w:r>
          </w:p>
        </w:tc>
        <w:tc>
          <w:tcPr>
            <w:tcW w:w="1021" w:type="dxa"/>
          </w:tcPr>
          <w:p w14:paraId="7D20698D" w14:textId="77777777" w:rsidR="00A64531" w:rsidRPr="00481D2D" w:rsidRDefault="00A64531">
            <w:pPr>
              <w:pStyle w:val="TAL"/>
            </w:pPr>
            <w:r w:rsidRPr="00481D2D">
              <w:t>[26] 20.20</w:t>
            </w:r>
          </w:p>
        </w:tc>
        <w:tc>
          <w:tcPr>
            <w:tcW w:w="1021" w:type="dxa"/>
          </w:tcPr>
          <w:p w14:paraId="5F7E4AB2" w14:textId="77777777" w:rsidR="00A64531" w:rsidRPr="00481D2D" w:rsidRDefault="00A64531">
            <w:pPr>
              <w:pStyle w:val="TAL"/>
            </w:pPr>
            <w:r w:rsidRPr="00481D2D">
              <w:t>m</w:t>
            </w:r>
          </w:p>
        </w:tc>
        <w:tc>
          <w:tcPr>
            <w:tcW w:w="1021" w:type="dxa"/>
          </w:tcPr>
          <w:p w14:paraId="0B046DE7" w14:textId="77777777" w:rsidR="00A64531" w:rsidRPr="00481D2D" w:rsidRDefault="00A64531">
            <w:pPr>
              <w:pStyle w:val="TAL"/>
            </w:pPr>
            <w:r w:rsidRPr="00481D2D">
              <w:t>m</w:t>
            </w:r>
          </w:p>
        </w:tc>
        <w:tc>
          <w:tcPr>
            <w:tcW w:w="1021" w:type="dxa"/>
          </w:tcPr>
          <w:p w14:paraId="43F8E539" w14:textId="77777777" w:rsidR="00A64531" w:rsidRPr="00481D2D" w:rsidRDefault="00A64531">
            <w:pPr>
              <w:pStyle w:val="TAL"/>
            </w:pPr>
            <w:r w:rsidRPr="00481D2D">
              <w:t>[26] 20.20</w:t>
            </w:r>
          </w:p>
        </w:tc>
        <w:tc>
          <w:tcPr>
            <w:tcW w:w="1021" w:type="dxa"/>
          </w:tcPr>
          <w:p w14:paraId="3E7E9F4A" w14:textId="77777777" w:rsidR="00A64531" w:rsidRPr="00481D2D" w:rsidRDefault="00A64531">
            <w:pPr>
              <w:pStyle w:val="TAL"/>
            </w:pPr>
            <w:r w:rsidRPr="00481D2D">
              <w:t>m</w:t>
            </w:r>
          </w:p>
        </w:tc>
        <w:tc>
          <w:tcPr>
            <w:tcW w:w="1021" w:type="dxa"/>
          </w:tcPr>
          <w:p w14:paraId="1AB19CB9" w14:textId="77777777" w:rsidR="00A64531" w:rsidRPr="00481D2D" w:rsidRDefault="00A64531">
            <w:pPr>
              <w:pStyle w:val="TAL"/>
            </w:pPr>
            <w:r w:rsidRPr="00481D2D">
              <w:t>m</w:t>
            </w:r>
          </w:p>
        </w:tc>
      </w:tr>
      <w:tr w:rsidR="00A64531" w:rsidRPr="00481D2D" w14:paraId="6A779FFB" w14:textId="77777777">
        <w:tc>
          <w:tcPr>
            <w:tcW w:w="851" w:type="dxa"/>
          </w:tcPr>
          <w:p w14:paraId="72A041B1" w14:textId="77777777" w:rsidR="00A64531" w:rsidRPr="00481D2D" w:rsidRDefault="00A64531">
            <w:pPr>
              <w:pStyle w:val="TAL"/>
            </w:pPr>
            <w:r w:rsidRPr="00481D2D">
              <w:t>8A</w:t>
            </w:r>
          </w:p>
        </w:tc>
        <w:tc>
          <w:tcPr>
            <w:tcW w:w="2665" w:type="dxa"/>
          </w:tcPr>
          <w:p w14:paraId="090517F8" w14:textId="77777777" w:rsidR="00A64531" w:rsidRPr="00481D2D" w:rsidRDefault="00A64531">
            <w:pPr>
              <w:pStyle w:val="TAL"/>
            </w:pPr>
            <w:r w:rsidRPr="00481D2D">
              <w:t>Geolocation-Error</w:t>
            </w:r>
          </w:p>
        </w:tc>
        <w:tc>
          <w:tcPr>
            <w:tcW w:w="1021" w:type="dxa"/>
          </w:tcPr>
          <w:p w14:paraId="23753187" w14:textId="77777777" w:rsidR="00A64531" w:rsidRPr="00481D2D" w:rsidRDefault="00A64531">
            <w:pPr>
              <w:pStyle w:val="TAL"/>
            </w:pPr>
            <w:r w:rsidRPr="00481D2D">
              <w:t>[89] 4.3</w:t>
            </w:r>
          </w:p>
        </w:tc>
        <w:tc>
          <w:tcPr>
            <w:tcW w:w="1021" w:type="dxa"/>
          </w:tcPr>
          <w:p w14:paraId="61F9D6DE" w14:textId="77777777" w:rsidR="00A64531" w:rsidRPr="00481D2D" w:rsidRDefault="00A64531">
            <w:pPr>
              <w:pStyle w:val="TAL"/>
            </w:pPr>
            <w:r w:rsidRPr="00481D2D">
              <w:t>c15</w:t>
            </w:r>
          </w:p>
        </w:tc>
        <w:tc>
          <w:tcPr>
            <w:tcW w:w="1021" w:type="dxa"/>
          </w:tcPr>
          <w:p w14:paraId="48B4DFC9" w14:textId="77777777" w:rsidR="00A64531" w:rsidRPr="00481D2D" w:rsidRDefault="00A64531">
            <w:pPr>
              <w:pStyle w:val="TAL"/>
            </w:pPr>
            <w:r w:rsidRPr="00481D2D">
              <w:t>c15</w:t>
            </w:r>
          </w:p>
        </w:tc>
        <w:tc>
          <w:tcPr>
            <w:tcW w:w="1021" w:type="dxa"/>
          </w:tcPr>
          <w:p w14:paraId="5DF9F364" w14:textId="77777777" w:rsidR="00A64531" w:rsidRPr="00481D2D" w:rsidRDefault="00A64531">
            <w:pPr>
              <w:pStyle w:val="TAL"/>
            </w:pPr>
            <w:r w:rsidRPr="00481D2D">
              <w:t>[89] 4.3</w:t>
            </w:r>
          </w:p>
        </w:tc>
        <w:tc>
          <w:tcPr>
            <w:tcW w:w="1021" w:type="dxa"/>
          </w:tcPr>
          <w:p w14:paraId="58FB2735" w14:textId="77777777" w:rsidR="00A64531" w:rsidRPr="00481D2D" w:rsidRDefault="00A64531">
            <w:pPr>
              <w:pStyle w:val="TAL"/>
            </w:pPr>
            <w:r w:rsidRPr="00481D2D">
              <w:t>c15</w:t>
            </w:r>
          </w:p>
        </w:tc>
        <w:tc>
          <w:tcPr>
            <w:tcW w:w="1021" w:type="dxa"/>
          </w:tcPr>
          <w:p w14:paraId="361BFAF7" w14:textId="77777777" w:rsidR="00A64531" w:rsidRPr="00481D2D" w:rsidRDefault="00A64531">
            <w:pPr>
              <w:pStyle w:val="TAL"/>
            </w:pPr>
            <w:r w:rsidRPr="00481D2D">
              <w:t>c15</w:t>
            </w:r>
          </w:p>
        </w:tc>
      </w:tr>
      <w:tr w:rsidR="00A64531" w:rsidRPr="00481D2D" w14:paraId="52FD9C14" w14:textId="77777777">
        <w:tc>
          <w:tcPr>
            <w:tcW w:w="851" w:type="dxa"/>
          </w:tcPr>
          <w:p w14:paraId="0A41609D" w14:textId="77777777" w:rsidR="00A64531" w:rsidRPr="00481D2D" w:rsidRDefault="00A64531">
            <w:pPr>
              <w:pStyle w:val="TAL"/>
            </w:pPr>
            <w:r w:rsidRPr="00481D2D">
              <w:t>8B</w:t>
            </w:r>
          </w:p>
        </w:tc>
        <w:tc>
          <w:tcPr>
            <w:tcW w:w="2665" w:type="dxa"/>
          </w:tcPr>
          <w:p w14:paraId="09242741" w14:textId="77777777" w:rsidR="00A64531" w:rsidRPr="00481D2D" w:rsidRDefault="00A64531">
            <w:pPr>
              <w:pStyle w:val="TAL"/>
            </w:pPr>
            <w:r w:rsidRPr="00481D2D">
              <w:t>History-Info</w:t>
            </w:r>
          </w:p>
        </w:tc>
        <w:tc>
          <w:tcPr>
            <w:tcW w:w="1021" w:type="dxa"/>
          </w:tcPr>
          <w:p w14:paraId="4B028F47" w14:textId="77777777" w:rsidR="00A64531" w:rsidRPr="00481D2D" w:rsidRDefault="00A64531">
            <w:pPr>
              <w:pStyle w:val="TAL"/>
            </w:pPr>
            <w:r w:rsidRPr="00481D2D">
              <w:t>[66] 4.1</w:t>
            </w:r>
          </w:p>
        </w:tc>
        <w:tc>
          <w:tcPr>
            <w:tcW w:w="1021" w:type="dxa"/>
          </w:tcPr>
          <w:p w14:paraId="3C3F6625" w14:textId="77777777" w:rsidR="00A64531" w:rsidRPr="00481D2D" w:rsidRDefault="00A64531">
            <w:pPr>
              <w:pStyle w:val="TAL"/>
            </w:pPr>
            <w:r w:rsidRPr="00481D2D">
              <w:t>c14</w:t>
            </w:r>
          </w:p>
        </w:tc>
        <w:tc>
          <w:tcPr>
            <w:tcW w:w="1021" w:type="dxa"/>
          </w:tcPr>
          <w:p w14:paraId="673E5AA1" w14:textId="77777777" w:rsidR="00A64531" w:rsidRPr="00481D2D" w:rsidRDefault="00A64531">
            <w:pPr>
              <w:pStyle w:val="TAL"/>
            </w:pPr>
            <w:r w:rsidRPr="00481D2D">
              <w:t>c14</w:t>
            </w:r>
          </w:p>
        </w:tc>
        <w:tc>
          <w:tcPr>
            <w:tcW w:w="1021" w:type="dxa"/>
          </w:tcPr>
          <w:p w14:paraId="5E27AD60" w14:textId="77777777" w:rsidR="00A64531" w:rsidRPr="00481D2D" w:rsidRDefault="00A64531">
            <w:pPr>
              <w:pStyle w:val="TAL"/>
            </w:pPr>
            <w:r w:rsidRPr="00481D2D">
              <w:t>[66] 4.1</w:t>
            </w:r>
          </w:p>
        </w:tc>
        <w:tc>
          <w:tcPr>
            <w:tcW w:w="1021" w:type="dxa"/>
          </w:tcPr>
          <w:p w14:paraId="33332261" w14:textId="77777777" w:rsidR="00A64531" w:rsidRPr="00481D2D" w:rsidRDefault="00A64531">
            <w:pPr>
              <w:pStyle w:val="TAL"/>
            </w:pPr>
            <w:r w:rsidRPr="00481D2D">
              <w:t>c14</w:t>
            </w:r>
          </w:p>
        </w:tc>
        <w:tc>
          <w:tcPr>
            <w:tcW w:w="1021" w:type="dxa"/>
          </w:tcPr>
          <w:p w14:paraId="4BBAA94C" w14:textId="77777777" w:rsidR="00A64531" w:rsidRPr="00481D2D" w:rsidRDefault="00A64531">
            <w:pPr>
              <w:pStyle w:val="TAL"/>
            </w:pPr>
            <w:r w:rsidRPr="00481D2D">
              <w:t>c14</w:t>
            </w:r>
          </w:p>
        </w:tc>
      </w:tr>
      <w:tr w:rsidR="00A64531" w:rsidRPr="00481D2D" w14:paraId="50A10A6B" w14:textId="77777777">
        <w:tc>
          <w:tcPr>
            <w:tcW w:w="851" w:type="dxa"/>
          </w:tcPr>
          <w:p w14:paraId="66599271" w14:textId="77777777" w:rsidR="00A64531" w:rsidRPr="00481D2D" w:rsidRDefault="00A64531">
            <w:pPr>
              <w:pStyle w:val="TAL"/>
            </w:pPr>
            <w:r w:rsidRPr="00481D2D">
              <w:t>9</w:t>
            </w:r>
          </w:p>
        </w:tc>
        <w:tc>
          <w:tcPr>
            <w:tcW w:w="2665" w:type="dxa"/>
          </w:tcPr>
          <w:p w14:paraId="1553D777" w14:textId="77777777" w:rsidR="00A64531" w:rsidRPr="00481D2D" w:rsidRDefault="00A64531">
            <w:pPr>
              <w:pStyle w:val="TAL"/>
            </w:pPr>
            <w:r w:rsidRPr="00481D2D">
              <w:t>MIME-Version</w:t>
            </w:r>
          </w:p>
        </w:tc>
        <w:tc>
          <w:tcPr>
            <w:tcW w:w="1021" w:type="dxa"/>
          </w:tcPr>
          <w:p w14:paraId="4C7D9E9C" w14:textId="77777777" w:rsidR="00A64531" w:rsidRPr="00481D2D" w:rsidRDefault="00A64531">
            <w:pPr>
              <w:pStyle w:val="TAL"/>
            </w:pPr>
            <w:r w:rsidRPr="00481D2D">
              <w:t>[26] 20.24</w:t>
            </w:r>
          </w:p>
        </w:tc>
        <w:tc>
          <w:tcPr>
            <w:tcW w:w="1021" w:type="dxa"/>
          </w:tcPr>
          <w:p w14:paraId="0A3AB139" w14:textId="77777777" w:rsidR="00A64531" w:rsidRPr="00481D2D" w:rsidRDefault="00A64531">
            <w:pPr>
              <w:pStyle w:val="TAL"/>
            </w:pPr>
            <w:r w:rsidRPr="00481D2D">
              <w:t>o</w:t>
            </w:r>
          </w:p>
        </w:tc>
        <w:tc>
          <w:tcPr>
            <w:tcW w:w="1021" w:type="dxa"/>
          </w:tcPr>
          <w:p w14:paraId="08AD966D" w14:textId="77777777" w:rsidR="00A64531" w:rsidRPr="00481D2D" w:rsidRDefault="00A64531">
            <w:pPr>
              <w:pStyle w:val="TAL"/>
            </w:pPr>
            <w:r w:rsidRPr="00481D2D">
              <w:t>o</w:t>
            </w:r>
          </w:p>
        </w:tc>
        <w:tc>
          <w:tcPr>
            <w:tcW w:w="1021" w:type="dxa"/>
          </w:tcPr>
          <w:p w14:paraId="0670885A" w14:textId="77777777" w:rsidR="00A64531" w:rsidRPr="00481D2D" w:rsidRDefault="00A64531">
            <w:pPr>
              <w:pStyle w:val="TAL"/>
            </w:pPr>
            <w:r w:rsidRPr="00481D2D">
              <w:t>[26] 20.24</w:t>
            </w:r>
          </w:p>
        </w:tc>
        <w:tc>
          <w:tcPr>
            <w:tcW w:w="1021" w:type="dxa"/>
          </w:tcPr>
          <w:p w14:paraId="262B9361" w14:textId="77777777" w:rsidR="00A64531" w:rsidRPr="00481D2D" w:rsidRDefault="00A64531">
            <w:pPr>
              <w:pStyle w:val="TAL"/>
            </w:pPr>
            <w:r w:rsidRPr="00481D2D">
              <w:t>m</w:t>
            </w:r>
          </w:p>
        </w:tc>
        <w:tc>
          <w:tcPr>
            <w:tcW w:w="1021" w:type="dxa"/>
          </w:tcPr>
          <w:p w14:paraId="70C1A9EE" w14:textId="77777777" w:rsidR="00A64531" w:rsidRPr="00481D2D" w:rsidRDefault="00A64531">
            <w:pPr>
              <w:pStyle w:val="TAL"/>
            </w:pPr>
            <w:r w:rsidRPr="00481D2D">
              <w:t>m</w:t>
            </w:r>
          </w:p>
        </w:tc>
      </w:tr>
      <w:tr w:rsidR="00A64531" w:rsidRPr="00481D2D" w14:paraId="3E20E734" w14:textId="77777777">
        <w:tc>
          <w:tcPr>
            <w:tcW w:w="851" w:type="dxa"/>
          </w:tcPr>
          <w:p w14:paraId="4D19878F" w14:textId="77777777" w:rsidR="00A64531" w:rsidRPr="00481D2D" w:rsidRDefault="00A64531">
            <w:pPr>
              <w:pStyle w:val="TAL"/>
            </w:pPr>
            <w:r w:rsidRPr="00481D2D">
              <w:t>10</w:t>
            </w:r>
          </w:p>
        </w:tc>
        <w:tc>
          <w:tcPr>
            <w:tcW w:w="2665" w:type="dxa"/>
          </w:tcPr>
          <w:p w14:paraId="677246DF" w14:textId="77777777" w:rsidR="00A64531" w:rsidRPr="00481D2D" w:rsidRDefault="00A64531">
            <w:pPr>
              <w:pStyle w:val="TAL"/>
            </w:pPr>
            <w:r w:rsidRPr="00481D2D">
              <w:t>Organization</w:t>
            </w:r>
          </w:p>
        </w:tc>
        <w:tc>
          <w:tcPr>
            <w:tcW w:w="1021" w:type="dxa"/>
          </w:tcPr>
          <w:p w14:paraId="2615D59F" w14:textId="77777777" w:rsidR="00A64531" w:rsidRPr="00481D2D" w:rsidRDefault="00A64531">
            <w:pPr>
              <w:pStyle w:val="TAL"/>
            </w:pPr>
            <w:r w:rsidRPr="00481D2D">
              <w:t>[26] 20.25</w:t>
            </w:r>
          </w:p>
        </w:tc>
        <w:tc>
          <w:tcPr>
            <w:tcW w:w="1021" w:type="dxa"/>
          </w:tcPr>
          <w:p w14:paraId="2EB0EADD" w14:textId="77777777" w:rsidR="00A64531" w:rsidRPr="00481D2D" w:rsidRDefault="00A64531">
            <w:pPr>
              <w:pStyle w:val="TAL"/>
            </w:pPr>
            <w:r w:rsidRPr="00481D2D">
              <w:t>o</w:t>
            </w:r>
          </w:p>
        </w:tc>
        <w:tc>
          <w:tcPr>
            <w:tcW w:w="1021" w:type="dxa"/>
          </w:tcPr>
          <w:p w14:paraId="542ED94E" w14:textId="77777777" w:rsidR="00A64531" w:rsidRPr="00481D2D" w:rsidRDefault="00A64531">
            <w:pPr>
              <w:pStyle w:val="TAL"/>
            </w:pPr>
            <w:r w:rsidRPr="00481D2D">
              <w:t>o</w:t>
            </w:r>
          </w:p>
        </w:tc>
        <w:tc>
          <w:tcPr>
            <w:tcW w:w="1021" w:type="dxa"/>
          </w:tcPr>
          <w:p w14:paraId="245367F2" w14:textId="77777777" w:rsidR="00A64531" w:rsidRPr="00481D2D" w:rsidRDefault="00A64531">
            <w:pPr>
              <w:pStyle w:val="TAL"/>
            </w:pPr>
            <w:r w:rsidRPr="00481D2D">
              <w:t>[26] 20.25</w:t>
            </w:r>
          </w:p>
        </w:tc>
        <w:tc>
          <w:tcPr>
            <w:tcW w:w="1021" w:type="dxa"/>
          </w:tcPr>
          <w:p w14:paraId="2EC763E4" w14:textId="77777777" w:rsidR="00A64531" w:rsidRPr="00481D2D" w:rsidRDefault="00A64531">
            <w:pPr>
              <w:pStyle w:val="TAL"/>
            </w:pPr>
            <w:r w:rsidRPr="00481D2D">
              <w:t>o</w:t>
            </w:r>
          </w:p>
        </w:tc>
        <w:tc>
          <w:tcPr>
            <w:tcW w:w="1021" w:type="dxa"/>
          </w:tcPr>
          <w:p w14:paraId="324FE56A" w14:textId="77777777" w:rsidR="00A64531" w:rsidRPr="00481D2D" w:rsidRDefault="00A64531">
            <w:pPr>
              <w:pStyle w:val="TAL"/>
            </w:pPr>
            <w:r w:rsidRPr="00481D2D">
              <w:t>o</w:t>
            </w:r>
          </w:p>
        </w:tc>
      </w:tr>
      <w:tr w:rsidR="00A64531" w:rsidRPr="00481D2D" w14:paraId="2C1717F7" w14:textId="77777777">
        <w:tc>
          <w:tcPr>
            <w:tcW w:w="851" w:type="dxa"/>
          </w:tcPr>
          <w:p w14:paraId="0F528B9D" w14:textId="77777777" w:rsidR="00A64531" w:rsidRPr="00481D2D" w:rsidRDefault="00A64531">
            <w:pPr>
              <w:pStyle w:val="TAL"/>
            </w:pPr>
            <w:r w:rsidRPr="00481D2D">
              <w:t>10A</w:t>
            </w:r>
          </w:p>
        </w:tc>
        <w:tc>
          <w:tcPr>
            <w:tcW w:w="2665" w:type="dxa"/>
          </w:tcPr>
          <w:p w14:paraId="6CC2B1B7" w14:textId="77777777" w:rsidR="00A64531" w:rsidRPr="00481D2D" w:rsidRDefault="00A64531">
            <w:pPr>
              <w:pStyle w:val="TAL"/>
            </w:pPr>
            <w:r w:rsidRPr="00481D2D">
              <w:t>P-Access-Network-Info</w:t>
            </w:r>
          </w:p>
        </w:tc>
        <w:tc>
          <w:tcPr>
            <w:tcW w:w="1021" w:type="dxa"/>
          </w:tcPr>
          <w:p w14:paraId="0428B5B7" w14:textId="77777777" w:rsidR="00A64531" w:rsidRPr="00481D2D" w:rsidRDefault="00A64531">
            <w:pPr>
              <w:pStyle w:val="TAL"/>
            </w:pPr>
            <w:r w:rsidRPr="00481D2D">
              <w:t>[52] 4.4</w:t>
            </w:r>
            <w:r w:rsidR="00B403CD" w:rsidRPr="00481D2D">
              <w:t>, [52A] 4</w:t>
            </w:r>
            <w:r w:rsidRPr="00481D2D">
              <w:t xml:space="preserve">, [234] </w:t>
            </w:r>
            <w:r w:rsidR="001F7DC1" w:rsidRPr="00481D2D">
              <w:t>2</w:t>
            </w:r>
          </w:p>
        </w:tc>
        <w:tc>
          <w:tcPr>
            <w:tcW w:w="1021" w:type="dxa"/>
          </w:tcPr>
          <w:p w14:paraId="28CFE740" w14:textId="77777777" w:rsidR="00A64531" w:rsidRPr="00481D2D" w:rsidRDefault="00A64531">
            <w:pPr>
              <w:pStyle w:val="TAL"/>
            </w:pPr>
            <w:r w:rsidRPr="00481D2D">
              <w:t>c5</w:t>
            </w:r>
          </w:p>
        </w:tc>
        <w:tc>
          <w:tcPr>
            <w:tcW w:w="1021" w:type="dxa"/>
          </w:tcPr>
          <w:p w14:paraId="4AE75DD0" w14:textId="77777777" w:rsidR="00A64531" w:rsidRPr="00481D2D" w:rsidRDefault="00A64531">
            <w:pPr>
              <w:pStyle w:val="TAL"/>
            </w:pPr>
            <w:r w:rsidRPr="00481D2D">
              <w:t>c6</w:t>
            </w:r>
          </w:p>
        </w:tc>
        <w:tc>
          <w:tcPr>
            <w:tcW w:w="1021" w:type="dxa"/>
          </w:tcPr>
          <w:p w14:paraId="2906CD0E" w14:textId="77777777" w:rsidR="00A64531" w:rsidRPr="00481D2D" w:rsidRDefault="00A64531">
            <w:pPr>
              <w:pStyle w:val="TAL"/>
            </w:pPr>
            <w:r w:rsidRPr="00481D2D">
              <w:t>[52] 4.4</w:t>
            </w:r>
            <w:r w:rsidR="00B403CD" w:rsidRPr="00481D2D">
              <w:t>, [52A] 4</w:t>
            </w:r>
            <w:r w:rsidRPr="00481D2D">
              <w:t xml:space="preserve">, [234] </w:t>
            </w:r>
            <w:r w:rsidR="001F7DC1" w:rsidRPr="00481D2D">
              <w:t>2</w:t>
            </w:r>
          </w:p>
        </w:tc>
        <w:tc>
          <w:tcPr>
            <w:tcW w:w="1021" w:type="dxa"/>
          </w:tcPr>
          <w:p w14:paraId="04F5596C" w14:textId="77777777" w:rsidR="00A64531" w:rsidRPr="00481D2D" w:rsidRDefault="00A64531">
            <w:pPr>
              <w:pStyle w:val="TAL"/>
            </w:pPr>
            <w:r w:rsidRPr="00481D2D">
              <w:t>c5</w:t>
            </w:r>
          </w:p>
        </w:tc>
        <w:tc>
          <w:tcPr>
            <w:tcW w:w="1021" w:type="dxa"/>
          </w:tcPr>
          <w:p w14:paraId="537434B6" w14:textId="77777777" w:rsidR="00A64531" w:rsidRPr="00481D2D" w:rsidRDefault="00A64531">
            <w:pPr>
              <w:pStyle w:val="TAL"/>
            </w:pPr>
            <w:r w:rsidRPr="00481D2D">
              <w:t>c7</w:t>
            </w:r>
          </w:p>
        </w:tc>
      </w:tr>
      <w:tr w:rsidR="00A64531" w:rsidRPr="00481D2D" w14:paraId="7639FE3C" w14:textId="77777777">
        <w:tc>
          <w:tcPr>
            <w:tcW w:w="851" w:type="dxa"/>
          </w:tcPr>
          <w:p w14:paraId="0CFF1D26" w14:textId="77777777" w:rsidR="00A64531" w:rsidRPr="00481D2D" w:rsidRDefault="00A64531">
            <w:pPr>
              <w:pStyle w:val="TAL"/>
            </w:pPr>
            <w:r w:rsidRPr="00481D2D">
              <w:t>10B</w:t>
            </w:r>
          </w:p>
        </w:tc>
        <w:tc>
          <w:tcPr>
            <w:tcW w:w="2665" w:type="dxa"/>
          </w:tcPr>
          <w:p w14:paraId="320DFA0C" w14:textId="77777777" w:rsidR="00A64531" w:rsidRPr="00481D2D" w:rsidRDefault="00A64531">
            <w:pPr>
              <w:pStyle w:val="TAL"/>
            </w:pPr>
            <w:r w:rsidRPr="00481D2D">
              <w:t>P-Asserted-Identity</w:t>
            </w:r>
          </w:p>
        </w:tc>
        <w:tc>
          <w:tcPr>
            <w:tcW w:w="1021" w:type="dxa"/>
          </w:tcPr>
          <w:p w14:paraId="5D3E5D86" w14:textId="77777777" w:rsidR="00A64531" w:rsidRPr="00481D2D" w:rsidRDefault="00A64531">
            <w:pPr>
              <w:pStyle w:val="TAL"/>
            </w:pPr>
            <w:r w:rsidRPr="00481D2D">
              <w:t>[34] 9.1</w:t>
            </w:r>
          </w:p>
        </w:tc>
        <w:tc>
          <w:tcPr>
            <w:tcW w:w="1021" w:type="dxa"/>
          </w:tcPr>
          <w:p w14:paraId="3C96BC3D" w14:textId="77777777" w:rsidR="00A64531" w:rsidRPr="00481D2D" w:rsidRDefault="00A64531">
            <w:pPr>
              <w:pStyle w:val="TAL"/>
            </w:pPr>
            <w:r w:rsidRPr="00481D2D">
              <w:t>n/a</w:t>
            </w:r>
          </w:p>
        </w:tc>
        <w:tc>
          <w:tcPr>
            <w:tcW w:w="1021" w:type="dxa"/>
          </w:tcPr>
          <w:p w14:paraId="7DC052D6" w14:textId="77777777" w:rsidR="00A64531" w:rsidRPr="00481D2D" w:rsidRDefault="00666A4D">
            <w:pPr>
              <w:pStyle w:val="TAL"/>
            </w:pPr>
            <w:r w:rsidRPr="00481D2D">
              <w:t>c22</w:t>
            </w:r>
          </w:p>
        </w:tc>
        <w:tc>
          <w:tcPr>
            <w:tcW w:w="1021" w:type="dxa"/>
          </w:tcPr>
          <w:p w14:paraId="5636E469" w14:textId="77777777" w:rsidR="00A64531" w:rsidRPr="00481D2D" w:rsidRDefault="00A64531">
            <w:pPr>
              <w:pStyle w:val="TAL"/>
            </w:pPr>
            <w:r w:rsidRPr="00481D2D">
              <w:t>[34] 9.1</w:t>
            </w:r>
          </w:p>
        </w:tc>
        <w:tc>
          <w:tcPr>
            <w:tcW w:w="1021" w:type="dxa"/>
          </w:tcPr>
          <w:p w14:paraId="12E575FA" w14:textId="77777777" w:rsidR="00A64531" w:rsidRPr="00481D2D" w:rsidRDefault="00A64531">
            <w:pPr>
              <w:pStyle w:val="TAL"/>
            </w:pPr>
            <w:r w:rsidRPr="00481D2D">
              <w:t>c3</w:t>
            </w:r>
          </w:p>
        </w:tc>
        <w:tc>
          <w:tcPr>
            <w:tcW w:w="1021" w:type="dxa"/>
          </w:tcPr>
          <w:p w14:paraId="07EBA588" w14:textId="77777777" w:rsidR="00A64531" w:rsidRPr="00481D2D" w:rsidRDefault="00A64531">
            <w:pPr>
              <w:pStyle w:val="TAL"/>
            </w:pPr>
            <w:r w:rsidRPr="00481D2D">
              <w:t>c3</w:t>
            </w:r>
          </w:p>
        </w:tc>
      </w:tr>
      <w:tr w:rsidR="00A64531" w:rsidRPr="00481D2D" w14:paraId="7CDD354B" w14:textId="77777777">
        <w:tc>
          <w:tcPr>
            <w:tcW w:w="851" w:type="dxa"/>
          </w:tcPr>
          <w:p w14:paraId="29DB4DF7" w14:textId="77777777" w:rsidR="00A64531" w:rsidRPr="00481D2D" w:rsidRDefault="00A64531">
            <w:pPr>
              <w:pStyle w:val="TAL"/>
            </w:pPr>
            <w:r w:rsidRPr="00481D2D">
              <w:t>10C</w:t>
            </w:r>
          </w:p>
        </w:tc>
        <w:tc>
          <w:tcPr>
            <w:tcW w:w="2665" w:type="dxa"/>
          </w:tcPr>
          <w:p w14:paraId="5D4AD478" w14:textId="77777777" w:rsidR="00A64531" w:rsidRPr="00481D2D" w:rsidRDefault="00A64531">
            <w:pPr>
              <w:pStyle w:val="TAL"/>
            </w:pPr>
            <w:r w:rsidRPr="00481D2D">
              <w:t>P-Charging-Function-Addresses</w:t>
            </w:r>
          </w:p>
        </w:tc>
        <w:tc>
          <w:tcPr>
            <w:tcW w:w="1021" w:type="dxa"/>
          </w:tcPr>
          <w:p w14:paraId="1AC5F456" w14:textId="77777777" w:rsidR="00A64531" w:rsidRPr="00481D2D" w:rsidRDefault="00A64531">
            <w:pPr>
              <w:pStyle w:val="TAL"/>
            </w:pPr>
            <w:r w:rsidRPr="00481D2D">
              <w:t>[52] 4.5</w:t>
            </w:r>
            <w:r w:rsidR="00B403CD" w:rsidRPr="00481D2D">
              <w:t>, [52A] 4</w:t>
            </w:r>
          </w:p>
        </w:tc>
        <w:tc>
          <w:tcPr>
            <w:tcW w:w="1021" w:type="dxa"/>
          </w:tcPr>
          <w:p w14:paraId="373B3A92" w14:textId="77777777" w:rsidR="00A64531" w:rsidRPr="00481D2D" w:rsidRDefault="00A64531">
            <w:pPr>
              <w:pStyle w:val="TAL"/>
            </w:pPr>
            <w:r w:rsidRPr="00481D2D">
              <w:t>c10</w:t>
            </w:r>
          </w:p>
        </w:tc>
        <w:tc>
          <w:tcPr>
            <w:tcW w:w="1021" w:type="dxa"/>
          </w:tcPr>
          <w:p w14:paraId="7642B6C5" w14:textId="77777777" w:rsidR="00A64531" w:rsidRPr="00481D2D" w:rsidRDefault="00A64531">
            <w:pPr>
              <w:pStyle w:val="TAL"/>
            </w:pPr>
            <w:r w:rsidRPr="00481D2D">
              <w:t>c11</w:t>
            </w:r>
          </w:p>
        </w:tc>
        <w:tc>
          <w:tcPr>
            <w:tcW w:w="1021" w:type="dxa"/>
          </w:tcPr>
          <w:p w14:paraId="786AAB8F" w14:textId="77777777" w:rsidR="00A64531" w:rsidRPr="00481D2D" w:rsidRDefault="00A64531">
            <w:pPr>
              <w:pStyle w:val="TAL"/>
            </w:pPr>
            <w:r w:rsidRPr="00481D2D">
              <w:t>[52] 4.5</w:t>
            </w:r>
            <w:r w:rsidR="00B403CD" w:rsidRPr="00481D2D">
              <w:t>, [52A] 4</w:t>
            </w:r>
          </w:p>
        </w:tc>
        <w:tc>
          <w:tcPr>
            <w:tcW w:w="1021" w:type="dxa"/>
          </w:tcPr>
          <w:p w14:paraId="2F4480DD" w14:textId="77777777" w:rsidR="00A64531" w:rsidRPr="00481D2D" w:rsidRDefault="00A64531">
            <w:pPr>
              <w:pStyle w:val="TAL"/>
            </w:pPr>
            <w:r w:rsidRPr="00481D2D">
              <w:t>c10</w:t>
            </w:r>
          </w:p>
        </w:tc>
        <w:tc>
          <w:tcPr>
            <w:tcW w:w="1021" w:type="dxa"/>
          </w:tcPr>
          <w:p w14:paraId="7210781F" w14:textId="77777777" w:rsidR="00A64531" w:rsidRPr="00481D2D" w:rsidRDefault="00A64531">
            <w:pPr>
              <w:pStyle w:val="TAL"/>
            </w:pPr>
            <w:r w:rsidRPr="00481D2D">
              <w:t>c11</w:t>
            </w:r>
          </w:p>
        </w:tc>
      </w:tr>
      <w:tr w:rsidR="00A64531" w:rsidRPr="00481D2D" w14:paraId="0700EE5F" w14:textId="77777777">
        <w:tc>
          <w:tcPr>
            <w:tcW w:w="851" w:type="dxa"/>
          </w:tcPr>
          <w:p w14:paraId="4D527E26" w14:textId="77777777" w:rsidR="00A64531" w:rsidRPr="00481D2D" w:rsidRDefault="00A64531">
            <w:pPr>
              <w:pStyle w:val="TAL"/>
            </w:pPr>
            <w:r w:rsidRPr="00481D2D">
              <w:t>10D</w:t>
            </w:r>
          </w:p>
        </w:tc>
        <w:tc>
          <w:tcPr>
            <w:tcW w:w="2665" w:type="dxa"/>
          </w:tcPr>
          <w:p w14:paraId="70BE540A" w14:textId="77777777" w:rsidR="00A64531" w:rsidRPr="00481D2D" w:rsidRDefault="00A64531">
            <w:pPr>
              <w:pStyle w:val="TAL"/>
            </w:pPr>
            <w:r w:rsidRPr="00481D2D">
              <w:t>P-Charging-Vector</w:t>
            </w:r>
          </w:p>
        </w:tc>
        <w:tc>
          <w:tcPr>
            <w:tcW w:w="1021" w:type="dxa"/>
          </w:tcPr>
          <w:p w14:paraId="50AAF479" w14:textId="77777777" w:rsidR="00A64531" w:rsidRPr="00481D2D" w:rsidRDefault="00A64531">
            <w:pPr>
              <w:pStyle w:val="TAL"/>
            </w:pPr>
            <w:r w:rsidRPr="00481D2D">
              <w:t>[52] 4.6</w:t>
            </w:r>
            <w:r w:rsidR="00B403CD" w:rsidRPr="00481D2D">
              <w:t>, [52A] 4</w:t>
            </w:r>
          </w:p>
        </w:tc>
        <w:tc>
          <w:tcPr>
            <w:tcW w:w="1021" w:type="dxa"/>
          </w:tcPr>
          <w:p w14:paraId="4971B513" w14:textId="77777777" w:rsidR="00A64531" w:rsidRPr="00481D2D" w:rsidRDefault="00A64531">
            <w:pPr>
              <w:pStyle w:val="TAL"/>
            </w:pPr>
            <w:r w:rsidRPr="00481D2D">
              <w:t>c8</w:t>
            </w:r>
          </w:p>
        </w:tc>
        <w:tc>
          <w:tcPr>
            <w:tcW w:w="1021" w:type="dxa"/>
          </w:tcPr>
          <w:p w14:paraId="2A3C820E" w14:textId="77777777" w:rsidR="00A64531" w:rsidRPr="00481D2D" w:rsidRDefault="00A64531">
            <w:pPr>
              <w:pStyle w:val="TAL"/>
            </w:pPr>
            <w:r w:rsidRPr="00481D2D">
              <w:t>c9</w:t>
            </w:r>
          </w:p>
        </w:tc>
        <w:tc>
          <w:tcPr>
            <w:tcW w:w="1021" w:type="dxa"/>
          </w:tcPr>
          <w:p w14:paraId="6E5618FE" w14:textId="77777777" w:rsidR="00A64531" w:rsidRPr="00481D2D" w:rsidRDefault="00A64531">
            <w:pPr>
              <w:pStyle w:val="TAL"/>
            </w:pPr>
            <w:r w:rsidRPr="00481D2D">
              <w:t>[52] 4.6</w:t>
            </w:r>
            <w:r w:rsidR="00B403CD" w:rsidRPr="00481D2D">
              <w:t>, [52A] 4</w:t>
            </w:r>
          </w:p>
        </w:tc>
        <w:tc>
          <w:tcPr>
            <w:tcW w:w="1021" w:type="dxa"/>
          </w:tcPr>
          <w:p w14:paraId="7809B42B" w14:textId="77777777" w:rsidR="00A64531" w:rsidRPr="00481D2D" w:rsidRDefault="00A64531">
            <w:pPr>
              <w:pStyle w:val="TAL"/>
            </w:pPr>
            <w:r w:rsidRPr="00481D2D">
              <w:t>c8</w:t>
            </w:r>
          </w:p>
        </w:tc>
        <w:tc>
          <w:tcPr>
            <w:tcW w:w="1021" w:type="dxa"/>
          </w:tcPr>
          <w:p w14:paraId="2751C50B" w14:textId="77777777" w:rsidR="00A64531" w:rsidRPr="00481D2D" w:rsidRDefault="00A64531">
            <w:pPr>
              <w:pStyle w:val="TAL"/>
            </w:pPr>
            <w:r w:rsidRPr="00481D2D">
              <w:t>c9</w:t>
            </w:r>
          </w:p>
        </w:tc>
      </w:tr>
      <w:tr w:rsidR="00A64531" w:rsidRPr="00481D2D" w14:paraId="52F9D2E2" w14:textId="77777777">
        <w:tc>
          <w:tcPr>
            <w:tcW w:w="851" w:type="dxa"/>
          </w:tcPr>
          <w:p w14:paraId="49C56EE7" w14:textId="77777777" w:rsidR="00A64531" w:rsidRPr="00481D2D" w:rsidRDefault="00A64531">
            <w:pPr>
              <w:pStyle w:val="TAL"/>
            </w:pPr>
            <w:r w:rsidRPr="00481D2D">
              <w:t>10F</w:t>
            </w:r>
          </w:p>
        </w:tc>
        <w:tc>
          <w:tcPr>
            <w:tcW w:w="2665" w:type="dxa"/>
          </w:tcPr>
          <w:p w14:paraId="363C7D31" w14:textId="77777777" w:rsidR="00A64531" w:rsidRPr="00481D2D" w:rsidRDefault="00A64531">
            <w:pPr>
              <w:pStyle w:val="TAL"/>
            </w:pPr>
            <w:r w:rsidRPr="00481D2D">
              <w:t>P-Preferred-Identity</w:t>
            </w:r>
          </w:p>
        </w:tc>
        <w:tc>
          <w:tcPr>
            <w:tcW w:w="1021" w:type="dxa"/>
          </w:tcPr>
          <w:p w14:paraId="499BA282" w14:textId="77777777" w:rsidR="00A64531" w:rsidRPr="00481D2D" w:rsidRDefault="00A64531">
            <w:pPr>
              <w:pStyle w:val="TAL"/>
            </w:pPr>
            <w:r w:rsidRPr="00481D2D">
              <w:t>[34] 9.2</w:t>
            </w:r>
          </w:p>
        </w:tc>
        <w:tc>
          <w:tcPr>
            <w:tcW w:w="1021" w:type="dxa"/>
          </w:tcPr>
          <w:p w14:paraId="72B629AB" w14:textId="77777777" w:rsidR="00A64531" w:rsidRPr="00481D2D" w:rsidRDefault="00A64531">
            <w:pPr>
              <w:pStyle w:val="TAL"/>
            </w:pPr>
            <w:r w:rsidRPr="00481D2D">
              <w:t>c3</w:t>
            </w:r>
          </w:p>
        </w:tc>
        <w:tc>
          <w:tcPr>
            <w:tcW w:w="1021" w:type="dxa"/>
          </w:tcPr>
          <w:p w14:paraId="51697A29" w14:textId="77777777" w:rsidR="00A64531" w:rsidRPr="00481D2D" w:rsidRDefault="00A64531">
            <w:pPr>
              <w:pStyle w:val="TAL"/>
            </w:pPr>
            <w:r w:rsidRPr="00481D2D">
              <w:t>x</w:t>
            </w:r>
          </w:p>
        </w:tc>
        <w:tc>
          <w:tcPr>
            <w:tcW w:w="1021" w:type="dxa"/>
          </w:tcPr>
          <w:p w14:paraId="5680463E" w14:textId="77777777" w:rsidR="00A64531" w:rsidRPr="00481D2D" w:rsidRDefault="00A64531">
            <w:pPr>
              <w:pStyle w:val="TAL"/>
            </w:pPr>
            <w:r w:rsidRPr="00481D2D">
              <w:t>[34] 9.2</w:t>
            </w:r>
          </w:p>
        </w:tc>
        <w:tc>
          <w:tcPr>
            <w:tcW w:w="1021" w:type="dxa"/>
          </w:tcPr>
          <w:p w14:paraId="1213A014" w14:textId="77777777" w:rsidR="00A64531" w:rsidRPr="00481D2D" w:rsidRDefault="00A64531">
            <w:pPr>
              <w:pStyle w:val="TAL"/>
            </w:pPr>
            <w:r w:rsidRPr="00481D2D">
              <w:t>n/a</w:t>
            </w:r>
          </w:p>
        </w:tc>
        <w:tc>
          <w:tcPr>
            <w:tcW w:w="1021" w:type="dxa"/>
          </w:tcPr>
          <w:p w14:paraId="15F0D3CB" w14:textId="77777777" w:rsidR="00A64531" w:rsidRPr="00481D2D" w:rsidRDefault="00A64531">
            <w:pPr>
              <w:pStyle w:val="TAL"/>
            </w:pPr>
            <w:r w:rsidRPr="00481D2D">
              <w:t>n/a</w:t>
            </w:r>
          </w:p>
        </w:tc>
      </w:tr>
      <w:tr w:rsidR="00A64531" w:rsidRPr="00481D2D" w14:paraId="0F5F430F" w14:textId="77777777">
        <w:tc>
          <w:tcPr>
            <w:tcW w:w="851" w:type="dxa"/>
          </w:tcPr>
          <w:p w14:paraId="551C1486" w14:textId="77777777" w:rsidR="00A64531" w:rsidRPr="00481D2D" w:rsidRDefault="00A64531">
            <w:pPr>
              <w:pStyle w:val="TAL"/>
            </w:pPr>
            <w:r w:rsidRPr="00481D2D">
              <w:t>10G</w:t>
            </w:r>
          </w:p>
        </w:tc>
        <w:tc>
          <w:tcPr>
            <w:tcW w:w="2665" w:type="dxa"/>
          </w:tcPr>
          <w:p w14:paraId="314C2C27" w14:textId="77777777" w:rsidR="00A64531" w:rsidRPr="00481D2D" w:rsidRDefault="00A64531">
            <w:pPr>
              <w:pStyle w:val="TAL"/>
            </w:pPr>
            <w:r w:rsidRPr="00481D2D">
              <w:t>Privacy</w:t>
            </w:r>
          </w:p>
        </w:tc>
        <w:tc>
          <w:tcPr>
            <w:tcW w:w="1021" w:type="dxa"/>
          </w:tcPr>
          <w:p w14:paraId="524694FB" w14:textId="77777777" w:rsidR="00A64531" w:rsidRPr="00481D2D" w:rsidRDefault="00A64531">
            <w:pPr>
              <w:pStyle w:val="TAL"/>
            </w:pPr>
            <w:r w:rsidRPr="00481D2D">
              <w:t>[33] 4.2</w:t>
            </w:r>
          </w:p>
        </w:tc>
        <w:tc>
          <w:tcPr>
            <w:tcW w:w="1021" w:type="dxa"/>
          </w:tcPr>
          <w:p w14:paraId="78CE3F97" w14:textId="77777777" w:rsidR="00A64531" w:rsidRPr="00481D2D" w:rsidRDefault="00A64531">
            <w:pPr>
              <w:pStyle w:val="TAL"/>
            </w:pPr>
            <w:r w:rsidRPr="00481D2D">
              <w:t>c4</w:t>
            </w:r>
          </w:p>
        </w:tc>
        <w:tc>
          <w:tcPr>
            <w:tcW w:w="1021" w:type="dxa"/>
          </w:tcPr>
          <w:p w14:paraId="1B6A7EF7" w14:textId="77777777" w:rsidR="00A64531" w:rsidRPr="00481D2D" w:rsidRDefault="00A64531">
            <w:pPr>
              <w:pStyle w:val="TAL"/>
            </w:pPr>
            <w:r w:rsidRPr="00481D2D">
              <w:t>c4</w:t>
            </w:r>
          </w:p>
        </w:tc>
        <w:tc>
          <w:tcPr>
            <w:tcW w:w="1021" w:type="dxa"/>
          </w:tcPr>
          <w:p w14:paraId="5F958DFD" w14:textId="77777777" w:rsidR="00A64531" w:rsidRPr="00481D2D" w:rsidRDefault="00A64531">
            <w:pPr>
              <w:pStyle w:val="TAL"/>
            </w:pPr>
            <w:r w:rsidRPr="00481D2D">
              <w:t>[33] 4.2</w:t>
            </w:r>
          </w:p>
        </w:tc>
        <w:tc>
          <w:tcPr>
            <w:tcW w:w="1021" w:type="dxa"/>
          </w:tcPr>
          <w:p w14:paraId="07750EF6" w14:textId="77777777" w:rsidR="00A64531" w:rsidRPr="00481D2D" w:rsidRDefault="00A64531">
            <w:pPr>
              <w:pStyle w:val="TAL"/>
            </w:pPr>
            <w:r w:rsidRPr="00481D2D">
              <w:t>c4</w:t>
            </w:r>
          </w:p>
        </w:tc>
        <w:tc>
          <w:tcPr>
            <w:tcW w:w="1021" w:type="dxa"/>
          </w:tcPr>
          <w:p w14:paraId="30CBA3FF" w14:textId="77777777" w:rsidR="00A64531" w:rsidRPr="00481D2D" w:rsidRDefault="00A64531">
            <w:pPr>
              <w:pStyle w:val="TAL"/>
            </w:pPr>
            <w:r w:rsidRPr="00481D2D">
              <w:t>c4</w:t>
            </w:r>
          </w:p>
        </w:tc>
      </w:tr>
      <w:tr w:rsidR="00A64531" w:rsidRPr="00481D2D" w14:paraId="32B75F21" w14:textId="77777777" w:rsidTr="005F1F74">
        <w:tc>
          <w:tcPr>
            <w:tcW w:w="851" w:type="dxa"/>
          </w:tcPr>
          <w:p w14:paraId="549C4C9F" w14:textId="77777777" w:rsidR="00A64531" w:rsidRPr="00481D2D" w:rsidRDefault="00A64531" w:rsidP="005F1F74">
            <w:pPr>
              <w:pStyle w:val="TAL"/>
            </w:pPr>
            <w:r w:rsidRPr="00481D2D">
              <w:t>10H</w:t>
            </w:r>
          </w:p>
        </w:tc>
        <w:tc>
          <w:tcPr>
            <w:tcW w:w="2665" w:type="dxa"/>
          </w:tcPr>
          <w:p w14:paraId="0B34561E" w14:textId="77777777" w:rsidR="00A64531" w:rsidRPr="00481D2D" w:rsidRDefault="00A64531" w:rsidP="005F1F74">
            <w:pPr>
              <w:pStyle w:val="TAL"/>
            </w:pPr>
            <w:r w:rsidRPr="00481D2D">
              <w:t>Relayed-Charge</w:t>
            </w:r>
          </w:p>
        </w:tc>
        <w:tc>
          <w:tcPr>
            <w:tcW w:w="1021" w:type="dxa"/>
          </w:tcPr>
          <w:p w14:paraId="71D87504" w14:textId="77777777" w:rsidR="00A64531" w:rsidRPr="00481D2D" w:rsidRDefault="00A64531" w:rsidP="005F1F74">
            <w:pPr>
              <w:pStyle w:val="TAL"/>
            </w:pPr>
            <w:r w:rsidRPr="00481D2D">
              <w:t>7.2.12</w:t>
            </w:r>
          </w:p>
        </w:tc>
        <w:tc>
          <w:tcPr>
            <w:tcW w:w="1021" w:type="dxa"/>
          </w:tcPr>
          <w:p w14:paraId="180E1C88" w14:textId="77777777" w:rsidR="00A64531" w:rsidRPr="00481D2D" w:rsidRDefault="00A64531" w:rsidP="005F1F74">
            <w:pPr>
              <w:pStyle w:val="TAL"/>
            </w:pPr>
            <w:r w:rsidRPr="00481D2D">
              <w:t>n/a</w:t>
            </w:r>
          </w:p>
        </w:tc>
        <w:tc>
          <w:tcPr>
            <w:tcW w:w="1021" w:type="dxa"/>
          </w:tcPr>
          <w:p w14:paraId="70694D78" w14:textId="77777777" w:rsidR="00A64531" w:rsidRPr="00481D2D" w:rsidRDefault="00A64531" w:rsidP="005F1F74">
            <w:pPr>
              <w:pStyle w:val="TAL"/>
            </w:pPr>
            <w:r w:rsidRPr="00481D2D">
              <w:t>c19</w:t>
            </w:r>
          </w:p>
        </w:tc>
        <w:tc>
          <w:tcPr>
            <w:tcW w:w="1021" w:type="dxa"/>
          </w:tcPr>
          <w:p w14:paraId="12CDDA0D" w14:textId="77777777" w:rsidR="00A64531" w:rsidRPr="00481D2D" w:rsidRDefault="00A64531" w:rsidP="005F1F74">
            <w:pPr>
              <w:pStyle w:val="TAL"/>
            </w:pPr>
            <w:r w:rsidRPr="00481D2D">
              <w:t>7.2.12</w:t>
            </w:r>
          </w:p>
        </w:tc>
        <w:tc>
          <w:tcPr>
            <w:tcW w:w="1021" w:type="dxa"/>
          </w:tcPr>
          <w:p w14:paraId="7E32D619" w14:textId="77777777" w:rsidR="00A64531" w:rsidRPr="00481D2D" w:rsidRDefault="00A64531" w:rsidP="005F1F74">
            <w:pPr>
              <w:pStyle w:val="TAL"/>
            </w:pPr>
            <w:r w:rsidRPr="00481D2D">
              <w:t>n/a</w:t>
            </w:r>
          </w:p>
        </w:tc>
        <w:tc>
          <w:tcPr>
            <w:tcW w:w="1021" w:type="dxa"/>
          </w:tcPr>
          <w:p w14:paraId="7F4C71D1" w14:textId="77777777" w:rsidR="00A64531" w:rsidRPr="00481D2D" w:rsidRDefault="00A64531" w:rsidP="005F1F74">
            <w:pPr>
              <w:pStyle w:val="TAL"/>
            </w:pPr>
            <w:r w:rsidRPr="00481D2D">
              <w:t>c19</w:t>
            </w:r>
          </w:p>
        </w:tc>
      </w:tr>
      <w:tr w:rsidR="00A64531" w:rsidRPr="00481D2D" w14:paraId="32AB4597" w14:textId="77777777">
        <w:tc>
          <w:tcPr>
            <w:tcW w:w="851" w:type="dxa"/>
          </w:tcPr>
          <w:p w14:paraId="3FC946BC" w14:textId="77777777" w:rsidR="00A64531" w:rsidRPr="00481D2D" w:rsidRDefault="00A64531">
            <w:pPr>
              <w:pStyle w:val="TAL"/>
            </w:pPr>
            <w:r w:rsidRPr="00481D2D">
              <w:t>10I</w:t>
            </w:r>
          </w:p>
        </w:tc>
        <w:tc>
          <w:tcPr>
            <w:tcW w:w="2665" w:type="dxa"/>
          </w:tcPr>
          <w:p w14:paraId="27AB7AA8" w14:textId="77777777" w:rsidR="00A64531" w:rsidRPr="00481D2D" w:rsidRDefault="00A64531">
            <w:pPr>
              <w:pStyle w:val="TAL"/>
            </w:pPr>
            <w:r w:rsidRPr="00481D2D">
              <w:t>Require</w:t>
            </w:r>
          </w:p>
        </w:tc>
        <w:tc>
          <w:tcPr>
            <w:tcW w:w="1021" w:type="dxa"/>
          </w:tcPr>
          <w:p w14:paraId="788D4922" w14:textId="77777777" w:rsidR="00A64531" w:rsidRPr="00481D2D" w:rsidRDefault="00A64531">
            <w:pPr>
              <w:pStyle w:val="TAL"/>
            </w:pPr>
            <w:r w:rsidRPr="00481D2D">
              <w:t>[26] 20.32</w:t>
            </w:r>
          </w:p>
        </w:tc>
        <w:tc>
          <w:tcPr>
            <w:tcW w:w="1021" w:type="dxa"/>
          </w:tcPr>
          <w:p w14:paraId="5F3B8FD7" w14:textId="77777777" w:rsidR="00A64531" w:rsidRPr="00481D2D" w:rsidRDefault="00A64531">
            <w:pPr>
              <w:pStyle w:val="TAL"/>
            </w:pPr>
            <w:r w:rsidRPr="00481D2D">
              <w:t>m</w:t>
            </w:r>
          </w:p>
        </w:tc>
        <w:tc>
          <w:tcPr>
            <w:tcW w:w="1021" w:type="dxa"/>
          </w:tcPr>
          <w:p w14:paraId="0B0A19EE" w14:textId="77777777" w:rsidR="00A64531" w:rsidRPr="00481D2D" w:rsidRDefault="00A64531">
            <w:pPr>
              <w:pStyle w:val="TAL"/>
            </w:pPr>
            <w:r w:rsidRPr="00481D2D">
              <w:t>m</w:t>
            </w:r>
          </w:p>
        </w:tc>
        <w:tc>
          <w:tcPr>
            <w:tcW w:w="1021" w:type="dxa"/>
          </w:tcPr>
          <w:p w14:paraId="1D916561" w14:textId="77777777" w:rsidR="00A64531" w:rsidRPr="00481D2D" w:rsidRDefault="00A64531">
            <w:pPr>
              <w:pStyle w:val="TAL"/>
            </w:pPr>
            <w:r w:rsidRPr="00481D2D">
              <w:t>[26] 20.32</w:t>
            </w:r>
          </w:p>
        </w:tc>
        <w:tc>
          <w:tcPr>
            <w:tcW w:w="1021" w:type="dxa"/>
          </w:tcPr>
          <w:p w14:paraId="6DEAEA44" w14:textId="77777777" w:rsidR="00A64531" w:rsidRPr="00481D2D" w:rsidRDefault="00A64531">
            <w:pPr>
              <w:pStyle w:val="TAL"/>
            </w:pPr>
            <w:r w:rsidRPr="00481D2D">
              <w:t>m</w:t>
            </w:r>
          </w:p>
        </w:tc>
        <w:tc>
          <w:tcPr>
            <w:tcW w:w="1021" w:type="dxa"/>
          </w:tcPr>
          <w:p w14:paraId="682A1D19" w14:textId="77777777" w:rsidR="00A64531" w:rsidRPr="00481D2D" w:rsidRDefault="00A64531">
            <w:pPr>
              <w:pStyle w:val="TAL"/>
            </w:pPr>
            <w:r w:rsidRPr="00481D2D">
              <w:t>m</w:t>
            </w:r>
          </w:p>
        </w:tc>
      </w:tr>
      <w:tr w:rsidR="00A64531" w:rsidRPr="00481D2D" w14:paraId="5867A428" w14:textId="77777777">
        <w:tc>
          <w:tcPr>
            <w:tcW w:w="851" w:type="dxa"/>
          </w:tcPr>
          <w:p w14:paraId="6F996ED8" w14:textId="77777777" w:rsidR="00A64531" w:rsidRPr="00481D2D" w:rsidRDefault="00A64531">
            <w:pPr>
              <w:pStyle w:val="TAL"/>
            </w:pPr>
            <w:r w:rsidRPr="00481D2D">
              <w:t>10J</w:t>
            </w:r>
          </w:p>
        </w:tc>
        <w:tc>
          <w:tcPr>
            <w:tcW w:w="2665" w:type="dxa"/>
          </w:tcPr>
          <w:p w14:paraId="6C3E4F20" w14:textId="77777777" w:rsidR="00A64531" w:rsidRPr="00481D2D" w:rsidRDefault="00A64531">
            <w:pPr>
              <w:pStyle w:val="TAL"/>
            </w:pPr>
            <w:r w:rsidRPr="00481D2D">
              <w:t>Server</w:t>
            </w:r>
          </w:p>
        </w:tc>
        <w:tc>
          <w:tcPr>
            <w:tcW w:w="1021" w:type="dxa"/>
          </w:tcPr>
          <w:p w14:paraId="2D6E65CD" w14:textId="77777777" w:rsidR="00A64531" w:rsidRPr="00481D2D" w:rsidRDefault="00A64531">
            <w:pPr>
              <w:pStyle w:val="TAL"/>
            </w:pPr>
            <w:r w:rsidRPr="00481D2D">
              <w:t>[26] 20.35</w:t>
            </w:r>
          </w:p>
        </w:tc>
        <w:tc>
          <w:tcPr>
            <w:tcW w:w="1021" w:type="dxa"/>
          </w:tcPr>
          <w:p w14:paraId="7F4447F4" w14:textId="77777777" w:rsidR="00A64531" w:rsidRPr="00481D2D" w:rsidRDefault="00A64531">
            <w:pPr>
              <w:pStyle w:val="TAL"/>
            </w:pPr>
            <w:r w:rsidRPr="00481D2D">
              <w:t>o</w:t>
            </w:r>
          </w:p>
        </w:tc>
        <w:tc>
          <w:tcPr>
            <w:tcW w:w="1021" w:type="dxa"/>
          </w:tcPr>
          <w:p w14:paraId="79895DB7" w14:textId="77777777" w:rsidR="00A64531" w:rsidRPr="00481D2D" w:rsidRDefault="00A64531">
            <w:pPr>
              <w:pStyle w:val="TAL"/>
            </w:pPr>
            <w:r w:rsidRPr="00481D2D">
              <w:t>o</w:t>
            </w:r>
          </w:p>
        </w:tc>
        <w:tc>
          <w:tcPr>
            <w:tcW w:w="1021" w:type="dxa"/>
          </w:tcPr>
          <w:p w14:paraId="25DD1BE9" w14:textId="77777777" w:rsidR="00A64531" w:rsidRPr="00481D2D" w:rsidRDefault="00A64531">
            <w:pPr>
              <w:pStyle w:val="TAL"/>
            </w:pPr>
            <w:r w:rsidRPr="00481D2D">
              <w:t>[26] 20.35</w:t>
            </w:r>
          </w:p>
        </w:tc>
        <w:tc>
          <w:tcPr>
            <w:tcW w:w="1021" w:type="dxa"/>
          </w:tcPr>
          <w:p w14:paraId="2E8478CF" w14:textId="77777777" w:rsidR="00A64531" w:rsidRPr="00481D2D" w:rsidRDefault="00A64531">
            <w:pPr>
              <w:pStyle w:val="TAL"/>
            </w:pPr>
            <w:r w:rsidRPr="00481D2D">
              <w:t>o</w:t>
            </w:r>
          </w:p>
        </w:tc>
        <w:tc>
          <w:tcPr>
            <w:tcW w:w="1021" w:type="dxa"/>
          </w:tcPr>
          <w:p w14:paraId="2B1B7BC3" w14:textId="77777777" w:rsidR="00A64531" w:rsidRPr="00481D2D" w:rsidRDefault="00A64531">
            <w:pPr>
              <w:pStyle w:val="TAL"/>
            </w:pPr>
            <w:r w:rsidRPr="00481D2D">
              <w:t>o</w:t>
            </w:r>
          </w:p>
        </w:tc>
      </w:tr>
      <w:tr w:rsidR="00A64531" w:rsidRPr="00481D2D" w14:paraId="167E4312" w14:textId="77777777" w:rsidTr="00047EC0">
        <w:tc>
          <w:tcPr>
            <w:tcW w:w="851" w:type="dxa"/>
          </w:tcPr>
          <w:p w14:paraId="1B1174D7" w14:textId="77777777" w:rsidR="00A64531" w:rsidRPr="00481D2D" w:rsidRDefault="00A64531" w:rsidP="00047EC0">
            <w:pPr>
              <w:pStyle w:val="TAL"/>
            </w:pPr>
            <w:r w:rsidRPr="00481D2D">
              <w:t>10K</w:t>
            </w:r>
          </w:p>
        </w:tc>
        <w:tc>
          <w:tcPr>
            <w:tcW w:w="2665" w:type="dxa"/>
          </w:tcPr>
          <w:p w14:paraId="07BC1B93" w14:textId="77777777" w:rsidR="00A64531" w:rsidRPr="00481D2D" w:rsidRDefault="00A64531" w:rsidP="00047EC0">
            <w:pPr>
              <w:pStyle w:val="TAL"/>
            </w:pPr>
            <w:r w:rsidRPr="00481D2D">
              <w:t>Session-ID</w:t>
            </w:r>
          </w:p>
        </w:tc>
        <w:tc>
          <w:tcPr>
            <w:tcW w:w="1021" w:type="dxa"/>
          </w:tcPr>
          <w:p w14:paraId="567A841C" w14:textId="77777777" w:rsidR="00A64531" w:rsidRPr="00481D2D" w:rsidRDefault="00A64531" w:rsidP="00047EC0">
            <w:pPr>
              <w:pStyle w:val="TAL"/>
            </w:pPr>
            <w:r w:rsidRPr="00481D2D">
              <w:t>[162]</w:t>
            </w:r>
          </w:p>
        </w:tc>
        <w:tc>
          <w:tcPr>
            <w:tcW w:w="1021" w:type="dxa"/>
          </w:tcPr>
          <w:p w14:paraId="352AF85F" w14:textId="77777777" w:rsidR="00A64531" w:rsidRPr="00481D2D" w:rsidRDefault="00A64531" w:rsidP="00047EC0">
            <w:pPr>
              <w:pStyle w:val="TAL"/>
            </w:pPr>
            <w:r w:rsidRPr="00481D2D">
              <w:t>o</w:t>
            </w:r>
          </w:p>
        </w:tc>
        <w:tc>
          <w:tcPr>
            <w:tcW w:w="1021" w:type="dxa"/>
          </w:tcPr>
          <w:p w14:paraId="4C8711F4" w14:textId="77777777" w:rsidR="00A64531" w:rsidRPr="00481D2D" w:rsidRDefault="00A64531" w:rsidP="00047EC0">
            <w:pPr>
              <w:pStyle w:val="TAL"/>
            </w:pPr>
            <w:r w:rsidRPr="00481D2D">
              <w:t>c18</w:t>
            </w:r>
          </w:p>
        </w:tc>
        <w:tc>
          <w:tcPr>
            <w:tcW w:w="1021" w:type="dxa"/>
          </w:tcPr>
          <w:p w14:paraId="74C89561" w14:textId="77777777" w:rsidR="00A64531" w:rsidRPr="00481D2D" w:rsidRDefault="00A64531" w:rsidP="00047EC0">
            <w:pPr>
              <w:pStyle w:val="TAL"/>
            </w:pPr>
            <w:r w:rsidRPr="00481D2D">
              <w:t>[162]</w:t>
            </w:r>
          </w:p>
        </w:tc>
        <w:tc>
          <w:tcPr>
            <w:tcW w:w="1021" w:type="dxa"/>
          </w:tcPr>
          <w:p w14:paraId="4E179EFA" w14:textId="77777777" w:rsidR="00A64531" w:rsidRPr="00481D2D" w:rsidRDefault="00A64531" w:rsidP="00047EC0">
            <w:pPr>
              <w:pStyle w:val="TAL"/>
            </w:pPr>
            <w:r w:rsidRPr="00481D2D">
              <w:t>o</w:t>
            </w:r>
          </w:p>
        </w:tc>
        <w:tc>
          <w:tcPr>
            <w:tcW w:w="1021" w:type="dxa"/>
          </w:tcPr>
          <w:p w14:paraId="7B3AB6A8" w14:textId="77777777" w:rsidR="00A64531" w:rsidRPr="00481D2D" w:rsidRDefault="00A64531" w:rsidP="00047EC0">
            <w:pPr>
              <w:pStyle w:val="TAL"/>
            </w:pPr>
            <w:r w:rsidRPr="00481D2D">
              <w:t>c18</w:t>
            </w:r>
          </w:p>
        </w:tc>
      </w:tr>
      <w:tr w:rsidR="00A64531" w:rsidRPr="00481D2D" w14:paraId="172C6CC0" w14:textId="77777777">
        <w:tc>
          <w:tcPr>
            <w:tcW w:w="851" w:type="dxa"/>
          </w:tcPr>
          <w:p w14:paraId="04DFBCB8" w14:textId="77777777" w:rsidR="00A64531" w:rsidRPr="00481D2D" w:rsidRDefault="00A64531">
            <w:pPr>
              <w:pStyle w:val="TAL"/>
            </w:pPr>
            <w:r w:rsidRPr="00481D2D">
              <w:t>11</w:t>
            </w:r>
          </w:p>
        </w:tc>
        <w:tc>
          <w:tcPr>
            <w:tcW w:w="2665" w:type="dxa"/>
          </w:tcPr>
          <w:p w14:paraId="165794A5" w14:textId="77777777" w:rsidR="00A64531" w:rsidRPr="00481D2D" w:rsidRDefault="00A64531">
            <w:pPr>
              <w:pStyle w:val="TAL"/>
            </w:pPr>
            <w:r w:rsidRPr="00481D2D">
              <w:t>Timestamp</w:t>
            </w:r>
          </w:p>
        </w:tc>
        <w:tc>
          <w:tcPr>
            <w:tcW w:w="1021" w:type="dxa"/>
          </w:tcPr>
          <w:p w14:paraId="38EE4174" w14:textId="77777777" w:rsidR="00A64531" w:rsidRPr="00481D2D" w:rsidRDefault="00A64531">
            <w:pPr>
              <w:pStyle w:val="TAL"/>
            </w:pPr>
            <w:r w:rsidRPr="00481D2D">
              <w:t>[26] 20.38</w:t>
            </w:r>
          </w:p>
        </w:tc>
        <w:tc>
          <w:tcPr>
            <w:tcW w:w="1021" w:type="dxa"/>
          </w:tcPr>
          <w:p w14:paraId="2751CBDE" w14:textId="77777777" w:rsidR="00A64531" w:rsidRPr="00481D2D" w:rsidRDefault="00A64531">
            <w:pPr>
              <w:pStyle w:val="TAL"/>
            </w:pPr>
            <w:r w:rsidRPr="00481D2D">
              <w:t>m</w:t>
            </w:r>
          </w:p>
        </w:tc>
        <w:tc>
          <w:tcPr>
            <w:tcW w:w="1021" w:type="dxa"/>
          </w:tcPr>
          <w:p w14:paraId="0806DD7E" w14:textId="77777777" w:rsidR="00A64531" w:rsidRPr="00481D2D" w:rsidRDefault="00A64531">
            <w:pPr>
              <w:pStyle w:val="TAL"/>
            </w:pPr>
            <w:r w:rsidRPr="00481D2D">
              <w:t>m</w:t>
            </w:r>
          </w:p>
        </w:tc>
        <w:tc>
          <w:tcPr>
            <w:tcW w:w="1021" w:type="dxa"/>
          </w:tcPr>
          <w:p w14:paraId="0A6BD616" w14:textId="77777777" w:rsidR="00A64531" w:rsidRPr="00481D2D" w:rsidRDefault="00A64531">
            <w:pPr>
              <w:pStyle w:val="TAL"/>
            </w:pPr>
            <w:r w:rsidRPr="00481D2D">
              <w:t>[26] 20.38</w:t>
            </w:r>
          </w:p>
        </w:tc>
        <w:tc>
          <w:tcPr>
            <w:tcW w:w="1021" w:type="dxa"/>
          </w:tcPr>
          <w:p w14:paraId="6600BD04" w14:textId="77777777" w:rsidR="00A64531" w:rsidRPr="00481D2D" w:rsidRDefault="00A64531">
            <w:pPr>
              <w:pStyle w:val="TAL"/>
            </w:pPr>
            <w:r w:rsidRPr="00481D2D">
              <w:t>c2</w:t>
            </w:r>
          </w:p>
        </w:tc>
        <w:tc>
          <w:tcPr>
            <w:tcW w:w="1021" w:type="dxa"/>
          </w:tcPr>
          <w:p w14:paraId="4560370B" w14:textId="77777777" w:rsidR="00A64531" w:rsidRPr="00481D2D" w:rsidRDefault="00A64531">
            <w:pPr>
              <w:pStyle w:val="TAL"/>
            </w:pPr>
            <w:r w:rsidRPr="00481D2D">
              <w:t>c2</w:t>
            </w:r>
          </w:p>
        </w:tc>
      </w:tr>
      <w:tr w:rsidR="00A64531" w:rsidRPr="00481D2D" w14:paraId="200D35CB" w14:textId="77777777">
        <w:tc>
          <w:tcPr>
            <w:tcW w:w="851" w:type="dxa"/>
          </w:tcPr>
          <w:p w14:paraId="1E54CDBB" w14:textId="77777777" w:rsidR="00A64531" w:rsidRPr="00481D2D" w:rsidRDefault="00A64531">
            <w:pPr>
              <w:pStyle w:val="TAL"/>
            </w:pPr>
            <w:r w:rsidRPr="00481D2D">
              <w:t>12</w:t>
            </w:r>
          </w:p>
        </w:tc>
        <w:tc>
          <w:tcPr>
            <w:tcW w:w="2665" w:type="dxa"/>
          </w:tcPr>
          <w:p w14:paraId="36653974" w14:textId="77777777" w:rsidR="00A64531" w:rsidRPr="00481D2D" w:rsidRDefault="00A64531">
            <w:pPr>
              <w:pStyle w:val="TAL"/>
            </w:pPr>
            <w:r w:rsidRPr="00481D2D">
              <w:t>To</w:t>
            </w:r>
          </w:p>
        </w:tc>
        <w:tc>
          <w:tcPr>
            <w:tcW w:w="1021" w:type="dxa"/>
          </w:tcPr>
          <w:p w14:paraId="6459EBA8" w14:textId="77777777" w:rsidR="00A64531" w:rsidRPr="00481D2D" w:rsidRDefault="00A64531">
            <w:pPr>
              <w:pStyle w:val="TAL"/>
            </w:pPr>
            <w:r w:rsidRPr="00481D2D">
              <w:t>[26] 20.39</w:t>
            </w:r>
          </w:p>
        </w:tc>
        <w:tc>
          <w:tcPr>
            <w:tcW w:w="1021" w:type="dxa"/>
          </w:tcPr>
          <w:p w14:paraId="68B28809" w14:textId="77777777" w:rsidR="00A64531" w:rsidRPr="00481D2D" w:rsidRDefault="00A64531">
            <w:pPr>
              <w:pStyle w:val="TAL"/>
            </w:pPr>
            <w:r w:rsidRPr="00481D2D">
              <w:t>m</w:t>
            </w:r>
          </w:p>
        </w:tc>
        <w:tc>
          <w:tcPr>
            <w:tcW w:w="1021" w:type="dxa"/>
          </w:tcPr>
          <w:p w14:paraId="2419B2B7" w14:textId="77777777" w:rsidR="00A64531" w:rsidRPr="00481D2D" w:rsidRDefault="00A64531">
            <w:pPr>
              <w:pStyle w:val="TAL"/>
            </w:pPr>
            <w:r w:rsidRPr="00481D2D">
              <w:t>m</w:t>
            </w:r>
          </w:p>
        </w:tc>
        <w:tc>
          <w:tcPr>
            <w:tcW w:w="1021" w:type="dxa"/>
          </w:tcPr>
          <w:p w14:paraId="08E9CA1C" w14:textId="77777777" w:rsidR="00A64531" w:rsidRPr="00481D2D" w:rsidRDefault="00A64531">
            <w:pPr>
              <w:pStyle w:val="TAL"/>
            </w:pPr>
            <w:r w:rsidRPr="00481D2D">
              <w:t>[26] 20.39</w:t>
            </w:r>
          </w:p>
        </w:tc>
        <w:tc>
          <w:tcPr>
            <w:tcW w:w="1021" w:type="dxa"/>
          </w:tcPr>
          <w:p w14:paraId="0BFB4D6C" w14:textId="77777777" w:rsidR="00A64531" w:rsidRPr="00481D2D" w:rsidRDefault="00A64531">
            <w:pPr>
              <w:pStyle w:val="TAL"/>
            </w:pPr>
            <w:r w:rsidRPr="00481D2D">
              <w:t>m</w:t>
            </w:r>
          </w:p>
        </w:tc>
        <w:tc>
          <w:tcPr>
            <w:tcW w:w="1021" w:type="dxa"/>
          </w:tcPr>
          <w:p w14:paraId="42D5D305" w14:textId="77777777" w:rsidR="00A64531" w:rsidRPr="00481D2D" w:rsidRDefault="00A64531">
            <w:pPr>
              <w:pStyle w:val="TAL"/>
            </w:pPr>
            <w:r w:rsidRPr="00481D2D">
              <w:t>m</w:t>
            </w:r>
          </w:p>
        </w:tc>
      </w:tr>
      <w:tr w:rsidR="00A64531" w:rsidRPr="00481D2D" w14:paraId="10B3D5C7" w14:textId="77777777">
        <w:tc>
          <w:tcPr>
            <w:tcW w:w="851" w:type="dxa"/>
          </w:tcPr>
          <w:p w14:paraId="35D57175" w14:textId="77777777" w:rsidR="00A64531" w:rsidRPr="00481D2D" w:rsidRDefault="00A64531">
            <w:pPr>
              <w:pStyle w:val="TAL"/>
            </w:pPr>
            <w:r w:rsidRPr="00481D2D">
              <w:t>12A</w:t>
            </w:r>
          </w:p>
        </w:tc>
        <w:tc>
          <w:tcPr>
            <w:tcW w:w="2665" w:type="dxa"/>
          </w:tcPr>
          <w:p w14:paraId="586E5EA2" w14:textId="77777777" w:rsidR="00A64531" w:rsidRPr="00481D2D" w:rsidRDefault="00A64531">
            <w:pPr>
              <w:pStyle w:val="TAL"/>
            </w:pPr>
            <w:r w:rsidRPr="00481D2D">
              <w:t>User-Agent</w:t>
            </w:r>
          </w:p>
        </w:tc>
        <w:tc>
          <w:tcPr>
            <w:tcW w:w="1021" w:type="dxa"/>
          </w:tcPr>
          <w:p w14:paraId="1D31517C" w14:textId="77777777" w:rsidR="00A64531" w:rsidRPr="00481D2D" w:rsidRDefault="00A64531">
            <w:pPr>
              <w:pStyle w:val="TAL"/>
            </w:pPr>
            <w:r w:rsidRPr="00481D2D">
              <w:t>[26] 20.41</w:t>
            </w:r>
          </w:p>
        </w:tc>
        <w:tc>
          <w:tcPr>
            <w:tcW w:w="1021" w:type="dxa"/>
          </w:tcPr>
          <w:p w14:paraId="080FB35A" w14:textId="77777777" w:rsidR="00A64531" w:rsidRPr="00481D2D" w:rsidRDefault="00A64531">
            <w:pPr>
              <w:pStyle w:val="TAL"/>
            </w:pPr>
            <w:r w:rsidRPr="00481D2D">
              <w:t>o</w:t>
            </w:r>
          </w:p>
        </w:tc>
        <w:tc>
          <w:tcPr>
            <w:tcW w:w="1021" w:type="dxa"/>
          </w:tcPr>
          <w:p w14:paraId="5D604B1A" w14:textId="77777777" w:rsidR="00A64531" w:rsidRPr="00481D2D" w:rsidRDefault="00A64531">
            <w:pPr>
              <w:pStyle w:val="TAL"/>
            </w:pPr>
            <w:r w:rsidRPr="00481D2D">
              <w:t>o</w:t>
            </w:r>
          </w:p>
        </w:tc>
        <w:tc>
          <w:tcPr>
            <w:tcW w:w="1021" w:type="dxa"/>
          </w:tcPr>
          <w:p w14:paraId="522E0241" w14:textId="77777777" w:rsidR="00A64531" w:rsidRPr="00481D2D" w:rsidRDefault="00A64531">
            <w:pPr>
              <w:pStyle w:val="TAL"/>
            </w:pPr>
            <w:r w:rsidRPr="00481D2D">
              <w:t>[26] 20.41</w:t>
            </w:r>
          </w:p>
        </w:tc>
        <w:tc>
          <w:tcPr>
            <w:tcW w:w="1021" w:type="dxa"/>
          </w:tcPr>
          <w:p w14:paraId="4A196156" w14:textId="77777777" w:rsidR="00A64531" w:rsidRPr="00481D2D" w:rsidRDefault="00A64531">
            <w:pPr>
              <w:pStyle w:val="TAL"/>
            </w:pPr>
            <w:r w:rsidRPr="00481D2D">
              <w:t>o</w:t>
            </w:r>
          </w:p>
        </w:tc>
        <w:tc>
          <w:tcPr>
            <w:tcW w:w="1021" w:type="dxa"/>
          </w:tcPr>
          <w:p w14:paraId="4AB80565" w14:textId="77777777" w:rsidR="00A64531" w:rsidRPr="00481D2D" w:rsidRDefault="00A64531">
            <w:pPr>
              <w:pStyle w:val="TAL"/>
            </w:pPr>
            <w:r w:rsidRPr="00481D2D">
              <w:t>o</w:t>
            </w:r>
          </w:p>
        </w:tc>
      </w:tr>
      <w:tr w:rsidR="00A64531" w:rsidRPr="00481D2D" w14:paraId="43420C1F" w14:textId="77777777">
        <w:tc>
          <w:tcPr>
            <w:tcW w:w="851" w:type="dxa"/>
          </w:tcPr>
          <w:p w14:paraId="5E1CDDDA" w14:textId="77777777" w:rsidR="00A64531" w:rsidRPr="00481D2D" w:rsidRDefault="00A64531">
            <w:pPr>
              <w:pStyle w:val="TAL"/>
            </w:pPr>
            <w:r w:rsidRPr="00481D2D">
              <w:t>13</w:t>
            </w:r>
          </w:p>
        </w:tc>
        <w:tc>
          <w:tcPr>
            <w:tcW w:w="2665" w:type="dxa"/>
          </w:tcPr>
          <w:p w14:paraId="1477D4A2" w14:textId="77777777" w:rsidR="00A64531" w:rsidRPr="00481D2D" w:rsidRDefault="00A64531">
            <w:pPr>
              <w:pStyle w:val="TAL"/>
            </w:pPr>
            <w:r w:rsidRPr="00481D2D">
              <w:t>Via</w:t>
            </w:r>
          </w:p>
        </w:tc>
        <w:tc>
          <w:tcPr>
            <w:tcW w:w="1021" w:type="dxa"/>
          </w:tcPr>
          <w:p w14:paraId="5424F58F" w14:textId="77777777" w:rsidR="00A64531" w:rsidRPr="00481D2D" w:rsidRDefault="00A64531">
            <w:pPr>
              <w:pStyle w:val="TAL"/>
            </w:pPr>
            <w:r w:rsidRPr="00481D2D">
              <w:t>[26] 20.42</w:t>
            </w:r>
          </w:p>
        </w:tc>
        <w:tc>
          <w:tcPr>
            <w:tcW w:w="1021" w:type="dxa"/>
          </w:tcPr>
          <w:p w14:paraId="28ED5D52" w14:textId="77777777" w:rsidR="00A64531" w:rsidRPr="00481D2D" w:rsidRDefault="00A64531">
            <w:pPr>
              <w:pStyle w:val="TAL"/>
            </w:pPr>
            <w:r w:rsidRPr="00481D2D">
              <w:t>m</w:t>
            </w:r>
          </w:p>
        </w:tc>
        <w:tc>
          <w:tcPr>
            <w:tcW w:w="1021" w:type="dxa"/>
          </w:tcPr>
          <w:p w14:paraId="3521DB9F" w14:textId="77777777" w:rsidR="00A64531" w:rsidRPr="00481D2D" w:rsidRDefault="00A64531">
            <w:pPr>
              <w:pStyle w:val="TAL"/>
            </w:pPr>
            <w:r w:rsidRPr="00481D2D">
              <w:t>m</w:t>
            </w:r>
          </w:p>
        </w:tc>
        <w:tc>
          <w:tcPr>
            <w:tcW w:w="1021" w:type="dxa"/>
          </w:tcPr>
          <w:p w14:paraId="6EF32B84" w14:textId="77777777" w:rsidR="00A64531" w:rsidRPr="00481D2D" w:rsidRDefault="00A64531">
            <w:pPr>
              <w:pStyle w:val="TAL"/>
            </w:pPr>
            <w:r w:rsidRPr="00481D2D">
              <w:t>[26] 20.42</w:t>
            </w:r>
          </w:p>
        </w:tc>
        <w:tc>
          <w:tcPr>
            <w:tcW w:w="1021" w:type="dxa"/>
          </w:tcPr>
          <w:p w14:paraId="01D94F1C" w14:textId="77777777" w:rsidR="00A64531" w:rsidRPr="00481D2D" w:rsidRDefault="00A64531">
            <w:pPr>
              <w:pStyle w:val="TAL"/>
            </w:pPr>
            <w:r w:rsidRPr="00481D2D">
              <w:t>m</w:t>
            </w:r>
          </w:p>
        </w:tc>
        <w:tc>
          <w:tcPr>
            <w:tcW w:w="1021" w:type="dxa"/>
          </w:tcPr>
          <w:p w14:paraId="08BC84DF" w14:textId="77777777" w:rsidR="00A64531" w:rsidRPr="00481D2D" w:rsidRDefault="00A64531">
            <w:pPr>
              <w:pStyle w:val="TAL"/>
            </w:pPr>
            <w:r w:rsidRPr="00481D2D">
              <w:t>m</w:t>
            </w:r>
          </w:p>
        </w:tc>
      </w:tr>
      <w:tr w:rsidR="00A64531" w:rsidRPr="00481D2D" w14:paraId="05569D09" w14:textId="77777777">
        <w:tc>
          <w:tcPr>
            <w:tcW w:w="851" w:type="dxa"/>
          </w:tcPr>
          <w:p w14:paraId="57D7D911" w14:textId="77777777" w:rsidR="00A64531" w:rsidRPr="00481D2D" w:rsidRDefault="00A64531">
            <w:pPr>
              <w:pStyle w:val="TAL"/>
            </w:pPr>
            <w:r w:rsidRPr="00481D2D">
              <w:t>14</w:t>
            </w:r>
          </w:p>
        </w:tc>
        <w:tc>
          <w:tcPr>
            <w:tcW w:w="2665" w:type="dxa"/>
          </w:tcPr>
          <w:p w14:paraId="0EAF4D9A" w14:textId="77777777" w:rsidR="00A64531" w:rsidRPr="00481D2D" w:rsidRDefault="00A64531">
            <w:pPr>
              <w:pStyle w:val="TAL"/>
            </w:pPr>
            <w:r w:rsidRPr="00481D2D">
              <w:t>Warning</w:t>
            </w:r>
          </w:p>
        </w:tc>
        <w:tc>
          <w:tcPr>
            <w:tcW w:w="1021" w:type="dxa"/>
          </w:tcPr>
          <w:p w14:paraId="7640BA0D" w14:textId="77777777" w:rsidR="00A64531" w:rsidRPr="00481D2D" w:rsidRDefault="00A64531">
            <w:pPr>
              <w:pStyle w:val="TAL"/>
            </w:pPr>
            <w:r w:rsidRPr="00481D2D">
              <w:t>[26] 20.43</w:t>
            </w:r>
          </w:p>
        </w:tc>
        <w:tc>
          <w:tcPr>
            <w:tcW w:w="1021" w:type="dxa"/>
          </w:tcPr>
          <w:p w14:paraId="2C2E6BE7" w14:textId="77777777" w:rsidR="00A64531" w:rsidRPr="00481D2D" w:rsidRDefault="00A64531">
            <w:pPr>
              <w:pStyle w:val="TAL"/>
            </w:pPr>
            <w:r w:rsidRPr="00481D2D">
              <w:t>o (note)</w:t>
            </w:r>
          </w:p>
        </w:tc>
        <w:tc>
          <w:tcPr>
            <w:tcW w:w="1021" w:type="dxa"/>
          </w:tcPr>
          <w:p w14:paraId="0BEE350B" w14:textId="77777777" w:rsidR="00A64531" w:rsidRPr="00481D2D" w:rsidRDefault="00A64531">
            <w:pPr>
              <w:pStyle w:val="TAL"/>
            </w:pPr>
            <w:r w:rsidRPr="00481D2D">
              <w:t>o</w:t>
            </w:r>
          </w:p>
        </w:tc>
        <w:tc>
          <w:tcPr>
            <w:tcW w:w="1021" w:type="dxa"/>
          </w:tcPr>
          <w:p w14:paraId="4C759C58" w14:textId="77777777" w:rsidR="00A64531" w:rsidRPr="00481D2D" w:rsidRDefault="00A64531">
            <w:pPr>
              <w:pStyle w:val="TAL"/>
            </w:pPr>
            <w:r w:rsidRPr="00481D2D">
              <w:t>[26] 20.43</w:t>
            </w:r>
          </w:p>
        </w:tc>
        <w:tc>
          <w:tcPr>
            <w:tcW w:w="1021" w:type="dxa"/>
          </w:tcPr>
          <w:p w14:paraId="56FBC265" w14:textId="77777777" w:rsidR="00A64531" w:rsidRPr="00481D2D" w:rsidRDefault="00A64531">
            <w:pPr>
              <w:pStyle w:val="TAL"/>
            </w:pPr>
            <w:r w:rsidRPr="00481D2D">
              <w:t>o</w:t>
            </w:r>
          </w:p>
        </w:tc>
        <w:tc>
          <w:tcPr>
            <w:tcW w:w="1021" w:type="dxa"/>
          </w:tcPr>
          <w:p w14:paraId="135D8226" w14:textId="77777777" w:rsidR="00A64531" w:rsidRPr="00481D2D" w:rsidRDefault="00A64531">
            <w:pPr>
              <w:pStyle w:val="TAL"/>
            </w:pPr>
            <w:r w:rsidRPr="00481D2D">
              <w:t>o</w:t>
            </w:r>
          </w:p>
        </w:tc>
      </w:tr>
      <w:tr w:rsidR="00A64531" w:rsidRPr="00481D2D" w14:paraId="62CB4561" w14:textId="77777777">
        <w:trPr>
          <w:cantSplit/>
        </w:trPr>
        <w:tc>
          <w:tcPr>
            <w:tcW w:w="9642" w:type="dxa"/>
            <w:gridSpan w:val="8"/>
          </w:tcPr>
          <w:p w14:paraId="66D322B5" w14:textId="77777777" w:rsidR="00A64531" w:rsidRPr="00481D2D" w:rsidRDefault="00A64531">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CE75BAF" w14:textId="77777777" w:rsidR="00A64531" w:rsidRPr="00481D2D" w:rsidRDefault="00A64531">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62B531EC" w14:textId="77777777" w:rsidR="00A64531" w:rsidRPr="00481D2D" w:rsidRDefault="00A64531">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5C491368" w14:textId="77777777" w:rsidR="00A64531" w:rsidRPr="00481D2D" w:rsidRDefault="00A64531">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7A7A7377" w14:textId="77777777" w:rsidR="00A64531" w:rsidRPr="00481D2D" w:rsidRDefault="00A64531">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46AC91A5" w14:textId="77777777" w:rsidR="00A64531" w:rsidRPr="00481D2D" w:rsidRDefault="00A64531">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655C32B1" w14:textId="77777777" w:rsidR="00A64531" w:rsidRPr="00481D2D" w:rsidRDefault="00A64531">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1D11A2A5" w14:textId="77777777" w:rsidR="00A64531" w:rsidRPr="00481D2D" w:rsidRDefault="00A64531">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48994E76" w14:textId="77777777" w:rsidR="00A64531" w:rsidRPr="00481D2D" w:rsidRDefault="00A64531">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3C63D963" w14:textId="77777777" w:rsidR="00A64531" w:rsidRPr="00481D2D" w:rsidRDefault="00A64531">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5D97809B" w14:textId="77777777" w:rsidR="00A64531" w:rsidRPr="00481D2D" w:rsidRDefault="00A64531">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182DABC1" w14:textId="77777777" w:rsidR="00A64531" w:rsidRPr="00481D2D" w:rsidRDefault="00A64531">
            <w:pPr>
              <w:pStyle w:val="TAN"/>
            </w:pPr>
            <w:r w:rsidRPr="00481D2D">
              <w:t>c12:</w:t>
            </w:r>
            <w:r w:rsidRPr="00481D2D">
              <w:tab/>
              <w:t xml:space="preserve">IF A.6/18 THEN m </w:t>
            </w:r>
            <w:smartTag w:uri="urn:schemas-microsoft-com:office:smarttags" w:element="stockticker">
              <w:r w:rsidRPr="00481D2D">
                <w:t>ELSE</w:t>
              </w:r>
            </w:smartTag>
            <w:r w:rsidRPr="00481D2D">
              <w:t xml:space="preserve"> o - - 405 (Method Not Allowed)</w:t>
            </w:r>
          </w:p>
          <w:p w14:paraId="2B22BEBE" w14:textId="77777777" w:rsidR="00A64531" w:rsidRPr="00481D2D" w:rsidRDefault="00A64531" w:rsidP="00EE72FB">
            <w:pPr>
              <w:pStyle w:val="TAN"/>
            </w:pPr>
            <w:r w:rsidRPr="00481D2D">
              <w:t>c14:</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6EFC3844" w14:textId="77777777" w:rsidR="00A64531" w:rsidRPr="00481D2D" w:rsidRDefault="00A64531" w:rsidP="001F5150">
            <w:pPr>
              <w:pStyle w:val="TAN"/>
            </w:pPr>
            <w:r w:rsidRPr="00481D2D">
              <w:t>c15:</w:t>
            </w:r>
            <w:r w:rsidRPr="00481D2D">
              <w:tab/>
              <w:t xml:space="preserve">IF A.4/60 THEN m </w:t>
            </w:r>
            <w:smartTag w:uri="urn:schemas-microsoft-com:office:smarttags" w:element="stockticker">
              <w:r w:rsidRPr="00481D2D">
                <w:t>ELSE</w:t>
              </w:r>
            </w:smartTag>
            <w:r w:rsidRPr="00481D2D">
              <w:t xml:space="preserve"> n/a - - SIP location conveyance.</w:t>
            </w:r>
          </w:p>
          <w:p w14:paraId="5D078036" w14:textId="77777777" w:rsidR="00A64531" w:rsidRPr="00481D2D" w:rsidRDefault="00A64531" w:rsidP="00047EC0">
            <w:pPr>
              <w:pStyle w:val="TAN"/>
              <w:rPr>
                <w:rFonts w:eastAsia="SimSun"/>
                <w:lang w:eastAsia="zh-CN"/>
              </w:rPr>
            </w:pPr>
            <w:r w:rsidRPr="00481D2D">
              <w:rPr>
                <w:rFonts w:eastAsia="SimSun"/>
                <w:lang w:eastAsia="zh-CN"/>
              </w:rPr>
              <w:t>c18:</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03CE8D09" w14:textId="77777777" w:rsidR="00A64531" w:rsidRPr="00481D2D" w:rsidRDefault="00A64531" w:rsidP="00047EC0">
            <w:pPr>
              <w:pStyle w:val="TAN"/>
            </w:pPr>
            <w:r w:rsidRPr="00481D2D">
              <w:t>c19:</w:t>
            </w:r>
            <w:r w:rsidRPr="00481D2D">
              <w:tab/>
              <w:t xml:space="preserve">IF A.4/111 THEN m </w:t>
            </w:r>
            <w:smartTag w:uri="urn:schemas-microsoft-com:office:smarttags" w:element="stockticker">
              <w:r w:rsidRPr="00481D2D">
                <w:t>ELSE</w:t>
              </w:r>
            </w:smartTag>
            <w:r w:rsidRPr="00481D2D">
              <w:t xml:space="preserve"> n/a - - the Relayed-Charge header field extension.</w:t>
            </w:r>
          </w:p>
          <w:p w14:paraId="26053796" w14:textId="77777777" w:rsidR="00A64531" w:rsidRPr="00481D2D" w:rsidRDefault="00A64531" w:rsidP="00A64531">
            <w:pPr>
              <w:pStyle w:val="TAN"/>
            </w:pPr>
            <w:r w:rsidRPr="00481D2D">
              <w:t>c20:</w:t>
            </w:r>
            <w:r w:rsidRPr="00481D2D">
              <w:tab/>
              <w:t xml:space="preserve">IF A.4/113 AND A.3/1 THEN m ELSE n/a - - the </w:t>
            </w:r>
            <w:r w:rsidRPr="00481D2D">
              <w:rPr>
                <w:lang w:eastAsia="zh-CN"/>
              </w:rPr>
              <w:t>Cellular-Network-Info</w:t>
            </w:r>
            <w:r w:rsidRPr="00481D2D">
              <w:t xml:space="preserve"> extension and UE.</w:t>
            </w:r>
          </w:p>
          <w:p w14:paraId="31323A81" w14:textId="77777777" w:rsidR="00666A4D" w:rsidRPr="00481D2D" w:rsidRDefault="00A64531" w:rsidP="00666A4D">
            <w:pPr>
              <w:pStyle w:val="TAN"/>
            </w:pPr>
            <w:r w:rsidRPr="00481D2D">
              <w:t>c21:</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6EFB2580" w14:textId="77777777" w:rsidR="00A64531" w:rsidRPr="00481D2D" w:rsidRDefault="00666A4D" w:rsidP="00666A4D">
            <w:pPr>
              <w:pStyle w:val="TAN"/>
            </w:pPr>
            <w:r w:rsidRPr="00481D2D">
              <w:t>c22:</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33DA9A02" w14:textId="77777777" w:rsidR="00EC061A" w:rsidRPr="00481D2D" w:rsidRDefault="00EC061A" w:rsidP="00EC061A">
            <w:pPr>
              <w:pStyle w:val="TAN"/>
            </w:pPr>
            <w:r w:rsidRPr="00481D2D">
              <w:rPr>
                <w:lang w:eastAsia="ja-JP"/>
              </w:rPr>
              <w:t>c23:</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645317F7" w14:textId="77777777" w:rsidR="00EC061A" w:rsidRPr="00481D2D" w:rsidRDefault="00EC061A" w:rsidP="00EC061A">
            <w:pPr>
              <w:pStyle w:val="TAN"/>
            </w:pPr>
            <w:r w:rsidRPr="00481D2D">
              <w:rPr>
                <w:lang w:eastAsia="ja-JP"/>
              </w:rPr>
              <w:t>c24:</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A64531" w:rsidRPr="00481D2D" w14:paraId="281E7CD0" w14:textId="77777777">
        <w:trPr>
          <w:cantSplit/>
        </w:trPr>
        <w:tc>
          <w:tcPr>
            <w:tcW w:w="9642" w:type="dxa"/>
            <w:gridSpan w:val="8"/>
          </w:tcPr>
          <w:p w14:paraId="2B319499" w14:textId="77777777" w:rsidR="00A64531" w:rsidRPr="00481D2D" w:rsidRDefault="00A64531">
            <w:pPr>
              <w:pStyle w:val="TAN"/>
            </w:pPr>
            <w:r w:rsidRPr="00481D2D">
              <w:t>NOTE:</w:t>
            </w:r>
            <w:r w:rsidRPr="00481D2D">
              <w:tab/>
              <w:t>For a 488 (Not Acceptable Here) response, RFC 3261 [26] gives the status of this header field as SHOULD rather than OPTIONAL.</w:t>
            </w:r>
          </w:p>
        </w:tc>
      </w:tr>
    </w:tbl>
    <w:p w14:paraId="34A6F920" w14:textId="77777777" w:rsidR="00897956" w:rsidRPr="00481D2D" w:rsidRDefault="00897956">
      <w:pPr>
        <w:keepNext/>
        <w:keepLines/>
      </w:pPr>
    </w:p>
    <w:p w14:paraId="04B017FF" w14:textId="77777777" w:rsidR="00897956" w:rsidRPr="00481D2D" w:rsidRDefault="00897956">
      <w:pPr>
        <w:keepNext/>
        <w:keepLines/>
      </w:pPr>
      <w:r w:rsidRPr="00481D2D">
        <w:t>Prerequisite A.5/17 - - REFER response</w:t>
      </w:r>
    </w:p>
    <w:p w14:paraId="72953D2B" w14:textId="77777777" w:rsidR="00897956" w:rsidRPr="00481D2D" w:rsidRDefault="00897956">
      <w:pPr>
        <w:keepNext/>
        <w:keepLines/>
      </w:pPr>
      <w:r w:rsidRPr="00481D2D">
        <w:t>Prerequisite: A.6/102 - - Additional for 2xx response</w:t>
      </w:r>
    </w:p>
    <w:p w14:paraId="625888EA" w14:textId="77777777" w:rsidR="00897956" w:rsidRPr="00481D2D" w:rsidRDefault="00897956">
      <w:pPr>
        <w:pStyle w:val="TH"/>
      </w:pPr>
      <w:bookmarkStart w:id="3116" w:name="_CRTableA_109"/>
      <w:r w:rsidRPr="00481D2D">
        <w:t>Table </w:t>
      </w:r>
      <w:bookmarkEnd w:id="3116"/>
      <w:r w:rsidRPr="00481D2D">
        <w:t>A.109: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E949B7D" w14:textId="77777777">
        <w:trPr>
          <w:cantSplit/>
        </w:trPr>
        <w:tc>
          <w:tcPr>
            <w:tcW w:w="851" w:type="dxa"/>
            <w:vMerge w:val="restart"/>
          </w:tcPr>
          <w:p w14:paraId="7989613B" w14:textId="77777777" w:rsidR="00897956" w:rsidRPr="00481D2D" w:rsidRDefault="00897956">
            <w:pPr>
              <w:pStyle w:val="TAH"/>
            </w:pPr>
            <w:r w:rsidRPr="00481D2D">
              <w:t>Item</w:t>
            </w:r>
          </w:p>
        </w:tc>
        <w:tc>
          <w:tcPr>
            <w:tcW w:w="2665" w:type="dxa"/>
            <w:vMerge w:val="restart"/>
          </w:tcPr>
          <w:p w14:paraId="266407AD" w14:textId="77777777" w:rsidR="00897956" w:rsidRPr="00481D2D" w:rsidRDefault="00897956">
            <w:pPr>
              <w:pStyle w:val="TAH"/>
            </w:pPr>
            <w:r w:rsidRPr="00481D2D">
              <w:t>Header</w:t>
            </w:r>
            <w:r w:rsidR="00976393" w:rsidRPr="00481D2D">
              <w:t xml:space="preserve"> field</w:t>
            </w:r>
          </w:p>
        </w:tc>
        <w:tc>
          <w:tcPr>
            <w:tcW w:w="3063" w:type="dxa"/>
            <w:gridSpan w:val="3"/>
          </w:tcPr>
          <w:p w14:paraId="66873968" w14:textId="77777777" w:rsidR="00897956" w:rsidRPr="00481D2D" w:rsidRDefault="00897956">
            <w:pPr>
              <w:pStyle w:val="TAH"/>
            </w:pPr>
            <w:r w:rsidRPr="00481D2D">
              <w:t>Sending</w:t>
            </w:r>
          </w:p>
        </w:tc>
        <w:tc>
          <w:tcPr>
            <w:tcW w:w="3063" w:type="dxa"/>
            <w:gridSpan w:val="3"/>
          </w:tcPr>
          <w:p w14:paraId="6CB24882" w14:textId="77777777" w:rsidR="00897956" w:rsidRPr="00481D2D" w:rsidRDefault="00897956">
            <w:pPr>
              <w:pStyle w:val="TAH"/>
              <w:rPr>
                <w:b w:val="0"/>
              </w:rPr>
            </w:pPr>
            <w:r w:rsidRPr="00481D2D">
              <w:t>Receiving</w:t>
            </w:r>
          </w:p>
        </w:tc>
      </w:tr>
      <w:tr w:rsidR="00897956" w:rsidRPr="00481D2D" w14:paraId="2BB5EFB3" w14:textId="77777777">
        <w:trPr>
          <w:cantSplit/>
        </w:trPr>
        <w:tc>
          <w:tcPr>
            <w:tcW w:w="851" w:type="dxa"/>
            <w:vMerge/>
          </w:tcPr>
          <w:p w14:paraId="761DD26A" w14:textId="77777777" w:rsidR="00897956" w:rsidRPr="00481D2D" w:rsidRDefault="00897956">
            <w:pPr>
              <w:pStyle w:val="TAH"/>
            </w:pPr>
          </w:p>
        </w:tc>
        <w:tc>
          <w:tcPr>
            <w:tcW w:w="2665" w:type="dxa"/>
            <w:vMerge/>
          </w:tcPr>
          <w:p w14:paraId="711E1BB3" w14:textId="77777777" w:rsidR="00897956" w:rsidRPr="00481D2D" w:rsidRDefault="00897956">
            <w:pPr>
              <w:pStyle w:val="TAH"/>
            </w:pPr>
          </w:p>
        </w:tc>
        <w:tc>
          <w:tcPr>
            <w:tcW w:w="1021" w:type="dxa"/>
          </w:tcPr>
          <w:p w14:paraId="2B199126" w14:textId="77777777" w:rsidR="00897956" w:rsidRPr="00481D2D" w:rsidRDefault="00897956">
            <w:pPr>
              <w:pStyle w:val="TAH"/>
            </w:pPr>
            <w:r w:rsidRPr="00481D2D">
              <w:t>Ref.</w:t>
            </w:r>
          </w:p>
        </w:tc>
        <w:tc>
          <w:tcPr>
            <w:tcW w:w="1021" w:type="dxa"/>
          </w:tcPr>
          <w:p w14:paraId="0EE220AC" w14:textId="77777777" w:rsidR="00897956" w:rsidRPr="00481D2D" w:rsidRDefault="00897956">
            <w:pPr>
              <w:pStyle w:val="TAH"/>
            </w:pPr>
            <w:r w:rsidRPr="00481D2D">
              <w:t>RFC status</w:t>
            </w:r>
          </w:p>
        </w:tc>
        <w:tc>
          <w:tcPr>
            <w:tcW w:w="1021" w:type="dxa"/>
          </w:tcPr>
          <w:p w14:paraId="140C0D00" w14:textId="77777777" w:rsidR="00897956" w:rsidRPr="00481D2D" w:rsidRDefault="00897956">
            <w:pPr>
              <w:pStyle w:val="TAH"/>
            </w:pPr>
            <w:r w:rsidRPr="00481D2D">
              <w:t>Profile status</w:t>
            </w:r>
          </w:p>
        </w:tc>
        <w:tc>
          <w:tcPr>
            <w:tcW w:w="1021" w:type="dxa"/>
          </w:tcPr>
          <w:p w14:paraId="2D5B7A6A" w14:textId="77777777" w:rsidR="00897956" w:rsidRPr="00481D2D" w:rsidRDefault="00897956">
            <w:pPr>
              <w:pStyle w:val="TAH"/>
            </w:pPr>
            <w:r w:rsidRPr="00481D2D">
              <w:t>Ref.</w:t>
            </w:r>
          </w:p>
        </w:tc>
        <w:tc>
          <w:tcPr>
            <w:tcW w:w="1021" w:type="dxa"/>
          </w:tcPr>
          <w:p w14:paraId="2973FDF0" w14:textId="77777777" w:rsidR="00897956" w:rsidRPr="00481D2D" w:rsidRDefault="00897956">
            <w:pPr>
              <w:pStyle w:val="TAH"/>
            </w:pPr>
            <w:r w:rsidRPr="00481D2D">
              <w:t>RFC status</w:t>
            </w:r>
          </w:p>
        </w:tc>
        <w:tc>
          <w:tcPr>
            <w:tcW w:w="1021" w:type="dxa"/>
          </w:tcPr>
          <w:p w14:paraId="61E1BA53" w14:textId="77777777" w:rsidR="00897956" w:rsidRPr="00481D2D" w:rsidRDefault="00897956">
            <w:pPr>
              <w:pStyle w:val="TAH"/>
            </w:pPr>
            <w:r w:rsidRPr="00481D2D">
              <w:t>Profile status</w:t>
            </w:r>
          </w:p>
        </w:tc>
      </w:tr>
      <w:tr w:rsidR="00546923" w:rsidRPr="00481D2D" w14:paraId="57C2A0BB" w14:textId="77777777">
        <w:tc>
          <w:tcPr>
            <w:tcW w:w="851" w:type="dxa"/>
          </w:tcPr>
          <w:p w14:paraId="7DB96EEE" w14:textId="77777777" w:rsidR="00546923" w:rsidRPr="00481D2D" w:rsidRDefault="00546923" w:rsidP="00546923">
            <w:pPr>
              <w:pStyle w:val="TAL"/>
            </w:pPr>
            <w:r w:rsidRPr="00481D2D">
              <w:t>0A</w:t>
            </w:r>
          </w:p>
        </w:tc>
        <w:tc>
          <w:tcPr>
            <w:tcW w:w="2665" w:type="dxa"/>
          </w:tcPr>
          <w:p w14:paraId="4DE1968C" w14:textId="77777777" w:rsidR="00546923" w:rsidRPr="00481D2D" w:rsidRDefault="00546923" w:rsidP="00546923">
            <w:pPr>
              <w:pStyle w:val="TAL"/>
            </w:pPr>
            <w:r w:rsidRPr="00481D2D">
              <w:t>Accept-Resource-Priority</w:t>
            </w:r>
          </w:p>
        </w:tc>
        <w:tc>
          <w:tcPr>
            <w:tcW w:w="1021" w:type="dxa"/>
          </w:tcPr>
          <w:p w14:paraId="62595CE3" w14:textId="77777777" w:rsidR="00546923" w:rsidRPr="00481D2D" w:rsidRDefault="00AE232F" w:rsidP="00546923">
            <w:pPr>
              <w:pStyle w:val="TAL"/>
            </w:pPr>
            <w:r w:rsidRPr="00481D2D">
              <w:t>[116</w:t>
            </w:r>
            <w:r w:rsidR="00546923" w:rsidRPr="00481D2D">
              <w:t>] 3.2</w:t>
            </w:r>
          </w:p>
        </w:tc>
        <w:tc>
          <w:tcPr>
            <w:tcW w:w="1021" w:type="dxa"/>
          </w:tcPr>
          <w:p w14:paraId="194D5D1D" w14:textId="77777777" w:rsidR="00546923" w:rsidRPr="00481D2D" w:rsidRDefault="00546923" w:rsidP="00546923">
            <w:pPr>
              <w:pStyle w:val="TAL"/>
            </w:pPr>
            <w:r w:rsidRPr="00481D2D">
              <w:t>c12</w:t>
            </w:r>
          </w:p>
        </w:tc>
        <w:tc>
          <w:tcPr>
            <w:tcW w:w="1021" w:type="dxa"/>
          </w:tcPr>
          <w:p w14:paraId="47F9E38C" w14:textId="77777777" w:rsidR="00546923" w:rsidRPr="00481D2D" w:rsidRDefault="00546923" w:rsidP="00546923">
            <w:pPr>
              <w:pStyle w:val="TAL"/>
            </w:pPr>
            <w:r w:rsidRPr="00481D2D">
              <w:t>c12</w:t>
            </w:r>
          </w:p>
        </w:tc>
        <w:tc>
          <w:tcPr>
            <w:tcW w:w="1021" w:type="dxa"/>
          </w:tcPr>
          <w:p w14:paraId="589B4CAC" w14:textId="77777777" w:rsidR="00546923" w:rsidRPr="00481D2D" w:rsidRDefault="00AE232F" w:rsidP="00546923">
            <w:pPr>
              <w:pStyle w:val="TAL"/>
            </w:pPr>
            <w:r w:rsidRPr="00481D2D">
              <w:t>[116</w:t>
            </w:r>
            <w:r w:rsidR="00546923" w:rsidRPr="00481D2D">
              <w:t>] 3.2</w:t>
            </w:r>
          </w:p>
        </w:tc>
        <w:tc>
          <w:tcPr>
            <w:tcW w:w="1021" w:type="dxa"/>
          </w:tcPr>
          <w:p w14:paraId="58D94204" w14:textId="77777777" w:rsidR="00546923" w:rsidRPr="00481D2D" w:rsidRDefault="00546923" w:rsidP="00546923">
            <w:pPr>
              <w:pStyle w:val="TAL"/>
            </w:pPr>
            <w:r w:rsidRPr="00481D2D">
              <w:t>c12</w:t>
            </w:r>
          </w:p>
        </w:tc>
        <w:tc>
          <w:tcPr>
            <w:tcW w:w="1021" w:type="dxa"/>
          </w:tcPr>
          <w:p w14:paraId="21C683FF" w14:textId="77777777" w:rsidR="00546923" w:rsidRPr="00481D2D" w:rsidRDefault="00546923" w:rsidP="00546923">
            <w:pPr>
              <w:pStyle w:val="TAL"/>
            </w:pPr>
            <w:r w:rsidRPr="00481D2D">
              <w:t>c12</w:t>
            </w:r>
          </w:p>
        </w:tc>
      </w:tr>
      <w:tr w:rsidR="00897956" w:rsidRPr="00481D2D" w14:paraId="7812A875" w14:textId="77777777">
        <w:tc>
          <w:tcPr>
            <w:tcW w:w="851" w:type="dxa"/>
          </w:tcPr>
          <w:p w14:paraId="609D10A1" w14:textId="77777777" w:rsidR="00897956" w:rsidRPr="00481D2D" w:rsidRDefault="00897956">
            <w:pPr>
              <w:pStyle w:val="TAL"/>
            </w:pPr>
            <w:r w:rsidRPr="00481D2D">
              <w:t>1</w:t>
            </w:r>
          </w:p>
        </w:tc>
        <w:tc>
          <w:tcPr>
            <w:tcW w:w="2665" w:type="dxa"/>
          </w:tcPr>
          <w:p w14:paraId="0493E382" w14:textId="77777777" w:rsidR="00897956" w:rsidRPr="00481D2D" w:rsidRDefault="00897956">
            <w:pPr>
              <w:pStyle w:val="TAL"/>
            </w:pPr>
            <w:r w:rsidRPr="00481D2D">
              <w:t>Allow-Events</w:t>
            </w:r>
          </w:p>
        </w:tc>
        <w:tc>
          <w:tcPr>
            <w:tcW w:w="1021" w:type="dxa"/>
          </w:tcPr>
          <w:p w14:paraId="388B9EBC" w14:textId="77777777" w:rsidR="00897956" w:rsidRPr="00481D2D" w:rsidRDefault="00897956">
            <w:pPr>
              <w:pStyle w:val="TAL"/>
            </w:pPr>
            <w:r w:rsidRPr="00481D2D">
              <w:t xml:space="preserve">[28] </w:t>
            </w:r>
            <w:r w:rsidR="007915D7" w:rsidRPr="00481D2D">
              <w:t>8</w:t>
            </w:r>
            <w:r w:rsidRPr="00481D2D">
              <w:t>.2.2</w:t>
            </w:r>
          </w:p>
        </w:tc>
        <w:tc>
          <w:tcPr>
            <w:tcW w:w="1021" w:type="dxa"/>
          </w:tcPr>
          <w:p w14:paraId="5F556817" w14:textId="77777777" w:rsidR="00897956" w:rsidRPr="00481D2D" w:rsidRDefault="00897956">
            <w:pPr>
              <w:pStyle w:val="TAL"/>
            </w:pPr>
            <w:r w:rsidRPr="00481D2D">
              <w:t>c3</w:t>
            </w:r>
          </w:p>
        </w:tc>
        <w:tc>
          <w:tcPr>
            <w:tcW w:w="1021" w:type="dxa"/>
          </w:tcPr>
          <w:p w14:paraId="6A87135E" w14:textId="77777777" w:rsidR="00897956" w:rsidRPr="00481D2D" w:rsidRDefault="00897956">
            <w:pPr>
              <w:pStyle w:val="TAL"/>
            </w:pPr>
            <w:r w:rsidRPr="00481D2D">
              <w:t>c3</w:t>
            </w:r>
          </w:p>
        </w:tc>
        <w:tc>
          <w:tcPr>
            <w:tcW w:w="1021" w:type="dxa"/>
          </w:tcPr>
          <w:p w14:paraId="5AFEF542" w14:textId="77777777" w:rsidR="00897956" w:rsidRPr="00481D2D" w:rsidRDefault="00897956">
            <w:pPr>
              <w:pStyle w:val="TAL"/>
            </w:pPr>
            <w:r w:rsidRPr="00481D2D">
              <w:t xml:space="preserve">[28] </w:t>
            </w:r>
            <w:r w:rsidR="007915D7" w:rsidRPr="00481D2D">
              <w:t>8</w:t>
            </w:r>
            <w:r w:rsidRPr="00481D2D">
              <w:t>.2.2</w:t>
            </w:r>
          </w:p>
        </w:tc>
        <w:tc>
          <w:tcPr>
            <w:tcW w:w="1021" w:type="dxa"/>
          </w:tcPr>
          <w:p w14:paraId="0213C557" w14:textId="77777777" w:rsidR="00897956" w:rsidRPr="00481D2D" w:rsidRDefault="00897956">
            <w:pPr>
              <w:pStyle w:val="TAL"/>
            </w:pPr>
            <w:r w:rsidRPr="00481D2D">
              <w:t>c4</w:t>
            </w:r>
          </w:p>
        </w:tc>
        <w:tc>
          <w:tcPr>
            <w:tcW w:w="1021" w:type="dxa"/>
          </w:tcPr>
          <w:p w14:paraId="4B863E59" w14:textId="77777777" w:rsidR="00897956" w:rsidRPr="00481D2D" w:rsidRDefault="00897956">
            <w:pPr>
              <w:pStyle w:val="TAL"/>
            </w:pPr>
            <w:r w:rsidRPr="00481D2D">
              <w:t>c4</w:t>
            </w:r>
          </w:p>
        </w:tc>
      </w:tr>
      <w:tr w:rsidR="00897956" w:rsidRPr="00481D2D" w14:paraId="52CBEB18" w14:textId="77777777">
        <w:tc>
          <w:tcPr>
            <w:tcW w:w="851" w:type="dxa"/>
          </w:tcPr>
          <w:p w14:paraId="7ED59653" w14:textId="77777777" w:rsidR="00897956" w:rsidRPr="00481D2D" w:rsidRDefault="00897956">
            <w:pPr>
              <w:pStyle w:val="TAL"/>
            </w:pPr>
            <w:r w:rsidRPr="00481D2D">
              <w:t>2</w:t>
            </w:r>
          </w:p>
        </w:tc>
        <w:tc>
          <w:tcPr>
            <w:tcW w:w="2665" w:type="dxa"/>
          </w:tcPr>
          <w:p w14:paraId="62F4D7E0" w14:textId="77777777" w:rsidR="00897956" w:rsidRPr="00481D2D" w:rsidRDefault="00897956">
            <w:pPr>
              <w:pStyle w:val="TAL"/>
            </w:pPr>
            <w:r w:rsidRPr="00481D2D">
              <w:t>Authentication-Info</w:t>
            </w:r>
          </w:p>
        </w:tc>
        <w:tc>
          <w:tcPr>
            <w:tcW w:w="1021" w:type="dxa"/>
          </w:tcPr>
          <w:p w14:paraId="660A919A" w14:textId="77777777" w:rsidR="00897956" w:rsidRPr="00481D2D" w:rsidRDefault="00897956">
            <w:pPr>
              <w:pStyle w:val="TAL"/>
            </w:pPr>
            <w:r w:rsidRPr="00481D2D">
              <w:t>[26] 20.6</w:t>
            </w:r>
          </w:p>
        </w:tc>
        <w:tc>
          <w:tcPr>
            <w:tcW w:w="1021" w:type="dxa"/>
          </w:tcPr>
          <w:p w14:paraId="3E80A9FF" w14:textId="77777777" w:rsidR="00897956" w:rsidRPr="00481D2D" w:rsidRDefault="00897956">
            <w:pPr>
              <w:pStyle w:val="TAL"/>
            </w:pPr>
            <w:r w:rsidRPr="00481D2D">
              <w:t>c1</w:t>
            </w:r>
          </w:p>
        </w:tc>
        <w:tc>
          <w:tcPr>
            <w:tcW w:w="1021" w:type="dxa"/>
          </w:tcPr>
          <w:p w14:paraId="69066870" w14:textId="77777777" w:rsidR="00897956" w:rsidRPr="00481D2D" w:rsidRDefault="00897956">
            <w:pPr>
              <w:pStyle w:val="TAL"/>
            </w:pPr>
            <w:r w:rsidRPr="00481D2D">
              <w:t>c1</w:t>
            </w:r>
          </w:p>
        </w:tc>
        <w:tc>
          <w:tcPr>
            <w:tcW w:w="1021" w:type="dxa"/>
          </w:tcPr>
          <w:p w14:paraId="35E1717F" w14:textId="77777777" w:rsidR="00897956" w:rsidRPr="00481D2D" w:rsidRDefault="00897956">
            <w:pPr>
              <w:pStyle w:val="TAL"/>
            </w:pPr>
            <w:r w:rsidRPr="00481D2D">
              <w:t>[26] 20.6</w:t>
            </w:r>
          </w:p>
        </w:tc>
        <w:tc>
          <w:tcPr>
            <w:tcW w:w="1021" w:type="dxa"/>
          </w:tcPr>
          <w:p w14:paraId="24CBE2B1" w14:textId="77777777" w:rsidR="00897956" w:rsidRPr="00481D2D" w:rsidRDefault="00897956">
            <w:pPr>
              <w:pStyle w:val="TAL"/>
            </w:pPr>
            <w:r w:rsidRPr="00481D2D">
              <w:t>c2</w:t>
            </w:r>
          </w:p>
        </w:tc>
        <w:tc>
          <w:tcPr>
            <w:tcW w:w="1021" w:type="dxa"/>
          </w:tcPr>
          <w:p w14:paraId="3CC453B4" w14:textId="77777777" w:rsidR="00897956" w:rsidRPr="00481D2D" w:rsidRDefault="00897956">
            <w:pPr>
              <w:pStyle w:val="TAL"/>
            </w:pPr>
            <w:r w:rsidRPr="00481D2D">
              <w:t>c2</w:t>
            </w:r>
          </w:p>
        </w:tc>
      </w:tr>
      <w:tr w:rsidR="005F1C66" w:rsidRPr="00481D2D" w14:paraId="7B0543E1" w14:textId="77777777" w:rsidTr="00E84D95">
        <w:tc>
          <w:tcPr>
            <w:tcW w:w="851" w:type="dxa"/>
          </w:tcPr>
          <w:p w14:paraId="7406D53A" w14:textId="77777777" w:rsidR="005F1C66" w:rsidRPr="00481D2D" w:rsidRDefault="005F1C66" w:rsidP="00E84D95">
            <w:pPr>
              <w:pStyle w:val="TAL"/>
              <w:rPr>
                <w:lang w:eastAsia="ja-JP"/>
              </w:rPr>
            </w:pPr>
            <w:r w:rsidRPr="00481D2D">
              <w:rPr>
                <w:rFonts w:hint="eastAsia"/>
                <w:lang w:eastAsia="ja-JP"/>
              </w:rPr>
              <w:t>2A</w:t>
            </w:r>
          </w:p>
        </w:tc>
        <w:tc>
          <w:tcPr>
            <w:tcW w:w="2665" w:type="dxa"/>
          </w:tcPr>
          <w:p w14:paraId="452F0649" w14:textId="77777777" w:rsidR="005F1C66" w:rsidRPr="00481D2D" w:rsidRDefault="005F1C66" w:rsidP="00E84D95">
            <w:pPr>
              <w:pStyle w:val="TAL"/>
            </w:pPr>
            <w:r w:rsidRPr="00481D2D">
              <w:t>Contact</w:t>
            </w:r>
          </w:p>
        </w:tc>
        <w:tc>
          <w:tcPr>
            <w:tcW w:w="1021" w:type="dxa"/>
          </w:tcPr>
          <w:p w14:paraId="3810EDDF" w14:textId="77777777" w:rsidR="005F1C66" w:rsidRPr="00481D2D" w:rsidRDefault="005F1C66" w:rsidP="00E84D95">
            <w:pPr>
              <w:pStyle w:val="TAL"/>
            </w:pPr>
            <w:r w:rsidRPr="00481D2D">
              <w:t>[26] 20.10</w:t>
            </w:r>
          </w:p>
        </w:tc>
        <w:tc>
          <w:tcPr>
            <w:tcW w:w="1021" w:type="dxa"/>
          </w:tcPr>
          <w:p w14:paraId="7C824532" w14:textId="77777777" w:rsidR="005F1C66" w:rsidRPr="00481D2D" w:rsidRDefault="005F1C66" w:rsidP="00E84D95">
            <w:pPr>
              <w:pStyle w:val="TAL"/>
              <w:rPr>
                <w:lang w:eastAsia="ja-JP"/>
              </w:rPr>
            </w:pPr>
            <w:r w:rsidRPr="00481D2D">
              <w:rPr>
                <w:rFonts w:hint="eastAsia"/>
                <w:lang w:eastAsia="ja-JP"/>
              </w:rPr>
              <w:t>m</w:t>
            </w:r>
          </w:p>
        </w:tc>
        <w:tc>
          <w:tcPr>
            <w:tcW w:w="1021" w:type="dxa"/>
          </w:tcPr>
          <w:p w14:paraId="2CA5906B" w14:textId="77777777" w:rsidR="005F1C66" w:rsidRPr="00481D2D" w:rsidRDefault="005F1C66" w:rsidP="00E84D95">
            <w:pPr>
              <w:pStyle w:val="TAL"/>
              <w:rPr>
                <w:lang w:eastAsia="ja-JP"/>
              </w:rPr>
            </w:pPr>
            <w:r w:rsidRPr="00481D2D">
              <w:rPr>
                <w:rFonts w:hint="eastAsia"/>
                <w:lang w:eastAsia="ja-JP"/>
              </w:rPr>
              <w:t>m</w:t>
            </w:r>
          </w:p>
        </w:tc>
        <w:tc>
          <w:tcPr>
            <w:tcW w:w="1021" w:type="dxa"/>
          </w:tcPr>
          <w:p w14:paraId="66A21915" w14:textId="77777777" w:rsidR="005F1C66" w:rsidRPr="00481D2D" w:rsidRDefault="005F1C66" w:rsidP="00E84D95">
            <w:pPr>
              <w:pStyle w:val="TAL"/>
            </w:pPr>
            <w:r w:rsidRPr="00481D2D">
              <w:t>[26] 20.10</w:t>
            </w:r>
          </w:p>
        </w:tc>
        <w:tc>
          <w:tcPr>
            <w:tcW w:w="1021" w:type="dxa"/>
          </w:tcPr>
          <w:p w14:paraId="73A92E04" w14:textId="77777777" w:rsidR="005F1C66" w:rsidRPr="00481D2D" w:rsidRDefault="005F1C66" w:rsidP="00E84D95">
            <w:pPr>
              <w:pStyle w:val="TAL"/>
            </w:pPr>
            <w:r w:rsidRPr="00481D2D">
              <w:t>m</w:t>
            </w:r>
          </w:p>
        </w:tc>
        <w:tc>
          <w:tcPr>
            <w:tcW w:w="1021" w:type="dxa"/>
          </w:tcPr>
          <w:p w14:paraId="3C57452B" w14:textId="77777777" w:rsidR="005F1C66" w:rsidRPr="00481D2D" w:rsidRDefault="005F1C66" w:rsidP="00E84D95">
            <w:pPr>
              <w:pStyle w:val="TAL"/>
            </w:pPr>
            <w:r w:rsidRPr="00481D2D">
              <w:t>m</w:t>
            </w:r>
          </w:p>
        </w:tc>
      </w:tr>
      <w:tr w:rsidR="009E5D72" w:rsidRPr="00481D2D" w14:paraId="34A30FC7" w14:textId="77777777" w:rsidTr="00D61096">
        <w:tc>
          <w:tcPr>
            <w:tcW w:w="851" w:type="dxa"/>
            <w:tcBorders>
              <w:top w:val="single" w:sz="4" w:space="0" w:color="auto"/>
              <w:left w:val="single" w:sz="4" w:space="0" w:color="auto"/>
              <w:bottom w:val="single" w:sz="4" w:space="0" w:color="auto"/>
              <w:right w:val="single" w:sz="4" w:space="0" w:color="auto"/>
            </w:tcBorders>
          </w:tcPr>
          <w:p w14:paraId="140A16F6" w14:textId="77777777" w:rsidR="009E5D72" w:rsidRPr="00481D2D" w:rsidRDefault="009E5D72" w:rsidP="00D61096">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621F9788" w14:textId="77777777" w:rsidR="009E5D72" w:rsidRPr="00481D2D" w:rsidRDefault="009E5D7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71053723" w14:textId="77777777"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702127C8" w14:textId="77777777" w:rsidR="009E5D72" w:rsidRPr="00481D2D" w:rsidRDefault="009E5D72" w:rsidP="00D61096">
            <w:pPr>
              <w:pStyle w:val="TAL"/>
            </w:pPr>
            <w:r w:rsidRPr="00481D2D">
              <w:t>c1</w:t>
            </w:r>
            <w:r w:rsidR="0083577D" w:rsidRPr="00481D2D">
              <w:t>5</w:t>
            </w:r>
          </w:p>
        </w:tc>
        <w:tc>
          <w:tcPr>
            <w:tcW w:w="1021" w:type="dxa"/>
            <w:tcBorders>
              <w:top w:val="single" w:sz="4" w:space="0" w:color="auto"/>
              <w:left w:val="single" w:sz="4" w:space="0" w:color="auto"/>
              <w:bottom w:val="single" w:sz="4" w:space="0" w:color="auto"/>
              <w:right w:val="single" w:sz="4" w:space="0" w:color="auto"/>
            </w:tcBorders>
          </w:tcPr>
          <w:p w14:paraId="43001D6A" w14:textId="77777777" w:rsidR="009E5D72" w:rsidRPr="00481D2D" w:rsidRDefault="009E5D72" w:rsidP="00D61096">
            <w:pPr>
              <w:pStyle w:val="TAL"/>
            </w:pPr>
            <w:r w:rsidRPr="00481D2D">
              <w:t>c1</w:t>
            </w:r>
            <w:r w:rsidR="0083577D" w:rsidRPr="00481D2D">
              <w:t>5</w:t>
            </w:r>
          </w:p>
        </w:tc>
        <w:tc>
          <w:tcPr>
            <w:tcW w:w="1021" w:type="dxa"/>
            <w:tcBorders>
              <w:top w:val="single" w:sz="4" w:space="0" w:color="auto"/>
              <w:left w:val="single" w:sz="4" w:space="0" w:color="auto"/>
              <w:bottom w:val="single" w:sz="4" w:space="0" w:color="auto"/>
              <w:right w:val="single" w:sz="4" w:space="0" w:color="auto"/>
            </w:tcBorders>
          </w:tcPr>
          <w:p w14:paraId="76754BCA" w14:textId="77777777"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0CE96DE3" w14:textId="77777777" w:rsidR="009E5D72" w:rsidRPr="00481D2D" w:rsidRDefault="009E5D72"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14:paraId="72294759" w14:textId="77777777" w:rsidR="009E5D72" w:rsidRPr="00481D2D" w:rsidRDefault="009E5D72" w:rsidP="00D61096">
            <w:pPr>
              <w:pStyle w:val="TAL"/>
            </w:pPr>
            <w:r w:rsidRPr="00481D2D">
              <w:t>c14</w:t>
            </w:r>
          </w:p>
        </w:tc>
      </w:tr>
      <w:tr w:rsidR="00897956" w:rsidRPr="00481D2D" w14:paraId="4E055C01" w14:textId="77777777">
        <w:tc>
          <w:tcPr>
            <w:tcW w:w="851" w:type="dxa"/>
          </w:tcPr>
          <w:p w14:paraId="6EA1153D" w14:textId="77777777" w:rsidR="00897956" w:rsidRPr="00481D2D" w:rsidRDefault="00897956">
            <w:pPr>
              <w:pStyle w:val="TAL"/>
            </w:pPr>
            <w:r w:rsidRPr="00481D2D">
              <w:t>5</w:t>
            </w:r>
          </w:p>
        </w:tc>
        <w:tc>
          <w:tcPr>
            <w:tcW w:w="2665" w:type="dxa"/>
          </w:tcPr>
          <w:p w14:paraId="34B8BE18" w14:textId="77777777" w:rsidR="00897956" w:rsidRPr="00481D2D" w:rsidRDefault="00897956">
            <w:pPr>
              <w:pStyle w:val="TAL"/>
            </w:pPr>
            <w:r w:rsidRPr="00481D2D">
              <w:t>Record-Route</w:t>
            </w:r>
          </w:p>
        </w:tc>
        <w:tc>
          <w:tcPr>
            <w:tcW w:w="1021" w:type="dxa"/>
          </w:tcPr>
          <w:p w14:paraId="2E617F27" w14:textId="77777777" w:rsidR="00897956" w:rsidRPr="00481D2D" w:rsidRDefault="00897956">
            <w:pPr>
              <w:pStyle w:val="TAL"/>
            </w:pPr>
            <w:r w:rsidRPr="00481D2D">
              <w:t>[26] 20.30</w:t>
            </w:r>
          </w:p>
        </w:tc>
        <w:tc>
          <w:tcPr>
            <w:tcW w:w="1021" w:type="dxa"/>
          </w:tcPr>
          <w:p w14:paraId="6D57CC3D" w14:textId="77777777" w:rsidR="00897956" w:rsidRPr="00481D2D" w:rsidRDefault="00897956">
            <w:pPr>
              <w:pStyle w:val="TAL"/>
            </w:pPr>
            <w:r w:rsidRPr="00481D2D">
              <w:t>m</w:t>
            </w:r>
          </w:p>
        </w:tc>
        <w:tc>
          <w:tcPr>
            <w:tcW w:w="1021" w:type="dxa"/>
          </w:tcPr>
          <w:p w14:paraId="5C432E87" w14:textId="77777777" w:rsidR="00897956" w:rsidRPr="00481D2D" w:rsidRDefault="00897956">
            <w:pPr>
              <w:pStyle w:val="TAL"/>
            </w:pPr>
            <w:r w:rsidRPr="00481D2D">
              <w:t>m</w:t>
            </w:r>
          </w:p>
        </w:tc>
        <w:tc>
          <w:tcPr>
            <w:tcW w:w="1021" w:type="dxa"/>
          </w:tcPr>
          <w:p w14:paraId="185CE050" w14:textId="77777777" w:rsidR="00897956" w:rsidRPr="00481D2D" w:rsidRDefault="00897956">
            <w:pPr>
              <w:pStyle w:val="TAL"/>
            </w:pPr>
            <w:r w:rsidRPr="00481D2D">
              <w:t>[26] 20.30</w:t>
            </w:r>
          </w:p>
        </w:tc>
        <w:tc>
          <w:tcPr>
            <w:tcW w:w="1021" w:type="dxa"/>
          </w:tcPr>
          <w:p w14:paraId="3E162CC9" w14:textId="77777777" w:rsidR="00897956" w:rsidRPr="00481D2D" w:rsidRDefault="00897956">
            <w:pPr>
              <w:pStyle w:val="TAL"/>
            </w:pPr>
            <w:r w:rsidRPr="00481D2D">
              <w:t>m</w:t>
            </w:r>
          </w:p>
        </w:tc>
        <w:tc>
          <w:tcPr>
            <w:tcW w:w="1021" w:type="dxa"/>
          </w:tcPr>
          <w:p w14:paraId="73C0FF0C" w14:textId="77777777" w:rsidR="00897956" w:rsidRPr="00481D2D" w:rsidRDefault="00897956">
            <w:pPr>
              <w:pStyle w:val="TAL"/>
            </w:pPr>
            <w:r w:rsidRPr="00481D2D">
              <w:t>m</w:t>
            </w:r>
          </w:p>
        </w:tc>
      </w:tr>
      <w:tr w:rsidR="00ED10F7" w:rsidRPr="00481D2D" w14:paraId="11F0AA85" w14:textId="77777777" w:rsidTr="008D1124">
        <w:tc>
          <w:tcPr>
            <w:tcW w:w="851" w:type="dxa"/>
          </w:tcPr>
          <w:p w14:paraId="3EA77AE3" w14:textId="77777777" w:rsidR="00ED10F7" w:rsidRPr="00481D2D" w:rsidRDefault="00ED10F7" w:rsidP="008D1124">
            <w:pPr>
              <w:pStyle w:val="TAL"/>
            </w:pPr>
            <w:r w:rsidRPr="00481D2D">
              <w:t>6</w:t>
            </w:r>
          </w:p>
        </w:tc>
        <w:tc>
          <w:tcPr>
            <w:tcW w:w="2665" w:type="dxa"/>
          </w:tcPr>
          <w:p w14:paraId="3A223F37" w14:textId="77777777" w:rsidR="00ED10F7" w:rsidRPr="00481D2D" w:rsidRDefault="00ED10F7" w:rsidP="008D1124">
            <w:pPr>
              <w:pStyle w:val="TAL"/>
            </w:pPr>
            <w:r w:rsidRPr="00481D2D">
              <w:t>Refer-Sub</w:t>
            </w:r>
          </w:p>
        </w:tc>
        <w:tc>
          <w:tcPr>
            <w:tcW w:w="1021" w:type="dxa"/>
          </w:tcPr>
          <w:p w14:paraId="4EDFF845" w14:textId="77777777" w:rsidR="00ED10F7" w:rsidRPr="00481D2D" w:rsidRDefault="008453E3" w:rsidP="008D1124">
            <w:pPr>
              <w:pStyle w:val="TAL"/>
            </w:pPr>
            <w:r w:rsidRPr="00481D2D">
              <w:t>[</w:t>
            </w:r>
            <w:r w:rsidR="00400E54" w:rsidRPr="00481D2D">
              <w:t>173</w:t>
            </w:r>
            <w:r w:rsidR="00ED10F7" w:rsidRPr="00481D2D">
              <w:t>] 4</w:t>
            </w:r>
          </w:p>
        </w:tc>
        <w:tc>
          <w:tcPr>
            <w:tcW w:w="1021" w:type="dxa"/>
          </w:tcPr>
          <w:p w14:paraId="0144605D" w14:textId="77777777" w:rsidR="00ED10F7" w:rsidRPr="00481D2D" w:rsidRDefault="00ED10F7" w:rsidP="008D1124">
            <w:pPr>
              <w:pStyle w:val="TAL"/>
            </w:pPr>
            <w:r w:rsidRPr="00481D2D">
              <w:t>c13</w:t>
            </w:r>
          </w:p>
        </w:tc>
        <w:tc>
          <w:tcPr>
            <w:tcW w:w="1021" w:type="dxa"/>
          </w:tcPr>
          <w:p w14:paraId="3731757A" w14:textId="77777777" w:rsidR="00ED10F7" w:rsidRPr="00481D2D" w:rsidRDefault="00ED10F7" w:rsidP="008D1124">
            <w:pPr>
              <w:pStyle w:val="TAL"/>
            </w:pPr>
            <w:r w:rsidRPr="00481D2D">
              <w:t>c13</w:t>
            </w:r>
          </w:p>
        </w:tc>
        <w:tc>
          <w:tcPr>
            <w:tcW w:w="1021" w:type="dxa"/>
          </w:tcPr>
          <w:p w14:paraId="7F748ACE" w14:textId="77777777" w:rsidR="00ED10F7" w:rsidRPr="00481D2D" w:rsidRDefault="008453E3" w:rsidP="008D1124">
            <w:pPr>
              <w:pStyle w:val="TAL"/>
            </w:pPr>
            <w:r w:rsidRPr="00481D2D">
              <w:t>[</w:t>
            </w:r>
            <w:r w:rsidR="00400E54" w:rsidRPr="00481D2D">
              <w:t>173</w:t>
            </w:r>
            <w:r w:rsidR="00ED10F7" w:rsidRPr="00481D2D">
              <w:t>] 4</w:t>
            </w:r>
          </w:p>
        </w:tc>
        <w:tc>
          <w:tcPr>
            <w:tcW w:w="1021" w:type="dxa"/>
          </w:tcPr>
          <w:p w14:paraId="34FE0310" w14:textId="77777777" w:rsidR="00ED10F7" w:rsidRPr="00481D2D" w:rsidRDefault="00ED10F7" w:rsidP="008D1124">
            <w:pPr>
              <w:pStyle w:val="TAL"/>
            </w:pPr>
            <w:r w:rsidRPr="00481D2D">
              <w:t>c13</w:t>
            </w:r>
          </w:p>
        </w:tc>
        <w:tc>
          <w:tcPr>
            <w:tcW w:w="1021" w:type="dxa"/>
          </w:tcPr>
          <w:p w14:paraId="0FC84AF7" w14:textId="77777777" w:rsidR="00ED10F7" w:rsidRPr="00481D2D" w:rsidRDefault="00ED10F7" w:rsidP="008D1124">
            <w:pPr>
              <w:pStyle w:val="TAL"/>
            </w:pPr>
            <w:r w:rsidRPr="00481D2D">
              <w:t>c13</w:t>
            </w:r>
          </w:p>
        </w:tc>
      </w:tr>
      <w:tr w:rsidR="00757A70" w:rsidRPr="00481D2D" w14:paraId="70ED1D5F" w14:textId="77777777" w:rsidTr="00C501D5">
        <w:tc>
          <w:tcPr>
            <w:tcW w:w="851" w:type="dxa"/>
          </w:tcPr>
          <w:p w14:paraId="58CA5A0D" w14:textId="77777777" w:rsidR="00757A70" w:rsidRPr="00481D2D" w:rsidRDefault="00757A70" w:rsidP="00C501D5">
            <w:pPr>
              <w:pStyle w:val="TAL"/>
            </w:pPr>
          </w:p>
        </w:tc>
        <w:tc>
          <w:tcPr>
            <w:tcW w:w="2665" w:type="dxa"/>
          </w:tcPr>
          <w:p w14:paraId="65ED853A" w14:textId="77777777" w:rsidR="00757A70" w:rsidRPr="00481D2D" w:rsidRDefault="00757A70" w:rsidP="00C501D5">
            <w:pPr>
              <w:pStyle w:val="TAL"/>
              <w:rPr>
                <w:rFonts w:eastAsia="MS Mincho"/>
              </w:rPr>
            </w:pPr>
          </w:p>
        </w:tc>
        <w:tc>
          <w:tcPr>
            <w:tcW w:w="1021" w:type="dxa"/>
          </w:tcPr>
          <w:p w14:paraId="641D0079" w14:textId="77777777" w:rsidR="00757A70" w:rsidRPr="00481D2D" w:rsidRDefault="00757A70" w:rsidP="00C501D5">
            <w:pPr>
              <w:pStyle w:val="TAL"/>
            </w:pPr>
          </w:p>
        </w:tc>
        <w:tc>
          <w:tcPr>
            <w:tcW w:w="1021" w:type="dxa"/>
          </w:tcPr>
          <w:p w14:paraId="47A80C35" w14:textId="77777777" w:rsidR="00757A70" w:rsidRPr="00481D2D" w:rsidRDefault="00757A70" w:rsidP="00C501D5">
            <w:pPr>
              <w:pStyle w:val="TAL"/>
            </w:pPr>
          </w:p>
        </w:tc>
        <w:tc>
          <w:tcPr>
            <w:tcW w:w="1021" w:type="dxa"/>
          </w:tcPr>
          <w:p w14:paraId="14E91676" w14:textId="77777777" w:rsidR="00757A70" w:rsidRPr="00481D2D" w:rsidRDefault="00757A70" w:rsidP="00C501D5">
            <w:pPr>
              <w:pStyle w:val="TAL"/>
            </w:pPr>
          </w:p>
        </w:tc>
        <w:tc>
          <w:tcPr>
            <w:tcW w:w="1021" w:type="dxa"/>
          </w:tcPr>
          <w:p w14:paraId="4D0F721A" w14:textId="77777777" w:rsidR="00757A70" w:rsidRPr="00481D2D" w:rsidRDefault="00757A70" w:rsidP="00C501D5">
            <w:pPr>
              <w:pStyle w:val="TAL"/>
            </w:pPr>
          </w:p>
        </w:tc>
        <w:tc>
          <w:tcPr>
            <w:tcW w:w="1021" w:type="dxa"/>
          </w:tcPr>
          <w:p w14:paraId="649922FD" w14:textId="77777777" w:rsidR="00757A70" w:rsidRPr="00481D2D" w:rsidRDefault="00757A70" w:rsidP="00C501D5">
            <w:pPr>
              <w:pStyle w:val="TAL"/>
            </w:pPr>
          </w:p>
        </w:tc>
        <w:tc>
          <w:tcPr>
            <w:tcW w:w="1021" w:type="dxa"/>
          </w:tcPr>
          <w:p w14:paraId="61E0320E" w14:textId="77777777" w:rsidR="00757A70" w:rsidRPr="00481D2D" w:rsidRDefault="00757A70" w:rsidP="00C501D5">
            <w:pPr>
              <w:pStyle w:val="TAL"/>
            </w:pPr>
          </w:p>
        </w:tc>
      </w:tr>
      <w:tr w:rsidR="00897956" w:rsidRPr="00481D2D" w14:paraId="2727F754" w14:textId="77777777">
        <w:tc>
          <w:tcPr>
            <w:tcW w:w="851" w:type="dxa"/>
          </w:tcPr>
          <w:p w14:paraId="538CC0FE" w14:textId="77777777" w:rsidR="00897956" w:rsidRPr="00481D2D" w:rsidRDefault="00897956">
            <w:pPr>
              <w:pStyle w:val="TAL"/>
            </w:pPr>
            <w:r w:rsidRPr="00481D2D">
              <w:t>8</w:t>
            </w:r>
          </w:p>
        </w:tc>
        <w:tc>
          <w:tcPr>
            <w:tcW w:w="2665" w:type="dxa"/>
          </w:tcPr>
          <w:p w14:paraId="59D4B74C" w14:textId="77777777" w:rsidR="00897956" w:rsidRPr="00481D2D" w:rsidRDefault="00897956">
            <w:pPr>
              <w:pStyle w:val="TAL"/>
            </w:pPr>
            <w:r w:rsidRPr="00481D2D">
              <w:t>Supported</w:t>
            </w:r>
          </w:p>
        </w:tc>
        <w:tc>
          <w:tcPr>
            <w:tcW w:w="1021" w:type="dxa"/>
          </w:tcPr>
          <w:p w14:paraId="5088D572" w14:textId="77777777" w:rsidR="00897956" w:rsidRPr="00481D2D" w:rsidRDefault="00897956">
            <w:pPr>
              <w:pStyle w:val="TAL"/>
            </w:pPr>
            <w:r w:rsidRPr="00481D2D">
              <w:t>[26] 20.37</w:t>
            </w:r>
          </w:p>
        </w:tc>
        <w:tc>
          <w:tcPr>
            <w:tcW w:w="1021" w:type="dxa"/>
          </w:tcPr>
          <w:p w14:paraId="2C715367" w14:textId="77777777" w:rsidR="00897956" w:rsidRPr="00481D2D" w:rsidRDefault="00897956">
            <w:pPr>
              <w:pStyle w:val="TAL"/>
            </w:pPr>
            <w:r w:rsidRPr="00481D2D">
              <w:t>m</w:t>
            </w:r>
          </w:p>
        </w:tc>
        <w:tc>
          <w:tcPr>
            <w:tcW w:w="1021" w:type="dxa"/>
          </w:tcPr>
          <w:p w14:paraId="129959DB" w14:textId="77777777" w:rsidR="00897956" w:rsidRPr="00481D2D" w:rsidRDefault="00897956">
            <w:pPr>
              <w:pStyle w:val="TAL"/>
            </w:pPr>
            <w:r w:rsidRPr="00481D2D">
              <w:t>m</w:t>
            </w:r>
          </w:p>
        </w:tc>
        <w:tc>
          <w:tcPr>
            <w:tcW w:w="1021" w:type="dxa"/>
          </w:tcPr>
          <w:p w14:paraId="2018EC52" w14:textId="77777777" w:rsidR="00897956" w:rsidRPr="00481D2D" w:rsidRDefault="00897956">
            <w:pPr>
              <w:pStyle w:val="TAL"/>
            </w:pPr>
            <w:r w:rsidRPr="00481D2D">
              <w:t>[26] 20.37</w:t>
            </w:r>
          </w:p>
        </w:tc>
        <w:tc>
          <w:tcPr>
            <w:tcW w:w="1021" w:type="dxa"/>
          </w:tcPr>
          <w:p w14:paraId="772EBD62" w14:textId="77777777" w:rsidR="00897956" w:rsidRPr="00481D2D" w:rsidRDefault="00897956">
            <w:pPr>
              <w:pStyle w:val="TAL"/>
            </w:pPr>
            <w:r w:rsidRPr="00481D2D">
              <w:t>m</w:t>
            </w:r>
          </w:p>
        </w:tc>
        <w:tc>
          <w:tcPr>
            <w:tcW w:w="1021" w:type="dxa"/>
          </w:tcPr>
          <w:p w14:paraId="57245043" w14:textId="77777777" w:rsidR="00897956" w:rsidRPr="00481D2D" w:rsidRDefault="00897956">
            <w:pPr>
              <w:pStyle w:val="TAL"/>
            </w:pPr>
            <w:r w:rsidRPr="00481D2D">
              <w:t>m</w:t>
            </w:r>
          </w:p>
        </w:tc>
      </w:tr>
      <w:tr w:rsidR="00897956" w:rsidRPr="00481D2D" w14:paraId="346BD4FF" w14:textId="77777777">
        <w:trPr>
          <w:cantSplit/>
        </w:trPr>
        <w:tc>
          <w:tcPr>
            <w:tcW w:w="9642" w:type="dxa"/>
            <w:gridSpan w:val="8"/>
          </w:tcPr>
          <w:p w14:paraId="434814F4"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3F589A66" w14:textId="77777777"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45281904" w14:textId="77777777" w:rsidR="00897956" w:rsidRPr="00481D2D" w:rsidRDefault="00897956">
            <w:pPr>
              <w:pStyle w:val="TAN"/>
            </w:pPr>
            <w:r w:rsidRPr="00481D2D">
              <w:t>c3:</w:t>
            </w:r>
            <w:r w:rsidRPr="00481D2D">
              <w:tab/>
              <w:t>IF A.4/2</w:t>
            </w:r>
            <w:r w:rsidR="00DB4626" w:rsidRPr="00481D2D">
              <w:t>2</w:t>
            </w:r>
            <w:r w:rsidRPr="00481D2D">
              <w:t xml:space="preserve"> THEN o </w:t>
            </w:r>
            <w:smartTag w:uri="urn:schemas-microsoft-com:office:smarttags" w:element="stockticker">
              <w:r w:rsidRPr="00481D2D">
                <w:t>ELSE</w:t>
              </w:r>
            </w:smartTag>
            <w:r w:rsidRPr="00481D2D">
              <w:t xml:space="preserve"> n/a - - </w:t>
            </w:r>
            <w:r w:rsidR="00DB4626" w:rsidRPr="00481D2D">
              <w:t>acting as the notifier of event information</w:t>
            </w:r>
            <w:r w:rsidRPr="00481D2D">
              <w:t>.</w:t>
            </w:r>
          </w:p>
          <w:p w14:paraId="2E547FC0" w14:textId="77777777" w:rsidR="00546923" w:rsidRPr="00481D2D" w:rsidRDefault="00897956" w:rsidP="00546923">
            <w:pPr>
              <w:pStyle w:val="TAN"/>
            </w:pPr>
            <w:r w:rsidRPr="00481D2D">
              <w:t>c4:</w:t>
            </w:r>
            <w:r w:rsidRPr="00481D2D">
              <w:tab/>
              <w:t>IF A.4/2</w:t>
            </w:r>
            <w:r w:rsidR="00DB4626" w:rsidRPr="00481D2D">
              <w:t>3</w:t>
            </w:r>
            <w:r w:rsidRPr="00481D2D">
              <w:t xml:space="preserve"> THEN m </w:t>
            </w:r>
            <w:smartTag w:uri="urn:schemas-microsoft-com:office:smarttags" w:element="stockticker">
              <w:r w:rsidRPr="00481D2D">
                <w:t>ELSE</w:t>
              </w:r>
            </w:smartTag>
            <w:r w:rsidRPr="00481D2D">
              <w:t xml:space="preserve"> n/a - - </w:t>
            </w:r>
            <w:r w:rsidR="00DB4626" w:rsidRPr="00481D2D">
              <w:t>acting as the subscriber to event information</w:t>
            </w:r>
            <w:r w:rsidRPr="00481D2D">
              <w:t>.</w:t>
            </w:r>
          </w:p>
          <w:p w14:paraId="7AB5C5A8" w14:textId="77777777" w:rsidR="00ED10F7" w:rsidRPr="00481D2D" w:rsidRDefault="00546923" w:rsidP="00ED10F7">
            <w:pPr>
              <w:pStyle w:val="TAN"/>
              <w:rPr>
                <w:szCs w:val="24"/>
              </w:rPr>
            </w:pPr>
            <w:r w:rsidRPr="00481D2D">
              <w:t>c12:</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2A6CC73A" w14:textId="77777777" w:rsidR="009E5D72" w:rsidRPr="00481D2D" w:rsidRDefault="00ED10F7" w:rsidP="009E5D72">
            <w:pPr>
              <w:pStyle w:val="TAN"/>
            </w:pPr>
            <w:r w:rsidRPr="00481D2D">
              <w:t>c13:</w:t>
            </w:r>
            <w:r w:rsidRPr="00481D2D">
              <w:tab/>
              <w:t>IF A.</w:t>
            </w:r>
            <w:r w:rsidR="006057C6" w:rsidRPr="00481D2D">
              <w:t>4/</w:t>
            </w:r>
            <w:r w:rsidRPr="00481D2D">
              <w:t xml:space="preserve">95 THEN m </w:t>
            </w:r>
            <w:smartTag w:uri="urn:schemas-microsoft-com:office:smarttags" w:element="stockticker">
              <w:r w:rsidRPr="00481D2D">
                <w:t>ELSE</w:t>
              </w:r>
            </w:smartTag>
            <w:r w:rsidRPr="00481D2D">
              <w:t xml:space="preserve"> n/a - - suppression of session initiation protocol REFER method implicit subscription.</w:t>
            </w:r>
          </w:p>
          <w:p w14:paraId="2A23C607" w14:textId="77777777" w:rsidR="0083577D" w:rsidRPr="00481D2D" w:rsidRDefault="009E5D72" w:rsidP="0083577D">
            <w:pPr>
              <w:pStyle w:val="TAN"/>
            </w:pPr>
            <w:r w:rsidRPr="00481D2D">
              <w:t>c14:</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3970B8BC" w14:textId="77777777" w:rsidR="00897956" w:rsidRPr="00481D2D" w:rsidRDefault="0083577D" w:rsidP="0083577D">
            <w:pPr>
              <w:pStyle w:val="TAN"/>
            </w:pPr>
            <w:r w:rsidRPr="00481D2D">
              <w:rPr>
                <w:lang w:eastAsia="ja-JP"/>
              </w:rPr>
              <w:t>c15:</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tc>
      </w:tr>
    </w:tbl>
    <w:p w14:paraId="27D7062B" w14:textId="77777777" w:rsidR="00897956" w:rsidRPr="00481D2D" w:rsidRDefault="00897956"/>
    <w:p w14:paraId="7F1456B1" w14:textId="77777777" w:rsidR="00897956" w:rsidRPr="00481D2D" w:rsidRDefault="00897956">
      <w:pPr>
        <w:keepNext/>
        <w:keepLines/>
      </w:pPr>
      <w:r w:rsidRPr="00481D2D">
        <w:t>Prerequisite A.5/17 - - REFER response</w:t>
      </w:r>
    </w:p>
    <w:p w14:paraId="4A4EB18C" w14:textId="77777777" w:rsidR="00897956" w:rsidRPr="00481D2D" w:rsidRDefault="00897956">
      <w:pPr>
        <w:keepNext/>
        <w:keepLines/>
      </w:pPr>
      <w:r w:rsidRPr="00481D2D">
        <w:t>Prerequisite: A.6/103 OR A.6/104 OR A.6/105 OR A.6/106 - - Additional for 3xx – 6xx response</w:t>
      </w:r>
    </w:p>
    <w:p w14:paraId="47FE1B67" w14:textId="77777777" w:rsidR="00897956" w:rsidRPr="00481D2D" w:rsidRDefault="00897956">
      <w:pPr>
        <w:pStyle w:val="TH"/>
      </w:pPr>
      <w:bookmarkStart w:id="3117" w:name="_CRTableA_109A"/>
      <w:r w:rsidRPr="00481D2D">
        <w:t>Table </w:t>
      </w:r>
      <w:bookmarkEnd w:id="3117"/>
      <w:r w:rsidRPr="00481D2D">
        <w:t>A.109A: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BC5F157" w14:textId="77777777">
        <w:trPr>
          <w:cantSplit/>
        </w:trPr>
        <w:tc>
          <w:tcPr>
            <w:tcW w:w="851" w:type="dxa"/>
            <w:vMerge w:val="restart"/>
          </w:tcPr>
          <w:p w14:paraId="7A6E2C8F" w14:textId="77777777" w:rsidR="00897956" w:rsidRPr="00481D2D" w:rsidRDefault="00897956">
            <w:pPr>
              <w:pStyle w:val="TAH"/>
            </w:pPr>
            <w:r w:rsidRPr="00481D2D">
              <w:t>Item</w:t>
            </w:r>
          </w:p>
        </w:tc>
        <w:tc>
          <w:tcPr>
            <w:tcW w:w="2665" w:type="dxa"/>
            <w:vMerge w:val="restart"/>
          </w:tcPr>
          <w:p w14:paraId="6FB06A99" w14:textId="77777777" w:rsidR="00897956" w:rsidRPr="00481D2D" w:rsidRDefault="00897956">
            <w:pPr>
              <w:pStyle w:val="TAH"/>
            </w:pPr>
            <w:r w:rsidRPr="00481D2D">
              <w:t>Header</w:t>
            </w:r>
            <w:r w:rsidR="00976393" w:rsidRPr="00481D2D">
              <w:t xml:space="preserve"> field</w:t>
            </w:r>
          </w:p>
        </w:tc>
        <w:tc>
          <w:tcPr>
            <w:tcW w:w="3063" w:type="dxa"/>
            <w:gridSpan w:val="3"/>
          </w:tcPr>
          <w:p w14:paraId="5DF66B23" w14:textId="77777777" w:rsidR="00897956" w:rsidRPr="00481D2D" w:rsidRDefault="00897956">
            <w:pPr>
              <w:pStyle w:val="TAH"/>
            </w:pPr>
            <w:r w:rsidRPr="00481D2D">
              <w:t>Sending</w:t>
            </w:r>
          </w:p>
        </w:tc>
        <w:tc>
          <w:tcPr>
            <w:tcW w:w="3063" w:type="dxa"/>
            <w:gridSpan w:val="3"/>
          </w:tcPr>
          <w:p w14:paraId="51790BC9" w14:textId="77777777" w:rsidR="00897956" w:rsidRPr="00481D2D" w:rsidRDefault="00897956">
            <w:pPr>
              <w:pStyle w:val="TAH"/>
              <w:rPr>
                <w:b w:val="0"/>
              </w:rPr>
            </w:pPr>
            <w:r w:rsidRPr="00481D2D">
              <w:t>Receiving</w:t>
            </w:r>
          </w:p>
        </w:tc>
      </w:tr>
      <w:tr w:rsidR="00897956" w:rsidRPr="00481D2D" w14:paraId="4D415185" w14:textId="77777777">
        <w:trPr>
          <w:cantSplit/>
        </w:trPr>
        <w:tc>
          <w:tcPr>
            <w:tcW w:w="851" w:type="dxa"/>
            <w:vMerge/>
          </w:tcPr>
          <w:p w14:paraId="63C86FD8" w14:textId="77777777" w:rsidR="00897956" w:rsidRPr="00481D2D" w:rsidRDefault="00897956">
            <w:pPr>
              <w:pStyle w:val="TAH"/>
            </w:pPr>
          </w:p>
        </w:tc>
        <w:tc>
          <w:tcPr>
            <w:tcW w:w="2665" w:type="dxa"/>
            <w:vMerge/>
          </w:tcPr>
          <w:p w14:paraId="1B779820" w14:textId="77777777" w:rsidR="00897956" w:rsidRPr="00481D2D" w:rsidRDefault="00897956">
            <w:pPr>
              <w:pStyle w:val="TAH"/>
            </w:pPr>
          </w:p>
        </w:tc>
        <w:tc>
          <w:tcPr>
            <w:tcW w:w="1021" w:type="dxa"/>
          </w:tcPr>
          <w:p w14:paraId="5613B141" w14:textId="77777777" w:rsidR="00897956" w:rsidRPr="00481D2D" w:rsidRDefault="00897956">
            <w:pPr>
              <w:pStyle w:val="TAH"/>
            </w:pPr>
            <w:r w:rsidRPr="00481D2D">
              <w:t>Ref.</w:t>
            </w:r>
          </w:p>
        </w:tc>
        <w:tc>
          <w:tcPr>
            <w:tcW w:w="1021" w:type="dxa"/>
          </w:tcPr>
          <w:p w14:paraId="4C83FC34" w14:textId="77777777" w:rsidR="00897956" w:rsidRPr="00481D2D" w:rsidRDefault="00897956">
            <w:pPr>
              <w:pStyle w:val="TAH"/>
            </w:pPr>
            <w:r w:rsidRPr="00481D2D">
              <w:t>RFC status</w:t>
            </w:r>
          </w:p>
        </w:tc>
        <w:tc>
          <w:tcPr>
            <w:tcW w:w="1021" w:type="dxa"/>
          </w:tcPr>
          <w:p w14:paraId="7E6F3ED0" w14:textId="77777777" w:rsidR="00897956" w:rsidRPr="00481D2D" w:rsidRDefault="00897956">
            <w:pPr>
              <w:pStyle w:val="TAH"/>
            </w:pPr>
            <w:r w:rsidRPr="00481D2D">
              <w:t>Profile status</w:t>
            </w:r>
          </w:p>
        </w:tc>
        <w:tc>
          <w:tcPr>
            <w:tcW w:w="1021" w:type="dxa"/>
          </w:tcPr>
          <w:p w14:paraId="0CC9AF4C" w14:textId="77777777" w:rsidR="00897956" w:rsidRPr="00481D2D" w:rsidRDefault="00897956">
            <w:pPr>
              <w:pStyle w:val="TAH"/>
            </w:pPr>
            <w:r w:rsidRPr="00481D2D">
              <w:t>Ref.</w:t>
            </w:r>
          </w:p>
        </w:tc>
        <w:tc>
          <w:tcPr>
            <w:tcW w:w="1021" w:type="dxa"/>
          </w:tcPr>
          <w:p w14:paraId="3056A24B" w14:textId="77777777" w:rsidR="00897956" w:rsidRPr="00481D2D" w:rsidRDefault="00897956">
            <w:pPr>
              <w:pStyle w:val="TAH"/>
            </w:pPr>
            <w:r w:rsidRPr="00481D2D">
              <w:t>RFC status</w:t>
            </w:r>
          </w:p>
        </w:tc>
        <w:tc>
          <w:tcPr>
            <w:tcW w:w="1021" w:type="dxa"/>
          </w:tcPr>
          <w:p w14:paraId="069CED1E" w14:textId="77777777" w:rsidR="00897956" w:rsidRPr="00481D2D" w:rsidRDefault="00897956">
            <w:pPr>
              <w:pStyle w:val="TAH"/>
            </w:pPr>
            <w:r w:rsidRPr="00481D2D">
              <w:t>Profile status</w:t>
            </w:r>
          </w:p>
        </w:tc>
      </w:tr>
      <w:tr w:rsidR="005F1C66" w:rsidRPr="00481D2D" w14:paraId="4D48A19C" w14:textId="77777777" w:rsidTr="00E84D95">
        <w:trPr>
          <w:cantSplit/>
        </w:trPr>
        <w:tc>
          <w:tcPr>
            <w:tcW w:w="851" w:type="dxa"/>
          </w:tcPr>
          <w:p w14:paraId="5DE128F1" w14:textId="77777777" w:rsidR="005F1C66" w:rsidRPr="00481D2D" w:rsidRDefault="005F1C66" w:rsidP="00E84D95">
            <w:pPr>
              <w:pStyle w:val="TAL"/>
              <w:rPr>
                <w:lang w:eastAsia="ja-JP"/>
              </w:rPr>
            </w:pPr>
            <w:r w:rsidRPr="00481D2D">
              <w:rPr>
                <w:rFonts w:hint="eastAsia"/>
                <w:lang w:eastAsia="ja-JP"/>
              </w:rPr>
              <w:t>0</w:t>
            </w:r>
          </w:p>
        </w:tc>
        <w:tc>
          <w:tcPr>
            <w:tcW w:w="2665" w:type="dxa"/>
          </w:tcPr>
          <w:p w14:paraId="21EC8649" w14:textId="77777777" w:rsidR="005F1C66" w:rsidRPr="00481D2D" w:rsidRDefault="005F1C66" w:rsidP="00E84D95">
            <w:pPr>
              <w:pStyle w:val="TAL"/>
            </w:pPr>
            <w:r w:rsidRPr="00481D2D">
              <w:t>Contact</w:t>
            </w:r>
          </w:p>
        </w:tc>
        <w:tc>
          <w:tcPr>
            <w:tcW w:w="1021" w:type="dxa"/>
          </w:tcPr>
          <w:p w14:paraId="09E8651B" w14:textId="77777777" w:rsidR="005F1C66" w:rsidRPr="00481D2D" w:rsidRDefault="005F1C66" w:rsidP="00E84D95">
            <w:pPr>
              <w:pStyle w:val="TAL"/>
            </w:pPr>
            <w:r w:rsidRPr="00481D2D">
              <w:t>[26] 20.10</w:t>
            </w:r>
          </w:p>
        </w:tc>
        <w:tc>
          <w:tcPr>
            <w:tcW w:w="1021" w:type="dxa"/>
          </w:tcPr>
          <w:p w14:paraId="337B7455" w14:textId="77777777" w:rsidR="005F1C66" w:rsidRPr="00481D2D" w:rsidRDefault="005F1C66" w:rsidP="00E84D95">
            <w:pPr>
              <w:pStyle w:val="TAL"/>
              <w:rPr>
                <w:lang w:eastAsia="ja-JP"/>
              </w:rPr>
            </w:pPr>
            <w:r w:rsidRPr="00481D2D">
              <w:rPr>
                <w:rFonts w:hint="eastAsia"/>
                <w:lang w:eastAsia="ja-JP"/>
              </w:rPr>
              <w:t>o</w:t>
            </w:r>
          </w:p>
        </w:tc>
        <w:tc>
          <w:tcPr>
            <w:tcW w:w="1021" w:type="dxa"/>
          </w:tcPr>
          <w:p w14:paraId="222AAB36" w14:textId="77777777" w:rsidR="005F1C66" w:rsidRPr="00481D2D" w:rsidRDefault="005F1C66" w:rsidP="00E84D95">
            <w:pPr>
              <w:pStyle w:val="TAL"/>
              <w:rPr>
                <w:lang w:eastAsia="ja-JP"/>
              </w:rPr>
            </w:pPr>
            <w:r w:rsidRPr="00481D2D">
              <w:rPr>
                <w:rFonts w:hint="eastAsia"/>
                <w:lang w:eastAsia="ja-JP"/>
              </w:rPr>
              <w:t>o</w:t>
            </w:r>
          </w:p>
        </w:tc>
        <w:tc>
          <w:tcPr>
            <w:tcW w:w="1021" w:type="dxa"/>
          </w:tcPr>
          <w:p w14:paraId="59F6F149" w14:textId="77777777" w:rsidR="005F1C66" w:rsidRPr="00481D2D" w:rsidRDefault="005F1C66" w:rsidP="00E84D95">
            <w:pPr>
              <w:pStyle w:val="TAL"/>
            </w:pPr>
            <w:r w:rsidRPr="00481D2D">
              <w:t>[26] 20.10</w:t>
            </w:r>
          </w:p>
        </w:tc>
        <w:tc>
          <w:tcPr>
            <w:tcW w:w="1021" w:type="dxa"/>
          </w:tcPr>
          <w:p w14:paraId="71935FF9" w14:textId="77777777" w:rsidR="005F1C66" w:rsidRPr="00481D2D" w:rsidRDefault="005F1C66" w:rsidP="00E84D95">
            <w:pPr>
              <w:pStyle w:val="TAL"/>
            </w:pPr>
            <w:r w:rsidRPr="00481D2D">
              <w:t>m</w:t>
            </w:r>
          </w:p>
        </w:tc>
        <w:tc>
          <w:tcPr>
            <w:tcW w:w="1021" w:type="dxa"/>
          </w:tcPr>
          <w:p w14:paraId="3DD5C739" w14:textId="77777777" w:rsidR="005F1C66" w:rsidRPr="00481D2D" w:rsidRDefault="005F1C66" w:rsidP="00E84D95">
            <w:pPr>
              <w:pStyle w:val="TAL"/>
            </w:pPr>
            <w:r w:rsidRPr="00481D2D">
              <w:t>m</w:t>
            </w:r>
          </w:p>
        </w:tc>
      </w:tr>
      <w:tr w:rsidR="00897956" w:rsidRPr="00481D2D" w14:paraId="5F11C498" w14:textId="77777777">
        <w:tc>
          <w:tcPr>
            <w:tcW w:w="851" w:type="dxa"/>
          </w:tcPr>
          <w:p w14:paraId="766CB795" w14:textId="77777777" w:rsidR="00897956" w:rsidRPr="00481D2D" w:rsidRDefault="00897956">
            <w:pPr>
              <w:pStyle w:val="TAL"/>
            </w:pPr>
            <w:r w:rsidRPr="00481D2D">
              <w:t>1</w:t>
            </w:r>
          </w:p>
        </w:tc>
        <w:tc>
          <w:tcPr>
            <w:tcW w:w="2665" w:type="dxa"/>
          </w:tcPr>
          <w:p w14:paraId="43CBCE22" w14:textId="77777777" w:rsidR="00897956" w:rsidRPr="00481D2D" w:rsidRDefault="00897956">
            <w:pPr>
              <w:pStyle w:val="TAL"/>
            </w:pPr>
            <w:r w:rsidRPr="00481D2D">
              <w:t>Error-Info</w:t>
            </w:r>
          </w:p>
        </w:tc>
        <w:tc>
          <w:tcPr>
            <w:tcW w:w="1021" w:type="dxa"/>
          </w:tcPr>
          <w:p w14:paraId="7CAFC3B1" w14:textId="77777777" w:rsidR="00897956" w:rsidRPr="00481D2D" w:rsidRDefault="00897956">
            <w:pPr>
              <w:pStyle w:val="TAL"/>
            </w:pPr>
            <w:r w:rsidRPr="00481D2D">
              <w:t>[26] 20.18</w:t>
            </w:r>
          </w:p>
        </w:tc>
        <w:tc>
          <w:tcPr>
            <w:tcW w:w="1021" w:type="dxa"/>
          </w:tcPr>
          <w:p w14:paraId="7DF3593B" w14:textId="77777777" w:rsidR="00897956" w:rsidRPr="00481D2D" w:rsidRDefault="00897956">
            <w:pPr>
              <w:pStyle w:val="TAL"/>
            </w:pPr>
            <w:r w:rsidRPr="00481D2D">
              <w:t>o</w:t>
            </w:r>
          </w:p>
        </w:tc>
        <w:tc>
          <w:tcPr>
            <w:tcW w:w="1021" w:type="dxa"/>
          </w:tcPr>
          <w:p w14:paraId="7BB3170E" w14:textId="77777777" w:rsidR="00897956" w:rsidRPr="00481D2D" w:rsidRDefault="00897956">
            <w:pPr>
              <w:pStyle w:val="TAL"/>
            </w:pPr>
            <w:r w:rsidRPr="00481D2D">
              <w:t>o</w:t>
            </w:r>
          </w:p>
        </w:tc>
        <w:tc>
          <w:tcPr>
            <w:tcW w:w="1021" w:type="dxa"/>
          </w:tcPr>
          <w:p w14:paraId="20886036" w14:textId="77777777" w:rsidR="00897956" w:rsidRPr="00481D2D" w:rsidRDefault="00897956">
            <w:pPr>
              <w:pStyle w:val="TAL"/>
            </w:pPr>
            <w:r w:rsidRPr="00481D2D">
              <w:t>[26] 20.18</w:t>
            </w:r>
          </w:p>
        </w:tc>
        <w:tc>
          <w:tcPr>
            <w:tcW w:w="1021" w:type="dxa"/>
          </w:tcPr>
          <w:p w14:paraId="2ADFAF4A" w14:textId="77777777" w:rsidR="00897956" w:rsidRPr="00481D2D" w:rsidRDefault="00897956">
            <w:pPr>
              <w:pStyle w:val="TAL"/>
            </w:pPr>
            <w:r w:rsidRPr="00481D2D">
              <w:t>o</w:t>
            </w:r>
          </w:p>
        </w:tc>
        <w:tc>
          <w:tcPr>
            <w:tcW w:w="1021" w:type="dxa"/>
          </w:tcPr>
          <w:p w14:paraId="62548226" w14:textId="77777777" w:rsidR="00897956" w:rsidRPr="00481D2D" w:rsidRDefault="00897956">
            <w:pPr>
              <w:pStyle w:val="TAL"/>
            </w:pPr>
            <w:r w:rsidRPr="00481D2D">
              <w:t>o</w:t>
            </w:r>
          </w:p>
        </w:tc>
      </w:tr>
      <w:tr w:rsidR="00E9447C" w:rsidRPr="00481D2D" w14:paraId="27F79F97" w14:textId="77777777" w:rsidTr="00A123AE">
        <w:tc>
          <w:tcPr>
            <w:tcW w:w="851" w:type="dxa"/>
            <w:tcBorders>
              <w:top w:val="single" w:sz="4" w:space="0" w:color="auto"/>
              <w:left w:val="single" w:sz="4" w:space="0" w:color="auto"/>
              <w:bottom w:val="single" w:sz="4" w:space="0" w:color="auto"/>
              <w:right w:val="single" w:sz="4" w:space="0" w:color="auto"/>
            </w:tcBorders>
          </w:tcPr>
          <w:p w14:paraId="47AFDE6C"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40F4C1F5"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08C19CFD"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06B0463E"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3837212"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54BBE332"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4707DA04"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343B807" w14:textId="77777777" w:rsidR="00E9447C" w:rsidRPr="00481D2D" w:rsidRDefault="00E9447C" w:rsidP="00A123AE">
            <w:pPr>
              <w:pStyle w:val="TAL"/>
            </w:pPr>
            <w:r w:rsidRPr="00481D2D">
              <w:t>c1</w:t>
            </w:r>
          </w:p>
        </w:tc>
      </w:tr>
      <w:tr w:rsidR="00E9447C" w:rsidRPr="00481D2D" w14:paraId="08F960C3" w14:textId="77777777" w:rsidTr="00A123AE">
        <w:tc>
          <w:tcPr>
            <w:tcW w:w="9642" w:type="dxa"/>
            <w:gridSpan w:val="8"/>
          </w:tcPr>
          <w:p w14:paraId="61B21C6D"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6201C02D" w14:textId="77777777" w:rsidR="00897956" w:rsidRPr="00481D2D" w:rsidRDefault="00897956">
      <w:pPr>
        <w:keepNext/>
        <w:keepLines/>
      </w:pPr>
    </w:p>
    <w:p w14:paraId="7836660C" w14:textId="77777777" w:rsidR="00897956" w:rsidRPr="00481D2D" w:rsidRDefault="00897956">
      <w:pPr>
        <w:pStyle w:val="TH"/>
      </w:pPr>
      <w:bookmarkStart w:id="3118" w:name="_CRTableA_110"/>
      <w:r w:rsidRPr="00481D2D">
        <w:t>Table </w:t>
      </w:r>
      <w:bookmarkEnd w:id="3118"/>
      <w:r w:rsidRPr="00481D2D">
        <w:t>A.110: Void</w:t>
      </w:r>
    </w:p>
    <w:p w14:paraId="59F5C32F" w14:textId="77777777" w:rsidR="00897956" w:rsidRPr="00481D2D" w:rsidRDefault="00897956">
      <w:pPr>
        <w:keepNext/>
        <w:keepLines/>
      </w:pPr>
      <w:r w:rsidRPr="00481D2D">
        <w:t>Prerequisite A.5/17 - - REFER response</w:t>
      </w:r>
    </w:p>
    <w:p w14:paraId="444DC069" w14:textId="77777777" w:rsidR="00897956" w:rsidRPr="00481D2D" w:rsidRDefault="00897956">
      <w:pPr>
        <w:keepNext/>
        <w:keepLines/>
      </w:pPr>
      <w:r w:rsidRPr="00481D2D">
        <w:t>Prerequisite: A.6/14 - - Additional for 401 (Unauthorized) response</w:t>
      </w:r>
    </w:p>
    <w:p w14:paraId="75DB49EB" w14:textId="77777777" w:rsidR="00897956" w:rsidRPr="00481D2D" w:rsidRDefault="00897956">
      <w:pPr>
        <w:pStyle w:val="TH"/>
      </w:pPr>
      <w:bookmarkStart w:id="3119" w:name="_CRTableA_111"/>
      <w:r w:rsidRPr="00481D2D">
        <w:t>Table </w:t>
      </w:r>
      <w:bookmarkEnd w:id="3119"/>
      <w:r w:rsidRPr="00481D2D">
        <w:t>A.111: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31A4575" w14:textId="77777777">
        <w:trPr>
          <w:cantSplit/>
        </w:trPr>
        <w:tc>
          <w:tcPr>
            <w:tcW w:w="851" w:type="dxa"/>
            <w:vMerge w:val="restart"/>
          </w:tcPr>
          <w:p w14:paraId="78AFAB09" w14:textId="77777777" w:rsidR="00897956" w:rsidRPr="00481D2D" w:rsidRDefault="00897956">
            <w:pPr>
              <w:pStyle w:val="TAH"/>
            </w:pPr>
            <w:r w:rsidRPr="00481D2D">
              <w:t>Item</w:t>
            </w:r>
          </w:p>
        </w:tc>
        <w:tc>
          <w:tcPr>
            <w:tcW w:w="2665" w:type="dxa"/>
            <w:vMerge w:val="restart"/>
          </w:tcPr>
          <w:p w14:paraId="0641836A" w14:textId="77777777" w:rsidR="00897956" w:rsidRPr="00481D2D" w:rsidRDefault="00897956">
            <w:pPr>
              <w:pStyle w:val="TAH"/>
            </w:pPr>
            <w:r w:rsidRPr="00481D2D">
              <w:t>Header</w:t>
            </w:r>
            <w:r w:rsidR="00976393" w:rsidRPr="00481D2D">
              <w:t xml:space="preserve"> field</w:t>
            </w:r>
          </w:p>
        </w:tc>
        <w:tc>
          <w:tcPr>
            <w:tcW w:w="3063" w:type="dxa"/>
            <w:gridSpan w:val="3"/>
          </w:tcPr>
          <w:p w14:paraId="1A5B38D3" w14:textId="77777777" w:rsidR="00897956" w:rsidRPr="00481D2D" w:rsidRDefault="00897956">
            <w:pPr>
              <w:pStyle w:val="TAH"/>
            </w:pPr>
            <w:r w:rsidRPr="00481D2D">
              <w:t>Sending</w:t>
            </w:r>
          </w:p>
        </w:tc>
        <w:tc>
          <w:tcPr>
            <w:tcW w:w="3063" w:type="dxa"/>
            <w:gridSpan w:val="3"/>
          </w:tcPr>
          <w:p w14:paraId="389FBCC9" w14:textId="77777777" w:rsidR="00897956" w:rsidRPr="00481D2D" w:rsidRDefault="00897956">
            <w:pPr>
              <w:pStyle w:val="TAH"/>
              <w:rPr>
                <w:b w:val="0"/>
              </w:rPr>
            </w:pPr>
            <w:r w:rsidRPr="00481D2D">
              <w:t>Receiving</w:t>
            </w:r>
          </w:p>
        </w:tc>
      </w:tr>
      <w:tr w:rsidR="00897956" w:rsidRPr="00481D2D" w14:paraId="4357331F" w14:textId="77777777">
        <w:trPr>
          <w:cantSplit/>
        </w:trPr>
        <w:tc>
          <w:tcPr>
            <w:tcW w:w="851" w:type="dxa"/>
            <w:vMerge/>
          </w:tcPr>
          <w:p w14:paraId="01E77C90" w14:textId="77777777" w:rsidR="00897956" w:rsidRPr="00481D2D" w:rsidRDefault="00897956">
            <w:pPr>
              <w:pStyle w:val="TAH"/>
            </w:pPr>
          </w:p>
        </w:tc>
        <w:tc>
          <w:tcPr>
            <w:tcW w:w="2665" w:type="dxa"/>
            <w:vMerge/>
          </w:tcPr>
          <w:p w14:paraId="28A258BC" w14:textId="77777777" w:rsidR="00897956" w:rsidRPr="00481D2D" w:rsidRDefault="00897956">
            <w:pPr>
              <w:pStyle w:val="TAH"/>
            </w:pPr>
          </w:p>
        </w:tc>
        <w:tc>
          <w:tcPr>
            <w:tcW w:w="1021" w:type="dxa"/>
          </w:tcPr>
          <w:p w14:paraId="7732F585" w14:textId="77777777" w:rsidR="00897956" w:rsidRPr="00481D2D" w:rsidRDefault="00897956">
            <w:pPr>
              <w:pStyle w:val="TAH"/>
            </w:pPr>
            <w:r w:rsidRPr="00481D2D">
              <w:t>Ref.</w:t>
            </w:r>
          </w:p>
        </w:tc>
        <w:tc>
          <w:tcPr>
            <w:tcW w:w="1021" w:type="dxa"/>
          </w:tcPr>
          <w:p w14:paraId="7901DC42" w14:textId="77777777" w:rsidR="00897956" w:rsidRPr="00481D2D" w:rsidRDefault="00897956">
            <w:pPr>
              <w:pStyle w:val="TAH"/>
            </w:pPr>
            <w:r w:rsidRPr="00481D2D">
              <w:t>RFC status</w:t>
            </w:r>
          </w:p>
        </w:tc>
        <w:tc>
          <w:tcPr>
            <w:tcW w:w="1021" w:type="dxa"/>
          </w:tcPr>
          <w:p w14:paraId="576BD460" w14:textId="77777777" w:rsidR="00897956" w:rsidRPr="00481D2D" w:rsidRDefault="00897956">
            <w:pPr>
              <w:pStyle w:val="TAH"/>
            </w:pPr>
            <w:r w:rsidRPr="00481D2D">
              <w:t>Profile status</w:t>
            </w:r>
          </w:p>
        </w:tc>
        <w:tc>
          <w:tcPr>
            <w:tcW w:w="1021" w:type="dxa"/>
          </w:tcPr>
          <w:p w14:paraId="5EBF3F37" w14:textId="77777777" w:rsidR="00897956" w:rsidRPr="00481D2D" w:rsidRDefault="00897956">
            <w:pPr>
              <w:pStyle w:val="TAH"/>
            </w:pPr>
            <w:r w:rsidRPr="00481D2D">
              <w:t>Ref.</w:t>
            </w:r>
          </w:p>
        </w:tc>
        <w:tc>
          <w:tcPr>
            <w:tcW w:w="1021" w:type="dxa"/>
          </w:tcPr>
          <w:p w14:paraId="69E900BD" w14:textId="77777777" w:rsidR="00897956" w:rsidRPr="00481D2D" w:rsidRDefault="00897956">
            <w:pPr>
              <w:pStyle w:val="TAH"/>
            </w:pPr>
            <w:r w:rsidRPr="00481D2D">
              <w:t>RFC status</w:t>
            </w:r>
          </w:p>
        </w:tc>
        <w:tc>
          <w:tcPr>
            <w:tcW w:w="1021" w:type="dxa"/>
          </w:tcPr>
          <w:p w14:paraId="2ACE31BF" w14:textId="77777777" w:rsidR="00897956" w:rsidRPr="00481D2D" w:rsidRDefault="00897956">
            <w:pPr>
              <w:pStyle w:val="TAH"/>
            </w:pPr>
            <w:r w:rsidRPr="00481D2D">
              <w:t>Profile status</w:t>
            </w:r>
          </w:p>
        </w:tc>
      </w:tr>
      <w:tr w:rsidR="00897956" w:rsidRPr="00481D2D" w14:paraId="1CB649EA" w14:textId="77777777">
        <w:tc>
          <w:tcPr>
            <w:tcW w:w="851" w:type="dxa"/>
          </w:tcPr>
          <w:p w14:paraId="0350F1B9" w14:textId="77777777" w:rsidR="00897956" w:rsidRPr="00481D2D" w:rsidRDefault="00897956">
            <w:pPr>
              <w:pStyle w:val="TAL"/>
            </w:pPr>
            <w:r w:rsidRPr="00481D2D">
              <w:t>4</w:t>
            </w:r>
          </w:p>
        </w:tc>
        <w:tc>
          <w:tcPr>
            <w:tcW w:w="2665" w:type="dxa"/>
          </w:tcPr>
          <w:p w14:paraId="5356084B" w14:textId="77777777" w:rsidR="00897956" w:rsidRPr="00481D2D" w:rsidRDefault="00897956">
            <w:pPr>
              <w:pStyle w:val="TAL"/>
            </w:pPr>
            <w:r w:rsidRPr="00481D2D">
              <w:t>Proxy-Authenticate</w:t>
            </w:r>
          </w:p>
        </w:tc>
        <w:tc>
          <w:tcPr>
            <w:tcW w:w="1021" w:type="dxa"/>
          </w:tcPr>
          <w:p w14:paraId="26890708" w14:textId="77777777" w:rsidR="00897956" w:rsidRPr="00481D2D" w:rsidRDefault="00897956">
            <w:pPr>
              <w:pStyle w:val="TAL"/>
            </w:pPr>
            <w:r w:rsidRPr="00481D2D">
              <w:t>[26] 20.27</w:t>
            </w:r>
          </w:p>
        </w:tc>
        <w:tc>
          <w:tcPr>
            <w:tcW w:w="1021" w:type="dxa"/>
          </w:tcPr>
          <w:p w14:paraId="71DF89F5" w14:textId="77777777" w:rsidR="00897956" w:rsidRPr="00481D2D" w:rsidRDefault="00897956">
            <w:pPr>
              <w:pStyle w:val="TAL"/>
            </w:pPr>
            <w:r w:rsidRPr="00481D2D">
              <w:t>c1</w:t>
            </w:r>
          </w:p>
        </w:tc>
        <w:tc>
          <w:tcPr>
            <w:tcW w:w="1021" w:type="dxa"/>
          </w:tcPr>
          <w:p w14:paraId="27BC63DB" w14:textId="77777777" w:rsidR="00897956" w:rsidRPr="00481D2D" w:rsidRDefault="00897956">
            <w:pPr>
              <w:pStyle w:val="TAL"/>
            </w:pPr>
            <w:r w:rsidRPr="00481D2D">
              <w:t>c1</w:t>
            </w:r>
          </w:p>
        </w:tc>
        <w:tc>
          <w:tcPr>
            <w:tcW w:w="1021" w:type="dxa"/>
          </w:tcPr>
          <w:p w14:paraId="014F991C" w14:textId="77777777" w:rsidR="00897956" w:rsidRPr="00481D2D" w:rsidRDefault="00897956">
            <w:pPr>
              <w:pStyle w:val="TAL"/>
            </w:pPr>
            <w:r w:rsidRPr="00481D2D">
              <w:t>[26] 20.27</w:t>
            </w:r>
          </w:p>
        </w:tc>
        <w:tc>
          <w:tcPr>
            <w:tcW w:w="1021" w:type="dxa"/>
          </w:tcPr>
          <w:p w14:paraId="65B184C3" w14:textId="77777777" w:rsidR="00897956" w:rsidRPr="00481D2D" w:rsidRDefault="00897956">
            <w:pPr>
              <w:pStyle w:val="TAL"/>
            </w:pPr>
            <w:r w:rsidRPr="00481D2D">
              <w:t>c1</w:t>
            </w:r>
          </w:p>
        </w:tc>
        <w:tc>
          <w:tcPr>
            <w:tcW w:w="1021" w:type="dxa"/>
          </w:tcPr>
          <w:p w14:paraId="663F1284" w14:textId="77777777" w:rsidR="00897956" w:rsidRPr="00481D2D" w:rsidRDefault="00897956">
            <w:pPr>
              <w:pStyle w:val="TAL"/>
            </w:pPr>
            <w:r w:rsidRPr="00481D2D">
              <w:t>c1</w:t>
            </w:r>
          </w:p>
        </w:tc>
      </w:tr>
      <w:tr w:rsidR="00897956" w:rsidRPr="00481D2D" w14:paraId="0DB6842A" w14:textId="77777777">
        <w:tc>
          <w:tcPr>
            <w:tcW w:w="851" w:type="dxa"/>
          </w:tcPr>
          <w:p w14:paraId="183E686F" w14:textId="77777777" w:rsidR="00897956" w:rsidRPr="00481D2D" w:rsidRDefault="00897956">
            <w:pPr>
              <w:pStyle w:val="TAL"/>
            </w:pPr>
            <w:r w:rsidRPr="00481D2D">
              <w:t>10</w:t>
            </w:r>
          </w:p>
        </w:tc>
        <w:tc>
          <w:tcPr>
            <w:tcW w:w="2665" w:type="dxa"/>
          </w:tcPr>
          <w:p w14:paraId="2D39164F"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0219A015" w14:textId="77777777" w:rsidR="00897956" w:rsidRPr="00481D2D" w:rsidRDefault="00897956">
            <w:pPr>
              <w:pStyle w:val="TAL"/>
            </w:pPr>
            <w:r w:rsidRPr="00481D2D">
              <w:t>[26] 20.44</w:t>
            </w:r>
          </w:p>
        </w:tc>
        <w:tc>
          <w:tcPr>
            <w:tcW w:w="1021" w:type="dxa"/>
          </w:tcPr>
          <w:p w14:paraId="2C1EEEC4" w14:textId="77777777" w:rsidR="00897956" w:rsidRPr="00481D2D" w:rsidRDefault="00897956">
            <w:pPr>
              <w:pStyle w:val="TAL"/>
            </w:pPr>
            <w:r w:rsidRPr="00481D2D">
              <w:t>m</w:t>
            </w:r>
          </w:p>
        </w:tc>
        <w:tc>
          <w:tcPr>
            <w:tcW w:w="1021" w:type="dxa"/>
          </w:tcPr>
          <w:p w14:paraId="39BAA455" w14:textId="77777777" w:rsidR="00897956" w:rsidRPr="00481D2D" w:rsidRDefault="00897956">
            <w:pPr>
              <w:pStyle w:val="TAL"/>
            </w:pPr>
            <w:r w:rsidRPr="00481D2D">
              <w:t>m</w:t>
            </w:r>
          </w:p>
        </w:tc>
        <w:tc>
          <w:tcPr>
            <w:tcW w:w="1021" w:type="dxa"/>
          </w:tcPr>
          <w:p w14:paraId="483F142A" w14:textId="77777777" w:rsidR="00897956" w:rsidRPr="00481D2D" w:rsidRDefault="00897956">
            <w:pPr>
              <w:pStyle w:val="TAL"/>
            </w:pPr>
            <w:r w:rsidRPr="00481D2D">
              <w:t>[26] 20.44</w:t>
            </w:r>
          </w:p>
        </w:tc>
        <w:tc>
          <w:tcPr>
            <w:tcW w:w="1021" w:type="dxa"/>
          </w:tcPr>
          <w:p w14:paraId="36F56D72" w14:textId="77777777" w:rsidR="00897956" w:rsidRPr="00481D2D" w:rsidRDefault="00897956">
            <w:pPr>
              <w:pStyle w:val="TAL"/>
            </w:pPr>
            <w:r w:rsidRPr="00481D2D">
              <w:t>m</w:t>
            </w:r>
          </w:p>
        </w:tc>
        <w:tc>
          <w:tcPr>
            <w:tcW w:w="1021" w:type="dxa"/>
          </w:tcPr>
          <w:p w14:paraId="00746E42" w14:textId="77777777" w:rsidR="00897956" w:rsidRPr="00481D2D" w:rsidRDefault="00897956">
            <w:pPr>
              <w:pStyle w:val="TAL"/>
            </w:pPr>
            <w:r w:rsidRPr="00481D2D">
              <w:t>m</w:t>
            </w:r>
          </w:p>
        </w:tc>
      </w:tr>
      <w:tr w:rsidR="00897956" w:rsidRPr="00481D2D" w14:paraId="44090203" w14:textId="77777777">
        <w:trPr>
          <w:cantSplit/>
        </w:trPr>
        <w:tc>
          <w:tcPr>
            <w:tcW w:w="9642" w:type="dxa"/>
            <w:gridSpan w:val="8"/>
          </w:tcPr>
          <w:p w14:paraId="2DF8FCDA"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289F01DF" w14:textId="77777777" w:rsidR="00897956" w:rsidRPr="00481D2D" w:rsidRDefault="00897956"/>
    <w:p w14:paraId="7717A2D2" w14:textId="77777777" w:rsidR="00897956" w:rsidRPr="00481D2D" w:rsidRDefault="00897956">
      <w:pPr>
        <w:keepNext/>
        <w:keepLines/>
      </w:pPr>
      <w:r w:rsidRPr="00481D2D">
        <w:t>Prerequisite A.5/17 - - REFER response</w:t>
      </w:r>
    </w:p>
    <w:p w14:paraId="60CE582F"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6719F3B0" w14:textId="77777777" w:rsidR="00897956" w:rsidRPr="00481D2D" w:rsidRDefault="00897956">
      <w:pPr>
        <w:pStyle w:val="TH"/>
      </w:pPr>
      <w:bookmarkStart w:id="3120" w:name="_CRTableA_112"/>
      <w:r w:rsidRPr="00481D2D">
        <w:t>Table </w:t>
      </w:r>
      <w:bookmarkEnd w:id="3120"/>
      <w:r w:rsidRPr="00481D2D">
        <w:t>A.112: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904C532" w14:textId="77777777">
        <w:trPr>
          <w:cantSplit/>
        </w:trPr>
        <w:tc>
          <w:tcPr>
            <w:tcW w:w="851" w:type="dxa"/>
            <w:vMerge w:val="restart"/>
          </w:tcPr>
          <w:p w14:paraId="69A6A75D" w14:textId="77777777" w:rsidR="00897956" w:rsidRPr="00481D2D" w:rsidRDefault="00897956">
            <w:pPr>
              <w:pStyle w:val="TAH"/>
            </w:pPr>
            <w:r w:rsidRPr="00481D2D">
              <w:t>Item</w:t>
            </w:r>
          </w:p>
        </w:tc>
        <w:tc>
          <w:tcPr>
            <w:tcW w:w="2665" w:type="dxa"/>
            <w:vMerge w:val="restart"/>
          </w:tcPr>
          <w:p w14:paraId="396F815D" w14:textId="77777777" w:rsidR="00897956" w:rsidRPr="00481D2D" w:rsidRDefault="00897956">
            <w:pPr>
              <w:pStyle w:val="TAH"/>
            </w:pPr>
            <w:r w:rsidRPr="00481D2D">
              <w:t>Header</w:t>
            </w:r>
            <w:r w:rsidR="00976393" w:rsidRPr="00481D2D">
              <w:t xml:space="preserve"> field</w:t>
            </w:r>
          </w:p>
        </w:tc>
        <w:tc>
          <w:tcPr>
            <w:tcW w:w="3063" w:type="dxa"/>
            <w:gridSpan w:val="3"/>
          </w:tcPr>
          <w:p w14:paraId="05C299D1" w14:textId="77777777" w:rsidR="00897956" w:rsidRPr="00481D2D" w:rsidRDefault="00897956">
            <w:pPr>
              <w:pStyle w:val="TAH"/>
            </w:pPr>
            <w:r w:rsidRPr="00481D2D">
              <w:t>Sending</w:t>
            </w:r>
          </w:p>
        </w:tc>
        <w:tc>
          <w:tcPr>
            <w:tcW w:w="3063" w:type="dxa"/>
            <w:gridSpan w:val="3"/>
          </w:tcPr>
          <w:p w14:paraId="15938FEA" w14:textId="77777777" w:rsidR="00897956" w:rsidRPr="00481D2D" w:rsidRDefault="00897956">
            <w:pPr>
              <w:pStyle w:val="TAH"/>
              <w:rPr>
                <w:b w:val="0"/>
              </w:rPr>
            </w:pPr>
            <w:r w:rsidRPr="00481D2D">
              <w:t>Receiving</w:t>
            </w:r>
          </w:p>
        </w:tc>
      </w:tr>
      <w:tr w:rsidR="00897956" w:rsidRPr="00481D2D" w14:paraId="2FD0B739" w14:textId="77777777">
        <w:trPr>
          <w:cantSplit/>
        </w:trPr>
        <w:tc>
          <w:tcPr>
            <w:tcW w:w="851" w:type="dxa"/>
            <w:vMerge/>
          </w:tcPr>
          <w:p w14:paraId="270DEA0E" w14:textId="77777777" w:rsidR="00897956" w:rsidRPr="00481D2D" w:rsidRDefault="00897956">
            <w:pPr>
              <w:pStyle w:val="TAH"/>
            </w:pPr>
          </w:p>
        </w:tc>
        <w:tc>
          <w:tcPr>
            <w:tcW w:w="2665" w:type="dxa"/>
            <w:vMerge/>
          </w:tcPr>
          <w:p w14:paraId="5BD8DB39" w14:textId="77777777" w:rsidR="00897956" w:rsidRPr="00481D2D" w:rsidRDefault="00897956">
            <w:pPr>
              <w:pStyle w:val="TAH"/>
            </w:pPr>
          </w:p>
        </w:tc>
        <w:tc>
          <w:tcPr>
            <w:tcW w:w="1021" w:type="dxa"/>
          </w:tcPr>
          <w:p w14:paraId="295F0621" w14:textId="77777777" w:rsidR="00897956" w:rsidRPr="00481D2D" w:rsidRDefault="00897956">
            <w:pPr>
              <w:pStyle w:val="TAH"/>
            </w:pPr>
            <w:r w:rsidRPr="00481D2D">
              <w:t>Ref.</w:t>
            </w:r>
          </w:p>
        </w:tc>
        <w:tc>
          <w:tcPr>
            <w:tcW w:w="1021" w:type="dxa"/>
          </w:tcPr>
          <w:p w14:paraId="3D7AF375" w14:textId="77777777" w:rsidR="00897956" w:rsidRPr="00481D2D" w:rsidRDefault="00897956">
            <w:pPr>
              <w:pStyle w:val="TAH"/>
            </w:pPr>
            <w:r w:rsidRPr="00481D2D">
              <w:t>RFC status</w:t>
            </w:r>
          </w:p>
        </w:tc>
        <w:tc>
          <w:tcPr>
            <w:tcW w:w="1021" w:type="dxa"/>
          </w:tcPr>
          <w:p w14:paraId="30DAB6AE" w14:textId="77777777" w:rsidR="00897956" w:rsidRPr="00481D2D" w:rsidRDefault="00897956">
            <w:pPr>
              <w:pStyle w:val="TAH"/>
            </w:pPr>
            <w:r w:rsidRPr="00481D2D">
              <w:t>Profile status</w:t>
            </w:r>
          </w:p>
        </w:tc>
        <w:tc>
          <w:tcPr>
            <w:tcW w:w="1021" w:type="dxa"/>
          </w:tcPr>
          <w:p w14:paraId="519F0F9F" w14:textId="77777777" w:rsidR="00897956" w:rsidRPr="00481D2D" w:rsidRDefault="00897956">
            <w:pPr>
              <w:pStyle w:val="TAH"/>
            </w:pPr>
            <w:r w:rsidRPr="00481D2D">
              <w:t>Ref.</w:t>
            </w:r>
          </w:p>
        </w:tc>
        <w:tc>
          <w:tcPr>
            <w:tcW w:w="1021" w:type="dxa"/>
          </w:tcPr>
          <w:p w14:paraId="5E271B81" w14:textId="77777777" w:rsidR="00897956" w:rsidRPr="00481D2D" w:rsidRDefault="00897956">
            <w:pPr>
              <w:pStyle w:val="TAH"/>
            </w:pPr>
            <w:r w:rsidRPr="00481D2D">
              <w:t>RFC status</w:t>
            </w:r>
          </w:p>
        </w:tc>
        <w:tc>
          <w:tcPr>
            <w:tcW w:w="1021" w:type="dxa"/>
          </w:tcPr>
          <w:p w14:paraId="1D570E6A" w14:textId="77777777" w:rsidR="00897956" w:rsidRPr="00481D2D" w:rsidRDefault="00897956">
            <w:pPr>
              <w:pStyle w:val="TAH"/>
            </w:pPr>
            <w:r w:rsidRPr="00481D2D">
              <w:t>Profile status</w:t>
            </w:r>
          </w:p>
        </w:tc>
      </w:tr>
      <w:tr w:rsidR="00897956" w:rsidRPr="00481D2D" w14:paraId="67D27E30" w14:textId="77777777">
        <w:tc>
          <w:tcPr>
            <w:tcW w:w="851" w:type="dxa"/>
          </w:tcPr>
          <w:p w14:paraId="7511E0D1" w14:textId="77777777" w:rsidR="00897956" w:rsidRPr="00481D2D" w:rsidRDefault="00897956">
            <w:pPr>
              <w:pStyle w:val="TAL"/>
            </w:pPr>
            <w:r w:rsidRPr="00481D2D">
              <w:t>6</w:t>
            </w:r>
          </w:p>
        </w:tc>
        <w:tc>
          <w:tcPr>
            <w:tcW w:w="2665" w:type="dxa"/>
          </w:tcPr>
          <w:p w14:paraId="49EAAD55" w14:textId="77777777" w:rsidR="00897956" w:rsidRPr="00481D2D" w:rsidRDefault="00897956">
            <w:pPr>
              <w:pStyle w:val="TAL"/>
            </w:pPr>
            <w:r w:rsidRPr="00481D2D">
              <w:t>Retry-After</w:t>
            </w:r>
          </w:p>
        </w:tc>
        <w:tc>
          <w:tcPr>
            <w:tcW w:w="1021" w:type="dxa"/>
          </w:tcPr>
          <w:p w14:paraId="4B087603" w14:textId="77777777" w:rsidR="00897956" w:rsidRPr="00481D2D" w:rsidRDefault="00897956">
            <w:pPr>
              <w:pStyle w:val="TAL"/>
            </w:pPr>
            <w:r w:rsidRPr="00481D2D">
              <w:t>[26] 20.33</w:t>
            </w:r>
          </w:p>
        </w:tc>
        <w:tc>
          <w:tcPr>
            <w:tcW w:w="1021" w:type="dxa"/>
          </w:tcPr>
          <w:p w14:paraId="1EA42CA8" w14:textId="77777777" w:rsidR="00897956" w:rsidRPr="00481D2D" w:rsidRDefault="00897956">
            <w:pPr>
              <w:pStyle w:val="TAL"/>
            </w:pPr>
            <w:r w:rsidRPr="00481D2D">
              <w:t>o</w:t>
            </w:r>
          </w:p>
        </w:tc>
        <w:tc>
          <w:tcPr>
            <w:tcW w:w="1021" w:type="dxa"/>
          </w:tcPr>
          <w:p w14:paraId="1B51DB29" w14:textId="77777777" w:rsidR="00897956" w:rsidRPr="00481D2D" w:rsidRDefault="00897956">
            <w:pPr>
              <w:pStyle w:val="TAL"/>
            </w:pPr>
            <w:r w:rsidRPr="00481D2D">
              <w:t>o</w:t>
            </w:r>
          </w:p>
        </w:tc>
        <w:tc>
          <w:tcPr>
            <w:tcW w:w="1021" w:type="dxa"/>
          </w:tcPr>
          <w:p w14:paraId="2E517B3A" w14:textId="77777777" w:rsidR="00897956" w:rsidRPr="00481D2D" w:rsidRDefault="00897956">
            <w:pPr>
              <w:pStyle w:val="TAL"/>
            </w:pPr>
            <w:r w:rsidRPr="00481D2D">
              <w:t>[26] 20.33</w:t>
            </w:r>
          </w:p>
        </w:tc>
        <w:tc>
          <w:tcPr>
            <w:tcW w:w="1021" w:type="dxa"/>
          </w:tcPr>
          <w:p w14:paraId="06F136EA" w14:textId="77777777" w:rsidR="00897956" w:rsidRPr="00481D2D" w:rsidRDefault="00897956">
            <w:pPr>
              <w:pStyle w:val="TAL"/>
            </w:pPr>
            <w:r w:rsidRPr="00481D2D">
              <w:t>o</w:t>
            </w:r>
          </w:p>
        </w:tc>
        <w:tc>
          <w:tcPr>
            <w:tcW w:w="1021" w:type="dxa"/>
          </w:tcPr>
          <w:p w14:paraId="6ED4767D" w14:textId="77777777" w:rsidR="00897956" w:rsidRPr="00481D2D" w:rsidRDefault="00897956">
            <w:pPr>
              <w:pStyle w:val="TAL"/>
            </w:pPr>
            <w:r w:rsidRPr="00481D2D">
              <w:t>o</w:t>
            </w:r>
          </w:p>
        </w:tc>
      </w:tr>
    </w:tbl>
    <w:p w14:paraId="113FDD1E" w14:textId="77777777" w:rsidR="00897956" w:rsidRPr="00481D2D" w:rsidRDefault="00897956"/>
    <w:p w14:paraId="5A128E08" w14:textId="77777777" w:rsidR="00897956" w:rsidRPr="00481D2D" w:rsidRDefault="00897956">
      <w:pPr>
        <w:pStyle w:val="TH"/>
      </w:pPr>
      <w:bookmarkStart w:id="3121" w:name="_CRTableA_113"/>
      <w:r w:rsidRPr="00481D2D">
        <w:t>Table </w:t>
      </w:r>
      <w:bookmarkEnd w:id="3121"/>
      <w:r w:rsidRPr="00481D2D">
        <w:t>A.113: Void</w:t>
      </w:r>
    </w:p>
    <w:p w14:paraId="14DFA359" w14:textId="77777777" w:rsidR="00897956" w:rsidRPr="00481D2D" w:rsidRDefault="00897956">
      <w:pPr>
        <w:keepNext/>
        <w:keepLines/>
      </w:pPr>
      <w:r w:rsidRPr="00481D2D">
        <w:t>Prerequisite A.5/17 - - REFER response</w:t>
      </w:r>
    </w:p>
    <w:p w14:paraId="628A4A06" w14:textId="77777777" w:rsidR="00897956" w:rsidRPr="00481D2D" w:rsidRDefault="00897956">
      <w:pPr>
        <w:keepNext/>
        <w:keepLines/>
      </w:pPr>
      <w:r w:rsidRPr="00481D2D">
        <w:t>Prerequisite: A.6/20 - - Additional for 407 (Proxy Authentication Required) response</w:t>
      </w:r>
    </w:p>
    <w:p w14:paraId="6E46A6F6" w14:textId="77777777" w:rsidR="00897956" w:rsidRPr="00481D2D" w:rsidRDefault="00897956">
      <w:pPr>
        <w:pStyle w:val="TH"/>
      </w:pPr>
      <w:bookmarkStart w:id="3122" w:name="_CRTableA_114"/>
      <w:r w:rsidRPr="00481D2D">
        <w:t>Table </w:t>
      </w:r>
      <w:bookmarkEnd w:id="3122"/>
      <w:r w:rsidRPr="00481D2D">
        <w:t>A.114: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2849F33" w14:textId="77777777">
        <w:trPr>
          <w:cantSplit/>
        </w:trPr>
        <w:tc>
          <w:tcPr>
            <w:tcW w:w="851" w:type="dxa"/>
            <w:vMerge w:val="restart"/>
          </w:tcPr>
          <w:p w14:paraId="278022F4" w14:textId="77777777" w:rsidR="00897956" w:rsidRPr="00481D2D" w:rsidRDefault="00897956">
            <w:pPr>
              <w:pStyle w:val="TAH"/>
            </w:pPr>
            <w:r w:rsidRPr="00481D2D">
              <w:t>Item</w:t>
            </w:r>
          </w:p>
        </w:tc>
        <w:tc>
          <w:tcPr>
            <w:tcW w:w="2665" w:type="dxa"/>
            <w:vMerge w:val="restart"/>
          </w:tcPr>
          <w:p w14:paraId="79C9C095" w14:textId="77777777" w:rsidR="00897956" w:rsidRPr="00481D2D" w:rsidRDefault="00897956">
            <w:pPr>
              <w:pStyle w:val="TAH"/>
            </w:pPr>
            <w:r w:rsidRPr="00481D2D">
              <w:t>Header</w:t>
            </w:r>
            <w:r w:rsidR="00976393" w:rsidRPr="00481D2D">
              <w:t xml:space="preserve"> field</w:t>
            </w:r>
          </w:p>
        </w:tc>
        <w:tc>
          <w:tcPr>
            <w:tcW w:w="3063" w:type="dxa"/>
            <w:gridSpan w:val="3"/>
          </w:tcPr>
          <w:p w14:paraId="4BEDFB14" w14:textId="77777777" w:rsidR="00897956" w:rsidRPr="00481D2D" w:rsidRDefault="00897956">
            <w:pPr>
              <w:pStyle w:val="TAH"/>
            </w:pPr>
            <w:r w:rsidRPr="00481D2D">
              <w:t>Sending</w:t>
            </w:r>
          </w:p>
        </w:tc>
        <w:tc>
          <w:tcPr>
            <w:tcW w:w="3063" w:type="dxa"/>
            <w:gridSpan w:val="3"/>
          </w:tcPr>
          <w:p w14:paraId="03C61E4A" w14:textId="77777777" w:rsidR="00897956" w:rsidRPr="00481D2D" w:rsidRDefault="00897956">
            <w:pPr>
              <w:pStyle w:val="TAH"/>
              <w:rPr>
                <w:b w:val="0"/>
              </w:rPr>
            </w:pPr>
            <w:r w:rsidRPr="00481D2D">
              <w:t>Receiving</w:t>
            </w:r>
          </w:p>
        </w:tc>
      </w:tr>
      <w:tr w:rsidR="00897956" w:rsidRPr="00481D2D" w14:paraId="52F80899" w14:textId="77777777">
        <w:trPr>
          <w:cantSplit/>
        </w:trPr>
        <w:tc>
          <w:tcPr>
            <w:tcW w:w="851" w:type="dxa"/>
            <w:vMerge/>
          </w:tcPr>
          <w:p w14:paraId="14DC48B6" w14:textId="77777777" w:rsidR="00897956" w:rsidRPr="00481D2D" w:rsidRDefault="00897956">
            <w:pPr>
              <w:pStyle w:val="TAH"/>
            </w:pPr>
          </w:p>
        </w:tc>
        <w:tc>
          <w:tcPr>
            <w:tcW w:w="2665" w:type="dxa"/>
            <w:vMerge/>
          </w:tcPr>
          <w:p w14:paraId="61DE3825" w14:textId="77777777" w:rsidR="00897956" w:rsidRPr="00481D2D" w:rsidRDefault="00897956">
            <w:pPr>
              <w:pStyle w:val="TAH"/>
            </w:pPr>
          </w:p>
        </w:tc>
        <w:tc>
          <w:tcPr>
            <w:tcW w:w="1021" w:type="dxa"/>
          </w:tcPr>
          <w:p w14:paraId="251CCEF7" w14:textId="77777777" w:rsidR="00897956" w:rsidRPr="00481D2D" w:rsidRDefault="00897956">
            <w:pPr>
              <w:pStyle w:val="TAH"/>
            </w:pPr>
            <w:r w:rsidRPr="00481D2D">
              <w:t>Ref.</w:t>
            </w:r>
          </w:p>
        </w:tc>
        <w:tc>
          <w:tcPr>
            <w:tcW w:w="1021" w:type="dxa"/>
          </w:tcPr>
          <w:p w14:paraId="5D3CA64E" w14:textId="77777777" w:rsidR="00897956" w:rsidRPr="00481D2D" w:rsidRDefault="00897956">
            <w:pPr>
              <w:pStyle w:val="TAH"/>
            </w:pPr>
            <w:r w:rsidRPr="00481D2D">
              <w:t>RFC status</w:t>
            </w:r>
          </w:p>
        </w:tc>
        <w:tc>
          <w:tcPr>
            <w:tcW w:w="1021" w:type="dxa"/>
          </w:tcPr>
          <w:p w14:paraId="7AC4F099" w14:textId="77777777" w:rsidR="00897956" w:rsidRPr="00481D2D" w:rsidRDefault="00897956">
            <w:pPr>
              <w:pStyle w:val="TAH"/>
            </w:pPr>
            <w:r w:rsidRPr="00481D2D">
              <w:t>Profile status</w:t>
            </w:r>
          </w:p>
        </w:tc>
        <w:tc>
          <w:tcPr>
            <w:tcW w:w="1021" w:type="dxa"/>
          </w:tcPr>
          <w:p w14:paraId="704F1DDB" w14:textId="77777777" w:rsidR="00897956" w:rsidRPr="00481D2D" w:rsidRDefault="00897956">
            <w:pPr>
              <w:pStyle w:val="TAH"/>
            </w:pPr>
            <w:r w:rsidRPr="00481D2D">
              <w:t>Ref.</w:t>
            </w:r>
          </w:p>
        </w:tc>
        <w:tc>
          <w:tcPr>
            <w:tcW w:w="1021" w:type="dxa"/>
          </w:tcPr>
          <w:p w14:paraId="26395990" w14:textId="77777777" w:rsidR="00897956" w:rsidRPr="00481D2D" w:rsidRDefault="00897956">
            <w:pPr>
              <w:pStyle w:val="TAH"/>
            </w:pPr>
            <w:r w:rsidRPr="00481D2D">
              <w:t>RFC status</w:t>
            </w:r>
          </w:p>
        </w:tc>
        <w:tc>
          <w:tcPr>
            <w:tcW w:w="1021" w:type="dxa"/>
          </w:tcPr>
          <w:p w14:paraId="012DBEA9" w14:textId="77777777" w:rsidR="00897956" w:rsidRPr="00481D2D" w:rsidRDefault="00897956">
            <w:pPr>
              <w:pStyle w:val="TAH"/>
            </w:pPr>
            <w:r w:rsidRPr="00481D2D">
              <w:t>Profile status</w:t>
            </w:r>
          </w:p>
        </w:tc>
      </w:tr>
      <w:tr w:rsidR="00897956" w:rsidRPr="00481D2D" w14:paraId="3523D7B3" w14:textId="77777777">
        <w:tc>
          <w:tcPr>
            <w:tcW w:w="851" w:type="dxa"/>
          </w:tcPr>
          <w:p w14:paraId="106EC00F" w14:textId="77777777" w:rsidR="00897956" w:rsidRPr="00481D2D" w:rsidRDefault="00897956">
            <w:pPr>
              <w:pStyle w:val="TAL"/>
            </w:pPr>
            <w:r w:rsidRPr="00481D2D">
              <w:t>4</w:t>
            </w:r>
          </w:p>
        </w:tc>
        <w:tc>
          <w:tcPr>
            <w:tcW w:w="2665" w:type="dxa"/>
          </w:tcPr>
          <w:p w14:paraId="03CAC2AA" w14:textId="77777777" w:rsidR="00897956" w:rsidRPr="00481D2D" w:rsidRDefault="00897956">
            <w:pPr>
              <w:pStyle w:val="TAL"/>
            </w:pPr>
            <w:r w:rsidRPr="00481D2D">
              <w:t>Proxy-Authenticate</w:t>
            </w:r>
          </w:p>
        </w:tc>
        <w:tc>
          <w:tcPr>
            <w:tcW w:w="1021" w:type="dxa"/>
          </w:tcPr>
          <w:p w14:paraId="149AA49D" w14:textId="77777777" w:rsidR="00897956" w:rsidRPr="00481D2D" w:rsidRDefault="00897956">
            <w:pPr>
              <w:pStyle w:val="TAL"/>
            </w:pPr>
            <w:r w:rsidRPr="00481D2D">
              <w:t>[26] 20.27</w:t>
            </w:r>
          </w:p>
        </w:tc>
        <w:tc>
          <w:tcPr>
            <w:tcW w:w="1021" w:type="dxa"/>
          </w:tcPr>
          <w:p w14:paraId="0BA9DF00" w14:textId="77777777" w:rsidR="00897956" w:rsidRPr="00481D2D" w:rsidRDefault="00897956">
            <w:pPr>
              <w:pStyle w:val="TAL"/>
            </w:pPr>
            <w:r w:rsidRPr="00481D2D">
              <w:t>c1</w:t>
            </w:r>
          </w:p>
        </w:tc>
        <w:tc>
          <w:tcPr>
            <w:tcW w:w="1021" w:type="dxa"/>
          </w:tcPr>
          <w:p w14:paraId="0EDCACD0" w14:textId="77777777" w:rsidR="00897956" w:rsidRPr="00481D2D" w:rsidRDefault="00897956">
            <w:pPr>
              <w:pStyle w:val="TAL"/>
            </w:pPr>
            <w:r w:rsidRPr="00481D2D">
              <w:t>c1</w:t>
            </w:r>
          </w:p>
        </w:tc>
        <w:tc>
          <w:tcPr>
            <w:tcW w:w="1021" w:type="dxa"/>
          </w:tcPr>
          <w:p w14:paraId="42DE68AD" w14:textId="77777777" w:rsidR="00897956" w:rsidRPr="00481D2D" w:rsidRDefault="00897956">
            <w:pPr>
              <w:pStyle w:val="TAL"/>
            </w:pPr>
            <w:r w:rsidRPr="00481D2D">
              <w:t>[26] 20.27</w:t>
            </w:r>
          </w:p>
        </w:tc>
        <w:tc>
          <w:tcPr>
            <w:tcW w:w="1021" w:type="dxa"/>
          </w:tcPr>
          <w:p w14:paraId="696288C4" w14:textId="77777777" w:rsidR="00897956" w:rsidRPr="00481D2D" w:rsidRDefault="00897956">
            <w:pPr>
              <w:pStyle w:val="TAL"/>
            </w:pPr>
            <w:r w:rsidRPr="00481D2D">
              <w:t>c1</w:t>
            </w:r>
          </w:p>
        </w:tc>
        <w:tc>
          <w:tcPr>
            <w:tcW w:w="1021" w:type="dxa"/>
          </w:tcPr>
          <w:p w14:paraId="0425B1D4" w14:textId="77777777" w:rsidR="00897956" w:rsidRPr="00481D2D" w:rsidRDefault="00897956">
            <w:pPr>
              <w:pStyle w:val="TAL"/>
            </w:pPr>
            <w:r w:rsidRPr="00481D2D">
              <w:t>c1</w:t>
            </w:r>
          </w:p>
        </w:tc>
      </w:tr>
      <w:tr w:rsidR="00897956" w:rsidRPr="00481D2D" w14:paraId="5F648E1C" w14:textId="77777777">
        <w:tc>
          <w:tcPr>
            <w:tcW w:w="851" w:type="dxa"/>
          </w:tcPr>
          <w:p w14:paraId="3B16C505" w14:textId="77777777" w:rsidR="00897956" w:rsidRPr="00481D2D" w:rsidRDefault="00897956">
            <w:pPr>
              <w:pStyle w:val="TAL"/>
            </w:pPr>
            <w:r w:rsidRPr="00481D2D">
              <w:t>8</w:t>
            </w:r>
          </w:p>
        </w:tc>
        <w:tc>
          <w:tcPr>
            <w:tcW w:w="2665" w:type="dxa"/>
          </w:tcPr>
          <w:p w14:paraId="7391263B"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2274A856" w14:textId="77777777" w:rsidR="00897956" w:rsidRPr="00481D2D" w:rsidRDefault="00897956">
            <w:pPr>
              <w:pStyle w:val="TAL"/>
            </w:pPr>
            <w:r w:rsidRPr="00481D2D">
              <w:t>[26] 20.44</w:t>
            </w:r>
          </w:p>
        </w:tc>
        <w:tc>
          <w:tcPr>
            <w:tcW w:w="1021" w:type="dxa"/>
          </w:tcPr>
          <w:p w14:paraId="706AAB4E" w14:textId="77777777" w:rsidR="00897956" w:rsidRPr="00481D2D" w:rsidRDefault="00897956">
            <w:pPr>
              <w:pStyle w:val="TAL"/>
            </w:pPr>
            <w:r w:rsidRPr="00481D2D">
              <w:t>o</w:t>
            </w:r>
          </w:p>
        </w:tc>
        <w:tc>
          <w:tcPr>
            <w:tcW w:w="1021" w:type="dxa"/>
          </w:tcPr>
          <w:p w14:paraId="473AB4CA" w14:textId="77777777" w:rsidR="00897956" w:rsidRPr="00481D2D" w:rsidRDefault="00897956">
            <w:pPr>
              <w:pStyle w:val="TAL"/>
            </w:pPr>
            <w:r w:rsidRPr="00481D2D">
              <w:t>o</w:t>
            </w:r>
          </w:p>
        </w:tc>
        <w:tc>
          <w:tcPr>
            <w:tcW w:w="1021" w:type="dxa"/>
          </w:tcPr>
          <w:p w14:paraId="32368120" w14:textId="77777777" w:rsidR="00897956" w:rsidRPr="00481D2D" w:rsidRDefault="00897956">
            <w:pPr>
              <w:pStyle w:val="TAL"/>
            </w:pPr>
            <w:r w:rsidRPr="00481D2D">
              <w:t>[26] 20.44</w:t>
            </w:r>
          </w:p>
        </w:tc>
        <w:tc>
          <w:tcPr>
            <w:tcW w:w="1021" w:type="dxa"/>
          </w:tcPr>
          <w:p w14:paraId="700476FF" w14:textId="77777777" w:rsidR="00897956" w:rsidRPr="00481D2D" w:rsidRDefault="00897956">
            <w:pPr>
              <w:pStyle w:val="TAL"/>
            </w:pPr>
            <w:r w:rsidRPr="00481D2D">
              <w:t>o</w:t>
            </w:r>
          </w:p>
        </w:tc>
        <w:tc>
          <w:tcPr>
            <w:tcW w:w="1021" w:type="dxa"/>
          </w:tcPr>
          <w:p w14:paraId="765614B0" w14:textId="77777777" w:rsidR="00897956" w:rsidRPr="00481D2D" w:rsidRDefault="00897956">
            <w:pPr>
              <w:pStyle w:val="TAL"/>
            </w:pPr>
            <w:r w:rsidRPr="00481D2D">
              <w:t>o</w:t>
            </w:r>
          </w:p>
        </w:tc>
      </w:tr>
      <w:tr w:rsidR="00897956" w:rsidRPr="00481D2D" w14:paraId="0F094529" w14:textId="77777777">
        <w:trPr>
          <w:cantSplit/>
        </w:trPr>
        <w:tc>
          <w:tcPr>
            <w:tcW w:w="9642" w:type="dxa"/>
            <w:gridSpan w:val="8"/>
          </w:tcPr>
          <w:p w14:paraId="2FACB0D9"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71AEDE94" w14:textId="77777777" w:rsidR="00897956" w:rsidRPr="00481D2D" w:rsidRDefault="00897956"/>
    <w:p w14:paraId="5C9DC5CE" w14:textId="77777777" w:rsidR="00232FBB" w:rsidRPr="00481D2D" w:rsidRDefault="00232FBB" w:rsidP="00232FBB">
      <w:pPr>
        <w:pStyle w:val="TH"/>
      </w:pPr>
      <w:bookmarkStart w:id="3123" w:name="_CRTableA_114A"/>
      <w:r w:rsidRPr="00481D2D">
        <w:t>Table </w:t>
      </w:r>
      <w:bookmarkEnd w:id="3123"/>
      <w:r w:rsidRPr="00481D2D">
        <w:t xml:space="preserve">A.114A: </w:t>
      </w:r>
      <w:r w:rsidR="00756BCF" w:rsidRPr="00481D2D">
        <w:t>Void</w:t>
      </w:r>
    </w:p>
    <w:p w14:paraId="2BBA5B5C" w14:textId="77777777" w:rsidR="00897956" w:rsidRPr="00481D2D" w:rsidRDefault="00897956">
      <w:pPr>
        <w:keepNext/>
        <w:keepLines/>
      </w:pPr>
      <w:r w:rsidRPr="00481D2D">
        <w:t>Prerequisite A.5/17 - - REFER response</w:t>
      </w:r>
    </w:p>
    <w:p w14:paraId="274FA500" w14:textId="77777777" w:rsidR="00897956" w:rsidRPr="00481D2D" w:rsidRDefault="00897956">
      <w:pPr>
        <w:keepNext/>
        <w:keepLines/>
      </w:pPr>
      <w:r w:rsidRPr="00481D2D">
        <w:t>Prerequisite: A.6/25 - - Additional for 415 (Unsupported Media Type) response</w:t>
      </w:r>
    </w:p>
    <w:p w14:paraId="3579BCE7" w14:textId="77777777" w:rsidR="00897956" w:rsidRPr="00481D2D" w:rsidRDefault="00897956">
      <w:pPr>
        <w:pStyle w:val="TH"/>
      </w:pPr>
      <w:bookmarkStart w:id="3124" w:name="_CRTableA_115"/>
      <w:r w:rsidRPr="00481D2D">
        <w:t>Table </w:t>
      </w:r>
      <w:bookmarkEnd w:id="3124"/>
      <w:r w:rsidRPr="00481D2D">
        <w:t>A.115: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AE80574" w14:textId="77777777">
        <w:trPr>
          <w:cantSplit/>
        </w:trPr>
        <w:tc>
          <w:tcPr>
            <w:tcW w:w="851" w:type="dxa"/>
            <w:vMerge w:val="restart"/>
          </w:tcPr>
          <w:p w14:paraId="1A50C3D6" w14:textId="77777777" w:rsidR="00897956" w:rsidRPr="00481D2D" w:rsidRDefault="00897956">
            <w:pPr>
              <w:pStyle w:val="TAH"/>
            </w:pPr>
            <w:r w:rsidRPr="00481D2D">
              <w:t>Item</w:t>
            </w:r>
          </w:p>
        </w:tc>
        <w:tc>
          <w:tcPr>
            <w:tcW w:w="2665" w:type="dxa"/>
            <w:vMerge w:val="restart"/>
          </w:tcPr>
          <w:p w14:paraId="27759B05" w14:textId="77777777" w:rsidR="00897956" w:rsidRPr="00481D2D" w:rsidRDefault="00897956">
            <w:pPr>
              <w:pStyle w:val="TAH"/>
            </w:pPr>
            <w:r w:rsidRPr="00481D2D">
              <w:t>Header</w:t>
            </w:r>
            <w:r w:rsidR="00976393" w:rsidRPr="00481D2D">
              <w:t xml:space="preserve"> field</w:t>
            </w:r>
          </w:p>
        </w:tc>
        <w:tc>
          <w:tcPr>
            <w:tcW w:w="3063" w:type="dxa"/>
            <w:gridSpan w:val="3"/>
          </w:tcPr>
          <w:p w14:paraId="65C8E415" w14:textId="77777777" w:rsidR="00897956" w:rsidRPr="00481D2D" w:rsidRDefault="00897956">
            <w:pPr>
              <w:pStyle w:val="TAH"/>
            </w:pPr>
            <w:r w:rsidRPr="00481D2D">
              <w:t>Sending</w:t>
            </w:r>
          </w:p>
        </w:tc>
        <w:tc>
          <w:tcPr>
            <w:tcW w:w="3063" w:type="dxa"/>
            <w:gridSpan w:val="3"/>
          </w:tcPr>
          <w:p w14:paraId="66E2EE97" w14:textId="77777777" w:rsidR="00897956" w:rsidRPr="00481D2D" w:rsidRDefault="00897956">
            <w:pPr>
              <w:pStyle w:val="TAH"/>
              <w:rPr>
                <w:b w:val="0"/>
              </w:rPr>
            </w:pPr>
            <w:r w:rsidRPr="00481D2D">
              <w:t>Receiving</w:t>
            </w:r>
          </w:p>
        </w:tc>
      </w:tr>
      <w:tr w:rsidR="00897956" w:rsidRPr="00481D2D" w14:paraId="2442CB48" w14:textId="77777777">
        <w:trPr>
          <w:cantSplit/>
        </w:trPr>
        <w:tc>
          <w:tcPr>
            <w:tcW w:w="851" w:type="dxa"/>
            <w:vMerge/>
          </w:tcPr>
          <w:p w14:paraId="2225EA84" w14:textId="77777777" w:rsidR="00897956" w:rsidRPr="00481D2D" w:rsidRDefault="00897956">
            <w:pPr>
              <w:pStyle w:val="TAH"/>
            </w:pPr>
          </w:p>
        </w:tc>
        <w:tc>
          <w:tcPr>
            <w:tcW w:w="2665" w:type="dxa"/>
            <w:vMerge/>
          </w:tcPr>
          <w:p w14:paraId="23A28659" w14:textId="77777777" w:rsidR="00897956" w:rsidRPr="00481D2D" w:rsidRDefault="00897956">
            <w:pPr>
              <w:pStyle w:val="TAH"/>
            </w:pPr>
          </w:p>
        </w:tc>
        <w:tc>
          <w:tcPr>
            <w:tcW w:w="1021" w:type="dxa"/>
          </w:tcPr>
          <w:p w14:paraId="2D08C73F" w14:textId="77777777" w:rsidR="00897956" w:rsidRPr="00481D2D" w:rsidRDefault="00897956">
            <w:pPr>
              <w:pStyle w:val="TAH"/>
            </w:pPr>
            <w:r w:rsidRPr="00481D2D">
              <w:t>Ref.</w:t>
            </w:r>
          </w:p>
        </w:tc>
        <w:tc>
          <w:tcPr>
            <w:tcW w:w="1021" w:type="dxa"/>
          </w:tcPr>
          <w:p w14:paraId="44D0773B" w14:textId="77777777" w:rsidR="00897956" w:rsidRPr="00481D2D" w:rsidRDefault="00897956">
            <w:pPr>
              <w:pStyle w:val="TAH"/>
            </w:pPr>
            <w:r w:rsidRPr="00481D2D">
              <w:t>RFC status</w:t>
            </w:r>
          </w:p>
        </w:tc>
        <w:tc>
          <w:tcPr>
            <w:tcW w:w="1021" w:type="dxa"/>
          </w:tcPr>
          <w:p w14:paraId="0C7AE6E2" w14:textId="77777777" w:rsidR="00897956" w:rsidRPr="00481D2D" w:rsidRDefault="00897956">
            <w:pPr>
              <w:pStyle w:val="TAH"/>
            </w:pPr>
            <w:r w:rsidRPr="00481D2D">
              <w:t>Profile status</w:t>
            </w:r>
          </w:p>
        </w:tc>
        <w:tc>
          <w:tcPr>
            <w:tcW w:w="1021" w:type="dxa"/>
          </w:tcPr>
          <w:p w14:paraId="61F81469" w14:textId="77777777" w:rsidR="00897956" w:rsidRPr="00481D2D" w:rsidRDefault="00897956">
            <w:pPr>
              <w:pStyle w:val="TAH"/>
            </w:pPr>
            <w:r w:rsidRPr="00481D2D">
              <w:t>Ref.</w:t>
            </w:r>
          </w:p>
        </w:tc>
        <w:tc>
          <w:tcPr>
            <w:tcW w:w="1021" w:type="dxa"/>
          </w:tcPr>
          <w:p w14:paraId="0533F5B6" w14:textId="77777777" w:rsidR="00897956" w:rsidRPr="00481D2D" w:rsidRDefault="00897956">
            <w:pPr>
              <w:pStyle w:val="TAH"/>
            </w:pPr>
            <w:r w:rsidRPr="00481D2D">
              <w:t>RFC status</w:t>
            </w:r>
          </w:p>
        </w:tc>
        <w:tc>
          <w:tcPr>
            <w:tcW w:w="1021" w:type="dxa"/>
          </w:tcPr>
          <w:p w14:paraId="3565FA5E" w14:textId="77777777" w:rsidR="00897956" w:rsidRPr="00481D2D" w:rsidRDefault="00897956">
            <w:pPr>
              <w:pStyle w:val="TAH"/>
            </w:pPr>
            <w:r w:rsidRPr="00481D2D">
              <w:t>Profile status</w:t>
            </w:r>
          </w:p>
        </w:tc>
      </w:tr>
      <w:tr w:rsidR="00897956" w:rsidRPr="00481D2D" w14:paraId="0CFB502A" w14:textId="77777777">
        <w:tc>
          <w:tcPr>
            <w:tcW w:w="851" w:type="dxa"/>
          </w:tcPr>
          <w:p w14:paraId="317D488C" w14:textId="77777777" w:rsidR="00897956" w:rsidRPr="00481D2D" w:rsidRDefault="00897956">
            <w:pPr>
              <w:pStyle w:val="TAL"/>
            </w:pPr>
            <w:r w:rsidRPr="00481D2D">
              <w:t>1</w:t>
            </w:r>
          </w:p>
        </w:tc>
        <w:tc>
          <w:tcPr>
            <w:tcW w:w="2665" w:type="dxa"/>
          </w:tcPr>
          <w:p w14:paraId="2E54EFF6" w14:textId="77777777" w:rsidR="00897956" w:rsidRPr="00481D2D" w:rsidRDefault="00897956">
            <w:pPr>
              <w:pStyle w:val="TAL"/>
            </w:pPr>
            <w:r w:rsidRPr="00481D2D">
              <w:t>Accept</w:t>
            </w:r>
          </w:p>
        </w:tc>
        <w:tc>
          <w:tcPr>
            <w:tcW w:w="1021" w:type="dxa"/>
          </w:tcPr>
          <w:p w14:paraId="0B8686B0" w14:textId="77777777" w:rsidR="00897956" w:rsidRPr="00481D2D" w:rsidRDefault="00897956">
            <w:pPr>
              <w:pStyle w:val="TAL"/>
            </w:pPr>
            <w:r w:rsidRPr="00481D2D">
              <w:t>[26] 20.1</w:t>
            </w:r>
          </w:p>
        </w:tc>
        <w:tc>
          <w:tcPr>
            <w:tcW w:w="1021" w:type="dxa"/>
          </w:tcPr>
          <w:p w14:paraId="42E9CB01" w14:textId="77777777" w:rsidR="00897956" w:rsidRPr="00481D2D" w:rsidRDefault="00897956">
            <w:pPr>
              <w:pStyle w:val="TAL"/>
            </w:pPr>
            <w:r w:rsidRPr="00481D2D">
              <w:t>o.1</w:t>
            </w:r>
          </w:p>
        </w:tc>
        <w:tc>
          <w:tcPr>
            <w:tcW w:w="1021" w:type="dxa"/>
          </w:tcPr>
          <w:p w14:paraId="1E1DC0A1" w14:textId="77777777" w:rsidR="00897956" w:rsidRPr="00481D2D" w:rsidRDefault="00897956">
            <w:pPr>
              <w:pStyle w:val="TAL"/>
            </w:pPr>
            <w:r w:rsidRPr="00481D2D">
              <w:t>o.1</w:t>
            </w:r>
          </w:p>
        </w:tc>
        <w:tc>
          <w:tcPr>
            <w:tcW w:w="1021" w:type="dxa"/>
          </w:tcPr>
          <w:p w14:paraId="76739D1A" w14:textId="77777777" w:rsidR="00897956" w:rsidRPr="00481D2D" w:rsidRDefault="00897956">
            <w:pPr>
              <w:pStyle w:val="TAL"/>
            </w:pPr>
            <w:r w:rsidRPr="00481D2D">
              <w:t>[26] 20.1</w:t>
            </w:r>
          </w:p>
        </w:tc>
        <w:tc>
          <w:tcPr>
            <w:tcW w:w="1021" w:type="dxa"/>
          </w:tcPr>
          <w:p w14:paraId="4C5EECA0" w14:textId="77777777" w:rsidR="00897956" w:rsidRPr="00481D2D" w:rsidRDefault="00897956">
            <w:pPr>
              <w:pStyle w:val="TAL"/>
            </w:pPr>
            <w:r w:rsidRPr="00481D2D">
              <w:t>m</w:t>
            </w:r>
          </w:p>
        </w:tc>
        <w:tc>
          <w:tcPr>
            <w:tcW w:w="1021" w:type="dxa"/>
          </w:tcPr>
          <w:p w14:paraId="70A88B77" w14:textId="77777777" w:rsidR="00897956" w:rsidRPr="00481D2D" w:rsidRDefault="00897956">
            <w:pPr>
              <w:pStyle w:val="TAL"/>
            </w:pPr>
            <w:r w:rsidRPr="00481D2D">
              <w:t>m</w:t>
            </w:r>
          </w:p>
        </w:tc>
      </w:tr>
      <w:tr w:rsidR="00897956" w:rsidRPr="00481D2D" w14:paraId="7B538F26" w14:textId="77777777">
        <w:tc>
          <w:tcPr>
            <w:tcW w:w="851" w:type="dxa"/>
          </w:tcPr>
          <w:p w14:paraId="203F1F85" w14:textId="77777777" w:rsidR="00897956" w:rsidRPr="00481D2D" w:rsidRDefault="00897956">
            <w:pPr>
              <w:pStyle w:val="TAL"/>
            </w:pPr>
            <w:r w:rsidRPr="00481D2D">
              <w:t>2</w:t>
            </w:r>
          </w:p>
        </w:tc>
        <w:tc>
          <w:tcPr>
            <w:tcW w:w="2665" w:type="dxa"/>
          </w:tcPr>
          <w:p w14:paraId="30A8F700" w14:textId="77777777" w:rsidR="00897956" w:rsidRPr="00481D2D" w:rsidRDefault="00897956">
            <w:pPr>
              <w:pStyle w:val="TAL"/>
            </w:pPr>
            <w:r w:rsidRPr="00481D2D">
              <w:t>Accept-Encoding</w:t>
            </w:r>
          </w:p>
        </w:tc>
        <w:tc>
          <w:tcPr>
            <w:tcW w:w="1021" w:type="dxa"/>
          </w:tcPr>
          <w:p w14:paraId="5D1891FE" w14:textId="77777777" w:rsidR="00897956" w:rsidRPr="00481D2D" w:rsidRDefault="00897956">
            <w:pPr>
              <w:pStyle w:val="TAL"/>
            </w:pPr>
            <w:r w:rsidRPr="00481D2D">
              <w:t>[26] 20.2</w:t>
            </w:r>
          </w:p>
        </w:tc>
        <w:tc>
          <w:tcPr>
            <w:tcW w:w="1021" w:type="dxa"/>
          </w:tcPr>
          <w:p w14:paraId="12A592B2" w14:textId="77777777" w:rsidR="00897956" w:rsidRPr="00481D2D" w:rsidRDefault="00897956">
            <w:pPr>
              <w:pStyle w:val="TAL"/>
            </w:pPr>
            <w:r w:rsidRPr="00481D2D">
              <w:t>o.1</w:t>
            </w:r>
          </w:p>
        </w:tc>
        <w:tc>
          <w:tcPr>
            <w:tcW w:w="1021" w:type="dxa"/>
          </w:tcPr>
          <w:p w14:paraId="74F96CD6" w14:textId="77777777" w:rsidR="00897956" w:rsidRPr="00481D2D" w:rsidRDefault="00897956">
            <w:pPr>
              <w:pStyle w:val="TAL"/>
            </w:pPr>
            <w:r w:rsidRPr="00481D2D">
              <w:t>o.1</w:t>
            </w:r>
          </w:p>
        </w:tc>
        <w:tc>
          <w:tcPr>
            <w:tcW w:w="1021" w:type="dxa"/>
          </w:tcPr>
          <w:p w14:paraId="1FD13419" w14:textId="77777777" w:rsidR="00897956" w:rsidRPr="00481D2D" w:rsidRDefault="00897956">
            <w:pPr>
              <w:pStyle w:val="TAL"/>
            </w:pPr>
            <w:r w:rsidRPr="00481D2D">
              <w:t>[26] 20.2</w:t>
            </w:r>
          </w:p>
        </w:tc>
        <w:tc>
          <w:tcPr>
            <w:tcW w:w="1021" w:type="dxa"/>
          </w:tcPr>
          <w:p w14:paraId="37C85B5B" w14:textId="77777777" w:rsidR="00897956" w:rsidRPr="00481D2D" w:rsidRDefault="00897956">
            <w:pPr>
              <w:pStyle w:val="TAL"/>
            </w:pPr>
            <w:r w:rsidRPr="00481D2D">
              <w:t>m</w:t>
            </w:r>
          </w:p>
        </w:tc>
        <w:tc>
          <w:tcPr>
            <w:tcW w:w="1021" w:type="dxa"/>
          </w:tcPr>
          <w:p w14:paraId="1C657559" w14:textId="77777777" w:rsidR="00897956" w:rsidRPr="00481D2D" w:rsidRDefault="00897956">
            <w:pPr>
              <w:pStyle w:val="TAL"/>
            </w:pPr>
            <w:r w:rsidRPr="00481D2D">
              <w:t>m</w:t>
            </w:r>
          </w:p>
        </w:tc>
      </w:tr>
      <w:tr w:rsidR="00897956" w:rsidRPr="00481D2D" w14:paraId="5A11DD23" w14:textId="77777777">
        <w:tc>
          <w:tcPr>
            <w:tcW w:w="851" w:type="dxa"/>
          </w:tcPr>
          <w:p w14:paraId="4FA7B15F" w14:textId="77777777" w:rsidR="00897956" w:rsidRPr="00481D2D" w:rsidRDefault="00897956">
            <w:pPr>
              <w:pStyle w:val="TAL"/>
            </w:pPr>
            <w:r w:rsidRPr="00481D2D">
              <w:t>3</w:t>
            </w:r>
          </w:p>
        </w:tc>
        <w:tc>
          <w:tcPr>
            <w:tcW w:w="2665" w:type="dxa"/>
          </w:tcPr>
          <w:p w14:paraId="6F4C5A0F" w14:textId="77777777" w:rsidR="00897956" w:rsidRPr="00481D2D" w:rsidRDefault="00897956">
            <w:pPr>
              <w:pStyle w:val="TAL"/>
            </w:pPr>
            <w:r w:rsidRPr="00481D2D">
              <w:t>Accept-Language</w:t>
            </w:r>
          </w:p>
        </w:tc>
        <w:tc>
          <w:tcPr>
            <w:tcW w:w="1021" w:type="dxa"/>
          </w:tcPr>
          <w:p w14:paraId="5F27D567" w14:textId="77777777" w:rsidR="00897956" w:rsidRPr="00481D2D" w:rsidRDefault="00897956">
            <w:pPr>
              <w:pStyle w:val="TAL"/>
            </w:pPr>
            <w:r w:rsidRPr="00481D2D">
              <w:t>[26] 20.3</w:t>
            </w:r>
          </w:p>
        </w:tc>
        <w:tc>
          <w:tcPr>
            <w:tcW w:w="1021" w:type="dxa"/>
          </w:tcPr>
          <w:p w14:paraId="1632B640" w14:textId="77777777" w:rsidR="00897956" w:rsidRPr="00481D2D" w:rsidRDefault="00897956">
            <w:pPr>
              <w:pStyle w:val="TAL"/>
            </w:pPr>
            <w:r w:rsidRPr="00481D2D">
              <w:t>o.1</w:t>
            </w:r>
          </w:p>
        </w:tc>
        <w:tc>
          <w:tcPr>
            <w:tcW w:w="1021" w:type="dxa"/>
          </w:tcPr>
          <w:p w14:paraId="328662F5" w14:textId="77777777" w:rsidR="00897956" w:rsidRPr="00481D2D" w:rsidRDefault="00897956">
            <w:pPr>
              <w:pStyle w:val="TAL"/>
            </w:pPr>
            <w:r w:rsidRPr="00481D2D">
              <w:t>o.1</w:t>
            </w:r>
          </w:p>
        </w:tc>
        <w:tc>
          <w:tcPr>
            <w:tcW w:w="1021" w:type="dxa"/>
          </w:tcPr>
          <w:p w14:paraId="688F2333" w14:textId="77777777" w:rsidR="00897956" w:rsidRPr="00481D2D" w:rsidRDefault="00897956">
            <w:pPr>
              <w:pStyle w:val="TAL"/>
            </w:pPr>
            <w:r w:rsidRPr="00481D2D">
              <w:t>[26] 20.3</w:t>
            </w:r>
          </w:p>
        </w:tc>
        <w:tc>
          <w:tcPr>
            <w:tcW w:w="1021" w:type="dxa"/>
          </w:tcPr>
          <w:p w14:paraId="56463F55" w14:textId="77777777" w:rsidR="00897956" w:rsidRPr="00481D2D" w:rsidRDefault="00897956">
            <w:pPr>
              <w:pStyle w:val="TAL"/>
            </w:pPr>
            <w:r w:rsidRPr="00481D2D">
              <w:t>m</w:t>
            </w:r>
          </w:p>
        </w:tc>
        <w:tc>
          <w:tcPr>
            <w:tcW w:w="1021" w:type="dxa"/>
          </w:tcPr>
          <w:p w14:paraId="5FF8779E" w14:textId="77777777" w:rsidR="00897956" w:rsidRPr="00481D2D" w:rsidRDefault="00897956">
            <w:pPr>
              <w:pStyle w:val="TAL"/>
            </w:pPr>
            <w:r w:rsidRPr="00481D2D">
              <w:t>m</w:t>
            </w:r>
          </w:p>
        </w:tc>
      </w:tr>
      <w:tr w:rsidR="00897956" w:rsidRPr="00481D2D" w14:paraId="6B6E9684" w14:textId="77777777">
        <w:trPr>
          <w:cantSplit/>
        </w:trPr>
        <w:tc>
          <w:tcPr>
            <w:tcW w:w="9642" w:type="dxa"/>
            <w:gridSpan w:val="8"/>
          </w:tcPr>
          <w:p w14:paraId="7A5D6167" w14:textId="77777777" w:rsidR="00897956" w:rsidRPr="00481D2D" w:rsidRDefault="00897956">
            <w:pPr>
              <w:pStyle w:val="TAN"/>
            </w:pPr>
            <w:r w:rsidRPr="00481D2D">
              <w:t>o.1</w:t>
            </w:r>
            <w:r w:rsidRPr="00481D2D">
              <w:tab/>
              <w:t>At least one of these capabilities is supported.</w:t>
            </w:r>
          </w:p>
        </w:tc>
      </w:tr>
    </w:tbl>
    <w:p w14:paraId="0C912797" w14:textId="77777777" w:rsidR="00897956" w:rsidRPr="00481D2D" w:rsidRDefault="00897956"/>
    <w:p w14:paraId="37A8730B" w14:textId="77777777" w:rsidR="00546923" w:rsidRPr="00481D2D" w:rsidRDefault="00546923" w:rsidP="00546923">
      <w:pPr>
        <w:keepNext/>
        <w:keepLines/>
      </w:pPr>
      <w:r w:rsidRPr="00481D2D">
        <w:t>Prerequisite A.5/17 - - REFER response</w:t>
      </w:r>
    </w:p>
    <w:p w14:paraId="545246C2" w14:textId="77777777" w:rsidR="00546923" w:rsidRPr="00481D2D" w:rsidRDefault="00546923" w:rsidP="00546923">
      <w:pPr>
        <w:keepNext/>
        <w:keepLines/>
      </w:pPr>
      <w:r w:rsidRPr="00481D2D">
        <w:t>Prerequisite: A.6/26A - - Additional for 417 (Unknown Resource-Priority) response</w:t>
      </w:r>
    </w:p>
    <w:p w14:paraId="7371718A" w14:textId="77777777" w:rsidR="00546923" w:rsidRPr="00481D2D" w:rsidRDefault="00546923" w:rsidP="00546923">
      <w:pPr>
        <w:pStyle w:val="TH"/>
      </w:pPr>
      <w:bookmarkStart w:id="3125" w:name="_CRTableA_115A"/>
      <w:r w:rsidRPr="00481D2D">
        <w:t>Table </w:t>
      </w:r>
      <w:bookmarkEnd w:id="3125"/>
      <w:r w:rsidRPr="00481D2D">
        <w:t>A.115A: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1B8312FE" w14:textId="77777777">
        <w:trPr>
          <w:cantSplit/>
        </w:trPr>
        <w:tc>
          <w:tcPr>
            <w:tcW w:w="851" w:type="dxa"/>
            <w:vMerge w:val="restart"/>
          </w:tcPr>
          <w:p w14:paraId="621DBF01" w14:textId="77777777" w:rsidR="00546923" w:rsidRPr="00481D2D" w:rsidRDefault="00546923" w:rsidP="00546923">
            <w:pPr>
              <w:pStyle w:val="TAH"/>
            </w:pPr>
            <w:r w:rsidRPr="00481D2D">
              <w:t>Item</w:t>
            </w:r>
          </w:p>
        </w:tc>
        <w:tc>
          <w:tcPr>
            <w:tcW w:w="2665" w:type="dxa"/>
            <w:vMerge w:val="restart"/>
          </w:tcPr>
          <w:p w14:paraId="2A357D94" w14:textId="77777777" w:rsidR="00546923" w:rsidRPr="00481D2D" w:rsidRDefault="00546923" w:rsidP="00546923">
            <w:pPr>
              <w:pStyle w:val="TAH"/>
            </w:pPr>
            <w:r w:rsidRPr="00481D2D">
              <w:t>Header</w:t>
            </w:r>
            <w:r w:rsidR="00976393" w:rsidRPr="00481D2D">
              <w:t xml:space="preserve"> field</w:t>
            </w:r>
          </w:p>
        </w:tc>
        <w:tc>
          <w:tcPr>
            <w:tcW w:w="3063" w:type="dxa"/>
            <w:gridSpan w:val="3"/>
          </w:tcPr>
          <w:p w14:paraId="611F660A" w14:textId="77777777" w:rsidR="00546923" w:rsidRPr="00481D2D" w:rsidRDefault="00546923" w:rsidP="00546923">
            <w:pPr>
              <w:pStyle w:val="TAH"/>
            </w:pPr>
            <w:r w:rsidRPr="00481D2D">
              <w:t>Sending</w:t>
            </w:r>
          </w:p>
        </w:tc>
        <w:tc>
          <w:tcPr>
            <w:tcW w:w="3063" w:type="dxa"/>
            <w:gridSpan w:val="3"/>
          </w:tcPr>
          <w:p w14:paraId="0C9A6E38" w14:textId="77777777" w:rsidR="00546923" w:rsidRPr="00481D2D" w:rsidRDefault="00546923" w:rsidP="00546923">
            <w:pPr>
              <w:pStyle w:val="TAH"/>
              <w:rPr>
                <w:b w:val="0"/>
              </w:rPr>
            </w:pPr>
            <w:r w:rsidRPr="00481D2D">
              <w:t>Receiving</w:t>
            </w:r>
          </w:p>
        </w:tc>
      </w:tr>
      <w:tr w:rsidR="00546923" w:rsidRPr="00481D2D" w14:paraId="52613138" w14:textId="77777777">
        <w:trPr>
          <w:cantSplit/>
        </w:trPr>
        <w:tc>
          <w:tcPr>
            <w:tcW w:w="851" w:type="dxa"/>
            <w:vMerge/>
          </w:tcPr>
          <w:p w14:paraId="0E7C5A0A" w14:textId="77777777" w:rsidR="00546923" w:rsidRPr="00481D2D" w:rsidRDefault="00546923" w:rsidP="00546923">
            <w:pPr>
              <w:pStyle w:val="TAH"/>
            </w:pPr>
          </w:p>
        </w:tc>
        <w:tc>
          <w:tcPr>
            <w:tcW w:w="2665" w:type="dxa"/>
            <w:vMerge/>
          </w:tcPr>
          <w:p w14:paraId="5396FB36" w14:textId="77777777" w:rsidR="00546923" w:rsidRPr="00481D2D" w:rsidRDefault="00546923" w:rsidP="00546923">
            <w:pPr>
              <w:pStyle w:val="TAH"/>
            </w:pPr>
          </w:p>
        </w:tc>
        <w:tc>
          <w:tcPr>
            <w:tcW w:w="1021" w:type="dxa"/>
          </w:tcPr>
          <w:p w14:paraId="62302EB1" w14:textId="77777777" w:rsidR="00546923" w:rsidRPr="00481D2D" w:rsidRDefault="00546923" w:rsidP="00546923">
            <w:pPr>
              <w:pStyle w:val="TAH"/>
            </w:pPr>
            <w:r w:rsidRPr="00481D2D">
              <w:t>Ref.</w:t>
            </w:r>
          </w:p>
        </w:tc>
        <w:tc>
          <w:tcPr>
            <w:tcW w:w="1021" w:type="dxa"/>
          </w:tcPr>
          <w:p w14:paraId="6D7C219A" w14:textId="77777777" w:rsidR="00546923" w:rsidRPr="00481D2D" w:rsidRDefault="00546923" w:rsidP="00546923">
            <w:pPr>
              <w:pStyle w:val="TAH"/>
            </w:pPr>
            <w:r w:rsidRPr="00481D2D">
              <w:t>RFC status</w:t>
            </w:r>
          </w:p>
        </w:tc>
        <w:tc>
          <w:tcPr>
            <w:tcW w:w="1021" w:type="dxa"/>
          </w:tcPr>
          <w:p w14:paraId="4E2200F6" w14:textId="77777777" w:rsidR="00546923" w:rsidRPr="00481D2D" w:rsidRDefault="00546923" w:rsidP="00546923">
            <w:pPr>
              <w:pStyle w:val="TAH"/>
            </w:pPr>
            <w:r w:rsidRPr="00481D2D">
              <w:t>Profile status</w:t>
            </w:r>
          </w:p>
        </w:tc>
        <w:tc>
          <w:tcPr>
            <w:tcW w:w="1021" w:type="dxa"/>
          </w:tcPr>
          <w:p w14:paraId="098BCC7D" w14:textId="77777777" w:rsidR="00546923" w:rsidRPr="00481D2D" w:rsidRDefault="00546923" w:rsidP="00546923">
            <w:pPr>
              <w:pStyle w:val="TAH"/>
            </w:pPr>
            <w:r w:rsidRPr="00481D2D">
              <w:t>Ref.</w:t>
            </w:r>
          </w:p>
        </w:tc>
        <w:tc>
          <w:tcPr>
            <w:tcW w:w="1021" w:type="dxa"/>
          </w:tcPr>
          <w:p w14:paraId="53309932" w14:textId="77777777" w:rsidR="00546923" w:rsidRPr="00481D2D" w:rsidRDefault="00546923" w:rsidP="00546923">
            <w:pPr>
              <w:pStyle w:val="TAH"/>
            </w:pPr>
            <w:r w:rsidRPr="00481D2D">
              <w:t>RFC status</w:t>
            </w:r>
          </w:p>
        </w:tc>
        <w:tc>
          <w:tcPr>
            <w:tcW w:w="1021" w:type="dxa"/>
          </w:tcPr>
          <w:p w14:paraId="0A71FF70" w14:textId="77777777" w:rsidR="00546923" w:rsidRPr="00481D2D" w:rsidRDefault="00546923" w:rsidP="00546923">
            <w:pPr>
              <w:pStyle w:val="TAH"/>
            </w:pPr>
            <w:r w:rsidRPr="00481D2D">
              <w:t>Profile status</w:t>
            </w:r>
          </w:p>
        </w:tc>
      </w:tr>
      <w:tr w:rsidR="00546923" w:rsidRPr="00481D2D" w14:paraId="5A6E7B11" w14:textId="77777777">
        <w:tc>
          <w:tcPr>
            <w:tcW w:w="851" w:type="dxa"/>
          </w:tcPr>
          <w:p w14:paraId="75AA20C2" w14:textId="77777777" w:rsidR="00546923" w:rsidRPr="00481D2D" w:rsidRDefault="00546923" w:rsidP="00546923">
            <w:pPr>
              <w:pStyle w:val="TAL"/>
            </w:pPr>
            <w:r w:rsidRPr="00481D2D">
              <w:t>1</w:t>
            </w:r>
          </w:p>
        </w:tc>
        <w:tc>
          <w:tcPr>
            <w:tcW w:w="2665" w:type="dxa"/>
          </w:tcPr>
          <w:p w14:paraId="1AB7B681" w14:textId="77777777" w:rsidR="00546923" w:rsidRPr="00481D2D" w:rsidRDefault="00546923" w:rsidP="00546923">
            <w:pPr>
              <w:pStyle w:val="TAL"/>
            </w:pPr>
            <w:r w:rsidRPr="00481D2D">
              <w:t>Accept-Resource-Priority</w:t>
            </w:r>
          </w:p>
        </w:tc>
        <w:tc>
          <w:tcPr>
            <w:tcW w:w="1021" w:type="dxa"/>
          </w:tcPr>
          <w:p w14:paraId="14E12871" w14:textId="77777777" w:rsidR="00546923" w:rsidRPr="00481D2D" w:rsidRDefault="00AE232F" w:rsidP="00546923">
            <w:pPr>
              <w:pStyle w:val="TAL"/>
            </w:pPr>
            <w:r w:rsidRPr="00481D2D">
              <w:t>[116</w:t>
            </w:r>
            <w:r w:rsidR="00546923" w:rsidRPr="00481D2D">
              <w:t>] 3.2</w:t>
            </w:r>
          </w:p>
        </w:tc>
        <w:tc>
          <w:tcPr>
            <w:tcW w:w="1021" w:type="dxa"/>
          </w:tcPr>
          <w:p w14:paraId="1CD925A9" w14:textId="77777777" w:rsidR="00546923" w:rsidRPr="00481D2D" w:rsidRDefault="00546923" w:rsidP="00546923">
            <w:pPr>
              <w:pStyle w:val="TAL"/>
            </w:pPr>
            <w:r w:rsidRPr="00481D2D">
              <w:t>c1</w:t>
            </w:r>
          </w:p>
        </w:tc>
        <w:tc>
          <w:tcPr>
            <w:tcW w:w="1021" w:type="dxa"/>
          </w:tcPr>
          <w:p w14:paraId="5186771F" w14:textId="77777777" w:rsidR="00546923" w:rsidRPr="00481D2D" w:rsidRDefault="00546923" w:rsidP="00546923">
            <w:pPr>
              <w:pStyle w:val="TAL"/>
            </w:pPr>
            <w:r w:rsidRPr="00481D2D">
              <w:t>c1</w:t>
            </w:r>
          </w:p>
        </w:tc>
        <w:tc>
          <w:tcPr>
            <w:tcW w:w="1021" w:type="dxa"/>
          </w:tcPr>
          <w:p w14:paraId="2E94B8FA" w14:textId="77777777" w:rsidR="00546923" w:rsidRPr="00481D2D" w:rsidRDefault="00AE232F" w:rsidP="00546923">
            <w:pPr>
              <w:pStyle w:val="TAL"/>
            </w:pPr>
            <w:r w:rsidRPr="00481D2D">
              <w:t>[116</w:t>
            </w:r>
            <w:r w:rsidR="00546923" w:rsidRPr="00481D2D">
              <w:t>] 3.2</w:t>
            </w:r>
          </w:p>
        </w:tc>
        <w:tc>
          <w:tcPr>
            <w:tcW w:w="1021" w:type="dxa"/>
          </w:tcPr>
          <w:p w14:paraId="1A892B0F" w14:textId="77777777" w:rsidR="00546923" w:rsidRPr="00481D2D" w:rsidRDefault="00546923" w:rsidP="00546923">
            <w:pPr>
              <w:pStyle w:val="TAL"/>
            </w:pPr>
            <w:r w:rsidRPr="00481D2D">
              <w:t>c1</w:t>
            </w:r>
          </w:p>
        </w:tc>
        <w:tc>
          <w:tcPr>
            <w:tcW w:w="1021" w:type="dxa"/>
          </w:tcPr>
          <w:p w14:paraId="1B45A8EE" w14:textId="77777777" w:rsidR="00546923" w:rsidRPr="00481D2D" w:rsidRDefault="00546923" w:rsidP="00546923">
            <w:pPr>
              <w:pStyle w:val="TAL"/>
            </w:pPr>
            <w:r w:rsidRPr="00481D2D">
              <w:t>c1</w:t>
            </w:r>
          </w:p>
        </w:tc>
      </w:tr>
      <w:tr w:rsidR="00546923" w:rsidRPr="00481D2D" w14:paraId="0F656B7B" w14:textId="77777777">
        <w:tc>
          <w:tcPr>
            <w:tcW w:w="9642" w:type="dxa"/>
            <w:gridSpan w:val="8"/>
          </w:tcPr>
          <w:p w14:paraId="5B741563" w14:textId="77777777" w:rsidR="00546923" w:rsidRPr="00481D2D" w:rsidRDefault="00546923" w:rsidP="00546923">
            <w:pPr>
              <w:pStyle w:val="TAN"/>
            </w:pPr>
            <w:r w:rsidRPr="00481D2D">
              <w:t>c1:</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40D91278" w14:textId="77777777" w:rsidR="00546923" w:rsidRPr="00481D2D" w:rsidRDefault="00546923" w:rsidP="00546923">
      <w:pPr>
        <w:keepNext/>
        <w:keepLines/>
      </w:pPr>
    </w:p>
    <w:p w14:paraId="62A655B1" w14:textId="77777777" w:rsidR="00897956" w:rsidRPr="00481D2D" w:rsidRDefault="00897956">
      <w:pPr>
        <w:keepNext/>
        <w:keepLines/>
      </w:pPr>
      <w:r w:rsidRPr="00481D2D">
        <w:t>Prerequisite A.5/17 - - REFER response</w:t>
      </w:r>
    </w:p>
    <w:p w14:paraId="223247D0" w14:textId="77777777" w:rsidR="00897956" w:rsidRPr="00481D2D" w:rsidRDefault="00897956">
      <w:pPr>
        <w:keepNext/>
        <w:keepLines/>
      </w:pPr>
      <w:r w:rsidRPr="00481D2D">
        <w:t>Prerequisite: A.6/27 - - Additional for 420 (Bad Extension) response</w:t>
      </w:r>
    </w:p>
    <w:p w14:paraId="7DF9A83D" w14:textId="77777777" w:rsidR="00897956" w:rsidRPr="00481D2D" w:rsidRDefault="00897956">
      <w:pPr>
        <w:pStyle w:val="TH"/>
      </w:pPr>
      <w:bookmarkStart w:id="3126" w:name="_CRTableA_116"/>
      <w:r w:rsidRPr="00481D2D">
        <w:t>Table </w:t>
      </w:r>
      <w:bookmarkEnd w:id="3126"/>
      <w:r w:rsidRPr="00481D2D">
        <w:t>A.116: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E727CCE" w14:textId="77777777">
        <w:trPr>
          <w:cantSplit/>
        </w:trPr>
        <w:tc>
          <w:tcPr>
            <w:tcW w:w="851" w:type="dxa"/>
            <w:vMerge w:val="restart"/>
          </w:tcPr>
          <w:p w14:paraId="6DB81668" w14:textId="77777777" w:rsidR="00897956" w:rsidRPr="00481D2D" w:rsidRDefault="00897956">
            <w:pPr>
              <w:pStyle w:val="TAH"/>
            </w:pPr>
            <w:r w:rsidRPr="00481D2D">
              <w:t>Item</w:t>
            </w:r>
          </w:p>
        </w:tc>
        <w:tc>
          <w:tcPr>
            <w:tcW w:w="2665" w:type="dxa"/>
            <w:vMerge w:val="restart"/>
          </w:tcPr>
          <w:p w14:paraId="4A408380" w14:textId="77777777" w:rsidR="00897956" w:rsidRPr="00481D2D" w:rsidRDefault="00897956">
            <w:pPr>
              <w:pStyle w:val="TAH"/>
            </w:pPr>
            <w:r w:rsidRPr="00481D2D">
              <w:t>Header</w:t>
            </w:r>
            <w:r w:rsidR="00976393" w:rsidRPr="00481D2D">
              <w:t xml:space="preserve"> field</w:t>
            </w:r>
          </w:p>
        </w:tc>
        <w:tc>
          <w:tcPr>
            <w:tcW w:w="3063" w:type="dxa"/>
            <w:gridSpan w:val="3"/>
          </w:tcPr>
          <w:p w14:paraId="280198BF" w14:textId="77777777" w:rsidR="00897956" w:rsidRPr="00481D2D" w:rsidRDefault="00897956">
            <w:pPr>
              <w:pStyle w:val="TAH"/>
            </w:pPr>
            <w:r w:rsidRPr="00481D2D">
              <w:t>Sending</w:t>
            </w:r>
          </w:p>
        </w:tc>
        <w:tc>
          <w:tcPr>
            <w:tcW w:w="3063" w:type="dxa"/>
            <w:gridSpan w:val="3"/>
          </w:tcPr>
          <w:p w14:paraId="604DA9A8" w14:textId="77777777" w:rsidR="00897956" w:rsidRPr="00481D2D" w:rsidRDefault="00897956">
            <w:pPr>
              <w:pStyle w:val="TAH"/>
              <w:rPr>
                <w:b w:val="0"/>
              </w:rPr>
            </w:pPr>
            <w:r w:rsidRPr="00481D2D">
              <w:t>Receiving</w:t>
            </w:r>
          </w:p>
        </w:tc>
      </w:tr>
      <w:tr w:rsidR="00897956" w:rsidRPr="00481D2D" w14:paraId="432F55E5" w14:textId="77777777">
        <w:trPr>
          <w:cantSplit/>
        </w:trPr>
        <w:tc>
          <w:tcPr>
            <w:tcW w:w="851" w:type="dxa"/>
            <w:vMerge/>
          </w:tcPr>
          <w:p w14:paraId="292ABE75" w14:textId="77777777" w:rsidR="00897956" w:rsidRPr="00481D2D" w:rsidRDefault="00897956">
            <w:pPr>
              <w:pStyle w:val="TAH"/>
            </w:pPr>
          </w:p>
        </w:tc>
        <w:tc>
          <w:tcPr>
            <w:tcW w:w="2665" w:type="dxa"/>
            <w:vMerge/>
          </w:tcPr>
          <w:p w14:paraId="67D95D40" w14:textId="77777777" w:rsidR="00897956" w:rsidRPr="00481D2D" w:rsidRDefault="00897956">
            <w:pPr>
              <w:pStyle w:val="TAH"/>
            </w:pPr>
          </w:p>
        </w:tc>
        <w:tc>
          <w:tcPr>
            <w:tcW w:w="1021" w:type="dxa"/>
          </w:tcPr>
          <w:p w14:paraId="18DB5CC9" w14:textId="77777777" w:rsidR="00897956" w:rsidRPr="00481D2D" w:rsidRDefault="00897956">
            <w:pPr>
              <w:pStyle w:val="TAH"/>
            </w:pPr>
            <w:r w:rsidRPr="00481D2D">
              <w:t>Ref.</w:t>
            </w:r>
          </w:p>
        </w:tc>
        <w:tc>
          <w:tcPr>
            <w:tcW w:w="1021" w:type="dxa"/>
          </w:tcPr>
          <w:p w14:paraId="32833A27" w14:textId="77777777" w:rsidR="00897956" w:rsidRPr="00481D2D" w:rsidRDefault="00897956">
            <w:pPr>
              <w:pStyle w:val="TAH"/>
            </w:pPr>
            <w:r w:rsidRPr="00481D2D">
              <w:t>RFC status</w:t>
            </w:r>
          </w:p>
        </w:tc>
        <w:tc>
          <w:tcPr>
            <w:tcW w:w="1021" w:type="dxa"/>
          </w:tcPr>
          <w:p w14:paraId="6F5AA74F" w14:textId="77777777" w:rsidR="00897956" w:rsidRPr="00481D2D" w:rsidRDefault="00897956">
            <w:pPr>
              <w:pStyle w:val="TAH"/>
            </w:pPr>
            <w:r w:rsidRPr="00481D2D">
              <w:t>Profile status</w:t>
            </w:r>
          </w:p>
        </w:tc>
        <w:tc>
          <w:tcPr>
            <w:tcW w:w="1021" w:type="dxa"/>
          </w:tcPr>
          <w:p w14:paraId="03D163EF" w14:textId="77777777" w:rsidR="00897956" w:rsidRPr="00481D2D" w:rsidRDefault="00897956">
            <w:pPr>
              <w:pStyle w:val="TAH"/>
            </w:pPr>
            <w:r w:rsidRPr="00481D2D">
              <w:t>Ref.</w:t>
            </w:r>
          </w:p>
        </w:tc>
        <w:tc>
          <w:tcPr>
            <w:tcW w:w="1021" w:type="dxa"/>
          </w:tcPr>
          <w:p w14:paraId="12F38066" w14:textId="77777777" w:rsidR="00897956" w:rsidRPr="00481D2D" w:rsidRDefault="00897956">
            <w:pPr>
              <w:pStyle w:val="TAH"/>
            </w:pPr>
            <w:r w:rsidRPr="00481D2D">
              <w:t>RFC status</w:t>
            </w:r>
          </w:p>
        </w:tc>
        <w:tc>
          <w:tcPr>
            <w:tcW w:w="1021" w:type="dxa"/>
          </w:tcPr>
          <w:p w14:paraId="229181DA" w14:textId="77777777" w:rsidR="00897956" w:rsidRPr="00481D2D" w:rsidRDefault="00897956">
            <w:pPr>
              <w:pStyle w:val="TAH"/>
            </w:pPr>
            <w:r w:rsidRPr="00481D2D">
              <w:t>Profile status</w:t>
            </w:r>
          </w:p>
        </w:tc>
      </w:tr>
      <w:tr w:rsidR="00897956" w:rsidRPr="00481D2D" w14:paraId="19CB6FE5" w14:textId="77777777">
        <w:tc>
          <w:tcPr>
            <w:tcW w:w="851" w:type="dxa"/>
          </w:tcPr>
          <w:p w14:paraId="09FF19E5" w14:textId="77777777" w:rsidR="00897956" w:rsidRPr="00481D2D" w:rsidRDefault="00897956">
            <w:pPr>
              <w:pStyle w:val="TAL"/>
            </w:pPr>
            <w:r w:rsidRPr="00481D2D">
              <w:t>8</w:t>
            </w:r>
          </w:p>
        </w:tc>
        <w:tc>
          <w:tcPr>
            <w:tcW w:w="2665" w:type="dxa"/>
          </w:tcPr>
          <w:p w14:paraId="1A9128A8" w14:textId="77777777" w:rsidR="00897956" w:rsidRPr="00481D2D" w:rsidRDefault="00897956">
            <w:pPr>
              <w:pStyle w:val="TAL"/>
            </w:pPr>
            <w:r w:rsidRPr="00481D2D">
              <w:t>Unsupported</w:t>
            </w:r>
          </w:p>
        </w:tc>
        <w:tc>
          <w:tcPr>
            <w:tcW w:w="1021" w:type="dxa"/>
          </w:tcPr>
          <w:p w14:paraId="4DD16CED" w14:textId="77777777" w:rsidR="00897956" w:rsidRPr="00481D2D" w:rsidRDefault="00897956">
            <w:pPr>
              <w:pStyle w:val="TAL"/>
            </w:pPr>
            <w:r w:rsidRPr="00481D2D">
              <w:t>[26] 20.40</w:t>
            </w:r>
          </w:p>
        </w:tc>
        <w:tc>
          <w:tcPr>
            <w:tcW w:w="1021" w:type="dxa"/>
          </w:tcPr>
          <w:p w14:paraId="764CAD44" w14:textId="77777777" w:rsidR="00897956" w:rsidRPr="00481D2D" w:rsidRDefault="00897956">
            <w:pPr>
              <w:pStyle w:val="TAL"/>
            </w:pPr>
            <w:r w:rsidRPr="00481D2D">
              <w:t>m</w:t>
            </w:r>
          </w:p>
        </w:tc>
        <w:tc>
          <w:tcPr>
            <w:tcW w:w="1021" w:type="dxa"/>
          </w:tcPr>
          <w:p w14:paraId="769FFC7E" w14:textId="77777777" w:rsidR="00897956" w:rsidRPr="00481D2D" w:rsidRDefault="00897956">
            <w:pPr>
              <w:pStyle w:val="TAL"/>
            </w:pPr>
            <w:r w:rsidRPr="00481D2D">
              <w:t>m</w:t>
            </w:r>
          </w:p>
        </w:tc>
        <w:tc>
          <w:tcPr>
            <w:tcW w:w="1021" w:type="dxa"/>
          </w:tcPr>
          <w:p w14:paraId="72A6521A" w14:textId="77777777" w:rsidR="00897956" w:rsidRPr="00481D2D" w:rsidRDefault="00897956">
            <w:pPr>
              <w:pStyle w:val="TAL"/>
            </w:pPr>
            <w:r w:rsidRPr="00481D2D">
              <w:t>[26] 20.40</w:t>
            </w:r>
          </w:p>
        </w:tc>
        <w:tc>
          <w:tcPr>
            <w:tcW w:w="1021" w:type="dxa"/>
          </w:tcPr>
          <w:p w14:paraId="71A891AC" w14:textId="77777777" w:rsidR="00897956" w:rsidRPr="00481D2D" w:rsidRDefault="00897956">
            <w:pPr>
              <w:pStyle w:val="TAL"/>
            </w:pPr>
            <w:r w:rsidRPr="00481D2D">
              <w:t>m</w:t>
            </w:r>
          </w:p>
        </w:tc>
        <w:tc>
          <w:tcPr>
            <w:tcW w:w="1021" w:type="dxa"/>
          </w:tcPr>
          <w:p w14:paraId="6AE978C8" w14:textId="77777777" w:rsidR="00897956" w:rsidRPr="00481D2D" w:rsidRDefault="00897956">
            <w:pPr>
              <w:pStyle w:val="TAL"/>
            </w:pPr>
            <w:r w:rsidRPr="00481D2D">
              <w:t>m</w:t>
            </w:r>
          </w:p>
        </w:tc>
      </w:tr>
    </w:tbl>
    <w:p w14:paraId="2C905293" w14:textId="77777777" w:rsidR="00897956" w:rsidRPr="00481D2D" w:rsidRDefault="00897956"/>
    <w:p w14:paraId="37BC9597" w14:textId="77777777" w:rsidR="00897956" w:rsidRPr="00481D2D" w:rsidRDefault="00897956">
      <w:pPr>
        <w:keepNext/>
        <w:keepLines/>
      </w:pPr>
      <w:r w:rsidRPr="00481D2D">
        <w:t>Prerequisite A.5/17 - - REFER response</w:t>
      </w:r>
    </w:p>
    <w:p w14:paraId="58C38092" w14:textId="77777777" w:rsidR="00897956" w:rsidRPr="00481D2D" w:rsidRDefault="00897956">
      <w:pPr>
        <w:keepNext/>
        <w:keepLines/>
      </w:pPr>
      <w:r w:rsidRPr="00481D2D">
        <w:t>Prerequisite: A.6/28 OR A.6/41A - - Additional for 421 (Extension Required), 494 (Security Agreement Required) response</w:t>
      </w:r>
    </w:p>
    <w:p w14:paraId="5F283C26" w14:textId="77777777" w:rsidR="00897956" w:rsidRPr="00481D2D" w:rsidRDefault="00897956">
      <w:pPr>
        <w:pStyle w:val="TH"/>
      </w:pPr>
      <w:bookmarkStart w:id="3127" w:name="_CRTableA_116A"/>
      <w:r w:rsidRPr="00481D2D">
        <w:t>Table </w:t>
      </w:r>
      <w:bookmarkEnd w:id="3127"/>
      <w:r w:rsidRPr="00481D2D">
        <w:t>A.116A: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59024B6" w14:textId="77777777">
        <w:trPr>
          <w:cantSplit/>
        </w:trPr>
        <w:tc>
          <w:tcPr>
            <w:tcW w:w="851" w:type="dxa"/>
            <w:vMerge w:val="restart"/>
          </w:tcPr>
          <w:p w14:paraId="25987937" w14:textId="77777777" w:rsidR="00897956" w:rsidRPr="00481D2D" w:rsidRDefault="00897956">
            <w:pPr>
              <w:pStyle w:val="TAH"/>
            </w:pPr>
            <w:r w:rsidRPr="00481D2D">
              <w:t>Item</w:t>
            </w:r>
          </w:p>
        </w:tc>
        <w:tc>
          <w:tcPr>
            <w:tcW w:w="2665" w:type="dxa"/>
            <w:vMerge w:val="restart"/>
          </w:tcPr>
          <w:p w14:paraId="656EECAC" w14:textId="77777777" w:rsidR="00897956" w:rsidRPr="00481D2D" w:rsidRDefault="00897956">
            <w:pPr>
              <w:pStyle w:val="TAH"/>
            </w:pPr>
            <w:r w:rsidRPr="00481D2D">
              <w:t>Header</w:t>
            </w:r>
            <w:r w:rsidR="00976393" w:rsidRPr="00481D2D">
              <w:t xml:space="preserve"> field</w:t>
            </w:r>
          </w:p>
        </w:tc>
        <w:tc>
          <w:tcPr>
            <w:tcW w:w="3063" w:type="dxa"/>
            <w:gridSpan w:val="3"/>
          </w:tcPr>
          <w:p w14:paraId="6B7A7D70" w14:textId="77777777" w:rsidR="00897956" w:rsidRPr="00481D2D" w:rsidRDefault="00897956">
            <w:pPr>
              <w:pStyle w:val="TAH"/>
            </w:pPr>
            <w:r w:rsidRPr="00481D2D">
              <w:t>Sending</w:t>
            </w:r>
          </w:p>
        </w:tc>
        <w:tc>
          <w:tcPr>
            <w:tcW w:w="3063" w:type="dxa"/>
            <w:gridSpan w:val="3"/>
          </w:tcPr>
          <w:p w14:paraId="552B34A9" w14:textId="77777777" w:rsidR="00897956" w:rsidRPr="00481D2D" w:rsidRDefault="00897956">
            <w:pPr>
              <w:pStyle w:val="TAH"/>
              <w:rPr>
                <w:b w:val="0"/>
              </w:rPr>
            </w:pPr>
            <w:r w:rsidRPr="00481D2D">
              <w:t>Receiving</w:t>
            </w:r>
          </w:p>
        </w:tc>
      </w:tr>
      <w:tr w:rsidR="00897956" w:rsidRPr="00481D2D" w14:paraId="295AA0B0" w14:textId="77777777">
        <w:trPr>
          <w:cantSplit/>
        </w:trPr>
        <w:tc>
          <w:tcPr>
            <w:tcW w:w="851" w:type="dxa"/>
            <w:vMerge/>
          </w:tcPr>
          <w:p w14:paraId="35DD5AD8" w14:textId="77777777" w:rsidR="00897956" w:rsidRPr="00481D2D" w:rsidRDefault="00897956">
            <w:pPr>
              <w:pStyle w:val="TAH"/>
            </w:pPr>
          </w:p>
        </w:tc>
        <w:tc>
          <w:tcPr>
            <w:tcW w:w="2665" w:type="dxa"/>
            <w:vMerge/>
          </w:tcPr>
          <w:p w14:paraId="07F2ECB6" w14:textId="77777777" w:rsidR="00897956" w:rsidRPr="00481D2D" w:rsidRDefault="00897956">
            <w:pPr>
              <w:pStyle w:val="TAH"/>
            </w:pPr>
          </w:p>
        </w:tc>
        <w:tc>
          <w:tcPr>
            <w:tcW w:w="1021" w:type="dxa"/>
          </w:tcPr>
          <w:p w14:paraId="0D6FA63C" w14:textId="77777777" w:rsidR="00897956" w:rsidRPr="00481D2D" w:rsidRDefault="00897956">
            <w:pPr>
              <w:pStyle w:val="TAH"/>
            </w:pPr>
            <w:r w:rsidRPr="00481D2D">
              <w:t>Ref.</w:t>
            </w:r>
          </w:p>
        </w:tc>
        <w:tc>
          <w:tcPr>
            <w:tcW w:w="1021" w:type="dxa"/>
          </w:tcPr>
          <w:p w14:paraId="0F491468" w14:textId="77777777" w:rsidR="00897956" w:rsidRPr="00481D2D" w:rsidRDefault="00897956">
            <w:pPr>
              <w:pStyle w:val="TAH"/>
            </w:pPr>
            <w:r w:rsidRPr="00481D2D">
              <w:t>RFC status</w:t>
            </w:r>
          </w:p>
        </w:tc>
        <w:tc>
          <w:tcPr>
            <w:tcW w:w="1021" w:type="dxa"/>
          </w:tcPr>
          <w:p w14:paraId="01A08DA3" w14:textId="77777777" w:rsidR="00897956" w:rsidRPr="00481D2D" w:rsidRDefault="00897956">
            <w:pPr>
              <w:pStyle w:val="TAH"/>
            </w:pPr>
            <w:r w:rsidRPr="00481D2D">
              <w:t>Profile status</w:t>
            </w:r>
          </w:p>
        </w:tc>
        <w:tc>
          <w:tcPr>
            <w:tcW w:w="1021" w:type="dxa"/>
          </w:tcPr>
          <w:p w14:paraId="07664E01" w14:textId="77777777" w:rsidR="00897956" w:rsidRPr="00481D2D" w:rsidRDefault="00897956">
            <w:pPr>
              <w:pStyle w:val="TAH"/>
            </w:pPr>
            <w:r w:rsidRPr="00481D2D">
              <w:t>Ref.</w:t>
            </w:r>
          </w:p>
        </w:tc>
        <w:tc>
          <w:tcPr>
            <w:tcW w:w="1021" w:type="dxa"/>
          </w:tcPr>
          <w:p w14:paraId="7ACB4125" w14:textId="77777777" w:rsidR="00897956" w:rsidRPr="00481D2D" w:rsidRDefault="00897956">
            <w:pPr>
              <w:pStyle w:val="TAH"/>
            </w:pPr>
            <w:r w:rsidRPr="00481D2D">
              <w:t>RFC status</w:t>
            </w:r>
          </w:p>
        </w:tc>
        <w:tc>
          <w:tcPr>
            <w:tcW w:w="1021" w:type="dxa"/>
          </w:tcPr>
          <w:p w14:paraId="628F2A67" w14:textId="77777777" w:rsidR="00897956" w:rsidRPr="00481D2D" w:rsidRDefault="00897956">
            <w:pPr>
              <w:pStyle w:val="TAH"/>
            </w:pPr>
            <w:r w:rsidRPr="00481D2D">
              <w:t>Profile status</w:t>
            </w:r>
          </w:p>
        </w:tc>
      </w:tr>
      <w:tr w:rsidR="00897956" w:rsidRPr="00481D2D" w14:paraId="491B8555" w14:textId="77777777">
        <w:tc>
          <w:tcPr>
            <w:tcW w:w="851" w:type="dxa"/>
          </w:tcPr>
          <w:p w14:paraId="14D34FAA" w14:textId="77777777" w:rsidR="00897956" w:rsidRPr="00481D2D" w:rsidRDefault="00897956">
            <w:pPr>
              <w:pStyle w:val="TAL"/>
            </w:pPr>
            <w:r w:rsidRPr="00481D2D">
              <w:t>3</w:t>
            </w:r>
          </w:p>
        </w:tc>
        <w:tc>
          <w:tcPr>
            <w:tcW w:w="2665" w:type="dxa"/>
          </w:tcPr>
          <w:p w14:paraId="09A3EA6D" w14:textId="77777777" w:rsidR="00897956" w:rsidRPr="00481D2D" w:rsidRDefault="00897956">
            <w:pPr>
              <w:pStyle w:val="TAL"/>
            </w:pPr>
            <w:r w:rsidRPr="00481D2D">
              <w:t>Security-Server</w:t>
            </w:r>
          </w:p>
        </w:tc>
        <w:tc>
          <w:tcPr>
            <w:tcW w:w="1021" w:type="dxa"/>
          </w:tcPr>
          <w:p w14:paraId="70651DE1" w14:textId="77777777" w:rsidR="00897956" w:rsidRPr="00481D2D" w:rsidRDefault="00897956">
            <w:pPr>
              <w:pStyle w:val="TAL"/>
            </w:pPr>
            <w:r w:rsidRPr="00481D2D">
              <w:t>[48] 2</w:t>
            </w:r>
          </w:p>
        </w:tc>
        <w:tc>
          <w:tcPr>
            <w:tcW w:w="1021" w:type="dxa"/>
          </w:tcPr>
          <w:p w14:paraId="7238291C" w14:textId="77777777" w:rsidR="00897956" w:rsidRPr="00481D2D" w:rsidRDefault="00897956">
            <w:pPr>
              <w:pStyle w:val="TAL"/>
            </w:pPr>
            <w:r w:rsidRPr="00481D2D">
              <w:t>x</w:t>
            </w:r>
          </w:p>
        </w:tc>
        <w:tc>
          <w:tcPr>
            <w:tcW w:w="1021" w:type="dxa"/>
          </w:tcPr>
          <w:p w14:paraId="6F8E186C" w14:textId="77777777" w:rsidR="00897956" w:rsidRPr="00481D2D" w:rsidRDefault="00897956">
            <w:pPr>
              <w:pStyle w:val="TAL"/>
            </w:pPr>
            <w:r w:rsidRPr="00481D2D">
              <w:t>x</w:t>
            </w:r>
          </w:p>
        </w:tc>
        <w:tc>
          <w:tcPr>
            <w:tcW w:w="1021" w:type="dxa"/>
          </w:tcPr>
          <w:p w14:paraId="394BCDD0" w14:textId="77777777" w:rsidR="00897956" w:rsidRPr="00481D2D" w:rsidRDefault="00897956">
            <w:pPr>
              <w:pStyle w:val="TAL"/>
            </w:pPr>
            <w:r w:rsidRPr="00481D2D">
              <w:t>[48] 2</w:t>
            </w:r>
          </w:p>
        </w:tc>
        <w:tc>
          <w:tcPr>
            <w:tcW w:w="1021" w:type="dxa"/>
          </w:tcPr>
          <w:p w14:paraId="2C2371AA" w14:textId="77777777" w:rsidR="00897956" w:rsidRPr="00481D2D" w:rsidRDefault="00897956">
            <w:pPr>
              <w:pStyle w:val="TAL"/>
            </w:pPr>
            <w:r w:rsidRPr="00481D2D">
              <w:t>c1</w:t>
            </w:r>
          </w:p>
        </w:tc>
        <w:tc>
          <w:tcPr>
            <w:tcW w:w="1021" w:type="dxa"/>
          </w:tcPr>
          <w:p w14:paraId="66CC5D13" w14:textId="77777777" w:rsidR="00897956" w:rsidRPr="00481D2D" w:rsidRDefault="00897956">
            <w:pPr>
              <w:pStyle w:val="TAL"/>
            </w:pPr>
            <w:r w:rsidRPr="00481D2D">
              <w:t>c1</w:t>
            </w:r>
          </w:p>
        </w:tc>
      </w:tr>
      <w:tr w:rsidR="00897956" w:rsidRPr="00481D2D" w14:paraId="32BAED0F" w14:textId="77777777">
        <w:trPr>
          <w:cantSplit/>
        </w:trPr>
        <w:tc>
          <w:tcPr>
            <w:tcW w:w="9642" w:type="dxa"/>
            <w:gridSpan w:val="8"/>
          </w:tcPr>
          <w:p w14:paraId="3FD6E924"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48253044" w14:textId="77777777" w:rsidR="00897956" w:rsidRPr="00481D2D" w:rsidRDefault="00897956"/>
    <w:p w14:paraId="55B9760C" w14:textId="77777777" w:rsidR="00897956" w:rsidRPr="00481D2D" w:rsidRDefault="00897956">
      <w:pPr>
        <w:pStyle w:val="TH"/>
      </w:pPr>
      <w:bookmarkStart w:id="3128" w:name="_CRTableA_117"/>
      <w:r w:rsidRPr="00481D2D">
        <w:t>Table </w:t>
      </w:r>
      <w:bookmarkEnd w:id="3128"/>
      <w:r w:rsidRPr="00481D2D">
        <w:t>A.117: Void</w:t>
      </w:r>
    </w:p>
    <w:p w14:paraId="46F27FED" w14:textId="77777777" w:rsidR="00826B9F" w:rsidRPr="00481D2D" w:rsidRDefault="00826B9F" w:rsidP="00826B9F">
      <w:pPr>
        <w:keepNext/>
        <w:keepLines/>
      </w:pPr>
      <w:r w:rsidRPr="00481D2D">
        <w:t>Prerequisite A.5/17 - - REFER response</w:t>
      </w:r>
    </w:p>
    <w:p w14:paraId="60229192" w14:textId="77777777" w:rsidR="00826B9F" w:rsidRPr="00481D2D" w:rsidRDefault="00826B9F" w:rsidP="00826B9F">
      <w:pPr>
        <w:keepNext/>
        <w:keepLines/>
      </w:pPr>
      <w:r w:rsidRPr="00481D2D">
        <w:t>Prerequisite: A.6/29</w:t>
      </w:r>
      <w:r w:rsidR="00397477" w:rsidRPr="00481D2D">
        <w:t>H</w:t>
      </w:r>
      <w:r w:rsidRPr="00481D2D">
        <w:t xml:space="preserve"> - - Additional for 470 (Consent Needed) response</w:t>
      </w:r>
    </w:p>
    <w:p w14:paraId="29376C27" w14:textId="77777777" w:rsidR="00826B9F" w:rsidRPr="00481D2D" w:rsidRDefault="00826B9F" w:rsidP="00826B9F">
      <w:pPr>
        <w:pStyle w:val="TH"/>
      </w:pPr>
      <w:bookmarkStart w:id="3129" w:name="_CRTableA_117A"/>
      <w:r w:rsidRPr="00481D2D">
        <w:t>Table </w:t>
      </w:r>
      <w:bookmarkEnd w:id="3129"/>
      <w:r w:rsidRPr="00481D2D">
        <w:t>A.117A: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26B9F" w:rsidRPr="00481D2D" w14:paraId="10A341FA" w14:textId="77777777">
        <w:trPr>
          <w:cantSplit/>
        </w:trPr>
        <w:tc>
          <w:tcPr>
            <w:tcW w:w="851" w:type="dxa"/>
            <w:vMerge w:val="restart"/>
          </w:tcPr>
          <w:p w14:paraId="4E3CCD0A" w14:textId="77777777" w:rsidR="00826B9F" w:rsidRPr="00481D2D" w:rsidRDefault="00826B9F" w:rsidP="00826B9F">
            <w:pPr>
              <w:pStyle w:val="TAH"/>
            </w:pPr>
            <w:r w:rsidRPr="00481D2D">
              <w:t>Item</w:t>
            </w:r>
          </w:p>
        </w:tc>
        <w:tc>
          <w:tcPr>
            <w:tcW w:w="2665" w:type="dxa"/>
            <w:vMerge w:val="restart"/>
          </w:tcPr>
          <w:p w14:paraId="0D92CD4E" w14:textId="77777777" w:rsidR="00826B9F" w:rsidRPr="00481D2D" w:rsidRDefault="00826B9F" w:rsidP="00826B9F">
            <w:pPr>
              <w:pStyle w:val="TAH"/>
            </w:pPr>
            <w:r w:rsidRPr="00481D2D">
              <w:t>Header</w:t>
            </w:r>
            <w:r w:rsidR="00976393" w:rsidRPr="00481D2D">
              <w:t xml:space="preserve"> field</w:t>
            </w:r>
          </w:p>
        </w:tc>
        <w:tc>
          <w:tcPr>
            <w:tcW w:w="3063" w:type="dxa"/>
            <w:gridSpan w:val="3"/>
          </w:tcPr>
          <w:p w14:paraId="53DAE68D" w14:textId="77777777" w:rsidR="00826B9F" w:rsidRPr="00481D2D" w:rsidRDefault="00826B9F" w:rsidP="00826B9F">
            <w:pPr>
              <w:pStyle w:val="TAH"/>
            </w:pPr>
            <w:r w:rsidRPr="00481D2D">
              <w:t>Sending</w:t>
            </w:r>
          </w:p>
        </w:tc>
        <w:tc>
          <w:tcPr>
            <w:tcW w:w="3063" w:type="dxa"/>
            <w:gridSpan w:val="3"/>
          </w:tcPr>
          <w:p w14:paraId="0FCB986D" w14:textId="77777777" w:rsidR="00826B9F" w:rsidRPr="00481D2D" w:rsidRDefault="00826B9F" w:rsidP="00826B9F">
            <w:pPr>
              <w:pStyle w:val="TAH"/>
              <w:rPr>
                <w:b w:val="0"/>
              </w:rPr>
            </w:pPr>
            <w:r w:rsidRPr="00481D2D">
              <w:t>Receiving</w:t>
            </w:r>
          </w:p>
        </w:tc>
      </w:tr>
      <w:tr w:rsidR="00826B9F" w:rsidRPr="00481D2D" w14:paraId="3FD6F8A9" w14:textId="77777777">
        <w:trPr>
          <w:cantSplit/>
        </w:trPr>
        <w:tc>
          <w:tcPr>
            <w:tcW w:w="851" w:type="dxa"/>
            <w:vMerge/>
          </w:tcPr>
          <w:p w14:paraId="6226C605" w14:textId="77777777" w:rsidR="00826B9F" w:rsidRPr="00481D2D" w:rsidRDefault="00826B9F" w:rsidP="00826B9F">
            <w:pPr>
              <w:pStyle w:val="TAH"/>
            </w:pPr>
          </w:p>
        </w:tc>
        <w:tc>
          <w:tcPr>
            <w:tcW w:w="2665" w:type="dxa"/>
            <w:vMerge/>
          </w:tcPr>
          <w:p w14:paraId="0487A27C" w14:textId="77777777" w:rsidR="00826B9F" w:rsidRPr="00481D2D" w:rsidRDefault="00826B9F" w:rsidP="00826B9F">
            <w:pPr>
              <w:pStyle w:val="TAH"/>
            </w:pPr>
          </w:p>
        </w:tc>
        <w:tc>
          <w:tcPr>
            <w:tcW w:w="1021" w:type="dxa"/>
          </w:tcPr>
          <w:p w14:paraId="62711B67" w14:textId="77777777" w:rsidR="00826B9F" w:rsidRPr="00481D2D" w:rsidRDefault="00826B9F" w:rsidP="00826B9F">
            <w:pPr>
              <w:pStyle w:val="TAH"/>
            </w:pPr>
            <w:r w:rsidRPr="00481D2D">
              <w:t>Ref.</w:t>
            </w:r>
          </w:p>
        </w:tc>
        <w:tc>
          <w:tcPr>
            <w:tcW w:w="1021" w:type="dxa"/>
          </w:tcPr>
          <w:p w14:paraId="28352CA4" w14:textId="77777777" w:rsidR="00826B9F" w:rsidRPr="00481D2D" w:rsidRDefault="00826B9F" w:rsidP="00826B9F">
            <w:pPr>
              <w:pStyle w:val="TAH"/>
            </w:pPr>
            <w:r w:rsidRPr="00481D2D">
              <w:t>RFC status</w:t>
            </w:r>
          </w:p>
        </w:tc>
        <w:tc>
          <w:tcPr>
            <w:tcW w:w="1021" w:type="dxa"/>
          </w:tcPr>
          <w:p w14:paraId="1AFE4A79" w14:textId="77777777" w:rsidR="00826B9F" w:rsidRPr="00481D2D" w:rsidRDefault="00826B9F" w:rsidP="00826B9F">
            <w:pPr>
              <w:pStyle w:val="TAH"/>
            </w:pPr>
            <w:r w:rsidRPr="00481D2D">
              <w:t>Profile status</w:t>
            </w:r>
          </w:p>
        </w:tc>
        <w:tc>
          <w:tcPr>
            <w:tcW w:w="1021" w:type="dxa"/>
          </w:tcPr>
          <w:p w14:paraId="287BD4F5" w14:textId="77777777" w:rsidR="00826B9F" w:rsidRPr="00481D2D" w:rsidRDefault="00826B9F" w:rsidP="00826B9F">
            <w:pPr>
              <w:pStyle w:val="TAH"/>
            </w:pPr>
            <w:r w:rsidRPr="00481D2D">
              <w:t>Ref.</w:t>
            </w:r>
          </w:p>
        </w:tc>
        <w:tc>
          <w:tcPr>
            <w:tcW w:w="1021" w:type="dxa"/>
          </w:tcPr>
          <w:p w14:paraId="31A57C0B" w14:textId="77777777" w:rsidR="00826B9F" w:rsidRPr="00481D2D" w:rsidRDefault="00826B9F" w:rsidP="00826B9F">
            <w:pPr>
              <w:pStyle w:val="TAH"/>
            </w:pPr>
            <w:r w:rsidRPr="00481D2D">
              <w:t>RFC status</w:t>
            </w:r>
          </w:p>
        </w:tc>
        <w:tc>
          <w:tcPr>
            <w:tcW w:w="1021" w:type="dxa"/>
          </w:tcPr>
          <w:p w14:paraId="34947EF3" w14:textId="77777777" w:rsidR="00826B9F" w:rsidRPr="00481D2D" w:rsidRDefault="00826B9F" w:rsidP="00826B9F">
            <w:pPr>
              <w:pStyle w:val="TAH"/>
            </w:pPr>
            <w:r w:rsidRPr="00481D2D">
              <w:t>Profile status</w:t>
            </w:r>
          </w:p>
        </w:tc>
      </w:tr>
      <w:tr w:rsidR="00826B9F" w:rsidRPr="00481D2D" w14:paraId="4F89A75A" w14:textId="77777777">
        <w:tc>
          <w:tcPr>
            <w:tcW w:w="851" w:type="dxa"/>
          </w:tcPr>
          <w:p w14:paraId="350E30B4" w14:textId="77777777" w:rsidR="00826B9F" w:rsidRPr="00481D2D" w:rsidRDefault="00826B9F" w:rsidP="00826B9F">
            <w:pPr>
              <w:pStyle w:val="TAL"/>
            </w:pPr>
            <w:r w:rsidRPr="00481D2D">
              <w:t>1</w:t>
            </w:r>
          </w:p>
        </w:tc>
        <w:tc>
          <w:tcPr>
            <w:tcW w:w="2665" w:type="dxa"/>
          </w:tcPr>
          <w:p w14:paraId="7C6F43E7" w14:textId="77777777" w:rsidR="00826B9F" w:rsidRPr="00481D2D" w:rsidRDefault="00826B9F" w:rsidP="00826B9F">
            <w:pPr>
              <w:pStyle w:val="TAL"/>
            </w:pPr>
            <w:r w:rsidRPr="00481D2D">
              <w:t>Permission-Missing</w:t>
            </w:r>
          </w:p>
        </w:tc>
        <w:tc>
          <w:tcPr>
            <w:tcW w:w="1021" w:type="dxa"/>
          </w:tcPr>
          <w:p w14:paraId="538CDEF1" w14:textId="77777777" w:rsidR="00826B9F" w:rsidRPr="00481D2D" w:rsidRDefault="00684F5A" w:rsidP="00826B9F">
            <w:pPr>
              <w:pStyle w:val="TAL"/>
            </w:pPr>
            <w:r w:rsidRPr="00481D2D">
              <w:t>[125</w:t>
            </w:r>
            <w:r w:rsidR="00826B9F" w:rsidRPr="00481D2D">
              <w:t>] 5.9.3</w:t>
            </w:r>
          </w:p>
        </w:tc>
        <w:tc>
          <w:tcPr>
            <w:tcW w:w="1021" w:type="dxa"/>
          </w:tcPr>
          <w:p w14:paraId="5E519E4A" w14:textId="77777777" w:rsidR="00826B9F" w:rsidRPr="00481D2D" w:rsidRDefault="00826B9F" w:rsidP="00826B9F">
            <w:pPr>
              <w:pStyle w:val="TAL"/>
            </w:pPr>
            <w:r w:rsidRPr="00481D2D">
              <w:t>m</w:t>
            </w:r>
          </w:p>
        </w:tc>
        <w:tc>
          <w:tcPr>
            <w:tcW w:w="1021" w:type="dxa"/>
          </w:tcPr>
          <w:p w14:paraId="7C325572" w14:textId="77777777" w:rsidR="00826B9F" w:rsidRPr="00481D2D" w:rsidRDefault="00826B9F" w:rsidP="00826B9F">
            <w:pPr>
              <w:pStyle w:val="TAL"/>
            </w:pPr>
            <w:r w:rsidRPr="00481D2D">
              <w:t>m</w:t>
            </w:r>
          </w:p>
        </w:tc>
        <w:tc>
          <w:tcPr>
            <w:tcW w:w="1021" w:type="dxa"/>
          </w:tcPr>
          <w:p w14:paraId="3204EB14" w14:textId="77777777" w:rsidR="00826B9F" w:rsidRPr="00481D2D" w:rsidRDefault="00684F5A" w:rsidP="00826B9F">
            <w:pPr>
              <w:pStyle w:val="TAL"/>
            </w:pPr>
            <w:r w:rsidRPr="00481D2D">
              <w:t>[125</w:t>
            </w:r>
            <w:r w:rsidR="00826B9F" w:rsidRPr="00481D2D">
              <w:t>] 5.9.3</w:t>
            </w:r>
          </w:p>
        </w:tc>
        <w:tc>
          <w:tcPr>
            <w:tcW w:w="1021" w:type="dxa"/>
          </w:tcPr>
          <w:p w14:paraId="01BB3111" w14:textId="77777777" w:rsidR="00826B9F" w:rsidRPr="00481D2D" w:rsidRDefault="00826B9F" w:rsidP="00826B9F">
            <w:pPr>
              <w:pStyle w:val="TAL"/>
            </w:pPr>
            <w:r w:rsidRPr="00481D2D">
              <w:t>m</w:t>
            </w:r>
          </w:p>
        </w:tc>
        <w:tc>
          <w:tcPr>
            <w:tcW w:w="1021" w:type="dxa"/>
          </w:tcPr>
          <w:p w14:paraId="055601A4" w14:textId="77777777" w:rsidR="00826B9F" w:rsidRPr="00481D2D" w:rsidRDefault="00826B9F" w:rsidP="00826B9F">
            <w:pPr>
              <w:pStyle w:val="TAL"/>
            </w:pPr>
            <w:r w:rsidRPr="00481D2D">
              <w:t>m</w:t>
            </w:r>
          </w:p>
        </w:tc>
      </w:tr>
    </w:tbl>
    <w:p w14:paraId="6EE6100F" w14:textId="77777777" w:rsidR="00826B9F" w:rsidRPr="00481D2D" w:rsidRDefault="00826B9F" w:rsidP="00826B9F">
      <w:pPr>
        <w:keepNext/>
        <w:keepLines/>
      </w:pPr>
    </w:p>
    <w:p w14:paraId="0B030158" w14:textId="77777777" w:rsidR="00756BCF" w:rsidRPr="00481D2D" w:rsidRDefault="00756BCF" w:rsidP="00756BCF">
      <w:pPr>
        <w:keepNext/>
        <w:keepLines/>
      </w:pPr>
      <w:r w:rsidRPr="00481D2D">
        <w:t>Prerequisite A.5/17 - - REFER response</w:t>
      </w:r>
    </w:p>
    <w:p w14:paraId="0D57440B" w14:textId="77777777" w:rsidR="00756BCF" w:rsidRPr="00481D2D" w:rsidRDefault="00756BCF" w:rsidP="00756BCF">
      <w:pPr>
        <w:keepNext/>
        <w:keepLines/>
      </w:pPr>
      <w:r w:rsidRPr="00481D2D">
        <w:t>Prerequisite: A.6/46 - - Additional for 504 (Server Time-out) response</w:t>
      </w:r>
    </w:p>
    <w:p w14:paraId="67DA20E0" w14:textId="77777777" w:rsidR="00756BCF" w:rsidRPr="00481D2D" w:rsidRDefault="00756BCF" w:rsidP="00756BCF">
      <w:pPr>
        <w:pStyle w:val="TH"/>
      </w:pPr>
      <w:bookmarkStart w:id="3130" w:name="_CRTableA_117B"/>
      <w:r w:rsidRPr="00481D2D">
        <w:t>Table </w:t>
      </w:r>
      <w:bookmarkEnd w:id="3130"/>
      <w:r w:rsidRPr="00481D2D">
        <w:t>A.117B: Supported header field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481D2D" w14:paraId="44D2FACB" w14:textId="77777777" w:rsidTr="00B62F81">
        <w:trPr>
          <w:cantSplit/>
        </w:trPr>
        <w:tc>
          <w:tcPr>
            <w:tcW w:w="851" w:type="dxa"/>
            <w:vMerge w:val="restart"/>
          </w:tcPr>
          <w:p w14:paraId="362C2B22" w14:textId="77777777" w:rsidR="00756BCF" w:rsidRPr="00481D2D" w:rsidRDefault="00756BCF" w:rsidP="00B62F81">
            <w:pPr>
              <w:pStyle w:val="TAH"/>
            </w:pPr>
            <w:r w:rsidRPr="00481D2D">
              <w:t>Item</w:t>
            </w:r>
          </w:p>
        </w:tc>
        <w:tc>
          <w:tcPr>
            <w:tcW w:w="2665" w:type="dxa"/>
            <w:vMerge w:val="restart"/>
          </w:tcPr>
          <w:p w14:paraId="577F978F" w14:textId="77777777" w:rsidR="00756BCF" w:rsidRPr="00481D2D" w:rsidRDefault="00756BCF" w:rsidP="00B62F81">
            <w:pPr>
              <w:pStyle w:val="TAH"/>
            </w:pPr>
            <w:r w:rsidRPr="00481D2D">
              <w:t>Header field</w:t>
            </w:r>
          </w:p>
        </w:tc>
        <w:tc>
          <w:tcPr>
            <w:tcW w:w="3063" w:type="dxa"/>
            <w:gridSpan w:val="3"/>
          </w:tcPr>
          <w:p w14:paraId="54E62B7B" w14:textId="77777777" w:rsidR="00756BCF" w:rsidRPr="00481D2D" w:rsidRDefault="00756BCF" w:rsidP="00B62F81">
            <w:pPr>
              <w:pStyle w:val="TAH"/>
            </w:pPr>
            <w:r w:rsidRPr="00481D2D">
              <w:t>Sending</w:t>
            </w:r>
          </w:p>
        </w:tc>
        <w:tc>
          <w:tcPr>
            <w:tcW w:w="3063" w:type="dxa"/>
            <w:gridSpan w:val="3"/>
          </w:tcPr>
          <w:p w14:paraId="1D1EE20E" w14:textId="77777777" w:rsidR="00756BCF" w:rsidRPr="00481D2D" w:rsidRDefault="00756BCF" w:rsidP="00B62F81">
            <w:pPr>
              <w:pStyle w:val="TAH"/>
              <w:rPr>
                <w:b w:val="0"/>
              </w:rPr>
            </w:pPr>
            <w:r w:rsidRPr="00481D2D">
              <w:t>Receiving</w:t>
            </w:r>
          </w:p>
        </w:tc>
      </w:tr>
      <w:tr w:rsidR="00756BCF" w:rsidRPr="00481D2D" w14:paraId="3314D181" w14:textId="77777777" w:rsidTr="00B62F81">
        <w:trPr>
          <w:cantSplit/>
        </w:trPr>
        <w:tc>
          <w:tcPr>
            <w:tcW w:w="851" w:type="dxa"/>
            <w:vMerge/>
          </w:tcPr>
          <w:p w14:paraId="6CEC1110" w14:textId="77777777" w:rsidR="00756BCF" w:rsidRPr="00481D2D" w:rsidRDefault="00756BCF" w:rsidP="00B62F81">
            <w:pPr>
              <w:pStyle w:val="TAH"/>
            </w:pPr>
          </w:p>
        </w:tc>
        <w:tc>
          <w:tcPr>
            <w:tcW w:w="2665" w:type="dxa"/>
            <w:vMerge/>
          </w:tcPr>
          <w:p w14:paraId="3757926B" w14:textId="77777777" w:rsidR="00756BCF" w:rsidRPr="00481D2D" w:rsidRDefault="00756BCF" w:rsidP="00B62F81">
            <w:pPr>
              <w:pStyle w:val="TAH"/>
            </w:pPr>
          </w:p>
        </w:tc>
        <w:tc>
          <w:tcPr>
            <w:tcW w:w="1021" w:type="dxa"/>
          </w:tcPr>
          <w:p w14:paraId="3598D33C" w14:textId="77777777" w:rsidR="00756BCF" w:rsidRPr="00481D2D" w:rsidRDefault="00756BCF" w:rsidP="00B62F81">
            <w:pPr>
              <w:pStyle w:val="TAH"/>
            </w:pPr>
            <w:r w:rsidRPr="00481D2D">
              <w:t>Ref.</w:t>
            </w:r>
          </w:p>
        </w:tc>
        <w:tc>
          <w:tcPr>
            <w:tcW w:w="1021" w:type="dxa"/>
          </w:tcPr>
          <w:p w14:paraId="42EC7FC3" w14:textId="77777777" w:rsidR="00756BCF" w:rsidRPr="00481D2D" w:rsidRDefault="00756BCF" w:rsidP="00B62F81">
            <w:pPr>
              <w:pStyle w:val="TAH"/>
            </w:pPr>
            <w:r w:rsidRPr="00481D2D">
              <w:t>RFC status</w:t>
            </w:r>
          </w:p>
        </w:tc>
        <w:tc>
          <w:tcPr>
            <w:tcW w:w="1021" w:type="dxa"/>
          </w:tcPr>
          <w:p w14:paraId="05EE22F3" w14:textId="77777777" w:rsidR="00756BCF" w:rsidRPr="00481D2D" w:rsidRDefault="00756BCF" w:rsidP="00B62F81">
            <w:pPr>
              <w:pStyle w:val="TAH"/>
            </w:pPr>
            <w:r w:rsidRPr="00481D2D">
              <w:t>Profile status</w:t>
            </w:r>
          </w:p>
        </w:tc>
        <w:tc>
          <w:tcPr>
            <w:tcW w:w="1021" w:type="dxa"/>
          </w:tcPr>
          <w:p w14:paraId="1BBF8637" w14:textId="77777777" w:rsidR="00756BCF" w:rsidRPr="00481D2D" w:rsidRDefault="00756BCF" w:rsidP="00B62F81">
            <w:pPr>
              <w:pStyle w:val="TAH"/>
            </w:pPr>
            <w:r w:rsidRPr="00481D2D">
              <w:t>Ref.</w:t>
            </w:r>
          </w:p>
        </w:tc>
        <w:tc>
          <w:tcPr>
            <w:tcW w:w="1021" w:type="dxa"/>
          </w:tcPr>
          <w:p w14:paraId="1D8CBFD4" w14:textId="77777777" w:rsidR="00756BCF" w:rsidRPr="00481D2D" w:rsidRDefault="00756BCF" w:rsidP="00B62F81">
            <w:pPr>
              <w:pStyle w:val="TAH"/>
            </w:pPr>
            <w:r w:rsidRPr="00481D2D">
              <w:t>RFC status</w:t>
            </w:r>
          </w:p>
        </w:tc>
        <w:tc>
          <w:tcPr>
            <w:tcW w:w="1021" w:type="dxa"/>
          </w:tcPr>
          <w:p w14:paraId="3BA7E54F" w14:textId="77777777" w:rsidR="00756BCF" w:rsidRPr="00481D2D" w:rsidRDefault="00756BCF" w:rsidP="00B62F81">
            <w:pPr>
              <w:pStyle w:val="TAH"/>
            </w:pPr>
            <w:r w:rsidRPr="00481D2D">
              <w:t>Profile status</w:t>
            </w:r>
          </w:p>
        </w:tc>
      </w:tr>
      <w:tr w:rsidR="00756BCF" w:rsidRPr="00481D2D" w14:paraId="1DEB7753" w14:textId="77777777" w:rsidTr="00B62F81">
        <w:tc>
          <w:tcPr>
            <w:tcW w:w="851" w:type="dxa"/>
          </w:tcPr>
          <w:p w14:paraId="40B6187B" w14:textId="77777777" w:rsidR="00756BCF" w:rsidRPr="00481D2D" w:rsidRDefault="00756BCF" w:rsidP="00B62F81">
            <w:pPr>
              <w:pStyle w:val="TAL"/>
            </w:pPr>
            <w:r w:rsidRPr="00481D2D">
              <w:t>1</w:t>
            </w:r>
          </w:p>
        </w:tc>
        <w:tc>
          <w:tcPr>
            <w:tcW w:w="2665" w:type="dxa"/>
          </w:tcPr>
          <w:p w14:paraId="24D5FFA0" w14:textId="77777777" w:rsidR="00756BCF" w:rsidRPr="00481D2D" w:rsidRDefault="00756BCF" w:rsidP="00B62F81">
            <w:pPr>
              <w:pStyle w:val="TAL"/>
            </w:pPr>
            <w:r w:rsidRPr="00481D2D">
              <w:t>Restoration-Info</w:t>
            </w:r>
          </w:p>
        </w:tc>
        <w:tc>
          <w:tcPr>
            <w:tcW w:w="1021" w:type="dxa"/>
          </w:tcPr>
          <w:p w14:paraId="40BC67E7" w14:textId="77777777" w:rsidR="00756BCF" w:rsidRPr="00481D2D" w:rsidRDefault="00756BCF" w:rsidP="00B62F81">
            <w:pPr>
              <w:pStyle w:val="TAL"/>
            </w:pPr>
            <w:r w:rsidRPr="00481D2D">
              <w:t>subclause 7.2.11</w:t>
            </w:r>
          </w:p>
        </w:tc>
        <w:tc>
          <w:tcPr>
            <w:tcW w:w="1021" w:type="dxa"/>
          </w:tcPr>
          <w:p w14:paraId="16EAED66" w14:textId="77777777" w:rsidR="00756BCF" w:rsidRPr="00481D2D" w:rsidRDefault="00756BCF" w:rsidP="00B62F81">
            <w:pPr>
              <w:pStyle w:val="TAL"/>
            </w:pPr>
            <w:r w:rsidRPr="00481D2D">
              <w:t>n/a</w:t>
            </w:r>
          </w:p>
        </w:tc>
        <w:tc>
          <w:tcPr>
            <w:tcW w:w="1021" w:type="dxa"/>
          </w:tcPr>
          <w:p w14:paraId="4DA22BC9" w14:textId="77777777" w:rsidR="00756BCF" w:rsidRPr="00481D2D" w:rsidRDefault="00756BCF" w:rsidP="00B62F81">
            <w:pPr>
              <w:pStyle w:val="TAL"/>
            </w:pPr>
            <w:r w:rsidRPr="00481D2D">
              <w:t>c1</w:t>
            </w:r>
          </w:p>
        </w:tc>
        <w:tc>
          <w:tcPr>
            <w:tcW w:w="1021" w:type="dxa"/>
          </w:tcPr>
          <w:p w14:paraId="61768DAB" w14:textId="77777777" w:rsidR="00756BCF" w:rsidRPr="00481D2D" w:rsidRDefault="00756BCF" w:rsidP="00B62F81">
            <w:pPr>
              <w:pStyle w:val="TAL"/>
            </w:pPr>
            <w:r w:rsidRPr="00481D2D">
              <w:t>subclause 7.2.11</w:t>
            </w:r>
          </w:p>
        </w:tc>
        <w:tc>
          <w:tcPr>
            <w:tcW w:w="1021" w:type="dxa"/>
          </w:tcPr>
          <w:p w14:paraId="1C25B62F" w14:textId="77777777" w:rsidR="00756BCF" w:rsidRPr="00481D2D" w:rsidRDefault="00756BCF" w:rsidP="00B62F81">
            <w:pPr>
              <w:pStyle w:val="TAL"/>
            </w:pPr>
            <w:r w:rsidRPr="00481D2D">
              <w:t>n/a</w:t>
            </w:r>
          </w:p>
        </w:tc>
        <w:tc>
          <w:tcPr>
            <w:tcW w:w="1021" w:type="dxa"/>
          </w:tcPr>
          <w:p w14:paraId="6DCAF37A" w14:textId="77777777" w:rsidR="00756BCF" w:rsidRPr="00481D2D" w:rsidRDefault="00756BCF" w:rsidP="00B62F81">
            <w:pPr>
              <w:pStyle w:val="TAL"/>
            </w:pPr>
            <w:r w:rsidRPr="00481D2D">
              <w:t>n/a</w:t>
            </w:r>
          </w:p>
        </w:tc>
      </w:tr>
      <w:tr w:rsidR="00756BCF" w:rsidRPr="00481D2D" w14:paraId="4CE09066" w14:textId="77777777" w:rsidTr="00B62F81">
        <w:tc>
          <w:tcPr>
            <w:tcW w:w="9642" w:type="dxa"/>
            <w:gridSpan w:val="8"/>
          </w:tcPr>
          <w:p w14:paraId="6D4D631F" w14:textId="77777777" w:rsidR="00756BCF" w:rsidRPr="00481D2D" w:rsidRDefault="00756BCF"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5E1087DF" w14:textId="77777777" w:rsidR="00756BCF" w:rsidRPr="00481D2D" w:rsidRDefault="00756BCF" w:rsidP="00756BCF">
      <w:pPr>
        <w:keepNext/>
        <w:keepLines/>
      </w:pPr>
    </w:p>
    <w:p w14:paraId="3B3968A7" w14:textId="77777777" w:rsidR="00897956" w:rsidRPr="00481D2D" w:rsidRDefault="00897956">
      <w:pPr>
        <w:keepNext/>
        <w:keepLines/>
      </w:pPr>
      <w:r w:rsidRPr="00481D2D">
        <w:t>Prerequisite A.5/17 - - REFER response</w:t>
      </w:r>
    </w:p>
    <w:p w14:paraId="2470A510" w14:textId="77777777" w:rsidR="00897956" w:rsidRPr="00481D2D" w:rsidRDefault="00897956">
      <w:pPr>
        <w:pStyle w:val="TH"/>
      </w:pPr>
      <w:bookmarkStart w:id="3131" w:name="_CRTableA_118"/>
      <w:r w:rsidRPr="00481D2D">
        <w:t>Table </w:t>
      </w:r>
      <w:bookmarkEnd w:id="3131"/>
      <w:r w:rsidRPr="00481D2D">
        <w:t>A.118: Supported message bodie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D6367BC" w14:textId="77777777">
        <w:trPr>
          <w:cantSplit/>
        </w:trPr>
        <w:tc>
          <w:tcPr>
            <w:tcW w:w="851" w:type="dxa"/>
            <w:vMerge w:val="restart"/>
          </w:tcPr>
          <w:p w14:paraId="10791ADA" w14:textId="77777777" w:rsidR="00897956" w:rsidRPr="00481D2D" w:rsidRDefault="00897956">
            <w:pPr>
              <w:pStyle w:val="TAH"/>
            </w:pPr>
            <w:r w:rsidRPr="00481D2D">
              <w:t>Item</w:t>
            </w:r>
          </w:p>
        </w:tc>
        <w:tc>
          <w:tcPr>
            <w:tcW w:w="2665" w:type="dxa"/>
            <w:vMerge w:val="restart"/>
          </w:tcPr>
          <w:p w14:paraId="1107CDFA" w14:textId="77777777" w:rsidR="00897956" w:rsidRPr="00481D2D" w:rsidRDefault="00897956">
            <w:pPr>
              <w:pStyle w:val="TAH"/>
            </w:pPr>
            <w:r w:rsidRPr="00481D2D">
              <w:t>Header</w:t>
            </w:r>
          </w:p>
        </w:tc>
        <w:tc>
          <w:tcPr>
            <w:tcW w:w="3063" w:type="dxa"/>
            <w:gridSpan w:val="3"/>
          </w:tcPr>
          <w:p w14:paraId="7375ACCF" w14:textId="77777777" w:rsidR="00897956" w:rsidRPr="00481D2D" w:rsidRDefault="00897956">
            <w:pPr>
              <w:pStyle w:val="TAH"/>
            </w:pPr>
            <w:r w:rsidRPr="00481D2D">
              <w:t>Sending</w:t>
            </w:r>
          </w:p>
        </w:tc>
        <w:tc>
          <w:tcPr>
            <w:tcW w:w="3063" w:type="dxa"/>
            <w:gridSpan w:val="3"/>
          </w:tcPr>
          <w:p w14:paraId="04737BDC" w14:textId="77777777" w:rsidR="00897956" w:rsidRPr="00481D2D" w:rsidRDefault="00897956">
            <w:pPr>
              <w:pStyle w:val="TAH"/>
              <w:rPr>
                <w:b w:val="0"/>
              </w:rPr>
            </w:pPr>
            <w:r w:rsidRPr="00481D2D">
              <w:t>Receiving</w:t>
            </w:r>
          </w:p>
        </w:tc>
      </w:tr>
      <w:tr w:rsidR="00897956" w:rsidRPr="00481D2D" w14:paraId="074A9EFF" w14:textId="77777777">
        <w:trPr>
          <w:cantSplit/>
        </w:trPr>
        <w:tc>
          <w:tcPr>
            <w:tcW w:w="851" w:type="dxa"/>
            <w:vMerge/>
          </w:tcPr>
          <w:p w14:paraId="498F75B5" w14:textId="77777777" w:rsidR="00897956" w:rsidRPr="00481D2D" w:rsidRDefault="00897956">
            <w:pPr>
              <w:pStyle w:val="TAH"/>
            </w:pPr>
          </w:p>
        </w:tc>
        <w:tc>
          <w:tcPr>
            <w:tcW w:w="2665" w:type="dxa"/>
            <w:vMerge/>
          </w:tcPr>
          <w:p w14:paraId="1FA37580" w14:textId="77777777" w:rsidR="00897956" w:rsidRPr="00481D2D" w:rsidRDefault="00897956">
            <w:pPr>
              <w:pStyle w:val="TAH"/>
            </w:pPr>
          </w:p>
        </w:tc>
        <w:tc>
          <w:tcPr>
            <w:tcW w:w="1021" w:type="dxa"/>
          </w:tcPr>
          <w:p w14:paraId="5CDF73AF" w14:textId="77777777" w:rsidR="00897956" w:rsidRPr="00481D2D" w:rsidRDefault="00897956">
            <w:pPr>
              <w:pStyle w:val="TAH"/>
            </w:pPr>
            <w:r w:rsidRPr="00481D2D">
              <w:t>Ref.</w:t>
            </w:r>
          </w:p>
        </w:tc>
        <w:tc>
          <w:tcPr>
            <w:tcW w:w="1021" w:type="dxa"/>
          </w:tcPr>
          <w:p w14:paraId="0365E5A8" w14:textId="77777777" w:rsidR="00897956" w:rsidRPr="00481D2D" w:rsidRDefault="00897956">
            <w:pPr>
              <w:pStyle w:val="TAH"/>
            </w:pPr>
            <w:r w:rsidRPr="00481D2D">
              <w:t>RFC status</w:t>
            </w:r>
          </w:p>
        </w:tc>
        <w:tc>
          <w:tcPr>
            <w:tcW w:w="1021" w:type="dxa"/>
          </w:tcPr>
          <w:p w14:paraId="772812C7" w14:textId="77777777" w:rsidR="00897956" w:rsidRPr="00481D2D" w:rsidRDefault="00897956">
            <w:pPr>
              <w:pStyle w:val="TAH"/>
            </w:pPr>
            <w:r w:rsidRPr="00481D2D">
              <w:t>Profile status</w:t>
            </w:r>
          </w:p>
        </w:tc>
        <w:tc>
          <w:tcPr>
            <w:tcW w:w="1021" w:type="dxa"/>
          </w:tcPr>
          <w:p w14:paraId="576557B3" w14:textId="77777777" w:rsidR="00897956" w:rsidRPr="00481D2D" w:rsidRDefault="00897956">
            <w:pPr>
              <w:pStyle w:val="TAH"/>
            </w:pPr>
            <w:r w:rsidRPr="00481D2D">
              <w:t>Ref.</w:t>
            </w:r>
          </w:p>
        </w:tc>
        <w:tc>
          <w:tcPr>
            <w:tcW w:w="1021" w:type="dxa"/>
          </w:tcPr>
          <w:p w14:paraId="65E24E29" w14:textId="77777777" w:rsidR="00897956" w:rsidRPr="00481D2D" w:rsidRDefault="00897956">
            <w:pPr>
              <w:pStyle w:val="TAH"/>
            </w:pPr>
            <w:r w:rsidRPr="00481D2D">
              <w:t>RFC status</w:t>
            </w:r>
          </w:p>
        </w:tc>
        <w:tc>
          <w:tcPr>
            <w:tcW w:w="1021" w:type="dxa"/>
          </w:tcPr>
          <w:p w14:paraId="35DD5675" w14:textId="77777777" w:rsidR="00897956" w:rsidRPr="00481D2D" w:rsidRDefault="00897956">
            <w:pPr>
              <w:pStyle w:val="TAH"/>
            </w:pPr>
            <w:r w:rsidRPr="00481D2D">
              <w:t>Profile status</w:t>
            </w:r>
          </w:p>
        </w:tc>
      </w:tr>
      <w:tr w:rsidR="00897956" w:rsidRPr="00481D2D" w14:paraId="45167F2A" w14:textId="77777777">
        <w:tc>
          <w:tcPr>
            <w:tcW w:w="851" w:type="dxa"/>
          </w:tcPr>
          <w:p w14:paraId="54C263F8" w14:textId="77777777" w:rsidR="00897956" w:rsidRPr="00481D2D" w:rsidRDefault="00897956">
            <w:pPr>
              <w:pStyle w:val="TAL"/>
            </w:pPr>
            <w:r w:rsidRPr="00481D2D">
              <w:t>1</w:t>
            </w:r>
          </w:p>
        </w:tc>
        <w:tc>
          <w:tcPr>
            <w:tcW w:w="2665" w:type="dxa"/>
          </w:tcPr>
          <w:p w14:paraId="4081F7F0" w14:textId="77777777" w:rsidR="00897956" w:rsidRPr="00481D2D" w:rsidRDefault="00897956">
            <w:pPr>
              <w:pStyle w:val="TAL"/>
            </w:pPr>
          </w:p>
        </w:tc>
        <w:tc>
          <w:tcPr>
            <w:tcW w:w="1021" w:type="dxa"/>
          </w:tcPr>
          <w:p w14:paraId="551179AB" w14:textId="77777777" w:rsidR="00897956" w:rsidRPr="00481D2D" w:rsidRDefault="00897956">
            <w:pPr>
              <w:pStyle w:val="TAL"/>
            </w:pPr>
          </w:p>
        </w:tc>
        <w:tc>
          <w:tcPr>
            <w:tcW w:w="1021" w:type="dxa"/>
          </w:tcPr>
          <w:p w14:paraId="1A7579E7" w14:textId="77777777" w:rsidR="00897956" w:rsidRPr="00481D2D" w:rsidRDefault="00897956">
            <w:pPr>
              <w:pStyle w:val="TAL"/>
            </w:pPr>
          </w:p>
        </w:tc>
        <w:tc>
          <w:tcPr>
            <w:tcW w:w="1021" w:type="dxa"/>
          </w:tcPr>
          <w:p w14:paraId="27D25229" w14:textId="77777777" w:rsidR="00897956" w:rsidRPr="00481D2D" w:rsidRDefault="00897956">
            <w:pPr>
              <w:pStyle w:val="TAL"/>
            </w:pPr>
          </w:p>
        </w:tc>
        <w:tc>
          <w:tcPr>
            <w:tcW w:w="1021" w:type="dxa"/>
          </w:tcPr>
          <w:p w14:paraId="4AA6AE0F" w14:textId="77777777" w:rsidR="00897956" w:rsidRPr="00481D2D" w:rsidRDefault="00897956">
            <w:pPr>
              <w:pStyle w:val="TAL"/>
            </w:pPr>
          </w:p>
        </w:tc>
        <w:tc>
          <w:tcPr>
            <w:tcW w:w="1021" w:type="dxa"/>
          </w:tcPr>
          <w:p w14:paraId="77705401" w14:textId="77777777" w:rsidR="00897956" w:rsidRPr="00481D2D" w:rsidRDefault="00897956">
            <w:pPr>
              <w:pStyle w:val="TAL"/>
            </w:pPr>
          </w:p>
        </w:tc>
        <w:tc>
          <w:tcPr>
            <w:tcW w:w="1021" w:type="dxa"/>
          </w:tcPr>
          <w:p w14:paraId="2B53B369" w14:textId="77777777" w:rsidR="00897956" w:rsidRPr="00481D2D" w:rsidRDefault="00897956">
            <w:pPr>
              <w:pStyle w:val="TAL"/>
            </w:pPr>
          </w:p>
        </w:tc>
      </w:tr>
    </w:tbl>
    <w:p w14:paraId="0B1934B2" w14:textId="77777777" w:rsidR="00897956" w:rsidRPr="00481D2D" w:rsidRDefault="00897956"/>
    <w:p w14:paraId="61073A3F" w14:textId="77777777" w:rsidR="00897956" w:rsidRPr="00481D2D" w:rsidRDefault="00897956" w:rsidP="005D46C4">
      <w:pPr>
        <w:pStyle w:val="Heading4"/>
      </w:pPr>
      <w:bookmarkStart w:id="3132" w:name="_CRA_2_1_4_12"/>
      <w:bookmarkStart w:id="3133" w:name="_Toc146257670"/>
      <w:bookmarkEnd w:id="3132"/>
      <w:r w:rsidRPr="00481D2D">
        <w:t>A.2.1.4.12</w:t>
      </w:r>
      <w:r w:rsidRPr="00481D2D">
        <w:tab/>
        <w:t>REGISTER method</w:t>
      </w:r>
      <w:bookmarkEnd w:id="3133"/>
    </w:p>
    <w:p w14:paraId="6D527BD2" w14:textId="77777777" w:rsidR="00897956" w:rsidRPr="00481D2D" w:rsidRDefault="00897956">
      <w:pPr>
        <w:keepNext/>
        <w:keepLines/>
      </w:pPr>
      <w:r w:rsidRPr="00481D2D">
        <w:t>Prerequisite A.5/18 - - REGISTER request</w:t>
      </w:r>
    </w:p>
    <w:p w14:paraId="10650793" w14:textId="77777777" w:rsidR="00897956" w:rsidRPr="00481D2D" w:rsidRDefault="00897956">
      <w:pPr>
        <w:pStyle w:val="TH"/>
      </w:pPr>
      <w:bookmarkStart w:id="3134" w:name="_CRTableA_119"/>
      <w:r w:rsidRPr="00481D2D">
        <w:t>Table </w:t>
      </w:r>
      <w:bookmarkEnd w:id="3134"/>
      <w:r w:rsidRPr="00481D2D">
        <w:t>A.119: Supported header</w:t>
      </w:r>
      <w:r w:rsidR="00976393" w:rsidRPr="00481D2D">
        <w:t xml:space="preserve"> field</w:t>
      </w:r>
      <w:r w:rsidRPr="00481D2D">
        <w:t>s within the REGIST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61B8DE1" w14:textId="77777777">
        <w:trPr>
          <w:cantSplit/>
        </w:trPr>
        <w:tc>
          <w:tcPr>
            <w:tcW w:w="851" w:type="dxa"/>
            <w:vMerge w:val="restart"/>
          </w:tcPr>
          <w:p w14:paraId="0EE0559E" w14:textId="77777777" w:rsidR="00897956" w:rsidRPr="00481D2D" w:rsidRDefault="00897956">
            <w:pPr>
              <w:pStyle w:val="TAH"/>
            </w:pPr>
            <w:r w:rsidRPr="00481D2D">
              <w:t>Item</w:t>
            </w:r>
          </w:p>
        </w:tc>
        <w:tc>
          <w:tcPr>
            <w:tcW w:w="2665" w:type="dxa"/>
            <w:vMerge w:val="restart"/>
          </w:tcPr>
          <w:p w14:paraId="4F413F40" w14:textId="77777777" w:rsidR="00897956" w:rsidRPr="00481D2D" w:rsidRDefault="00897956">
            <w:pPr>
              <w:pStyle w:val="TAH"/>
            </w:pPr>
            <w:r w:rsidRPr="00481D2D">
              <w:t>Header</w:t>
            </w:r>
            <w:r w:rsidR="00976393" w:rsidRPr="00481D2D">
              <w:t xml:space="preserve"> field</w:t>
            </w:r>
          </w:p>
        </w:tc>
        <w:tc>
          <w:tcPr>
            <w:tcW w:w="3063" w:type="dxa"/>
            <w:gridSpan w:val="3"/>
          </w:tcPr>
          <w:p w14:paraId="15246494" w14:textId="77777777" w:rsidR="00897956" w:rsidRPr="00481D2D" w:rsidRDefault="00897956">
            <w:pPr>
              <w:pStyle w:val="TAH"/>
            </w:pPr>
            <w:r w:rsidRPr="00481D2D">
              <w:t>Sending</w:t>
            </w:r>
          </w:p>
        </w:tc>
        <w:tc>
          <w:tcPr>
            <w:tcW w:w="3063" w:type="dxa"/>
            <w:gridSpan w:val="3"/>
          </w:tcPr>
          <w:p w14:paraId="30332B94" w14:textId="77777777" w:rsidR="00897956" w:rsidRPr="00481D2D" w:rsidRDefault="00897956">
            <w:pPr>
              <w:pStyle w:val="TAH"/>
              <w:rPr>
                <w:b w:val="0"/>
              </w:rPr>
            </w:pPr>
            <w:r w:rsidRPr="00481D2D">
              <w:t>Receiving</w:t>
            </w:r>
          </w:p>
        </w:tc>
      </w:tr>
      <w:tr w:rsidR="00897956" w:rsidRPr="00481D2D" w14:paraId="6B1E2179" w14:textId="77777777">
        <w:trPr>
          <w:cantSplit/>
        </w:trPr>
        <w:tc>
          <w:tcPr>
            <w:tcW w:w="851" w:type="dxa"/>
            <w:vMerge/>
          </w:tcPr>
          <w:p w14:paraId="5A1EC4A8" w14:textId="77777777" w:rsidR="00897956" w:rsidRPr="00481D2D" w:rsidRDefault="00897956">
            <w:pPr>
              <w:pStyle w:val="TAH"/>
            </w:pPr>
          </w:p>
        </w:tc>
        <w:tc>
          <w:tcPr>
            <w:tcW w:w="2665" w:type="dxa"/>
            <w:vMerge/>
          </w:tcPr>
          <w:p w14:paraId="696B4BA7" w14:textId="77777777" w:rsidR="00897956" w:rsidRPr="00481D2D" w:rsidRDefault="00897956">
            <w:pPr>
              <w:pStyle w:val="TAH"/>
            </w:pPr>
          </w:p>
        </w:tc>
        <w:tc>
          <w:tcPr>
            <w:tcW w:w="1021" w:type="dxa"/>
          </w:tcPr>
          <w:p w14:paraId="544231B7" w14:textId="77777777" w:rsidR="00897956" w:rsidRPr="00481D2D" w:rsidRDefault="00897956">
            <w:pPr>
              <w:pStyle w:val="TAH"/>
            </w:pPr>
            <w:r w:rsidRPr="00481D2D">
              <w:t>Ref.</w:t>
            </w:r>
          </w:p>
        </w:tc>
        <w:tc>
          <w:tcPr>
            <w:tcW w:w="1021" w:type="dxa"/>
          </w:tcPr>
          <w:p w14:paraId="0A7A107A" w14:textId="77777777" w:rsidR="00897956" w:rsidRPr="00481D2D" w:rsidRDefault="00897956">
            <w:pPr>
              <w:pStyle w:val="TAH"/>
            </w:pPr>
            <w:r w:rsidRPr="00481D2D">
              <w:t>RFC status</w:t>
            </w:r>
          </w:p>
        </w:tc>
        <w:tc>
          <w:tcPr>
            <w:tcW w:w="1021" w:type="dxa"/>
          </w:tcPr>
          <w:p w14:paraId="07D6C761" w14:textId="77777777" w:rsidR="00897956" w:rsidRPr="00481D2D" w:rsidRDefault="00897956">
            <w:pPr>
              <w:pStyle w:val="TAH"/>
            </w:pPr>
            <w:r w:rsidRPr="00481D2D">
              <w:t>Profile status</w:t>
            </w:r>
          </w:p>
        </w:tc>
        <w:tc>
          <w:tcPr>
            <w:tcW w:w="1021" w:type="dxa"/>
          </w:tcPr>
          <w:p w14:paraId="55AB8A69" w14:textId="77777777" w:rsidR="00897956" w:rsidRPr="00481D2D" w:rsidRDefault="00897956">
            <w:pPr>
              <w:pStyle w:val="TAH"/>
            </w:pPr>
            <w:r w:rsidRPr="00481D2D">
              <w:t>Ref.</w:t>
            </w:r>
          </w:p>
        </w:tc>
        <w:tc>
          <w:tcPr>
            <w:tcW w:w="1021" w:type="dxa"/>
          </w:tcPr>
          <w:p w14:paraId="30E9C47F" w14:textId="77777777" w:rsidR="00897956" w:rsidRPr="00481D2D" w:rsidRDefault="00897956">
            <w:pPr>
              <w:pStyle w:val="TAH"/>
            </w:pPr>
            <w:r w:rsidRPr="00481D2D">
              <w:t>RFC status</w:t>
            </w:r>
          </w:p>
        </w:tc>
        <w:tc>
          <w:tcPr>
            <w:tcW w:w="1021" w:type="dxa"/>
          </w:tcPr>
          <w:p w14:paraId="13241AA0" w14:textId="77777777" w:rsidR="00897956" w:rsidRPr="00481D2D" w:rsidRDefault="00897956">
            <w:pPr>
              <w:pStyle w:val="TAH"/>
            </w:pPr>
            <w:r w:rsidRPr="00481D2D">
              <w:t>Profile status</w:t>
            </w:r>
          </w:p>
        </w:tc>
      </w:tr>
      <w:tr w:rsidR="00897956" w:rsidRPr="00481D2D" w14:paraId="019CE80A" w14:textId="77777777">
        <w:tc>
          <w:tcPr>
            <w:tcW w:w="851" w:type="dxa"/>
          </w:tcPr>
          <w:p w14:paraId="7DF70561" w14:textId="77777777" w:rsidR="00897956" w:rsidRPr="00481D2D" w:rsidRDefault="00897956">
            <w:pPr>
              <w:pStyle w:val="TAL"/>
            </w:pPr>
            <w:r w:rsidRPr="00481D2D">
              <w:t>1</w:t>
            </w:r>
          </w:p>
        </w:tc>
        <w:tc>
          <w:tcPr>
            <w:tcW w:w="2665" w:type="dxa"/>
          </w:tcPr>
          <w:p w14:paraId="08966622" w14:textId="77777777" w:rsidR="00897956" w:rsidRPr="00481D2D" w:rsidRDefault="00897956">
            <w:pPr>
              <w:pStyle w:val="TAL"/>
            </w:pPr>
            <w:r w:rsidRPr="00481D2D">
              <w:t>Accept</w:t>
            </w:r>
          </w:p>
        </w:tc>
        <w:tc>
          <w:tcPr>
            <w:tcW w:w="1021" w:type="dxa"/>
          </w:tcPr>
          <w:p w14:paraId="0CD8DEA0" w14:textId="77777777" w:rsidR="00897956" w:rsidRPr="00481D2D" w:rsidRDefault="00897956">
            <w:pPr>
              <w:pStyle w:val="TAL"/>
            </w:pPr>
            <w:r w:rsidRPr="00481D2D">
              <w:t>[26] 20.1</w:t>
            </w:r>
          </w:p>
        </w:tc>
        <w:tc>
          <w:tcPr>
            <w:tcW w:w="1021" w:type="dxa"/>
          </w:tcPr>
          <w:p w14:paraId="76E16368" w14:textId="77777777" w:rsidR="00897956" w:rsidRPr="00481D2D" w:rsidRDefault="00897956">
            <w:pPr>
              <w:pStyle w:val="TAL"/>
            </w:pPr>
            <w:r w:rsidRPr="00481D2D">
              <w:t>o</w:t>
            </w:r>
          </w:p>
        </w:tc>
        <w:tc>
          <w:tcPr>
            <w:tcW w:w="1021" w:type="dxa"/>
          </w:tcPr>
          <w:p w14:paraId="3FAF9154" w14:textId="77777777" w:rsidR="00897956" w:rsidRPr="00481D2D" w:rsidRDefault="00897956">
            <w:pPr>
              <w:pStyle w:val="TAL"/>
            </w:pPr>
            <w:r w:rsidRPr="00481D2D">
              <w:t>o</w:t>
            </w:r>
          </w:p>
        </w:tc>
        <w:tc>
          <w:tcPr>
            <w:tcW w:w="1021" w:type="dxa"/>
          </w:tcPr>
          <w:p w14:paraId="4D6729CB" w14:textId="77777777" w:rsidR="00897956" w:rsidRPr="00481D2D" w:rsidRDefault="00897956">
            <w:pPr>
              <w:pStyle w:val="TAL"/>
            </w:pPr>
            <w:r w:rsidRPr="00481D2D">
              <w:t>[26] 20.1</w:t>
            </w:r>
          </w:p>
        </w:tc>
        <w:tc>
          <w:tcPr>
            <w:tcW w:w="1021" w:type="dxa"/>
          </w:tcPr>
          <w:p w14:paraId="09BB2844" w14:textId="77777777" w:rsidR="00897956" w:rsidRPr="00481D2D" w:rsidRDefault="00897956">
            <w:pPr>
              <w:pStyle w:val="TAL"/>
            </w:pPr>
            <w:r w:rsidRPr="00481D2D">
              <w:t>m</w:t>
            </w:r>
          </w:p>
        </w:tc>
        <w:tc>
          <w:tcPr>
            <w:tcW w:w="1021" w:type="dxa"/>
          </w:tcPr>
          <w:p w14:paraId="6C04722C" w14:textId="77777777" w:rsidR="00897956" w:rsidRPr="00481D2D" w:rsidRDefault="00897956">
            <w:pPr>
              <w:pStyle w:val="TAL"/>
            </w:pPr>
            <w:r w:rsidRPr="00481D2D">
              <w:t>m</w:t>
            </w:r>
          </w:p>
        </w:tc>
      </w:tr>
      <w:tr w:rsidR="00897956" w:rsidRPr="00481D2D" w14:paraId="06428686" w14:textId="77777777">
        <w:tc>
          <w:tcPr>
            <w:tcW w:w="851" w:type="dxa"/>
          </w:tcPr>
          <w:p w14:paraId="7B7E8A64" w14:textId="77777777" w:rsidR="00897956" w:rsidRPr="00481D2D" w:rsidRDefault="00897956">
            <w:pPr>
              <w:pStyle w:val="TAL"/>
            </w:pPr>
            <w:r w:rsidRPr="00481D2D">
              <w:t>2</w:t>
            </w:r>
          </w:p>
        </w:tc>
        <w:tc>
          <w:tcPr>
            <w:tcW w:w="2665" w:type="dxa"/>
          </w:tcPr>
          <w:p w14:paraId="40901876" w14:textId="77777777" w:rsidR="00897956" w:rsidRPr="00481D2D" w:rsidRDefault="00897956">
            <w:pPr>
              <w:pStyle w:val="TAL"/>
            </w:pPr>
            <w:r w:rsidRPr="00481D2D">
              <w:t>Accept-Encoding</w:t>
            </w:r>
          </w:p>
        </w:tc>
        <w:tc>
          <w:tcPr>
            <w:tcW w:w="1021" w:type="dxa"/>
          </w:tcPr>
          <w:p w14:paraId="73074F17" w14:textId="77777777" w:rsidR="00897956" w:rsidRPr="00481D2D" w:rsidRDefault="00897956">
            <w:pPr>
              <w:pStyle w:val="TAL"/>
            </w:pPr>
            <w:r w:rsidRPr="00481D2D">
              <w:t>[26] 20.2</w:t>
            </w:r>
          </w:p>
        </w:tc>
        <w:tc>
          <w:tcPr>
            <w:tcW w:w="1021" w:type="dxa"/>
          </w:tcPr>
          <w:p w14:paraId="7A721898" w14:textId="77777777" w:rsidR="00897956" w:rsidRPr="00481D2D" w:rsidRDefault="00897956">
            <w:pPr>
              <w:pStyle w:val="TAL"/>
            </w:pPr>
            <w:r w:rsidRPr="00481D2D">
              <w:t>o</w:t>
            </w:r>
          </w:p>
        </w:tc>
        <w:tc>
          <w:tcPr>
            <w:tcW w:w="1021" w:type="dxa"/>
          </w:tcPr>
          <w:p w14:paraId="06266726" w14:textId="77777777" w:rsidR="00897956" w:rsidRPr="00481D2D" w:rsidRDefault="00897956">
            <w:pPr>
              <w:pStyle w:val="TAL"/>
            </w:pPr>
            <w:r w:rsidRPr="00481D2D">
              <w:t>o</w:t>
            </w:r>
          </w:p>
        </w:tc>
        <w:tc>
          <w:tcPr>
            <w:tcW w:w="1021" w:type="dxa"/>
          </w:tcPr>
          <w:p w14:paraId="0A4FCDE3" w14:textId="77777777" w:rsidR="00897956" w:rsidRPr="00481D2D" w:rsidRDefault="00897956">
            <w:pPr>
              <w:pStyle w:val="TAL"/>
            </w:pPr>
            <w:r w:rsidRPr="00481D2D">
              <w:t>[26] 20.2</w:t>
            </w:r>
          </w:p>
        </w:tc>
        <w:tc>
          <w:tcPr>
            <w:tcW w:w="1021" w:type="dxa"/>
          </w:tcPr>
          <w:p w14:paraId="329A2FF8" w14:textId="77777777" w:rsidR="00897956" w:rsidRPr="00481D2D" w:rsidRDefault="00897956">
            <w:pPr>
              <w:pStyle w:val="TAL"/>
            </w:pPr>
            <w:r w:rsidRPr="00481D2D">
              <w:t>m</w:t>
            </w:r>
          </w:p>
        </w:tc>
        <w:tc>
          <w:tcPr>
            <w:tcW w:w="1021" w:type="dxa"/>
          </w:tcPr>
          <w:p w14:paraId="602F00E7" w14:textId="77777777" w:rsidR="00897956" w:rsidRPr="00481D2D" w:rsidRDefault="00897956">
            <w:pPr>
              <w:pStyle w:val="TAL"/>
            </w:pPr>
            <w:r w:rsidRPr="00481D2D">
              <w:t>m</w:t>
            </w:r>
          </w:p>
        </w:tc>
      </w:tr>
      <w:tr w:rsidR="00897956" w:rsidRPr="00481D2D" w14:paraId="74A8580E" w14:textId="77777777">
        <w:tc>
          <w:tcPr>
            <w:tcW w:w="851" w:type="dxa"/>
          </w:tcPr>
          <w:p w14:paraId="412F65AC" w14:textId="77777777" w:rsidR="00897956" w:rsidRPr="00481D2D" w:rsidRDefault="00897956">
            <w:pPr>
              <w:pStyle w:val="TAL"/>
            </w:pPr>
            <w:r w:rsidRPr="00481D2D">
              <w:t>3</w:t>
            </w:r>
          </w:p>
        </w:tc>
        <w:tc>
          <w:tcPr>
            <w:tcW w:w="2665" w:type="dxa"/>
          </w:tcPr>
          <w:p w14:paraId="525C4AA7" w14:textId="77777777" w:rsidR="00897956" w:rsidRPr="00481D2D" w:rsidRDefault="00897956">
            <w:pPr>
              <w:pStyle w:val="TAL"/>
            </w:pPr>
            <w:r w:rsidRPr="00481D2D">
              <w:t>Accept-Language</w:t>
            </w:r>
          </w:p>
        </w:tc>
        <w:tc>
          <w:tcPr>
            <w:tcW w:w="1021" w:type="dxa"/>
          </w:tcPr>
          <w:p w14:paraId="39A8DA56" w14:textId="77777777" w:rsidR="00897956" w:rsidRPr="00481D2D" w:rsidRDefault="00897956">
            <w:pPr>
              <w:pStyle w:val="TAL"/>
            </w:pPr>
            <w:r w:rsidRPr="00481D2D">
              <w:t>[26] 20.3</w:t>
            </w:r>
          </w:p>
        </w:tc>
        <w:tc>
          <w:tcPr>
            <w:tcW w:w="1021" w:type="dxa"/>
          </w:tcPr>
          <w:p w14:paraId="1DCCDDC6" w14:textId="77777777" w:rsidR="00897956" w:rsidRPr="00481D2D" w:rsidRDefault="00897956">
            <w:pPr>
              <w:pStyle w:val="TAL"/>
            </w:pPr>
            <w:r w:rsidRPr="00481D2D">
              <w:t>o</w:t>
            </w:r>
          </w:p>
        </w:tc>
        <w:tc>
          <w:tcPr>
            <w:tcW w:w="1021" w:type="dxa"/>
          </w:tcPr>
          <w:p w14:paraId="5764C82D" w14:textId="77777777" w:rsidR="00897956" w:rsidRPr="00481D2D" w:rsidRDefault="00897956">
            <w:pPr>
              <w:pStyle w:val="TAL"/>
            </w:pPr>
            <w:r w:rsidRPr="00481D2D">
              <w:t>o</w:t>
            </w:r>
          </w:p>
        </w:tc>
        <w:tc>
          <w:tcPr>
            <w:tcW w:w="1021" w:type="dxa"/>
          </w:tcPr>
          <w:p w14:paraId="5060389E" w14:textId="77777777" w:rsidR="00897956" w:rsidRPr="00481D2D" w:rsidRDefault="00897956">
            <w:pPr>
              <w:pStyle w:val="TAL"/>
            </w:pPr>
            <w:r w:rsidRPr="00481D2D">
              <w:t>[26] 20.3</w:t>
            </w:r>
          </w:p>
        </w:tc>
        <w:tc>
          <w:tcPr>
            <w:tcW w:w="1021" w:type="dxa"/>
          </w:tcPr>
          <w:p w14:paraId="1668F02D" w14:textId="77777777" w:rsidR="00897956" w:rsidRPr="00481D2D" w:rsidRDefault="00897956">
            <w:pPr>
              <w:pStyle w:val="TAL"/>
            </w:pPr>
            <w:r w:rsidRPr="00481D2D">
              <w:t>m</w:t>
            </w:r>
          </w:p>
        </w:tc>
        <w:tc>
          <w:tcPr>
            <w:tcW w:w="1021" w:type="dxa"/>
          </w:tcPr>
          <w:p w14:paraId="52D29B9B" w14:textId="77777777" w:rsidR="00897956" w:rsidRPr="00481D2D" w:rsidRDefault="00897956">
            <w:pPr>
              <w:pStyle w:val="TAL"/>
            </w:pPr>
            <w:r w:rsidRPr="00481D2D">
              <w:t>m</w:t>
            </w:r>
          </w:p>
        </w:tc>
      </w:tr>
      <w:tr w:rsidR="00897956" w:rsidRPr="00481D2D" w14:paraId="0A7931E0" w14:textId="77777777">
        <w:tc>
          <w:tcPr>
            <w:tcW w:w="851" w:type="dxa"/>
          </w:tcPr>
          <w:p w14:paraId="79470D9D" w14:textId="77777777" w:rsidR="00897956" w:rsidRPr="00481D2D" w:rsidRDefault="00897956">
            <w:pPr>
              <w:pStyle w:val="TAL"/>
            </w:pPr>
            <w:r w:rsidRPr="00481D2D">
              <w:t>3A</w:t>
            </w:r>
          </w:p>
        </w:tc>
        <w:tc>
          <w:tcPr>
            <w:tcW w:w="2665" w:type="dxa"/>
          </w:tcPr>
          <w:p w14:paraId="35E23C0B" w14:textId="77777777" w:rsidR="00897956" w:rsidRPr="00481D2D" w:rsidRDefault="00897956">
            <w:pPr>
              <w:pStyle w:val="TAL"/>
            </w:pPr>
            <w:r w:rsidRPr="00481D2D">
              <w:t>Allow</w:t>
            </w:r>
          </w:p>
        </w:tc>
        <w:tc>
          <w:tcPr>
            <w:tcW w:w="1021" w:type="dxa"/>
          </w:tcPr>
          <w:p w14:paraId="43263D26" w14:textId="77777777" w:rsidR="00897956" w:rsidRPr="00481D2D" w:rsidRDefault="00897956">
            <w:pPr>
              <w:pStyle w:val="TAL"/>
            </w:pPr>
            <w:r w:rsidRPr="00481D2D">
              <w:t>[26] 20.5</w:t>
            </w:r>
          </w:p>
        </w:tc>
        <w:tc>
          <w:tcPr>
            <w:tcW w:w="1021" w:type="dxa"/>
          </w:tcPr>
          <w:p w14:paraId="2D04BBC3" w14:textId="77777777" w:rsidR="00897956" w:rsidRPr="00481D2D" w:rsidRDefault="00897956">
            <w:pPr>
              <w:pStyle w:val="TAL"/>
            </w:pPr>
            <w:r w:rsidRPr="00481D2D">
              <w:t>o</w:t>
            </w:r>
          </w:p>
        </w:tc>
        <w:tc>
          <w:tcPr>
            <w:tcW w:w="1021" w:type="dxa"/>
          </w:tcPr>
          <w:p w14:paraId="29A40354" w14:textId="77777777" w:rsidR="00897956" w:rsidRPr="00481D2D" w:rsidRDefault="00897956">
            <w:pPr>
              <w:pStyle w:val="TAL"/>
            </w:pPr>
            <w:r w:rsidRPr="00481D2D">
              <w:t>o</w:t>
            </w:r>
          </w:p>
        </w:tc>
        <w:tc>
          <w:tcPr>
            <w:tcW w:w="1021" w:type="dxa"/>
          </w:tcPr>
          <w:p w14:paraId="14207F0A" w14:textId="77777777" w:rsidR="00897956" w:rsidRPr="00481D2D" w:rsidRDefault="00897956">
            <w:pPr>
              <w:pStyle w:val="TAL"/>
            </w:pPr>
            <w:r w:rsidRPr="00481D2D">
              <w:t>[26] 20.5</w:t>
            </w:r>
          </w:p>
        </w:tc>
        <w:tc>
          <w:tcPr>
            <w:tcW w:w="1021" w:type="dxa"/>
          </w:tcPr>
          <w:p w14:paraId="3DB66E16" w14:textId="77777777" w:rsidR="00897956" w:rsidRPr="00481D2D" w:rsidRDefault="00897956">
            <w:pPr>
              <w:pStyle w:val="TAL"/>
            </w:pPr>
            <w:r w:rsidRPr="00481D2D">
              <w:t>m</w:t>
            </w:r>
          </w:p>
        </w:tc>
        <w:tc>
          <w:tcPr>
            <w:tcW w:w="1021" w:type="dxa"/>
          </w:tcPr>
          <w:p w14:paraId="1AAA1876" w14:textId="77777777" w:rsidR="00897956" w:rsidRPr="00481D2D" w:rsidRDefault="00897956">
            <w:pPr>
              <w:pStyle w:val="TAL"/>
            </w:pPr>
            <w:r w:rsidRPr="00481D2D">
              <w:t>m</w:t>
            </w:r>
          </w:p>
        </w:tc>
      </w:tr>
      <w:tr w:rsidR="00897956" w:rsidRPr="00481D2D" w14:paraId="2A453EED" w14:textId="77777777">
        <w:tc>
          <w:tcPr>
            <w:tcW w:w="851" w:type="dxa"/>
          </w:tcPr>
          <w:p w14:paraId="667B0B08" w14:textId="77777777" w:rsidR="00897956" w:rsidRPr="00481D2D" w:rsidRDefault="00897956">
            <w:pPr>
              <w:pStyle w:val="TAL"/>
            </w:pPr>
            <w:r w:rsidRPr="00481D2D">
              <w:t>4</w:t>
            </w:r>
          </w:p>
        </w:tc>
        <w:tc>
          <w:tcPr>
            <w:tcW w:w="2665" w:type="dxa"/>
          </w:tcPr>
          <w:p w14:paraId="196315A3" w14:textId="77777777" w:rsidR="00897956" w:rsidRPr="00481D2D" w:rsidRDefault="00897956">
            <w:pPr>
              <w:pStyle w:val="TAL"/>
            </w:pPr>
            <w:r w:rsidRPr="00481D2D">
              <w:t>Allow-Events</w:t>
            </w:r>
          </w:p>
        </w:tc>
        <w:tc>
          <w:tcPr>
            <w:tcW w:w="1021" w:type="dxa"/>
          </w:tcPr>
          <w:p w14:paraId="0941DEFE" w14:textId="77777777" w:rsidR="00897956" w:rsidRPr="00481D2D" w:rsidRDefault="00897956">
            <w:pPr>
              <w:pStyle w:val="TAL"/>
            </w:pPr>
            <w:r w:rsidRPr="00481D2D">
              <w:t xml:space="preserve">[28] </w:t>
            </w:r>
            <w:r w:rsidR="007915D7" w:rsidRPr="00481D2D">
              <w:t>8</w:t>
            </w:r>
            <w:r w:rsidRPr="00481D2D">
              <w:t>.2.2</w:t>
            </w:r>
          </w:p>
        </w:tc>
        <w:tc>
          <w:tcPr>
            <w:tcW w:w="1021" w:type="dxa"/>
          </w:tcPr>
          <w:p w14:paraId="3F146268" w14:textId="77777777" w:rsidR="00897956" w:rsidRPr="00481D2D" w:rsidRDefault="00897956">
            <w:pPr>
              <w:pStyle w:val="TAL"/>
            </w:pPr>
            <w:r w:rsidRPr="00481D2D">
              <w:t>c27</w:t>
            </w:r>
          </w:p>
        </w:tc>
        <w:tc>
          <w:tcPr>
            <w:tcW w:w="1021" w:type="dxa"/>
          </w:tcPr>
          <w:p w14:paraId="0C100919" w14:textId="77777777" w:rsidR="00897956" w:rsidRPr="00481D2D" w:rsidRDefault="00897956">
            <w:pPr>
              <w:pStyle w:val="TAL"/>
            </w:pPr>
            <w:r w:rsidRPr="00481D2D">
              <w:t>c27</w:t>
            </w:r>
          </w:p>
        </w:tc>
        <w:tc>
          <w:tcPr>
            <w:tcW w:w="1021" w:type="dxa"/>
          </w:tcPr>
          <w:p w14:paraId="5E39CB56" w14:textId="77777777" w:rsidR="00897956" w:rsidRPr="00481D2D" w:rsidRDefault="00897956">
            <w:pPr>
              <w:pStyle w:val="TAL"/>
            </w:pPr>
            <w:r w:rsidRPr="00481D2D">
              <w:t xml:space="preserve">[28] </w:t>
            </w:r>
            <w:r w:rsidR="007915D7" w:rsidRPr="00481D2D">
              <w:t>8</w:t>
            </w:r>
            <w:r w:rsidRPr="00481D2D">
              <w:t>.2.2</w:t>
            </w:r>
          </w:p>
        </w:tc>
        <w:tc>
          <w:tcPr>
            <w:tcW w:w="1021" w:type="dxa"/>
          </w:tcPr>
          <w:p w14:paraId="6A3A987A" w14:textId="77777777" w:rsidR="00897956" w:rsidRPr="00481D2D" w:rsidRDefault="00897956">
            <w:pPr>
              <w:pStyle w:val="TAL"/>
            </w:pPr>
            <w:r w:rsidRPr="00481D2D">
              <w:t>c1</w:t>
            </w:r>
          </w:p>
        </w:tc>
        <w:tc>
          <w:tcPr>
            <w:tcW w:w="1021" w:type="dxa"/>
          </w:tcPr>
          <w:p w14:paraId="64F87249" w14:textId="77777777" w:rsidR="00897956" w:rsidRPr="00481D2D" w:rsidRDefault="00897956">
            <w:pPr>
              <w:pStyle w:val="TAL"/>
            </w:pPr>
            <w:r w:rsidRPr="00481D2D">
              <w:t>c1</w:t>
            </w:r>
          </w:p>
        </w:tc>
      </w:tr>
      <w:tr w:rsidR="00897956" w:rsidRPr="00481D2D" w14:paraId="1E8752F5" w14:textId="77777777">
        <w:tc>
          <w:tcPr>
            <w:tcW w:w="851" w:type="dxa"/>
          </w:tcPr>
          <w:p w14:paraId="3D8BCCDC" w14:textId="77777777" w:rsidR="00897956" w:rsidRPr="00481D2D" w:rsidRDefault="00897956">
            <w:pPr>
              <w:pStyle w:val="TAL"/>
            </w:pPr>
            <w:r w:rsidRPr="00481D2D">
              <w:t>5</w:t>
            </w:r>
          </w:p>
        </w:tc>
        <w:tc>
          <w:tcPr>
            <w:tcW w:w="2665" w:type="dxa"/>
          </w:tcPr>
          <w:p w14:paraId="373EE7B1" w14:textId="77777777" w:rsidR="00897956" w:rsidRPr="00481D2D" w:rsidRDefault="00897956">
            <w:pPr>
              <w:pStyle w:val="TAL"/>
            </w:pPr>
            <w:r w:rsidRPr="00481D2D">
              <w:t>Authorization</w:t>
            </w:r>
          </w:p>
        </w:tc>
        <w:tc>
          <w:tcPr>
            <w:tcW w:w="1021" w:type="dxa"/>
          </w:tcPr>
          <w:p w14:paraId="034B4DFE" w14:textId="77777777" w:rsidR="00897956" w:rsidRPr="00481D2D" w:rsidRDefault="00897956">
            <w:pPr>
              <w:pStyle w:val="TAL"/>
            </w:pPr>
            <w:r w:rsidRPr="00481D2D">
              <w:t>[26] 20.7, [49]</w:t>
            </w:r>
          </w:p>
        </w:tc>
        <w:tc>
          <w:tcPr>
            <w:tcW w:w="1021" w:type="dxa"/>
          </w:tcPr>
          <w:p w14:paraId="7AFBB0D5" w14:textId="77777777" w:rsidR="00897956" w:rsidRPr="00481D2D" w:rsidRDefault="00897956">
            <w:pPr>
              <w:pStyle w:val="TAL"/>
            </w:pPr>
            <w:r w:rsidRPr="00481D2D">
              <w:t>c2</w:t>
            </w:r>
          </w:p>
        </w:tc>
        <w:tc>
          <w:tcPr>
            <w:tcW w:w="1021" w:type="dxa"/>
          </w:tcPr>
          <w:p w14:paraId="24BBD7FD" w14:textId="77777777" w:rsidR="00897956" w:rsidRPr="00481D2D" w:rsidRDefault="004D529F">
            <w:pPr>
              <w:pStyle w:val="TAL"/>
            </w:pPr>
            <w:r w:rsidRPr="00481D2D">
              <w:t>c29</w:t>
            </w:r>
          </w:p>
        </w:tc>
        <w:tc>
          <w:tcPr>
            <w:tcW w:w="1021" w:type="dxa"/>
          </w:tcPr>
          <w:p w14:paraId="5559D203" w14:textId="77777777" w:rsidR="00897956" w:rsidRPr="00481D2D" w:rsidRDefault="00897956">
            <w:pPr>
              <w:pStyle w:val="TAL"/>
            </w:pPr>
            <w:r w:rsidRPr="00481D2D">
              <w:t>[26] 20.7, [49]</w:t>
            </w:r>
          </w:p>
        </w:tc>
        <w:tc>
          <w:tcPr>
            <w:tcW w:w="1021" w:type="dxa"/>
          </w:tcPr>
          <w:p w14:paraId="71DA9368" w14:textId="77777777" w:rsidR="00897956" w:rsidRPr="00481D2D" w:rsidRDefault="00897956">
            <w:pPr>
              <w:pStyle w:val="TAL"/>
            </w:pPr>
            <w:r w:rsidRPr="00481D2D">
              <w:t>m</w:t>
            </w:r>
          </w:p>
        </w:tc>
        <w:tc>
          <w:tcPr>
            <w:tcW w:w="1021" w:type="dxa"/>
          </w:tcPr>
          <w:p w14:paraId="6955E035" w14:textId="77777777" w:rsidR="00897956" w:rsidRPr="00481D2D" w:rsidRDefault="00897956">
            <w:pPr>
              <w:pStyle w:val="TAL"/>
            </w:pPr>
            <w:r w:rsidRPr="00481D2D">
              <w:t>c22</w:t>
            </w:r>
          </w:p>
        </w:tc>
      </w:tr>
      <w:tr w:rsidR="00897956" w:rsidRPr="00481D2D" w14:paraId="60818C63" w14:textId="77777777">
        <w:tc>
          <w:tcPr>
            <w:tcW w:w="851" w:type="dxa"/>
          </w:tcPr>
          <w:p w14:paraId="48864497" w14:textId="77777777" w:rsidR="00897956" w:rsidRPr="00481D2D" w:rsidRDefault="00897956">
            <w:pPr>
              <w:pStyle w:val="TAL"/>
            </w:pPr>
            <w:r w:rsidRPr="00481D2D">
              <w:t>6</w:t>
            </w:r>
          </w:p>
        </w:tc>
        <w:tc>
          <w:tcPr>
            <w:tcW w:w="2665" w:type="dxa"/>
          </w:tcPr>
          <w:p w14:paraId="6202288C" w14:textId="77777777" w:rsidR="00897956" w:rsidRPr="00481D2D" w:rsidRDefault="00897956">
            <w:pPr>
              <w:pStyle w:val="TAL"/>
            </w:pPr>
            <w:r w:rsidRPr="00481D2D">
              <w:t>Call-ID</w:t>
            </w:r>
          </w:p>
        </w:tc>
        <w:tc>
          <w:tcPr>
            <w:tcW w:w="1021" w:type="dxa"/>
          </w:tcPr>
          <w:p w14:paraId="07DA7EF2" w14:textId="77777777" w:rsidR="00897956" w:rsidRPr="00481D2D" w:rsidRDefault="00897956">
            <w:pPr>
              <w:pStyle w:val="TAL"/>
            </w:pPr>
            <w:r w:rsidRPr="00481D2D">
              <w:t>[26] 20.8</w:t>
            </w:r>
          </w:p>
        </w:tc>
        <w:tc>
          <w:tcPr>
            <w:tcW w:w="1021" w:type="dxa"/>
          </w:tcPr>
          <w:p w14:paraId="6444B598" w14:textId="77777777" w:rsidR="00897956" w:rsidRPr="00481D2D" w:rsidRDefault="00897956">
            <w:pPr>
              <w:pStyle w:val="TAL"/>
            </w:pPr>
            <w:r w:rsidRPr="00481D2D">
              <w:t>m</w:t>
            </w:r>
          </w:p>
        </w:tc>
        <w:tc>
          <w:tcPr>
            <w:tcW w:w="1021" w:type="dxa"/>
          </w:tcPr>
          <w:p w14:paraId="3AF78473" w14:textId="77777777" w:rsidR="00897956" w:rsidRPr="00481D2D" w:rsidRDefault="00897956">
            <w:pPr>
              <w:pStyle w:val="TAL"/>
            </w:pPr>
            <w:r w:rsidRPr="00481D2D">
              <w:t>m</w:t>
            </w:r>
          </w:p>
        </w:tc>
        <w:tc>
          <w:tcPr>
            <w:tcW w:w="1021" w:type="dxa"/>
          </w:tcPr>
          <w:p w14:paraId="44A10FC3" w14:textId="77777777" w:rsidR="00897956" w:rsidRPr="00481D2D" w:rsidRDefault="00897956">
            <w:pPr>
              <w:pStyle w:val="TAL"/>
            </w:pPr>
            <w:r w:rsidRPr="00481D2D">
              <w:t>[26] 20.8</w:t>
            </w:r>
          </w:p>
        </w:tc>
        <w:tc>
          <w:tcPr>
            <w:tcW w:w="1021" w:type="dxa"/>
          </w:tcPr>
          <w:p w14:paraId="71E67976" w14:textId="77777777" w:rsidR="00897956" w:rsidRPr="00481D2D" w:rsidRDefault="00897956">
            <w:pPr>
              <w:pStyle w:val="TAL"/>
            </w:pPr>
            <w:r w:rsidRPr="00481D2D">
              <w:t>m</w:t>
            </w:r>
          </w:p>
        </w:tc>
        <w:tc>
          <w:tcPr>
            <w:tcW w:w="1021" w:type="dxa"/>
          </w:tcPr>
          <w:p w14:paraId="31CEAAF7" w14:textId="77777777" w:rsidR="00897956" w:rsidRPr="00481D2D" w:rsidRDefault="00897956">
            <w:pPr>
              <w:pStyle w:val="TAL"/>
            </w:pPr>
            <w:r w:rsidRPr="00481D2D">
              <w:t>m</w:t>
            </w:r>
          </w:p>
        </w:tc>
      </w:tr>
      <w:tr w:rsidR="00897956" w:rsidRPr="00481D2D" w14:paraId="73217542" w14:textId="77777777">
        <w:tc>
          <w:tcPr>
            <w:tcW w:w="851" w:type="dxa"/>
          </w:tcPr>
          <w:p w14:paraId="64F396D1" w14:textId="77777777" w:rsidR="00897956" w:rsidRPr="00481D2D" w:rsidRDefault="00897956">
            <w:pPr>
              <w:pStyle w:val="TAL"/>
            </w:pPr>
            <w:r w:rsidRPr="00481D2D">
              <w:t>7</w:t>
            </w:r>
          </w:p>
        </w:tc>
        <w:tc>
          <w:tcPr>
            <w:tcW w:w="2665" w:type="dxa"/>
          </w:tcPr>
          <w:p w14:paraId="6FEDBC7F" w14:textId="77777777" w:rsidR="00897956" w:rsidRPr="00481D2D" w:rsidRDefault="00897956">
            <w:pPr>
              <w:pStyle w:val="TAL"/>
            </w:pPr>
            <w:r w:rsidRPr="00481D2D">
              <w:t>Call-Info</w:t>
            </w:r>
          </w:p>
        </w:tc>
        <w:tc>
          <w:tcPr>
            <w:tcW w:w="1021" w:type="dxa"/>
          </w:tcPr>
          <w:p w14:paraId="0E65358C" w14:textId="77777777" w:rsidR="00897956" w:rsidRPr="00481D2D" w:rsidRDefault="00897956">
            <w:pPr>
              <w:pStyle w:val="TAL"/>
            </w:pPr>
            <w:r w:rsidRPr="00481D2D">
              <w:t>[26] 20.9</w:t>
            </w:r>
          </w:p>
        </w:tc>
        <w:tc>
          <w:tcPr>
            <w:tcW w:w="1021" w:type="dxa"/>
          </w:tcPr>
          <w:p w14:paraId="5BC3F46E" w14:textId="77777777" w:rsidR="00897956" w:rsidRPr="00481D2D" w:rsidRDefault="00897956">
            <w:pPr>
              <w:pStyle w:val="TAL"/>
            </w:pPr>
            <w:r w:rsidRPr="00481D2D">
              <w:t>o</w:t>
            </w:r>
          </w:p>
        </w:tc>
        <w:tc>
          <w:tcPr>
            <w:tcW w:w="1021" w:type="dxa"/>
          </w:tcPr>
          <w:p w14:paraId="0784FF20" w14:textId="77777777" w:rsidR="00897956" w:rsidRPr="00481D2D" w:rsidRDefault="00897956">
            <w:pPr>
              <w:pStyle w:val="TAL"/>
            </w:pPr>
            <w:r w:rsidRPr="00481D2D">
              <w:t>o</w:t>
            </w:r>
          </w:p>
        </w:tc>
        <w:tc>
          <w:tcPr>
            <w:tcW w:w="1021" w:type="dxa"/>
          </w:tcPr>
          <w:p w14:paraId="143C15F7" w14:textId="77777777" w:rsidR="00897956" w:rsidRPr="00481D2D" w:rsidRDefault="00897956">
            <w:pPr>
              <w:pStyle w:val="TAL"/>
            </w:pPr>
            <w:r w:rsidRPr="00481D2D">
              <w:t>[26] 20.9</w:t>
            </w:r>
          </w:p>
        </w:tc>
        <w:tc>
          <w:tcPr>
            <w:tcW w:w="1021" w:type="dxa"/>
          </w:tcPr>
          <w:p w14:paraId="60236611" w14:textId="77777777" w:rsidR="00897956" w:rsidRPr="00481D2D" w:rsidRDefault="00897956">
            <w:pPr>
              <w:pStyle w:val="TAL"/>
            </w:pPr>
            <w:r w:rsidRPr="00481D2D">
              <w:t>o</w:t>
            </w:r>
          </w:p>
        </w:tc>
        <w:tc>
          <w:tcPr>
            <w:tcW w:w="1021" w:type="dxa"/>
          </w:tcPr>
          <w:p w14:paraId="490F8300" w14:textId="77777777" w:rsidR="00897956" w:rsidRPr="00481D2D" w:rsidRDefault="00897956">
            <w:pPr>
              <w:pStyle w:val="TAL"/>
            </w:pPr>
            <w:r w:rsidRPr="00481D2D">
              <w:t>o</w:t>
            </w:r>
          </w:p>
        </w:tc>
      </w:tr>
      <w:tr w:rsidR="00A64531" w:rsidRPr="00481D2D" w14:paraId="16F02C65" w14:textId="77777777" w:rsidTr="00C621C9">
        <w:tc>
          <w:tcPr>
            <w:tcW w:w="851" w:type="dxa"/>
          </w:tcPr>
          <w:p w14:paraId="659C5225" w14:textId="77777777" w:rsidR="00A64531" w:rsidRPr="00481D2D" w:rsidRDefault="00A64531" w:rsidP="00C621C9">
            <w:pPr>
              <w:pStyle w:val="TAL"/>
            </w:pPr>
            <w:r w:rsidRPr="00481D2D">
              <w:t>7A</w:t>
            </w:r>
          </w:p>
        </w:tc>
        <w:tc>
          <w:tcPr>
            <w:tcW w:w="2665" w:type="dxa"/>
          </w:tcPr>
          <w:p w14:paraId="3908484F" w14:textId="77777777" w:rsidR="00A64531" w:rsidRPr="00481D2D" w:rsidRDefault="00A64531" w:rsidP="00C621C9">
            <w:pPr>
              <w:pStyle w:val="TAL"/>
            </w:pPr>
            <w:r w:rsidRPr="00481D2D">
              <w:rPr>
                <w:lang w:eastAsia="zh-CN"/>
              </w:rPr>
              <w:t>Cellular-Network-Info</w:t>
            </w:r>
          </w:p>
        </w:tc>
        <w:tc>
          <w:tcPr>
            <w:tcW w:w="1021" w:type="dxa"/>
          </w:tcPr>
          <w:p w14:paraId="0DCAC3A3" w14:textId="77777777" w:rsidR="00A64531" w:rsidRPr="00481D2D" w:rsidRDefault="00A64531" w:rsidP="00C621C9">
            <w:pPr>
              <w:pStyle w:val="TAL"/>
            </w:pPr>
            <w:r w:rsidRPr="00481D2D">
              <w:t>7.2.15</w:t>
            </w:r>
          </w:p>
        </w:tc>
        <w:tc>
          <w:tcPr>
            <w:tcW w:w="1021" w:type="dxa"/>
          </w:tcPr>
          <w:p w14:paraId="36BFFBE3" w14:textId="77777777" w:rsidR="00A64531" w:rsidRPr="00481D2D" w:rsidRDefault="00A64531" w:rsidP="00C621C9">
            <w:pPr>
              <w:pStyle w:val="TAL"/>
            </w:pPr>
            <w:r w:rsidRPr="00481D2D">
              <w:t>n/a</w:t>
            </w:r>
          </w:p>
        </w:tc>
        <w:tc>
          <w:tcPr>
            <w:tcW w:w="1021" w:type="dxa"/>
          </w:tcPr>
          <w:p w14:paraId="7E2F0BBA" w14:textId="77777777" w:rsidR="00A64531" w:rsidRPr="00481D2D" w:rsidRDefault="00A64531" w:rsidP="00C621C9">
            <w:pPr>
              <w:pStyle w:val="TAL"/>
            </w:pPr>
            <w:r w:rsidRPr="00481D2D">
              <w:t>c43</w:t>
            </w:r>
          </w:p>
        </w:tc>
        <w:tc>
          <w:tcPr>
            <w:tcW w:w="1021" w:type="dxa"/>
          </w:tcPr>
          <w:p w14:paraId="6DE1DDB9" w14:textId="77777777" w:rsidR="00A64531" w:rsidRPr="00481D2D" w:rsidRDefault="00A64531" w:rsidP="00C621C9">
            <w:pPr>
              <w:pStyle w:val="TAL"/>
            </w:pPr>
            <w:r w:rsidRPr="00481D2D">
              <w:t>7.2.15</w:t>
            </w:r>
          </w:p>
        </w:tc>
        <w:tc>
          <w:tcPr>
            <w:tcW w:w="1021" w:type="dxa"/>
          </w:tcPr>
          <w:p w14:paraId="0D03E57E" w14:textId="77777777" w:rsidR="00A64531" w:rsidRPr="00481D2D" w:rsidRDefault="00A64531" w:rsidP="00C621C9">
            <w:pPr>
              <w:pStyle w:val="TAL"/>
            </w:pPr>
            <w:r w:rsidRPr="00481D2D">
              <w:t>n/a</w:t>
            </w:r>
          </w:p>
        </w:tc>
        <w:tc>
          <w:tcPr>
            <w:tcW w:w="1021" w:type="dxa"/>
          </w:tcPr>
          <w:p w14:paraId="6987B9CF" w14:textId="77777777" w:rsidR="00A64531" w:rsidRPr="00481D2D" w:rsidRDefault="00A64531" w:rsidP="00C621C9">
            <w:pPr>
              <w:pStyle w:val="TAL"/>
            </w:pPr>
            <w:r w:rsidRPr="00481D2D">
              <w:t>c44</w:t>
            </w:r>
          </w:p>
        </w:tc>
      </w:tr>
      <w:tr w:rsidR="00897956" w:rsidRPr="00481D2D" w14:paraId="6DC377D9" w14:textId="77777777">
        <w:tc>
          <w:tcPr>
            <w:tcW w:w="851" w:type="dxa"/>
          </w:tcPr>
          <w:p w14:paraId="16E3CB47" w14:textId="77777777" w:rsidR="00897956" w:rsidRPr="00481D2D" w:rsidRDefault="00897956">
            <w:pPr>
              <w:pStyle w:val="TAL"/>
            </w:pPr>
            <w:r w:rsidRPr="00481D2D">
              <w:t>8</w:t>
            </w:r>
          </w:p>
        </w:tc>
        <w:tc>
          <w:tcPr>
            <w:tcW w:w="2665" w:type="dxa"/>
          </w:tcPr>
          <w:p w14:paraId="3BFA1931" w14:textId="77777777" w:rsidR="00897956" w:rsidRPr="00481D2D" w:rsidRDefault="00897956">
            <w:pPr>
              <w:pStyle w:val="TAL"/>
            </w:pPr>
            <w:r w:rsidRPr="00481D2D">
              <w:t>Contact</w:t>
            </w:r>
          </w:p>
        </w:tc>
        <w:tc>
          <w:tcPr>
            <w:tcW w:w="1021" w:type="dxa"/>
          </w:tcPr>
          <w:p w14:paraId="04A541B3" w14:textId="77777777" w:rsidR="00897956" w:rsidRPr="00481D2D" w:rsidRDefault="00897956">
            <w:pPr>
              <w:pStyle w:val="TAL"/>
            </w:pPr>
            <w:r w:rsidRPr="00481D2D">
              <w:t>[26] 20.10</w:t>
            </w:r>
          </w:p>
        </w:tc>
        <w:tc>
          <w:tcPr>
            <w:tcW w:w="1021" w:type="dxa"/>
          </w:tcPr>
          <w:p w14:paraId="52D61BC9" w14:textId="77777777" w:rsidR="00897956" w:rsidRPr="00481D2D" w:rsidRDefault="00897956">
            <w:pPr>
              <w:pStyle w:val="TAL"/>
            </w:pPr>
            <w:r w:rsidRPr="00481D2D">
              <w:t>o</w:t>
            </w:r>
          </w:p>
        </w:tc>
        <w:tc>
          <w:tcPr>
            <w:tcW w:w="1021" w:type="dxa"/>
          </w:tcPr>
          <w:p w14:paraId="7AF4CADA" w14:textId="77777777" w:rsidR="00897956" w:rsidRPr="00481D2D" w:rsidRDefault="00897956">
            <w:pPr>
              <w:pStyle w:val="TAL"/>
            </w:pPr>
            <w:r w:rsidRPr="00481D2D">
              <w:t>m</w:t>
            </w:r>
          </w:p>
        </w:tc>
        <w:tc>
          <w:tcPr>
            <w:tcW w:w="1021" w:type="dxa"/>
          </w:tcPr>
          <w:p w14:paraId="1C170F6C" w14:textId="77777777" w:rsidR="00897956" w:rsidRPr="00481D2D" w:rsidRDefault="00897956">
            <w:pPr>
              <w:pStyle w:val="TAL"/>
            </w:pPr>
            <w:r w:rsidRPr="00481D2D">
              <w:t>[26] 20.10</w:t>
            </w:r>
          </w:p>
        </w:tc>
        <w:tc>
          <w:tcPr>
            <w:tcW w:w="1021" w:type="dxa"/>
          </w:tcPr>
          <w:p w14:paraId="3BB77063" w14:textId="77777777" w:rsidR="00897956" w:rsidRPr="00481D2D" w:rsidRDefault="00897956">
            <w:pPr>
              <w:pStyle w:val="TAL"/>
            </w:pPr>
            <w:r w:rsidRPr="00481D2D">
              <w:t>m</w:t>
            </w:r>
          </w:p>
        </w:tc>
        <w:tc>
          <w:tcPr>
            <w:tcW w:w="1021" w:type="dxa"/>
          </w:tcPr>
          <w:p w14:paraId="075F4AC1" w14:textId="77777777" w:rsidR="00897956" w:rsidRPr="00481D2D" w:rsidRDefault="00897956">
            <w:pPr>
              <w:pStyle w:val="TAL"/>
            </w:pPr>
            <w:r w:rsidRPr="00481D2D">
              <w:t>m</w:t>
            </w:r>
          </w:p>
        </w:tc>
      </w:tr>
      <w:tr w:rsidR="00897956" w:rsidRPr="00481D2D" w14:paraId="51C14808" w14:textId="77777777">
        <w:tc>
          <w:tcPr>
            <w:tcW w:w="851" w:type="dxa"/>
          </w:tcPr>
          <w:p w14:paraId="7ED9A056" w14:textId="77777777" w:rsidR="00897956" w:rsidRPr="00481D2D" w:rsidRDefault="00897956">
            <w:pPr>
              <w:pStyle w:val="TAL"/>
            </w:pPr>
            <w:r w:rsidRPr="00481D2D">
              <w:t>9</w:t>
            </w:r>
          </w:p>
        </w:tc>
        <w:tc>
          <w:tcPr>
            <w:tcW w:w="2665" w:type="dxa"/>
          </w:tcPr>
          <w:p w14:paraId="7DE901A5" w14:textId="77777777" w:rsidR="00897956" w:rsidRPr="00481D2D" w:rsidRDefault="00897956">
            <w:pPr>
              <w:pStyle w:val="TAL"/>
            </w:pPr>
            <w:r w:rsidRPr="00481D2D">
              <w:t>Content-Disposition</w:t>
            </w:r>
          </w:p>
        </w:tc>
        <w:tc>
          <w:tcPr>
            <w:tcW w:w="1021" w:type="dxa"/>
          </w:tcPr>
          <w:p w14:paraId="6EF10143" w14:textId="77777777" w:rsidR="00897956" w:rsidRPr="00481D2D" w:rsidRDefault="00897956">
            <w:pPr>
              <w:pStyle w:val="TAL"/>
            </w:pPr>
            <w:r w:rsidRPr="00481D2D">
              <w:t>[26] 20.11</w:t>
            </w:r>
          </w:p>
        </w:tc>
        <w:tc>
          <w:tcPr>
            <w:tcW w:w="1021" w:type="dxa"/>
          </w:tcPr>
          <w:p w14:paraId="2ECA5DF4" w14:textId="77777777" w:rsidR="00897956" w:rsidRPr="00481D2D" w:rsidRDefault="00897956">
            <w:pPr>
              <w:pStyle w:val="TAL"/>
            </w:pPr>
            <w:r w:rsidRPr="00481D2D">
              <w:t>o</w:t>
            </w:r>
          </w:p>
        </w:tc>
        <w:tc>
          <w:tcPr>
            <w:tcW w:w="1021" w:type="dxa"/>
          </w:tcPr>
          <w:p w14:paraId="248321CC" w14:textId="77777777" w:rsidR="00897956" w:rsidRPr="00481D2D" w:rsidRDefault="00897956">
            <w:pPr>
              <w:pStyle w:val="TAL"/>
            </w:pPr>
            <w:r w:rsidRPr="00481D2D">
              <w:t>o</w:t>
            </w:r>
          </w:p>
        </w:tc>
        <w:tc>
          <w:tcPr>
            <w:tcW w:w="1021" w:type="dxa"/>
          </w:tcPr>
          <w:p w14:paraId="55B465E0" w14:textId="77777777" w:rsidR="00897956" w:rsidRPr="00481D2D" w:rsidRDefault="00897956">
            <w:pPr>
              <w:pStyle w:val="TAL"/>
            </w:pPr>
            <w:r w:rsidRPr="00481D2D">
              <w:t>[26] 20.11</w:t>
            </w:r>
          </w:p>
        </w:tc>
        <w:tc>
          <w:tcPr>
            <w:tcW w:w="1021" w:type="dxa"/>
          </w:tcPr>
          <w:p w14:paraId="04B52941" w14:textId="77777777" w:rsidR="00897956" w:rsidRPr="00481D2D" w:rsidRDefault="00897956">
            <w:pPr>
              <w:pStyle w:val="TAL"/>
            </w:pPr>
            <w:r w:rsidRPr="00481D2D">
              <w:t>m</w:t>
            </w:r>
          </w:p>
        </w:tc>
        <w:tc>
          <w:tcPr>
            <w:tcW w:w="1021" w:type="dxa"/>
          </w:tcPr>
          <w:p w14:paraId="34FC6527" w14:textId="77777777" w:rsidR="00897956" w:rsidRPr="00481D2D" w:rsidRDefault="00897956">
            <w:pPr>
              <w:pStyle w:val="TAL"/>
            </w:pPr>
            <w:r w:rsidRPr="00481D2D">
              <w:t>m</w:t>
            </w:r>
          </w:p>
        </w:tc>
      </w:tr>
      <w:tr w:rsidR="00897956" w:rsidRPr="00481D2D" w14:paraId="607ACBC0" w14:textId="77777777">
        <w:tc>
          <w:tcPr>
            <w:tcW w:w="851" w:type="dxa"/>
          </w:tcPr>
          <w:p w14:paraId="7EF543F4" w14:textId="77777777" w:rsidR="00897956" w:rsidRPr="00481D2D" w:rsidRDefault="00897956">
            <w:pPr>
              <w:pStyle w:val="TAL"/>
            </w:pPr>
            <w:r w:rsidRPr="00481D2D">
              <w:t>10</w:t>
            </w:r>
          </w:p>
        </w:tc>
        <w:tc>
          <w:tcPr>
            <w:tcW w:w="2665" w:type="dxa"/>
          </w:tcPr>
          <w:p w14:paraId="223CDACF" w14:textId="77777777" w:rsidR="00897956" w:rsidRPr="00481D2D" w:rsidRDefault="00897956">
            <w:pPr>
              <w:pStyle w:val="TAL"/>
            </w:pPr>
            <w:r w:rsidRPr="00481D2D">
              <w:t>Content-Encoding</w:t>
            </w:r>
          </w:p>
        </w:tc>
        <w:tc>
          <w:tcPr>
            <w:tcW w:w="1021" w:type="dxa"/>
          </w:tcPr>
          <w:p w14:paraId="13A2F1B9" w14:textId="77777777" w:rsidR="00897956" w:rsidRPr="00481D2D" w:rsidRDefault="00897956">
            <w:pPr>
              <w:pStyle w:val="TAL"/>
            </w:pPr>
            <w:r w:rsidRPr="00481D2D">
              <w:t>[26] 20.12</w:t>
            </w:r>
          </w:p>
        </w:tc>
        <w:tc>
          <w:tcPr>
            <w:tcW w:w="1021" w:type="dxa"/>
          </w:tcPr>
          <w:p w14:paraId="6D1FF45C" w14:textId="77777777" w:rsidR="00897956" w:rsidRPr="00481D2D" w:rsidRDefault="00897956">
            <w:pPr>
              <w:pStyle w:val="TAL"/>
            </w:pPr>
            <w:r w:rsidRPr="00481D2D">
              <w:t>o</w:t>
            </w:r>
          </w:p>
        </w:tc>
        <w:tc>
          <w:tcPr>
            <w:tcW w:w="1021" w:type="dxa"/>
          </w:tcPr>
          <w:p w14:paraId="7DEE696D" w14:textId="77777777" w:rsidR="00897956" w:rsidRPr="00481D2D" w:rsidRDefault="00897956">
            <w:pPr>
              <w:pStyle w:val="TAL"/>
            </w:pPr>
            <w:r w:rsidRPr="00481D2D">
              <w:t>o</w:t>
            </w:r>
          </w:p>
        </w:tc>
        <w:tc>
          <w:tcPr>
            <w:tcW w:w="1021" w:type="dxa"/>
          </w:tcPr>
          <w:p w14:paraId="3E4F6C1D" w14:textId="77777777" w:rsidR="00897956" w:rsidRPr="00481D2D" w:rsidRDefault="00897956">
            <w:pPr>
              <w:pStyle w:val="TAL"/>
            </w:pPr>
            <w:r w:rsidRPr="00481D2D">
              <w:t>[26] 20.12</w:t>
            </w:r>
          </w:p>
        </w:tc>
        <w:tc>
          <w:tcPr>
            <w:tcW w:w="1021" w:type="dxa"/>
          </w:tcPr>
          <w:p w14:paraId="07F37592" w14:textId="77777777" w:rsidR="00897956" w:rsidRPr="00481D2D" w:rsidRDefault="00897956">
            <w:pPr>
              <w:pStyle w:val="TAL"/>
            </w:pPr>
            <w:r w:rsidRPr="00481D2D">
              <w:t>m</w:t>
            </w:r>
          </w:p>
        </w:tc>
        <w:tc>
          <w:tcPr>
            <w:tcW w:w="1021" w:type="dxa"/>
          </w:tcPr>
          <w:p w14:paraId="21F21E22" w14:textId="77777777" w:rsidR="00897956" w:rsidRPr="00481D2D" w:rsidRDefault="00897956">
            <w:pPr>
              <w:pStyle w:val="TAL"/>
            </w:pPr>
            <w:r w:rsidRPr="00481D2D">
              <w:t>m</w:t>
            </w:r>
          </w:p>
        </w:tc>
      </w:tr>
      <w:tr w:rsidR="00EC061A" w:rsidRPr="00481D2D" w14:paraId="51D12580" w14:textId="77777777" w:rsidTr="0058236F">
        <w:tc>
          <w:tcPr>
            <w:tcW w:w="851" w:type="dxa"/>
          </w:tcPr>
          <w:p w14:paraId="61E776F0" w14:textId="77777777" w:rsidR="00EC061A" w:rsidRPr="00481D2D" w:rsidRDefault="00EC061A" w:rsidP="0058236F">
            <w:pPr>
              <w:pStyle w:val="TAL"/>
            </w:pPr>
            <w:r w:rsidRPr="00481D2D">
              <w:t>10A</w:t>
            </w:r>
          </w:p>
        </w:tc>
        <w:tc>
          <w:tcPr>
            <w:tcW w:w="2665" w:type="dxa"/>
          </w:tcPr>
          <w:p w14:paraId="07CACE80" w14:textId="77777777" w:rsidR="00EC061A" w:rsidRPr="00481D2D" w:rsidRDefault="00EC061A" w:rsidP="0058236F">
            <w:pPr>
              <w:pStyle w:val="TAL"/>
            </w:pPr>
            <w:r w:rsidRPr="00481D2D">
              <w:t>Content-ID</w:t>
            </w:r>
          </w:p>
        </w:tc>
        <w:tc>
          <w:tcPr>
            <w:tcW w:w="1021" w:type="dxa"/>
          </w:tcPr>
          <w:p w14:paraId="0A60BAE7" w14:textId="77777777" w:rsidR="00EC061A" w:rsidRPr="00481D2D" w:rsidRDefault="00EC061A" w:rsidP="00EC061A">
            <w:pPr>
              <w:pStyle w:val="TAL"/>
            </w:pPr>
            <w:r w:rsidRPr="00481D2D">
              <w:t>[256] 3.2</w:t>
            </w:r>
          </w:p>
        </w:tc>
        <w:tc>
          <w:tcPr>
            <w:tcW w:w="1021" w:type="dxa"/>
          </w:tcPr>
          <w:p w14:paraId="3BEEDE73" w14:textId="77777777" w:rsidR="00EC061A" w:rsidRPr="00481D2D" w:rsidRDefault="00EC061A" w:rsidP="0058236F">
            <w:pPr>
              <w:pStyle w:val="TAL"/>
            </w:pPr>
            <w:r w:rsidRPr="00481D2D">
              <w:t>o</w:t>
            </w:r>
          </w:p>
        </w:tc>
        <w:tc>
          <w:tcPr>
            <w:tcW w:w="1021" w:type="dxa"/>
          </w:tcPr>
          <w:p w14:paraId="55D8B3E6" w14:textId="77777777" w:rsidR="00EC061A" w:rsidRPr="00481D2D" w:rsidRDefault="00EC061A" w:rsidP="0058236F">
            <w:pPr>
              <w:pStyle w:val="TAL"/>
            </w:pPr>
            <w:r w:rsidRPr="00481D2D">
              <w:t>c45</w:t>
            </w:r>
          </w:p>
        </w:tc>
        <w:tc>
          <w:tcPr>
            <w:tcW w:w="1021" w:type="dxa"/>
          </w:tcPr>
          <w:p w14:paraId="757A5B63" w14:textId="77777777" w:rsidR="00EC061A" w:rsidRPr="00481D2D" w:rsidRDefault="00EC061A" w:rsidP="00EC061A">
            <w:pPr>
              <w:pStyle w:val="TAL"/>
            </w:pPr>
            <w:r w:rsidRPr="00481D2D">
              <w:t>[256] 3.2</w:t>
            </w:r>
          </w:p>
        </w:tc>
        <w:tc>
          <w:tcPr>
            <w:tcW w:w="1021" w:type="dxa"/>
          </w:tcPr>
          <w:p w14:paraId="7210E730" w14:textId="77777777" w:rsidR="00EC061A" w:rsidRPr="00481D2D" w:rsidRDefault="00EC061A" w:rsidP="0058236F">
            <w:pPr>
              <w:pStyle w:val="TAL"/>
            </w:pPr>
            <w:r w:rsidRPr="00481D2D">
              <w:t>m</w:t>
            </w:r>
          </w:p>
        </w:tc>
        <w:tc>
          <w:tcPr>
            <w:tcW w:w="1021" w:type="dxa"/>
          </w:tcPr>
          <w:p w14:paraId="0D8210F4" w14:textId="77777777" w:rsidR="00EC061A" w:rsidRPr="00481D2D" w:rsidRDefault="00EC061A" w:rsidP="0058236F">
            <w:pPr>
              <w:pStyle w:val="TAL"/>
            </w:pPr>
            <w:r w:rsidRPr="00481D2D">
              <w:t>c46</w:t>
            </w:r>
          </w:p>
        </w:tc>
      </w:tr>
      <w:tr w:rsidR="00897956" w:rsidRPr="00481D2D" w14:paraId="6CC0A5D7" w14:textId="77777777">
        <w:tc>
          <w:tcPr>
            <w:tcW w:w="851" w:type="dxa"/>
          </w:tcPr>
          <w:p w14:paraId="5F987691" w14:textId="77777777" w:rsidR="00897956" w:rsidRPr="00481D2D" w:rsidRDefault="00897956">
            <w:pPr>
              <w:pStyle w:val="TAL"/>
            </w:pPr>
            <w:r w:rsidRPr="00481D2D">
              <w:t>11</w:t>
            </w:r>
          </w:p>
        </w:tc>
        <w:tc>
          <w:tcPr>
            <w:tcW w:w="2665" w:type="dxa"/>
          </w:tcPr>
          <w:p w14:paraId="7709750F" w14:textId="77777777" w:rsidR="00897956" w:rsidRPr="00481D2D" w:rsidRDefault="00897956">
            <w:pPr>
              <w:pStyle w:val="TAL"/>
            </w:pPr>
            <w:r w:rsidRPr="00481D2D">
              <w:t>Content-Language</w:t>
            </w:r>
          </w:p>
        </w:tc>
        <w:tc>
          <w:tcPr>
            <w:tcW w:w="1021" w:type="dxa"/>
          </w:tcPr>
          <w:p w14:paraId="40DCBF3A" w14:textId="77777777" w:rsidR="00897956" w:rsidRPr="00481D2D" w:rsidRDefault="00897956">
            <w:pPr>
              <w:pStyle w:val="TAL"/>
            </w:pPr>
            <w:r w:rsidRPr="00481D2D">
              <w:t>[26] 20.13</w:t>
            </w:r>
          </w:p>
        </w:tc>
        <w:tc>
          <w:tcPr>
            <w:tcW w:w="1021" w:type="dxa"/>
          </w:tcPr>
          <w:p w14:paraId="6FA0FACB" w14:textId="77777777" w:rsidR="00897956" w:rsidRPr="00481D2D" w:rsidRDefault="00897956">
            <w:pPr>
              <w:pStyle w:val="TAL"/>
            </w:pPr>
            <w:r w:rsidRPr="00481D2D">
              <w:t>o</w:t>
            </w:r>
          </w:p>
        </w:tc>
        <w:tc>
          <w:tcPr>
            <w:tcW w:w="1021" w:type="dxa"/>
          </w:tcPr>
          <w:p w14:paraId="0DC23F13" w14:textId="77777777" w:rsidR="00897956" w:rsidRPr="00481D2D" w:rsidRDefault="00897956">
            <w:pPr>
              <w:pStyle w:val="TAL"/>
            </w:pPr>
            <w:r w:rsidRPr="00481D2D">
              <w:t>o</w:t>
            </w:r>
          </w:p>
        </w:tc>
        <w:tc>
          <w:tcPr>
            <w:tcW w:w="1021" w:type="dxa"/>
          </w:tcPr>
          <w:p w14:paraId="6FFA8328" w14:textId="77777777" w:rsidR="00897956" w:rsidRPr="00481D2D" w:rsidRDefault="00897956">
            <w:pPr>
              <w:pStyle w:val="TAL"/>
            </w:pPr>
            <w:r w:rsidRPr="00481D2D">
              <w:t>[26] 20.13</w:t>
            </w:r>
          </w:p>
        </w:tc>
        <w:tc>
          <w:tcPr>
            <w:tcW w:w="1021" w:type="dxa"/>
          </w:tcPr>
          <w:p w14:paraId="78868BC4" w14:textId="77777777" w:rsidR="00897956" w:rsidRPr="00481D2D" w:rsidRDefault="00897956">
            <w:pPr>
              <w:pStyle w:val="TAL"/>
            </w:pPr>
            <w:r w:rsidRPr="00481D2D">
              <w:t>m</w:t>
            </w:r>
          </w:p>
        </w:tc>
        <w:tc>
          <w:tcPr>
            <w:tcW w:w="1021" w:type="dxa"/>
          </w:tcPr>
          <w:p w14:paraId="5CACD051" w14:textId="77777777" w:rsidR="00897956" w:rsidRPr="00481D2D" w:rsidRDefault="00897956">
            <w:pPr>
              <w:pStyle w:val="TAL"/>
            </w:pPr>
            <w:r w:rsidRPr="00481D2D">
              <w:t>m</w:t>
            </w:r>
          </w:p>
        </w:tc>
      </w:tr>
      <w:tr w:rsidR="00897956" w:rsidRPr="00481D2D" w14:paraId="4CAD04BC" w14:textId="77777777">
        <w:tc>
          <w:tcPr>
            <w:tcW w:w="851" w:type="dxa"/>
          </w:tcPr>
          <w:p w14:paraId="35A710F5" w14:textId="77777777" w:rsidR="00897956" w:rsidRPr="00481D2D" w:rsidRDefault="00897956">
            <w:pPr>
              <w:pStyle w:val="TAL"/>
            </w:pPr>
            <w:r w:rsidRPr="00481D2D">
              <w:t>12</w:t>
            </w:r>
          </w:p>
        </w:tc>
        <w:tc>
          <w:tcPr>
            <w:tcW w:w="2665" w:type="dxa"/>
          </w:tcPr>
          <w:p w14:paraId="6542578D" w14:textId="77777777" w:rsidR="00897956" w:rsidRPr="00481D2D" w:rsidRDefault="00897956">
            <w:pPr>
              <w:pStyle w:val="TAL"/>
            </w:pPr>
            <w:r w:rsidRPr="00481D2D">
              <w:t>Content-Length</w:t>
            </w:r>
          </w:p>
        </w:tc>
        <w:tc>
          <w:tcPr>
            <w:tcW w:w="1021" w:type="dxa"/>
          </w:tcPr>
          <w:p w14:paraId="3D25A02D" w14:textId="77777777" w:rsidR="00897956" w:rsidRPr="00481D2D" w:rsidRDefault="00897956">
            <w:pPr>
              <w:pStyle w:val="TAL"/>
            </w:pPr>
            <w:r w:rsidRPr="00481D2D">
              <w:t>[26] 20.14</w:t>
            </w:r>
          </w:p>
        </w:tc>
        <w:tc>
          <w:tcPr>
            <w:tcW w:w="1021" w:type="dxa"/>
          </w:tcPr>
          <w:p w14:paraId="677EC406" w14:textId="77777777" w:rsidR="00897956" w:rsidRPr="00481D2D" w:rsidRDefault="00897956">
            <w:pPr>
              <w:pStyle w:val="TAL"/>
            </w:pPr>
            <w:r w:rsidRPr="00481D2D">
              <w:t>m</w:t>
            </w:r>
          </w:p>
        </w:tc>
        <w:tc>
          <w:tcPr>
            <w:tcW w:w="1021" w:type="dxa"/>
          </w:tcPr>
          <w:p w14:paraId="053306AE" w14:textId="77777777" w:rsidR="00897956" w:rsidRPr="00481D2D" w:rsidRDefault="00897956">
            <w:pPr>
              <w:pStyle w:val="TAL"/>
            </w:pPr>
            <w:r w:rsidRPr="00481D2D">
              <w:t>m</w:t>
            </w:r>
          </w:p>
        </w:tc>
        <w:tc>
          <w:tcPr>
            <w:tcW w:w="1021" w:type="dxa"/>
          </w:tcPr>
          <w:p w14:paraId="1193F54A" w14:textId="77777777" w:rsidR="00897956" w:rsidRPr="00481D2D" w:rsidRDefault="00897956">
            <w:pPr>
              <w:pStyle w:val="TAL"/>
            </w:pPr>
            <w:r w:rsidRPr="00481D2D">
              <w:t>[26] 20.14</w:t>
            </w:r>
          </w:p>
        </w:tc>
        <w:tc>
          <w:tcPr>
            <w:tcW w:w="1021" w:type="dxa"/>
          </w:tcPr>
          <w:p w14:paraId="7435D492" w14:textId="77777777" w:rsidR="00897956" w:rsidRPr="00481D2D" w:rsidRDefault="00897956">
            <w:pPr>
              <w:pStyle w:val="TAL"/>
            </w:pPr>
            <w:r w:rsidRPr="00481D2D">
              <w:t>m</w:t>
            </w:r>
          </w:p>
        </w:tc>
        <w:tc>
          <w:tcPr>
            <w:tcW w:w="1021" w:type="dxa"/>
          </w:tcPr>
          <w:p w14:paraId="5028EA30" w14:textId="77777777" w:rsidR="00897956" w:rsidRPr="00481D2D" w:rsidRDefault="00897956">
            <w:pPr>
              <w:pStyle w:val="TAL"/>
            </w:pPr>
            <w:r w:rsidRPr="00481D2D">
              <w:t>m</w:t>
            </w:r>
          </w:p>
        </w:tc>
      </w:tr>
      <w:tr w:rsidR="00897956" w:rsidRPr="00481D2D" w14:paraId="4DB86FF6" w14:textId="77777777">
        <w:tc>
          <w:tcPr>
            <w:tcW w:w="851" w:type="dxa"/>
          </w:tcPr>
          <w:p w14:paraId="249B7D36" w14:textId="77777777" w:rsidR="00897956" w:rsidRPr="00481D2D" w:rsidRDefault="00897956">
            <w:pPr>
              <w:pStyle w:val="TAL"/>
            </w:pPr>
            <w:r w:rsidRPr="00481D2D">
              <w:t>13</w:t>
            </w:r>
          </w:p>
        </w:tc>
        <w:tc>
          <w:tcPr>
            <w:tcW w:w="2665" w:type="dxa"/>
          </w:tcPr>
          <w:p w14:paraId="7C1F3D15" w14:textId="77777777" w:rsidR="00897956" w:rsidRPr="00481D2D" w:rsidRDefault="00897956">
            <w:pPr>
              <w:pStyle w:val="TAL"/>
            </w:pPr>
            <w:r w:rsidRPr="00481D2D">
              <w:t>Content-Type</w:t>
            </w:r>
          </w:p>
        </w:tc>
        <w:tc>
          <w:tcPr>
            <w:tcW w:w="1021" w:type="dxa"/>
          </w:tcPr>
          <w:p w14:paraId="55773EDF" w14:textId="77777777" w:rsidR="00897956" w:rsidRPr="00481D2D" w:rsidRDefault="00897956">
            <w:pPr>
              <w:pStyle w:val="TAL"/>
            </w:pPr>
            <w:r w:rsidRPr="00481D2D">
              <w:t>[26] 20.15</w:t>
            </w:r>
          </w:p>
        </w:tc>
        <w:tc>
          <w:tcPr>
            <w:tcW w:w="1021" w:type="dxa"/>
          </w:tcPr>
          <w:p w14:paraId="5AB3CEBF" w14:textId="77777777" w:rsidR="00897956" w:rsidRPr="00481D2D" w:rsidRDefault="00897956">
            <w:pPr>
              <w:pStyle w:val="TAL"/>
            </w:pPr>
            <w:r w:rsidRPr="00481D2D">
              <w:t>m</w:t>
            </w:r>
          </w:p>
        </w:tc>
        <w:tc>
          <w:tcPr>
            <w:tcW w:w="1021" w:type="dxa"/>
          </w:tcPr>
          <w:p w14:paraId="3F0F5825" w14:textId="77777777" w:rsidR="00897956" w:rsidRPr="00481D2D" w:rsidRDefault="00897956">
            <w:pPr>
              <w:pStyle w:val="TAL"/>
            </w:pPr>
            <w:r w:rsidRPr="00481D2D">
              <w:t>m</w:t>
            </w:r>
          </w:p>
        </w:tc>
        <w:tc>
          <w:tcPr>
            <w:tcW w:w="1021" w:type="dxa"/>
          </w:tcPr>
          <w:p w14:paraId="4AB5465A" w14:textId="77777777" w:rsidR="00897956" w:rsidRPr="00481D2D" w:rsidRDefault="00897956">
            <w:pPr>
              <w:pStyle w:val="TAL"/>
            </w:pPr>
            <w:r w:rsidRPr="00481D2D">
              <w:t>[26] 20.15</w:t>
            </w:r>
          </w:p>
        </w:tc>
        <w:tc>
          <w:tcPr>
            <w:tcW w:w="1021" w:type="dxa"/>
          </w:tcPr>
          <w:p w14:paraId="2758CC67" w14:textId="77777777" w:rsidR="00897956" w:rsidRPr="00481D2D" w:rsidRDefault="00897956">
            <w:pPr>
              <w:pStyle w:val="TAL"/>
            </w:pPr>
            <w:r w:rsidRPr="00481D2D">
              <w:t>m</w:t>
            </w:r>
          </w:p>
        </w:tc>
        <w:tc>
          <w:tcPr>
            <w:tcW w:w="1021" w:type="dxa"/>
          </w:tcPr>
          <w:p w14:paraId="14A65FDD" w14:textId="77777777" w:rsidR="00897956" w:rsidRPr="00481D2D" w:rsidRDefault="00897956">
            <w:pPr>
              <w:pStyle w:val="TAL"/>
            </w:pPr>
            <w:r w:rsidRPr="00481D2D">
              <w:t>m</w:t>
            </w:r>
          </w:p>
        </w:tc>
      </w:tr>
      <w:tr w:rsidR="00897956" w:rsidRPr="00481D2D" w14:paraId="0DC25057" w14:textId="77777777">
        <w:tc>
          <w:tcPr>
            <w:tcW w:w="851" w:type="dxa"/>
          </w:tcPr>
          <w:p w14:paraId="37ABFF91" w14:textId="77777777" w:rsidR="00897956" w:rsidRPr="00481D2D" w:rsidRDefault="00897956">
            <w:pPr>
              <w:pStyle w:val="TAL"/>
            </w:pPr>
            <w:r w:rsidRPr="00481D2D">
              <w:t>14</w:t>
            </w:r>
          </w:p>
        </w:tc>
        <w:tc>
          <w:tcPr>
            <w:tcW w:w="2665" w:type="dxa"/>
          </w:tcPr>
          <w:p w14:paraId="5C78374A"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0AEDF504" w14:textId="77777777" w:rsidR="00897956" w:rsidRPr="00481D2D" w:rsidRDefault="00897956">
            <w:pPr>
              <w:pStyle w:val="TAL"/>
            </w:pPr>
            <w:r w:rsidRPr="00481D2D">
              <w:t>[26] 20.16</w:t>
            </w:r>
          </w:p>
        </w:tc>
        <w:tc>
          <w:tcPr>
            <w:tcW w:w="1021" w:type="dxa"/>
          </w:tcPr>
          <w:p w14:paraId="65DD59D7" w14:textId="77777777" w:rsidR="00897956" w:rsidRPr="00481D2D" w:rsidRDefault="00897956">
            <w:pPr>
              <w:pStyle w:val="TAL"/>
            </w:pPr>
            <w:r w:rsidRPr="00481D2D">
              <w:t>m</w:t>
            </w:r>
          </w:p>
        </w:tc>
        <w:tc>
          <w:tcPr>
            <w:tcW w:w="1021" w:type="dxa"/>
          </w:tcPr>
          <w:p w14:paraId="77CC8091" w14:textId="77777777" w:rsidR="00897956" w:rsidRPr="00481D2D" w:rsidRDefault="00897956">
            <w:pPr>
              <w:pStyle w:val="TAL"/>
            </w:pPr>
            <w:r w:rsidRPr="00481D2D">
              <w:t>m</w:t>
            </w:r>
          </w:p>
        </w:tc>
        <w:tc>
          <w:tcPr>
            <w:tcW w:w="1021" w:type="dxa"/>
          </w:tcPr>
          <w:p w14:paraId="7B6D375A" w14:textId="77777777" w:rsidR="00897956" w:rsidRPr="00481D2D" w:rsidRDefault="00897956">
            <w:pPr>
              <w:pStyle w:val="TAL"/>
            </w:pPr>
            <w:r w:rsidRPr="00481D2D">
              <w:t>[26] 20.16</w:t>
            </w:r>
          </w:p>
        </w:tc>
        <w:tc>
          <w:tcPr>
            <w:tcW w:w="1021" w:type="dxa"/>
          </w:tcPr>
          <w:p w14:paraId="27F1817E" w14:textId="77777777" w:rsidR="00897956" w:rsidRPr="00481D2D" w:rsidRDefault="00897956">
            <w:pPr>
              <w:pStyle w:val="TAL"/>
            </w:pPr>
            <w:r w:rsidRPr="00481D2D">
              <w:t>m</w:t>
            </w:r>
          </w:p>
        </w:tc>
        <w:tc>
          <w:tcPr>
            <w:tcW w:w="1021" w:type="dxa"/>
          </w:tcPr>
          <w:p w14:paraId="770173BF" w14:textId="77777777" w:rsidR="00897956" w:rsidRPr="00481D2D" w:rsidRDefault="00897956">
            <w:pPr>
              <w:pStyle w:val="TAL"/>
            </w:pPr>
            <w:r w:rsidRPr="00481D2D">
              <w:t>m</w:t>
            </w:r>
          </w:p>
        </w:tc>
      </w:tr>
      <w:tr w:rsidR="00897956" w:rsidRPr="00481D2D" w14:paraId="5894271D" w14:textId="77777777">
        <w:tc>
          <w:tcPr>
            <w:tcW w:w="851" w:type="dxa"/>
          </w:tcPr>
          <w:p w14:paraId="7290C716" w14:textId="77777777" w:rsidR="00897956" w:rsidRPr="00481D2D" w:rsidRDefault="00897956">
            <w:pPr>
              <w:pStyle w:val="TAL"/>
            </w:pPr>
            <w:r w:rsidRPr="00481D2D">
              <w:t>15</w:t>
            </w:r>
          </w:p>
        </w:tc>
        <w:tc>
          <w:tcPr>
            <w:tcW w:w="2665" w:type="dxa"/>
          </w:tcPr>
          <w:p w14:paraId="37327AA6" w14:textId="77777777" w:rsidR="00897956" w:rsidRPr="00481D2D" w:rsidRDefault="00897956">
            <w:pPr>
              <w:pStyle w:val="TAL"/>
            </w:pPr>
            <w:r w:rsidRPr="00481D2D">
              <w:t>Date</w:t>
            </w:r>
          </w:p>
        </w:tc>
        <w:tc>
          <w:tcPr>
            <w:tcW w:w="1021" w:type="dxa"/>
          </w:tcPr>
          <w:p w14:paraId="2697FC43" w14:textId="77777777" w:rsidR="00897956" w:rsidRPr="00481D2D" w:rsidRDefault="00897956">
            <w:pPr>
              <w:pStyle w:val="TAL"/>
            </w:pPr>
            <w:r w:rsidRPr="00481D2D">
              <w:t>[26] 20.17</w:t>
            </w:r>
          </w:p>
        </w:tc>
        <w:tc>
          <w:tcPr>
            <w:tcW w:w="1021" w:type="dxa"/>
          </w:tcPr>
          <w:p w14:paraId="2FB55488" w14:textId="77777777" w:rsidR="00897956" w:rsidRPr="00481D2D" w:rsidRDefault="00897956">
            <w:pPr>
              <w:pStyle w:val="TAL"/>
            </w:pPr>
            <w:r w:rsidRPr="00481D2D">
              <w:t>c3</w:t>
            </w:r>
          </w:p>
        </w:tc>
        <w:tc>
          <w:tcPr>
            <w:tcW w:w="1021" w:type="dxa"/>
          </w:tcPr>
          <w:p w14:paraId="5A78B61A" w14:textId="77777777" w:rsidR="00897956" w:rsidRPr="00481D2D" w:rsidRDefault="00897956">
            <w:pPr>
              <w:pStyle w:val="TAL"/>
            </w:pPr>
            <w:r w:rsidRPr="00481D2D">
              <w:t>c3</w:t>
            </w:r>
          </w:p>
        </w:tc>
        <w:tc>
          <w:tcPr>
            <w:tcW w:w="1021" w:type="dxa"/>
          </w:tcPr>
          <w:p w14:paraId="63EEF556" w14:textId="77777777" w:rsidR="00897956" w:rsidRPr="00481D2D" w:rsidRDefault="00897956">
            <w:pPr>
              <w:pStyle w:val="TAL"/>
            </w:pPr>
            <w:r w:rsidRPr="00481D2D">
              <w:t>[26] 20.17</w:t>
            </w:r>
          </w:p>
        </w:tc>
        <w:tc>
          <w:tcPr>
            <w:tcW w:w="1021" w:type="dxa"/>
          </w:tcPr>
          <w:p w14:paraId="6146C1AD" w14:textId="77777777" w:rsidR="00897956" w:rsidRPr="00481D2D" w:rsidRDefault="00897956">
            <w:pPr>
              <w:pStyle w:val="TAL"/>
            </w:pPr>
            <w:r w:rsidRPr="00481D2D">
              <w:t>m</w:t>
            </w:r>
          </w:p>
        </w:tc>
        <w:tc>
          <w:tcPr>
            <w:tcW w:w="1021" w:type="dxa"/>
          </w:tcPr>
          <w:p w14:paraId="7280F717" w14:textId="77777777" w:rsidR="00897956" w:rsidRPr="00481D2D" w:rsidRDefault="00897956">
            <w:pPr>
              <w:pStyle w:val="TAL"/>
            </w:pPr>
            <w:r w:rsidRPr="00481D2D">
              <w:t>m</w:t>
            </w:r>
          </w:p>
        </w:tc>
      </w:tr>
      <w:tr w:rsidR="00897956" w:rsidRPr="00481D2D" w14:paraId="6D70B069" w14:textId="77777777">
        <w:tc>
          <w:tcPr>
            <w:tcW w:w="851" w:type="dxa"/>
          </w:tcPr>
          <w:p w14:paraId="46AD63D1" w14:textId="77777777" w:rsidR="00897956" w:rsidRPr="00481D2D" w:rsidRDefault="00897956">
            <w:pPr>
              <w:pStyle w:val="TAL"/>
            </w:pPr>
            <w:r w:rsidRPr="00481D2D">
              <w:t>16</w:t>
            </w:r>
          </w:p>
        </w:tc>
        <w:tc>
          <w:tcPr>
            <w:tcW w:w="2665" w:type="dxa"/>
          </w:tcPr>
          <w:p w14:paraId="04DB326E" w14:textId="77777777" w:rsidR="00897956" w:rsidRPr="00481D2D" w:rsidRDefault="00897956">
            <w:pPr>
              <w:pStyle w:val="TAL"/>
            </w:pPr>
            <w:r w:rsidRPr="00481D2D">
              <w:t>Expires</w:t>
            </w:r>
          </w:p>
        </w:tc>
        <w:tc>
          <w:tcPr>
            <w:tcW w:w="1021" w:type="dxa"/>
          </w:tcPr>
          <w:p w14:paraId="682A4FD8" w14:textId="77777777" w:rsidR="00897956" w:rsidRPr="00481D2D" w:rsidRDefault="00897956">
            <w:pPr>
              <w:pStyle w:val="TAL"/>
            </w:pPr>
            <w:r w:rsidRPr="00481D2D">
              <w:t>[26] 20.19</w:t>
            </w:r>
          </w:p>
        </w:tc>
        <w:tc>
          <w:tcPr>
            <w:tcW w:w="1021" w:type="dxa"/>
          </w:tcPr>
          <w:p w14:paraId="3A45FFEA" w14:textId="77777777" w:rsidR="00897956" w:rsidRPr="00481D2D" w:rsidRDefault="00897956">
            <w:pPr>
              <w:pStyle w:val="TAL"/>
            </w:pPr>
            <w:r w:rsidRPr="00481D2D">
              <w:t>o</w:t>
            </w:r>
          </w:p>
        </w:tc>
        <w:tc>
          <w:tcPr>
            <w:tcW w:w="1021" w:type="dxa"/>
          </w:tcPr>
          <w:p w14:paraId="2A7783CF" w14:textId="77777777" w:rsidR="00897956" w:rsidRPr="00481D2D" w:rsidRDefault="00897956">
            <w:pPr>
              <w:pStyle w:val="TAL"/>
            </w:pPr>
            <w:r w:rsidRPr="00481D2D">
              <w:t>o</w:t>
            </w:r>
          </w:p>
        </w:tc>
        <w:tc>
          <w:tcPr>
            <w:tcW w:w="1021" w:type="dxa"/>
          </w:tcPr>
          <w:p w14:paraId="460860D5" w14:textId="77777777" w:rsidR="00897956" w:rsidRPr="00481D2D" w:rsidRDefault="00897956">
            <w:pPr>
              <w:pStyle w:val="TAL"/>
            </w:pPr>
            <w:r w:rsidRPr="00481D2D">
              <w:t>[26] 20.19</w:t>
            </w:r>
          </w:p>
        </w:tc>
        <w:tc>
          <w:tcPr>
            <w:tcW w:w="1021" w:type="dxa"/>
          </w:tcPr>
          <w:p w14:paraId="4A77B3E7" w14:textId="77777777" w:rsidR="00897956" w:rsidRPr="00481D2D" w:rsidRDefault="00897956">
            <w:pPr>
              <w:pStyle w:val="TAL"/>
            </w:pPr>
            <w:r w:rsidRPr="00481D2D">
              <w:t>m</w:t>
            </w:r>
          </w:p>
        </w:tc>
        <w:tc>
          <w:tcPr>
            <w:tcW w:w="1021" w:type="dxa"/>
          </w:tcPr>
          <w:p w14:paraId="6D3D8DAA" w14:textId="77777777" w:rsidR="00897956" w:rsidRPr="00481D2D" w:rsidRDefault="00897956">
            <w:pPr>
              <w:pStyle w:val="TAL"/>
            </w:pPr>
            <w:r w:rsidRPr="00481D2D">
              <w:t>m</w:t>
            </w:r>
          </w:p>
        </w:tc>
      </w:tr>
      <w:tr w:rsidR="0008680E" w:rsidRPr="00481D2D" w14:paraId="45FB9B3E" w14:textId="77777777" w:rsidTr="00D61096">
        <w:tc>
          <w:tcPr>
            <w:tcW w:w="851" w:type="dxa"/>
          </w:tcPr>
          <w:p w14:paraId="172C9D84" w14:textId="77777777" w:rsidR="0008680E" w:rsidRPr="00481D2D" w:rsidRDefault="0008680E" w:rsidP="00D61096">
            <w:pPr>
              <w:pStyle w:val="TAL"/>
            </w:pPr>
            <w:r w:rsidRPr="00481D2D">
              <w:t>16A</w:t>
            </w:r>
          </w:p>
        </w:tc>
        <w:tc>
          <w:tcPr>
            <w:tcW w:w="2665" w:type="dxa"/>
          </w:tcPr>
          <w:p w14:paraId="25A37DB0" w14:textId="77777777" w:rsidR="0008680E" w:rsidRPr="00481D2D" w:rsidRDefault="0008680E" w:rsidP="00D61096">
            <w:pPr>
              <w:pStyle w:val="TAL"/>
            </w:pPr>
            <w:r w:rsidRPr="00481D2D">
              <w:t>Feature-Caps</w:t>
            </w:r>
          </w:p>
        </w:tc>
        <w:tc>
          <w:tcPr>
            <w:tcW w:w="1021" w:type="dxa"/>
          </w:tcPr>
          <w:p w14:paraId="0C198D47" w14:textId="77777777" w:rsidR="0008680E" w:rsidRPr="00481D2D" w:rsidRDefault="0008680E" w:rsidP="00D61096">
            <w:pPr>
              <w:pStyle w:val="TAL"/>
            </w:pPr>
            <w:r w:rsidRPr="00481D2D">
              <w:t>[190]</w:t>
            </w:r>
          </w:p>
        </w:tc>
        <w:tc>
          <w:tcPr>
            <w:tcW w:w="1021" w:type="dxa"/>
          </w:tcPr>
          <w:p w14:paraId="4B4D8315" w14:textId="77777777" w:rsidR="0008680E" w:rsidRPr="00481D2D" w:rsidRDefault="0008680E" w:rsidP="00D61096">
            <w:pPr>
              <w:pStyle w:val="TAL"/>
            </w:pPr>
            <w:r w:rsidRPr="00481D2D">
              <w:t>c</w:t>
            </w:r>
            <w:r w:rsidR="0083577D" w:rsidRPr="00481D2D">
              <w:t>40</w:t>
            </w:r>
          </w:p>
        </w:tc>
        <w:tc>
          <w:tcPr>
            <w:tcW w:w="1021" w:type="dxa"/>
          </w:tcPr>
          <w:p w14:paraId="77AA8F7F" w14:textId="77777777" w:rsidR="0008680E" w:rsidRPr="00481D2D" w:rsidRDefault="0008680E" w:rsidP="00D61096">
            <w:pPr>
              <w:pStyle w:val="TAL"/>
            </w:pPr>
            <w:r w:rsidRPr="00481D2D">
              <w:t>c</w:t>
            </w:r>
            <w:r w:rsidR="0083577D" w:rsidRPr="00481D2D">
              <w:t>40</w:t>
            </w:r>
          </w:p>
        </w:tc>
        <w:tc>
          <w:tcPr>
            <w:tcW w:w="1021" w:type="dxa"/>
          </w:tcPr>
          <w:p w14:paraId="654FF74A" w14:textId="77777777" w:rsidR="0008680E" w:rsidRPr="00481D2D" w:rsidRDefault="0008680E" w:rsidP="00D61096">
            <w:pPr>
              <w:pStyle w:val="TAL"/>
            </w:pPr>
            <w:r w:rsidRPr="00481D2D">
              <w:t>[190]</w:t>
            </w:r>
          </w:p>
        </w:tc>
        <w:tc>
          <w:tcPr>
            <w:tcW w:w="1021" w:type="dxa"/>
          </w:tcPr>
          <w:p w14:paraId="47CED156" w14:textId="77777777" w:rsidR="0008680E" w:rsidRPr="00481D2D" w:rsidRDefault="0008680E" w:rsidP="00D61096">
            <w:pPr>
              <w:pStyle w:val="TAL"/>
            </w:pPr>
            <w:r w:rsidRPr="00481D2D">
              <w:t>c39</w:t>
            </w:r>
          </w:p>
        </w:tc>
        <w:tc>
          <w:tcPr>
            <w:tcW w:w="1021" w:type="dxa"/>
          </w:tcPr>
          <w:p w14:paraId="6441A8F5" w14:textId="77777777" w:rsidR="0008680E" w:rsidRPr="00481D2D" w:rsidRDefault="0008680E" w:rsidP="00D61096">
            <w:pPr>
              <w:pStyle w:val="TAL"/>
            </w:pPr>
            <w:r w:rsidRPr="00481D2D">
              <w:t>c39</w:t>
            </w:r>
          </w:p>
        </w:tc>
      </w:tr>
      <w:tr w:rsidR="00897956" w:rsidRPr="00481D2D" w14:paraId="0379C55D" w14:textId="77777777">
        <w:tc>
          <w:tcPr>
            <w:tcW w:w="851" w:type="dxa"/>
          </w:tcPr>
          <w:p w14:paraId="607F6400" w14:textId="77777777" w:rsidR="00897956" w:rsidRPr="00481D2D" w:rsidRDefault="00897956">
            <w:pPr>
              <w:pStyle w:val="TAL"/>
            </w:pPr>
            <w:r w:rsidRPr="00481D2D">
              <w:t>17</w:t>
            </w:r>
          </w:p>
        </w:tc>
        <w:tc>
          <w:tcPr>
            <w:tcW w:w="2665" w:type="dxa"/>
          </w:tcPr>
          <w:p w14:paraId="122C42F9" w14:textId="77777777" w:rsidR="00897956" w:rsidRPr="00481D2D" w:rsidRDefault="00897956">
            <w:pPr>
              <w:pStyle w:val="TAL"/>
            </w:pPr>
            <w:r w:rsidRPr="00481D2D">
              <w:t>From</w:t>
            </w:r>
          </w:p>
        </w:tc>
        <w:tc>
          <w:tcPr>
            <w:tcW w:w="1021" w:type="dxa"/>
          </w:tcPr>
          <w:p w14:paraId="4711FE4F" w14:textId="77777777" w:rsidR="00897956" w:rsidRPr="00481D2D" w:rsidRDefault="00897956">
            <w:pPr>
              <w:pStyle w:val="TAL"/>
            </w:pPr>
            <w:r w:rsidRPr="00481D2D">
              <w:t>[26] 20.20</w:t>
            </w:r>
          </w:p>
        </w:tc>
        <w:tc>
          <w:tcPr>
            <w:tcW w:w="1021" w:type="dxa"/>
          </w:tcPr>
          <w:p w14:paraId="1855EADA" w14:textId="77777777" w:rsidR="00897956" w:rsidRPr="00481D2D" w:rsidRDefault="00897956">
            <w:pPr>
              <w:pStyle w:val="TAL"/>
            </w:pPr>
            <w:r w:rsidRPr="00481D2D">
              <w:t>m</w:t>
            </w:r>
          </w:p>
        </w:tc>
        <w:tc>
          <w:tcPr>
            <w:tcW w:w="1021" w:type="dxa"/>
          </w:tcPr>
          <w:p w14:paraId="331F71FB" w14:textId="77777777" w:rsidR="00897956" w:rsidRPr="00481D2D" w:rsidRDefault="00897956">
            <w:pPr>
              <w:pStyle w:val="TAL"/>
            </w:pPr>
            <w:r w:rsidRPr="00481D2D">
              <w:t>m</w:t>
            </w:r>
          </w:p>
        </w:tc>
        <w:tc>
          <w:tcPr>
            <w:tcW w:w="1021" w:type="dxa"/>
          </w:tcPr>
          <w:p w14:paraId="58647A48" w14:textId="77777777" w:rsidR="00897956" w:rsidRPr="00481D2D" w:rsidRDefault="00897956">
            <w:pPr>
              <w:pStyle w:val="TAL"/>
            </w:pPr>
            <w:r w:rsidRPr="00481D2D">
              <w:t>[26] 20.20</w:t>
            </w:r>
          </w:p>
        </w:tc>
        <w:tc>
          <w:tcPr>
            <w:tcW w:w="1021" w:type="dxa"/>
          </w:tcPr>
          <w:p w14:paraId="21B3FCAB" w14:textId="77777777" w:rsidR="00897956" w:rsidRPr="00481D2D" w:rsidRDefault="00897956">
            <w:pPr>
              <w:pStyle w:val="TAL"/>
            </w:pPr>
            <w:r w:rsidRPr="00481D2D">
              <w:t>m</w:t>
            </w:r>
          </w:p>
        </w:tc>
        <w:tc>
          <w:tcPr>
            <w:tcW w:w="1021" w:type="dxa"/>
          </w:tcPr>
          <w:p w14:paraId="10F0DDCD" w14:textId="77777777" w:rsidR="00897956" w:rsidRPr="00481D2D" w:rsidRDefault="00897956">
            <w:pPr>
              <w:pStyle w:val="TAL"/>
            </w:pPr>
            <w:r w:rsidRPr="00481D2D">
              <w:t>m</w:t>
            </w:r>
          </w:p>
        </w:tc>
      </w:tr>
      <w:tr w:rsidR="00EE72FB" w:rsidRPr="00481D2D" w14:paraId="656E3B4E" w14:textId="77777777">
        <w:tc>
          <w:tcPr>
            <w:tcW w:w="851" w:type="dxa"/>
          </w:tcPr>
          <w:p w14:paraId="719523A0" w14:textId="77777777" w:rsidR="00EE72FB" w:rsidRPr="00481D2D" w:rsidRDefault="00EE72FB">
            <w:pPr>
              <w:pStyle w:val="TAL"/>
            </w:pPr>
            <w:r w:rsidRPr="00481D2D">
              <w:t>17A</w:t>
            </w:r>
          </w:p>
        </w:tc>
        <w:tc>
          <w:tcPr>
            <w:tcW w:w="2665" w:type="dxa"/>
          </w:tcPr>
          <w:p w14:paraId="01849CBA" w14:textId="77777777" w:rsidR="00EE72FB" w:rsidRPr="00481D2D" w:rsidRDefault="00EE72FB">
            <w:pPr>
              <w:pStyle w:val="TAL"/>
            </w:pPr>
            <w:r w:rsidRPr="00481D2D">
              <w:t>Geolocation</w:t>
            </w:r>
          </w:p>
        </w:tc>
        <w:tc>
          <w:tcPr>
            <w:tcW w:w="1021" w:type="dxa"/>
          </w:tcPr>
          <w:p w14:paraId="577D38C0" w14:textId="77777777" w:rsidR="00EE72FB" w:rsidRPr="00481D2D" w:rsidRDefault="00EE72FB">
            <w:pPr>
              <w:pStyle w:val="TAL"/>
            </w:pPr>
            <w:r w:rsidRPr="00481D2D">
              <w:t xml:space="preserve">[89] </w:t>
            </w:r>
            <w:r w:rsidR="00FC320B" w:rsidRPr="00481D2D">
              <w:t>4.1</w:t>
            </w:r>
          </w:p>
        </w:tc>
        <w:tc>
          <w:tcPr>
            <w:tcW w:w="1021" w:type="dxa"/>
          </w:tcPr>
          <w:p w14:paraId="79F70BE4" w14:textId="77777777" w:rsidR="00EE72FB" w:rsidRPr="00481D2D" w:rsidRDefault="00EE72FB">
            <w:pPr>
              <w:pStyle w:val="TAL"/>
            </w:pPr>
            <w:r w:rsidRPr="00481D2D">
              <w:t>c31</w:t>
            </w:r>
          </w:p>
        </w:tc>
        <w:tc>
          <w:tcPr>
            <w:tcW w:w="1021" w:type="dxa"/>
          </w:tcPr>
          <w:p w14:paraId="159035F2" w14:textId="77777777" w:rsidR="00EE72FB" w:rsidRPr="00481D2D" w:rsidRDefault="00EE72FB">
            <w:pPr>
              <w:pStyle w:val="TAL"/>
            </w:pPr>
            <w:r w:rsidRPr="00481D2D">
              <w:t>c31</w:t>
            </w:r>
          </w:p>
        </w:tc>
        <w:tc>
          <w:tcPr>
            <w:tcW w:w="1021" w:type="dxa"/>
          </w:tcPr>
          <w:p w14:paraId="5872522A" w14:textId="77777777" w:rsidR="00EE72FB" w:rsidRPr="00481D2D" w:rsidRDefault="00EE72FB">
            <w:pPr>
              <w:pStyle w:val="TAL"/>
            </w:pPr>
            <w:r w:rsidRPr="00481D2D">
              <w:t xml:space="preserve">[89] </w:t>
            </w:r>
            <w:r w:rsidR="00FC320B" w:rsidRPr="00481D2D">
              <w:t>4.1</w:t>
            </w:r>
          </w:p>
        </w:tc>
        <w:tc>
          <w:tcPr>
            <w:tcW w:w="1021" w:type="dxa"/>
          </w:tcPr>
          <w:p w14:paraId="34C6F983" w14:textId="77777777" w:rsidR="00EE72FB" w:rsidRPr="00481D2D" w:rsidRDefault="00EE72FB">
            <w:pPr>
              <w:pStyle w:val="TAL"/>
            </w:pPr>
            <w:r w:rsidRPr="00481D2D">
              <w:t>c31</w:t>
            </w:r>
          </w:p>
        </w:tc>
        <w:tc>
          <w:tcPr>
            <w:tcW w:w="1021" w:type="dxa"/>
          </w:tcPr>
          <w:p w14:paraId="505EF1C7" w14:textId="77777777" w:rsidR="00EE72FB" w:rsidRPr="00481D2D" w:rsidRDefault="00EE72FB">
            <w:pPr>
              <w:pStyle w:val="TAL"/>
            </w:pPr>
            <w:r w:rsidRPr="00481D2D">
              <w:t>c31</w:t>
            </w:r>
          </w:p>
        </w:tc>
      </w:tr>
      <w:tr w:rsidR="00847F92" w:rsidRPr="00481D2D" w14:paraId="1A04E445" w14:textId="77777777" w:rsidTr="00847F92">
        <w:tc>
          <w:tcPr>
            <w:tcW w:w="851" w:type="dxa"/>
          </w:tcPr>
          <w:p w14:paraId="50E5FB46" w14:textId="77777777" w:rsidR="00847F92" w:rsidRPr="00481D2D" w:rsidRDefault="00847F92" w:rsidP="00847F92">
            <w:pPr>
              <w:pStyle w:val="TAL"/>
            </w:pPr>
            <w:r w:rsidRPr="00481D2D">
              <w:t>17B</w:t>
            </w:r>
          </w:p>
        </w:tc>
        <w:tc>
          <w:tcPr>
            <w:tcW w:w="2665" w:type="dxa"/>
          </w:tcPr>
          <w:p w14:paraId="21E58167" w14:textId="77777777" w:rsidR="00847F92" w:rsidRPr="00481D2D" w:rsidRDefault="00847F92" w:rsidP="00847F92">
            <w:pPr>
              <w:pStyle w:val="TAL"/>
            </w:pPr>
            <w:r w:rsidRPr="00481D2D">
              <w:t>Geolocation-Routing</w:t>
            </w:r>
          </w:p>
        </w:tc>
        <w:tc>
          <w:tcPr>
            <w:tcW w:w="1021" w:type="dxa"/>
          </w:tcPr>
          <w:p w14:paraId="7CA1FF24" w14:textId="77777777" w:rsidR="00847F92" w:rsidRPr="00481D2D" w:rsidRDefault="00847F92" w:rsidP="00847F92">
            <w:pPr>
              <w:pStyle w:val="TAL"/>
            </w:pPr>
            <w:r w:rsidRPr="00481D2D">
              <w:t>[89] 4.2</w:t>
            </w:r>
          </w:p>
        </w:tc>
        <w:tc>
          <w:tcPr>
            <w:tcW w:w="1021" w:type="dxa"/>
          </w:tcPr>
          <w:p w14:paraId="6DC60727" w14:textId="77777777" w:rsidR="00847F92" w:rsidRPr="00481D2D" w:rsidRDefault="00847F92" w:rsidP="00847F92">
            <w:pPr>
              <w:pStyle w:val="TAL"/>
            </w:pPr>
            <w:r w:rsidRPr="00481D2D">
              <w:t>c31</w:t>
            </w:r>
          </w:p>
        </w:tc>
        <w:tc>
          <w:tcPr>
            <w:tcW w:w="1021" w:type="dxa"/>
          </w:tcPr>
          <w:p w14:paraId="610D65C4" w14:textId="77777777" w:rsidR="00847F92" w:rsidRPr="00481D2D" w:rsidRDefault="00847F92" w:rsidP="00847F92">
            <w:pPr>
              <w:pStyle w:val="TAL"/>
            </w:pPr>
            <w:r w:rsidRPr="00481D2D">
              <w:t>c31</w:t>
            </w:r>
          </w:p>
        </w:tc>
        <w:tc>
          <w:tcPr>
            <w:tcW w:w="1021" w:type="dxa"/>
          </w:tcPr>
          <w:p w14:paraId="5A06011E" w14:textId="77777777" w:rsidR="00847F92" w:rsidRPr="00481D2D" w:rsidRDefault="00847F92" w:rsidP="00847F92">
            <w:pPr>
              <w:pStyle w:val="TAL"/>
            </w:pPr>
            <w:r w:rsidRPr="00481D2D">
              <w:t>[89] 4.2</w:t>
            </w:r>
          </w:p>
        </w:tc>
        <w:tc>
          <w:tcPr>
            <w:tcW w:w="1021" w:type="dxa"/>
          </w:tcPr>
          <w:p w14:paraId="3365D1D6" w14:textId="77777777" w:rsidR="00847F92" w:rsidRPr="00481D2D" w:rsidRDefault="00847F92" w:rsidP="00847F92">
            <w:pPr>
              <w:pStyle w:val="TAL"/>
            </w:pPr>
            <w:r w:rsidRPr="00481D2D">
              <w:t>c31</w:t>
            </w:r>
          </w:p>
        </w:tc>
        <w:tc>
          <w:tcPr>
            <w:tcW w:w="1021" w:type="dxa"/>
          </w:tcPr>
          <w:p w14:paraId="642FD4D5" w14:textId="77777777" w:rsidR="00847F92" w:rsidRPr="00481D2D" w:rsidRDefault="00847F92" w:rsidP="00847F92">
            <w:pPr>
              <w:pStyle w:val="TAL"/>
            </w:pPr>
            <w:r w:rsidRPr="00481D2D">
              <w:t>c31</w:t>
            </w:r>
          </w:p>
        </w:tc>
      </w:tr>
      <w:tr w:rsidR="00EE72FB" w:rsidRPr="00481D2D" w14:paraId="52492CA4" w14:textId="77777777">
        <w:tc>
          <w:tcPr>
            <w:tcW w:w="851" w:type="dxa"/>
          </w:tcPr>
          <w:p w14:paraId="48B5EC54" w14:textId="77777777" w:rsidR="00EE72FB" w:rsidRPr="00481D2D" w:rsidRDefault="00EE72FB">
            <w:pPr>
              <w:pStyle w:val="TAL"/>
            </w:pPr>
            <w:r w:rsidRPr="00481D2D">
              <w:t>17</w:t>
            </w:r>
            <w:r w:rsidR="00847F92" w:rsidRPr="00481D2D">
              <w:t>C</w:t>
            </w:r>
          </w:p>
        </w:tc>
        <w:tc>
          <w:tcPr>
            <w:tcW w:w="2665" w:type="dxa"/>
          </w:tcPr>
          <w:p w14:paraId="06383460" w14:textId="77777777" w:rsidR="00EE72FB" w:rsidRPr="00481D2D" w:rsidRDefault="00EE72FB">
            <w:pPr>
              <w:pStyle w:val="TAL"/>
            </w:pPr>
            <w:r w:rsidRPr="00481D2D">
              <w:t>History-Info</w:t>
            </w:r>
          </w:p>
        </w:tc>
        <w:tc>
          <w:tcPr>
            <w:tcW w:w="1021" w:type="dxa"/>
          </w:tcPr>
          <w:p w14:paraId="353E02E5" w14:textId="77777777" w:rsidR="00EE72FB" w:rsidRPr="00481D2D" w:rsidRDefault="00EE72FB">
            <w:pPr>
              <w:pStyle w:val="TAL"/>
            </w:pPr>
            <w:r w:rsidRPr="00481D2D">
              <w:t>[66] 4.1</w:t>
            </w:r>
          </w:p>
        </w:tc>
        <w:tc>
          <w:tcPr>
            <w:tcW w:w="1021" w:type="dxa"/>
          </w:tcPr>
          <w:p w14:paraId="2701D1A0" w14:textId="77777777" w:rsidR="00EE72FB" w:rsidRPr="00481D2D" w:rsidRDefault="00EE72FB">
            <w:pPr>
              <w:pStyle w:val="TAL"/>
            </w:pPr>
            <w:r w:rsidRPr="00481D2D">
              <w:t>c28</w:t>
            </w:r>
          </w:p>
        </w:tc>
        <w:tc>
          <w:tcPr>
            <w:tcW w:w="1021" w:type="dxa"/>
          </w:tcPr>
          <w:p w14:paraId="0BD3B714" w14:textId="77777777" w:rsidR="00EE72FB" w:rsidRPr="00481D2D" w:rsidRDefault="00EE72FB">
            <w:pPr>
              <w:pStyle w:val="TAL"/>
            </w:pPr>
            <w:r w:rsidRPr="00481D2D">
              <w:t>c28</w:t>
            </w:r>
          </w:p>
        </w:tc>
        <w:tc>
          <w:tcPr>
            <w:tcW w:w="1021" w:type="dxa"/>
          </w:tcPr>
          <w:p w14:paraId="54232679" w14:textId="77777777" w:rsidR="00EE72FB" w:rsidRPr="00481D2D" w:rsidRDefault="00EE72FB">
            <w:pPr>
              <w:pStyle w:val="TAL"/>
            </w:pPr>
            <w:r w:rsidRPr="00481D2D">
              <w:t>[66] 4.1</w:t>
            </w:r>
          </w:p>
        </w:tc>
        <w:tc>
          <w:tcPr>
            <w:tcW w:w="1021" w:type="dxa"/>
          </w:tcPr>
          <w:p w14:paraId="6387D03D" w14:textId="77777777" w:rsidR="00EE72FB" w:rsidRPr="00481D2D" w:rsidRDefault="00EE72FB">
            <w:pPr>
              <w:pStyle w:val="TAL"/>
            </w:pPr>
            <w:r w:rsidRPr="00481D2D">
              <w:t>c28</w:t>
            </w:r>
          </w:p>
        </w:tc>
        <w:tc>
          <w:tcPr>
            <w:tcW w:w="1021" w:type="dxa"/>
          </w:tcPr>
          <w:p w14:paraId="6C4C9DA8" w14:textId="77777777" w:rsidR="00EE72FB" w:rsidRPr="00481D2D" w:rsidRDefault="00EE72FB">
            <w:pPr>
              <w:pStyle w:val="TAL"/>
            </w:pPr>
            <w:r w:rsidRPr="00481D2D">
              <w:t>c28</w:t>
            </w:r>
          </w:p>
        </w:tc>
      </w:tr>
      <w:tr w:rsidR="00755651" w:rsidRPr="00481D2D" w14:paraId="2E6F8366" w14:textId="77777777">
        <w:tc>
          <w:tcPr>
            <w:tcW w:w="851" w:type="dxa"/>
          </w:tcPr>
          <w:p w14:paraId="5C427E19" w14:textId="77777777" w:rsidR="00755651" w:rsidRPr="00481D2D" w:rsidRDefault="00755651" w:rsidP="00755651">
            <w:pPr>
              <w:pStyle w:val="TAL"/>
            </w:pPr>
            <w:r w:rsidRPr="00481D2D">
              <w:t>17</w:t>
            </w:r>
            <w:r w:rsidR="00847F92" w:rsidRPr="00481D2D">
              <w:t>D</w:t>
            </w:r>
          </w:p>
        </w:tc>
        <w:tc>
          <w:tcPr>
            <w:tcW w:w="2665" w:type="dxa"/>
          </w:tcPr>
          <w:p w14:paraId="7DEC5BD8" w14:textId="77777777" w:rsidR="00755651" w:rsidRPr="00481D2D" w:rsidRDefault="00755651" w:rsidP="00755651">
            <w:pPr>
              <w:pStyle w:val="TAL"/>
            </w:pPr>
            <w:r w:rsidRPr="00481D2D">
              <w:t>Max-Breadth</w:t>
            </w:r>
          </w:p>
        </w:tc>
        <w:tc>
          <w:tcPr>
            <w:tcW w:w="1021" w:type="dxa"/>
          </w:tcPr>
          <w:p w14:paraId="6F8C7AB5" w14:textId="77777777" w:rsidR="00755651" w:rsidRPr="00481D2D" w:rsidRDefault="00755651" w:rsidP="00755651">
            <w:pPr>
              <w:pStyle w:val="TAL"/>
            </w:pPr>
            <w:r w:rsidRPr="00481D2D">
              <w:t>[117] 5.8</w:t>
            </w:r>
          </w:p>
        </w:tc>
        <w:tc>
          <w:tcPr>
            <w:tcW w:w="1021" w:type="dxa"/>
          </w:tcPr>
          <w:p w14:paraId="7B4C5ABA" w14:textId="77777777" w:rsidR="00755651" w:rsidRPr="00481D2D" w:rsidRDefault="00755651" w:rsidP="00755651">
            <w:pPr>
              <w:pStyle w:val="TAL"/>
            </w:pPr>
            <w:r w:rsidRPr="00481D2D">
              <w:t>n/a</w:t>
            </w:r>
          </w:p>
        </w:tc>
        <w:tc>
          <w:tcPr>
            <w:tcW w:w="1021" w:type="dxa"/>
          </w:tcPr>
          <w:p w14:paraId="3B417DD8" w14:textId="77777777" w:rsidR="00755651" w:rsidRPr="00481D2D" w:rsidRDefault="00755651" w:rsidP="00755651">
            <w:pPr>
              <w:pStyle w:val="TAL"/>
            </w:pPr>
            <w:r w:rsidRPr="00481D2D">
              <w:t>c35</w:t>
            </w:r>
          </w:p>
        </w:tc>
        <w:tc>
          <w:tcPr>
            <w:tcW w:w="1021" w:type="dxa"/>
          </w:tcPr>
          <w:p w14:paraId="5A858D13" w14:textId="77777777" w:rsidR="00755651" w:rsidRPr="00481D2D" w:rsidRDefault="00755651" w:rsidP="00755651">
            <w:pPr>
              <w:pStyle w:val="TAL"/>
            </w:pPr>
            <w:r w:rsidRPr="00481D2D">
              <w:t>[117] 5.8</w:t>
            </w:r>
          </w:p>
        </w:tc>
        <w:tc>
          <w:tcPr>
            <w:tcW w:w="1021" w:type="dxa"/>
          </w:tcPr>
          <w:p w14:paraId="5082084A" w14:textId="77777777" w:rsidR="00755651" w:rsidRPr="00481D2D" w:rsidRDefault="00755651" w:rsidP="00755651">
            <w:pPr>
              <w:pStyle w:val="TAL"/>
            </w:pPr>
            <w:r w:rsidRPr="00481D2D">
              <w:t>c36</w:t>
            </w:r>
          </w:p>
        </w:tc>
        <w:tc>
          <w:tcPr>
            <w:tcW w:w="1021" w:type="dxa"/>
          </w:tcPr>
          <w:p w14:paraId="2784D86D" w14:textId="77777777" w:rsidR="00755651" w:rsidRPr="00481D2D" w:rsidRDefault="00755651" w:rsidP="00755651">
            <w:pPr>
              <w:pStyle w:val="TAL"/>
            </w:pPr>
            <w:r w:rsidRPr="00481D2D">
              <w:t>c36</w:t>
            </w:r>
          </w:p>
        </w:tc>
      </w:tr>
      <w:tr w:rsidR="00EE72FB" w:rsidRPr="00481D2D" w14:paraId="7BE265B0" w14:textId="77777777">
        <w:tc>
          <w:tcPr>
            <w:tcW w:w="851" w:type="dxa"/>
          </w:tcPr>
          <w:p w14:paraId="0710A392" w14:textId="77777777" w:rsidR="00EE72FB" w:rsidRPr="00481D2D" w:rsidRDefault="00EE72FB">
            <w:pPr>
              <w:pStyle w:val="TAL"/>
            </w:pPr>
            <w:r w:rsidRPr="00481D2D">
              <w:t>18</w:t>
            </w:r>
          </w:p>
        </w:tc>
        <w:tc>
          <w:tcPr>
            <w:tcW w:w="2665" w:type="dxa"/>
          </w:tcPr>
          <w:p w14:paraId="245FBE68" w14:textId="77777777" w:rsidR="00EE72FB" w:rsidRPr="00481D2D" w:rsidRDefault="00EE72FB">
            <w:pPr>
              <w:pStyle w:val="TAL"/>
            </w:pPr>
            <w:r w:rsidRPr="00481D2D">
              <w:t>Max-Forwards</w:t>
            </w:r>
          </w:p>
        </w:tc>
        <w:tc>
          <w:tcPr>
            <w:tcW w:w="1021" w:type="dxa"/>
          </w:tcPr>
          <w:p w14:paraId="08184F43" w14:textId="77777777" w:rsidR="00EE72FB" w:rsidRPr="00481D2D" w:rsidRDefault="00EE72FB">
            <w:pPr>
              <w:pStyle w:val="TAL"/>
            </w:pPr>
            <w:r w:rsidRPr="00481D2D">
              <w:t>[26] 20.22</w:t>
            </w:r>
          </w:p>
        </w:tc>
        <w:tc>
          <w:tcPr>
            <w:tcW w:w="1021" w:type="dxa"/>
          </w:tcPr>
          <w:p w14:paraId="27A568A6" w14:textId="77777777" w:rsidR="00EE72FB" w:rsidRPr="00481D2D" w:rsidRDefault="00EE72FB">
            <w:pPr>
              <w:pStyle w:val="TAL"/>
            </w:pPr>
            <w:r w:rsidRPr="00481D2D">
              <w:t>m</w:t>
            </w:r>
          </w:p>
        </w:tc>
        <w:tc>
          <w:tcPr>
            <w:tcW w:w="1021" w:type="dxa"/>
          </w:tcPr>
          <w:p w14:paraId="0FAC81B3" w14:textId="77777777" w:rsidR="00EE72FB" w:rsidRPr="00481D2D" w:rsidRDefault="00EE72FB">
            <w:pPr>
              <w:pStyle w:val="TAL"/>
            </w:pPr>
            <w:r w:rsidRPr="00481D2D">
              <w:t>m</w:t>
            </w:r>
          </w:p>
        </w:tc>
        <w:tc>
          <w:tcPr>
            <w:tcW w:w="1021" w:type="dxa"/>
          </w:tcPr>
          <w:p w14:paraId="67F857E3" w14:textId="77777777" w:rsidR="00EE72FB" w:rsidRPr="00481D2D" w:rsidRDefault="00EE72FB">
            <w:pPr>
              <w:pStyle w:val="TAL"/>
            </w:pPr>
            <w:r w:rsidRPr="00481D2D">
              <w:t>[26] 20.22</w:t>
            </w:r>
          </w:p>
        </w:tc>
        <w:tc>
          <w:tcPr>
            <w:tcW w:w="1021" w:type="dxa"/>
          </w:tcPr>
          <w:p w14:paraId="3D509195" w14:textId="77777777" w:rsidR="00EE72FB" w:rsidRPr="00481D2D" w:rsidRDefault="00EE72FB">
            <w:pPr>
              <w:pStyle w:val="TAL"/>
            </w:pPr>
            <w:r w:rsidRPr="00481D2D">
              <w:t>n/a</w:t>
            </w:r>
          </w:p>
        </w:tc>
        <w:tc>
          <w:tcPr>
            <w:tcW w:w="1021" w:type="dxa"/>
          </w:tcPr>
          <w:p w14:paraId="56EDCD1B" w14:textId="77777777" w:rsidR="00EE72FB" w:rsidRPr="00481D2D" w:rsidRDefault="00EE72FB">
            <w:pPr>
              <w:pStyle w:val="TAL"/>
            </w:pPr>
            <w:r w:rsidRPr="00481D2D">
              <w:t>n/a</w:t>
            </w:r>
          </w:p>
        </w:tc>
      </w:tr>
      <w:tr w:rsidR="00EE72FB" w:rsidRPr="00481D2D" w14:paraId="4230306B" w14:textId="77777777">
        <w:tc>
          <w:tcPr>
            <w:tcW w:w="851" w:type="dxa"/>
          </w:tcPr>
          <w:p w14:paraId="37640BD2" w14:textId="77777777" w:rsidR="00EE72FB" w:rsidRPr="00481D2D" w:rsidRDefault="00EE72FB">
            <w:pPr>
              <w:pStyle w:val="TAL"/>
            </w:pPr>
            <w:r w:rsidRPr="00481D2D">
              <w:t>19</w:t>
            </w:r>
          </w:p>
        </w:tc>
        <w:tc>
          <w:tcPr>
            <w:tcW w:w="2665" w:type="dxa"/>
          </w:tcPr>
          <w:p w14:paraId="14264CEF" w14:textId="77777777" w:rsidR="00EE72FB" w:rsidRPr="00481D2D" w:rsidRDefault="00EE72FB">
            <w:pPr>
              <w:pStyle w:val="TAL"/>
            </w:pPr>
            <w:r w:rsidRPr="00481D2D">
              <w:t>MIME-Version</w:t>
            </w:r>
          </w:p>
        </w:tc>
        <w:tc>
          <w:tcPr>
            <w:tcW w:w="1021" w:type="dxa"/>
          </w:tcPr>
          <w:p w14:paraId="1C6237E8" w14:textId="77777777" w:rsidR="00EE72FB" w:rsidRPr="00481D2D" w:rsidRDefault="00EE72FB">
            <w:pPr>
              <w:pStyle w:val="TAL"/>
            </w:pPr>
            <w:r w:rsidRPr="00481D2D">
              <w:t>[26] 20.24</w:t>
            </w:r>
          </w:p>
        </w:tc>
        <w:tc>
          <w:tcPr>
            <w:tcW w:w="1021" w:type="dxa"/>
          </w:tcPr>
          <w:p w14:paraId="7F0772E7" w14:textId="77777777" w:rsidR="00EE72FB" w:rsidRPr="00481D2D" w:rsidRDefault="00EE72FB">
            <w:pPr>
              <w:pStyle w:val="TAL"/>
            </w:pPr>
            <w:r w:rsidRPr="00481D2D">
              <w:t>o</w:t>
            </w:r>
          </w:p>
        </w:tc>
        <w:tc>
          <w:tcPr>
            <w:tcW w:w="1021" w:type="dxa"/>
          </w:tcPr>
          <w:p w14:paraId="5BD00DE3" w14:textId="77777777" w:rsidR="00EE72FB" w:rsidRPr="00481D2D" w:rsidRDefault="00EE72FB">
            <w:pPr>
              <w:pStyle w:val="TAL"/>
            </w:pPr>
            <w:r w:rsidRPr="00481D2D">
              <w:t>o</w:t>
            </w:r>
          </w:p>
        </w:tc>
        <w:tc>
          <w:tcPr>
            <w:tcW w:w="1021" w:type="dxa"/>
          </w:tcPr>
          <w:p w14:paraId="57B1B4F9" w14:textId="77777777" w:rsidR="00EE72FB" w:rsidRPr="00481D2D" w:rsidRDefault="00EE72FB">
            <w:pPr>
              <w:pStyle w:val="TAL"/>
            </w:pPr>
            <w:r w:rsidRPr="00481D2D">
              <w:t>[26] 20.24</w:t>
            </w:r>
          </w:p>
        </w:tc>
        <w:tc>
          <w:tcPr>
            <w:tcW w:w="1021" w:type="dxa"/>
          </w:tcPr>
          <w:p w14:paraId="5778A9CB" w14:textId="77777777" w:rsidR="00EE72FB" w:rsidRPr="00481D2D" w:rsidRDefault="00EE72FB">
            <w:pPr>
              <w:pStyle w:val="TAL"/>
            </w:pPr>
            <w:r w:rsidRPr="00481D2D">
              <w:t>m</w:t>
            </w:r>
          </w:p>
        </w:tc>
        <w:tc>
          <w:tcPr>
            <w:tcW w:w="1021" w:type="dxa"/>
          </w:tcPr>
          <w:p w14:paraId="4B16BBD1" w14:textId="77777777" w:rsidR="00EE72FB" w:rsidRPr="00481D2D" w:rsidRDefault="00EE72FB">
            <w:pPr>
              <w:pStyle w:val="TAL"/>
            </w:pPr>
            <w:r w:rsidRPr="00481D2D">
              <w:t>m</w:t>
            </w:r>
          </w:p>
        </w:tc>
      </w:tr>
      <w:tr w:rsidR="00EE72FB" w:rsidRPr="00481D2D" w14:paraId="680D9BC5" w14:textId="77777777">
        <w:tc>
          <w:tcPr>
            <w:tcW w:w="851" w:type="dxa"/>
          </w:tcPr>
          <w:p w14:paraId="4DBE5D80" w14:textId="77777777" w:rsidR="00EE72FB" w:rsidRPr="00481D2D" w:rsidRDefault="00EE72FB">
            <w:pPr>
              <w:pStyle w:val="TAL"/>
            </w:pPr>
            <w:r w:rsidRPr="00481D2D">
              <w:t>20</w:t>
            </w:r>
          </w:p>
        </w:tc>
        <w:tc>
          <w:tcPr>
            <w:tcW w:w="2665" w:type="dxa"/>
          </w:tcPr>
          <w:p w14:paraId="1B15CF2B" w14:textId="77777777" w:rsidR="00EE72FB" w:rsidRPr="00481D2D" w:rsidRDefault="00EE72FB">
            <w:pPr>
              <w:pStyle w:val="TAL"/>
            </w:pPr>
            <w:r w:rsidRPr="00481D2D">
              <w:t>Organization</w:t>
            </w:r>
          </w:p>
        </w:tc>
        <w:tc>
          <w:tcPr>
            <w:tcW w:w="1021" w:type="dxa"/>
          </w:tcPr>
          <w:p w14:paraId="2EB96C07" w14:textId="77777777" w:rsidR="00EE72FB" w:rsidRPr="00481D2D" w:rsidRDefault="00EE72FB">
            <w:pPr>
              <w:pStyle w:val="TAL"/>
            </w:pPr>
            <w:r w:rsidRPr="00481D2D">
              <w:t>[26] 20.25</w:t>
            </w:r>
          </w:p>
        </w:tc>
        <w:tc>
          <w:tcPr>
            <w:tcW w:w="1021" w:type="dxa"/>
          </w:tcPr>
          <w:p w14:paraId="1A72265B" w14:textId="77777777" w:rsidR="00EE72FB" w:rsidRPr="00481D2D" w:rsidRDefault="00EE72FB">
            <w:pPr>
              <w:pStyle w:val="TAL"/>
            </w:pPr>
            <w:r w:rsidRPr="00481D2D">
              <w:t>o</w:t>
            </w:r>
          </w:p>
        </w:tc>
        <w:tc>
          <w:tcPr>
            <w:tcW w:w="1021" w:type="dxa"/>
          </w:tcPr>
          <w:p w14:paraId="2836346C" w14:textId="77777777" w:rsidR="00EE72FB" w:rsidRPr="00481D2D" w:rsidRDefault="00EE72FB">
            <w:pPr>
              <w:pStyle w:val="TAL"/>
            </w:pPr>
            <w:r w:rsidRPr="00481D2D">
              <w:t>o</w:t>
            </w:r>
          </w:p>
        </w:tc>
        <w:tc>
          <w:tcPr>
            <w:tcW w:w="1021" w:type="dxa"/>
          </w:tcPr>
          <w:p w14:paraId="4285D206" w14:textId="77777777" w:rsidR="00EE72FB" w:rsidRPr="00481D2D" w:rsidRDefault="00EE72FB">
            <w:pPr>
              <w:pStyle w:val="TAL"/>
            </w:pPr>
            <w:r w:rsidRPr="00481D2D">
              <w:t>[26] 20.25</w:t>
            </w:r>
          </w:p>
        </w:tc>
        <w:tc>
          <w:tcPr>
            <w:tcW w:w="1021" w:type="dxa"/>
          </w:tcPr>
          <w:p w14:paraId="22D71243" w14:textId="77777777" w:rsidR="00EE72FB" w:rsidRPr="00481D2D" w:rsidRDefault="00EE72FB">
            <w:pPr>
              <w:pStyle w:val="TAL"/>
            </w:pPr>
            <w:r w:rsidRPr="00481D2D">
              <w:t>o</w:t>
            </w:r>
          </w:p>
        </w:tc>
        <w:tc>
          <w:tcPr>
            <w:tcW w:w="1021" w:type="dxa"/>
          </w:tcPr>
          <w:p w14:paraId="2FE46544" w14:textId="77777777" w:rsidR="00EE72FB" w:rsidRPr="00481D2D" w:rsidRDefault="00EE72FB">
            <w:pPr>
              <w:pStyle w:val="TAL"/>
            </w:pPr>
            <w:r w:rsidRPr="00481D2D">
              <w:t>o</w:t>
            </w:r>
          </w:p>
        </w:tc>
      </w:tr>
      <w:tr w:rsidR="00EE72FB" w:rsidRPr="00481D2D" w14:paraId="65708620" w14:textId="77777777">
        <w:tc>
          <w:tcPr>
            <w:tcW w:w="851" w:type="dxa"/>
          </w:tcPr>
          <w:p w14:paraId="6D1DCC00" w14:textId="77777777" w:rsidR="00EE72FB" w:rsidRPr="00481D2D" w:rsidRDefault="00EE72FB">
            <w:pPr>
              <w:pStyle w:val="TAL"/>
            </w:pPr>
            <w:r w:rsidRPr="00481D2D">
              <w:t>20A</w:t>
            </w:r>
          </w:p>
        </w:tc>
        <w:tc>
          <w:tcPr>
            <w:tcW w:w="2665" w:type="dxa"/>
          </w:tcPr>
          <w:p w14:paraId="2B280A5F" w14:textId="77777777" w:rsidR="00EE72FB" w:rsidRPr="00481D2D" w:rsidRDefault="00EE72FB">
            <w:pPr>
              <w:pStyle w:val="TAL"/>
            </w:pPr>
            <w:r w:rsidRPr="00481D2D">
              <w:t>P-Access-Network-Info</w:t>
            </w:r>
          </w:p>
        </w:tc>
        <w:tc>
          <w:tcPr>
            <w:tcW w:w="1021" w:type="dxa"/>
          </w:tcPr>
          <w:p w14:paraId="3A22A76B" w14:textId="77777777" w:rsidR="00EE72FB" w:rsidRPr="00481D2D" w:rsidRDefault="00EE72FB">
            <w:pPr>
              <w:pStyle w:val="TAL"/>
            </w:pPr>
            <w:r w:rsidRPr="00481D2D">
              <w:t>[52] 4.4</w:t>
            </w:r>
            <w:r w:rsidR="007C3194" w:rsidRPr="00481D2D">
              <w:t xml:space="preserve">, [234] </w:t>
            </w:r>
            <w:r w:rsidR="001F7DC1" w:rsidRPr="00481D2D">
              <w:t>2</w:t>
            </w:r>
          </w:p>
        </w:tc>
        <w:tc>
          <w:tcPr>
            <w:tcW w:w="1021" w:type="dxa"/>
          </w:tcPr>
          <w:p w14:paraId="5E7D8398" w14:textId="77777777" w:rsidR="00EE72FB" w:rsidRPr="00481D2D" w:rsidRDefault="00EE72FB">
            <w:pPr>
              <w:pStyle w:val="TAL"/>
            </w:pPr>
            <w:r w:rsidRPr="00481D2D">
              <w:t>c12</w:t>
            </w:r>
          </w:p>
        </w:tc>
        <w:tc>
          <w:tcPr>
            <w:tcW w:w="1021" w:type="dxa"/>
          </w:tcPr>
          <w:p w14:paraId="102E4240" w14:textId="77777777" w:rsidR="00EE72FB" w:rsidRPr="00481D2D" w:rsidRDefault="00EE72FB">
            <w:pPr>
              <w:pStyle w:val="TAL"/>
            </w:pPr>
            <w:r w:rsidRPr="00481D2D">
              <w:t>c13</w:t>
            </w:r>
          </w:p>
        </w:tc>
        <w:tc>
          <w:tcPr>
            <w:tcW w:w="1021" w:type="dxa"/>
          </w:tcPr>
          <w:p w14:paraId="59B05788" w14:textId="77777777" w:rsidR="00EE72FB" w:rsidRPr="00481D2D" w:rsidRDefault="00EE72FB">
            <w:pPr>
              <w:pStyle w:val="TAL"/>
            </w:pPr>
            <w:r w:rsidRPr="00481D2D">
              <w:t>[52] 4.4</w:t>
            </w:r>
            <w:r w:rsidR="007C3194" w:rsidRPr="00481D2D">
              <w:t xml:space="preserve">, [234] </w:t>
            </w:r>
            <w:r w:rsidR="001F7DC1" w:rsidRPr="00481D2D">
              <w:t>2</w:t>
            </w:r>
          </w:p>
        </w:tc>
        <w:tc>
          <w:tcPr>
            <w:tcW w:w="1021" w:type="dxa"/>
          </w:tcPr>
          <w:p w14:paraId="5D1AE4C8" w14:textId="77777777" w:rsidR="00EE72FB" w:rsidRPr="00481D2D" w:rsidRDefault="00EE72FB">
            <w:pPr>
              <w:pStyle w:val="TAL"/>
            </w:pPr>
            <w:r w:rsidRPr="00481D2D">
              <w:t>c12</w:t>
            </w:r>
          </w:p>
        </w:tc>
        <w:tc>
          <w:tcPr>
            <w:tcW w:w="1021" w:type="dxa"/>
          </w:tcPr>
          <w:p w14:paraId="6BC7A778" w14:textId="77777777" w:rsidR="00EE72FB" w:rsidRPr="00481D2D" w:rsidRDefault="00EE72FB">
            <w:pPr>
              <w:pStyle w:val="TAL"/>
            </w:pPr>
            <w:r w:rsidRPr="00481D2D">
              <w:t>c14</w:t>
            </w:r>
          </w:p>
        </w:tc>
      </w:tr>
      <w:tr w:rsidR="00EE72FB" w:rsidRPr="00481D2D" w14:paraId="4EF46CAD" w14:textId="77777777">
        <w:tc>
          <w:tcPr>
            <w:tcW w:w="851" w:type="dxa"/>
          </w:tcPr>
          <w:p w14:paraId="28D66A3E" w14:textId="77777777" w:rsidR="00EE72FB" w:rsidRPr="00481D2D" w:rsidRDefault="00EE72FB">
            <w:pPr>
              <w:pStyle w:val="TAL"/>
            </w:pPr>
            <w:r w:rsidRPr="00481D2D">
              <w:t>20B</w:t>
            </w:r>
          </w:p>
        </w:tc>
        <w:tc>
          <w:tcPr>
            <w:tcW w:w="2665" w:type="dxa"/>
          </w:tcPr>
          <w:p w14:paraId="44B6A696" w14:textId="77777777" w:rsidR="00EE72FB" w:rsidRPr="00481D2D" w:rsidRDefault="00EE72FB">
            <w:pPr>
              <w:pStyle w:val="TAL"/>
            </w:pPr>
            <w:r w:rsidRPr="00481D2D">
              <w:t>P-Charging-Function-Addresses</w:t>
            </w:r>
          </w:p>
        </w:tc>
        <w:tc>
          <w:tcPr>
            <w:tcW w:w="1021" w:type="dxa"/>
          </w:tcPr>
          <w:p w14:paraId="2E21AF12" w14:textId="77777777" w:rsidR="00EE72FB" w:rsidRPr="00481D2D" w:rsidRDefault="00EE72FB">
            <w:pPr>
              <w:pStyle w:val="TAL"/>
            </w:pPr>
            <w:r w:rsidRPr="00481D2D">
              <w:t>[52] 4.5</w:t>
            </w:r>
          </w:p>
        </w:tc>
        <w:tc>
          <w:tcPr>
            <w:tcW w:w="1021" w:type="dxa"/>
          </w:tcPr>
          <w:p w14:paraId="5D461290" w14:textId="77777777" w:rsidR="00EE72FB" w:rsidRPr="00481D2D" w:rsidRDefault="00EE72FB">
            <w:pPr>
              <w:pStyle w:val="TAL"/>
            </w:pPr>
            <w:r w:rsidRPr="00481D2D">
              <w:t>c17</w:t>
            </w:r>
          </w:p>
        </w:tc>
        <w:tc>
          <w:tcPr>
            <w:tcW w:w="1021" w:type="dxa"/>
          </w:tcPr>
          <w:p w14:paraId="64431406" w14:textId="77777777" w:rsidR="00EE72FB" w:rsidRPr="00481D2D" w:rsidRDefault="00EE72FB">
            <w:pPr>
              <w:pStyle w:val="TAL"/>
            </w:pPr>
            <w:r w:rsidRPr="00481D2D">
              <w:t>c18</w:t>
            </w:r>
          </w:p>
        </w:tc>
        <w:tc>
          <w:tcPr>
            <w:tcW w:w="1021" w:type="dxa"/>
          </w:tcPr>
          <w:p w14:paraId="7C6411BA" w14:textId="77777777" w:rsidR="00EE72FB" w:rsidRPr="00481D2D" w:rsidRDefault="00EE72FB">
            <w:pPr>
              <w:pStyle w:val="TAL"/>
            </w:pPr>
            <w:r w:rsidRPr="00481D2D">
              <w:t>[52] 4.5</w:t>
            </w:r>
          </w:p>
        </w:tc>
        <w:tc>
          <w:tcPr>
            <w:tcW w:w="1021" w:type="dxa"/>
          </w:tcPr>
          <w:p w14:paraId="26090DD3" w14:textId="77777777" w:rsidR="00EE72FB" w:rsidRPr="00481D2D" w:rsidRDefault="00EE72FB">
            <w:pPr>
              <w:pStyle w:val="TAL"/>
            </w:pPr>
            <w:r w:rsidRPr="00481D2D">
              <w:t>c17</w:t>
            </w:r>
          </w:p>
        </w:tc>
        <w:tc>
          <w:tcPr>
            <w:tcW w:w="1021" w:type="dxa"/>
          </w:tcPr>
          <w:p w14:paraId="446417DE" w14:textId="77777777" w:rsidR="00EE72FB" w:rsidRPr="00481D2D" w:rsidRDefault="00EE72FB">
            <w:pPr>
              <w:pStyle w:val="TAL"/>
            </w:pPr>
            <w:r w:rsidRPr="00481D2D">
              <w:t>c18</w:t>
            </w:r>
          </w:p>
        </w:tc>
      </w:tr>
      <w:tr w:rsidR="00EE72FB" w:rsidRPr="00481D2D" w14:paraId="777A1D32" w14:textId="77777777">
        <w:tc>
          <w:tcPr>
            <w:tcW w:w="851" w:type="dxa"/>
          </w:tcPr>
          <w:p w14:paraId="11F9F833" w14:textId="77777777" w:rsidR="00EE72FB" w:rsidRPr="00481D2D" w:rsidRDefault="00EE72FB">
            <w:pPr>
              <w:pStyle w:val="TAL"/>
            </w:pPr>
            <w:r w:rsidRPr="00481D2D">
              <w:t>20C</w:t>
            </w:r>
          </w:p>
        </w:tc>
        <w:tc>
          <w:tcPr>
            <w:tcW w:w="2665" w:type="dxa"/>
          </w:tcPr>
          <w:p w14:paraId="3DB37DB7" w14:textId="77777777" w:rsidR="00EE72FB" w:rsidRPr="00481D2D" w:rsidRDefault="00EE72FB">
            <w:pPr>
              <w:pStyle w:val="TAL"/>
            </w:pPr>
            <w:r w:rsidRPr="00481D2D">
              <w:t>P-Charging-Vector</w:t>
            </w:r>
          </w:p>
        </w:tc>
        <w:tc>
          <w:tcPr>
            <w:tcW w:w="1021" w:type="dxa"/>
          </w:tcPr>
          <w:p w14:paraId="29EAB05F" w14:textId="77777777" w:rsidR="00EE72FB" w:rsidRPr="00481D2D" w:rsidRDefault="00EE72FB">
            <w:pPr>
              <w:pStyle w:val="TAL"/>
            </w:pPr>
            <w:r w:rsidRPr="00481D2D">
              <w:t>[52] 4.6</w:t>
            </w:r>
          </w:p>
        </w:tc>
        <w:tc>
          <w:tcPr>
            <w:tcW w:w="1021" w:type="dxa"/>
          </w:tcPr>
          <w:p w14:paraId="2B7CECA7" w14:textId="77777777" w:rsidR="00EE72FB" w:rsidRPr="00481D2D" w:rsidRDefault="00EE72FB">
            <w:pPr>
              <w:pStyle w:val="TAL"/>
            </w:pPr>
            <w:r w:rsidRPr="00481D2D">
              <w:t>c15</w:t>
            </w:r>
          </w:p>
        </w:tc>
        <w:tc>
          <w:tcPr>
            <w:tcW w:w="1021" w:type="dxa"/>
          </w:tcPr>
          <w:p w14:paraId="728F88B9" w14:textId="77777777" w:rsidR="00EE72FB" w:rsidRPr="00481D2D" w:rsidRDefault="00EE72FB">
            <w:pPr>
              <w:pStyle w:val="TAL"/>
            </w:pPr>
            <w:r w:rsidRPr="00481D2D">
              <w:t>c16</w:t>
            </w:r>
          </w:p>
        </w:tc>
        <w:tc>
          <w:tcPr>
            <w:tcW w:w="1021" w:type="dxa"/>
          </w:tcPr>
          <w:p w14:paraId="077D1B0B" w14:textId="77777777" w:rsidR="00EE72FB" w:rsidRPr="00481D2D" w:rsidRDefault="00EE72FB">
            <w:pPr>
              <w:pStyle w:val="TAL"/>
            </w:pPr>
            <w:r w:rsidRPr="00481D2D">
              <w:t>[52] 4.6</w:t>
            </w:r>
          </w:p>
        </w:tc>
        <w:tc>
          <w:tcPr>
            <w:tcW w:w="1021" w:type="dxa"/>
          </w:tcPr>
          <w:p w14:paraId="658335F5" w14:textId="77777777" w:rsidR="00EE72FB" w:rsidRPr="00481D2D" w:rsidRDefault="00EE72FB">
            <w:pPr>
              <w:pStyle w:val="TAL"/>
            </w:pPr>
            <w:r w:rsidRPr="00481D2D">
              <w:t>c15</w:t>
            </w:r>
          </w:p>
        </w:tc>
        <w:tc>
          <w:tcPr>
            <w:tcW w:w="1021" w:type="dxa"/>
          </w:tcPr>
          <w:p w14:paraId="75B9E459" w14:textId="77777777" w:rsidR="00EE72FB" w:rsidRPr="00481D2D" w:rsidRDefault="00EE72FB">
            <w:pPr>
              <w:pStyle w:val="TAL"/>
            </w:pPr>
            <w:r w:rsidRPr="00481D2D">
              <w:t>c16</w:t>
            </w:r>
          </w:p>
        </w:tc>
      </w:tr>
      <w:tr w:rsidR="00EE72FB" w:rsidRPr="00481D2D" w14:paraId="3E41D7AB" w14:textId="77777777">
        <w:tc>
          <w:tcPr>
            <w:tcW w:w="851" w:type="dxa"/>
          </w:tcPr>
          <w:p w14:paraId="22BEF28A" w14:textId="77777777" w:rsidR="00EE72FB" w:rsidRPr="00481D2D" w:rsidRDefault="00EE72FB">
            <w:pPr>
              <w:pStyle w:val="TAL"/>
            </w:pPr>
            <w:r w:rsidRPr="00481D2D">
              <w:t>20</w:t>
            </w:r>
            <w:r w:rsidR="00055CB0" w:rsidRPr="00481D2D">
              <w:t>E</w:t>
            </w:r>
          </w:p>
        </w:tc>
        <w:tc>
          <w:tcPr>
            <w:tcW w:w="2665" w:type="dxa"/>
          </w:tcPr>
          <w:p w14:paraId="126B56DA" w14:textId="77777777" w:rsidR="00EE72FB" w:rsidRPr="00481D2D" w:rsidRDefault="00EE72FB">
            <w:pPr>
              <w:pStyle w:val="TAL"/>
            </w:pPr>
            <w:r w:rsidRPr="00481D2D">
              <w:t>P-User-Database</w:t>
            </w:r>
          </w:p>
        </w:tc>
        <w:tc>
          <w:tcPr>
            <w:tcW w:w="1021" w:type="dxa"/>
          </w:tcPr>
          <w:p w14:paraId="3AEF9DF2" w14:textId="77777777" w:rsidR="00EE72FB" w:rsidRPr="00481D2D" w:rsidRDefault="00EE72FB">
            <w:pPr>
              <w:pStyle w:val="TAL"/>
            </w:pPr>
            <w:r w:rsidRPr="00481D2D">
              <w:t>[82] 4</w:t>
            </w:r>
          </w:p>
        </w:tc>
        <w:tc>
          <w:tcPr>
            <w:tcW w:w="1021" w:type="dxa"/>
          </w:tcPr>
          <w:p w14:paraId="158B21F6" w14:textId="77777777" w:rsidR="00EE72FB" w:rsidRPr="00481D2D" w:rsidRDefault="00EE72FB">
            <w:pPr>
              <w:pStyle w:val="TAL"/>
            </w:pPr>
            <w:r w:rsidRPr="00481D2D">
              <w:t>n/a</w:t>
            </w:r>
          </w:p>
        </w:tc>
        <w:tc>
          <w:tcPr>
            <w:tcW w:w="1021" w:type="dxa"/>
          </w:tcPr>
          <w:p w14:paraId="15A29411" w14:textId="77777777" w:rsidR="00EE72FB" w:rsidRPr="00481D2D" w:rsidRDefault="00EE72FB">
            <w:pPr>
              <w:pStyle w:val="TAL"/>
            </w:pPr>
            <w:r w:rsidRPr="00481D2D">
              <w:t>n/a</w:t>
            </w:r>
          </w:p>
        </w:tc>
        <w:tc>
          <w:tcPr>
            <w:tcW w:w="1021" w:type="dxa"/>
          </w:tcPr>
          <w:p w14:paraId="1916FE69" w14:textId="77777777" w:rsidR="00EE72FB" w:rsidRPr="00481D2D" w:rsidRDefault="00EE72FB">
            <w:pPr>
              <w:pStyle w:val="TAL"/>
            </w:pPr>
            <w:r w:rsidRPr="00481D2D">
              <w:t>[82] 4</w:t>
            </w:r>
          </w:p>
        </w:tc>
        <w:tc>
          <w:tcPr>
            <w:tcW w:w="1021" w:type="dxa"/>
          </w:tcPr>
          <w:p w14:paraId="222AB865" w14:textId="77777777" w:rsidR="00EE72FB" w:rsidRPr="00481D2D" w:rsidRDefault="00EE72FB">
            <w:pPr>
              <w:pStyle w:val="TAL"/>
            </w:pPr>
            <w:r w:rsidRPr="00481D2D">
              <w:t>c30</w:t>
            </w:r>
          </w:p>
        </w:tc>
        <w:tc>
          <w:tcPr>
            <w:tcW w:w="1021" w:type="dxa"/>
          </w:tcPr>
          <w:p w14:paraId="5BF0C1A6" w14:textId="77777777" w:rsidR="00EE72FB" w:rsidRPr="00481D2D" w:rsidRDefault="00EE72FB">
            <w:pPr>
              <w:pStyle w:val="TAL"/>
            </w:pPr>
            <w:r w:rsidRPr="00481D2D">
              <w:t>c30</w:t>
            </w:r>
          </w:p>
        </w:tc>
      </w:tr>
      <w:tr w:rsidR="00EE72FB" w:rsidRPr="00481D2D" w14:paraId="7E5BF111" w14:textId="77777777">
        <w:tc>
          <w:tcPr>
            <w:tcW w:w="851" w:type="dxa"/>
          </w:tcPr>
          <w:p w14:paraId="7EFB9734" w14:textId="77777777" w:rsidR="00EE72FB" w:rsidRPr="00481D2D" w:rsidRDefault="00EE72FB">
            <w:pPr>
              <w:pStyle w:val="TAL"/>
            </w:pPr>
            <w:r w:rsidRPr="00481D2D">
              <w:t>20</w:t>
            </w:r>
            <w:r w:rsidR="00055CB0" w:rsidRPr="00481D2D">
              <w:t>F</w:t>
            </w:r>
          </w:p>
        </w:tc>
        <w:tc>
          <w:tcPr>
            <w:tcW w:w="2665" w:type="dxa"/>
          </w:tcPr>
          <w:p w14:paraId="14E4AF2A" w14:textId="77777777" w:rsidR="00EE72FB" w:rsidRPr="00481D2D" w:rsidRDefault="00EE72FB">
            <w:pPr>
              <w:pStyle w:val="TAL"/>
            </w:pPr>
            <w:r w:rsidRPr="00481D2D">
              <w:t>P-Visited-Network-ID</w:t>
            </w:r>
          </w:p>
        </w:tc>
        <w:tc>
          <w:tcPr>
            <w:tcW w:w="1021" w:type="dxa"/>
          </w:tcPr>
          <w:p w14:paraId="242088BF" w14:textId="77777777" w:rsidR="00EE72FB" w:rsidRPr="00481D2D" w:rsidRDefault="00EE72FB">
            <w:pPr>
              <w:pStyle w:val="TAL"/>
            </w:pPr>
            <w:r w:rsidRPr="00481D2D">
              <w:t>[52] 4.3</w:t>
            </w:r>
          </w:p>
        </w:tc>
        <w:tc>
          <w:tcPr>
            <w:tcW w:w="1021" w:type="dxa"/>
          </w:tcPr>
          <w:p w14:paraId="0F2ABA7E" w14:textId="77777777" w:rsidR="00EE72FB" w:rsidRPr="00481D2D" w:rsidRDefault="00EE72FB">
            <w:pPr>
              <w:pStyle w:val="TAL"/>
            </w:pPr>
            <w:r w:rsidRPr="00481D2D">
              <w:t>x (note 2)</w:t>
            </w:r>
          </w:p>
        </w:tc>
        <w:tc>
          <w:tcPr>
            <w:tcW w:w="1021" w:type="dxa"/>
          </w:tcPr>
          <w:p w14:paraId="7541229A" w14:textId="77777777" w:rsidR="00EE72FB" w:rsidRPr="00481D2D" w:rsidRDefault="00EE72FB">
            <w:pPr>
              <w:pStyle w:val="TAL"/>
            </w:pPr>
            <w:r w:rsidRPr="00481D2D">
              <w:t>x</w:t>
            </w:r>
          </w:p>
        </w:tc>
        <w:tc>
          <w:tcPr>
            <w:tcW w:w="1021" w:type="dxa"/>
          </w:tcPr>
          <w:p w14:paraId="5ED95BF0" w14:textId="77777777" w:rsidR="00EE72FB" w:rsidRPr="00481D2D" w:rsidRDefault="00EE72FB">
            <w:pPr>
              <w:pStyle w:val="TAL"/>
            </w:pPr>
            <w:r w:rsidRPr="00481D2D">
              <w:t>[52] 4.3</w:t>
            </w:r>
          </w:p>
        </w:tc>
        <w:tc>
          <w:tcPr>
            <w:tcW w:w="1021" w:type="dxa"/>
          </w:tcPr>
          <w:p w14:paraId="53A8F8E7" w14:textId="77777777" w:rsidR="00EE72FB" w:rsidRPr="00481D2D" w:rsidRDefault="00EE72FB">
            <w:pPr>
              <w:pStyle w:val="TAL"/>
            </w:pPr>
            <w:r w:rsidRPr="00481D2D">
              <w:t>c10</w:t>
            </w:r>
          </w:p>
        </w:tc>
        <w:tc>
          <w:tcPr>
            <w:tcW w:w="1021" w:type="dxa"/>
          </w:tcPr>
          <w:p w14:paraId="14619348" w14:textId="77777777" w:rsidR="00EE72FB" w:rsidRPr="00481D2D" w:rsidRDefault="00EE72FB">
            <w:pPr>
              <w:pStyle w:val="TAL"/>
            </w:pPr>
            <w:r w:rsidRPr="00481D2D">
              <w:t>c11</w:t>
            </w:r>
          </w:p>
        </w:tc>
      </w:tr>
      <w:tr w:rsidR="00EE72FB" w:rsidRPr="00481D2D" w14:paraId="0FB9BEB3" w14:textId="77777777">
        <w:tc>
          <w:tcPr>
            <w:tcW w:w="851" w:type="dxa"/>
          </w:tcPr>
          <w:p w14:paraId="283C170F" w14:textId="77777777" w:rsidR="00EE72FB" w:rsidRPr="00481D2D" w:rsidRDefault="00EE72FB">
            <w:pPr>
              <w:pStyle w:val="TAL"/>
            </w:pPr>
            <w:r w:rsidRPr="00481D2D">
              <w:t>20</w:t>
            </w:r>
            <w:r w:rsidR="00055CB0" w:rsidRPr="00481D2D">
              <w:t>G</w:t>
            </w:r>
          </w:p>
        </w:tc>
        <w:tc>
          <w:tcPr>
            <w:tcW w:w="2665" w:type="dxa"/>
          </w:tcPr>
          <w:p w14:paraId="244D53EC" w14:textId="77777777" w:rsidR="00EE72FB" w:rsidRPr="00481D2D" w:rsidRDefault="00EE72FB">
            <w:pPr>
              <w:pStyle w:val="TAL"/>
            </w:pPr>
            <w:r w:rsidRPr="00481D2D">
              <w:t>Path</w:t>
            </w:r>
          </w:p>
        </w:tc>
        <w:tc>
          <w:tcPr>
            <w:tcW w:w="1021" w:type="dxa"/>
          </w:tcPr>
          <w:p w14:paraId="4599446C" w14:textId="77777777" w:rsidR="00EE72FB" w:rsidRPr="00481D2D" w:rsidRDefault="00EE72FB">
            <w:pPr>
              <w:pStyle w:val="TAL"/>
            </w:pPr>
            <w:r w:rsidRPr="00481D2D">
              <w:t>[35] 4</w:t>
            </w:r>
          </w:p>
        </w:tc>
        <w:tc>
          <w:tcPr>
            <w:tcW w:w="1021" w:type="dxa"/>
          </w:tcPr>
          <w:p w14:paraId="23E2CC36" w14:textId="77777777" w:rsidR="00EE72FB" w:rsidRPr="00481D2D" w:rsidRDefault="00EE72FB">
            <w:pPr>
              <w:pStyle w:val="TAL"/>
            </w:pPr>
            <w:r w:rsidRPr="00481D2D">
              <w:t>c4</w:t>
            </w:r>
          </w:p>
        </w:tc>
        <w:tc>
          <w:tcPr>
            <w:tcW w:w="1021" w:type="dxa"/>
          </w:tcPr>
          <w:p w14:paraId="4EC0F973" w14:textId="77777777" w:rsidR="00EE72FB" w:rsidRPr="00481D2D" w:rsidRDefault="00EE72FB">
            <w:pPr>
              <w:pStyle w:val="TAL"/>
            </w:pPr>
            <w:r w:rsidRPr="00481D2D">
              <w:t>c5</w:t>
            </w:r>
          </w:p>
        </w:tc>
        <w:tc>
          <w:tcPr>
            <w:tcW w:w="1021" w:type="dxa"/>
          </w:tcPr>
          <w:p w14:paraId="5C2E95B4" w14:textId="77777777" w:rsidR="00EE72FB" w:rsidRPr="00481D2D" w:rsidRDefault="00EE72FB">
            <w:pPr>
              <w:pStyle w:val="TAL"/>
            </w:pPr>
            <w:r w:rsidRPr="00481D2D">
              <w:t>[35] 4</w:t>
            </w:r>
          </w:p>
        </w:tc>
        <w:tc>
          <w:tcPr>
            <w:tcW w:w="1021" w:type="dxa"/>
          </w:tcPr>
          <w:p w14:paraId="02320DEF" w14:textId="77777777" w:rsidR="00EE72FB" w:rsidRPr="00481D2D" w:rsidRDefault="00EE72FB">
            <w:pPr>
              <w:pStyle w:val="TAL"/>
            </w:pPr>
            <w:r w:rsidRPr="00481D2D">
              <w:t>m</w:t>
            </w:r>
          </w:p>
        </w:tc>
        <w:tc>
          <w:tcPr>
            <w:tcW w:w="1021" w:type="dxa"/>
          </w:tcPr>
          <w:p w14:paraId="554D40BF" w14:textId="77777777" w:rsidR="00EE72FB" w:rsidRPr="00481D2D" w:rsidRDefault="00EE72FB">
            <w:pPr>
              <w:pStyle w:val="TAL"/>
            </w:pPr>
            <w:r w:rsidRPr="00481D2D">
              <w:t>c6</w:t>
            </w:r>
          </w:p>
        </w:tc>
      </w:tr>
      <w:tr w:rsidR="00EE72FB" w:rsidRPr="00481D2D" w14:paraId="5DDB18A2" w14:textId="77777777">
        <w:tc>
          <w:tcPr>
            <w:tcW w:w="851" w:type="dxa"/>
          </w:tcPr>
          <w:p w14:paraId="63D5A54D" w14:textId="77777777" w:rsidR="00EE72FB" w:rsidRPr="00481D2D" w:rsidRDefault="00EE72FB">
            <w:pPr>
              <w:pStyle w:val="TAL"/>
            </w:pPr>
            <w:r w:rsidRPr="00481D2D">
              <w:t>20</w:t>
            </w:r>
            <w:r w:rsidR="00055CB0" w:rsidRPr="00481D2D">
              <w:t>H</w:t>
            </w:r>
          </w:p>
        </w:tc>
        <w:tc>
          <w:tcPr>
            <w:tcW w:w="2665" w:type="dxa"/>
          </w:tcPr>
          <w:p w14:paraId="163377BB" w14:textId="77777777" w:rsidR="00EE72FB" w:rsidRPr="00481D2D" w:rsidRDefault="00EE72FB">
            <w:pPr>
              <w:pStyle w:val="TAL"/>
            </w:pPr>
            <w:r w:rsidRPr="00481D2D">
              <w:t>Privacy</w:t>
            </w:r>
          </w:p>
        </w:tc>
        <w:tc>
          <w:tcPr>
            <w:tcW w:w="1021" w:type="dxa"/>
          </w:tcPr>
          <w:p w14:paraId="4F8504F8" w14:textId="77777777" w:rsidR="00EE72FB" w:rsidRPr="00481D2D" w:rsidRDefault="00EE72FB">
            <w:pPr>
              <w:pStyle w:val="TAL"/>
            </w:pPr>
            <w:r w:rsidRPr="00481D2D">
              <w:t>[33] 4.2</w:t>
            </w:r>
          </w:p>
        </w:tc>
        <w:tc>
          <w:tcPr>
            <w:tcW w:w="1021" w:type="dxa"/>
          </w:tcPr>
          <w:p w14:paraId="3D1C753C" w14:textId="77777777" w:rsidR="00EE72FB" w:rsidRPr="00481D2D" w:rsidRDefault="00EE72FB">
            <w:pPr>
              <w:pStyle w:val="TAL"/>
            </w:pPr>
            <w:r w:rsidRPr="00481D2D">
              <w:t>c9</w:t>
            </w:r>
          </w:p>
        </w:tc>
        <w:tc>
          <w:tcPr>
            <w:tcW w:w="1021" w:type="dxa"/>
          </w:tcPr>
          <w:p w14:paraId="07CA6228" w14:textId="77777777" w:rsidR="00EE72FB" w:rsidRPr="00481D2D" w:rsidRDefault="00EE72FB">
            <w:pPr>
              <w:pStyle w:val="TAL"/>
            </w:pPr>
            <w:r w:rsidRPr="00481D2D">
              <w:t>n/a</w:t>
            </w:r>
          </w:p>
        </w:tc>
        <w:tc>
          <w:tcPr>
            <w:tcW w:w="1021" w:type="dxa"/>
          </w:tcPr>
          <w:p w14:paraId="7A244676" w14:textId="77777777" w:rsidR="00EE72FB" w:rsidRPr="00481D2D" w:rsidRDefault="00EE72FB">
            <w:pPr>
              <w:pStyle w:val="TAL"/>
            </w:pPr>
            <w:r w:rsidRPr="00481D2D">
              <w:t>[33] 4.2</w:t>
            </w:r>
          </w:p>
        </w:tc>
        <w:tc>
          <w:tcPr>
            <w:tcW w:w="1021" w:type="dxa"/>
          </w:tcPr>
          <w:p w14:paraId="5CB003F8" w14:textId="77777777" w:rsidR="00EE72FB" w:rsidRPr="00481D2D" w:rsidRDefault="00EE72FB">
            <w:pPr>
              <w:pStyle w:val="TAL"/>
            </w:pPr>
            <w:r w:rsidRPr="00481D2D">
              <w:t>c9</w:t>
            </w:r>
          </w:p>
        </w:tc>
        <w:tc>
          <w:tcPr>
            <w:tcW w:w="1021" w:type="dxa"/>
          </w:tcPr>
          <w:p w14:paraId="67951888" w14:textId="77777777" w:rsidR="00EE72FB" w:rsidRPr="00481D2D" w:rsidRDefault="00EE72FB">
            <w:pPr>
              <w:pStyle w:val="TAL"/>
            </w:pPr>
            <w:r w:rsidRPr="00481D2D">
              <w:t>n/a</w:t>
            </w:r>
          </w:p>
        </w:tc>
      </w:tr>
      <w:tr w:rsidR="00EE72FB" w:rsidRPr="00481D2D" w14:paraId="51D913AB" w14:textId="77777777">
        <w:tc>
          <w:tcPr>
            <w:tcW w:w="851" w:type="dxa"/>
          </w:tcPr>
          <w:p w14:paraId="394CE907" w14:textId="77777777" w:rsidR="00EE72FB" w:rsidRPr="00481D2D" w:rsidRDefault="00EE72FB">
            <w:pPr>
              <w:pStyle w:val="TAL"/>
            </w:pPr>
            <w:r w:rsidRPr="00481D2D">
              <w:t>21</w:t>
            </w:r>
          </w:p>
        </w:tc>
        <w:tc>
          <w:tcPr>
            <w:tcW w:w="2665" w:type="dxa"/>
          </w:tcPr>
          <w:p w14:paraId="569473C7" w14:textId="77777777" w:rsidR="00EE72FB" w:rsidRPr="00481D2D" w:rsidRDefault="00EE72FB">
            <w:pPr>
              <w:pStyle w:val="TAL"/>
            </w:pPr>
            <w:r w:rsidRPr="00481D2D">
              <w:t>Proxy-Authorization</w:t>
            </w:r>
          </w:p>
        </w:tc>
        <w:tc>
          <w:tcPr>
            <w:tcW w:w="1021" w:type="dxa"/>
          </w:tcPr>
          <w:p w14:paraId="182A8904" w14:textId="77777777" w:rsidR="00EE72FB" w:rsidRPr="00481D2D" w:rsidRDefault="00EE72FB">
            <w:pPr>
              <w:pStyle w:val="TAL"/>
            </w:pPr>
            <w:r w:rsidRPr="00481D2D">
              <w:t>[26] 20.28</w:t>
            </w:r>
          </w:p>
        </w:tc>
        <w:tc>
          <w:tcPr>
            <w:tcW w:w="1021" w:type="dxa"/>
          </w:tcPr>
          <w:p w14:paraId="32D70B43" w14:textId="77777777" w:rsidR="00EE72FB" w:rsidRPr="00481D2D" w:rsidRDefault="00EE72FB">
            <w:pPr>
              <w:pStyle w:val="TAL"/>
            </w:pPr>
            <w:r w:rsidRPr="00481D2D">
              <w:t>c8</w:t>
            </w:r>
          </w:p>
        </w:tc>
        <w:tc>
          <w:tcPr>
            <w:tcW w:w="1021" w:type="dxa"/>
          </w:tcPr>
          <w:p w14:paraId="7ED7D4A4" w14:textId="77777777" w:rsidR="00EE72FB" w:rsidRPr="00481D2D" w:rsidRDefault="00EE72FB">
            <w:pPr>
              <w:pStyle w:val="TAL"/>
            </w:pPr>
            <w:r w:rsidRPr="00481D2D">
              <w:t>c8</w:t>
            </w:r>
          </w:p>
        </w:tc>
        <w:tc>
          <w:tcPr>
            <w:tcW w:w="1021" w:type="dxa"/>
          </w:tcPr>
          <w:p w14:paraId="39058679" w14:textId="77777777" w:rsidR="00EE72FB" w:rsidRPr="00481D2D" w:rsidRDefault="00EE72FB">
            <w:pPr>
              <w:pStyle w:val="TAL"/>
            </w:pPr>
            <w:r w:rsidRPr="00481D2D">
              <w:t>[26] 20.28</w:t>
            </w:r>
          </w:p>
        </w:tc>
        <w:tc>
          <w:tcPr>
            <w:tcW w:w="1021" w:type="dxa"/>
          </w:tcPr>
          <w:p w14:paraId="2404A334" w14:textId="77777777" w:rsidR="00EE72FB" w:rsidRPr="00481D2D" w:rsidRDefault="00EE72FB">
            <w:pPr>
              <w:pStyle w:val="TAL"/>
            </w:pPr>
            <w:r w:rsidRPr="00481D2D">
              <w:t>n/a</w:t>
            </w:r>
          </w:p>
        </w:tc>
        <w:tc>
          <w:tcPr>
            <w:tcW w:w="1021" w:type="dxa"/>
          </w:tcPr>
          <w:p w14:paraId="60F5D429" w14:textId="77777777" w:rsidR="00EE72FB" w:rsidRPr="00481D2D" w:rsidRDefault="00EE72FB">
            <w:pPr>
              <w:pStyle w:val="TAL"/>
            </w:pPr>
            <w:r w:rsidRPr="00481D2D">
              <w:t>n/a</w:t>
            </w:r>
          </w:p>
        </w:tc>
      </w:tr>
      <w:tr w:rsidR="00EE72FB" w:rsidRPr="00481D2D" w14:paraId="3B326DC9" w14:textId="77777777">
        <w:tc>
          <w:tcPr>
            <w:tcW w:w="851" w:type="dxa"/>
          </w:tcPr>
          <w:p w14:paraId="0FD45ABF" w14:textId="77777777" w:rsidR="00EE72FB" w:rsidRPr="00481D2D" w:rsidRDefault="00EE72FB">
            <w:pPr>
              <w:pStyle w:val="TAL"/>
            </w:pPr>
            <w:r w:rsidRPr="00481D2D">
              <w:t>22</w:t>
            </w:r>
          </w:p>
        </w:tc>
        <w:tc>
          <w:tcPr>
            <w:tcW w:w="2665" w:type="dxa"/>
          </w:tcPr>
          <w:p w14:paraId="60A9F9C5" w14:textId="77777777" w:rsidR="00EE72FB" w:rsidRPr="00481D2D" w:rsidRDefault="00EE72FB">
            <w:pPr>
              <w:pStyle w:val="TAL"/>
            </w:pPr>
            <w:r w:rsidRPr="00481D2D">
              <w:t>Proxy-Require</w:t>
            </w:r>
          </w:p>
        </w:tc>
        <w:tc>
          <w:tcPr>
            <w:tcW w:w="1021" w:type="dxa"/>
          </w:tcPr>
          <w:p w14:paraId="73DFF718" w14:textId="77777777" w:rsidR="00EE72FB" w:rsidRPr="00481D2D" w:rsidRDefault="00EE72FB">
            <w:pPr>
              <w:pStyle w:val="TAL"/>
            </w:pPr>
            <w:r w:rsidRPr="00481D2D">
              <w:t>[26] 20.29</w:t>
            </w:r>
          </w:p>
        </w:tc>
        <w:tc>
          <w:tcPr>
            <w:tcW w:w="1021" w:type="dxa"/>
          </w:tcPr>
          <w:p w14:paraId="72174F93" w14:textId="77777777" w:rsidR="00EE72FB" w:rsidRPr="00481D2D" w:rsidRDefault="00EE72FB">
            <w:pPr>
              <w:pStyle w:val="TAL"/>
            </w:pPr>
            <w:r w:rsidRPr="00481D2D">
              <w:t>o</w:t>
            </w:r>
          </w:p>
        </w:tc>
        <w:tc>
          <w:tcPr>
            <w:tcW w:w="1021" w:type="dxa"/>
          </w:tcPr>
          <w:p w14:paraId="03549DFC" w14:textId="77777777" w:rsidR="00EE72FB" w:rsidRPr="00481D2D" w:rsidRDefault="00EE72FB">
            <w:pPr>
              <w:pStyle w:val="TAL"/>
            </w:pPr>
            <w:r w:rsidRPr="00481D2D">
              <w:t>o (note 1)</w:t>
            </w:r>
          </w:p>
        </w:tc>
        <w:tc>
          <w:tcPr>
            <w:tcW w:w="1021" w:type="dxa"/>
          </w:tcPr>
          <w:p w14:paraId="603D8F75" w14:textId="77777777" w:rsidR="00EE72FB" w:rsidRPr="00481D2D" w:rsidRDefault="00EE72FB">
            <w:pPr>
              <w:pStyle w:val="TAL"/>
            </w:pPr>
            <w:r w:rsidRPr="00481D2D">
              <w:t>[26] 20.29</w:t>
            </w:r>
          </w:p>
        </w:tc>
        <w:tc>
          <w:tcPr>
            <w:tcW w:w="1021" w:type="dxa"/>
          </w:tcPr>
          <w:p w14:paraId="34B55D37" w14:textId="77777777" w:rsidR="00EE72FB" w:rsidRPr="00481D2D" w:rsidRDefault="00EE72FB">
            <w:pPr>
              <w:pStyle w:val="TAL"/>
            </w:pPr>
            <w:r w:rsidRPr="00481D2D">
              <w:t>n/a</w:t>
            </w:r>
          </w:p>
        </w:tc>
        <w:tc>
          <w:tcPr>
            <w:tcW w:w="1021" w:type="dxa"/>
          </w:tcPr>
          <w:p w14:paraId="2CC5CC11" w14:textId="77777777" w:rsidR="00EE72FB" w:rsidRPr="00481D2D" w:rsidRDefault="00EE72FB">
            <w:pPr>
              <w:pStyle w:val="TAL"/>
            </w:pPr>
            <w:r w:rsidRPr="00481D2D">
              <w:t>n/a</w:t>
            </w:r>
          </w:p>
        </w:tc>
      </w:tr>
      <w:tr w:rsidR="00EE72FB" w:rsidRPr="00481D2D" w14:paraId="3E548845" w14:textId="77777777">
        <w:tc>
          <w:tcPr>
            <w:tcW w:w="851" w:type="dxa"/>
          </w:tcPr>
          <w:p w14:paraId="18AA880C" w14:textId="77777777" w:rsidR="00EE72FB" w:rsidRPr="00481D2D" w:rsidRDefault="00EE72FB">
            <w:pPr>
              <w:pStyle w:val="TAL"/>
            </w:pPr>
            <w:r w:rsidRPr="00481D2D">
              <w:t>22A</w:t>
            </w:r>
          </w:p>
        </w:tc>
        <w:tc>
          <w:tcPr>
            <w:tcW w:w="2665" w:type="dxa"/>
          </w:tcPr>
          <w:p w14:paraId="6131E789" w14:textId="77777777" w:rsidR="00EE72FB" w:rsidRPr="00481D2D" w:rsidRDefault="00EE72FB">
            <w:pPr>
              <w:pStyle w:val="TAL"/>
            </w:pPr>
            <w:r w:rsidRPr="00481D2D">
              <w:t>Reason</w:t>
            </w:r>
          </w:p>
        </w:tc>
        <w:tc>
          <w:tcPr>
            <w:tcW w:w="1021" w:type="dxa"/>
          </w:tcPr>
          <w:p w14:paraId="528C4EEE" w14:textId="77777777" w:rsidR="00EE72FB" w:rsidRPr="00481D2D" w:rsidRDefault="00EE72FB">
            <w:pPr>
              <w:pStyle w:val="TAL"/>
            </w:pPr>
            <w:r w:rsidRPr="00481D2D">
              <w:t>[34A] 2</w:t>
            </w:r>
          </w:p>
        </w:tc>
        <w:tc>
          <w:tcPr>
            <w:tcW w:w="1021" w:type="dxa"/>
          </w:tcPr>
          <w:p w14:paraId="6BBCEA55" w14:textId="77777777" w:rsidR="00EE72FB" w:rsidRPr="00481D2D" w:rsidRDefault="00EE72FB">
            <w:pPr>
              <w:pStyle w:val="TAL"/>
            </w:pPr>
            <w:r w:rsidRPr="00481D2D">
              <w:t>c23</w:t>
            </w:r>
          </w:p>
        </w:tc>
        <w:tc>
          <w:tcPr>
            <w:tcW w:w="1021" w:type="dxa"/>
          </w:tcPr>
          <w:p w14:paraId="4976B1F8" w14:textId="77777777" w:rsidR="00EE72FB" w:rsidRPr="00481D2D" w:rsidRDefault="00EE72FB">
            <w:pPr>
              <w:pStyle w:val="TAL"/>
            </w:pPr>
            <w:r w:rsidRPr="00481D2D">
              <w:t>c23</w:t>
            </w:r>
          </w:p>
        </w:tc>
        <w:tc>
          <w:tcPr>
            <w:tcW w:w="1021" w:type="dxa"/>
          </w:tcPr>
          <w:p w14:paraId="699650EE" w14:textId="77777777" w:rsidR="00EE72FB" w:rsidRPr="00481D2D" w:rsidRDefault="00EE72FB">
            <w:pPr>
              <w:pStyle w:val="TAL"/>
            </w:pPr>
            <w:r w:rsidRPr="00481D2D">
              <w:t>[34A] 2</w:t>
            </w:r>
          </w:p>
        </w:tc>
        <w:tc>
          <w:tcPr>
            <w:tcW w:w="1021" w:type="dxa"/>
          </w:tcPr>
          <w:p w14:paraId="46ABB27F" w14:textId="77777777" w:rsidR="00EE72FB" w:rsidRPr="00481D2D" w:rsidRDefault="00EE72FB">
            <w:pPr>
              <w:pStyle w:val="TAL"/>
            </w:pPr>
            <w:r w:rsidRPr="00481D2D">
              <w:t>c23</w:t>
            </w:r>
          </w:p>
        </w:tc>
        <w:tc>
          <w:tcPr>
            <w:tcW w:w="1021" w:type="dxa"/>
          </w:tcPr>
          <w:p w14:paraId="43EB8B87" w14:textId="77777777" w:rsidR="00EE72FB" w:rsidRPr="00481D2D" w:rsidRDefault="00EE72FB">
            <w:pPr>
              <w:pStyle w:val="TAL"/>
            </w:pPr>
            <w:r w:rsidRPr="00481D2D">
              <w:t>c23</w:t>
            </w:r>
          </w:p>
        </w:tc>
      </w:tr>
      <w:tr w:rsidR="00A0769C" w:rsidRPr="00481D2D" w14:paraId="3559EC57" w14:textId="77777777">
        <w:tc>
          <w:tcPr>
            <w:tcW w:w="851" w:type="dxa"/>
          </w:tcPr>
          <w:p w14:paraId="4BFC8AD2" w14:textId="77777777" w:rsidR="00A0769C" w:rsidRPr="00481D2D" w:rsidRDefault="00A0769C" w:rsidP="00CE4959">
            <w:pPr>
              <w:pStyle w:val="TAL"/>
            </w:pPr>
            <w:r w:rsidRPr="00481D2D">
              <w:t>22B</w:t>
            </w:r>
          </w:p>
        </w:tc>
        <w:tc>
          <w:tcPr>
            <w:tcW w:w="2665" w:type="dxa"/>
          </w:tcPr>
          <w:p w14:paraId="32666644" w14:textId="77777777" w:rsidR="00A0769C" w:rsidRPr="00481D2D" w:rsidRDefault="00A0769C" w:rsidP="00CE4959">
            <w:pPr>
              <w:pStyle w:val="TAL"/>
            </w:pPr>
            <w:proofErr w:type="spellStart"/>
            <w:r w:rsidRPr="00481D2D">
              <w:t>Recv</w:t>
            </w:r>
            <w:proofErr w:type="spellEnd"/>
            <w:r w:rsidRPr="00481D2D">
              <w:t>-Info</w:t>
            </w:r>
          </w:p>
        </w:tc>
        <w:tc>
          <w:tcPr>
            <w:tcW w:w="1021" w:type="dxa"/>
          </w:tcPr>
          <w:p w14:paraId="1D6E1F96" w14:textId="77777777" w:rsidR="00A0769C" w:rsidRPr="00481D2D" w:rsidRDefault="00A0769C" w:rsidP="00CE4959">
            <w:pPr>
              <w:pStyle w:val="TAL"/>
            </w:pPr>
            <w:r w:rsidRPr="00481D2D">
              <w:t>[25] 5.2.</w:t>
            </w:r>
            <w:r w:rsidR="009F126E" w:rsidRPr="00481D2D">
              <w:t>3</w:t>
            </w:r>
          </w:p>
        </w:tc>
        <w:tc>
          <w:tcPr>
            <w:tcW w:w="1021" w:type="dxa"/>
          </w:tcPr>
          <w:p w14:paraId="24BE9203" w14:textId="77777777" w:rsidR="00A0769C" w:rsidRPr="00481D2D" w:rsidRDefault="00A0769C" w:rsidP="00CE4959">
            <w:pPr>
              <w:pStyle w:val="TAL"/>
            </w:pPr>
            <w:r w:rsidRPr="00481D2D">
              <w:t>c37</w:t>
            </w:r>
          </w:p>
        </w:tc>
        <w:tc>
          <w:tcPr>
            <w:tcW w:w="1021" w:type="dxa"/>
          </w:tcPr>
          <w:p w14:paraId="3DF452BC" w14:textId="77777777" w:rsidR="00A0769C" w:rsidRPr="00481D2D" w:rsidRDefault="00A0769C" w:rsidP="00CE4959">
            <w:pPr>
              <w:pStyle w:val="TAL"/>
            </w:pPr>
            <w:r w:rsidRPr="00481D2D">
              <w:t>c37</w:t>
            </w:r>
          </w:p>
        </w:tc>
        <w:tc>
          <w:tcPr>
            <w:tcW w:w="1021" w:type="dxa"/>
          </w:tcPr>
          <w:p w14:paraId="6116C160" w14:textId="77777777" w:rsidR="00A0769C" w:rsidRPr="00481D2D" w:rsidRDefault="00A0769C" w:rsidP="00CE4959">
            <w:pPr>
              <w:pStyle w:val="TAL"/>
            </w:pPr>
            <w:r w:rsidRPr="00481D2D">
              <w:t>[25] 5.2.</w:t>
            </w:r>
            <w:r w:rsidR="009F126E" w:rsidRPr="00481D2D">
              <w:t>3</w:t>
            </w:r>
          </w:p>
        </w:tc>
        <w:tc>
          <w:tcPr>
            <w:tcW w:w="1021" w:type="dxa"/>
          </w:tcPr>
          <w:p w14:paraId="410559DD" w14:textId="77777777" w:rsidR="00A0769C" w:rsidRPr="00481D2D" w:rsidRDefault="00A0769C" w:rsidP="00CE4959">
            <w:pPr>
              <w:pStyle w:val="TAL"/>
            </w:pPr>
            <w:r w:rsidRPr="00481D2D">
              <w:t>c37</w:t>
            </w:r>
          </w:p>
        </w:tc>
        <w:tc>
          <w:tcPr>
            <w:tcW w:w="1021" w:type="dxa"/>
          </w:tcPr>
          <w:p w14:paraId="055552E6" w14:textId="77777777" w:rsidR="00A0769C" w:rsidRPr="00481D2D" w:rsidRDefault="00A0769C" w:rsidP="00CE4959">
            <w:pPr>
              <w:pStyle w:val="TAL"/>
            </w:pPr>
            <w:r w:rsidRPr="00481D2D">
              <w:t>c37</w:t>
            </w:r>
          </w:p>
        </w:tc>
      </w:tr>
      <w:tr w:rsidR="00EE72FB" w:rsidRPr="00481D2D" w14:paraId="00E7E9CF" w14:textId="77777777">
        <w:tc>
          <w:tcPr>
            <w:tcW w:w="851" w:type="dxa"/>
          </w:tcPr>
          <w:p w14:paraId="55CC9494" w14:textId="77777777" w:rsidR="00EE72FB" w:rsidRPr="00481D2D" w:rsidRDefault="00EE72FB">
            <w:pPr>
              <w:pStyle w:val="TAL"/>
            </w:pPr>
            <w:r w:rsidRPr="00481D2D">
              <w:t>22</w:t>
            </w:r>
            <w:r w:rsidR="00A0769C" w:rsidRPr="00481D2D">
              <w:t>C</w:t>
            </w:r>
          </w:p>
        </w:tc>
        <w:tc>
          <w:tcPr>
            <w:tcW w:w="2665" w:type="dxa"/>
          </w:tcPr>
          <w:p w14:paraId="246CDCD7" w14:textId="77777777" w:rsidR="00EE72FB" w:rsidRPr="00481D2D" w:rsidRDefault="00EE72FB">
            <w:pPr>
              <w:pStyle w:val="TAL"/>
            </w:pPr>
            <w:r w:rsidRPr="00481D2D">
              <w:t>Referred-By</w:t>
            </w:r>
          </w:p>
        </w:tc>
        <w:tc>
          <w:tcPr>
            <w:tcW w:w="1021" w:type="dxa"/>
          </w:tcPr>
          <w:p w14:paraId="7F60ED3B" w14:textId="77777777" w:rsidR="00EE72FB" w:rsidRPr="00481D2D" w:rsidRDefault="00EE72FB">
            <w:pPr>
              <w:pStyle w:val="TAL"/>
            </w:pPr>
            <w:r w:rsidRPr="00481D2D">
              <w:t>[59] 3</w:t>
            </w:r>
          </w:p>
        </w:tc>
        <w:tc>
          <w:tcPr>
            <w:tcW w:w="1021" w:type="dxa"/>
          </w:tcPr>
          <w:p w14:paraId="4479FB6D" w14:textId="77777777" w:rsidR="00EE72FB" w:rsidRPr="00481D2D" w:rsidRDefault="00EE72FB">
            <w:pPr>
              <w:pStyle w:val="TAL"/>
            </w:pPr>
            <w:r w:rsidRPr="00481D2D">
              <w:t>c25</w:t>
            </w:r>
          </w:p>
        </w:tc>
        <w:tc>
          <w:tcPr>
            <w:tcW w:w="1021" w:type="dxa"/>
          </w:tcPr>
          <w:p w14:paraId="16AF5C57" w14:textId="77777777" w:rsidR="00EE72FB" w:rsidRPr="00481D2D" w:rsidRDefault="00EE72FB">
            <w:pPr>
              <w:pStyle w:val="TAL"/>
            </w:pPr>
            <w:r w:rsidRPr="00481D2D">
              <w:t>c25</w:t>
            </w:r>
          </w:p>
        </w:tc>
        <w:tc>
          <w:tcPr>
            <w:tcW w:w="1021" w:type="dxa"/>
          </w:tcPr>
          <w:p w14:paraId="607643FB" w14:textId="77777777" w:rsidR="00EE72FB" w:rsidRPr="00481D2D" w:rsidRDefault="00EE72FB">
            <w:pPr>
              <w:pStyle w:val="TAL"/>
            </w:pPr>
            <w:r w:rsidRPr="00481D2D">
              <w:t>[59] 3</w:t>
            </w:r>
          </w:p>
        </w:tc>
        <w:tc>
          <w:tcPr>
            <w:tcW w:w="1021" w:type="dxa"/>
          </w:tcPr>
          <w:p w14:paraId="341ACDE0" w14:textId="77777777" w:rsidR="00EE72FB" w:rsidRPr="00481D2D" w:rsidRDefault="00EE72FB">
            <w:pPr>
              <w:pStyle w:val="TAL"/>
            </w:pPr>
            <w:r w:rsidRPr="00481D2D">
              <w:t>c26</w:t>
            </w:r>
          </w:p>
        </w:tc>
        <w:tc>
          <w:tcPr>
            <w:tcW w:w="1021" w:type="dxa"/>
          </w:tcPr>
          <w:p w14:paraId="0358CE1D" w14:textId="77777777" w:rsidR="00EE72FB" w:rsidRPr="00481D2D" w:rsidRDefault="00EE72FB">
            <w:pPr>
              <w:pStyle w:val="TAL"/>
            </w:pPr>
            <w:r w:rsidRPr="00481D2D">
              <w:t>c26</w:t>
            </w:r>
          </w:p>
        </w:tc>
      </w:tr>
      <w:tr w:rsidR="00F84361" w:rsidRPr="00481D2D" w14:paraId="519F4129" w14:textId="77777777" w:rsidTr="005F1F74">
        <w:tc>
          <w:tcPr>
            <w:tcW w:w="851" w:type="dxa"/>
          </w:tcPr>
          <w:p w14:paraId="5C01514F" w14:textId="77777777" w:rsidR="00F84361" w:rsidRPr="00481D2D" w:rsidRDefault="00F84361" w:rsidP="005F1F74">
            <w:pPr>
              <w:pStyle w:val="TAL"/>
            </w:pPr>
            <w:r w:rsidRPr="00481D2D">
              <w:t>22D</w:t>
            </w:r>
          </w:p>
        </w:tc>
        <w:tc>
          <w:tcPr>
            <w:tcW w:w="2665" w:type="dxa"/>
          </w:tcPr>
          <w:p w14:paraId="39993CDC" w14:textId="77777777" w:rsidR="00F84361" w:rsidRPr="00481D2D" w:rsidRDefault="00F84361" w:rsidP="005F1F74">
            <w:pPr>
              <w:pStyle w:val="TAL"/>
            </w:pPr>
            <w:r w:rsidRPr="00481D2D">
              <w:t>Relayed-Charge</w:t>
            </w:r>
          </w:p>
        </w:tc>
        <w:tc>
          <w:tcPr>
            <w:tcW w:w="1021" w:type="dxa"/>
          </w:tcPr>
          <w:p w14:paraId="46C09E36" w14:textId="77777777" w:rsidR="00F84361" w:rsidRPr="00481D2D" w:rsidRDefault="00F84361" w:rsidP="005F1F74">
            <w:pPr>
              <w:pStyle w:val="TAL"/>
            </w:pPr>
            <w:r w:rsidRPr="00481D2D">
              <w:t>7.2.12</w:t>
            </w:r>
          </w:p>
        </w:tc>
        <w:tc>
          <w:tcPr>
            <w:tcW w:w="1021" w:type="dxa"/>
          </w:tcPr>
          <w:p w14:paraId="668252BC" w14:textId="77777777" w:rsidR="00F84361" w:rsidRPr="00481D2D" w:rsidRDefault="00F84361" w:rsidP="005F1F74">
            <w:pPr>
              <w:pStyle w:val="TAL"/>
            </w:pPr>
            <w:r w:rsidRPr="00481D2D">
              <w:t>n/a</w:t>
            </w:r>
          </w:p>
        </w:tc>
        <w:tc>
          <w:tcPr>
            <w:tcW w:w="1021" w:type="dxa"/>
          </w:tcPr>
          <w:p w14:paraId="30ACDD53" w14:textId="77777777" w:rsidR="00F84361" w:rsidRPr="00481D2D" w:rsidRDefault="00F84361" w:rsidP="005F1F74">
            <w:pPr>
              <w:pStyle w:val="TAL"/>
            </w:pPr>
            <w:r w:rsidRPr="00481D2D">
              <w:t>c41</w:t>
            </w:r>
          </w:p>
        </w:tc>
        <w:tc>
          <w:tcPr>
            <w:tcW w:w="1021" w:type="dxa"/>
          </w:tcPr>
          <w:p w14:paraId="72B3899F" w14:textId="77777777" w:rsidR="00F84361" w:rsidRPr="00481D2D" w:rsidRDefault="00F84361" w:rsidP="005F1F74">
            <w:pPr>
              <w:pStyle w:val="TAL"/>
            </w:pPr>
            <w:r w:rsidRPr="00481D2D">
              <w:t>7.2.12</w:t>
            </w:r>
          </w:p>
        </w:tc>
        <w:tc>
          <w:tcPr>
            <w:tcW w:w="1021" w:type="dxa"/>
          </w:tcPr>
          <w:p w14:paraId="6CB39C1C" w14:textId="77777777" w:rsidR="00F84361" w:rsidRPr="00481D2D" w:rsidRDefault="00F84361" w:rsidP="005F1F74">
            <w:pPr>
              <w:pStyle w:val="TAL"/>
            </w:pPr>
            <w:r w:rsidRPr="00481D2D">
              <w:t>n/a</w:t>
            </w:r>
          </w:p>
        </w:tc>
        <w:tc>
          <w:tcPr>
            <w:tcW w:w="1021" w:type="dxa"/>
          </w:tcPr>
          <w:p w14:paraId="4178C80C" w14:textId="77777777" w:rsidR="00F84361" w:rsidRPr="00481D2D" w:rsidRDefault="00F84361" w:rsidP="005F1F74">
            <w:pPr>
              <w:pStyle w:val="TAL"/>
            </w:pPr>
            <w:r w:rsidRPr="00481D2D">
              <w:t>c41</w:t>
            </w:r>
          </w:p>
        </w:tc>
      </w:tr>
      <w:tr w:rsidR="00EE72FB" w:rsidRPr="00481D2D" w14:paraId="73402A78" w14:textId="77777777">
        <w:tc>
          <w:tcPr>
            <w:tcW w:w="851" w:type="dxa"/>
          </w:tcPr>
          <w:p w14:paraId="6593A2B3" w14:textId="77777777" w:rsidR="00EE72FB" w:rsidRPr="00481D2D" w:rsidRDefault="00EE72FB">
            <w:pPr>
              <w:pStyle w:val="TAL"/>
            </w:pPr>
            <w:r w:rsidRPr="00481D2D">
              <w:t>22</w:t>
            </w:r>
            <w:r w:rsidR="00F84361" w:rsidRPr="00481D2D">
              <w:t>E</w:t>
            </w:r>
          </w:p>
        </w:tc>
        <w:tc>
          <w:tcPr>
            <w:tcW w:w="2665" w:type="dxa"/>
          </w:tcPr>
          <w:p w14:paraId="6BD5A0F0" w14:textId="77777777" w:rsidR="00EE72FB" w:rsidRPr="00481D2D" w:rsidRDefault="00EE72FB">
            <w:pPr>
              <w:pStyle w:val="TAL"/>
            </w:pPr>
            <w:r w:rsidRPr="00481D2D">
              <w:t>Request-Disposition</w:t>
            </w:r>
          </w:p>
        </w:tc>
        <w:tc>
          <w:tcPr>
            <w:tcW w:w="1021" w:type="dxa"/>
          </w:tcPr>
          <w:p w14:paraId="7D8C1750" w14:textId="77777777" w:rsidR="00EE72FB" w:rsidRPr="00481D2D" w:rsidRDefault="00EE72FB">
            <w:pPr>
              <w:pStyle w:val="TAL"/>
            </w:pPr>
            <w:r w:rsidRPr="00481D2D">
              <w:t>[56B] 9.1</w:t>
            </w:r>
          </w:p>
        </w:tc>
        <w:tc>
          <w:tcPr>
            <w:tcW w:w="1021" w:type="dxa"/>
          </w:tcPr>
          <w:p w14:paraId="02674949" w14:textId="77777777" w:rsidR="00EE72FB" w:rsidRPr="00481D2D" w:rsidRDefault="00EE72FB">
            <w:pPr>
              <w:pStyle w:val="TAL"/>
            </w:pPr>
            <w:r w:rsidRPr="00481D2D">
              <w:t>c24</w:t>
            </w:r>
          </w:p>
        </w:tc>
        <w:tc>
          <w:tcPr>
            <w:tcW w:w="1021" w:type="dxa"/>
          </w:tcPr>
          <w:p w14:paraId="4F731450" w14:textId="77777777" w:rsidR="00EE72FB" w:rsidRPr="00481D2D" w:rsidRDefault="00EE72FB">
            <w:pPr>
              <w:pStyle w:val="TAL"/>
            </w:pPr>
            <w:r w:rsidRPr="00481D2D">
              <w:t>c24</w:t>
            </w:r>
          </w:p>
        </w:tc>
        <w:tc>
          <w:tcPr>
            <w:tcW w:w="1021" w:type="dxa"/>
          </w:tcPr>
          <w:p w14:paraId="0CDF3402" w14:textId="77777777" w:rsidR="00EE72FB" w:rsidRPr="00481D2D" w:rsidRDefault="00EE72FB">
            <w:pPr>
              <w:pStyle w:val="TAL"/>
            </w:pPr>
            <w:r w:rsidRPr="00481D2D">
              <w:t>[56B] 9.1</w:t>
            </w:r>
          </w:p>
        </w:tc>
        <w:tc>
          <w:tcPr>
            <w:tcW w:w="1021" w:type="dxa"/>
          </w:tcPr>
          <w:p w14:paraId="69DAED44" w14:textId="77777777" w:rsidR="00EE72FB" w:rsidRPr="00481D2D" w:rsidRDefault="00EE72FB">
            <w:pPr>
              <w:pStyle w:val="TAL"/>
            </w:pPr>
            <w:r w:rsidRPr="00481D2D">
              <w:t>n/a</w:t>
            </w:r>
          </w:p>
        </w:tc>
        <w:tc>
          <w:tcPr>
            <w:tcW w:w="1021" w:type="dxa"/>
          </w:tcPr>
          <w:p w14:paraId="0ECD40EB" w14:textId="77777777" w:rsidR="00EE72FB" w:rsidRPr="00481D2D" w:rsidRDefault="00EE72FB">
            <w:pPr>
              <w:pStyle w:val="TAL"/>
            </w:pPr>
            <w:r w:rsidRPr="00481D2D">
              <w:t>n/a</w:t>
            </w:r>
          </w:p>
        </w:tc>
      </w:tr>
      <w:tr w:rsidR="00EE72FB" w:rsidRPr="00481D2D" w14:paraId="5D63416D" w14:textId="77777777">
        <w:tc>
          <w:tcPr>
            <w:tcW w:w="851" w:type="dxa"/>
          </w:tcPr>
          <w:p w14:paraId="7FAA3926" w14:textId="77777777" w:rsidR="00EE72FB" w:rsidRPr="00481D2D" w:rsidRDefault="00EE72FB">
            <w:pPr>
              <w:pStyle w:val="TAL"/>
            </w:pPr>
            <w:r w:rsidRPr="00481D2D">
              <w:t>23</w:t>
            </w:r>
          </w:p>
        </w:tc>
        <w:tc>
          <w:tcPr>
            <w:tcW w:w="2665" w:type="dxa"/>
          </w:tcPr>
          <w:p w14:paraId="405F54E0" w14:textId="77777777" w:rsidR="00EE72FB" w:rsidRPr="00481D2D" w:rsidRDefault="00EE72FB">
            <w:pPr>
              <w:pStyle w:val="TAL"/>
            </w:pPr>
            <w:r w:rsidRPr="00481D2D">
              <w:t>Require</w:t>
            </w:r>
          </w:p>
        </w:tc>
        <w:tc>
          <w:tcPr>
            <w:tcW w:w="1021" w:type="dxa"/>
          </w:tcPr>
          <w:p w14:paraId="2447E8C6" w14:textId="77777777" w:rsidR="00EE72FB" w:rsidRPr="00481D2D" w:rsidRDefault="00EE72FB">
            <w:pPr>
              <w:pStyle w:val="TAL"/>
            </w:pPr>
            <w:r w:rsidRPr="00481D2D">
              <w:t>[26] 20.32</w:t>
            </w:r>
          </w:p>
        </w:tc>
        <w:tc>
          <w:tcPr>
            <w:tcW w:w="1021" w:type="dxa"/>
          </w:tcPr>
          <w:p w14:paraId="75B9ADC5" w14:textId="77777777" w:rsidR="00EE72FB" w:rsidRPr="00481D2D" w:rsidRDefault="003E4202">
            <w:pPr>
              <w:pStyle w:val="TAL"/>
            </w:pPr>
            <w:r w:rsidRPr="00481D2D">
              <w:t>m</w:t>
            </w:r>
          </w:p>
        </w:tc>
        <w:tc>
          <w:tcPr>
            <w:tcW w:w="1021" w:type="dxa"/>
          </w:tcPr>
          <w:p w14:paraId="6F4C6775" w14:textId="77777777" w:rsidR="00EE72FB" w:rsidRPr="00481D2D" w:rsidRDefault="003E4202">
            <w:pPr>
              <w:pStyle w:val="TAL"/>
            </w:pPr>
            <w:r w:rsidRPr="00481D2D">
              <w:t>m</w:t>
            </w:r>
          </w:p>
        </w:tc>
        <w:tc>
          <w:tcPr>
            <w:tcW w:w="1021" w:type="dxa"/>
          </w:tcPr>
          <w:p w14:paraId="6129EE4F" w14:textId="77777777" w:rsidR="00EE72FB" w:rsidRPr="00481D2D" w:rsidRDefault="00EE72FB">
            <w:pPr>
              <w:pStyle w:val="TAL"/>
            </w:pPr>
            <w:r w:rsidRPr="00481D2D">
              <w:t>[26] 20.32</w:t>
            </w:r>
          </w:p>
        </w:tc>
        <w:tc>
          <w:tcPr>
            <w:tcW w:w="1021" w:type="dxa"/>
          </w:tcPr>
          <w:p w14:paraId="20A841D0" w14:textId="77777777" w:rsidR="00EE72FB" w:rsidRPr="00481D2D" w:rsidRDefault="00EE72FB">
            <w:pPr>
              <w:pStyle w:val="TAL"/>
            </w:pPr>
            <w:r w:rsidRPr="00481D2D">
              <w:t>m</w:t>
            </w:r>
          </w:p>
        </w:tc>
        <w:tc>
          <w:tcPr>
            <w:tcW w:w="1021" w:type="dxa"/>
          </w:tcPr>
          <w:p w14:paraId="71F19EBA" w14:textId="77777777" w:rsidR="00EE72FB" w:rsidRPr="00481D2D" w:rsidRDefault="00EE72FB">
            <w:pPr>
              <w:pStyle w:val="TAL"/>
            </w:pPr>
            <w:r w:rsidRPr="00481D2D">
              <w:t>m</w:t>
            </w:r>
          </w:p>
        </w:tc>
      </w:tr>
      <w:tr w:rsidR="00546923" w:rsidRPr="00481D2D" w14:paraId="1EE3D8C9" w14:textId="77777777">
        <w:tc>
          <w:tcPr>
            <w:tcW w:w="851" w:type="dxa"/>
          </w:tcPr>
          <w:p w14:paraId="43D1D62D" w14:textId="77777777" w:rsidR="00546923" w:rsidRPr="00481D2D" w:rsidRDefault="00546923" w:rsidP="00546923">
            <w:pPr>
              <w:pStyle w:val="TAL"/>
            </w:pPr>
            <w:r w:rsidRPr="00481D2D">
              <w:t>23A</w:t>
            </w:r>
          </w:p>
        </w:tc>
        <w:tc>
          <w:tcPr>
            <w:tcW w:w="2665" w:type="dxa"/>
          </w:tcPr>
          <w:p w14:paraId="6412658C" w14:textId="77777777" w:rsidR="00546923" w:rsidRPr="00481D2D" w:rsidRDefault="00546923" w:rsidP="00546923">
            <w:pPr>
              <w:pStyle w:val="TAL"/>
            </w:pPr>
            <w:r w:rsidRPr="00481D2D">
              <w:t>Resource-Priority</w:t>
            </w:r>
          </w:p>
        </w:tc>
        <w:tc>
          <w:tcPr>
            <w:tcW w:w="1021" w:type="dxa"/>
          </w:tcPr>
          <w:p w14:paraId="30CE8699" w14:textId="77777777" w:rsidR="00546923" w:rsidRPr="00481D2D" w:rsidRDefault="00AE232F" w:rsidP="00546923">
            <w:pPr>
              <w:pStyle w:val="TAL"/>
            </w:pPr>
            <w:r w:rsidRPr="00481D2D">
              <w:t>[116</w:t>
            </w:r>
            <w:r w:rsidR="00546923" w:rsidRPr="00481D2D">
              <w:t>] 3.1</w:t>
            </w:r>
          </w:p>
        </w:tc>
        <w:tc>
          <w:tcPr>
            <w:tcW w:w="1021" w:type="dxa"/>
          </w:tcPr>
          <w:p w14:paraId="7E0E7425" w14:textId="77777777" w:rsidR="00546923" w:rsidRPr="00481D2D" w:rsidRDefault="00546923" w:rsidP="00546923">
            <w:pPr>
              <w:pStyle w:val="TAL"/>
            </w:pPr>
            <w:r w:rsidRPr="00481D2D">
              <w:t>c32</w:t>
            </w:r>
          </w:p>
        </w:tc>
        <w:tc>
          <w:tcPr>
            <w:tcW w:w="1021" w:type="dxa"/>
          </w:tcPr>
          <w:p w14:paraId="0B8AA41C" w14:textId="77777777" w:rsidR="00546923" w:rsidRPr="00481D2D" w:rsidRDefault="00546923" w:rsidP="00546923">
            <w:pPr>
              <w:pStyle w:val="TAL"/>
            </w:pPr>
            <w:r w:rsidRPr="00481D2D">
              <w:t>c32</w:t>
            </w:r>
          </w:p>
        </w:tc>
        <w:tc>
          <w:tcPr>
            <w:tcW w:w="1021" w:type="dxa"/>
          </w:tcPr>
          <w:p w14:paraId="60C6729A" w14:textId="77777777" w:rsidR="00546923" w:rsidRPr="00481D2D" w:rsidRDefault="00AE232F" w:rsidP="00546923">
            <w:pPr>
              <w:pStyle w:val="TAL"/>
            </w:pPr>
            <w:r w:rsidRPr="00481D2D">
              <w:t>[116</w:t>
            </w:r>
            <w:r w:rsidR="00546923" w:rsidRPr="00481D2D">
              <w:t>] 3.1</w:t>
            </w:r>
          </w:p>
        </w:tc>
        <w:tc>
          <w:tcPr>
            <w:tcW w:w="1021" w:type="dxa"/>
          </w:tcPr>
          <w:p w14:paraId="38277322" w14:textId="77777777" w:rsidR="00546923" w:rsidRPr="00481D2D" w:rsidRDefault="00546923" w:rsidP="00546923">
            <w:pPr>
              <w:pStyle w:val="TAL"/>
            </w:pPr>
            <w:r w:rsidRPr="00481D2D">
              <w:t>c32</w:t>
            </w:r>
          </w:p>
        </w:tc>
        <w:tc>
          <w:tcPr>
            <w:tcW w:w="1021" w:type="dxa"/>
          </w:tcPr>
          <w:p w14:paraId="5C78BC7C" w14:textId="77777777" w:rsidR="00546923" w:rsidRPr="00481D2D" w:rsidRDefault="00546923" w:rsidP="00546923">
            <w:pPr>
              <w:pStyle w:val="TAL"/>
            </w:pPr>
            <w:r w:rsidRPr="00481D2D">
              <w:t>c32</w:t>
            </w:r>
          </w:p>
        </w:tc>
      </w:tr>
      <w:tr w:rsidR="002C1550" w:rsidRPr="00481D2D" w14:paraId="6342522F" w14:textId="77777777" w:rsidTr="00496912">
        <w:tc>
          <w:tcPr>
            <w:tcW w:w="851" w:type="dxa"/>
          </w:tcPr>
          <w:p w14:paraId="2600548A" w14:textId="77777777" w:rsidR="002C1550" w:rsidRPr="00481D2D" w:rsidRDefault="002C1550" w:rsidP="00496912">
            <w:pPr>
              <w:pStyle w:val="TAL"/>
            </w:pPr>
            <w:r w:rsidRPr="00481D2D">
              <w:t>23B</w:t>
            </w:r>
          </w:p>
        </w:tc>
        <w:tc>
          <w:tcPr>
            <w:tcW w:w="2665" w:type="dxa"/>
          </w:tcPr>
          <w:p w14:paraId="75B7EA7A" w14:textId="77777777" w:rsidR="002C1550" w:rsidRPr="00481D2D" w:rsidRDefault="002C1550" w:rsidP="00496912">
            <w:pPr>
              <w:pStyle w:val="TAL"/>
            </w:pPr>
            <w:r w:rsidRPr="00481D2D">
              <w:t>Resource-Share</w:t>
            </w:r>
          </w:p>
        </w:tc>
        <w:tc>
          <w:tcPr>
            <w:tcW w:w="1021" w:type="dxa"/>
          </w:tcPr>
          <w:p w14:paraId="2BAB3AF0" w14:textId="77777777" w:rsidR="002C1550" w:rsidRPr="00481D2D" w:rsidRDefault="002C1550" w:rsidP="00496912">
            <w:pPr>
              <w:pStyle w:val="TAL"/>
            </w:pPr>
            <w:r w:rsidRPr="00481D2D">
              <w:t>Subclause 7.2.13</w:t>
            </w:r>
          </w:p>
        </w:tc>
        <w:tc>
          <w:tcPr>
            <w:tcW w:w="1021" w:type="dxa"/>
          </w:tcPr>
          <w:p w14:paraId="6300E353" w14:textId="77777777" w:rsidR="002C1550" w:rsidRPr="00481D2D" w:rsidRDefault="002C1550" w:rsidP="00496912">
            <w:pPr>
              <w:pStyle w:val="TAL"/>
            </w:pPr>
            <w:r w:rsidRPr="00481D2D">
              <w:t>n/a</w:t>
            </w:r>
          </w:p>
        </w:tc>
        <w:tc>
          <w:tcPr>
            <w:tcW w:w="1021" w:type="dxa"/>
          </w:tcPr>
          <w:p w14:paraId="341DD4B3" w14:textId="77777777" w:rsidR="002C1550" w:rsidRPr="00481D2D" w:rsidRDefault="002C1550" w:rsidP="00496912">
            <w:pPr>
              <w:pStyle w:val="TAL"/>
            </w:pPr>
            <w:r w:rsidRPr="00481D2D">
              <w:t>c42</w:t>
            </w:r>
          </w:p>
        </w:tc>
        <w:tc>
          <w:tcPr>
            <w:tcW w:w="1021" w:type="dxa"/>
          </w:tcPr>
          <w:p w14:paraId="77759FEE" w14:textId="77777777" w:rsidR="002C1550" w:rsidRPr="00481D2D" w:rsidRDefault="002C1550" w:rsidP="00496912">
            <w:pPr>
              <w:pStyle w:val="TAL"/>
            </w:pPr>
            <w:r w:rsidRPr="00481D2D">
              <w:t>Subclause 7.2.13</w:t>
            </w:r>
          </w:p>
        </w:tc>
        <w:tc>
          <w:tcPr>
            <w:tcW w:w="1021" w:type="dxa"/>
          </w:tcPr>
          <w:p w14:paraId="7685638B" w14:textId="77777777" w:rsidR="002C1550" w:rsidRPr="00481D2D" w:rsidRDefault="002C1550" w:rsidP="00496912">
            <w:pPr>
              <w:pStyle w:val="TAL"/>
            </w:pPr>
            <w:r w:rsidRPr="00481D2D">
              <w:t>n/a</w:t>
            </w:r>
          </w:p>
        </w:tc>
        <w:tc>
          <w:tcPr>
            <w:tcW w:w="1021" w:type="dxa"/>
          </w:tcPr>
          <w:p w14:paraId="7648D5E3" w14:textId="77777777" w:rsidR="002C1550" w:rsidRPr="00481D2D" w:rsidRDefault="002C1550" w:rsidP="00496912">
            <w:pPr>
              <w:pStyle w:val="TAL"/>
            </w:pPr>
            <w:r w:rsidRPr="00481D2D">
              <w:t>c42</w:t>
            </w:r>
          </w:p>
        </w:tc>
      </w:tr>
      <w:tr w:rsidR="00EE72FB" w:rsidRPr="00481D2D" w14:paraId="4343F7A4" w14:textId="77777777">
        <w:tc>
          <w:tcPr>
            <w:tcW w:w="851" w:type="dxa"/>
          </w:tcPr>
          <w:p w14:paraId="0257C47F" w14:textId="77777777" w:rsidR="00EE72FB" w:rsidRPr="00481D2D" w:rsidRDefault="00EE72FB">
            <w:pPr>
              <w:pStyle w:val="TAL"/>
            </w:pPr>
            <w:r w:rsidRPr="00481D2D">
              <w:t>24</w:t>
            </w:r>
          </w:p>
        </w:tc>
        <w:tc>
          <w:tcPr>
            <w:tcW w:w="2665" w:type="dxa"/>
          </w:tcPr>
          <w:p w14:paraId="7C19F36E" w14:textId="77777777" w:rsidR="00EE72FB" w:rsidRPr="00481D2D" w:rsidRDefault="00EE72FB">
            <w:pPr>
              <w:pStyle w:val="TAL"/>
            </w:pPr>
            <w:r w:rsidRPr="00481D2D">
              <w:t>Route</w:t>
            </w:r>
          </w:p>
        </w:tc>
        <w:tc>
          <w:tcPr>
            <w:tcW w:w="1021" w:type="dxa"/>
          </w:tcPr>
          <w:p w14:paraId="0A9CC51E" w14:textId="77777777" w:rsidR="00EE72FB" w:rsidRPr="00481D2D" w:rsidRDefault="00EE72FB">
            <w:pPr>
              <w:pStyle w:val="TAL"/>
            </w:pPr>
            <w:r w:rsidRPr="00481D2D">
              <w:t>[26] 20.34</w:t>
            </w:r>
          </w:p>
        </w:tc>
        <w:tc>
          <w:tcPr>
            <w:tcW w:w="1021" w:type="dxa"/>
          </w:tcPr>
          <w:p w14:paraId="3B42C792" w14:textId="77777777" w:rsidR="00EE72FB" w:rsidRPr="00481D2D" w:rsidRDefault="00EE72FB">
            <w:pPr>
              <w:pStyle w:val="TAL"/>
            </w:pPr>
            <w:r w:rsidRPr="00481D2D">
              <w:t>o</w:t>
            </w:r>
          </w:p>
        </w:tc>
        <w:tc>
          <w:tcPr>
            <w:tcW w:w="1021" w:type="dxa"/>
          </w:tcPr>
          <w:p w14:paraId="0BEF044F" w14:textId="77777777" w:rsidR="00EE72FB" w:rsidRPr="00481D2D" w:rsidRDefault="0094272C">
            <w:pPr>
              <w:pStyle w:val="TAL"/>
            </w:pPr>
            <w:r w:rsidRPr="00481D2D">
              <w:t>x</w:t>
            </w:r>
          </w:p>
        </w:tc>
        <w:tc>
          <w:tcPr>
            <w:tcW w:w="1021" w:type="dxa"/>
          </w:tcPr>
          <w:p w14:paraId="6B84FD20" w14:textId="77777777" w:rsidR="00EE72FB" w:rsidRPr="00481D2D" w:rsidRDefault="00EE72FB">
            <w:pPr>
              <w:pStyle w:val="TAL"/>
            </w:pPr>
            <w:r w:rsidRPr="00481D2D">
              <w:t>[26] 20.34</w:t>
            </w:r>
          </w:p>
        </w:tc>
        <w:tc>
          <w:tcPr>
            <w:tcW w:w="1021" w:type="dxa"/>
          </w:tcPr>
          <w:p w14:paraId="67EF97D4" w14:textId="77777777" w:rsidR="00EE72FB" w:rsidRPr="00481D2D" w:rsidRDefault="00EE72FB">
            <w:pPr>
              <w:pStyle w:val="TAL"/>
            </w:pPr>
            <w:r w:rsidRPr="00481D2D">
              <w:t>n/a</w:t>
            </w:r>
          </w:p>
        </w:tc>
        <w:tc>
          <w:tcPr>
            <w:tcW w:w="1021" w:type="dxa"/>
          </w:tcPr>
          <w:p w14:paraId="6DA08CBC" w14:textId="77777777" w:rsidR="00EE72FB" w:rsidRPr="00481D2D" w:rsidRDefault="00EE72FB">
            <w:pPr>
              <w:pStyle w:val="TAL"/>
            </w:pPr>
            <w:r w:rsidRPr="00481D2D">
              <w:t>n/a</w:t>
            </w:r>
          </w:p>
        </w:tc>
      </w:tr>
      <w:tr w:rsidR="00EE72FB" w:rsidRPr="00481D2D" w14:paraId="58B9E001" w14:textId="77777777">
        <w:tc>
          <w:tcPr>
            <w:tcW w:w="851" w:type="dxa"/>
          </w:tcPr>
          <w:p w14:paraId="2180256C" w14:textId="77777777" w:rsidR="00EE72FB" w:rsidRPr="00481D2D" w:rsidRDefault="00EE72FB">
            <w:pPr>
              <w:pStyle w:val="TAL"/>
            </w:pPr>
            <w:r w:rsidRPr="00481D2D">
              <w:t>24A</w:t>
            </w:r>
          </w:p>
        </w:tc>
        <w:tc>
          <w:tcPr>
            <w:tcW w:w="2665" w:type="dxa"/>
          </w:tcPr>
          <w:p w14:paraId="4C2867B7" w14:textId="77777777" w:rsidR="00EE72FB" w:rsidRPr="00481D2D" w:rsidRDefault="00EE72FB">
            <w:pPr>
              <w:pStyle w:val="TAL"/>
            </w:pPr>
            <w:r w:rsidRPr="00481D2D">
              <w:t>Security-Client</w:t>
            </w:r>
          </w:p>
        </w:tc>
        <w:tc>
          <w:tcPr>
            <w:tcW w:w="1021" w:type="dxa"/>
          </w:tcPr>
          <w:p w14:paraId="451FBC42" w14:textId="77777777" w:rsidR="00EE72FB" w:rsidRPr="00481D2D" w:rsidRDefault="00EE72FB">
            <w:pPr>
              <w:pStyle w:val="TAL"/>
            </w:pPr>
            <w:r w:rsidRPr="00481D2D">
              <w:t>[48] 2.3.1</w:t>
            </w:r>
          </w:p>
        </w:tc>
        <w:tc>
          <w:tcPr>
            <w:tcW w:w="1021" w:type="dxa"/>
          </w:tcPr>
          <w:p w14:paraId="6D861594" w14:textId="77777777" w:rsidR="00EE72FB" w:rsidRPr="00481D2D" w:rsidRDefault="00EE72FB">
            <w:pPr>
              <w:pStyle w:val="TAL"/>
            </w:pPr>
            <w:r w:rsidRPr="00481D2D">
              <w:t>c19</w:t>
            </w:r>
          </w:p>
        </w:tc>
        <w:tc>
          <w:tcPr>
            <w:tcW w:w="1021" w:type="dxa"/>
          </w:tcPr>
          <w:p w14:paraId="4BF6B44B" w14:textId="77777777" w:rsidR="00EE72FB" w:rsidRPr="00481D2D" w:rsidRDefault="00EE72FB">
            <w:pPr>
              <w:pStyle w:val="TAL"/>
            </w:pPr>
            <w:r w:rsidRPr="00481D2D">
              <w:t>c20</w:t>
            </w:r>
          </w:p>
        </w:tc>
        <w:tc>
          <w:tcPr>
            <w:tcW w:w="1021" w:type="dxa"/>
          </w:tcPr>
          <w:p w14:paraId="526F7FE1" w14:textId="77777777" w:rsidR="00EE72FB" w:rsidRPr="00481D2D" w:rsidRDefault="00EE72FB">
            <w:pPr>
              <w:pStyle w:val="TAL"/>
            </w:pPr>
            <w:r w:rsidRPr="00481D2D">
              <w:t>[48] 2.3.1</w:t>
            </w:r>
          </w:p>
        </w:tc>
        <w:tc>
          <w:tcPr>
            <w:tcW w:w="1021" w:type="dxa"/>
          </w:tcPr>
          <w:p w14:paraId="1A89C464" w14:textId="77777777" w:rsidR="00EE72FB" w:rsidRPr="00481D2D" w:rsidRDefault="00EE72FB">
            <w:pPr>
              <w:pStyle w:val="TAL"/>
            </w:pPr>
            <w:r w:rsidRPr="00481D2D">
              <w:t>n/a</w:t>
            </w:r>
          </w:p>
        </w:tc>
        <w:tc>
          <w:tcPr>
            <w:tcW w:w="1021" w:type="dxa"/>
          </w:tcPr>
          <w:p w14:paraId="323FE827" w14:textId="77777777" w:rsidR="00EE72FB" w:rsidRPr="00481D2D" w:rsidRDefault="00EE72FB">
            <w:pPr>
              <w:pStyle w:val="TAL"/>
            </w:pPr>
            <w:r w:rsidRPr="00481D2D">
              <w:t>n/a</w:t>
            </w:r>
          </w:p>
        </w:tc>
      </w:tr>
      <w:tr w:rsidR="00EE72FB" w:rsidRPr="00481D2D" w14:paraId="7A2FEEFE" w14:textId="77777777">
        <w:tc>
          <w:tcPr>
            <w:tcW w:w="851" w:type="dxa"/>
          </w:tcPr>
          <w:p w14:paraId="6DD37D46" w14:textId="77777777" w:rsidR="00EE72FB" w:rsidRPr="00481D2D" w:rsidRDefault="00EE72FB">
            <w:pPr>
              <w:pStyle w:val="TAL"/>
            </w:pPr>
            <w:r w:rsidRPr="00481D2D">
              <w:t>24B</w:t>
            </w:r>
          </w:p>
        </w:tc>
        <w:tc>
          <w:tcPr>
            <w:tcW w:w="2665" w:type="dxa"/>
          </w:tcPr>
          <w:p w14:paraId="6579CA62" w14:textId="77777777" w:rsidR="00EE72FB" w:rsidRPr="00481D2D" w:rsidRDefault="00EE72FB">
            <w:pPr>
              <w:pStyle w:val="TAL"/>
            </w:pPr>
            <w:r w:rsidRPr="00481D2D">
              <w:t>Security-Verify</w:t>
            </w:r>
          </w:p>
        </w:tc>
        <w:tc>
          <w:tcPr>
            <w:tcW w:w="1021" w:type="dxa"/>
          </w:tcPr>
          <w:p w14:paraId="0C55F76F" w14:textId="77777777" w:rsidR="00EE72FB" w:rsidRPr="00481D2D" w:rsidRDefault="00EE72FB">
            <w:pPr>
              <w:pStyle w:val="TAL"/>
            </w:pPr>
            <w:r w:rsidRPr="00481D2D">
              <w:t>[48] 2.3.1</w:t>
            </w:r>
          </w:p>
        </w:tc>
        <w:tc>
          <w:tcPr>
            <w:tcW w:w="1021" w:type="dxa"/>
          </w:tcPr>
          <w:p w14:paraId="59020B07" w14:textId="77777777" w:rsidR="00EE72FB" w:rsidRPr="00481D2D" w:rsidRDefault="00EE72FB">
            <w:pPr>
              <w:pStyle w:val="TAL"/>
            </w:pPr>
            <w:r w:rsidRPr="00481D2D">
              <w:t>c20</w:t>
            </w:r>
          </w:p>
        </w:tc>
        <w:tc>
          <w:tcPr>
            <w:tcW w:w="1021" w:type="dxa"/>
          </w:tcPr>
          <w:p w14:paraId="3E6E041A" w14:textId="77777777" w:rsidR="00EE72FB" w:rsidRPr="00481D2D" w:rsidRDefault="00EE72FB">
            <w:pPr>
              <w:pStyle w:val="TAL"/>
            </w:pPr>
            <w:r w:rsidRPr="00481D2D">
              <w:t>c20</w:t>
            </w:r>
          </w:p>
        </w:tc>
        <w:tc>
          <w:tcPr>
            <w:tcW w:w="1021" w:type="dxa"/>
          </w:tcPr>
          <w:p w14:paraId="1DA03D41" w14:textId="77777777" w:rsidR="00EE72FB" w:rsidRPr="00481D2D" w:rsidRDefault="00EE72FB">
            <w:pPr>
              <w:pStyle w:val="TAL"/>
            </w:pPr>
            <w:r w:rsidRPr="00481D2D">
              <w:t>[48] 2.3.1</w:t>
            </w:r>
          </w:p>
        </w:tc>
        <w:tc>
          <w:tcPr>
            <w:tcW w:w="1021" w:type="dxa"/>
          </w:tcPr>
          <w:p w14:paraId="275A97FE" w14:textId="77777777" w:rsidR="00EE72FB" w:rsidRPr="00481D2D" w:rsidRDefault="00EE72FB">
            <w:pPr>
              <w:pStyle w:val="TAL"/>
            </w:pPr>
            <w:r w:rsidRPr="00481D2D">
              <w:t>c21</w:t>
            </w:r>
          </w:p>
        </w:tc>
        <w:tc>
          <w:tcPr>
            <w:tcW w:w="1021" w:type="dxa"/>
          </w:tcPr>
          <w:p w14:paraId="5985B9A6" w14:textId="77777777" w:rsidR="00EE72FB" w:rsidRPr="00481D2D" w:rsidRDefault="00EE72FB">
            <w:pPr>
              <w:pStyle w:val="TAL"/>
            </w:pPr>
            <w:r w:rsidRPr="00481D2D">
              <w:t>n/a</w:t>
            </w:r>
          </w:p>
        </w:tc>
      </w:tr>
      <w:tr w:rsidR="00047EC0" w:rsidRPr="00481D2D" w14:paraId="7C90D5F8" w14:textId="77777777" w:rsidTr="00047EC0">
        <w:tc>
          <w:tcPr>
            <w:tcW w:w="851" w:type="dxa"/>
          </w:tcPr>
          <w:p w14:paraId="1BF07060" w14:textId="77777777" w:rsidR="00047EC0" w:rsidRPr="00481D2D" w:rsidRDefault="00047EC0" w:rsidP="00047EC0">
            <w:pPr>
              <w:pStyle w:val="TAL"/>
            </w:pPr>
            <w:r w:rsidRPr="00481D2D">
              <w:t>24C</w:t>
            </w:r>
          </w:p>
        </w:tc>
        <w:tc>
          <w:tcPr>
            <w:tcW w:w="2665" w:type="dxa"/>
          </w:tcPr>
          <w:p w14:paraId="7213CE24" w14:textId="77777777" w:rsidR="00047EC0" w:rsidRPr="00481D2D" w:rsidRDefault="00047EC0" w:rsidP="00047EC0">
            <w:pPr>
              <w:pStyle w:val="TAL"/>
            </w:pPr>
            <w:r w:rsidRPr="00481D2D">
              <w:t>Session-ID</w:t>
            </w:r>
          </w:p>
        </w:tc>
        <w:tc>
          <w:tcPr>
            <w:tcW w:w="1021" w:type="dxa"/>
          </w:tcPr>
          <w:p w14:paraId="7CD82EEA" w14:textId="77777777" w:rsidR="00047EC0" w:rsidRPr="00481D2D" w:rsidRDefault="00047EC0" w:rsidP="00047EC0">
            <w:pPr>
              <w:pStyle w:val="TAL"/>
            </w:pPr>
            <w:r w:rsidRPr="00481D2D">
              <w:t>[162]</w:t>
            </w:r>
          </w:p>
        </w:tc>
        <w:tc>
          <w:tcPr>
            <w:tcW w:w="1021" w:type="dxa"/>
          </w:tcPr>
          <w:p w14:paraId="0C8CC052" w14:textId="77777777" w:rsidR="00047EC0" w:rsidRPr="00481D2D" w:rsidRDefault="00047EC0" w:rsidP="00047EC0">
            <w:pPr>
              <w:pStyle w:val="TAL"/>
            </w:pPr>
            <w:r w:rsidRPr="00481D2D">
              <w:t>o</w:t>
            </w:r>
          </w:p>
        </w:tc>
        <w:tc>
          <w:tcPr>
            <w:tcW w:w="1021" w:type="dxa"/>
          </w:tcPr>
          <w:p w14:paraId="0EBAC044" w14:textId="77777777" w:rsidR="00047EC0" w:rsidRPr="00481D2D" w:rsidRDefault="00047EC0" w:rsidP="00047EC0">
            <w:pPr>
              <w:pStyle w:val="TAL"/>
            </w:pPr>
            <w:r w:rsidRPr="00481D2D">
              <w:t>c38</w:t>
            </w:r>
          </w:p>
        </w:tc>
        <w:tc>
          <w:tcPr>
            <w:tcW w:w="1021" w:type="dxa"/>
          </w:tcPr>
          <w:p w14:paraId="2D6EA634" w14:textId="77777777" w:rsidR="00047EC0" w:rsidRPr="00481D2D" w:rsidRDefault="00047EC0" w:rsidP="00047EC0">
            <w:pPr>
              <w:pStyle w:val="TAL"/>
            </w:pPr>
            <w:r w:rsidRPr="00481D2D">
              <w:t>[162]</w:t>
            </w:r>
          </w:p>
        </w:tc>
        <w:tc>
          <w:tcPr>
            <w:tcW w:w="1021" w:type="dxa"/>
          </w:tcPr>
          <w:p w14:paraId="08EAE6E5" w14:textId="77777777" w:rsidR="00047EC0" w:rsidRPr="00481D2D" w:rsidRDefault="00047EC0" w:rsidP="00047EC0">
            <w:pPr>
              <w:pStyle w:val="TAL"/>
            </w:pPr>
            <w:r w:rsidRPr="00481D2D">
              <w:t>o</w:t>
            </w:r>
          </w:p>
        </w:tc>
        <w:tc>
          <w:tcPr>
            <w:tcW w:w="1021" w:type="dxa"/>
          </w:tcPr>
          <w:p w14:paraId="36A8960A" w14:textId="77777777" w:rsidR="00047EC0" w:rsidRPr="00481D2D" w:rsidRDefault="00047EC0" w:rsidP="00047EC0">
            <w:pPr>
              <w:pStyle w:val="TAL"/>
            </w:pPr>
            <w:r w:rsidRPr="00481D2D">
              <w:t>c38</w:t>
            </w:r>
          </w:p>
        </w:tc>
      </w:tr>
      <w:tr w:rsidR="00EE72FB" w:rsidRPr="00481D2D" w14:paraId="219AEAAB" w14:textId="77777777">
        <w:tc>
          <w:tcPr>
            <w:tcW w:w="851" w:type="dxa"/>
          </w:tcPr>
          <w:p w14:paraId="5B6D9137" w14:textId="77777777" w:rsidR="00EE72FB" w:rsidRPr="00481D2D" w:rsidRDefault="00EE72FB">
            <w:pPr>
              <w:pStyle w:val="TAL"/>
            </w:pPr>
            <w:r w:rsidRPr="00481D2D">
              <w:t>25</w:t>
            </w:r>
          </w:p>
        </w:tc>
        <w:tc>
          <w:tcPr>
            <w:tcW w:w="2665" w:type="dxa"/>
          </w:tcPr>
          <w:p w14:paraId="1568CA38" w14:textId="77777777" w:rsidR="00EE72FB" w:rsidRPr="00481D2D" w:rsidRDefault="00EE72FB">
            <w:pPr>
              <w:pStyle w:val="TAL"/>
            </w:pPr>
            <w:r w:rsidRPr="00481D2D">
              <w:t>Supported</w:t>
            </w:r>
          </w:p>
        </w:tc>
        <w:tc>
          <w:tcPr>
            <w:tcW w:w="1021" w:type="dxa"/>
          </w:tcPr>
          <w:p w14:paraId="702274A6" w14:textId="77777777" w:rsidR="00EE72FB" w:rsidRPr="00481D2D" w:rsidRDefault="00EE72FB">
            <w:pPr>
              <w:pStyle w:val="TAL"/>
            </w:pPr>
            <w:r w:rsidRPr="00481D2D">
              <w:t>[26] 20.37</w:t>
            </w:r>
          </w:p>
        </w:tc>
        <w:tc>
          <w:tcPr>
            <w:tcW w:w="1021" w:type="dxa"/>
          </w:tcPr>
          <w:p w14:paraId="74E1E7E2" w14:textId="77777777" w:rsidR="00EE72FB" w:rsidRPr="00481D2D" w:rsidRDefault="00EE72FB">
            <w:pPr>
              <w:pStyle w:val="TAL"/>
            </w:pPr>
            <w:r w:rsidRPr="00481D2D">
              <w:t>o</w:t>
            </w:r>
          </w:p>
        </w:tc>
        <w:tc>
          <w:tcPr>
            <w:tcW w:w="1021" w:type="dxa"/>
          </w:tcPr>
          <w:p w14:paraId="1989B261" w14:textId="77777777" w:rsidR="00EE72FB" w:rsidRPr="00481D2D" w:rsidRDefault="00EE72FB">
            <w:pPr>
              <w:pStyle w:val="TAL"/>
            </w:pPr>
            <w:r w:rsidRPr="00481D2D">
              <w:t>c29</w:t>
            </w:r>
          </w:p>
        </w:tc>
        <w:tc>
          <w:tcPr>
            <w:tcW w:w="1021" w:type="dxa"/>
          </w:tcPr>
          <w:p w14:paraId="528CEEA8" w14:textId="77777777" w:rsidR="00EE72FB" w:rsidRPr="00481D2D" w:rsidRDefault="00EE72FB">
            <w:pPr>
              <w:pStyle w:val="TAL"/>
            </w:pPr>
            <w:r w:rsidRPr="00481D2D">
              <w:t>[26] 20.37</w:t>
            </w:r>
          </w:p>
        </w:tc>
        <w:tc>
          <w:tcPr>
            <w:tcW w:w="1021" w:type="dxa"/>
          </w:tcPr>
          <w:p w14:paraId="03AC7E73" w14:textId="77777777" w:rsidR="00EE72FB" w:rsidRPr="00481D2D" w:rsidRDefault="00EE72FB">
            <w:pPr>
              <w:pStyle w:val="TAL"/>
            </w:pPr>
            <w:r w:rsidRPr="00481D2D">
              <w:t>m</w:t>
            </w:r>
          </w:p>
        </w:tc>
        <w:tc>
          <w:tcPr>
            <w:tcW w:w="1021" w:type="dxa"/>
          </w:tcPr>
          <w:p w14:paraId="0B7BA5F9" w14:textId="77777777" w:rsidR="00EE72FB" w:rsidRPr="00481D2D" w:rsidRDefault="00EE72FB">
            <w:pPr>
              <w:pStyle w:val="TAL"/>
            </w:pPr>
            <w:r w:rsidRPr="00481D2D">
              <w:t>m</w:t>
            </w:r>
          </w:p>
        </w:tc>
      </w:tr>
      <w:tr w:rsidR="00EE72FB" w:rsidRPr="00481D2D" w14:paraId="581A683E" w14:textId="77777777">
        <w:tc>
          <w:tcPr>
            <w:tcW w:w="851" w:type="dxa"/>
          </w:tcPr>
          <w:p w14:paraId="4F297837" w14:textId="77777777" w:rsidR="00EE72FB" w:rsidRPr="00481D2D" w:rsidRDefault="00EE72FB">
            <w:pPr>
              <w:pStyle w:val="TAL"/>
            </w:pPr>
            <w:r w:rsidRPr="00481D2D">
              <w:t>26</w:t>
            </w:r>
          </w:p>
        </w:tc>
        <w:tc>
          <w:tcPr>
            <w:tcW w:w="2665" w:type="dxa"/>
          </w:tcPr>
          <w:p w14:paraId="04F5A482" w14:textId="77777777" w:rsidR="00EE72FB" w:rsidRPr="00481D2D" w:rsidRDefault="00EE72FB">
            <w:pPr>
              <w:pStyle w:val="TAL"/>
            </w:pPr>
            <w:r w:rsidRPr="00481D2D">
              <w:t>Timestamp</w:t>
            </w:r>
          </w:p>
        </w:tc>
        <w:tc>
          <w:tcPr>
            <w:tcW w:w="1021" w:type="dxa"/>
          </w:tcPr>
          <w:p w14:paraId="5EB4D07D" w14:textId="77777777" w:rsidR="00EE72FB" w:rsidRPr="00481D2D" w:rsidRDefault="00EE72FB">
            <w:pPr>
              <w:pStyle w:val="TAL"/>
            </w:pPr>
            <w:r w:rsidRPr="00481D2D">
              <w:t>[26] 20.38</w:t>
            </w:r>
          </w:p>
        </w:tc>
        <w:tc>
          <w:tcPr>
            <w:tcW w:w="1021" w:type="dxa"/>
          </w:tcPr>
          <w:p w14:paraId="59AF2D44" w14:textId="77777777" w:rsidR="00EE72FB" w:rsidRPr="00481D2D" w:rsidRDefault="00EE72FB">
            <w:pPr>
              <w:pStyle w:val="TAL"/>
            </w:pPr>
            <w:r w:rsidRPr="00481D2D">
              <w:t>c7</w:t>
            </w:r>
          </w:p>
        </w:tc>
        <w:tc>
          <w:tcPr>
            <w:tcW w:w="1021" w:type="dxa"/>
          </w:tcPr>
          <w:p w14:paraId="30686C16" w14:textId="77777777" w:rsidR="00EE72FB" w:rsidRPr="00481D2D" w:rsidRDefault="00EE72FB">
            <w:pPr>
              <w:pStyle w:val="TAL"/>
            </w:pPr>
            <w:r w:rsidRPr="00481D2D">
              <w:t>c7</w:t>
            </w:r>
          </w:p>
        </w:tc>
        <w:tc>
          <w:tcPr>
            <w:tcW w:w="1021" w:type="dxa"/>
          </w:tcPr>
          <w:p w14:paraId="31074E6D" w14:textId="77777777" w:rsidR="00EE72FB" w:rsidRPr="00481D2D" w:rsidRDefault="00EE72FB">
            <w:pPr>
              <w:pStyle w:val="TAL"/>
            </w:pPr>
            <w:r w:rsidRPr="00481D2D">
              <w:t>[26] 20.38</w:t>
            </w:r>
          </w:p>
        </w:tc>
        <w:tc>
          <w:tcPr>
            <w:tcW w:w="1021" w:type="dxa"/>
          </w:tcPr>
          <w:p w14:paraId="00587B8D" w14:textId="77777777" w:rsidR="00EE72FB" w:rsidRPr="00481D2D" w:rsidRDefault="00EE72FB">
            <w:pPr>
              <w:pStyle w:val="TAL"/>
            </w:pPr>
            <w:r w:rsidRPr="00481D2D">
              <w:t>c7</w:t>
            </w:r>
          </w:p>
        </w:tc>
        <w:tc>
          <w:tcPr>
            <w:tcW w:w="1021" w:type="dxa"/>
          </w:tcPr>
          <w:p w14:paraId="5D887C6E" w14:textId="77777777" w:rsidR="00EE72FB" w:rsidRPr="00481D2D" w:rsidRDefault="00EE72FB">
            <w:pPr>
              <w:pStyle w:val="TAL"/>
            </w:pPr>
            <w:r w:rsidRPr="00481D2D">
              <w:t>c7</w:t>
            </w:r>
          </w:p>
        </w:tc>
      </w:tr>
      <w:tr w:rsidR="00EE72FB" w:rsidRPr="00481D2D" w14:paraId="6123D7EA" w14:textId="77777777">
        <w:tc>
          <w:tcPr>
            <w:tcW w:w="851" w:type="dxa"/>
          </w:tcPr>
          <w:p w14:paraId="081E0A6A" w14:textId="77777777" w:rsidR="00EE72FB" w:rsidRPr="00481D2D" w:rsidRDefault="00EE72FB">
            <w:pPr>
              <w:pStyle w:val="TAL"/>
            </w:pPr>
            <w:r w:rsidRPr="00481D2D">
              <w:t>27</w:t>
            </w:r>
          </w:p>
        </w:tc>
        <w:tc>
          <w:tcPr>
            <w:tcW w:w="2665" w:type="dxa"/>
          </w:tcPr>
          <w:p w14:paraId="0382299A" w14:textId="77777777" w:rsidR="00EE72FB" w:rsidRPr="00481D2D" w:rsidRDefault="00EE72FB">
            <w:pPr>
              <w:pStyle w:val="TAL"/>
            </w:pPr>
            <w:r w:rsidRPr="00481D2D">
              <w:t>To</w:t>
            </w:r>
          </w:p>
        </w:tc>
        <w:tc>
          <w:tcPr>
            <w:tcW w:w="1021" w:type="dxa"/>
          </w:tcPr>
          <w:p w14:paraId="3382A90D" w14:textId="77777777" w:rsidR="00EE72FB" w:rsidRPr="00481D2D" w:rsidRDefault="00EE72FB">
            <w:pPr>
              <w:pStyle w:val="TAL"/>
            </w:pPr>
            <w:r w:rsidRPr="00481D2D">
              <w:t>[26] 20.39</w:t>
            </w:r>
          </w:p>
        </w:tc>
        <w:tc>
          <w:tcPr>
            <w:tcW w:w="1021" w:type="dxa"/>
          </w:tcPr>
          <w:p w14:paraId="369C22BA" w14:textId="77777777" w:rsidR="00EE72FB" w:rsidRPr="00481D2D" w:rsidRDefault="00EE72FB">
            <w:pPr>
              <w:pStyle w:val="TAL"/>
            </w:pPr>
            <w:r w:rsidRPr="00481D2D">
              <w:t>m</w:t>
            </w:r>
          </w:p>
        </w:tc>
        <w:tc>
          <w:tcPr>
            <w:tcW w:w="1021" w:type="dxa"/>
          </w:tcPr>
          <w:p w14:paraId="1EED0C98" w14:textId="77777777" w:rsidR="00EE72FB" w:rsidRPr="00481D2D" w:rsidRDefault="00EE72FB">
            <w:pPr>
              <w:pStyle w:val="TAL"/>
            </w:pPr>
            <w:r w:rsidRPr="00481D2D">
              <w:t>m</w:t>
            </w:r>
          </w:p>
        </w:tc>
        <w:tc>
          <w:tcPr>
            <w:tcW w:w="1021" w:type="dxa"/>
          </w:tcPr>
          <w:p w14:paraId="0708E097" w14:textId="77777777" w:rsidR="00EE72FB" w:rsidRPr="00481D2D" w:rsidRDefault="00EE72FB">
            <w:pPr>
              <w:pStyle w:val="TAL"/>
            </w:pPr>
            <w:r w:rsidRPr="00481D2D">
              <w:t>[26] 20.39</w:t>
            </w:r>
          </w:p>
        </w:tc>
        <w:tc>
          <w:tcPr>
            <w:tcW w:w="1021" w:type="dxa"/>
          </w:tcPr>
          <w:p w14:paraId="7A9CAB43" w14:textId="77777777" w:rsidR="00EE72FB" w:rsidRPr="00481D2D" w:rsidRDefault="00EE72FB">
            <w:pPr>
              <w:pStyle w:val="TAL"/>
            </w:pPr>
            <w:r w:rsidRPr="00481D2D">
              <w:t>m</w:t>
            </w:r>
          </w:p>
        </w:tc>
        <w:tc>
          <w:tcPr>
            <w:tcW w:w="1021" w:type="dxa"/>
          </w:tcPr>
          <w:p w14:paraId="67632232" w14:textId="77777777" w:rsidR="00EE72FB" w:rsidRPr="00481D2D" w:rsidRDefault="00EE72FB">
            <w:pPr>
              <w:pStyle w:val="TAL"/>
            </w:pPr>
            <w:r w:rsidRPr="00481D2D">
              <w:t>m</w:t>
            </w:r>
          </w:p>
        </w:tc>
      </w:tr>
      <w:tr w:rsidR="00EE72FB" w:rsidRPr="00481D2D" w14:paraId="0E79FFBA" w14:textId="77777777">
        <w:tc>
          <w:tcPr>
            <w:tcW w:w="851" w:type="dxa"/>
          </w:tcPr>
          <w:p w14:paraId="371F2099" w14:textId="77777777" w:rsidR="00EE72FB" w:rsidRPr="00481D2D" w:rsidRDefault="00EE72FB">
            <w:pPr>
              <w:pStyle w:val="TAL"/>
            </w:pPr>
            <w:r w:rsidRPr="00481D2D">
              <w:t>28</w:t>
            </w:r>
          </w:p>
        </w:tc>
        <w:tc>
          <w:tcPr>
            <w:tcW w:w="2665" w:type="dxa"/>
          </w:tcPr>
          <w:p w14:paraId="40325956" w14:textId="77777777" w:rsidR="00EE72FB" w:rsidRPr="00481D2D" w:rsidRDefault="00EE72FB">
            <w:pPr>
              <w:pStyle w:val="TAL"/>
            </w:pPr>
            <w:r w:rsidRPr="00481D2D">
              <w:t>User-Agent</w:t>
            </w:r>
          </w:p>
        </w:tc>
        <w:tc>
          <w:tcPr>
            <w:tcW w:w="1021" w:type="dxa"/>
          </w:tcPr>
          <w:p w14:paraId="669A0438" w14:textId="77777777" w:rsidR="00EE72FB" w:rsidRPr="00481D2D" w:rsidRDefault="00EE72FB">
            <w:pPr>
              <w:pStyle w:val="TAL"/>
            </w:pPr>
            <w:r w:rsidRPr="00481D2D">
              <w:t>[26] 20.41</w:t>
            </w:r>
          </w:p>
        </w:tc>
        <w:tc>
          <w:tcPr>
            <w:tcW w:w="1021" w:type="dxa"/>
          </w:tcPr>
          <w:p w14:paraId="3DA0B93A" w14:textId="77777777" w:rsidR="00EE72FB" w:rsidRPr="00481D2D" w:rsidRDefault="00EE72FB">
            <w:pPr>
              <w:pStyle w:val="TAL"/>
            </w:pPr>
            <w:r w:rsidRPr="00481D2D">
              <w:t>o</w:t>
            </w:r>
          </w:p>
        </w:tc>
        <w:tc>
          <w:tcPr>
            <w:tcW w:w="1021" w:type="dxa"/>
          </w:tcPr>
          <w:p w14:paraId="59EEBA97" w14:textId="77777777" w:rsidR="00EE72FB" w:rsidRPr="00481D2D" w:rsidRDefault="00EE72FB">
            <w:pPr>
              <w:pStyle w:val="TAL"/>
            </w:pPr>
            <w:r w:rsidRPr="00481D2D">
              <w:t>o</w:t>
            </w:r>
          </w:p>
        </w:tc>
        <w:tc>
          <w:tcPr>
            <w:tcW w:w="1021" w:type="dxa"/>
          </w:tcPr>
          <w:p w14:paraId="36790880" w14:textId="77777777" w:rsidR="00EE72FB" w:rsidRPr="00481D2D" w:rsidRDefault="00EE72FB">
            <w:pPr>
              <w:pStyle w:val="TAL"/>
            </w:pPr>
            <w:r w:rsidRPr="00481D2D">
              <w:t>[26] 20.41</w:t>
            </w:r>
          </w:p>
        </w:tc>
        <w:tc>
          <w:tcPr>
            <w:tcW w:w="1021" w:type="dxa"/>
          </w:tcPr>
          <w:p w14:paraId="5C47E194" w14:textId="77777777" w:rsidR="00EE72FB" w:rsidRPr="00481D2D" w:rsidRDefault="00EE72FB">
            <w:pPr>
              <w:pStyle w:val="TAL"/>
            </w:pPr>
            <w:r w:rsidRPr="00481D2D">
              <w:t>o</w:t>
            </w:r>
          </w:p>
        </w:tc>
        <w:tc>
          <w:tcPr>
            <w:tcW w:w="1021" w:type="dxa"/>
          </w:tcPr>
          <w:p w14:paraId="4CA5C4C1" w14:textId="77777777" w:rsidR="00EE72FB" w:rsidRPr="00481D2D" w:rsidRDefault="00EE72FB">
            <w:pPr>
              <w:pStyle w:val="TAL"/>
            </w:pPr>
            <w:r w:rsidRPr="00481D2D">
              <w:t>o</w:t>
            </w:r>
          </w:p>
        </w:tc>
      </w:tr>
      <w:tr w:rsidR="00EE72FB" w:rsidRPr="00481D2D" w14:paraId="73D841BB" w14:textId="77777777">
        <w:tc>
          <w:tcPr>
            <w:tcW w:w="851" w:type="dxa"/>
          </w:tcPr>
          <w:p w14:paraId="79542D5A" w14:textId="77777777" w:rsidR="00EE72FB" w:rsidRPr="00481D2D" w:rsidRDefault="00EE72FB">
            <w:pPr>
              <w:pStyle w:val="TAL"/>
            </w:pPr>
            <w:r w:rsidRPr="00481D2D">
              <w:t>29</w:t>
            </w:r>
          </w:p>
        </w:tc>
        <w:tc>
          <w:tcPr>
            <w:tcW w:w="2665" w:type="dxa"/>
          </w:tcPr>
          <w:p w14:paraId="2D5CCB09" w14:textId="77777777" w:rsidR="00EE72FB" w:rsidRPr="00481D2D" w:rsidRDefault="00EE72FB">
            <w:pPr>
              <w:pStyle w:val="TAL"/>
            </w:pPr>
            <w:r w:rsidRPr="00481D2D">
              <w:t>Via</w:t>
            </w:r>
          </w:p>
        </w:tc>
        <w:tc>
          <w:tcPr>
            <w:tcW w:w="1021" w:type="dxa"/>
          </w:tcPr>
          <w:p w14:paraId="5BE5DD21" w14:textId="77777777" w:rsidR="00EE72FB" w:rsidRPr="00481D2D" w:rsidRDefault="00EE72FB">
            <w:pPr>
              <w:pStyle w:val="TAL"/>
            </w:pPr>
            <w:r w:rsidRPr="00481D2D">
              <w:t>[26] 20.42</w:t>
            </w:r>
          </w:p>
        </w:tc>
        <w:tc>
          <w:tcPr>
            <w:tcW w:w="1021" w:type="dxa"/>
          </w:tcPr>
          <w:p w14:paraId="1C61120F" w14:textId="77777777" w:rsidR="00EE72FB" w:rsidRPr="00481D2D" w:rsidRDefault="00EE72FB">
            <w:pPr>
              <w:pStyle w:val="TAL"/>
            </w:pPr>
            <w:r w:rsidRPr="00481D2D">
              <w:t>m</w:t>
            </w:r>
          </w:p>
        </w:tc>
        <w:tc>
          <w:tcPr>
            <w:tcW w:w="1021" w:type="dxa"/>
          </w:tcPr>
          <w:p w14:paraId="52FE7F79" w14:textId="77777777" w:rsidR="00EE72FB" w:rsidRPr="00481D2D" w:rsidRDefault="00EE72FB">
            <w:pPr>
              <w:pStyle w:val="TAL"/>
            </w:pPr>
            <w:r w:rsidRPr="00481D2D">
              <w:t>m</w:t>
            </w:r>
          </w:p>
        </w:tc>
        <w:tc>
          <w:tcPr>
            <w:tcW w:w="1021" w:type="dxa"/>
          </w:tcPr>
          <w:p w14:paraId="086D1D60" w14:textId="77777777" w:rsidR="00EE72FB" w:rsidRPr="00481D2D" w:rsidRDefault="00EE72FB">
            <w:pPr>
              <w:pStyle w:val="TAL"/>
            </w:pPr>
            <w:r w:rsidRPr="00481D2D">
              <w:t>[26] 20.42</w:t>
            </w:r>
          </w:p>
        </w:tc>
        <w:tc>
          <w:tcPr>
            <w:tcW w:w="1021" w:type="dxa"/>
          </w:tcPr>
          <w:p w14:paraId="5D0CAC3D" w14:textId="77777777" w:rsidR="00EE72FB" w:rsidRPr="00481D2D" w:rsidRDefault="00EE72FB">
            <w:pPr>
              <w:pStyle w:val="TAL"/>
            </w:pPr>
            <w:r w:rsidRPr="00481D2D">
              <w:t>m</w:t>
            </w:r>
          </w:p>
        </w:tc>
        <w:tc>
          <w:tcPr>
            <w:tcW w:w="1021" w:type="dxa"/>
          </w:tcPr>
          <w:p w14:paraId="4A387B1F" w14:textId="77777777" w:rsidR="00EE72FB" w:rsidRPr="00481D2D" w:rsidRDefault="00EE72FB">
            <w:pPr>
              <w:pStyle w:val="TAL"/>
            </w:pPr>
            <w:r w:rsidRPr="00481D2D">
              <w:t>m</w:t>
            </w:r>
          </w:p>
        </w:tc>
      </w:tr>
      <w:tr w:rsidR="00EE72FB" w:rsidRPr="00481D2D" w14:paraId="36AE71F6" w14:textId="77777777">
        <w:trPr>
          <w:cantSplit/>
        </w:trPr>
        <w:tc>
          <w:tcPr>
            <w:tcW w:w="9642" w:type="dxa"/>
            <w:gridSpan w:val="8"/>
          </w:tcPr>
          <w:p w14:paraId="4A5E8B3C" w14:textId="77777777" w:rsidR="00EE72FB" w:rsidRPr="00481D2D" w:rsidRDefault="00EE72FB">
            <w:pPr>
              <w:pStyle w:val="TAN"/>
            </w:pPr>
            <w:r w:rsidRPr="00481D2D">
              <w:t>c1:</w:t>
            </w:r>
            <w:r w:rsidRPr="00481D2D">
              <w:tab/>
              <w:t>IF A.4/2</w:t>
            </w:r>
            <w:r w:rsidR="00DB4626" w:rsidRPr="00481D2D">
              <w:t>3</w:t>
            </w:r>
            <w:r w:rsidRPr="00481D2D">
              <w:t xml:space="preserve"> THEN m </w:t>
            </w:r>
            <w:smartTag w:uri="urn:schemas-microsoft-com:office:smarttags" w:element="stockticker">
              <w:r w:rsidRPr="00481D2D">
                <w:t>ELSE</w:t>
              </w:r>
            </w:smartTag>
            <w:r w:rsidRPr="00481D2D">
              <w:t xml:space="preserve"> n/a - - </w:t>
            </w:r>
            <w:r w:rsidR="00DB4626" w:rsidRPr="00481D2D">
              <w:t>acting as the subscriber to event information</w:t>
            </w:r>
            <w:r w:rsidRPr="00481D2D">
              <w:t>.</w:t>
            </w:r>
          </w:p>
          <w:p w14:paraId="281050A5" w14:textId="77777777" w:rsidR="00EE72FB" w:rsidRPr="00481D2D" w:rsidRDefault="00EE72FB">
            <w:pPr>
              <w:pStyle w:val="TAN"/>
            </w:pPr>
            <w:r w:rsidRPr="00481D2D">
              <w:t>c2:</w:t>
            </w:r>
            <w:r w:rsidRPr="00481D2D">
              <w:tab/>
              <w:t xml:space="preserve">IF A.4/8 THEN m </w:t>
            </w:r>
            <w:smartTag w:uri="urn:schemas-microsoft-com:office:smarttags" w:element="stockticker">
              <w:r w:rsidRPr="00481D2D">
                <w:t>ELSE</w:t>
              </w:r>
            </w:smartTag>
            <w:r w:rsidRPr="00481D2D">
              <w:t xml:space="preserve"> n/a - - authentication between UA and registrar.</w:t>
            </w:r>
          </w:p>
          <w:p w14:paraId="14F2873C" w14:textId="77777777" w:rsidR="00EE72FB" w:rsidRPr="00481D2D" w:rsidRDefault="00EE72FB">
            <w:pPr>
              <w:pStyle w:val="TAN"/>
            </w:pPr>
            <w:r w:rsidRPr="00481D2D">
              <w:t>c3:</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373AD29A" w14:textId="77777777" w:rsidR="00EE72FB" w:rsidRPr="00481D2D" w:rsidRDefault="00EE72FB">
            <w:pPr>
              <w:pStyle w:val="TAN"/>
            </w:pPr>
            <w:r w:rsidRPr="00481D2D">
              <w:t>c4:</w:t>
            </w:r>
            <w:r w:rsidRPr="00481D2D">
              <w:tab/>
              <w:t xml:space="preserve">IF A.4/24 THEN o </w:t>
            </w:r>
            <w:smartTag w:uri="urn:schemas-microsoft-com:office:smarttags" w:element="stockticker">
              <w:r w:rsidRPr="00481D2D">
                <w:t>ELSE</w:t>
              </w:r>
            </w:smartTag>
            <w:r w:rsidRPr="00481D2D">
              <w:t xml:space="preserve"> n/a - - session initiation protocol extension header field for registering non-adjacent contacts.</w:t>
            </w:r>
          </w:p>
          <w:p w14:paraId="66AE348F" w14:textId="77777777" w:rsidR="00EE72FB" w:rsidRPr="00481D2D" w:rsidRDefault="00EE72FB">
            <w:pPr>
              <w:pStyle w:val="TAN"/>
            </w:pPr>
            <w:r w:rsidRPr="00481D2D">
              <w:t>c5:</w:t>
            </w:r>
            <w:r w:rsidRPr="00481D2D">
              <w:tab/>
              <w:t xml:space="preserve">IF A.4/24 THEN x </w:t>
            </w:r>
            <w:smartTag w:uri="urn:schemas-microsoft-com:office:smarttags" w:element="stockticker">
              <w:r w:rsidRPr="00481D2D">
                <w:t>ELSE</w:t>
              </w:r>
            </w:smartTag>
            <w:r w:rsidRPr="00481D2D">
              <w:t xml:space="preserve"> n/a - - session initiation protocol extension header field for registering non-adjacent contacts.</w:t>
            </w:r>
          </w:p>
          <w:p w14:paraId="44235141" w14:textId="77777777" w:rsidR="00EE72FB" w:rsidRPr="00481D2D" w:rsidRDefault="00EE72FB">
            <w:pPr>
              <w:pStyle w:val="TAN"/>
            </w:pPr>
            <w:r w:rsidRPr="00481D2D">
              <w:t>c6:</w:t>
            </w:r>
            <w:r w:rsidRPr="00481D2D">
              <w:tab/>
              <w:t xml:space="preserve">IF A.3/4 THEN m </w:t>
            </w:r>
            <w:smartTag w:uri="urn:schemas-microsoft-com:office:smarttags" w:element="stockticker">
              <w:r w:rsidRPr="00481D2D">
                <w:t>ELSE</w:t>
              </w:r>
            </w:smartTag>
            <w:r w:rsidRPr="00481D2D">
              <w:t xml:space="preserve"> n/a. - - S-CSCF.</w:t>
            </w:r>
          </w:p>
          <w:p w14:paraId="19F0F565" w14:textId="77777777" w:rsidR="00EE72FB" w:rsidRPr="00481D2D" w:rsidRDefault="00EE72FB">
            <w:pPr>
              <w:pStyle w:val="TAN"/>
            </w:pPr>
            <w:r w:rsidRPr="00481D2D">
              <w:t>c7:</w:t>
            </w:r>
            <w:r w:rsidRPr="00481D2D">
              <w:tab/>
              <w:t xml:space="preserve">IF A.4/6 THEN m </w:t>
            </w:r>
            <w:smartTag w:uri="urn:schemas-microsoft-com:office:smarttags" w:element="stockticker">
              <w:r w:rsidRPr="00481D2D">
                <w:t>ELSE</w:t>
              </w:r>
            </w:smartTag>
            <w:r w:rsidRPr="00481D2D">
              <w:t xml:space="preserve"> n/a - - timestamping of requests.</w:t>
            </w:r>
          </w:p>
          <w:p w14:paraId="4C02E1CE" w14:textId="77777777" w:rsidR="00EE72FB" w:rsidRPr="00481D2D" w:rsidRDefault="00EE72FB">
            <w:pPr>
              <w:pStyle w:val="TAN"/>
            </w:pPr>
            <w:r w:rsidRPr="00481D2D">
              <w:t>c8:</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259D8BEE" w14:textId="77777777" w:rsidR="00EE72FB" w:rsidRPr="00481D2D" w:rsidRDefault="00EE72FB">
            <w:pPr>
              <w:pStyle w:val="TAN"/>
            </w:pPr>
            <w:r w:rsidRPr="00481D2D">
              <w:t>c9:</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280DF91D" w14:textId="77777777" w:rsidR="00EE72FB" w:rsidRPr="00481D2D" w:rsidRDefault="00EE72FB">
            <w:pPr>
              <w:pStyle w:val="TAN"/>
            </w:pPr>
            <w:r w:rsidRPr="00481D2D">
              <w:t>c10:</w:t>
            </w:r>
            <w:r w:rsidRPr="00481D2D">
              <w:tab/>
              <w:t xml:space="preserve">IF A.4/33 THEN o </w:t>
            </w:r>
            <w:smartTag w:uri="urn:schemas-microsoft-com:office:smarttags" w:element="stockticker">
              <w:r w:rsidRPr="00481D2D">
                <w:t>ELSE</w:t>
              </w:r>
            </w:smartTag>
            <w:r w:rsidRPr="00481D2D">
              <w:t xml:space="preserve"> n/a - - the P-Visited-Network-ID extension.</w:t>
            </w:r>
          </w:p>
          <w:p w14:paraId="3B1A843C" w14:textId="77777777" w:rsidR="00EE72FB" w:rsidRPr="00481D2D" w:rsidRDefault="00EE72FB">
            <w:pPr>
              <w:pStyle w:val="TAN"/>
            </w:pPr>
            <w:r w:rsidRPr="00481D2D">
              <w:t>c11:</w:t>
            </w:r>
            <w:r w:rsidRPr="00481D2D">
              <w:tab/>
              <w:t xml:space="preserve">IF A.4/33 THEN m </w:t>
            </w:r>
            <w:smartTag w:uri="urn:schemas-microsoft-com:office:smarttags" w:element="stockticker">
              <w:r w:rsidRPr="00481D2D">
                <w:t>ELSE</w:t>
              </w:r>
            </w:smartTag>
            <w:r w:rsidRPr="00481D2D">
              <w:t xml:space="preserve"> n/a - - the P-Visited-Network-ID extension.</w:t>
            </w:r>
          </w:p>
          <w:p w14:paraId="034FBC34" w14:textId="77777777" w:rsidR="00EE72FB" w:rsidRPr="00481D2D" w:rsidRDefault="00EE72FB">
            <w:pPr>
              <w:pStyle w:val="TAN"/>
            </w:pPr>
            <w:r w:rsidRPr="00481D2D">
              <w:t>c12:</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24F3D888" w14:textId="77777777" w:rsidR="00EE72FB" w:rsidRPr="00481D2D" w:rsidRDefault="00EE72FB">
            <w:pPr>
              <w:pStyle w:val="TAN"/>
            </w:pPr>
            <w:r w:rsidRPr="00481D2D">
              <w:t>c13:</w:t>
            </w:r>
            <w:r w:rsidRPr="00481D2D">
              <w:tab/>
              <w:t xml:space="preserve">IF A.4/34 </w:t>
            </w:r>
            <w:smartTag w:uri="urn:schemas-microsoft-com:office:smarttags" w:element="stockticker">
              <w:r w:rsidRPr="00481D2D">
                <w:t>AND</w:t>
              </w:r>
            </w:smartTag>
            <w:r w:rsidRPr="00481D2D">
              <w:t xml:space="preserve"> (A.3/1 OR A.3/4) THEN o </w:t>
            </w:r>
            <w:smartTag w:uri="urn:schemas-microsoft-com:office:smarttags" w:element="stockticker">
              <w:r w:rsidRPr="00481D2D">
                <w:t>ELSE</w:t>
              </w:r>
            </w:smartTag>
            <w:r w:rsidRPr="00481D2D">
              <w:t xml:space="preserve"> n/a - - the P-Access-Network-Info header extension and UE or S-CSCF.</w:t>
            </w:r>
          </w:p>
          <w:p w14:paraId="39C69161" w14:textId="77777777" w:rsidR="00EE72FB" w:rsidRPr="00481D2D" w:rsidRDefault="00EE72FB">
            <w:pPr>
              <w:pStyle w:val="TAN"/>
            </w:pPr>
            <w:r w:rsidRPr="00481D2D">
              <w:t>c14:</w:t>
            </w:r>
            <w:r w:rsidRPr="00481D2D">
              <w:tab/>
              <w:t xml:space="preserve">IF A.4/34 </w:t>
            </w:r>
            <w:smartTag w:uri="urn:schemas-microsoft-com:office:smarttags" w:element="stockticker">
              <w:r w:rsidRPr="00481D2D">
                <w:t>AND</w:t>
              </w:r>
            </w:smartTag>
            <w:r w:rsidRPr="00481D2D">
              <w:t xml:space="preserve"> (A.3/4 OR A.3/7A) THEN m </w:t>
            </w:r>
            <w:smartTag w:uri="urn:schemas-microsoft-com:office:smarttags" w:element="stockticker">
              <w:r w:rsidRPr="00481D2D">
                <w:t>ELSE</w:t>
              </w:r>
            </w:smartTag>
            <w:r w:rsidRPr="00481D2D">
              <w:t xml:space="preserve"> n/a - - the P-Access-Network-Info header extension and S-CSCF or AS acting as terminating UA.</w:t>
            </w:r>
          </w:p>
          <w:p w14:paraId="11C41B05" w14:textId="77777777" w:rsidR="00EE72FB" w:rsidRPr="00481D2D" w:rsidRDefault="00EE72FB">
            <w:pPr>
              <w:pStyle w:val="TAN"/>
            </w:pPr>
            <w:r w:rsidRPr="00481D2D">
              <w:t>c15:</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2B4D4E0F" w14:textId="77777777" w:rsidR="00EE72FB" w:rsidRPr="00481D2D" w:rsidRDefault="00EE72FB">
            <w:pPr>
              <w:pStyle w:val="TAN"/>
            </w:pPr>
            <w:r w:rsidRPr="00481D2D">
              <w:t>c16:</w:t>
            </w:r>
            <w:r w:rsidRPr="00481D2D">
              <w:tab/>
              <w:t xml:space="preserve">IF A.4/36 OR A.3/4 THEN m </w:t>
            </w:r>
            <w:smartTag w:uri="urn:schemas-microsoft-com:office:smarttags" w:element="stockticker">
              <w:r w:rsidRPr="00481D2D">
                <w:t>ELSE</w:t>
              </w:r>
            </w:smartTag>
            <w:r w:rsidRPr="00481D2D">
              <w:t xml:space="preserve"> n/a - - the P-Charging-Vector header extension (including S-CSCF as registrar).</w:t>
            </w:r>
          </w:p>
          <w:p w14:paraId="4FB8549D" w14:textId="77777777" w:rsidR="00EE72FB" w:rsidRPr="00481D2D" w:rsidRDefault="00EE72FB">
            <w:pPr>
              <w:pStyle w:val="TAN"/>
            </w:pPr>
            <w:r w:rsidRPr="00481D2D">
              <w:t>c17:</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6D92E998" w14:textId="77777777" w:rsidR="00EE72FB" w:rsidRPr="00481D2D" w:rsidRDefault="00EE72FB">
            <w:pPr>
              <w:pStyle w:val="TAN"/>
            </w:pPr>
            <w:r w:rsidRPr="00481D2D">
              <w:t>c18:</w:t>
            </w:r>
            <w:r w:rsidRPr="00481D2D">
              <w:tab/>
              <w:t xml:space="preserve">IF A.4/35 OR A.3/4 THEN m </w:t>
            </w:r>
            <w:smartTag w:uri="urn:schemas-microsoft-com:office:smarttags" w:element="stockticker">
              <w:r w:rsidRPr="00481D2D">
                <w:t>ELSE</w:t>
              </w:r>
            </w:smartTag>
            <w:r w:rsidRPr="00481D2D">
              <w:t xml:space="preserve"> n/a - - the P-Charging-Function-Addresses header extension (including S-CSCF as registrar).</w:t>
            </w:r>
          </w:p>
          <w:p w14:paraId="38184EE6" w14:textId="77777777" w:rsidR="00EE72FB" w:rsidRPr="00481D2D" w:rsidRDefault="00EE72FB">
            <w:pPr>
              <w:pStyle w:val="TAN"/>
            </w:pPr>
            <w:r w:rsidRPr="00481D2D">
              <w:t>c19:</w:t>
            </w:r>
            <w:r w:rsidRPr="00481D2D">
              <w:tab/>
              <w:t xml:space="preserve">IF A.4/37 </w:t>
            </w:r>
            <w:r w:rsidR="00757A70"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757A70" w:rsidRPr="00481D2D">
              <w:t xml:space="preserve">or </w:t>
            </w:r>
            <w:proofErr w:type="spellStart"/>
            <w:r w:rsidR="00757A70" w:rsidRPr="00481D2D">
              <w:t>mediasec</w:t>
            </w:r>
            <w:proofErr w:type="spellEnd"/>
            <w:r w:rsidR="00757A70" w:rsidRPr="00481D2D">
              <w:t xml:space="preserve"> header field parameter for marking security mechanisms related to media </w:t>
            </w:r>
            <w:r w:rsidRPr="00481D2D">
              <w:t>(note 3).</w:t>
            </w:r>
          </w:p>
          <w:p w14:paraId="1797AFF0" w14:textId="77777777" w:rsidR="00EE72FB" w:rsidRPr="00481D2D" w:rsidRDefault="00EE72FB">
            <w:pPr>
              <w:pStyle w:val="TAN"/>
            </w:pPr>
            <w:r w:rsidRPr="00481D2D">
              <w:t>c20:</w:t>
            </w:r>
            <w:r w:rsidR="006E59FF" w:rsidRPr="00481D2D">
              <w:tab/>
            </w:r>
            <w:r w:rsidRPr="00481D2D">
              <w:t xml:space="preserve">IF A.4/37 </w:t>
            </w:r>
            <w:r w:rsidR="00757A70"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57A70" w:rsidRPr="00481D2D">
              <w:t xml:space="preserve"> or </w:t>
            </w:r>
            <w:proofErr w:type="spellStart"/>
            <w:r w:rsidR="00757A70" w:rsidRPr="00481D2D">
              <w:t>mediasec</w:t>
            </w:r>
            <w:proofErr w:type="spellEnd"/>
            <w:r w:rsidR="00757A70" w:rsidRPr="00481D2D">
              <w:t xml:space="preserve"> header field parameter for marking security mechanisms related to media</w:t>
            </w:r>
            <w:r w:rsidRPr="00481D2D">
              <w:t>.</w:t>
            </w:r>
          </w:p>
          <w:p w14:paraId="3145509F" w14:textId="77777777" w:rsidR="00EE72FB" w:rsidRPr="00481D2D" w:rsidRDefault="00EE72FB">
            <w:pPr>
              <w:pStyle w:val="TAN"/>
            </w:pPr>
            <w:r w:rsidRPr="00481D2D">
              <w:t>c21:</w:t>
            </w:r>
            <w:r w:rsidR="006E59FF" w:rsidRPr="00481D2D">
              <w:tab/>
            </w:r>
            <w:r w:rsidRPr="00481D2D">
              <w:t xml:space="preserve">IF A.4/37 </w:t>
            </w:r>
            <w:smartTag w:uri="urn:schemas-microsoft-com:office:smarttags" w:element="stockticker">
              <w:r w:rsidRPr="00481D2D">
                <w:t>AND</w:t>
              </w:r>
            </w:smartTag>
            <w:r w:rsidRPr="00481D2D">
              <w:t xml:space="preserve"> A.4/2 THEN m </w:t>
            </w:r>
            <w:smartTag w:uri="urn:schemas-microsoft-com:office:smarttags" w:element="stockticker">
              <w:r w:rsidRPr="00481D2D">
                <w:t>ELSE</w:t>
              </w:r>
            </w:smartTag>
            <w:r w:rsidRPr="00481D2D">
              <w:t xml:space="preserve"> n/a - - security mechanism agreement for the session initiation protocol and registrar.</w:t>
            </w:r>
          </w:p>
          <w:p w14:paraId="4B32B3B6" w14:textId="77777777" w:rsidR="00EE72FB" w:rsidRPr="00481D2D" w:rsidRDefault="00EE72FB">
            <w:pPr>
              <w:pStyle w:val="TAN"/>
            </w:pPr>
            <w:r w:rsidRPr="00481D2D">
              <w:t>c22:</w:t>
            </w:r>
            <w:r w:rsidRPr="00481D2D">
              <w:tab/>
              <w:t xml:space="preserve">IF A.3/4 THEN m </w:t>
            </w:r>
            <w:smartTag w:uri="urn:schemas-microsoft-com:office:smarttags" w:element="stockticker">
              <w:r w:rsidRPr="00481D2D">
                <w:t>ELSE</w:t>
              </w:r>
            </w:smartTag>
            <w:r w:rsidRPr="00481D2D">
              <w:t xml:space="preserve"> n/a - - S-CSCF.</w:t>
            </w:r>
          </w:p>
          <w:p w14:paraId="73251FAF" w14:textId="77777777" w:rsidR="00EE72FB" w:rsidRPr="00481D2D" w:rsidRDefault="00EE72FB">
            <w:pPr>
              <w:pStyle w:val="TAN"/>
            </w:pPr>
            <w:r w:rsidRPr="00481D2D">
              <w:t>c23:</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723D8338" w14:textId="77777777" w:rsidR="00EE72FB" w:rsidRPr="00481D2D" w:rsidRDefault="00EE72FB">
            <w:pPr>
              <w:pStyle w:val="TAN"/>
            </w:pPr>
            <w:r w:rsidRPr="00481D2D">
              <w:t>c24:</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3CDFE4EB" w14:textId="77777777" w:rsidR="00EE72FB" w:rsidRPr="00481D2D" w:rsidRDefault="00EE72FB">
            <w:pPr>
              <w:pStyle w:val="TAN"/>
            </w:pPr>
            <w:r w:rsidRPr="00481D2D">
              <w:t>c25:</w:t>
            </w:r>
            <w:r w:rsidRPr="00481D2D">
              <w:tab/>
              <w:t xml:space="preserve">IF A.4/43 THEN m </w:t>
            </w:r>
            <w:smartTag w:uri="urn:schemas-microsoft-com:office:smarttags" w:element="stockticker">
              <w:r w:rsidRPr="00481D2D">
                <w:t>ELSE</w:t>
              </w:r>
            </w:smartTag>
            <w:r w:rsidRPr="00481D2D">
              <w:t xml:space="preserve"> n/a - - the SIP Referred-By mechanism.</w:t>
            </w:r>
          </w:p>
          <w:p w14:paraId="745DE2A9" w14:textId="77777777" w:rsidR="00EE72FB" w:rsidRPr="00481D2D" w:rsidRDefault="00EE72FB">
            <w:pPr>
              <w:pStyle w:val="TAN"/>
            </w:pPr>
            <w:r w:rsidRPr="00481D2D">
              <w:t>c26:</w:t>
            </w:r>
            <w:r w:rsidRPr="00481D2D">
              <w:tab/>
              <w:t xml:space="preserve">IF A.4/43 THEN o </w:t>
            </w:r>
            <w:smartTag w:uri="urn:schemas-microsoft-com:office:smarttags" w:element="stockticker">
              <w:r w:rsidRPr="00481D2D">
                <w:t>ELSE</w:t>
              </w:r>
            </w:smartTag>
            <w:r w:rsidRPr="00481D2D">
              <w:t xml:space="preserve"> n/a - - the SIP Referred-By mechanism.</w:t>
            </w:r>
          </w:p>
          <w:p w14:paraId="50CD5EAF" w14:textId="77777777" w:rsidR="00EE72FB" w:rsidRPr="00481D2D" w:rsidRDefault="00EE72FB">
            <w:pPr>
              <w:pStyle w:val="TAN"/>
            </w:pPr>
            <w:r w:rsidRPr="00481D2D">
              <w:t>c27:</w:t>
            </w:r>
            <w:r w:rsidRPr="00481D2D">
              <w:tab/>
              <w:t>IF A.4/2</w:t>
            </w:r>
            <w:r w:rsidR="00DB4626" w:rsidRPr="00481D2D">
              <w:t>2</w:t>
            </w:r>
            <w:r w:rsidRPr="00481D2D">
              <w:t xml:space="preserve"> THEN o </w:t>
            </w:r>
            <w:smartTag w:uri="urn:schemas-microsoft-com:office:smarttags" w:element="stockticker">
              <w:r w:rsidRPr="00481D2D">
                <w:t>ELSE</w:t>
              </w:r>
            </w:smartTag>
            <w:r w:rsidRPr="00481D2D">
              <w:t xml:space="preserve"> n/a - - </w:t>
            </w:r>
            <w:r w:rsidR="00DB4626" w:rsidRPr="00481D2D">
              <w:t>acting as the notifier of event information</w:t>
            </w:r>
            <w:r w:rsidRPr="00481D2D">
              <w:t>.</w:t>
            </w:r>
          </w:p>
          <w:p w14:paraId="71B651FD" w14:textId="77777777" w:rsidR="00EE72FB" w:rsidRPr="00481D2D" w:rsidRDefault="00EE72FB">
            <w:pPr>
              <w:pStyle w:val="TAN"/>
            </w:pPr>
            <w:r w:rsidRPr="00481D2D">
              <w:t>c28:</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7A743EC2" w14:textId="77777777" w:rsidR="00EE72FB" w:rsidRPr="00481D2D" w:rsidRDefault="00EE72FB">
            <w:pPr>
              <w:pStyle w:val="TAN"/>
            </w:pPr>
            <w:r w:rsidRPr="00481D2D">
              <w:t>c29:</w:t>
            </w:r>
            <w:r w:rsidRPr="00481D2D">
              <w:tab/>
              <w:t xml:space="preserve">IF </w:t>
            </w:r>
            <w:r w:rsidR="006C2131" w:rsidRPr="00481D2D">
              <w:t>(</w:t>
            </w:r>
            <w:r w:rsidRPr="00481D2D">
              <w:t xml:space="preserve">A.3/1 </w:t>
            </w:r>
            <w:r w:rsidR="00313E0F" w:rsidRPr="00481D2D">
              <w:t>OR A.3A/81</w:t>
            </w:r>
            <w:r w:rsidR="006C2131" w:rsidRPr="00481D2D">
              <w:t xml:space="preserve">) </w:t>
            </w:r>
            <w:r w:rsidRPr="00481D2D">
              <w:t xml:space="preserve">THEN m </w:t>
            </w:r>
            <w:smartTag w:uri="urn:schemas-microsoft-com:office:smarttags" w:element="stockticker">
              <w:r w:rsidRPr="00481D2D">
                <w:t>ELSE</w:t>
              </w:r>
            </w:smartTag>
            <w:r w:rsidRPr="00481D2D">
              <w:t xml:space="preserve"> o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Pr="00481D2D">
              <w:t>.</w:t>
            </w:r>
          </w:p>
          <w:p w14:paraId="58988F63" w14:textId="77777777" w:rsidR="00EE72FB" w:rsidRPr="00481D2D" w:rsidRDefault="00EE72FB" w:rsidP="00EE72FB">
            <w:pPr>
              <w:pStyle w:val="TAN"/>
            </w:pPr>
            <w:r w:rsidRPr="00481D2D">
              <w:t>c30:</w:t>
            </w:r>
            <w:r w:rsidRPr="00481D2D">
              <w:tab/>
              <w:t xml:space="preserve">IF A.4/48 THEN m </w:t>
            </w:r>
            <w:smartTag w:uri="urn:schemas-microsoft-com:office:smarttags" w:element="stockticker">
              <w:r w:rsidRPr="00481D2D">
                <w:t>ELSE</w:t>
              </w:r>
            </w:smartTag>
            <w:r w:rsidRPr="00481D2D">
              <w:t xml:space="preserve"> n/a - - the P-User-Database private header extension.</w:t>
            </w:r>
          </w:p>
          <w:p w14:paraId="6FC1ACFE" w14:textId="77777777" w:rsidR="00546923" w:rsidRPr="00481D2D" w:rsidRDefault="00EE72FB" w:rsidP="00546923">
            <w:pPr>
              <w:pStyle w:val="TAN"/>
            </w:pPr>
            <w:r w:rsidRPr="00481D2D">
              <w:t>c31:</w:t>
            </w:r>
            <w:r w:rsidRPr="00481D2D">
              <w:tab/>
              <w:t xml:space="preserve">IF A.4/60 THEN m </w:t>
            </w:r>
            <w:smartTag w:uri="urn:schemas-microsoft-com:office:smarttags" w:element="stockticker">
              <w:r w:rsidRPr="00481D2D">
                <w:t>ELSE</w:t>
              </w:r>
            </w:smartTag>
            <w:r w:rsidRPr="00481D2D">
              <w:t xml:space="preserve"> n/a - - SIP location conveyance.</w:t>
            </w:r>
          </w:p>
          <w:p w14:paraId="741678EB" w14:textId="77777777" w:rsidR="00055CB0" w:rsidRPr="00481D2D" w:rsidRDefault="00546923" w:rsidP="00055CB0">
            <w:pPr>
              <w:pStyle w:val="TAN"/>
              <w:rPr>
                <w:szCs w:val="24"/>
              </w:rPr>
            </w:pPr>
            <w:r w:rsidRPr="00481D2D">
              <w:rPr>
                <w:rFonts w:eastAsia="MS Mincho"/>
              </w:rPr>
              <w:t>c32:</w:t>
            </w:r>
            <w:r w:rsidRPr="00481D2D">
              <w:rPr>
                <w:rFonts w:eastAsia="MS Mincho"/>
              </w:rPr>
              <w:tab/>
              <w:t xml:space="preserve">IF A.4/7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1D29B7E6" w14:textId="77777777" w:rsidR="00755651" w:rsidRPr="00481D2D" w:rsidRDefault="00755651" w:rsidP="00755651">
            <w:pPr>
              <w:pStyle w:val="TAN"/>
              <w:rPr>
                <w:rFonts w:eastAsia="SimSun"/>
                <w:lang w:eastAsia="zh-CN"/>
              </w:rPr>
            </w:pPr>
            <w:r w:rsidRPr="00481D2D">
              <w:rPr>
                <w:szCs w:val="24"/>
              </w:rPr>
              <w:t>c35:</w:t>
            </w:r>
            <w:r w:rsidRPr="00481D2D">
              <w:rPr>
                <w:szCs w:val="24"/>
              </w:rPr>
              <w:tab/>
              <w:t xml:space="preserve">IF A.4/71 </w:t>
            </w:r>
            <w:smartTag w:uri="urn:schemas-microsoft-com:office:smarttags" w:element="stockticker">
              <w:r w:rsidRPr="00481D2D">
                <w:rPr>
                  <w:szCs w:val="24"/>
                </w:rPr>
                <w:t>AND</w:t>
              </w:r>
            </w:smartTag>
            <w:r w:rsidRPr="00481D2D">
              <w:rPr>
                <w:szCs w:val="24"/>
              </w:rPr>
              <w:t xml:space="preserve"> (A.3/9B OR A.3/9C </w:t>
            </w:r>
            <w:r w:rsidR="00EB2098" w:rsidRPr="00481D2D">
              <w:rPr>
                <w:szCs w:val="24"/>
              </w:rPr>
              <w:t xml:space="preserve">OR A.3/13B OR A.3/13C) </w:t>
            </w:r>
            <w:r w:rsidRPr="00481D2D">
              <w:rPr>
                <w:szCs w:val="24"/>
              </w:rPr>
              <w:t xml:space="preserve">THEN m </w:t>
            </w:r>
            <w:smartTag w:uri="urn:schemas-microsoft-com:office:smarttags" w:element="stockticker">
              <w:r w:rsidRPr="00481D2D">
                <w:rPr>
                  <w:szCs w:val="24"/>
                </w:rPr>
                <w:t>ELSE</w:t>
              </w:r>
            </w:smartTag>
            <w:r w:rsidRPr="00481D2D">
              <w:rPr>
                <w:szCs w:val="24"/>
              </w:rPr>
              <w:t xml:space="preserve"> n/a - - </w:t>
            </w:r>
            <w:r w:rsidRPr="00481D2D">
              <w:t xml:space="preserve">IF A.4/71 </w:t>
            </w:r>
            <w:smartTag w:uri="urn:schemas-microsoft-com:office:smarttags" w:element="stockticker">
              <w:r w:rsidRPr="00481D2D">
                <w:t>AND</w:t>
              </w:r>
            </w:smartTag>
            <w:r w:rsidRPr="00481D2D">
              <w:t xml:space="preserve"> (A.3/9B OR A.3/9C) THEN m </w:t>
            </w:r>
            <w:smartTag w:uri="urn:schemas-microsoft-com:office:smarttags" w:element="stockticker">
              <w:r w:rsidRPr="00481D2D">
                <w:t>ELSE</w:t>
              </w:r>
            </w:smartTag>
            <w:r w:rsidRPr="00481D2D">
              <w:t xml:space="preserve"> n/a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Pr="00481D2D">
              <w:rPr>
                <w:rFonts w:eastAsia="SimSun"/>
                <w:lang w:eastAsia="zh-CN"/>
              </w:rPr>
              <w:t>.</w:t>
            </w:r>
          </w:p>
          <w:p w14:paraId="6480B504" w14:textId="77777777" w:rsidR="00A0769C" w:rsidRPr="00481D2D" w:rsidRDefault="00755651" w:rsidP="00A0769C">
            <w:pPr>
              <w:pStyle w:val="TAN"/>
              <w:rPr>
                <w:rFonts w:eastAsia="SimSun"/>
                <w:lang w:eastAsia="zh-CN"/>
              </w:rPr>
            </w:pPr>
            <w:r w:rsidRPr="00481D2D">
              <w:rPr>
                <w:rFonts w:eastAsia="SimSun"/>
                <w:lang w:eastAsia="zh-CN"/>
              </w:rPr>
              <w:t>c36:</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38AD38B7" w14:textId="77777777" w:rsidR="00047EC0" w:rsidRPr="00481D2D" w:rsidRDefault="00A0769C" w:rsidP="00047EC0">
            <w:pPr>
              <w:pStyle w:val="TAN"/>
              <w:rPr>
                <w:rFonts w:eastAsia="SimSun"/>
                <w:lang w:eastAsia="zh-CN"/>
              </w:rPr>
            </w:pPr>
            <w:r w:rsidRPr="00481D2D">
              <w:t>c37:</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14:paraId="68658B49" w14:textId="77777777" w:rsidR="0008680E" w:rsidRPr="00481D2D" w:rsidRDefault="00047EC0" w:rsidP="0008680E">
            <w:pPr>
              <w:pStyle w:val="TAN"/>
              <w:rPr>
                <w:rFonts w:eastAsia="SimSun"/>
                <w:lang w:eastAsia="zh-CN"/>
              </w:rPr>
            </w:pPr>
            <w:r w:rsidRPr="00481D2D">
              <w:rPr>
                <w:rFonts w:eastAsia="SimSun"/>
                <w:lang w:eastAsia="zh-CN"/>
              </w:rPr>
              <w:t>c38:</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1A9D6250" w14:textId="77777777" w:rsidR="0083577D" w:rsidRPr="00481D2D" w:rsidRDefault="0008680E" w:rsidP="0083577D">
            <w:pPr>
              <w:pStyle w:val="TAN"/>
            </w:pPr>
            <w:r w:rsidRPr="00481D2D">
              <w:t>c39:</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22D15508" w14:textId="77777777" w:rsidR="00EE72FB" w:rsidRPr="00481D2D" w:rsidRDefault="0083577D" w:rsidP="0083577D">
            <w:pPr>
              <w:pStyle w:val="TAN"/>
              <w:rPr>
                <w:lang w:eastAsia="ja-JP"/>
              </w:rPr>
            </w:pPr>
            <w:r w:rsidRPr="00481D2D">
              <w:rPr>
                <w:lang w:eastAsia="ja-JP"/>
              </w:rPr>
              <w:t>c40:</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53B7CFB3" w14:textId="77777777" w:rsidR="002C1550" w:rsidRPr="00481D2D" w:rsidRDefault="00F84361" w:rsidP="002C1550">
            <w:pPr>
              <w:pStyle w:val="TAN"/>
            </w:pPr>
            <w:r w:rsidRPr="00481D2D">
              <w:t>c41:</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4DA7DDEB" w14:textId="77777777" w:rsidR="00F84361" w:rsidRPr="00481D2D" w:rsidRDefault="002C1550" w:rsidP="002C1550">
            <w:pPr>
              <w:pStyle w:val="TAN"/>
            </w:pPr>
            <w:r w:rsidRPr="00481D2D">
              <w:rPr>
                <w:lang w:eastAsia="ja-JP"/>
              </w:rPr>
              <w:t>c42:</w:t>
            </w:r>
            <w:r w:rsidRPr="00481D2D">
              <w:rPr>
                <w:lang w:eastAsia="ja-JP"/>
              </w:rPr>
              <w:tab/>
            </w:r>
            <w:r w:rsidRPr="00481D2D">
              <w:t xml:space="preserve">IF A.4/112 </w:t>
            </w:r>
            <w:smartTag w:uri="urn:schemas-microsoft-com:office:smarttags" w:element="stockticker">
              <w:r w:rsidRPr="00481D2D">
                <w:t>AND</w:t>
              </w:r>
            </w:smartTag>
            <w:r w:rsidRPr="00481D2D">
              <w:t xml:space="preserve"> A.3/2 THEN o </w:t>
            </w:r>
            <w:smartTag w:uri="urn:schemas-microsoft-com:office:smarttags" w:element="stockticker">
              <w:r w:rsidRPr="00481D2D">
                <w:t>ELSE</w:t>
              </w:r>
            </w:smartTag>
            <w:r w:rsidRPr="00481D2D">
              <w:t xml:space="preserve"> n/a - - resource sharing, AS.</w:t>
            </w:r>
          </w:p>
          <w:p w14:paraId="3BF95CAF" w14:textId="77777777" w:rsidR="00A64531" w:rsidRPr="00481D2D" w:rsidRDefault="00A64531" w:rsidP="00A64531">
            <w:pPr>
              <w:pStyle w:val="TAN"/>
            </w:pPr>
            <w:r w:rsidRPr="00481D2D">
              <w:t>c43:</w:t>
            </w:r>
            <w:r w:rsidRPr="00481D2D">
              <w:tab/>
              <w:t xml:space="preserve">IF A.4/113 AND (A.3/1 OR A.3/4) THEN m ELSE n/a - - the </w:t>
            </w:r>
            <w:r w:rsidRPr="00481D2D">
              <w:rPr>
                <w:lang w:eastAsia="zh-CN"/>
              </w:rPr>
              <w:t>Cellular-Network-Info</w:t>
            </w:r>
            <w:r w:rsidRPr="00481D2D">
              <w:t xml:space="preserve"> header extension and UE or S-CSCF.</w:t>
            </w:r>
          </w:p>
          <w:p w14:paraId="68657705" w14:textId="77777777" w:rsidR="00EC061A" w:rsidRPr="00481D2D" w:rsidRDefault="00A64531" w:rsidP="00EC061A">
            <w:pPr>
              <w:pStyle w:val="TAN"/>
            </w:pPr>
            <w:r w:rsidRPr="00481D2D">
              <w:t>c44:</w:t>
            </w:r>
            <w:r w:rsidRPr="00481D2D">
              <w:tab/>
              <w:t xml:space="preserve">IF A.4/113 AND (A.3/4 OR A.3/7A) THEN m ELSE n/a - - the </w:t>
            </w:r>
            <w:r w:rsidRPr="00481D2D">
              <w:rPr>
                <w:lang w:eastAsia="zh-CN"/>
              </w:rPr>
              <w:t>Cellular-Network-Info</w:t>
            </w:r>
            <w:r w:rsidRPr="00481D2D">
              <w:t xml:space="preserve"> header extension and S-CSCF or AS acting as terminating UA.</w:t>
            </w:r>
          </w:p>
          <w:p w14:paraId="1793E5AB" w14:textId="77777777" w:rsidR="00EC061A" w:rsidRPr="00481D2D" w:rsidRDefault="00EC061A" w:rsidP="00EC061A">
            <w:pPr>
              <w:pStyle w:val="TAN"/>
            </w:pPr>
            <w:r w:rsidRPr="00481D2D">
              <w:rPr>
                <w:lang w:eastAsia="ja-JP"/>
              </w:rPr>
              <w:t>c45:</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1FDE8559" w14:textId="77777777" w:rsidR="00A64531" w:rsidRPr="00481D2D" w:rsidRDefault="00EC061A" w:rsidP="00EC061A">
            <w:pPr>
              <w:pStyle w:val="TAN"/>
            </w:pPr>
            <w:r w:rsidRPr="00481D2D">
              <w:rPr>
                <w:lang w:eastAsia="ja-JP"/>
              </w:rPr>
              <w:t>c46:</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14:paraId="14B9AFB7" w14:textId="77777777">
        <w:trPr>
          <w:cantSplit/>
        </w:trPr>
        <w:tc>
          <w:tcPr>
            <w:tcW w:w="9642" w:type="dxa"/>
            <w:gridSpan w:val="8"/>
          </w:tcPr>
          <w:p w14:paraId="5D56C0E8" w14:textId="77777777" w:rsidR="00EE72FB" w:rsidRPr="00481D2D" w:rsidRDefault="00EE72FB">
            <w:pPr>
              <w:pStyle w:val="TAN"/>
            </w:pPr>
            <w:r w:rsidRPr="00481D2D">
              <w:t>NOTE 1:</w:t>
            </w:r>
            <w:r w:rsidRPr="00481D2D">
              <w:tab/>
              <w:t>No distinction has been made in these tables between first use of a request on a From/To/Call-ID combination, and the usage in a subsequent one. Therefore the use of "o" etc. above has been included from a viewpoint of first usage.</w:t>
            </w:r>
          </w:p>
          <w:p w14:paraId="64337C9D" w14:textId="77777777" w:rsidR="00EE72FB" w:rsidRPr="00481D2D" w:rsidRDefault="00EE72FB">
            <w:pPr>
              <w:pStyle w:val="TAN"/>
            </w:pPr>
            <w:r w:rsidRPr="00481D2D">
              <w:t>NOTE 2:</w:t>
            </w:r>
            <w:r w:rsidRPr="00481D2D">
              <w:tab/>
              <w:t xml:space="preserve">The strength of this requirement in </w:t>
            </w:r>
            <w:r w:rsidR="00730BF5" w:rsidRPr="00481D2D">
              <w:t>RFC 7315</w:t>
            </w:r>
            <w:r w:rsidR="00375C1D" w:rsidRPr="00481D2D">
              <w:t> </w:t>
            </w:r>
            <w:r w:rsidRPr="00481D2D">
              <w:t>[52] is SHOULD NOT, rather than MUST NOT.</w:t>
            </w:r>
          </w:p>
          <w:p w14:paraId="2640884D" w14:textId="77777777" w:rsidR="00EE72FB" w:rsidRPr="00481D2D" w:rsidRDefault="00EE72FB">
            <w:pPr>
              <w:pStyle w:val="TAN"/>
            </w:pPr>
            <w:r w:rsidRPr="00481D2D">
              <w:t>NOTE 3:</w:t>
            </w:r>
            <w:r w:rsidRPr="00481D2D">
              <w:tab/>
              <w:t xml:space="preserve">Support of this header </w:t>
            </w:r>
            <w:r w:rsidR="00976393" w:rsidRPr="00481D2D">
              <w:t xml:space="preserve">field </w:t>
            </w:r>
            <w:r w:rsidRPr="00481D2D">
              <w:t>in this method is dependent on the security mechanism and the security architecture which is implemented.</w:t>
            </w:r>
          </w:p>
        </w:tc>
      </w:tr>
    </w:tbl>
    <w:p w14:paraId="3296CCBC" w14:textId="77777777" w:rsidR="00897956" w:rsidRPr="00481D2D" w:rsidRDefault="00897956">
      <w:pPr>
        <w:rPr>
          <w:strike/>
        </w:rPr>
      </w:pPr>
    </w:p>
    <w:p w14:paraId="5E390630" w14:textId="77777777" w:rsidR="00897956" w:rsidRPr="00481D2D" w:rsidRDefault="00897956">
      <w:pPr>
        <w:keepNext/>
        <w:keepLines/>
      </w:pPr>
      <w:r w:rsidRPr="00481D2D">
        <w:t>Prerequisite A.5/18 - - REGISTER request</w:t>
      </w:r>
    </w:p>
    <w:p w14:paraId="4CAF3AA0" w14:textId="77777777" w:rsidR="00897956" w:rsidRPr="00481D2D" w:rsidRDefault="00897956">
      <w:pPr>
        <w:pStyle w:val="TH"/>
      </w:pPr>
      <w:bookmarkStart w:id="3135" w:name="_CRTableA_120"/>
      <w:r w:rsidRPr="00481D2D">
        <w:t>Table </w:t>
      </w:r>
      <w:bookmarkEnd w:id="3135"/>
      <w:r w:rsidRPr="00481D2D">
        <w:t>A.120: Supported message bodies within the REGIST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45D3E18" w14:textId="77777777">
        <w:trPr>
          <w:cantSplit/>
        </w:trPr>
        <w:tc>
          <w:tcPr>
            <w:tcW w:w="851" w:type="dxa"/>
            <w:vMerge w:val="restart"/>
          </w:tcPr>
          <w:p w14:paraId="7968E822" w14:textId="77777777" w:rsidR="00897956" w:rsidRPr="00481D2D" w:rsidRDefault="00897956">
            <w:pPr>
              <w:pStyle w:val="TAH"/>
              <w:jc w:val="left"/>
            </w:pPr>
            <w:r w:rsidRPr="00481D2D">
              <w:t>Item</w:t>
            </w:r>
          </w:p>
        </w:tc>
        <w:tc>
          <w:tcPr>
            <w:tcW w:w="2665" w:type="dxa"/>
            <w:vMerge w:val="restart"/>
          </w:tcPr>
          <w:p w14:paraId="489E62A7" w14:textId="77777777" w:rsidR="00897956" w:rsidRPr="00481D2D" w:rsidRDefault="00897956">
            <w:pPr>
              <w:pStyle w:val="TAH"/>
            </w:pPr>
            <w:r w:rsidRPr="00481D2D">
              <w:t>Header</w:t>
            </w:r>
          </w:p>
        </w:tc>
        <w:tc>
          <w:tcPr>
            <w:tcW w:w="3063" w:type="dxa"/>
            <w:gridSpan w:val="3"/>
          </w:tcPr>
          <w:p w14:paraId="7F3B75B5" w14:textId="77777777" w:rsidR="00897956" w:rsidRPr="00481D2D" w:rsidRDefault="00897956">
            <w:pPr>
              <w:pStyle w:val="TAH"/>
            </w:pPr>
            <w:r w:rsidRPr="00481D2D">
              <w:t>Sending</w:t>
            </w:r>
          </w:p>
        </w:tc>
        <w:tc>
          <w:tcPr>
            <w:tcW w:w="3063" w:type="dxa"/>
            <w:gridSpan w:val="3"/>
          </w:tcPr>
          <w:p w14:paraId="271FA72D" w14:textId="77777777" w:rsidR="00897956" w:rsidRPr="00481D2D" w:rsidRDefault="00897956">
            <w:pPr>
              <w:pStyle w:val="TAH"/>
              <w:rPr>
                <w:b w:val="0"/>
              </w:rPr>
            </w:pPr>
            <w:r w:rsidRPr="00481D2D">
              <w:t>Receiving</w:t>
            </w:r>
          </w:p>
        </w:tc>
      </w:tr>
      <w:tr w:rsidR="00897956" w:rsidRPr="00481D2D" w14:paraId="26D2F331" w14:textId="77777777">
        <w:trPr>
          <w:cantSplit/>
        </w:trPr>
        <w:tc>
          <w:tcPr>
            <w:tcW w:w="851" w:type="dxa"/>
            <w:vMerge/>
          </w:tcPr>
          <w:p w14:paraId="0823E2E8" w14:textId="77777777" w:rsidR="00897956" w:rsidRPr="00481D2D" w:rsidRDefault="00897956">
            <w:pPr>
              <w:pStyle w:val="TAH"/>
            </w:pPr>
          </w:p>
        </w:tc>
        <w:tc>
          <w:tcPr>
            <w:tcW w:w="2665" w:type="dxa"/>
            <w:vMerge/>
          </w:tcPr>
          <w:p w14:paraId="63C49CFF" w14:textId="77777777" w:rsidR="00897956" w:rsidRPr="00481D2D" w:rsidRDefault="00897956">
            <w:pPr>
              <w:pStyle w:val="TAH"/>
            </w:pPr>
          </w:p>
        </w:tc>
        <w:tc>
          <w:tcPr>
            <w:tcW w:w="1021" w:type="dxa"/>
          </w:tcPr>
          <w:p w14:paraId="08C7BDC1" w14:textId="77777777" w:rsidR="00897956" w:rsidRPr="00481D2D" w:rsidRDefault="00897956">
            <w:pPr>
              <w:pStyle w:val="TAH"/>
            </w:pPr>
            <w:r w:rsidRPr="00481D2D">
              <w:t>Ref.</w:t>
            </w:r>
          </w:p>
        </w:tc>
        <w:tc>
          <w:tcPr>
            <w:tcW w:w="1021" w:type="dxa"/>
          </w:tcPr>
          <w:p w14:paraId="71C743CA" w14:textId="77777777" w:rsidR="00897956" w:rsidRPr="00481D2D" w:rsidRDefault="00897956">
            <w:pPr>
              <w:pStyle w:val="TAH"/>
            </w:pPr>
            <w:r w:rsidRPr="00481D2D">
              <w:t>RFC status</w:t>
            </w:r>
          </w:p>
        </w:tc>
        <w:tc>
          <w:tcPr>
            <w:tcW w:w="1021" w:type="dxa"/>
          </w:tcPr>
          <w:p w14:paraId="0480A2CF" w14:textId="77777777" w:rsidR="00897956" w:rsidRPr="00481D2D" w:rsidRDefault="00897956">
            <w:pPr>
              <w:pStyle w:val="TAH"/>
            </w:pPr>
            <w:r w:rsidRPr="00481D2D">
              <w:t>Profile status</w:t>
            </w:r>
          </w:p>
        </w:tc>
        <w:tc>
          <w:tcPr>
            <w:tcW w:w="1021" w:type="dxa"/>
          </w:tcPr>
          <w:p w14:paraId="55F28D94" w14:textId="77777777" w:rsidR="00897956" w:rsidRPr="00481D2D" w:rsidRDefault="00897956">
            <w:pPr>
              <w:pStyle w:val="TAH"/>
            </w:pPr>
            <w:r w:rsidRPr="00481D2D">
              <w:t>Ref.</w:t>
            </w:r>
          </w:p>
        </w:tc>
        <w:tc>
          <w:tcPr>
            <w:tcW w:w="1021" w:type="dxa"/>
          </w:tcPr>
          <w:p w14:paraId="552E5150" w14:textId="77777777" w:rsidR="00897956" w:rsidRPr="00481D2D" w:rsidRDefault="00897956">
            <w:pPr>
              <w:pStyle w:val="TAH"/>
            </w:pPr>
            <w:r w:rsidRPr="00481D2D">
              <w:t>RFC status</w:t>
            </w:r>
          </w:p>
        </w:tc>
        <w:tc>
          <w:tcPr>
            <w:tcW w:w="1021" w:type="dxa"/>
          </w:tcPr>
          <w:p w14:paraId="6CF24F23" w14:textId="77777777" w:rsidR="00897956" w:rsidRPr="00481D2D" w:rsidRDefault="00897956">
            <w:pPr>
              <w:pStyle w:val="TAH"/>
            </w:pPr>
            <w:r w:rsidRPr="00481D2D">
              <w:t>Profile status</w:t>
            </w:r>
          </w:p>
        </w:tc>
      </w:tr>
      <w:tr w:rsidR="001C5036" w:rsidRPr="00481D2D" w14:paraId="3519D369" w14:textId="77777777">
        <w:tc>
          <w:tcPr>
            <w:tcW w:w="851" w:type="dxa"/>
          </w:tcPr>
          <w:p w14:paraId="05C873D9" w14:textId="77777777" w:rsidR="001C5036" w:rsidRPr="00481D2D" w:rsidRDefault="001C5036">
            <w:pPr>
              <w:pStyle w:val="TAL"/>
            </w:pPr>
            <w:r w:rsidRPr="00481D2D">
              <w:t>1</w:t>
            </w:r>
          </w:p>
        </w:tc>
        <w:tc>
          <w:tcPr>
            <w:tcW w:w="2665" w:type="dxa"/>
          </w:tcPr>
          <w:p w14:paraId="76110586" w14:textId="77777777" w:rsidR="001C5036" w:rsidRPr="00481D2D" w:rsidRDefault="001C5036">
            <w:pPr>
              <w:pStyle w:val="TAL"/>
            </w:pPr>
            <w:r w:rsidRPr="00481D2D">
              <w:t>message/sip</w:t>
            </w:r>
          </w:p>
        </w:tc>
        <w:tc>
          <w:tcPr>
            <w:tcW w:w="1021" w:type="dxa"/>
          </w:tcPr>
          <w:p w14:paraId="060DE0A4" w14:textId="77777777" w:rsidR="001C5036" w:rsidRPr="00481D2D" w:rsidRDefault="001C5036">
            <w:pPr>
              <w:pStyle w:val="TAL"/>
            </w:pPr>
            <w:r w:rsidRPr="00481D2D">
              <w:t>[26] 27.5</w:t>
            </w:r>
          </w:p>
        </w:tc>
        <w:tc>
          <w:tcPr>
            <w:tcW w:w="1021" w:type="dxa"/>
          </w:tcPr>
          <w:p w14:paraId="5D6FA9E6" w14:textId="77777777" w:rsidR="001C5036" w:rsidRPr="00481D2D" w:rsidRDefault="001C5036">
            <w:pPr>
              <w:pStyle w:val="TAL"/>
            </w:pPr>
            <w:r w:rsidRPr="00481D2D">
              <w:t>n/a</w:t>
            </w:r>
          </w:p>
        </w:tc>
        <w:tc>
          <w:tcPr>
            <w:tcW w:w="1021" w:type="dxa"/>
          </w:tcPr>
          <w:p w14:paraId="1FD5D0D8" w14:textId="77777777" w:rsidR="001C5036" w:rsidRPr="00481D2D" w:rsidRDefault="001C5036">
            <w:pPr>
              <w:pStyle w:val="TAL"/>
            </w:pPr>
            <w:r w:rsidRPr="00481D2D">
              <w:t>c1</w:t>
            </w:r>
          </w:p>
        </w:tc>
        <w:tc>
          <w:tcPr>
            <w:tcW w:w="1021" w:type="dxa"/>
          </w:tcPr>
          <w:p w14:paraId="68B9C4B6" w14:textId="77777777" w:rsidR="001C5036" w:rsidRPr="00481D2D" w:rsidRDefault="001C5036">
            <w:pPr>
              <w:pStyle w:val="TAL"/>
            </w:pPr>
            <w:r w:rsidRPr="00481D2D">
              <w:t>[26] 27.5</w:t>
            </w:r>
          </w:p>
        </w:tc>
        <w:tc>
          <w:tcPr>
            <w:tcW w:w="1021" w:type="dxa"/>
          </w:tcPr>
          <w:p w14:paraId="39BC5694" w14:textId="77777777" w:rsidR="001C5036" w:rsidRPr="00481D2D" w:rsidRDefault="001C5036">
            <w:pPr>
              <w:pStyle w:val="TAL"/>
            </w:pPr>
            <w:r w:rsidRPr="00481D2D">
              <w:t>n/a</w:t>
            </w:r>
          </w:p>
        </w:tc>
        <w:tc>
          <w:tcPr>
            <w:tcW w:w="1021" w:type="dxa"/>
          </w:tcPr>
          <w:p w14:paraId="09524B27" w14:textId="77777777" w:rsidR="001C5036" w:rsidRPr="00481D2D" w:rsidRDefault="001C5036">
            <w:pPr>
              <w:pStyle w:val="TAL"/>
            </w:pPr>
            <w:r w:rsidRPr="00481D2D">
              <w:t>c2</w:t>
            </w:r>
          </w:p>
        </w:tc>
      </w:tr>
      <w:tr w:rsidR="001C5036" w:rsidRPr="00481D2D" w14:paraId="5C8DA104" w14:textId="77777777" w:rsidTr="001C5036">
        <w:tc>
          <w:tcPr>
            <w:tcW w:w="851" w:type="dxa"/>
            <w:tcBorders>
              <w:top w:val="single" w:sz="4" w:space="0" w:color="auto"/>
              <w:left w:val="single" w:sz="4" w:space="0" w:color="auto"/>
              <w:bottom w:val="single" w:sz="4" w:space="0" w:color="auto"/>
              <w:right w:val="single" w:sz="4" w:space="0" w:color="auto"/>
            </w:tcBorders>
          </w:tcPr>
          <w:p w14:paraId="3AD03E7C" w14:textId="77777777" w:rsidR="001C5036" w:rsidRPr="00481D2D" w:rsidRDefault="001C5036" w:rsidP="001C5036">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61F9DEA1" w14:textId="77777777" w:rsidR="001C5036" w:rsidRPr="00481D2D" w:rsidRDefault="001C5036" w:rsidP="001C5036">
            <w:pPr>
              <w:pStyle w:val="TAL"/>
            </w:pPr>
            <w:r w:rsidRPr="00481D2D">
              <w:t>3GPP IM CN subsystem XML body</w:t>
            </w:r>
          </w:p>
        </w:tc>
        <w:tc>
          <w:tcPr>
            <w:tcW w:w="1021" w:type="dxa"/>
            <w:tcBorders>
              <w:top w:val="single" w:sz="4" w:space="0" w:color="auto"/>
              <w:left w:val="single" w:sz="4" w:space="0" w:color="auto"/>
              <w:bottom w:val="single" w:sz="4" w:space="0" w:color="auto"/>
              <w:right w:val="single" w:sz="4" w:space="0" w:color="auto"/>
            </w:tcBorders>
          </w:tcPr>
          <w:p w14:paraId="49DEC08C" w14:textId="77777777" w:rsidR="001C5036" w:rsidRPr="00481D2D" w:rsidRDefault="001C5036" w:rsidP="001C5036">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14:paraId="018D9095" w14:textId="77777777" w:rsidR="001C5036" w:rsidRPr="00481D2D" w:rsidRDefault="001C5036" w:rsidP="001C5036">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EF04FD0" w14:textId="77777777" w:rsidR="001C5036" w:rsidRPr="00481D2D" w:rsidRDefault="001C5036" w:rsidP="001C5036">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5432B46E" w14:textId="77777777" w:rsidR="001C5036" w:rsidRPr="00481D2D" w:rsidRDefault="001C5036" w:rsidP="001C5036">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14:paraId="3840CB72" w14:textId="77777777" w:rsidR="001C5036" w:rsidRPr="00481D2D" w:rsidRDefault="001C5036" w:rsidP="001C5036">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8C9B0BA" w14:textId="77777777" w:rsidR="001C5036" w:rsidRPr="00481D2D" w:rsidRDefault="001C5036" w:rsidP="001C5036">
            <w:pPr>
              <w:pStyle w:val="TAL"/>
            </w:pPr>
            <w:r w:rsidRPr="00481D2D">
              <w:t>c2</w:t>
            </w:r>
          </w:p>
        </w:tc>
      </w:tr>
      <w:tr w:rsidR="00343E5B" w:rsidRPr="00481D2D" w14:paraId="480BC380" w14:textId="77777777" w:rsidTr="00C16614">
        <w:tc>
          <w:tcPr>
            <w:tcW w:w="851" w:type="dxa"/>
            <w:tcBorders>
              <w:top w:val="single" w:sz="4" w:space="0" w:color="auto"/>
              <w:left w:val="single" w:sz="4" w:space="0" w:color="auto"/>
              <w:bottom w:val="single" w:sz="4" w:space="0" w:color="auto"/>
              <w:right w:val="single" w:sz="4" w:space="0" w:color="auto"/>
            </w:tcBorders>
          </w:tcPr>
          <w:p w14:paraId="4067014D" w14:textId="77777777" w:rsidR="00343E5B" w:rsidRPr="00481D2D" w:rsidRDefault="00343E5B" w:rsidP="00C1661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4AA9C190"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6D737BF0"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0266A319"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68BA1C4" w14:textId="77777777" w:rsidR="00343E5B" w:rsidRPr="00481D2D" w:rsidRDefault="00343E5B" w:rsidP="00C16614">
            <w:pPr>
              <w:pStyle w:val="TAL"/>
            </w:pPr>
            <w:r w:rsidRPr="00481D2D">
              <w:t>c3</w:t>
            </w:r>
          </w:p>
        </w:tc>
        <w:tc>
          <w:tcPr>
            <w:tcW w:w="1021" w:type="dxa"/>
            <w:tcBorders>
              <w:top w:val="single" w:sz="4" w:space="0" w:color="auto"/>
              <w:left w:val="single" w:sz="4" w:space="0" w:color="auto"/>
              <w:bottom w:val="single" w:sz="4" w:space="0" w:color="auto"/>
              <w:right w:val="single" w:sz="4" w:space="0" w:color="auto"/>
            </w:tcBorders>
          </w:tcPr>
          <w:p w14:paraId="25C9B213"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45C15386"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4AE269B" w14:textId="77777777" w:rsidR="00343E5B" w:rsidRPr="00481D2D" w:rsidRDefault="00343E5B" w:rsidP="00C16614">
            <w:pPr>
              <w:pStyle w:val="TAL"/>
            </w:pPr>
            <w:r w:rsidRPr="00481D2D">
              <w:t>c3</w:t>
            </w:r>
          </w:p>
        </w:tc>
      </w:tr>
      <w:tr w:rsidR="001C5036" w:rsidRPr="00481D2D" w14:paraId="0ACD23E1" w14:textId="77777777" w:rsidTr="00064D88">
        <w:trPr>
          <w:cantSplit/>
        </w:trPr>
        <w:tc>
          <w:tcPr>
            <w:tcW w:w="9642" w:type="dxa"/>
            <w:gridSpan w:val="8"/>
          </w:tcPr>
          <w:p w14:paraId="0657F260" w14:textId="77777777" w:rsidR="001C5036" w:rsidRPr="00481D2D" w:rsidRDefault="001C5036" w:rsidP="001C5036">
            <w:pPr>
              <w:pStyle w:val="TAN"/>
            </w:pPr>
            <w:r w:rsidRPr="00481D2D">
              <w:t>c1:</w:t>
            </w:r>
            <w:r w:rsidRPr="00481D2D">
              <w:tab/>
              <w:t xml:space="preserve">IF A.3/4 THEN o </w:t>
            </w:r>
            <w:smartTag w:uri="urn:schemas-microsoft-com:office:smarttags" w:element="stockticker">
              <w:r w:rsidRPr="00481D2D">
                <w:t>ELSE</w:t>
              </w:r>
            </w:smartTag>
            <w:r w:rsidRPr="00481D2D">
              <w:t xml:space="preserve"> n/a - - S-CSCF.</w:t>
            </w:r>
          </w:p>
          <w:p w14:paraId="76F9FD6D" w14:textId="77777777" w:rsidR="001C5036" w:rsidRPr="00481D2D" w:rsidRDefault="001C5036" w:rsidP="001C5036">
            <w:pPr>
              <w:pStyle w:val="TAN"/>
            </w:pPr>
            <w:r w:rsidRPr="00481D2D">
              <w:t>c2:</w:t>
            </w:r>
            <w:r w:rsidRPr="00481D2D">
              <w:tab/>
              <w:t xml:space="preserve">IF A.3/7 THEN o </w:t>
            </w:r>
            <w:smartTag w:uri="urn:schemas-microsoft-com:office:smarttags" w:element="stockticker">
              <w:r w:rsidRPr="00481D2D">
                <w:t>ELSE</w:t>
              </w:r>
            </w:smartTag>
            <w:r w:rsidRPr="00481D2D">
              <w:t xml:space="preserve"> n/a - - AS.</w:t>
            </w:r>
          </w:p>
          <w:p w14:paraId="6F7C3369" w14:textId="77777777" w:rsidR="00343E5B" w:rsidRPr="00481D2D" w:rsidRDefault="00343E5B" w:rsidP="001C5036">
            <w:pPr>
              <w:pStyle w:val="TAN"/>
            </w:pPr>
            <w:r w:rsidRPr="00481D2D">
              <w:t>c3:</w:t>
            </w:r>
            <w:r w:rsidRPr="00481D2D">
              <w:tab/>
              <w:t>IF A.3A/102 OR A.3A/103 THEN m ELSE n/a - - MCPTT client, MCPTT server.</w:t>
            </w:r>
          </w:p>
        </w:tc>
      </w:tr>
    </w:tbl>
    <w:p w14:paraId="7AE63564" w14:textId="77777777" w:rsidR="00897956" w:rsidRPr="00481D2D" w:rsidRDefault="00897956"/>
    <w:p w14:paraId="6C9B488B" w14:textId="77777777" w:rsidR="00897956" w:rsidRPr="00481D2D" w:rsidRDefault="00897956">
      <w:pPr>
        <w:pStyle w:val="TH"/>
      </w:pPr>
      <w:bookmarkStart w:id="3136" w:name="_CRTableA_121"/>
      <w:r w:rsidRPr="00481D2D">
        <w:t>Table </w:t>
      </w:r>
      <w:bookmarkEnd w:id="3136"/>
      <w:r w:rsidRPr="00481D2D">
        <w:t>A.121: Void</w:t>
      </w:r>
    </w:p>
    <w:p w14:paraId="1C3AE938" w14:textId="77777777" w:rsidR="00897956" w:rsidRPr="00481D2D" w:rsidRDefault="00897956">
      <w:pPr>
        <w:keepNext/>
        <w:keepLines/>
      </w:pPr>
      <w:r w:rsidRPr="00481D2D">
        <w:t>Prerequisite A.5/19 - - REGISTER response</w:t>
      </w:r>
    </w:p>
    <w:p w14:paraId="1B11D267" w14:textId="77777777" w:rsidR="00897956" w:rsidRPr="00481D2D" w:rsidRDefault="00897956">
      <w:pPr>
        <w:keepNext/>
        <w:keepLines/>
      </w:pPr>
      <w:r w:rsidRPr="00481D2D">
        <w:t>Prerequisite: A.6/1 - - Additional for 100 (Trying) response</w:t>
      </w:r>
    </w:p>
    <w:p w14:paraId="15C170B8" w14:textId="77777777" w:rsidR="00897956" w:rsidRPr="00481D2D" w:rsidRDefault="00897956">
      <w:pPr>
        <w:pStyle w:val="TH"/>
      </w:pPr>
      <w:bookmarkStart w:id="3137" w:name="_CRTableA_121A"/>
      <w:r w:rsidRPr="00481D2D">
        <w:t>Table </w:t>
      </w:r>
      <w:bookmarkEnd w:id="3137"/>
      <w:r w:rsidRPr="00481D2D">
        <w:t>A.121A: Supported header</w:t>
      </w:r>
      <w:r w:rsidR="00976393" w:rsidRPr="00481D2D">
        <w:t xml:space="preserve"> field</w:t>
      </w:r>
      <w:r w:rsidRPr="00481D2D">
        <w:t xml:space="preserve">s within the REGISTER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26B453D" w14:textId="77777777">
        <w:trPr>
          <w:cantSplit/>
        </w:trPr>
        <w:tc>
          <w:tcPr>
            <w:tcW w:w="851" w:type="dxa"/>
            <w:vMerge w:val="restart"/>
          </w:tcPr>
          <w:p w14:paraId="390DF845" w14:textId="77777777" w:rsidR="00897956" w:rsidRPr="00481D2D" w:rsidRDefault="00897956">
            <w:pPr>
              <w:pStyle w:val="TAH"/>
            </w:pPr>
            <w:r w:rsidRPr="00481D2D">
              <w:t>Item</w:t>
            </w:r>
          </w:p>
        </w:tc>
        <w:tc>
          <w:tcPr>
            <w:tcW w:w="2665" w:type="dxa"/>
            <w:vMerge w:val="restart"/>
          </w:tcPr>
          <w:p w14:paraId="67FA3619" w14:textId="77777777" w:rsidR="00897956" w:rsidRPr="00481D2D" w:rsidRDefault="00897956">
            <w:pPr>
              <w:pStyle w:val="TAH"/>
            </w:pPr>
            <w:r w:rsidRPr="00481D2D">
              <w:t>Header</w:t>
            </w:r>
            <w:r w:rsidR="00976393" w:rsidRPr="00481D2D">
              <w:t xml:space="preserve"> field</w:t>
            </w:r>
          </w:p>
        </w:tc>
        <w:tc>
          <w:tcPr>
            <w:tcW w:w="3063" w:type="dxa"/>
            <w:gridSpan w:val="3"/>
          </w:tcPr>
          <w:p w14:paraId="04FA3E6B" w14:textId="77777777" w:rsidR="00897956" w:rsidRPr="00481D2D" w:rsidRDefault="00897956">
            <w:pPr>
              <w:pStyle w:val="TAH"/>
            </w:pPr>
            <w:r w:rsidRPr="00481D2D">
              <w:t>Sending</w:t>
            </w:r>
          </w:p>
        </w:tc>
        <w:tc>
          <w:tcPr>
            <w:tcW w:w="3063" w:type="dxa"/>
            <w:gridSpan w:val="3"/>
          </w:tcPr>
          <w:p w14:paraId="0F39407A" w14:textId="77777777" w:rsidR="00897956" w:rsidRPr="00481D2D" w:rsidRDefault="00897956">
            <w:pPr>
              <w:pStyle w:val="TAH"/>
              <w:rPr>
                <w:b w:val="0"/>
              </w:rPr>
            </w:pPr>
            <w:r w:rsidRPr="00481D2D">
              <w:t>Receiving</w:t>
            </w:r>
          </w:p>
        </w:tc>
      </w:tr>
      <w:tr w:rsidR="00897956" w:rsidRPr="00481D2D" w14:paraId="24EE4B30" w14:textId="77777777">
        <w:trPr>
          <w:cantSplit/>
        </w:trPr>
        <w:tc>
          <w:tcPr>
            <w:tcW w:w="851" w:type="dxa"/>
            <w:vMerge/>
          </w:tcPr>
          <w:p w14:paraId="084C027D" w14:textId="77777777" w:rsidR="00897956" w:rsidRPr="00481D2D" w:rsidRDefault="00897956">
            <w:pPr>
              <w:pStyle w:val="TAH"/>
            </w:pPr>
          </w:p>
        </w:tc>
        <w:tc>
          <w:tcPr>
            <w:tcW w:w="2665" w:type="dxa"/>
            <w:vMerge/>
          </w:tcPr>
          <w:p w14:paraId="67083A44" w14:textId="77777777" w:rsidR="00897956" w:rsidRPr="00481D2D" w:rsidRDefault="00897956">
            <w:pPr>
              <w:pStyle w:val="TAH"/>
            </w:pPr>
          </w:p>
        </w:tc>
        <w:tc>
          <w:tcPr>
            <w:tcW w:w="1021" w:type="dxa"/>
          </w:tcPr>
          <w:p w14:paraId="41B04022" w14:textId="77777777" w:rsidR="00897956" w:rsidRPr="00481D2D" w:rsidRDefault="00897956">
            <w:pPr>
              <w:pStyle w:val="TAH"/>
            </w:pPr>
            <w:r w:rsidRPr="00481D2D">
              <w:t>Ref.</w:t>
            </w:r>
          </w:p>
        </w:tc>
        <w:tc>
          <w:tcPr>
            <w:tcW w:w="1021" w:type="dxa"/>
          </w:tcPr>
          <w:p w14:paraId="219934BE" w14:textId="77777777" w:rsidR="00897956" w:rsidRPr="00481D2D" w:rsidRDefault="00897956">
            <w:pPr>
              <w:pStyle w:val="TAH"/>
            </w:pPr>
            <w:r w:rsidRPr="00481D2D">
              <w:t>RFC status</w:t>
            </w:r>
          </w:p>
        </w:tc>
        <w:tc>
          <w:tcPr>
            <w:tcW w:w="1021" w:type="dxa"/>
          </w:tcPr>
          <w:p w14:paraId="0D890F14" w14:textId="77777777" w:rsidR="00897956" w:rsidRPr="00481D2D" w:rsidRDefault="00897956">
            <w:pPr>
              <w:pStyle w:val="TAH"/>
            </w:pPr>
            <w:r w:rsidRPr="00481D2D">
              <w:t>Profile status</w:t>
            </w:r>
          </w:p>
        </w:tc>
        <w:tc>
          <w:tcPr>
            <w:tcW w:w="1021" w:type="dxa"/>
          </w:tcPr>
          <w:p w14:paraId="5E1432A1" w14:textId="77777777" w:rsidR="00897956" w:rsidRPr="00481D2D" w:rsidRDefault="00897956">
            <w:pPr>
              <w:pStyle w:val="TAH"/>
            </w:pPr>
            <w:r w:rsidRPr="00481D2D">
              <w:t>Ref.</w:t>
            </w:r>
          </w:p>
        </w:tc>
        <w:tc>
          <w:tcPr>
            <w:tcW w:w="1021" w:type="dxa"/>
          </w:tcPr>
          <w:p w14:paraId="47E72573" w14:textId="77777777" w:rsidR="00897956" w:rsidRPr="00481D2D" w:rsidRDefault="00897956">
            <w:pPr>
              <w:pStyle w:val="TAH"/>
            </w:pPr>
            <w:r w:rsidRPr="00481D2D">
              <w:t>RFC status</w:t>
            </w:r>
          </w:p>
        </w:tc>
        <w:tc>
          <w:tcPr>
            <w:tcW w:w="1021" w:type="dxa"/>
          </w:tcPr>
          <w:p w14:paraId="09949A40" w14:textId="77777777" w:rsidR="00897956" w:rsidRPr="00481D2D" w:rsidRDefault="00897956">
            <w:pPr>
              <w:pStyle w:val="TAH"/>
            </w:pPr>
            <w:r w:rsidRPr="00481D2D">
              <w:t>Profile status</w:t>
            </w:r>
          </w:p>
        </w:tc>
      </w:tr>
      <w:tr w:rsidR="00897956" w:rsidRPr="00481D2D" w14:paraId="44B39340" w14:textId="77777777">
        <w:tc>
          <w:tcPr>
            <w:tcW w:w="851" w:type="dxa"/>
          </w:tcPr>
          <w:p w14:paraId="64C74448" w14:textId="77777777" w:rsidR="00897956" w:rsidRPr="00481D2D" w:rsidRDefault="00897956">
            <w:pPr>
              <w:pStyle w:val="TAL"/>
            </w:pPr>
            <w:r w:rsidRPr="00481D2D">
              <w:t>1</w:t>
            </w:r>
          </w:p>
        </w:tc>
        <w:tc>
          <w:tcPr>
            <w:tcW w:w="2665" w:type="dxa"/>
          </w:tcPr>
          <w:p w14:paraId="4B9361CF" w14:textId="77777777" w:rsidR="00897956" w:rsidRPr="00481D2D" w:rsidRDefault="00897956">
            <w:pPr>
              <w:pStyle w:val="TAL"/>
            </w:pPr>
            <w:r w:rsidRPr="00481D2D">
              <w:t>Call-ID</w:t>
            </w:r>
          </w:p>
        </w:tc>
        <w:tc>
          <w:tcPr>
            <w:tcW w:w="1021" w:type="dxa"/>
          </w:tcPr>
          <w:p w14:paraId="701C325D" w14:textId="77777777" w:rsidR="00897956" w:rsidRPr="00481D2D" w:rsidRDefault="00897956">
            <w:pPr>
              <w:pStyle w:val="TAL"/>
            </w:pPr>
            <w:r w:rsidRPr="00481D2D">
              <w:t>[26] 20.8</w:t>
            </w:r>
          </w:p>
        </w:tc>
        <w:tc>
          <w:tcPr>
            <w:tcW w:w="1021" w:type="dxa"/>
          </w:tcPr>
          <w:p w14:paraId="04C516C5" w14:textId="77777777" w:rsidR="00897956" w:rsidRPr="00481D2D" w:rsidRDefault="00897956">
            <w:pPr>
              <w:pStyle w:val="TAL"/>
            </w:pPr>
            <w:r w:rsidRPr="00481D2D">
              <w:t>m</w:t>
            </w:r>
          </w:p>
        </w:tc>
        <w:tc>
          <w:tcPr>
            <w:tcW w:w="1021" w:type="dxa"/>
          </w:tcPr>
          <w:p w14:paraId="18073625" w14:textId="77777777" w:rsidR="00897956" w:rsidRPr="00481D2D" w:rsidRDefault="00897956">
            <w:pPr>
              <w:pStyle w:val="TAL"/>
            </w:pPr>
            <w:r w:rsidRPr="00481D2D">
              <w:t>m</w:t>
            </w:r>
          </w:p>
        </w:tc>
        <w:tc>
          <w:tcPr>
            <w:tcW w:w="1021" w:type="dxa"/>
          </w:tcPr>
          <w:p w14:paraId="67B4F438" w14:textId="77777777" w:rsidR="00897956" w:rsidRPr="00481D2D" w:rsidRDefault="00897956">
            <w:pPr>
              <w:pStyle w:val="TAL"/>
            </w:pPr>
            <w:r w:rsidRPr="00481D2D">
              <w:t>[26] 20.8</w:t>
            </w:r>
          </w:p>
        </w:tc>
        <w:tc>
          <w:tcPr>
            <w:tcW w:w="1021" w:type="dxa"/>
          </w:tcPr>
          <w:p w14:paraId="2409ECD3" w14:textId="77777777" w:rsidR="00897956" w:rsidRPr="00481D2D" w:rsidRDefault="00897956">
            <w:pPr>
              <w:pStyle w:val="TAL"/>
            </w:pPr>
            <w:r w:rsidRPr="00481D2D">
              <w:t>m</w:t>
            </w:r>
          </w:p>
        </w:tc>
        <w:tc>
          <w:tcPr>
            <w:tcW w:w="1021" w:type="dxa"/>
          </w:tcPr>
          <w:p w14:paraId="2BCF2462" w14:textId="77777777" w:rsidR="00897956" w:rsidRPr="00481D2D" w:rsidRDefault="00897956">
            <w:pPr>
              <w:pStyle w:val="TAL"/>
            </w:pPr>
            <w:r w:rsidRPr="00481D2D">
              <w:t>m</w:t>
            </w:r>
          </w:p>
        </w:tc>
      </w:tr>
      <w:tr w:rsidR="00897956" w:rsidRPr="00481D2D" w14:paraId="5ABC4C9A" w14:textId="77777777">
        <w:tc>
          <w:tcPr>
            <w:tcW w:w="851" w:type="dxa"/>
          </w:tcPr>
          <w:p w14:paraId="3824DB50" w14:textId="77777777" w:rsidR="00897956" w:rsidRPr="00481D2D" w:rsidRDefault="00897956">
            <w:pPr>
              <w:pStyle w:val="TAL"/>
            </w:pPr>
            <w:r w:rsidRPr="00481D2D">
              <w:t>2</w:t>
            </w:r>
          </w:p>
        </w:tc>
        <w:tc>
          <w:tcPr>
            <w:tcW w:w="2665" w:type="dxa"/>
          </w:tcPr>
          <w:p w14:paraId="78FE5677" w14:textId="77777777" w:rsidR="00897956" w:rsidRPr="00481D2D" w:rsidRDefault="00897956">
            <w:pPr>
              <w:pStyle w:val="TAL"/>
            </w:pPr>
            <w:r w:rsidRPr="00481D2D">
              <w:t>Content-Length</w:t>
            </w:r>
          </w:p>
        </w:tc>
        <w:tc>
          <w:tcPr>
            <w:tcW w:w="1021" w:type="dxa"/>
          </w:tcPr>
          <w:p w14:paraId="5047FB3B" w14:textId="77777777" w:rsidR="00897956" w:rsidRPr="00481D2D" w:rsidRDefault="00897956">
            <w:pPr>
              <w:pStyle w:val="TAL"/>
            </w:pPr>
            <w:r w:rsidRPr="00481D2D">
              <w:t>[26] 20.14</w:t>
            </w:r>
          </w:p>
        </w:tc>
        <w:tc>
          <w:tcPr>
            <w:tcW w:w="1021" w:type="dxa"/>
          </w:tcPr>
          <w:p w14:paraId="747DE4C4" w14:textId="77777777" w:rsidR="00897956" w:rsidRPr="00481D2D" w:rsidRDefault="00897956">
            <w:pPr>
              <w:pStyle w:val="TAL"/>
            </w:pPr>
            <w:r w:rsidRPr="00481D2D">
              <w:t>m</w:t>
            </w:r>
          </w:p>
        </w:tc>
        <w:tc>
          <w:tcPr>
            <w:tcW w:w="1021" w:type="dxa"/>
          </w:tcPr>
          <w:p w14:paraId="1CBE2758" w14:textId="77777777" w:rsidR="00897956" w:rsidRPr="00481D2D" w:rsidRDefault="00897956">
            <w:pPr>
              <w:pStyle w:val="TAL"/>
            </w:pPr>
            <w:r w:rsidRPr="00481D2D">
              <w:t>m</w:t>
            </w:r>
          </w:p>
        </w:tc>
        <w:tc>
          <w:tcPr>
            <w:tcW w:w="1021" w:type="dxa"/>
          </w:tcPr>
          <w:p w14:paraId="45F8236D" w14:textId="77777777" w:rsidR="00897956" w:rsidRPr="00481D2D" w:rsidRDefault="00897956">
            <w:pPr>
              <w:pStyle w:val="TAL"/>
            </w:pPr>
            <w:r w:rsidRPr="00481D2D">
              <w:t>[26] 20.14</w:t>
            </w:r>
          </w:p>
        </w:tc>
        <w:tc>
          <w:tcPr>
            <w:tcW w:w="1021" w:type="dxa"/>
          </w:tcPr>
          <w:p w14:paraId="5B73D8E0" w14:textId="77777777" w:rsidR="00897956" w:rsidRPr="00481D2D" w:rsidRDefault="00897956">
            <w:pPr>
              <w:pStyle w:val="TAL"/>
            </w:pPr>
            <w:r w:rsidRPr="00481D2D">
              <w:t>m</w:t>
            </w:r>
          </w:p>
        </w:tc>
        <w:tc>
          <w:tcPr>
            <w:tcW w:w="1021" w:type="dxa"/>
          </w:tcPr>
          <w:p w14:paraId="0653DFC5" w14:textId="77777777" w:rsidR="00897956" w:rsidRPr="00481D2D" w:rsidRDefault="00897956">
            <w:pPr>
              <w:pStyle w:val="TAL"/>
            </w:pPr>
            <w:r w:rsidRPr="00481D2D">
              <w:t>m</w:t>
            </w:r>
          </w:p>
        </w:tc>
      </w:tr>
      <w:tr w:rsidR="00897956" w:rsidRPr="00481D2D" w14:paraId="4426B31D" w14:textId="77777777">
        <w:tc>
          <w:tcPr>
            <w:tcW w:w="851" w:type="dxa"/>
          </w:tcPr>
          <w:p w14:paraId="04D38717" w14:textId="77777777" w:rsidR="00897956" w:rsidRPr="00481D2D" w:rsidRDefault="00897956">
            <w:pPr>
              <w:pStyle w:val="TAL"/>
            </w:pPr>
            <w:r w:rsidRPr="00481D2D">
              <w:t>3</w:t>
            </w:r>
          </w:p>
        </w:tc>
        <w:tc>
          <w:tcPr>
            <w:tcW w:w="2665" w:type="dxa"/>
          </w:tcPr>
          <w:p w14:paraId="41F23A59"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04B53CA1" w14:textId="77777777" w:rsidR="00897956" w:rsidRPr="00481D2D" w:rsidRDefault="00897956">
            <w:pPr>
              <w:pStyle w:val="TAL"/>
            </w:pPr>
            <w:r w:rsidRPr="00481D2D">
              <w:t>[26] 20.16</w:t>
            </w:r>
          </w:p>
        </w:tc>
        <w:tc>
          <w:tcPr>
            <w:tcW w:w="1021" w:type="dxa"/>
          </w:tcPr>
          <w:p w14:paraId="37E3AD3A" w14:textId="77777777" w:rsidR="00897956" w:rsidRPr="00481D2D" w:rsidRDefault="00897956">
            <w:pPr>
              <w:pStyle w:val="TAL"/>
            </w:pPr>
            <w:r w:rsidRPr="00481D2D">
              <w:t>m</w:t>
            </w:r>
          </w:p>
        </w:tc>
        <w:tc>
          <w:tcPr>
            <w:tcW w:w="1021" w:type="dxa"/>
          </w:tcPr>
          <w:p w14:paraId="34796183" w14:textId="77777777" w:rsidR="00897956" w:rsidRPr="00481D2D" w:rsidRDefault="00897956">
            <w:pPr>
              <w:pStyle w:val="TAL"/>
            </w:pPr>
            <w:r w:rsidRPr="00481D2D">
              <w:t>m</w:t>
            </w:r>
          </w:p>
        </w:tc>
        <w:tc>
          <w:tcPr>
            <w:tcW w:w="1021" w:type="dxa"/>
          </w:tcPr>
          <w:p w14:paraId="2F9EB775" w14:textId="77777777" w:rsidR="00897956" w:rsidRPr="00481D2D" w:rsidRDefault="00897956">
            <w:pPr>
              <w:pStyle w:val="TAL"/>
            </w:pPr>
            <w:r w:rsidRPr="00481D2D">
              <w:t>[26] 20.16</w:t>
            </w:r>
          </w:p>
        </w:tc>
        <w:tc>
          <w:tcPr>
            <w:tcW w:w="1021" w:type="dxa"/>
          </w:tcPr>
          <w:p w14:paraId="76F0C750" w14:textId="77777777" w:rsidR="00897956" w:rsidRPr="00481D2D" w:rsidRDefault="00897956">
            <w:pPr>
              <w:pStyle w:val="TAL"/>
            </w:pPr>
            <w:r w:rsidRPr="00481D2D">
              <w:t>m</w:t>
            </w:r>
          </w:p>
        </w:tc>
        <w:tc>
          <w:tcPr>
            <w:tcW w:w="1021" w:type="dxa"/>
          </w:tcPr>
          <w:p w14:paraId="0E1B30AA" w14:textId="77777777" w:rsidR="00897956" w:rsidRPr="00481D2D" w:rsidRDefault="00897956">
            <w:pPr>
              <w:pStyle w:val="TAL"/>
            </w:pPr>
            <w:r w:rsidRPr="00481D2D">
              <w:t>m</w:t>
            </w:r>
          </w:p>
        </w:tc>
      </w:tr>
      <w:tr w:rsidR="00897956" w:rsidRPr="00481D2D" w14:paraId="28C6B899" w14:textId="77777777">
        <w:tc>
          <w:tcPr>
            <w:tcW w:w="851" w:type="dxa"/>
          </w:tcPr>
          <w:p w14:paraId="1BB232B5" w14:textId="77777777" w:rsidR="00897956" w:rsidRPr="00481D2D" w:rsidRDefault="00897956">
            <w:pPr>
              <w:pStyle w:val="TAL"/>
            </w:pPr>
            <w:r w:rsidRPr="00481D2D">
              <w:t>4</w:t>
            </w:r>
          </w:p>
        </w:tc>
        <w:tc>
          <w:tcPr>
            <w:tcW w:w="2665" w:type="dxa"/>
          </w:tcPr>
          <w:p w14:paraId="1E50150F" w14:textId="77777777" w:rsidR="00897956" w:rsidRPr="00481D2D" w:rsidRDefault="00897956">
            <w:pPr>
              <w:pStyle w:val="TAL"/>
            </w:pPr>
            <w:r w:rsidRPr="00481D2D">
              <w:t>Date</w:t>
            </w:r>
          </w:p>
        </w:tc>
        <w:tc>
          <w:tcPr>
            <w:tcW w:w="1021" w:type="dxa"/>
          </w:tcPr>
          <w:p w14:paraId="0144A8FC" w14:textId="77777777" w:rsidR="00897956" w:rsidRPr="00481D2D" w:rsidRDefault="00897956">
            <w:pPr>
              <w:pStyle w:val="TAL"/>
            </w:pPr>
            <w:r w:rsidRPr="00481D2D">
              <w:t>[26] 20.17</w:t>
            </w:r>
          </w:p>
        </w:tc>
        <w:tc>
          <w:tcPr>
            <w:tcW w:w="1021" w:type="dxa"/>
          </w:tcPr>
          <w:p w14:paraId="4213786E" w14:textId="77777777" w:rsidR="00897956" w:rsidRPr="00481D2D" w:rsidRDefault="00897956">
            <w:pPr>
              <w:pStyle w:val="TAL"/>
            </w:pPr>
            <w:r w:rsidRPr="00481D2D">
              <w:t>c1</w:t>
            </w:r>
          </w:p>
        </w:tc>
        <w:tc>
          <w:tcPr>
            <w:tcW w:w="1021" w:type="dxa"/>
          </w:tcPr>
          <w:p w14:paraId="7FFFE63B" w14:textId="77777777" w:rsidR="00897956" w:rsidRPr="00481D2D" w:rsidRDefault="00897956">
            <w:pPr>
              <w:pStyle w:val="TAL"/>
            </w:pPr>
            <w:r w:rsidRPr="00481D2D">
              <w:t>c1</w:t>
            </w:r>
          </w:p>
        </w:tc>
        <w:tc>
          <w:tcPr>
            <w:tcW w:w="1021" w:type="dxa"/>
          </w:tcPr>
          <w:p w14:paraId="17305BAC" w14:textId="77777777" w:rsidR="00897956" w:rsidRPr="00481D2D" w:rsidRDefault="00897956">
            <w:pPr>
              <w:pStyle w:val="TAL"/>
            </w:pPr>
            <w:r w:rsidRPr="00481D2D">
              <w:t>[26] 20.17</w:t>
            </w:r>
          </w:p>
        </w:tc>
        <w:tc>
          <w:tcPr>
            <w:tcW w:w="1021" w:type="dxa"/>
          </w:tcPr>
          <w:p w14:paraId="3539A13D" w14:textId="77777777" w:rsidR="00897956" w:rsidRPr="00481D2D" w:rsidRDefault="00897956">
            <w:pPr>
              <w:pStyle w:val="TAL"/>
            </w:pPr>
            <w:r w:rsidRPr="00481D2D">
              <w:t>m</w:t>
            </w:r>
          </w:p>
        </w:tc>
        <w:tc>
          <w:tcPr>
            <w:tcW w:w="1021" w:type="dxa"/>
          </w:tcPr>
          <w:p w14:paraId="7EEB6D22" w14:textId="77777777" w:rsidR="00897956" w:rsidRPr="00481D2D" w:rsidRDefault="00897956">
            <w:pPr>
              <w:pStyle w:val="TAL"/>
            </w:pPr>
            <w:r w:rsidRPr="00481D2D">
              <w:t>m</w:t>
            </w:r>
          </w:p>
        </w:tc>
      </w:tr>
      <w:tr w:rsidR="00897956" w:rsidRPr="00481D2D" w14:paraId="405FF36B" w14:textId="77777777">
        <w:tc>
          <w:tcPr>
            <w:tcW w:w="851" w:type="dxa"/>
          </w:tcPr>
          <w:p w14:paraId="6AA49A2C" w14:textId="77777777" w:rsidR="00897956" w:rsidRPr="00481D2D" w:rsidRDefault="00897956">
            <w:pPr>
              <w:pStyle w:val="TAL"/>
            </w:pPr>
            <w:r w:rsidRPr="00481D2D">
              <w:t>5</w:t>
            </w:r>
          </w:p>
        </w:tc>
        <w:tc>
          <w:tcPr>
            <w:tcW w:w="2665" w:type="dxa"/>
          </w:tcPr>
          <w:p w14:paraId="47BB8CF5" w14:textId="77777777" w:rsidR="00897956" w:rsidRPr="00481D2D" w:rsidRDefault="00897956">
            <w:pPr>
              <w:pStyle w:val="TAL"/>
            </w:pPr>
            <w:r w:rsidRPr="00481D2D">
              <w:t>From</w:t>
            </w:r>
          </w:p>
        </w:tc>
        <w:tc>
          <w:tcPr>
            <w:tcW w:w="1021" w:type="dxa"/>
          </w:tcPr>
          <w:p w14:paraId="011B8054" w14:textId="77777777" w:rsidR="00897956" w:rsidRPr="00481D2D" w:rsidRDefault="00897956">
            <w:pPr>
              <w:pStyle w:val="TAL"/>
            </w:pPr>
            <w:r w:rsidRPr="00481D2D">
              <w:t>[26] 20.20</w:t>
            </w:r>
          </w:p>
        </w:tc>
        <w:tc>
          <w:tcPr>
            <w:tcW w:w="1021" w:type="dxa"/>
          </w:tcPr>
          <w:p w14:paraId="1716CA85" w14:textId="77777777" w:rsidR="00897956" w:rsidRPr="00481D2D" w:rsidRDefault="00897956">
            <w:pPr>
              <w:pStyle w:val="TAL"/>
            </w:pPr>
            <w:r w:rsidRPr="00481D2D">
              <w:t>m</w:t>
            </w:r>
          </w:p>
        </w:tc>
        <w:tc>
          <w:tcPr>
            <w:tcW w:w="1021" w:type="dxa"/>
          </w:tcPr>
          <w:p w14:paraId="6064060A" w14:textId="77777777" w:rsidR="00897956" w:rsidRPr="00481D2D" w:rsidRDefault="00897956">
            <w:pPr>
              <w:pStyle w:val="TAL"/>
            </w:pPr>
            <w:r w:rsidRPr="00481D2D">
              <w:t>m</w:t>
            </w:r>
          </w:p>
        </w:tc>
        <w:tc>
          <w:tcPr>
            <w:tcW w:w="1021" w:type="dxa"/>
          </w:tcPr>
          <w:p w14:paraId="78489C09" w14:textId="77777777" w:rsidR="00897956" w:rsidRPr="00481D2D" w:rsidRDefault="00897956">
            <w:pPr>
              <w:pStyle w:val="TAL"/>
            </w:pPr>
            <w:r w:rsidRPr="00481D2D">
              <w:t>[26] 20.20</w:t>
            </w:r>
          </w:p>
        </w:tc>
        <w:tc>
          <w:tcPr>
            <w:tcW w:w="1021" w:type="dxa"/>
          </w:tcPr>
          <w:p w14:paraId="14970B18" w14:textId="77777777" w:rsidR="00897956" w:rsidRPr="00481D2D" w:rsidRDefault="00897956">
            <w:pPr>
              <w:pStyle w:val="TAL"/>
            </w:pPr>
            <w:r w:rsidRPr="00481D2D">
              <w:t>m</w:t>
            </w:r>
          </w:p>
        </w:tc>
        <w:tc>
          <w:tcPr>
            <w:tcW w:w="1021" w:type="dxa"/>
          </w:tcPr>
          <w:p w14:paraId="01915B15" w14:textId="77777777" w:rsidR="00897956" w:rsidRPr="00481D2D" w:rsidRDefault="00897956">
            <w:pPr>
              <w:pStyle w:val="TAL"/>
            </w:pPr>
            <w:r w:rsidRPr="00481D2D">
              <w:t>m</w:t>
            </w:r>
          </w:p>
        </w:tc>
      </w:tr>
      <w:tr w:rsidR="00897956" w:rsidRPr="00481D2D" w14:paraId="222FA6E2" w14:textId="77777777">
        <w:tc>
          <w:tcPr>
            <w:tcW w:w="851" w:type="dxa"/>
          </w:tcPr>
          <w:p w14:paraId="3C0A31F4" w14:textId="77777777" w:rsidR="00897956" w:rsidRPr="00481D2D" w:rsidRDefault="00897956">
            <w:pPr>
              <w:pStyle w:val="TAL"/>
            </w:pPr>
            <w:r w:rsidRPr="00481D2D">
              <w:t>6</w:t>
            </w:r>
          </w:p>
        </w:tc>
        <w:tc>
          <w:tcPr>
            <w:tcW w:w="2665" w:type="dxa"/>
          </w:tcPr>
          <w:p w14:paraId="6E2B3A06" w14:textId="77777777" w:rsidR="00897956" w:rsidRPr="00481D2D" w:rsidRDefault="00897956">
            <w:pPr>
              <w:pStyle w:val="TAL"/>
            </w:pPr>
            <w:r w:rsidRPr="00481D2D">
              <w:t>To</w:t>
            </w:r>
          </w:p>
        </w:tc>
        <w:tc>
          <w:tcPr>
            <w:tcW w:w="1021" w:type="dxa"/>
          </w:tcPr>
          <w:p w14:paraId="0B5DF6F6" w14:textId="77777777" w:rsidR="00897956" w:rsidRPr="00481D2D" w:rsidRDefault="00897956">
            <w:pPr>
              <w:pStyle w:val="TAL"/>
            </w:pPr>
            <w:r w:rsidRPr="00481D2D">
              <w:t>[26] 20.39</w:t>
            </w:r>
          </w:p>
        </w:tc>
        <w:tc>
          <w:tcPr>
            <w:tcW w:w="1021" w:type="dxa"/>
          </w:tcPr>
          <w:p w14:paraId="2ED7FBBB" w14:textId="77777777" w:rsidR="00897956" w:rsidRPr="00481D2D" w:rsidRDefault="00897956">
            <w:pPr>
              <w:pStyle w:val="TAL"/>
            </w:pPr>
            <w:r w:rsidRPr="00481D2D">
              <w:t>m</w:t>
            </w:r>
          </w:p>
        </w:tc>
        <w:tc>
          <w:tcPr>
            <w:tcW w:w="1021" w:type="dxa"/>
          </w:tcPr>
          <w:p w14:paraId="2EE10FE6" w14:textId="77777777" w:rsidR="00897956" w:rsidRPr="00481D2D" w:rsidRDefault="00897956">
            <w:pPr>
              <w:pStyle w:val="TAL"/>
            </w:pPr>
            <w:r w:rsidRPr="00481D2D">
              <w:t>m</w:t>
            </w:r>
          </w:p>
        </w:tc>
        <w:tc>
          <w:tcPr>
            <w:tcW w:w="1021" w:type="dxa"/>
          </w:tcPr>
          <w:p w14:paraId="0B2BB1AA" w14:textId="77777777" w:rsidR="00897956" w:rsidRPr="00481D2D" w:rsidRDefault="00897956">
            <w:pPr>
              <w:pStyle w:val="TAL"/>
            </w:pPr>
            <w:r w:rsidRPr="00481D2D">
              <w:t>[26] 20.39</w:t>
            </w:r>
          </w:p>
        </w:tc>
        <w:tc>
          <w:tcPr>
            <w:tcW w:w="1021" w:type="dxa"/>
          </w:tcPr>
          <w:p w14:paraId="264B88B2" w14:textId="77777777" w:rsidR="00897956" w:rsidRPr="00481D2D" w:rsidRDefault="00897956">
            <w:pPr>
              <w:pStyle w:val="TAL"/>
            </w:pPr>
            <w:r w:rsidRPr="00481D2D">
              <w:t>m</w:t>
            </w:r>
          </w:p>
        </w:tc>
        <w:tc>
          <w:tcPr>
            <w:tcW w:w="1021" w:type="dxa"/>
          </w:tcPr>
          <w:p w14:paraId="3AC7E882" w14:textId="77777777" w:rsidR="00897956" w:rsidRPr="00481D2D" w:rsidRDefault="00897956">
            <w:pPr>
              <w:pStyle w:val="TAL"/>
            </w:pPr>
            <w:r w:rsidRPr="00481D2D">
              <w:t>m</w:t>
            </w:r>
          </w:p>
        </w:tc>
      </w:tr>
      <w:tr w:rsidR="00897956" w:rsidRPr="00481D2D" w14:paraId="5394C041" w14:textId="77777777">
        <w:tc>
          <w:tcPr>
            <w:tcW w:w="851" w:type="dxa"/>
          </w:tcPr>
          <w:p w14:paraId="1921F5E9" w14:textId="77777777" w:rsidR="00897956" w:rsidRPr="00481D2D" w:rsidRDefault="00897956">
            <w:pPr>
              <w:pStyle w:val="TAL"/>
            </w:pPr>
            <w:r w:rsidRPr="00481D2D">
              <w:t>7</w:t>
            </w:r>
          </w:p>
        </w:tc>
        <w:tc>
          <w:tcPr>
            <w:tcW w:w="2665" w:type="dxa"/>
          </w:tcPr>
          <w:p w14:paraId="46E39BE6" w14:textId="77777777" w:rsidR="00897956" w:rsidRPr="00481D2D" w:rsidRDefault="00897956">
            <w:pPr>
              <w:pStyle w:val="TAL"/>
            </w:pPr>
            <w:r w:rsidRPr="00481D2D">
              <w:t>Via</w:t>
            </w:r>
          </w:p>
        </w:tc>
        <w:tc>
          <w:tcPr>
            <w:tcW w:w="1021" w:type="dxa"/>
          </w:tcPr>
          <w:p w14:paraId="24E09F7F" w14:textId="77777777" w:rsidR="00897956" w:rsidRPr="00481D2D" w:rsidRDefault="00897956">
            <w:pPr>
              <w:pStyle w:val="TAL"/>
            </w:pPr>
            <w:r w:rsidRPr="00481D2D">
              <w:t>[26] 20.42</w:t>
            </w:r>
          </w:p>
        </w:tc>
        <w:tc>
          <w:tcPr>
            <w:tcW w:w="1021" w:type="dxa"/>
          </w:tcPr>
          <w:p w14:paraId="585395EA" w14:textId="77777777" w:rsidR="00897956" w:rsidRPr="00481D2D" w:rsidRDefault="00897956">
            <w:pPr>
              <w:pStyle w:val="TAL"/>
            </w:pPr>
            <w:r w:rsidRPr="00481D2D">
              <w:t>m</w:t>
            </w:r>
          </w:p>
        </w:tc>
        <w:tc>
          <w:tcPr>
            <w:tcW w:w="1021" w:type="dxa"/>
          </w:tcPr>
          <w:p w14:paraId="19AB167D" w14:textId="77777777" w:rsidR="00897956" w:rsidRPr="00481D2D" w:rsidRDefault="00897956">
            <w:pPr>
              <w:pStyle w:val="TAL"/>
            </w:pPr>
            <w:r w:rsidRPr="00481D2D">
              <w:t>m</w:t>
            </w:r>
          </w:p>
        </w:tc>
        <w:tc>
          <w:tcPr>
            <w:tcW w:w="1021" w:type="dxa"/>
          </w:tcPr>
          <w:p w14:paraId="538A8324" w14:textId="77777777" w:rsidR="00897956" w:rsidRPr="00481D2D" w:rsidRDefault="00897956">
            <w:pPr>
              <w:pStyle w:val="TAL"/>
            </w:pPr>
            <w:r w:rsidRPr="00481D2D">
              <w:t>[26] 20.42</w:t>
            </w:r>
          </w:p>
        </w:tc>
        <w:tc>
          <w:tcPr>
            <w:tcW w:w="1021" w:type="dxa"/>
          </w:tcPr>
          <w:p w14:paraId="03D5CBBB" w14:textId="77777777" w:rsidR="00897956" w:rsidRPr="00481D2D" w:rsidRDefault="00897956">
            <w:pPr>
              <w:pStyle w:val="TAL"/>
            </w:pPr>
            <w:r w:rsidRPr="00481D2D">
              <w:t>m</w:t>
            </w:r>
          </w:p>
        </w:tc>
        <w:tc>
          <w:tcPr>
            <w:tcW w:w="1021" w:type="dxa"/>
          </w:tcPr>
          <w:p w14:paraId="3BF57BA2" w14:textId="77777777" w:rsidR="00897956" w:rsidRPr="00481D2D" w:rsidRDefault="00897956">
            <w:pPr>
              <w:pStyle w:val="TAL"/>
            </w:pPr>
            <w:r w:rsidRPr="00481D2D">
              <w:t>m</w:t>
            </w:r>
          </w:p>
        </w:tc>
      </w:tr>
      <w:tr w:rsidR="00897956" w:rsidRPr="00481D2D" w14:paraId="0DD2084A" w14:textId="77777777">
        <w:trPr>
          <w:cantSplit/>
        </w:trPr>
        <w:tc>
          <w:tcPr>
            <w:tcW w:w="9642" w:type="dxa"/>
            <w:gridSpan w:val="8"/>
          </w:tcPr>
          <w:p w14:paraId="0CA0659E" w14:textId="77777777" w:rsidR="00055CB0" w:rsidRPr="00481D2D" w:rsidRDefault="00897956" w:rsidP="00055CB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00671660" w14:textId="77777777" w:rsidR="00897956" w:rsidRPr="00481D2D" w:rsidRDefault="00897956" w:rsidP="00055CB0">
            <w:pPr>
              <w:pStyle w:val="TAN"/>
            </w:pPr>
          </w:p>
        </w:tc>
      </w:tr>
    </w:tbl>
    <w:p w14:paraId="4D94C731" w14:textId="77777777" w:rsidR="00897956" w:rsidRPr="00481D2D" w:rsidRDefault="00897956"/>
    <w:p w14:paraId="5FAA6F82" w14:textId="77777777" w:rsidR="00897956" w:rsidRPr="00481D2D" w:rsidRDefault="00897956">
      <w:pPr>
        <w:keepNext/>
        <w:keepLines/>
      </w:pPr>
      <w:r w:rsidRPr="00481D2D">
        <w:t xml:space="preserve">Prerequisite A.5/19 - - REGISTER response for all </w:t>
      </w:r>
      <w:r w:rsidR="003F38A8" w:rsidRPr="00481D2D">
        <w:t xml:space="preserve">remaining </w:t>
      </w:r>
      <w:r w:rsidRPr="00481D2D">
        <w:t>status-codes</w:t>
      </w:r>
    </w:p>
    <w:p w14:paraId="2884AFEF" w14:textId="77777777" w:rsidR="00897956" w:rsidRPr="00481D2D" w:rsidRDefault="00897956">
      <w:pPr>
        <w:pStyle w:val="TH"/>
      </w:pPr>
      <w:bookmarkStart w:id="3138" w:name="_CRTableA_122"/>
      <w:r w:rsidRPr="00481D2D">
        <w:t>Table </w:t>
      </w:r>
      <w:bookmarkEnd w:id="3138"/>
      <w:r w:rsidRPr="00481D2D">
        <w:t>A.122: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A1779EC" w14:textId="77777777">
        <w:trPr>
          <w:cantSplit/>
        </w:trPr>
        <w:tc>
          <w:tcPr>
            <w:tcW w:w="851" w:type="dxa"/>
            <w:vMerge w:val="restart"/>
          </w:tcPr>
          <w:p w14:paraId="055E3846" w14:textId="77777777" w:rsidR="00897956" w:rsidRPr="00481D2D" w:rsidRDefault="00897956">
            <w:pPr>
              <w:pStyle w:val="TAH"/>
            </w:pPr>
            <w:r w:rsidRPr="00481D2D">
              <w:t>Item</w:t>
            </w:r>
          </w:p>
        </w:tc>
        <w:tc>
          <w:tcPr>
            <w:tcW w:w="2665" w:type="dxa"/>
            <w:vMerge w:val="restart"/>
          </w:tcPr>
          <w:p w14:paraId="0AA17DBF" w14:textId="77777777" w:rsidR="00897956" w:rsidRPr="00481D2D" w:rsidRDefault="00897956">
            <w:pPr>
              <w:pStyle w:val="TAH"/>
            </w:pPr>
            <w:r w:rsidRPr="00481D2D">
              <w:t>Header</w:t>
            </w:r>
            <w:r w:rsidR="00976393" w:rsidRPr="00481D2D">
              <w:t xml:space="preserve"> field</w:t>
            </w:r>
          </w:p>
        </w:tc>
        <w:tc>
          <w:tcPr>
            <w:tcW w:w="3063" w:type="dxa"/>
            <w:gridSpan w:val="3"/>
          </w:tcPr>
          <w:p w14:paraId="7061B138" w14:textId="77777777" w:rsidR="00897956" w:rsidRPr="00481D2D" w:rsidRDefault="00897956">
            <w:pPr>
              <w:pStyle w:val="TAH"/>
            </w:pPr>
            <w:r w:rsidRPr="00481D2D">
              <w:t>Sending</w:t>
            </w:r>
          </w:p>
        </w:tc>
        <w:tc>
          <w:tcPr>
            <w:tcW w:w="3063" w:type="dxa"/>
            <w:gridSpan w:val="3"/>
          </w:tcPr>
          <w:p w14:paraId="6ED8B152" w14:textId="77777777" w:rsidR="00897956" w:rsidRPr="00481D2D" w:rsidRDefault="00897956">
            <w:pPr>
              <w:pStyle w:val="TAH"/>
              <w:rPr>
                <w:b w:val="0"/>
              </w:rPr>
            </w:pPr>
            <w:r w:rsidRPr="00481D2D">
              <w:t>Receiving</w:t>
            </w:r>
          </w:p>
        </w:tc>
      </w:tr>
      <w:tr w:rsidR="00897956" w:rsidRPr="00481D2D" w14:paraId="7C4A8F32" w14:textId="77777777">
        <w:trPr>
          <w:cantSplit/>
        </w:trPr>
        <w:tc>
          <w:tcPr>
            <w:tcW w:w="851" w:type="dxa"/>
            <w:vMerge/>
          </w:tcPr>
          <w:p w14:paraId="41AD1233" w14:textId="77777777" w:rsidR="00897956" w:rsidRPr="00481D2D" w:rsidRDefault="00897956">
            <w:pPr>
              <w:pStyle w:val="TAH"/>
            </w:pPr>
          </w:p>
        </w:tc>
        <w:tc>
          <w:tcPr>
            <w:tcW w:w="2665" w:type="dxa"/>
            <w:vMerge/>
          </w:tcPr>
          <w:p w14:paraId="27A00299" w14:textId="77777777" w:rsidR="00897956" w:rsidRPr="00481D2D" w:rsidRDefault="00897956">
            <w:pPr>
              <w:pStyle w:val="TAH"/>
            </w:pPr>
          </w:p>
        </w:tc>
        <w:tc>
          <w:tcPr>
            <w:tcW w:w="1021" w:type="dxa"/>
          </w:tcPr>
          <w:p w14:paraId="409079C7" w14:textId="77777777" w:rsidR="00897956" w:rsidRPr="00481D2D" w:rsidRDefault="00897956">
            <w:pPr>
              <w:pStyle w:val="TAH"/>
            </w:pPr>
            <w:r w:rsidRPr="00481D2D">
              <w:t>Ref.</w:t>
            </w:r>
          </w:p>
        </w:tc>
        <w:tc>
          <w:tcPr>
            <w:tcW w:w="1021" w:type="dxa"/>
          </w:tcPr>
          <w:p w14:paraId="019CAB1A" w14:textId="77777777" w:rsidR="00897956" w:rsidRPr="00481D2D" w:rsidRDefault="00897956">
            <w:pPr>
              <w:pStyle w:val="TAH"/>
            </w:pPr>
            <w:r w:rsidRPr="00481D2D">
              <w:t>RFC status</w:t>
            </w:r>
          </w:p>
        </w:tc>
        <w:tc>
          <w:tcPr>
            <w:tcW w:w="1021" w:type="dxa"/>
          </w:tcPr>
          <w:p w14:paraId="725CB5D2" w14:textId="77777777" w:rsidR="00897956" w:rsidRPr="00481D2D" w:rsidRDefault="00897956">
            <w:pPr>
              <w:pStyle w:val="TAH"/>
            </w:pPr>
            <w:r w:rsidRPr="00481D2D">
              <w:t>Profile status</w:t>
            </w:r>
          </w:p>
        </w:tc>
        <w:tc>
          <w:tcPr>
            <w:tcW w:w="1021" w:type="dxa"/>
          </w:tcPr>
          <w:p w14:paraId="69B82E07" w14:textId="77777777" w:rsidR="00897956" w:rsidRPr="00481D2D" w:rsidRDefault="00897956">
            <w:pPr>
              <w:pStyle w:val="TAH"/>
            </w:pPr>
            <w:r w:rsidRPr="00481D2D">
              <w:t>Ref.</w:t>
            </w:r>
          </w:p>
        </w:tc>
        <w:tc>
          <w:tcPr>
            <w:tcW w:w="1021" w:type="dxa"/>
          </w:tcPr>
          <w:p w14:paraId="59CAA7C5" w14:textId="77777777" w:rsidR="00897956" w:rsidRPr="00481D2D" w:rsidRDefault="00897956">
            <w:pPr>
              <w:pStyle w:val="TAH"/>
            </w:pPr>
            <w:r w:rsidRPr="00481D2D">
              <w:t>RFC status</w:t>
            </w:r>
          </w:p>
        </w:tc>
        <w:tc>
          <w:tcPr>
            <w:tcW w:w="1021" w:type="dxa"/>
          </w:tcPr>
          <w:p w14:paraId="4E93199E" w14:textId="77777777" w:rsidR="00897956" w:rsidRPr="00481D2D" w:rsidRDefault="00897956">
            <w:pPr>
              <w:pStyle w:val="TAH"/>
            </w:pPr>
            <w:r w:rsidRPr="00481D2D">
              <w:t>Profile status</w:t>
            </w:r>
          </w:p>
        </w:tc>
      </w:tr>
      <w:tr w:rsidR="00897956" w:rsidRPr="00481D2D" w14:paraId="4F380350" w14:textId="77777777">
        <w:tc>
          <w:tcPr>
            <w:tcW w:w="851" w:type="dxa"/>
          </w:tcPr>
          <w:p w14:paraId="53647855" w14:textId="77777777" w:rsidR="00897956" w:rsidRPr="00481D2D" w:rsidRDefault="00897956">
            <w:pPr>
              <w:pStyle w:val="TAL"/>
            </w:pPr>
            <w:r w:rsidRPr="00481D2D">
              <w:t>0A</w:t>
            </w:r>
          </w:p>
        </w:tc>
        <w:tc>
          <w:tcPr>
            <w:tcW w:w="2665" w:type="dxa"/>
          </w:tcPr>
          <w:p w14:paraId="506948CB" w14:textId="77777777" w:rsidR="00897956" w:rsidRPr="00481D2D" w:rsidRDefault="00897956">
            <w:pPr>
              <w:pStyle w:val="TAL"/>
            </w:pPr>
            <w:r w:rsidRPr="00481D2D">
              <w:t>Allow</w:t>
            </w:r>
          </w:p>
        </w:tc>
        <w:tc>
          <w:tcPr>
            <w:tcW w:w="1021" w:type="dxa"/>
          </w:tcPr>
          <w:p w14:paraId="721A6D82" w14:textId="77777777" w:rsidR="00897956" w:rsidRPr="00481D2D" w:rsidRDefault="00897956">
            <w:pPr>
              <w:pStyle w:val="TAL"/>
            </w:pPr>
            <w:r w:rsidRPr="00481D2D">
              <w:t>[26] 20.5</w:t>
            </w:r>
          </w:p>
        </w:tc>
        <w:tc>
          <w:tcPr>
            <w:tcW w:w="1021" w:type="dxa"/>
          </w:tcPr>
          <w:p w14:paraId="7AE8054A" w14:textId="77777777" w:rsidR="00897956" w:rsidRPr="00481D2D" w:rsidRDefault="00897956">
            <w:pPr>
              <w:pStyle w:val="TAL"/>
            </w:pPr>
            <w:r w:rsidRPr="00481D2D">
              <w:t>c8</w:t>
            </w:r>
          </w:p>
        </w:tc>
        <w:tc>
          <w:tcPr>
            <w:tcW w:w="1021" w:type="dxa"/>
          </w:tcPr>
          <w:p w14:paraId="321FEBD5" w14:textId="77777777" w:rsidR="00897956" w:rsidRPr="00481D2D" w:rsidRDefault="00897956">
            <w:pPr>
              <w:pStyle w:val="TAL"/>
            </w:pPr>
            <w:r w:rsidRPr="00481D2D">
              <w:t>c8</w:t>
            </w:r>
          </w:p>
        </w:tc>
        <w:tc>
          <w:tcPr>
            <w:tcW w:w="1021" w:type="dxa"/>
          </w:tcPr>
          <w:p w14:paraId="0DA71F47" w14:textId="77777777" w:rsidR="00897956" w:rsidRPr="00481D2D" w:rsidRDefault="00897956">
            <w:pPr>
              <w:pStyle w:val="TAL"/>
            </w:pPr>
            <w:r w:rsidRPr="00481D2D">
              <w:t>[26] 20.5</w:t>
            </w:r>
          </w:p>
        </w:tc>
        <w:tc>
          <w:tcPr>
            <w:tcW w:w="1021" w:type="dxa"/>
          </w:tcPr>
          <w:p w14:paraId="5F67928D" w14:textId="77777777" w:rsidR="00897956" w:rsidRPr="00481D2D" w:rsidRDefault="00897956">
            <w:pPr>
              <w:pStyle w:val="TAL"/>
            </w:pPr>
            <w:r w:rsidRPr="00481D2D">
              <w:t>m</w:t>
            </w:r>
          </w:p>
        </w:tc>
        <w:tc>
          <w:tcPr>
            <w:tcW w:w="1021" w:type="dxa"/>
          </w:tcPr>
          <w:p w14:paraId="236E0810" w14:textId="77777777" w:rsidR="00897956" w:rsidRPr="00481D2D" w:rsidRDefault="00897956">
            <w:pPr>
              <w:pStyle w:val="TAL"/>
            </w:pPr>
            <w:r w:rsidRPr="00481D2D">
              <w:t>m</w:t>
            </w:r>
          </w:p>
        </w:tc>
      </w:tr>
      <w:tr w:rsidR="00897956" w:rsidRPr="00481D2D" w14:paraId="2D7DB98D" w14:textId="77777777">
        <w:tc>
          <w:tcPr>
            <w:tcW w:w="851" w:type="dxa"/>
          </w:tcPr>
          <w:p w14:paraId="32E3E210" w14:textId="77777777" w:rsidR="00897956" w:rsidRPr="00481D2D" w:rsidRDefault="00897956">
            <w:pPr>
              <w:pStyle w:val="TAL"/>
            </w:pPr>
            <w:r w:rsidRPr="00481D2D">
              <w:t>1</w:t>
            </w:r>
          </w:p>
        </w:tc>
        <w:tc>
          <w:tcPr>
            <w:tcW w:w="2665" w:type="dxa"/>
          </w:tcPr>
          <w:p w14:paraId="6B645D05" w14:textId="77777777" w:rsidR="00897956" w:rsidRPr="00481D2D" w:rsidRDefault="00897956">
            <w:pPr>
              <w:pStyle w:val="TAL"/>
            </w:pPr>
            <w:r w:rsidRPr="00481D2D">
              <w:t>Call-ID</w:t>
            </w:r>
          </w:p>
        </w:tc>
        <w:tc>
          <w:tcPr>
            <w:tcW w:w="1021" w:type="dxa"/>
          </w:tcPr>
          <w:p w14:paraId="04518786" w14:textId="77777777" w:rsidR="00897956" w:rsidRPr="00481D2D" w:rsidRDefault="00897956">
            <w:pPr>
              <w:pStyle w:val="TAL"/>
            </w:pPr>
            <w:r w:rsidRPr="00481D2D">
              <w:t>[26] 20.8</w:t>
            </w:r>
          </w:p>
        </w:tc>
        <w:tc>
          <w:tcPr>
            <w:tcW w:w="1021" w:type="dxa"/>
          </w:tcPr>
          <w:p w14:paraId="46C8D926" w14:textId="77777777" w:rsidR="00897956" w:rsidRPr="00481D2D" w:rsidRDefault="00897956">
            <w:pPr>
              <w:pStyle w:val="TAL"/>
            </w:pPr>
            <w:r w:rsidRPr="00481D2D">
              <w:t>m</w:t>
            </w:r>
          </w:p>
        </w:tc>
        <w:tc>
          <w:tcPr>
            <w:tcW w:w="1021" w:type="dxa"/>
          </w:tcPr>
          <w:p w14:paraId="223F6CDC" w14:textId="77777777" w:rsidR="00897956" w:rsidRPr="00481D2D" w:rsidRDefault="00897956">
            <w:pPr>
              <w:pStyle w:val="TAL"/>
            </w:pPr>
            <w:r w:rsidRPr="00481D2D">
              <w:t>m</w:t>
            </w:r>
          </w:p>
        </w:tc>
        <w:tc>
          <w:tcPr>
            <w:tcW w:w="1021" w:type="dxa"/>
          </w:tcPr>
          <w:p w14:paraId="763FF688" w14:textId="77777777" w:rsidR="00897956" w:rsidRPr="00481D2D" w:rsidRDefault="00897956">
            <w:pPr>
              <w:pStyle w:val="TAL"/>
            </w:pPr>
            <w:r w:rsidRPr="00481D2D">
              <w:t>[26] 20.8</w:t>
            </w:r>
          </w:p>
        </w:tc>
        <w:tc>
          <w:tcPr>
            <w:tcW w:w="1021" w:type="dxa"/>
          </w:tcPr>
          <w:p w14:paraId="0EE1AB9B" w14:textId="77777777" w:rsidR="00897956" w:rsidRPr="00481D2D" w:rsidRDefault="00897956">
            <w:pPr>
              <w:pStyle w:val="TAL"/>
            </w:pPr>
            <w:r w:rsidRPr="00481D2D">
              <w:t>m</w:t>
            </w:r>
          </w:p>
        </w:tc>
        <w:tc>
          <w:tcPr>
            <w:tcW w:w="1021" w:type="dxa"/>
          </w:tcPr>
          <w:p w14:paraId="028117E1" w14:textId="77777777" w:rsidR="00897956" w:rsidRPr="00481D2D" w:rsidRDefault="00897956">
            <w:pPr>
              <w:pStyle w:val="TAL"/>
            </w:pPr>
            <w:r w:rsidRPr="00481D2D">
              <w:t>m</w:t>
            </w:r>
          </w:p>
        </w:tc>
      </w:tr>
      <w:tr w:rsidR="00897956" w:rsidRPr="00481D2D" w14:paraId="56882894" w14:textId="77777777">
        <w:tc>
          <w:tcPr>
            <w:tcW w:w="851" w:type="dxa"/>
          </w:tcPr>
          <w:p w14:paraId="4B443383" w14:textId="77777777" w:rsidR="00897956" w:rsidRPr="00481D2D" w:rsidRDefault="00897956">
            <w:pPr>
              <w:pStyle w:val="TAL"/>
            </w:pPr>
            <w:r w:rsidRPr="00481D2D">
              <w:t>1A</w:t>
            </w:r>
          </w:p>
        </w:tc>
        <w:tc>
          <w:tcPr>
            <w:tcW w:w="2665" w:type="dxa"/>
          </w:tcPr>
          <w:p w14:paraId="1278F88B" w14:textId="77777777" w:rsidR="00897956" w:rsidRPr="00481D2D" w:rsidRDefault="00897956">
            <w:pPr>
              <w:pStyle w:val="TAL"/>
            </w:pPr>
            <w:r w:rsidRPr="00481D2D">
              <w:t>Call-Info</w:t>
            </w:r>
          </w:p>
        </w:tc>
        <w:tc>
          <w:tcPr>
            <w:tcW w:w="1021" w:type="dxa"/>
          </w:tcPr>
          <w:p w14:paraId="45E398B4" w14:textId="77777777" w:rsidR="00897956" w:rsidRPr="00481D2D" w:rsidRDefault="00897956">
            <w:pPr>
              <w:pStyle w:val="TAL"/>
            </w:pPr>
            <w:r w:rsidRPr="00481D2D">
              <w:t>[26] 20.9</w:t>
            </w:r>
          </w:p>
        </w:tc>
        <w:tc>
          <w:tcPr>
            <w:tcW w:w="1021" w:type="dxa"/>
          </w:tcPr>
          <w:p w14:paraId="476611AC" w14:textId="77777777" w:rsidR="00897956" w:rsidRPr="00481D2D" w:rsidRDefault="00897956">
            <w:pPr>
              <w:pStyle w:val="TAL"/>
            </w:pPr>
            <w:r w:rsidRPr="00481D2D">
              <w:t>o</w:t>
            </w:r>
          </w:p>
        </w:tc>
        <w:tc>
          <w:tcPr>
            <w:tcW w:w="1021" w:type="dxa"/>
          </w:tcPr>
          <w:p w14:paraId="31C0DCFC" w14:textId="77777777" w:rsidR="00897956" w:rsidRPr="00481D2D" w:rsidRDefault="00897956">
            <w:pPr>
              <w:pStyle w:val="TAL"/>
            </w:pPr>
            <w:r w:rsidRPr="00481D2D">
              <w:t>o</w:t>
            </w:r>
          </w:p>
        </w:tc>
        <w:tc>
          <w:tcPr>
            <w:tcW w:w="1021" w:type="dxa"/>
          </w:tcPr>
          <w:p w14:paraId="4EEA7FCB" w14:textId="77777777" w:rsidR="00897956" w:rsidRPr="00481D2D" w:rsidRDefault="00897956">
            <w:pPr>
              <w:pStyle w:val="TAL"/>
            </w:pPr>
            <w:r w:rsidRPr="00481D2D">
              <w:t>[26] 20.9</w:t>
            </w:r>
          </w:p>
        </w:tc>
        <w:tc>
          <w:tcPr>
            <w:tcW w:w="1021" w:type="dxa"/>
          </w:tcPr>
          <w:p w14:paraId="15357D31" w14:textId="77777777" w:rsidR="00897956" w:rsidRPr="00481D2D" w:rsidRDefault="00897956">
            <w:pPr>
              <w:pStyle w:val="TAL"/>
            </w:pPr>
            <w:r w:rsidRPr="00481D2D">
              <w:t>o</w:t>
            </w:r>
          </w:p>
        </w:tc>
        <w:tc>
          <w:tcPr>
            <w:tcW w:w="1021" w:type="dxa"/>
          </w:tcPr>
          <w:p w14:paraId="4010909A" w14:textId="77777777" w:rsidR="00897956" w:rsidRPr="00481D2D" w:rsidRDefault="00897956">
            <w:pPr>
              <w:pStyle w:val="TAL"/>
            </w:pPr>
            <w:r w:rsidRPr="00481D2D">
              <w:t>o</w:t>
            </w:r>
          </w:p>
        </w:tc>
      </w:tr>
      <w:tr w:rsidR="00897956" w:rsidRPr="00481D2D" w14:paraId="3727CFEE" w14:textId="77777777">
        <w:tc>
          <w:tcPr>
            <w:tcW w:w="851" w:type="dxa"/>
          </w:tcPr>
          <w:p w14:paraId="40899E4A" w14:textId="77777777" w:rsidR="00897956" w:rsidRPr="00481D2D" w:rsidRDefault="00897956">
            <w:pPr>
              <w:pStyle w:val="TAL"/>
            </w:pPr>
            <w:r w:rsidRPr="00481D2D">
              <w:t>2</w:t>
            </w:r>
          </w:p>
        </w:tc>
        <w:tc>
          <w:tcPr>
            <w:tcW w:w="2665" w:type="dxa"/>
          </w:tcPr>
          <w:p w14:paraId="7A8A65A1" w14:textId="77777777" w:rsidR="00897956" w:rsidRPr="00481D2D" w:rsidRDefault="00897956">
            <w:pPr>
              <w:pStyle w:val="TAL"/>
            </w:pPr>
            <w:r w:rsidRPr="00481D2D">
              <w:t>Content-Disposition</w:t>
            </w:r>
          </w:p>
        </w:tc>
        <w:tc>
          <w:tcPr>
            <w:tcW w:w="1021" w:type="dxa"/>
          </w:tcPr>
          <w:p w14:paraId="2A69CF25" w14:textId="77777777" w:rsidR="00897956" w:rsidRPr="00481D2D" w:rsidRDefault="00897956">
            <w:pPr>
              <w:pStyle w:val="TAL"/>
            </w:pPr>
            <w:r w:rsidRPr="00481D2D">
              <w:t>[26] 20.11</w:t>
            </w:r>
          </w:p>
        </w:tc>
        <w:tc>
          <w:tcPr>
            <w:tcW w:w="1021" w:type="dxa"/>
          </w:tcPr>
          <w:p w14:paraId="383C8972" w14:textId="77777777" w:rsidR="00897956" w:rsidRPr="00481D2D" w:rsidRDefault="00897956">
            <w:pPr>
              <w:pStyle w:val="TAL"/>
            </w:pPr>
            <w:r w:rsidRPr="00481D2D">
              <w:t>o</w:t>
            </w:r>
          </w:p>
        </w:tc>
        <w:tc>
          <w:tcPr>
            <w:tcW w:w="1021" w:type="dxa"/>
          </w:tcPr>
          <w:p w14:paraId="0571AD70" w14:textId="77777777" w:rsidR="00897956" w:rsidRPr="00481D2D" w:rsidRDefault="00897956">
            <w:pPr>
              <w:pStyle w:val="TAL"/>
            </w:pPr>
            <w:r w:rsidRPr="00481D2D">
              <w:t>o</w:t>
            </w:r>
          </w:p>
        </w:tc>
        <w:tc>
          <w:tcPr>
            <w:tcW w:w="1021" w:type="dxa"/>
          </w:tcPr>
          <w:p w14:paraId="75175F0D" w14:textId="77777777" w:rsidR="00897956" w:rsidRPr="00481D2D" w:rsidRDefault="00897956">
            <w:pPr>
              <w:pStyle w:val="TAL"/>
            </w:pPr>
            <w:r w:rsidRPr="00481D2D">
              <w:t>[26] 20.11</w:t>
            </w:r>
          </w:p>
        </w:tc>
        <w:tc>
          <w:tcPr>
            <w:tcW w:w="1021" w:type="dxa"/>
          </w:tcPr>
          <w:p w14:paraId="1CA66CDC" w14:textId="77777777" w:rsidR="00897956" w:rsidRPr="00481D2D" w:rsidRDefault="00897956">
            <w:pPr>
              <w:pStyle w:val="TAL"/>
            </w:pPr>
            <w:r w:rsidRPr="00481D2D">
              <w:t>m</w:t>
            </w:r>
          </w:p>
        </w:tc>
        <w:tc>
          <w:tcPr>
            <w:tcW w:w="1021" w:type="dxa"/>
          </w:tcPr>
          <w:p w14:paraId="37AB0692" w14:textId="77777777" w:rsidR="00897956" w:rsidRPr="00481D2D" w:rsidRDefault="00897956">
            <w:pPr>
              <w:pStyle w:val="TAL"/>
            </w:pPr>
            <w:r w:rsidRPr="00481D2D">
              <w:t>m</w:t>
            </w:r>
          </w:p>
        </w:tc>
      </w:tr>
      <w:tr w:rsidR="00897956" w:rsidRPr="00481D2D" w14:paraId="6D62A83A" w14:textId="77777777">
        <w:tc>
          <w:tcPr>
            <w:tcW w:w="851" w:type="dxa"/>
          </w:tcPr>
          <w:p w14:paraId="0D609C7B" w14:textId="77777777" w:rsidR="00897956" w:rsidRPr="00481D2D" w:rsidRDefault="00897956">
            <w:pPr>
              <w:pStyle w:val="TAL"/>
            </w:pPr>
            <w:r w:rsidRPr="00481D2D">
              <w:t>3</w:t>
            </w:r>
          </w:p>
        </w:tc>
        <w:tc>
          <w:tcPr>
            <w:tcW w:w="2665" w:type="dxa"/>
          </w:tcPr>
          <w:p w14:paraId="4E5FC4F1" w14:textId="77777777" w:rsidR="00897956" w:rsidRPr="00481D2D" w:rsidRDefault="00897956">
            <w:pPr>
              <w:pStyle w:val="TAL"/>
            </w:pPr>
            <w:r w:rsidRPr="00481D2D">
              <w:t>Content-Encoding</w:t>
            </w:r>
          </w:p>
        </w:tc>
        <w:tc>
          <w:tcPr>
            <w:tcW w:w="1021" w:type="dxa"/>
          </w:tcPr>
          <w:p w14:paraId="4B133C79" w14:textId="77777777" w:rsidR="00897956" w:rsidRPr="00481D2D" w:rsidRDefault="00897956">
            <w:pPr>
              <w:pStyle w:val="TAL"/>
            </w:pPr>
            <w:r w:rsidRPr="00481D2D">
              <w:t>[26] 20.12</w:t>
            </w:r>
          </w:p>
        </w:tc>
        <w:tc>
          <w:tcPr>
            <w:tcW w:w="1021" w:type="dxa"/>
          </w:tcPr>
          <w:p w14:paraId="3C03CF84" w14:textId="77777777" w:rsidR="00897956" w:rsidRPr="00481D2D" w:rsidRDefault="00897956">
            <w:pPr>
              <w:pStyle w:val="TAL"/>
            </w:pPr>
            <w:r w:rsidRPr="00481D2D">
              <w:t>o</w:t>
            </w:r>
          </w:p>
        </w:tc>
        <w:tc>
          <w:tcPr>
            <w:tcW w:w="1021" w:type="dxa"/>
          </w:tcPr>
          <w:p w14:paraId="793CC175" w14:textId="77777777" w:rsidR="00897956" w:rsidRPr="00481D2D" w:rsidRDefault="00897956">
            <w:pPr>
              <w:pStyle w:val="TAL"/>
            </w:pPr>
            <w:r w:rsidRPr="00481D2D">
              <w:t>o</w:t>
            </w:r>
          </w:p>
        </w:tc>
        <w:tc>
          <w:tcPr>
            <w:tcW w:w="1021" w:type="dxa"/>
          </w:tcPr>
          <w:p w14:paraId="2AD6A2C9" w14:textId="77777777" w:rsidR="00897956" w:rsidRPr="00481D2D" w:rsidRDefault="00897956">
            <w:pPr>
              <w:pStyle w:val="TAL"/>
            </w:pPr>
            <w:r w:rsidRPr="00481D2D">
              <w:t>[26] 20.12</w:t>
            </w:r>
          </w:p>
        </w:tc>
        <w:tc>
          <w:tcPr>
            <w:tcW w:w="1021" w:type="dxa"/>
          </w:tcPr>
          <w:p w14:paraId="072FC779" w14:textId="77777777" w:rsidR="00897956" w:rsidRPr="00481D2D" w:rsidRDefault="00897956">
            <w:pPr>
              <w:pStyle w:val="TAL"/>
            </w:pPr>
            <w:r w:rsidRPr="00481D2D">
              <w:t>m</w:t>
            </w:r>
          </w:p>
        </w:tc>
        <w:tc>
          <w:tcPr>
            <w:tcW w:w="1021" w:type="dxa"/>
          </w:tcPr>
          <w:p w14:paraId="4F042740" w14:textId="77777777" w:rsidR="00897956" w:rsidRPr="00481D2D" w:rsidRDefault="00897956">
            <w:pPr>
              <w:pStyle w:val="TAL"/>
            </w:pPr>
            <w:r w:rsidRPr="00481D2D">
              <w:t>m</w:t>
            </w:r>
          </w:p>
        </w:tc>
      </w:tr>
      <w:tr w:rsidR="00EC061A" w:rsidRPr="00481D2D" w14:paraId="73CC5583" w14:textId="77777777" w:rsidTr="0058236F">
        <w:tc>
          <w:tcPr>
            <w:tcW w:w="851" w:type="dxa"/>
          </w:tcPr>
          <w:p w14:paraId="7CDC9B13" w14:textId="77777777" w:rsidR="00EC061A" w:rsidRPr="00481D2D" w:rsidRDefault="00EC061A" w:rsidP="0058236F">
            <w:pPr>
              <w:pStyle w:val="TAL"/>
            </w:pPr>
            <w:r w:rsidRPr="00481D2D">
              <w:t>3A</w:t>
            </w:r>
          </w:p>
        </w:tc>
        <w:tc>
          <w:tcPr>
            <w:tcW w:w="2665" w:type="dxa"/>
          </w:tcPr>
          <w:p w14:paraId="36361839" w14:textId="77777777" w:rsidR="00EC061A" w:rsidRPr="00481D2D" w:rsidRDefault="00EC061A" w:rsidP="0058236F">
            <w:pPr>
              <w:pStyle w:val="TAL"/>
            </w:pPr>
            <w:r w:rsidRPr="00481D2D">
              <w:t>Content-ID</w:t>
            </w:r>
          </w:p>
        </w:tc>
        <w:tc>
          <w:tcPr>
            <w:tcW w:w="1021" w:type="dxa"/>
          </w:tcPr>
          <w:p w14:paraId="544C00F9" w14:textId="77777777" w:rsidR="00EC061A" w:rsidRPr="00481D2D" w:rsidRDefault="00EC061A" w:rsidP="00EC061A">
            <w:pPr>
              <w:pStyle w:val="TAL"/>
            </w:pPr>
            <w:r w:rsidRPr="00481D2D">
              <w:t>[256] 3.2</w:t>
            </w:r>
          </w:p>
        </w:tc>
        <w:tc>
          <w:tcPr>
            <w:tcW w:w="1021" w:type="dxa"/>
          </w:tcPr>
          <w:p w14:paraId="02CE2821" w14:textId="77777777" w:rsidR="00EC061A" w:rsidRPr="00481D2D" w:rsidRDefault="00EC061A" w:rsidP="0058236F">
            <w:pPr>
              <w:pStyle w:val="TAL"/>
            </w:pPr>
            <w:r w:rsidRPr="00481D2D">
              <w:t>o</w:t>
            </w:r>
          </w:p>
        </w:tc>
        <w:tc>
          <w:tcPr>
            <w:tcW w:w="1021" w:type="dxa"/>
          </w:tcPr>
          <w:p w14:paraId="39E61B08" w14:textId="77777777" w:rsidR="00EC061A" w:rsidRPr="00481D2D" w:rsidRDefault="00EC061A" w:rsidP="0058236F">
            <w:pPr>
              <w:pStyle w:val="TAL"/>
            </w:pPr>
            <w:r w:rsidRPr="00481D2D">
              <w:t>c15</w:t>
            </w:r>
          </w:p>
        </w:tc>
        <w:tc>
          <w:tcPr>
            <w:tcW w:w="1021" w:type="dxa"/>
          </w:tcPr>
          <w:p w14:paraId="4BA7DFB8" w14:textId="77777777" w:rsidR="00EC061A" w:rsidRPr="00481D2D" w:rsidRDefault="00EC061A" w:rsidP="00EC061A">
            <w:pPr>
              <w:pStyle w:val="TAL"/>
            </w:pPr>
            <w:r w:rsidRPr="00481D2D">
              <w:t>[256] 3.2</w:t>
            </w:r>
          </w:p>
        </w:tc>
        <w:tc>
          <w:tcPr>
            <w:tcW w:w="1021" w:type="dxa"/>
          </w:tcPr>
          <w:p w14:paraId="023E7036" w14:textId="77777777" w:rsidR="00EC061A" w:rsidRPr="00481D2D" w:rsidRDefault="00EC061A" w:rsidP="0058236F">
            <w:pPr>
              <w:pStyle w:val="TAL"/>
            </w:pPr>
            <w:r w:rsidRPr="00481D2D">
              <w:t>m</w:t>
            </w:r>
          </w:p>
        </w:tc>
        <w:tc>
          <w:tcPr>
            <w:tcW w:w="1021" w:type="dxa"/>
          </w:tcPr>
          <w:p w14:paraId="30637D58" w14:textId="77777777" w:rsidR="00EC061A" w:rsidRPr="00481D2D" w:rsidRDefault="00EC061A" w:rsidP="0058236F">
            <w:pPr>
              <w:pStyle w:val="TAL"/>
            </w:pPr>
            <w:r w:rsidRPr="00481D2D">
              <w:t>c16</w:t>
            </w:r>
          </w:p>
        </w:tc>
      </w:tr>
      <w:tr w:rsidR="00897956" w:rsidRPr="00481D2D" w14:paraId="54982B3C" w14:textId="77777777">
        <w:tc>
          <w:tcPr>
            <w:tcW w:w="851" w:type="dxa"/>
          </w:tcPr>
          <w:p w14:paraId="00F96A72" w14:textId="77777777" w:rsidR="00897956" w:rsidRPr="00481D2D" w:rsidRDefault="00897956">
            <w:pPr>
              <w:pStyle w:val="TAL"/>
            </w:pPr>
            <w:r w:rsidRPr="00481D2D">
              <w:t>4</w:t>
            </w:r>
          </w:p>
        </w:tc>
        <w:tc>
          <w:tcPr>
            <w:tcW w:w="2665" w:type="dxa"/>
          </w:tcPr>
          <w:p w14:paraId="7B754198" w14:textId="77777777" w:rsidR="00897956" w:rsidRPr="00481D2D" w:rsidRDefault="00897956">
            <w:pPr>
              <w:pStyle w:val="TAL"/>
            </w:pPr>
            <w:r w:rsidRPr="00481D2D">
              <w:t>Content-Language</w:t>
            </w:r>
          </w:p>
        </w:tc>
        <w:tc>
          <w:tcPr>
            <w:tcW w:w="1021" w:type="dxa"/>
          </w:tcPr>
          <w:p w14:paraId="5C626E89" w14:textId="77777777" w:rsidR="00897956" w:rsidRPr="00481D2D" w:rsidRDefault="00897956">
            <w:pPr>
              <w:pStyle w:val="TAL"/>
            </w:pPr>
            <w:r w:rsidRPr="00481D2D">
              <w:t>[26] 20.13</w:t>
            </w:r>
          </w:p>
        </w:tc>
        <w:tc>
          <w:tcPr>
            <w:tcW w:w="1021" w:type="dxa"/>
          </w:tcPr>
          <w:p w14:paraId="47376EFC" w14:textId="77777777" w:rsidR="00897956" w:rsidRPr="00481D2D" w:rsidRDefault="00897956">
            <w:pPr>
              <w:pStyle w:val="TAL"/>
            </w:pPr>
            <w:r w:rsidRPr="00481D2D">
              <w:t>o</w:t>
            </w:r>
          </w:p>
        </w:tc>
        <w:tc>
          <w:tcPr>
            <w:tcW w:w="1021" w:type="dxa"/>
          </w:tcPr>
          <w:p w14:paraId="34A9A4FF" w14:textId="77777777" w:rsidR="00897956" w:rsidRPr="00481D2D" w:rsidRDefault="00897956">
            <w:pPr>
              <w:pStyle w:val="TAL"/>
            </w:pPr>
            <w:r w:rsidRPr="00481D2D">
              <w:t>o</w:t>
            </w:r>
          </w:p>
        </w:tc>
        <w:tc>
          <w:tcPr>
            <w:tcW w:w="1021" w:type="dxa"/>
          </w:tcPr>
          <w:p w14:paraId="6B2B903E" w14:textId="77777777" w:rsidR="00897956" w:rsidRPr="00481D2D" w:rsidRDefault="00897956">
            <w:pPr>
              <w:pStyle w:val="TAL"/>
            </w:pPr>
            <w:r w:rsidRPr="00481D2D">
              <w:t>[26] 20.13</w:t>
            </w:r>
          </w:p>
        </w:tc>
        <w:tc>
          <w:tcPr>
            <w:tcW w:w="1021" w:type="dxa"/>
          </w:tcPr>
          <w:p w14:paraId="014990EA" w14:textId="77777777" w:rsidR="00897956" w:rsidRPr="00481D2D" w:rsidRDefault="00897956">
            <w:pPr>
              <w:pStyle w:val="TAL"/>
            </w:pPr>
            <w:r w:rsidRPr="00481D2D">
              <w:t>m</w:t>
            </w:r>
          </w:p>
        </w:tc>
        <w:tc>
          <w:tcPr>
            <w:tcW w:w="1021" w:type="dxa"/>
          </w:tcPr>
          <w:p w14:paraId="7E49142E" w14:textId="77777777" w:rsidR="00897956" w:rsidRPr="00481D2D" w:rsidRDefault="00897956">
            <w:pPr>
              <w:pStyle w:val="TAL"/>
            </w:pPr>
            <w:r w:rsidRPr="00481D2D">
              <w:t>m</w:t>
            </w:r>
          </w:p>
        </w:tc>
      </w:tr>
      <w:tr w:rsidR="00897956" w:rsidRPr="00481D2D" w14:paraId="55ECBED8" w14:textId="77777777">
        <w:tc>
          <w:tcPr>
            <w:tcW w:w="851" w:type="dxa"/>
          </w:tcPr>
          <w:p w14:paraId="6CBF9235" w14:textId="77777777" w:rsidR="00897956" w:rsidRPr="00481D2D" w:rsidRDefault="00897956">
            <w:pPr>
              <w:pStyle w:val="TAL"/>
            </w:pPr>
            <w:r w:rsidRPr="00481D2D">
              <w:t>5</w:t>
            </w:r>
          </w:p>
        </w:tc>
        <w:tc>
          <w:tcPr>
            <w:tcW w:w="2665" w:type="dxa"/>
          </w:tcPr>
          <w:p w14:paraId="0C58ED4C" w14:textId="77777777" w:rsidR="00897956" w:rsidRPr="00481D2D" w:rsidRDefault="00897956">
            <w:pPr>
              <w:pStyle w:val="TAL"/>
            </w:pPr>
            <w:r w:rsidRPr="00481D2D">
              <w:t>Content-Length</w:t>
            </w:r>
          </w:p>
        </w:tc>
        <w:tc>
          <w:tcPr>
            <w:tcW w:w="1021" w:type="dxa"/>
          </w:tcPr>
          <w:p w14:paraId="4A9441C5" w14:textId="77777777" w:rsidR="00897956" w:rsidRPr="00481D2D" w:rsidRDefault="00897956">
            <w:pPr>
              <w:pStyle w:val="TAL"/>
            </w:pPr>
            <w:r w:rsidRPr="00481D2D">
              <w:t>[26] 20.14</w:t>
            </w:r>
          </w:p>
        </w:tc>
        <w:tc>
          <w:tcPr>
            <w:tcW w:w="1021" w:type="dxa"/>
          </w:tcPr>
          <w:p w14:paraId="34ABEF25" w14:textId="77777777" w:rsidR="00897956" w:rsidRPr="00481D2D" w:rsidRDefault="00897956">
            <w:pPr>
              <w:pStyle w:val="TAL"/>
            </w:pPr>
            <w:r w:rsidRPr="00481D2D">
              <w:t>m</w:t>
            </w:r>
          </w:p>
        </w:tc>
        <w:tc>
          <w:tcPr>
            <w:tcW w:w="1021" w:type="dxa"/>
          </w:tcPr>
          <w:p w14:paraId="43022A58" w14:textId="77777777" w:rsidR="00897956" w:rsidRPr="00481D2D" w:rsidRDefault="00897956">
            <w:pPr>
              <w:pStyle w:val="TAL"/>
            </w:pPr>
            <w:r w:rsidRPr="00481D2D">
              <w:t>m</w:t>
            </w:r>
          </w:p>
        </w:tc>
        <w:tc>
          <w:tcPr>
            <w:tcW w:w="1021" w:type="dxa"/>
          </w:tcPr>
          <w:p w14:paraId="451F4BE2" w14:textId="77777777" w:rsidR="00897956" w:rsidRPr="00481D2D" w:rsidRDefault="00897956">
            <w:pPr>
              <w:pStyle w:val="TAL"/>
            </w:pPr>
            <w:r w:rsidRPr="00481D2D">
              <w:t>[26] 20.14</w:t>
            </w:r>
          </w:p>
        </w:tc>
        <w:tc>
          <w:tcPr>
            <w:tcW w:w="1021" w:type="dxa"/>
          </w:tcPr>
          <w:p w14:paraId="5CAEF5BE" w14:textId="77777777" w:rsidR="00897956" w:rsidRPr="00481D2D" w:rsidRDefault="00897956">
            <w:pPr>
              <w:pStyle w:val="TAL"/>
            </w:pPr>
            <w:r w:rsidRPr="00481D2D">
              <w:t>m</w:t>
            </w:r>
          </w:p>
        </w:tc>
        <w:tc>
          <w:tcPr>
            <w:tcW w:w="1021" w:type="dxa"/>
          </w:tcPr>
          <w:p w14:paraId="3F164F4B" w14:textId="77777777" w:rsidR="00897956" w:rsidRPr="00481D2D" w:rsidRDefault="00897956">
            <w:pPr>
              <w:pStyle w:val="TAL"/>
            </w:pPr>
            <w:r w:rsidRPr="00481D2D">
              <w:t>m</w:t>
            </w:r>
          </w:p>
        </w:tc>
      </w:tr>
      <w:tr w:rsidR="00897956" w:rsidRPr="00481D2D" w14:paraId="58770242" w14:textId="77777777">
        <w:tc>
          <w:tcPr>
            <w:tcW w:w="851" w:type="dxa"/>
          </w:tcPr>
          <w:p w14:paraId="7662530F" w14:textId="77777777" w:rsidR="00897956" w:rsidRPr="00481D2D" w:rsidRDefault="00897956">
            <w:pPr>
              <w:pStyle w:val="TAL"/>
            </w:pPr>
            <w:r w:rsidRPr="00481D2D">
              <w:t>6</w:t>
            </w:r>
          </w:p>
        </w:tc>
        <w:tc>
          <w:tcPr>
            <w:tcW w:w="2665" w:type="dxa"/>
          </w:tcPr>
          <w:p w14:paraId="35196A8C" w14:textId="77777777" w:rsidR="00897956" w:rsidRPr="00481D2D" w:rsidRDefault="00897956">
            <w:pPr>
              <w:pStyle w:val="TAL"/>
            </w:pPr>
            <w:r w:rsidRPr="00481D2D">
              <w:t>Content-Type</w:t>
            </w:r>
          </w:p>
        </w:tc>
        <w:tc>
          <w:tcPr>
            <w:tcW w:w="1021" w:type="dxa"/>
          </w:tcPr>
          <w:p w14:paraId="2B195FB1" w14:textId="77777777" w:rsidR="00897956" w:rsidRPr="00481D2D" w:rsidRDefault="00897956">
            <w:pPr>
              <w:pStyle w:val="TAL"/>
            </w:pPr>
            <w:r w:rsidRPr="00481D2D">
              <w:t>[26] 20.15</w:t>
            </w:r>
          </w:p>
        </w:tc>
        <w:tc>
          <w:tcPr>
            <w:tcW w:w="1021" w:type="dxa"/>
          </w:tcPr>
          <w:p w14:paraId="0778D32F" w14:textId="77777777" w:rsidR="00897956" w:rsidRPr="00481D2D" w:rsidRDefault="00897956">
            <w:pPr>
              <w:pStyle w:val="TAL"/>
            </w:pPr>
            <w:r w:rsidRPr="00481D2D">
              <w:t>m</w:t>
            </w:r>
          </w:p>
        </w:tc>
        <w:tc>
          <w:tcPr>
            <w:tcW w:w="1021" w:type="dxa"/>
          </w:tcPr>
          <w:p w14:paraId="414A694C" w14:textId="77777777" w:rsidR="00897956" w:rsidRPr="00481D2D" w:rsidRDefault="00897956">
            <w:pPr>
              <w:pStyle w:val="TAL"/>
            </w:pPr>
            <w:r w:rsidRPr="00481D2D">
              <w:t>m</w:t>
            </w:r>
          </w:p>
        </w:tc>
        <w:tc>
          <w:tcPr>
            <w:tcW w:w="1021" w:type="dxa"/>
          </w:tcPr>
          <w:p w14:paraId="5EB65D6D" w14:textId="77777777" w:rsidR="00897956" w:rsidRPr="00481D2D" w:rsidRDefault="00897956">
            <w:pPr>
              <w:pStyle w:val="TAL"/>
            </w:pPr>
            <w:r w:rsidRPr="00481D2D">
              <w:t>[26] 20.15</w:t>
            </w:r>
          </w:p>
        </w:tc>
        <w:tc>
          <w:tcPr>
            <w:tcW w:w="1021" w:type="dxa"/>
          </w:tcPr>
          <w:p w14:paraId="152B101E" w14:textId="77777777" w:rsidR="00897956" w:rsidRPr="00481D2D" w:rsidRDefault="00897956">
            <w:pPr>
              <w:pStyle w:val="TAL"/>
            </w:pPr>
            <w:r w:rsidRPr="00481D2D">
              <w:t>m</w:t>
            </w:r>
          </w:p>
        </w:tc>
        <w:tc>
          <w:tcPr>
            <w:tcW w:w="1021" w:type="dxa"/>
          </w:tcPr>
          <w:p w14:paraId="3016097E" w14:textId="77777777" w:rsidR="00897956" w:rsidRPr="00481D2D" w:rsidRDefault="00897956">
            <w:pPr>
              <w:pStyle w:val="TAL"/>
            </w:pPr>
            <w:r w:rsidRPr="00481D2D">
              <w:t>m</w:t>
            </w:r>
          </w:p>
        </w:tc>
      </w:tr>
      <w:tr w:rsidR="00897956" w:rsidRPr="00481D2D" w14:paraId="0EF97743" w14:textId="77777777">
        <w:tc>
          <w:tcPr>
            <w:tcW w:w="851" w:type="dxa"/>
          </w:tcPr>
          <w:p w14:paraId="689E95DC" w14:textId="77777777" w:rsidR="00897956" w:rsidRPr="00481D2D" w:rsidRDefault="00897956">
            <w:pPr>
              <w:pStyle w:val="TAL"/>
            </w:pPr>
            <w:r w:rsidRPr="00481D2D">
              <w:t>7</w:t>
            </w:r>
          </w:p>
        </w:tc>
        <w:tc>
          <w:tcPr>
            <w:tcW w:w="2665" w:type="dxa"/>
          </w:tcPr>
          <w:p w14:paraId="26E80ABD"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2EF0CB21" w14:textId="77777777" w:rsidR="00897956" w:rsidRPr="00481D2D" w:rsidRDefault="00897956">
            <w:pPr>
              <w:pStyle w:val="TAL"/>
            </w:pPr>
            <w:r w:rsidRPr="00481D2D">
              <w:t>[26] 20.16</w:t>
            </w:r>
          </w:p>
        </w:tc>
        <w:tc>
          <w:tcPr>
            <w:tcW w:w="1021" w:type="dxa"/>
          </w:tcPr>
          <w:p w14:paraId="66AD7BFD" w14:textId="77777777" w:rsidR="00897956" w:rsidRPr="00481D2D" w:rsidRDefault="00897956">
            <w:pPr>
              <w:pStyle w:val="TAL"/>
            </w:pPr>
            <w:r w:rsidRPr="00481D2D">
              <w:t>m</w:t>
            </w:r>
          </w:p>
        </w:tc>
        <w:tc>
          <w:tcPr>
            <w:tcW w:w="1021" w:type="dxa"/>
          </w:tcPr>
          <w:p w14:paraId="287A924C" w14:textId="77777777" w:rsidR="00897956" w:rsidRPr="00481D2D" w:rsidRDefault="00897956">
            <w:pPr>
              <w:pStyle w:val="TAL"/>
            </w:pPr>
            <w:r w:rsidRPr="00481D2D">
              <w:t>m</w:t>
            </w:r>
          </w:p>
        </w:tc>
        <w:tc>
          <w:tcPr>
            <w:tcW w:w="1021" w:type="dxa"/>
          </w:tcPr>
          <w:p w14:paraId="014B2AFB" w14:textId="77777777" w:rsidR="00897956" w:rsidRPr="00481D2D" w:rsidRDefault="00897956">
            <w:pPr>
              <w:pStyle w:val="TAL"/>
            </w:pPr>
            <w:r w:rsidRPr="00481D2D">
              <w:t>[26] 20.16</w:t>
            </w:r>
          </w:p>
        </w:tc>
        <w:tc>
          <w:tcPr>
            <w:tcW w:w="1021" w:type="dxa"/>
          </w:tcPr>
          <w:p w14:paraId="3BBC8998" w14:textId="77777777" w:rsidR="00897956" w:rsidRPr="00481D2D" w:rsidRDefault="00897956">
            <w:pPr>
              <w:pStyle w:val="TAL"/>
            </w:pPr>
            <w:r w:rsidRPr="00481D2D">
              <w:t>m</w:t>
            </w:r>
          </w:p>
        </w:tc>
        <w:tc>
          <w:tcPr>
            <w:tcW w:w="1021" w:type="dxa"/>
          </w:tcPr>
          <w:p w14:paraId="4AF75EB7" w14:textId="77777777" w:rsidR="00897956" w:rsidRPr="00481D2D" w:rsidRDefault="00897956">
            <w:pPr>
              <w:pStyle w:val="TAL"/>
            </w:pPr>
            <w:r w:rsidRPr="00481D2D">
              <w:t>m</w:t>
            </w:r>
          </w:p>
        </w:tc>
      </w:tr>
      <w:tr w:rsidR="00897956" w:rsidRPr="00481D2D" w14:paraId="373A5D7F" w14:textId="77777777">
        <w:tc>
          <w:tcPr>
            <w:tcW w:w="851" w:type="dxa"/>
          </w:tcPr>
          <w:p w14:paraId="13610495" w14:textId="77777777" w:rsidR="00897956" w:rsidRPr="00481D2D" w:rsidRDefault="00897956">
            <w:pPr>
              <w:pStyle w:val="TAL"/>
            </w:pPr>
            <w:r w:rsidRPr="00481D2D">
              <w:t>8</w:t>
            </w:r>
          </w:p>
        </w:tc>
        <w:tc>
          <w:tcPr>
            <w:tcW w:w="2665" w:type="dxa"/>
          </w:tcPr>
          <w:p w14:paraId="0BF9874C" w14:textId="77777777" w:rsidR="00897956" w:rsidRPr="00481D2D" w:rsidRDefault="00897956">
            <w:pPr>
              <w:pStyle w:val="TAL"/>
            </w:pPr>
            <w:r w:rsidRPr="00481D2D">
              <w:t>Date</w:t>
            </w:r>
          </w:p>
        </w:tc>
        <w:tc>
          <w:tcPr>
            <w:tcW w:w="1021" w:type="dxa"/>
          </w:tcPr>
          <w:p w14:paraId="7EC826CD" w14:textId="77777777" w:rsidR="00897956" w:rsidRPr="00481D2D" w:rsidRDefault="00897956">
            <w:pPr>
              <w:pStyle w:val="TAL"/>
            </w:pPr>
            <w:r w:rsidRPr="00481D2D">
              <w:t>[26] 20.17</w:t>
            </w:r>
          </w:p>
        </w:tc>
        <w:tc>
          <w:tcPr>
            <w:tcW w:w="1021" w:type="dxa"/>
          </w:tcPr>
          <w:p w14:paraId="5F858F84" w14:textId="77777777" w:rsidR="00897956" w:rsidRPr="00481D2D" w:rsidRDefault="00897956">
            <w:pPr>
              <w:pStyle w:val="TAL"/>
            </w:pPr>
            <w:r w:rsidRPr="00481D2D">
              <w:t>c1</w:t>
            </w:r>
          </w:p>
        </w:tc>
        <w:tc>
          <w:tcPr>
            <w:tcW w:w="1021" w:type="dxa"/>
          </w:tcPr>
          <w:p w14:paraId="21DF9D56" w14:textId="77777777" w:rsidR="00897956" w:rsidRPr="00481D2D" w:rsidRDefault="00897956">
            <w:pPr>
              <w:pStyle w:val="TAL"/>
            </w:pPr>
            <w:r w:rsidRPr="00481D2D">
              <w:t>c1</w:t>
            </w:r>
          </w:p>
        </w:tc>
        <w:tc>
          <w:tcPr>
            <w:tcW w:w="1021" w:type="dxa"/>
          </w:tcPr>
          <w:p w14:paraId="1AA3B2AD" w14:textId="77777777" w:rsidR="00897956" w:rsidRPr="00481D2D" w:rsidRDefault="00897956">
            <w:pPr>
              <w:pStyle w:val="TAL"/>
            </w:pPr>
            <w:r w:rsidRPr="00481D2D">
              <w:t>[26] 20.17</w:t>
            </w:r>
          </w:p>
        </w:tc>
        <w:tc>
          <w:tcPr>
            <w:tcW w:w="1021" w:type="dxa"/>
          </w:tcPr>
          <w:p w14:paraId="150A66CD" w14:textId="77777777" w:rsidR="00897956" w:rsidRPr="00481D2D" w:rsidRDefault="00897956">
            <w:pPr>
              <w:pStyle w:val="TAL"/>
            </w:pPr>
            <w:r w:rsidRPr="00481D2D">
              <w:t>m</w:t>
            </w:r>
          </w:p>
        </w:tc>
        <w:tc>
          <w:tcPr>
            <w:tcW w:w="1021" w:type="dxa"/>
          </w:tcPr>
          <w:p w14:paraId="4B1672AE" w14:textId="77777777" w:rsidR="00897956" w:rsidRPr="00481D2D" w:rsidRDefault="00897956">
            <w:pPr>
              <w:pStyle w:val="TAL"/>
            </w:pPr>
            <w:r w:rsidRPr="00481D2D">
              <w:t>m</w:t>
            </w:r>
          </w:p>
        </w:tc>
      </w:tr>
      <w:tr w:rsidR="00897956" w:rsidRPr="00481D2D" w14:paraId="48111647" w14:textId="77777777">
        <w:tc>
          <w:tcPr>
            <w:tcW w:w="851" w:type="dxa"/>
          </w:tcPr>
          <w:p w14:paraId="55219446" w14:textId="77777777" w:rsidR="00897956" w:rsidRPr="00481D2D" w:rsidRDefault="00897956">
            <w:pPr>
              <w:pStyle w:val="TAL"/>
            </w:pPr>
            <w:r w:rsidRPr="00481D2D">
              <w:t>9</w:t>
            </w:r>
          </w:p>
        </w:tc>
        <w:tc>
          <w:tcPr>
            <w:tcW w:w="2665" w:type="dxa"/>
          </w:tcPr>
          <w:p w14:paraId="044211AF" w14:textId="77777777" w:rsidR="00897956" w:rsidRPr="00481D2D" w:rsidRDefault="00897956">
            <w:pPr>
              <w:pStyle w:val="TAL"/>
            </w:pPr>
            <w:r w:rsidRPr="00481D2D">
              <w:t>From</w:t>
            </w:r>
          </w:p>
        </w:tc>
        <w:tc>
          <w:tcPr>
            <w:tcW w:w="1021" w:type="dxa"/>
          </w:tcPr>
          <w:p w14:paraId="75AD084A" w14:textId="77777777" w:rsidR="00897956" w:rsidRPr="00481D2D" w:rsidRDefault="00897956">
            <w:pPr>
              <w:pStyle w:val="TAL"/>
            </w:pPr>
            <w:r w:rsidRPr="00481D2D">
              <w:t>[26] 20.20</w:t>
            </w:r>
          </w:p>
        </w:tc>
        <w:tc>
          <w:tcPr>
            <w:tcW w:w="1021" w:type="dxa"/>
          </w:tcPr>
          <w:p w14:paraId="0A23F50C" w14:textId="77777777" w:rsidR="00897956" w:rsidRPr="00481D2D" w:rsidRDefault="00897956">
            <w:pPr>
              <w:pStyle w:val="TAL"/>
            </w:pPr>
            <w:r w:rsidRPr="00481D2D">
              <w:t>m</w:t>
            </w:r>
          </w:p>
        </w:tc>
        <w:tc>
          <w:tcPr>
            <w:tcW w:w="1021" w:type="dxa"/>
          </w:tcPr>
          <w:p w14:paraId="207C9212" w14:textId="77777777" w:rsidR="00897956" w:rsidRPr="00481D2D" w:rsidRDefault="00897956">
            <w:pPr>
              <w:pStyle w:val="TAL"/>
            </w:pPr>
            <w:r w:rsidRPr="00481D2D">
              <w:t>m</w:t>
            </w:r>
          </w:p>
        </w:tc>
        <w:tc>
          <w:tcPr>
            <w:tcW w:w="1021" w:type="dxa"/>
          </w:tcPr>
          <w:p w14:paraId="65FC85AB" w14:textId="77777777" w:rsidR="00897956" w:rsidRPr="00481D2D" w:rsidRDefault="00897956">
            <w:pPr>
              <w:pStyle w:val="TAL"/>
            </w:pPr>
            <w:r w:rsidRPr="00481D2D">
              <w:t>[26] 20.20</w:t>
            </w:r>
          </w:p>
        </w:tc>
        <w:tc>
          <w:tcPr>
            <w:tcW w:w="1021" w:type="dxa"/>
          </w:tcPr>
          <w:p w14:paraId="23A0D5C0" w14:textId="77777777" w:rsidR="00897956" w:rsidRPr="00481D2D" w:rsidRDefault="00897956">
            <w:pPr>
              <w:pStyle w:val="TAL"/>
            </w:pPr>
            <w:r w:rsidRPr="00481D2D">
              <w:t>m</w:t>
            </w:r>
          </w:p>
        </w:tc>
        <w:tc>
          <w:tcPr>
            <w:tcW w:w="1021" w:type="dxa"/>
          </w:tcPr>
          <w:p w14:paraId="6C34FE6A" w14:textId="77777777" w:rsidR="00897956" w:rsidRPr="00481D2D" w:rsidRDefault="00897956">
            <w:pPr>
              <w:pStyle w:val="TAL"/>
            </w:pPr>
            <w:r w:rsidRPr="00481D2D">
              <w:t>m</w:t>
            </w:r>
          </w:p>
        </w:tc>
      </w:tr>
      <w:tr w:rsidR="00EE72FB" w:rsidRPr="00481D2D" w14:paraId="0D655D22" w14:textId="77777777">
        <w:tc>
          <w:tcPr>
            <w:tcW w:w="851" w:type="dxa"/>
          </w:tcPr>
          <w:p w14:paraId="52907FAD" w14:textId="77777777" w:rsidR="00EE72FB" w:rsidRPr="00481D2D" w:rsidRDefault="00EE72FB">
            <w:pPr>
              <w:pStyle w:val="TAL"/>
            </w:pPr>
            <w:r w:rsidRPr="00481D2D">
              <w:t>9A</w:t>
            </w:r>
          </w:p>
        </w:tc>
        <w:tc>
          <w:tcPr>
            <w:tcW w:w="2665" w:type="dxa"/>
          </w:tcPr>
          <w:p w14:paraId="0C7F008B" w14:textId="77777777" w:rsidR="00EE72FB" w:rsidRPr="00481D2D" w:rsidRDefault="00EE72FB">
            <w:pPr>
              <w:pStyle w:val="TAL"/>
            </w:pPr>
            <w:r w:rsidRPr="00481D2D">
              <w:t>Geolocation</w:t>
            </w:r>
            <w:r w:rsidR="00FC320B" w:rsidRPr="00481D2D">
              <w:t>-Error</w:t>
            </w:r>
          </w:p>
        </w:tc>
        <w:tc>
          <w:tcPr>
            <w:tcW w:w="1021" w:type="dxa"/>
          </w:tcPr>
          <w:p w14:paraId="7F448F29" w14:textId="77777777" w:rsidR="00EE72FB" w:rsidRPr="00481D2D" w:rsidRDefault="00EE72FB">
            <w:pPr>
              <w:pStyle w:val="TAL"/>
            </w:pPr>
            <w:r w:rsidRPr="00481D2D">
              <w:t xml:space="preserve">[89] </w:t>
            </w:r>
            <w:r w:rsidR="00FC320B" w:rsidRPr="00481D2D">
              <w:t>4.3</w:t>
            </w:r>
          </w:p>
        </w:tc>
        <w:tc>
          <w:tcPr>
            <w:tcW w:w="1021" w:type="dxa"/>
          </w:tcPr>
          <w:p w14:paraId="043520B8" w14:textId="77777777" w:rsidR="00EE72FB" w:rsidRPr="00481D2D" w:rsidRDefault="00EE72FB">
            <w:pPr>
              <w:pStyle w:val="TAL"/>
            </w:pPr>
            <w:r w:rsidRPr="00481D2D">
              <w:t>c10</w:t>
            </w:r>
          </w:p>
        </w:tc>
        <w:tc>
          <w:tcPr>
            <w:tcW w:w="1021" w:type="dxa"/>
          </w:tcPr>
          <w:p w14:paraId="0534DA09" w14:textId="77777777" w:rsidR="00EE72FB" w:rsidRPr="00481D2D" w:rsidRDefault="00EE72FB">
            <w:pPr>
              <w:pStyle w:val="TAL"/>
            </w:pPr>
            <w:r w:rsidRPr="00481D2D">
              <w:t>c10</w:t>
            </w:r>
          </w:p>
        </w:tc>
        <w:tc>
          <w:tcPr>
            <w:tcW w:w="1021" w:type="dxa"/>
          </w:tcPr>
          <w:p w14:paraId="579D3EAB" w14:textId="77777777" w:rsidR="00EE72FB" w:rsidRPr="00481D2D" w:rsidRDefault="00EE72FB">
            <w:pPr>
              <w:pStyle w:val="TAL"/>
            </w:pPr>
            <w:r w:rsidRPr="00481D2D">
              <w:t xml:space="preserve">[89] </w:t>
            </w:r>
            <w:r w:rsidR="00FC320B" w:rsidRPr="00481D2D">
              <w:t>4.3</w:t>
            </w:r>
          </w:p>
        </w:tc>
        <w:tc>
          <w:tcPr>
            <w:tcW w:w="1021" w:type="dxa"/>
          </w:tcPr>
          <w:p w14:paraId="467A1730" w14:textId="77777777" w:rsidR="00EE72FB" w:rsidRPr="00481D2D" w:rsidRDefault="00EE72FB">
            <w:pPr>
              <w:pStyle w:val="TAL"/>
            </w:pPr>
            <w:r w:rsidRPr="00481D2D">
              <w:t>c10</w:t>
            </w:r>
          </w:p>
        </w:tc>
        <w:tc>
          <w:tcPr>
            <w:tcW w:w="1021" w:type="dxa"/>
          </w:tcPr>
          <w:p w14:paraId="54D869F2" w14:textId="77777777" w:rsidR="00EE72FB" w:rsidRPr="00481D2D" w:rsidRDefault="00EE72FB">
            <w:pPr>
              <w:pStyle w:val="TAL"/>
            </w:pPr>
            <w:r w:rsidRPr="00481D2D">
              <w:t>c10</w:t>
            </w:r>
          </w:p>
        </w:tc>
      </w:tr>
      <w:tr w:rsidR="00EE72FB" w:rsidRPr="00481D2D" w14:paraId="0E76AC43" w14:textId="77777777">
        <w:tc>
          <w:tcPr>
            <w:tcW w:w="851" w:type="dxa"/>
          </w:tcPr>
          <w:p w14:paraId="04B28A44" w14:textId="77777777" w:rsidR="00EE72FB" w:rsidRPr="00481D2D" w:rsidRDefault="00EE72FB">
            <w:pPr>
              <w:pStyle w:val="TAL"/>
            </w:pPr>
            <w:r w:rsidRPr="00481D2D">
              <w:t>9B</w:t>
            </w:r>
          </w:p>
        </w:tc>
        <w:tc>
          <w:tcPr>
            <w:tcW w:w="2665" w:type="dxa"/>
          </w:tcPr>
          <w:p w14:paraId="506F0CEC" w14:textId="77777777" w:rsidR="00EE72FB" w:rsidRPr="00481D2D" w:rsidRDefault="00EE72FB">
            <w:pPr>
              <w:pStyle w:val="TAL"/>
            </w:pPr>
            <w:r w:rsidRPr="00481D2D">
              <w:t>History-Info</w:t>
            </w:r>
          </w:p>
        </w:tc>
        <w:tc>
          <w:tcPr>
            <w:tcW w:w="1021" w:type="dxa"/>
          </w:tcPr>
          <w:p w14:paraId="4F4F98BE" w14:textId="77777777" w:rsidR="00EE72FB" w:rsidRPr="00481D2D" w:rsidRDefault="00EE72FB">
            <w:pPr>
              <w:pStyle w:val="TAL"/>
            </w:pPr>
            <w:r w:rsidRPr="00481D2D">
              <w:t xml:space="preserve">[66] 4.1 </w:t>
            </w:r>
          </w:p>
        </w:tc>
        <w:tc>
          <w:tcPr>
            <w:tcW w:w="1021" w:type="dxa"/>
          </w:tcPr>
          <w:p w14:paraId="3BA39727" w14:textId="77777777" w:rsidR="00EE72FB" w:rsidRPr="00481D2D" w:rsidRDefault="00EE72FB">
            <w:pPr>
              <w:pStyle w:val="TAL"/>
            </w:pPr>
            <w:r w:rsidRPr="00481D2D">
              <w:t>c9</w:t>
            </w:r>
          </w:p>
        </w:tc>
        <w:tc>
          <w:tcPr>
            <w:tcW w:w="1021" w:type="dxa"/>
          </w:tcPr>
          <w:p w14:paraId="0DEA7CC0" w14:textId="77777777" w:rsidR="00EE72FB" w:rsidRPr="00481D2D" w:rsidRDefault="00EE72FB">
            <w:pPr>
              <w:pStyle w:val="TAL"/>
            </w:pPr>
            <w:r w:rsidRPr="00481D2D">
              <w:t>c9</w:t>
            </w:r>
          </w:p>
        </w:tc>
        <w:tc>
          <w:tcPr>
            <w:tcW w:w="1021" w:type="dxa"/>
          </w:tcPr>
          <w:p w14:paraId="77C09376" w14:textId="77777777" w:rsidR="00EE72FB" w:rsidRPr="00481D2D" w:rsidRDefault="00EE72FB">
            <w:pPr>
              <w:pStyle w:val="TAL"/>
            </w:pPr>
            <w:r w:rsidRPr="00481D2D">
              <w:t>[66] 4.1</w:t>
            </w:r>
          </w:p>
        </w:tc>
        <w:tc>
          <w:tcPr>
            <w:tcW w:w="1021" w:type="dxa"/>
          </w:tcPr>
          <w:p w14:paraId="31E5FB2C" w14:textId="77777777" w:rsidR="00EE72FB" w:rsidRPr="00481D2D" w:rsidRDefault="00EE72FB">
            <w:pPr>
              <w:pStyle w:val="TAL"/>
            </w:pPr>
            <w:r w:rsidRPr="00481D2D">
              <w:t>c9</w:t>
            </w:r>
          </w:p>
        </w:tc>
        <w:tc>
          <w:tcPr>
            <w:tcW w:w="1021" w:type="dxa"/>
          </w:tcPr>
          <w:p w14:paraId="5EE190A3" w14:textId="77777777" w:rsidR="00EE72FB" w:rsidRPr="00481D2D" w:rsidRDefault="00EE72FB">
            <w:pPr>
              <w:pStyle w:val="TAL"/>
            </w:pPr>
            <w:r w:rsidRPr="00481D2D">
              <w:t>c9</w:t>
            </w:r>
          </w:p>
        </w:tc>
      </w:tr>
      <w:tr w:rsidR="00EE72FB" w:rsidRPr="00481D2D" w14:paraId="31CB710E" w14:textId="77777777">
        <w:tc>
          <w:tcPr>
            <w:tcW w:w="851" w:type="dxa"/>
          </w:tcPr>
          <w:p w14:paraId="79BB4128" w14:textId="77777777" w:rsidR="00EE72FB" w:rsidRPr="00481D2D" w:rsidRDefault="00EE72FB">
            <w:pPr>
              <w:pStyle w:val="TAL"/>
            </w:pPr>
            <w:r w:rsidRPr="00481D2D">
              <w:t>10</w:t>
            </w:r>
          </w:p>
        </w:tc>
        <w:tc>
          <w:tcPr>
            <w:tcW w:w="2665" w:type="dxa"/>
          </w:tcPr>
          <w:p w14:paraId="1FBF8BED" w14:textId="77777777" w:rsidR="00EE72FB" w:rsidRPr="00481D2D" w:rsidRDefault="00EE72FB">
            <w:pPr>
              <w:pStyle w:val="TAL"/>
            </w:pPr>
            <w:r w:rsidRPr="00481D2D">
              <w:t>MIME-Version</w:t>
            </w:r>
          </w:p>
        </w:tc>
        <w:tc>
          <w:tcPr>
            <w:tcW w:w="1021" w:type="dxa"/>
          </w:tcPr>
          <w:p w14:paraId="1267C842" w14:textId="77777777" w:rsidR="00EE72FB" w:rsidRPr="00481D2D" w:rsidRDefault="00EE72FB">
            <w:pPr>
              <w:pStyle w:val="TAL"/>
            </w:pPr>
            <w:r w:rsidRPr="00481D2D">
              <w:t>[26] 20.24</w:t>
            </w:r>
          </w:p>
        </w:tc>
        <w:tc>
          <w:tcPr>
            <w:tcW w:w="1021" w:type="dxa"/>
          </w:tcPr>
          <w:p w14:paraId="327A588E" w14:textId="77777777" w:rsidR="00EE72FB" w:rsidRPr="00481D2D" w:rsidRDefault="00EE72FB">
            <w:pPr>
              <w:pStyle w:val="TAL"/>
            </w:pPr>
            <w:r w:rsidRPr="00481D2D">
              <w:t>o</w:t>
            </w:r>
          </w:p>
        </w:tc>
        <w:tc>
          <w:tcPr>
            <w:tcW w:w="1021" w:type="dxa"/>
          </w:tcPr>
          <w:p w14:paraId="1AA40B7E" w14:textId="77777777" w:rsidR="00EE72FB" w:rsidRPr="00481D2D" w:rsidRDefault="00EE72FB">
            <w:pPr>
              <w:pStyle w:val="TAL"/>
            </w:pPr>
            <w:r w:rsidRPr="00481D2D">
              <w:t>o</w:t>
            </w:r>
          </w:p>
        </w:tc>
        <w:tc>
          <w:tcPr>
            <w:tcW w:w="1021" w:type="dxa"/>
          </w:tcPr>
          <w:p w14:paraId="22599454" w14:textId="77777777" w:rsidR="00EE72FB" w:rsidRPr="00481D2D" w:rsidRDefault="00EE72FB">
            <w:pPr>
              <w:pStyle w:val="TAL"/>
            </w:pPr>
            <w:r w:rsidRPr="00481D2D">
              <w:t>[26] 20.24</w:t>
            </w:r>
          </w:p>
        </w:tc>
        <w:tc>
          <w:tcPr>
            <w:tcW w:w="1021" w:type="dxa"/>
          </w:tcPr>
          <w:p w14:paraId="619C0CCA" w14:textId="77777777" w:rsidR="00EE72FB" w:rsidRPr="00481D2D" w:rsidRDefault="00EE72FB">
            <w:pPr>
              <w:pStyle w:val="TAL"/>
            </w:pPr>
            <w:r w:rsidRPr="00481D2D">
              <w:t>m</w:t>
            </w:r>
          </w:p>
        </w:tc>
        <w:tc>
          <w:tcPr>
            <w:tcW w:w="1021" w:type="dxa"/>
          </w:tcPr>
          <w:p w14:paraId="3AA39D04" w14:textId="77777777" w:rsidR="00EE72FB" w:rsidRPr="00481D2D" w:rsidRDefault="00EE72FB">
            <w:pPr>
              <w:pStyle w:val="TAL"/>
            </w:pPr>
            <w:r w:rsidRPr="00481D2D">
              <w:t>m</w:t>
            </w:r>
          </w:p>
        </w:tc>
      </w:tr>
      <w:tr w:rsidR="00EE72FB" w:rsidRPr="00481D2D" w14:paraId="12019E66" w14:textId="77777777">
        <w:tc>
          <w:tcPr>
            <w:tcW w:w="851" w:type="dxa"/>
          </w:tcPr>
          <w:p w14:paraId="64BCEE51" w14:textId="77777777" w:rsidR="00EE72FB" w:rsidRPr="00481D2D" w:rsidRDefault="00EE72FB">
            <w:pPr>
              <w:pStyle w:val="TAL"/>
            </w:pPr>
            <w:r w:rsidRPr="00481D2D">
              <w:t>11</w:t>
            </w:r>
          </w:p>
        </w:tc>
        <w:tc>
          <w:tcPr>
            <w:tcW w:w="2665" w:type="dxa"/>
          </w:tcPr>
          <w:p w14:paraId="3F0F7729" w14:textId="77777777" w:rsidR="00EE72FB" w:rsidRPr="00481D2D" w:rsidRDefault="00EE72FB">
            <w:pPr>
              <w:pStyle w:val="TAL"/>
            </w:pPr>
            <w:r w:rsidRPr="00481D2D">
              <w:t>Organization</w:t>
            </w:r>
          </w:p>
        </w:tc>
        <w:tc>
          <w:tcPr>
            <w:tcW w:w="1021" w:type="dxa"/>
          </w:tcPr>
          <w:p w14:paraId="4F5B42A6" w14:textId="77777777" w:rsidR="00EE72FB" w:rsidRPr="00481D2D" w:rsidRDefault="00EE72FB">
            <w:pPr>
              <w:pStyle w:val="TAL"/>
            </w:pPr>
            <w:r w:rsidRPr="00481D2D">
              <w:t>[26] 20.25</w:t>
            </w:r>
          </w:p>
        </w:tc>
        <w:tc>
          <w:tcPr>
            <w:tcW w:w="1021" w:type="dxa"/>
          </w:tcPr>
          <w:p w14:paraId="7B18C393" w14:textId="77777777" w:rsidR="00EE72FB" w:rsidRPr="00481D2D" w:rsidRDefault="00EE72FB">
            <w:pPr>
              <w:pStyle w:val="TAL"/>
            </w:pPr>
            <w:r w:rsidRPr="00481D2D">
              <w:t>o</w:t>
            </w:r>
          </w:p>
        </w:tc>
        <w:tc>
          <w:tcPr>
            <w:tcW w:w="1021" w:type="dxa"/>
          </w:tcPr>
          <w:p w14:paraId="0013E67A" w14:textId="77777777" w:rsidR="00EE72FB" w:rsidRPr="00481D2D" w:rsidRDefault="00EE72FB">
            <w:pPr>
              <w:pStyle w:val="TAL"/>
            </w:pPr>
            <w:r w:rsidRPr="00481D2D">
              <w:t>o</w:t>
            </w:r>
          </w:p>
        </w:tc>
        <w:tc>
          <w:tcPr>
            <w:tcW w:w="1021" w:type="dxa"/>
          </w:tcPr>
          <w:p w14:paraId="167D8467" w14:textId="77777777" w:rsidR="00EE72FB" w:rsidRPr="00481D2D" w:rsidRDefault="00EE72FB">
            <w:pPr>
              <w:pStyle w:val="TAL"/>
            </w:pPr>
            <w:r w:rsidRPr="00481D2D">
              <w:t>[26] 20.25</w:t>
            </w:r>
          </w:p>
        </w:tc>
        <w:tc>
          <w:tcPr>
            <w:tcW w:w="1021" w:type="dxa"/>
          </w:tcPr>
          <w:p w14:paraId="684D3218" w14:textId="77777777" w:rsidR="00EE72FB" w:rsidRPr="00481D2D" w:rsidRDefault="00EE72FB">
            <w:pPr>
              <w:pStyle w:val="TAL"/>
            </w:pPr>
            <w:r w:rsidRPr="00481D2D">
              <w:t>o</w:t>
            </w:r>
          </w:p>
        </w:tc>
        <w:tc>
          <w:tcPr>
            <w:tcW w:w="1021" w:type="dxa"/>
          </w:tcPr>
          <w:p w14:paraId="74879F92" w14:textId="77777777" w:rsidR="00EE72FB" w:rsidRPr="00481D2D" w:rsidRDefault="00EE72FB">
            <w:pPr>
              <w:pStyle w:val="TAL"/>
            </w:pPr>
            <w:r w:rsidRPr="00481D2D">
              <w:t>o</w:t>
            </w:r>
          </w:p>
        </w:tc>
      </w:tr>
      <w:tr w:rsidR="00EE72FB" w:rsidRPr="00481D2D" w14:paraId="2C4B3FF2" w14:textId="77777777">
        <w:tc>
          <w:tcPr>
            <w:tcW w:w="851" w:type="dxa"/>
          </w:tcPr>
          <w:p w14:paraId="63267A5B" w14:textId="77777777" w:rsidR="00EE72FB" w:rsidRPr="00481D2D" w:rsidRDefault="00EE72FB">
            <w:pPr>
              <w:pStyle w:val="TAL"/>
            </w:pPr>
            <w:r w:rsidRPr="00481D2D">
              <w:t>11A</w:t>
            </w:r>
          </w:p>
        </w:tc>
        <w:tc>
          <w:tcPr>
            <w:tcW w:w="2665" w:type="dxa"/>
          </w:tcPr>
          <w:p w14:paraId="5630E3F4" w14:textId="77777777" w:rsidR="00EE72FB" w:rsidRPr="00481D2D" w:rsidRDefault="00EE72FB">
            <w:pPr>
              <w:pStyle w:val="TAL"/>
            </w:pPr>
            <w:r w:rsidRPr="00481D2D">
              <w:t>P-Access-Network-Info</w:t>
            </w:r>
          </w:p>
        </w:tc>
        <w:tc>
          <w:tcPr>
            <w:tcW w:w="1021" w:type="dxa"/>
          </w:tcPr>
          <w:p w14:paraId="2CA5DAE3" w14:textId="77777777" w:rsidR="00EE72FB" w:rsidRPr="00481D2D" w:rsidRDefault="00EE72FB">
            <w:pPr>
              <w:pStyle w:val="TAL"/>
            </w:pPr>
            <w:r w:rsidRPr="00481D2D">
              <w:t>[52] 4.4</w:t>
            </w:r>
            <w:r w:rsidR="00B403CD" w:rsidRPr="00481D2D">
              <w:t>, [52A] 4</w:t>
            </w:r>
            <w:r w:rsidR="007C3194" w:rsidRPr="00481D2D">
              <w:t xml:space="preserve">, [234] </w:t>
            </w:r>
            <w:r w:rsidR="001F7DC1" w:rsidRPr="00481D2D">
              <w:t>2</w:t>
            </w:r>
          </w:p>
        </w:tc>
        <w:tc>
          <w:tcPr>
            <w:tcW w:w="1021" w:type="dxa"/>
          </w:tcPr>
          <w:p w14:paraId="71CB08BC" w14:textId="77777777" w:rsidR="00EE72FB" w:rsidRPr="00481D2D" w:rsidRDefault="00EE72FB">
            <w:pPr>
              <w:pStyle w:val="TAL"/>
            </w:pPr>
            <w:r w:rsidRPr="00481D2D">
              <w:t>c3</w:t>
            </w:r>
          </w:p>
        </w:tc>
        <w:tc>
          <w:tcPr>
            <w:tcW w:w="1021" w:type="dxa"/>
          </w:tcPr>
          <w:p w14:paraId="151AFF13" w14:textId="77777777" w:rsidR="00EE72FB" w:rsidRPr="00481D2D" w:rsidRDefault="00EE72FB">
            <w:pPr>
              <w:pStyle w:val="TAL"/>
            </w:pPr>
            <w:r w:rsidRPr="00481D2D">
              <w:t>n/a</w:t>
            </w:r>
          </w:p>
        </w:tc>
        <w:tc>
          <w:tcPr>
            <w:tcW w:w="1021" w:type="dxa"/>
          </w:tcPr>
          <w:p w14:paraId="47B8293C" w14:textId="77777777" w:rsidR="00EE72FB" w:rsidRPr="00481D2D" w:rsidRDefault="00EE72FB">
            <w:pPr>
              <w:pStyle w:val="TAL"/>
            </w:pPr>
            <w:r w:rsidRPr="00481D2D">
              <w:t>[52] 4.4</w:t>
            </w:r>
            <w:r w:rsidR="00B403CD" w:rsidRPr="00481D2D">
              <w:t>, [52A] 4</w:t>
            </w:r>
            <w:r w:rsidR="007C3194" w:rsidRPr="00481D2D">
              <w:t xml:space="preserve">, [234] </w:t>
            </w:r>
            <w:r w:rsidR="001F7DC1" w:rsidRPr="00481D2D">
              <w:t>2</w:t>
            </w:r>
          </w:p>
        </w:tc>
        <w:tc>
          <w:tcPr>
            <w:tcW w:w="1021" w:type="dxa"/>
          </w:tcPr>
          <w:p w14:paraId="7F12B883" w14:textId="77777777" w:rsidR="00EE72FB" w:rsidRPr="00481D2D" w:rsidRDefault="00EE72FB">
            <w:pPr>
              <w:pStyle w:val="TAL"/>
            </w:pPr>
            <w:r w:rsidRPr="00481D2D">
              <w:t>c3</w:t>
            </w:r>
          </w:p>
        </w:tc>
        <w:tc>
          <w:tcPr>
            <w:tcW w:w="1021" w:type="dxa"/>
          </w:tcPr>
          <w:p w14:paraId="0C3D7201" w14:textId="77777777" w:rsidR="00EE72FB" w:rsidRPr="00481D2D" w:rsidRDefault="00EE72FB">
            <w:pPr>
              <w:pStyle w:val="TAL"/>
            </w:pPr>
            <w:r w:rsidRPr="00481D2D">
              <w:t>n/a</w:t>
            </w:r>
          </w:p>
        </w:tc>
      </w:tr>
      <w:tr w:rsidR="00EE72FB" w:rsidRPr="00481D2D" w14:paraId="60FD93EF" w14:textId="77777777">
        <w:tc>
          <w:tcPr>
            <w:tcW w:w="851" w:type="dxa"/>
          </w:tcPr>
          <w:p w14:paraId="5DE0E780" w14:textId="77777777" w:rsidR="00EE72FB" w:rsidRPr="00481D2D" w:rsidRDefault="00EE72FB">
            <w:pPr>
              <w:pStyle w:val="TAL"/>
            </w:pPr>
            <w:r w:rsidRPr="00481D2D">
              <w:t>11B</w:t>
            </w:r>
          </w:p>
        </w:tc>
        <w:tc>
          <w:tcPr>
            <w:tcW w:w="2665" w:type="dxa"/>
          </w:tcPr>
          <w:p w14:paraId="181E095F" w14:textId="77777777" w:rsidR="00EE72FB" w:rsidRPr="00481D2D" w:rsidRDefault="00EE72FB">
            <w:pPr>
              <w:pStyle w:val="TAL"/>
            </w:pPr>
            <w:r w:rsidRPr="00481D2D">
              <w:t>P-Charging-Function-Addresses</w:t>
            </w:r>
          </w:p>
        </w:tc>
        <w:tc>
          <w:tcPr>
            <w:tcW w:w="1021" w:type="dxa"/>
          </w:tcPr>
          <w:p w14:paraId="535A3C41" w14:textId="77777777" w:rsidR="00EE72FB" w:rsidRPr="00481D2D" w:rsidRDefault="00EE72FB">
            <w:pPr>
              <w:pStyle w:val="TAL"/>
            </w:pPr>
            <w:r w:rsidRPr="00481D2D">
              <w:t>[52] 4.5</w:t>
            </w:r>
            <w:r w:rsidR="00B403CD" w:rsidRPr="00481D2D">
              <w:t>, [52A] 4</w:t>
            </w:r>
          </w:p>
        </w:tc>
        <w:tc>
          <w:tcPr>
            <w:tcW w:w="1021" w:type="dxa"/>
          </w:tcPr>
          <w:p w14:paraId="47C6730A" w14:textId="77777777" w:rsidR="00EE72FB" w:rsidRPr="00481D2D" w:rsidRDefault="00EE72FB">
            <w:pPr>
              <w:pStyle w:val="TAL"/>
            </w:pPr>
            <w:r w:rsidRPr="00481D2D">
              <w:t>c6</w:t>
            </w:r>
          </w:p>
        </w:tc>
        <w:tc>
          <w:tcPr>
            <w:tcW w:w="1021" w:type="dxa"/>
          </w:tcPr>
          <w:p w14:paraId="23380FEA" w14:textId="77777777" w:rsidR="00EE72FB" w:rsidRPr="00481D2D" w:rsidRDefault="00EE72FB">
            <w:pPr>
              <w:pStyle w:val="TAL"/>
            </w:pPr>
            <w:r w:rsidRPr="00481D2D">
              <w:t>c7</w:t>
            </w:r>
          </w:p>
        </w:tc>
        <w:tc>
          <w:tcPr>
            <w:tcW w:w="1021" w:type="dxa"/>
          </w:tcPr>
          <w:p w14:paraId="38C75036" w14:textId="77777777" w:rsidR="00EE72FB" w:rsidRPr="00481D2D" w:rsidRDefault="00EE72FB">
            <w:pPr>
              <w:pStyle w:val="TAL"/>
            </w:pPr>
            <w:r w:rsidRPr="00481D2D">
              <w:t>[52] 4.5</w:t>
            </w:r>
            <w:r w:rsidR="00B403CD" w:rsidRPr="00481D2D">
              <w:t>, [52A] 4</w:t>
            </w:r>
          </w:p>
        </w:tc>
        <w:tc>
          <w:tcPr>
            <w:tcW w:w="1021" w:type="dxa"/>
          </w:tcPr>
          <w:p w14:paraId="515CF70A" w14:textId="77777777" w:rsidR="00EE72FB" w:rsidRPr="00481D2D" w:rsidRDefault="00EE72FB">
            <w:pPr>
              <w:pStyle w:val="TAL"/>
            </w:pPr>
            <w:r w:rsidRPr="00481D2D">
              <w:t>c6</w:t>
            </w:r>
          </w:p>
        </w:tc>
        <w:tc>
          <w:tcPr>
            <w:tcW w:w="1021" w:type="dxa"/>
          </w:tcPr>
          <w:p w14:paraId="767E2926" w14:textId="77777777" w:rsidR="00EE72FB" w:rsidRPr="00481D2D" w:rsidRDefault="00EE72FB">
            <w:pPr>
              <w:pStyle w:val="TAL"/>
            </w:pPr>
            <w:r w:rsidRPr="00481D2D">
              <w:t>c7</w:t>
            </w:r>
          </w:p>
        </w:tc>
      </w:tr>
      <w:tr w:rsidR="00EE72FB" w:rsidRPr="00481D2D" w14:paraId="34DFCD11" w14:textId="77777777">
        <w:tc>
          <w:tcPr>
            <w:tcW w:w="851" w:type="dxa"/>
          </w:tcPr>
          <w:p w14:paraId="7B211ED9" w14:textId="77777777" w:rsidR="00EE72FB" w:rsidRPr="00481D2D" w:rsidRDefault="00EE72FB">
            <w:pPr>
              <w:pStyle w:val="TAL"/>
            </w:pPr>
            <w:r w:rsidRPr="00481D2D">
              <w:t>11C</w:t>
            </w:r>
          </w:p>
        </w:tc>
        <w:tc>
          <w:tcPr>
            <w:tcW w:w="2665" w:type="dxa"/>
          </w:tcPr>
          <w:p w14:paraId="40A961AB" w14:textId="77777777" w:rsidR="00EE72FB" w:rsidRPr="00481D2D" w:rsidRDefault="00EE72FB">
            <w:pPr>
              <w:pStyle w:val="TAL"/>
            </w:pPr>
            <w:r w:rsidRPr="00481D2D">
              <w:t>P-Charging-Vector</w:t>
            </w:r>
          </w:p>
        </w:tc>
        <w:tc>
          <w:tcPr>
            <w:tcW w:w="1021" w:type="dxa"/>
          </w:tcPr>
          <w:p w14:paraId="3D14BA42" w14:textId="77777777" w:rsidR="00EE72FB" w:rsidRPr="00481D2D" w:rsidRDefault="00EE72FB">
            <w:pPr>
              <w:pStyle w:val="TAL"/>
            </w:pPr>
            <w:r w:rsidRPr="00481D2D">
              <w:t>[52] 4.6</w:t>
            </w:r>
            <w:r w:rsidR="00B403CD" w:rsidRPr="00481D2D">
              <w:t>, [52A] 4</w:t>
            </w:r>
          </w:p>
        </w:tc>
        <w:tc>
          <w:tcPr>
            <w:tcW w:w="1021" w:type="dxa"/>
          </w:tcPr>
          <w:p w14:paraId="5F3A4759" w14:textId="77777777" w:rsidR="00EE72FB" w:rsidRPr="00481D2D" w:rsidRDefault="00EE72FB">
            <w:pPr>
              <w:pStyle w:val="TAL"/>
            </w:pPr>
            <w:r w:rsidRPr="00481D2D">
              <w:t>c4</w:t>
            </w:r>
          </w:p>
        </w:tc>
        <w:tc>
          <w:tcPr>
            <w:tcW w:w="1021" w:type="dxa"/>
          </w:tcPr>
          <w:p w14:paraId="59D00536" w14:textId="77777777" w:rsidR="00EE72FB" w:rsidRPr="00481D2D" w:rsidRDefault="00EE72FB">
            <w:pPr>
              <w:pStyle w:val="TAL"/>
            </w:pPr>
            <w:r w:rsidRPr="00481D2D">
              <w:t>c5</w:t>
            </w:r>
          </w:p>
        </w:tc>
        <w:tc>
          <w:tcPr>
            <w:tcW w:w="1021" w:type="dxa"/>
          </w:tcPr>
          <w:p w14:paraId="1C64C754" w14:textId="77777777" w:rsidR="00EE72FB" w:rsidRPr="00481D2D" w:rsidRDefault="00EE72FB">
            <w:pPr>
              <w:pStyle w:val="TAL"/>
            </w:pPr>
            <w:r w:rsidRPr="00481D2D">
              <w:t>[52] 4.6</w:t>
            </w:r>
            <w:r w:rsidR="00B403CD" w:rsidRPr="00481D2D">
              <w:t>, [52A] 4</w:t>
            </w:r>
          </w:p>
        </w:tc>
        <w:tc>
          <w:tcPr>
            <w:tcW w:w="1021" w:type="dxa"/>
          </w:tcPr>
          <w:p w14:paraId="613FABC5" w14:textId="77777777" w:rsidR="00EE72FB" w:rsidRPr="00481D2D" w:rsidRDefault="00EE72FB">
            <w:pPr>
              <w:pStyle w:val="TAL"/>
            </w:pPr>
            <w:r w:rsidRPr="00481D2D">
              <w:t>c4</w:t>
            </w:r>
          </w:p>
        </w:tc>
        <w:tc>
          <w:tcPr>
            <w:tcW w:w="1021" w:type="dxa"/>
          </w:tcPr>
          <w:p w14:paraId="62AD7EA1" w14:textId="77777777" w:rsidR="00EE72FB" w:rsidRPr="00481D2D" w:rsidRDefault="00EE72FB">
            <w:pPr>
              <w:pStyle w:val="TAL"/>
            </w:pPr>
            <w:r w:rsidRPr="00481D2D">
              <w:t>c5</w:t>
            </w:r>
          </w:p>
        </w:tc>
      </w:tr>
      <w:tr w:rsidR="00EE72FB" w:rsidRPr="00481D2D" w14:paraId="6022E682" w14:textId="77777777">
        <w:tc>
          <w:tcPr>
            <w:tcW w:w="851" w:type="dxa"/>
          </w:tcPr>
          <w:p w14:paraId="08CAD235" w14:textId="77777777" w:rsidR="00EE72FB" w:rsidRPr="00481D2D" w:rsidRDefault="00EE72FB">
            <w:pPr>
              <w:pStyle w:val="TAL"/>
            </w:pPr>
            <w:r w:rsidRPr="00481D2D">
              <w:t>11</w:t>
            </w:r>
            <w:r w:rsidR="00055CB0" w:rsidRPr="00481D2D">
              <w:t>E</w:t>
            </w:r>
          </w:p>
        </w:tc>
        <w:tc>
          <w:tcPr>
            <w:tcW w:w="2665" w:type="dxa"/>
          </w:tcPr>
          <w:p w14:paraId="67EEE43D" w14:textId="77777777" w:rsidR="00EE72FB" w:rsidRPr="00481D2D" w:rsidRDefault="00EE72FB">
            <w:pPr>
              <w:pStyle w:val="TAL"/>
            </w:pPr>
            <w:r w:rsidRPr="00481D2D">
              <w:t>Privacy</w:t>
            </w:r>
          </w:p>
        </w:tc>
        <w:tc>
          <w:tcPr>
            <w:tcW w:w="1021" w:type="dxa"/>
          </w:tcPr>
          <w:p w14:paraId="52B6DFB6" w14:textId="77777777" w:rsidR="00EE72FB" w:rsidRPr="00481D2D" w:rsidRDefault="00EE72FB">
            <w:pPr>
              <w:pStyle w:val="TAL"/>
            </w:pPr>
            <w:r w:rsidRPr="00481D2D">
              <w:t>[33] 4.2</w:t>
            </w:r>
          </w:p>
        </w:tc>
        <w:tc>
          <w:tcPr>
            <w:tcW w:w="1021" w:type="dxa"/>
          </w:tcPr>
          <w:p w14:paraId="4CB12401" w14:textId="77777777" w:rsidR="00EE72FB" w:rsidRPr="00481D2D" w:rsidRDefault="00EE72FB">
            <w:pPr>
              <w:pStyle w:val="TAL"/>
            </w:pPr>
            <w:r w:rsidRPr="00481D2D">
              <w:t>c2</w:t>
            </w:r>
          </w:p>
        </w:tc>
        <w:tc>
          <w:tcPr>
            <w:tcW w:w="1021" w:type="dxa"/>
          </w:tcPr>
          <w:p w14:paraId="42BF20DE" w14:textId="77777777" w:rsidR="00EE72FB" w:rsidRPr="00481D2D" w:rsidRDefault="00EE72FB">
            <w:pPr>
              <w:pStyle w:val="TAL"/>
            </w:pPr>
            <w:r w:rsidRPr="00481D2D">
              <w:t>n/a</w:t>
            </w:r>
          </w:p>
        </w:tc>
        <w:tc>
          <w:tcPr>
            <w:tcW w:w="1021" w:type="dxa"/>
          </w:tcPr>
          <w:p w14:paraId="395CAAB5" w14:textId="77777777" w:rsidR="00EE72FB" w:rsidRPr="00481D2D" w:rsidRDefault="00EE72FB">
            <w:pPr>
              <w:pStyle w:val="TAL"/>
            </w:pPr>
            <w:r w:rsidRPr="00481D2D">
              <w:t>[33] 4.2</w:t>
            </w:r>
          </w:p>
        </w:tc>
        <w:tc>
          <w:tcPr>
            <w:tcW w:w="1021" w:type="dxa"/>
          </w:tcPr>
          <w:p w14:paraId="330DB53A" w14:textId="77777777" w:rsidR="00EE72FB" w:rsidRPr="00481D2D" w:rsidRDefault="00EE72FB">
            <w:pPr>
              <w:pStyle w:val="TAL"/>
            </w:pPr>
            <w:r w:rsidRPr="00481D2D">
              <w:t>c2</w:t>
            </w:r>
          </w:p>
        </w:tc>
        <w:tc>
          <w:tcPr>
            <w:tcW w:w="1021" w:type="dxa"/>
          </w:tcPr>
          <w:p w14:paraId="2FEE32E2" w14:textId="77777777" w:rsidR="00EE72FB" w:rsidRPr="00481D2D" w:rsidRDefault="00EE72FB">
            <w:pPr>
              <w:pStyle w:val="TAL"/>
            </w:pPr>
            <w:r w:rsidRPr="00481D2D">
              <w:t>n/a</w:t>
            </w:r>
          </w:p>
        </w:tc>
      </w:tr>
      <w:tr w:rsidR="00F84361" w:rsidRPr="00481D2D" w14:paraId="10554C49" w14:textId="77777777" w:rsidTr="005F1F74">
        <w:tc>
          <w:tcPr>
            <w:tcW w:w="851" w:type="dxa"/>
          </w:tcPr>
          <w:p w14:paraId="35F20456" w14:textId="77777777" w:rsidR="00F84361" w:rsidRPr="00481D2D" w:rsidRDefault="00F84361" w:rsidP="005F1F74">
            <w:pPr>
              <w:pStyle w:val="TAL"/>
            </w:pPr>
            <w:r w:rsidRPr="00481D2D">
              <w:t>11F</w:t>
            </w:r>
          </w:p>
        </w:tc>
        <w:tc>
          <w:tcPr>
            <w:tcW w:w="2665" w:type="dxa"/>
          </w:tcPr>
          <w:p w14:paraId="209D1B6E" w14:textId="77777777" w:rsidR="00F84361" w:rsidRPr="00481D2D" w:rsidRDefault="00F84361" w:rsidP="005F1F74">
            <w:pPr>
              <w:pStyle w:val="TAL"/>
            </w:pPr>
            <w:r w:rsidRPr="00481D2D">
              <w:t>Relayed-Charge</w:t>
            </w:r>
          </w:p>
        </w:tc>
        <w:tc>
          <w:tcPr>
            <w:tcW w:w="1021" w:type="dxa"/>
          </w:tcPr>
          <w:p w14:paraId="463209AD" w14:textId="77777777" w:rsidR="00F84361" w:rsidRPr="00481D2D" w:rsidRDefault="00F84361" w:rsidP="005F1F74">
            <w:pPr>
              <w:pStyle w:val="TAL"/>
            </w:pPr>
            <w:r w:rsidRPr="00481D2D">
              <w:t>7.2.12</w:t>
            </w:r>
          </w:p>
        </w:tc>
        <w:tc>
          <w:tcPr>
            <w:tcW w:w="1021" w:type="dxa"/>
          </w:tcPr>
          <w:p w14:paraId="08AA0CF7" w14:textId="77777777" w:rsidR="00F84361" w:rsidRPr="00481D2D" w:rsidRDefault="00F84361" w:rsidP="005F1F74">
            <w:pPr>
              <w:pStyle w:val="TAL"/>
            </w:pPr>
            <w:r w:rsidRPr="00481D2D">
              <w:t>n/a</w:t>
            </w:r>
          </w:p>
        </w:tc>
        <w:tc>
          <w:tcPr>
            <w:tcW w:w="1021" w:type="dxa"/>
          </w:tcPr>
          <w:p w14:paraId="7EC00E68" w14:textId="77777777" w:rsidR="00F84361" w:rsidRPr="00481D2D" w:rsidRDefault="00F84361" w:rsidP="005F1F74">
            <w:pPr>
              <w:pStyle w:val="TAL"/>
            </w:pPr>
            <w:r w:rsidRPr="00481D2D">
              <w:t>c14</w:t>
            </w:r>
          </w:p>
        </w:tc>
        <w:tc>
          <w:tcPr>
            <w:tcW w:w="1021" w:type="dxa"/>
          </w:tcPr>
          <w:p w14:paraId="28F5B234" w14:textId="77777777" w:rsidR="00F84361" w:rsidRPr="00481D2D" w:rsidRDefault="00F84361" w:rsidP="005F1F74">
            <w:pPr>
              <w:pStyle w:val="TAL"/>
            </w:pPr>
            <w:r w:rsidRPr="00481D2D">
              <w:t>7.2.12</w:t>
            </w:r>
          </w:p>
        </w:tc>
        <w:tc>
          <w:tcPr>
            <w:tcW w:w="1021" w:type="dxa"/>
          </w:tcPr>
          <w:p w14:paraId="74C249A2" w14:textId="77777777" w:rsidR="00F84361" w:rsidRPr="00481D2D" w:rsidRDefault="00F84361" w:rsidP="005F1F74">
            <w:pPr>
              <w:pStyle w:val="TAL"/>
            </w:pPr>
            <w:r w:rsidRPr="00481D2D">
              <w:t>n/a</w:t>
            </w:r>
          </w:p>
        </w:tc>
        <w:tc>
          <w:tcPr>
            <w:tcW w:w="1021" w:type="dxa"/>
          </w:tcPr>
          <w:p w14:paraId="5C8FB666" w14:textId="77777777" w:rsidR="00F84361" w:rsidRPr="00481D2D" w:rsidRDefault="00F84361" w:rsidP="005F1F74">
            <w:pPr>
              <w:pStyle w:val="TAL"/>
            </w:pPr>
            <w:r w:rsidRPr="00481D2D">
              <w:t>c14</w:t>
            </w:r>
          </w:p>
        </w:tc>
      </w:tr>
      <w:tr w:rsidR="00EE72FB" w:rsidRPr="00481D2D" w14:paraId="0A003C21" w14:textId="77777777">
        <w:tc>
          <w:tcPr>
            <w:tcW w:w="851" w:type="dxa"/>
          </w:tcPr>
          <w:p w14:paraId="335C4F35" w14:textId="77777777" w:rsidR="00EE72FB" w:rsidRPr="00481D2D" w:rsidRDefault="00EE72FB">
            <w:pPr>
              <w:pStyle w:val="TAL"/>
            </w:pPr>
            <w:r w:rsidRPr="00481D2D">
              <w:t>11</w:t>
            </w:r>
            <w:r w:rsidR="00F84361" w:rsidRPr="00481D2D">
              <w:t>G</w:t>
            </w:r>
          </w:p>
        </w:tc>
        <w:tc>
          <w:tcPr>
            <w:tcW w:w="2665" w:type="dxa"/>
          </w:tcPr>
          <w:p w14:paraId="7757710D" w14:textId="77777777" w:rsidR="00EE72FB" w:rsidRPr="00481D2D" w:rsidRDefault="00EE72FB">
            <w:pPr>
              <w:pStyle w:val="TAL"/>
            </w:pPr>
            <w:r w:rsidRPr="00481D2D">
              <w:t>Require</w:t>
            </w:r>
          </w:p>
        </w:tc>
        <w:tc>
          <w:tcPr>
            <w:tcW w:w="1021" w:type="dxa"/>
          </w:tcPr>
          <w:p w14:paraId="709906E4" w14:textId="77777777" w:rsidR="00EE72FB" w:rsidRPr="00481D2D" w:rsidRDefault="00EE72FB">
            <w:pPr>
              <w:pStyle w:val="TAL"/>
            </w:pPr>
            <w:r w:rsidRPr="00481D2D">
              <w:t>[26] 20.32</w:t>
            </w:r>
          </w:p>
        </w:tc>
        <w:tc>
          <w:tcPr>
            <w:tcW w:w="1021" w:type="dxa"/>
          </w:tcPr>
          <w:p w14:paraId="39AA4CBE" w14:textId="77777777" w:rsidR="00EE72FB" w:rsidRPr="00481D2D" w:rsidRDefault="00EE72FB">
            <w:pPr>
              <w:pStyle w:val="TAL"/>
            </w:pPr>
            <w:r w:rsidRPr="00481D2D">
              <w:t>m</w:t>
            </w:r>
          </w:p>
        </w:tc>
        <w:tc>
          <w:tcPr>
            <w:tcW w:w="1021" w:type="dxa"/>
          </w:tcPr>
          <w:p w14:paraId="554EEEDD" w14:textId="77777777" w:rsidR="00EE72FB" w:rsidRPr="00481D2D" w:rsidRDefault="00EE72FB">
            <w:pPr>
              <w:pStyle w:val="TAL"/>
            </w:pPr>
            <w:r w:rsidRPr="00481D2D">
              <w:t>m</w:t>
            </w:r>
          </w:p>
        </w:tc>
        <w:tc>
          <w:tcPr>
            <w:tcW w:w="1021" w:type="dxa"/>
          </w:tcPr>
          <w:p w14:paraId="502E65F5" w14:textId="77777777" w:rsidR="00EE72FB" w:rsidRPr="00481D2D" w:rsidRDefault="00EE72FB">
            <w:pPr>
              <w:pStyle w:val="TAL"/>
            </w:pPr>
            <w:r w:rsidRPr="00481D2D">
              <w:t>[26] 20.32</w:t>
            </w:r>
          </w:p>
        </w:tc>
        <w:tc>
          <w:tcPr>
            <w:tcW w:w="1021" w:type="dxa"/>
          </w:tcPr>
          <w:p w14:paraId="1F0A4165" w14:textId="77777777" w:rsidR="00EE72FB" w:rsidRPr="00481D2D" w:rsidRDefault="00EE72FB">
            <w:pPr>
              <w:pStyle w:val="TAL"/>
            </w:pPr>
            <w:r w:rsidRPr="00481D2D">
              <w:t>m</w:t>
            </w:r>
          </w:p>
        </w:tc>
        <w:tc>
          <w:tcPr>
            <w:tcW w:w="1021" w:type="dxa"/>
          </w:tcPr>
          <w:p w14:paraId="677B8DEA" w14:textId="77777777" w:rsidR="00EE72FB" w:rsidRPr="00481D2D" w:rsidRDefault="00EE72FB">
            <w:pPr>
              <w:pStyle w:val="TAL"/>
            </w:pPr>
            <w:r w:rsidRPr="00481D2D">
              <w:t>m</w:t>
            </w:r>
          </w:p>
        </w:tc>
      </w:tr>
      <w:tr w:rsidR="00EE72FB" w:rsidRPr="00481D2D" w14:paraId="4C531812" w14:textId="77777777">
        <w:tc>
          <w:tcPr>
            <w:tcW w:w="851" w:type="dxa"/>
          </w:tcPr>
          <w:p w14:paraId="460F639A" w14:textId="77777777" w:rsidR="00EE72FB" w:rsidRPr="00481D2D" w:rsidRDefault="00EE72FB">
            <w:pPr>
              <w:pStyle w:val="TAL"/>
            </w:pPr>
            <w:r w:rsidRPr="00481D2D">
              <w:t>11</w:t>
            </w:r>
            <w:r w:rsidR="00F84361" w:rsidRPr="00481D2D">
              <w:t>H</w:t>
            </w:r>
          </w:p>
        </w:tc>
        <w:tc>
          <w:tcPr>
            <w:tcW w:w="2665" w:type="dxa"/>
          </w:tcPr>
          <w:p w14:paraId="576CEBD4" w14:textId="77777777" w:rsidR="00EE72FB" w:rsidRPr="00481D2D" w:rsidRDefault="00EE72FB">
            <w:pPr>
              <w:pStyle w:val="TAL"/>
            </w:pPr>
            <w:r w:rsidRPr="00481D2D">
              <w:t>Server</w:t>
            </w:r>
          </w:p>
        </w:tc>
        <w:tc>
          <w:tcPr>
            <w:tcW w:w="1021" w:type="dxa"/>
          </w:tcPr>
          <w:p w14:paraId="089FF88A" w14:textId="77777777" w:rsidR="00EE72FB" w:rsidRPr="00481D2D" w:rsidRDefault="00EE72FB">
            <w:pPr>
              <w:pStyle w:val="TAL"/>
            </w:pPr>
            <w:r w:rsidRPr="00481D2D">
              <w:t>[26] 20.35</w:t>
            </w:r>
          </w:p>
        </w:tc>
        <w:tc>
          <w:tcPr>
            <w:tcW w:w="1021" w:type="dxa"/>
          </w:tcPr>
          <w:p w14:paraId="7C0E7569" w14:textId="77777777" w:rsidR="00EE72FB" w:rsidRPr="00481D2D" w:rsidRDefault="00EE72FB">
            <w:pPr>
              <w:pStyle w:val="TAL"/>
            </w:pPr>
            <w:r w:rsidRPr="00481D2D">
              <w:t>o</w:t>
            </w:r>
          </w:p>
        </w:tc>
        <w:tc>
          <w:tcPr>
            <w:tcW w:w="1021" w:type="dxa"/>
          </w:tcPr>
          <w:p w14:paraId="51BB2E96" w14:textId="77777777" w:rsidR="00EE72FB" w:rsidRPr="00481D2D" w:rsidRDefault="00EE72FB">
            <w:pPr>
              <w:pStyle w:val="TAL"/>
            </w:pPr>
            <w:r w:rsidRPr="00481D2D">
              <w:t>o</w:t>
            </w:r>
          </w:p>
        </w:tc>
        <w:tc>
          <w:tcPr>
            <w:tcW w:w="1021" w:type="dxa"/>
          </w:tcPr>
          <w:p w14:paraId="14F70AA2" w14:textId="77777777" w:rsidR="00EE72FB" w:rsidRPr="00481D2D" w:rsidRDefault="00EE72FB">
            <w:pPr>
              <w:pStyle w:val="TAL"/>
            </w:pPr>
            <w:r w:rsidRPr="00481D2D">
              <w:t>[26] 20.35</w:t>
            </w:r>
          </w:p>
        </w:tc>
        <w:tc>
          <w:tcPr>
            <w:tcW w:w="1021" w:type="dxa"/>
          </w:tcPr>
          <w:p w14:paraId="645FB008" w14:textId="77777777" w:rsidR="00EE72FB" w:rsidRPr="00481D2D" w:rsidRDefault="00EE72FB">
            <w:pPr>
              <w:pStyle w:val="TAL"/>
            </w:pPr>
            <w:r w:rsidRPr="00481D2D">
              <w:t>o</w:t>
            </w:r>
          </w:p>
        </w:tc>
        <w:tc>
          <w:tcPr>
            <w:tcW w:w="1021" w:type="dxa"/>
          </w:tcPr>
          <w:p w14:paraId="45F1122D" w14:textId="77777777" w:rsidR="00EE72FB" w:rsidRPr="00481D2D" w:rsidRDefault="00EE72FB">
            <w:pPr>
              <w:pStyle w:val="TAL"/>
            </w:pPr>
            <w:r w:rsidRPr="00481D2D">
              <w:t>o</w:t>
            </w:r>
          </w:p>
        </w:tc>
      </w:tr>
      <w:tr w:rsidR="00047EC0" w:rsidRPr="00481D2D" w14:paraId="0130CC36" w14:textId="77777777" w:rsidTr="00047EC0">
        <w:tc>
          <w:tcPr>
            <w:tcW w:w="851" w:type="dxa"/>
          </w:tcPr>
          <w:p w14:paraId="2ACF4E92" w14:textId="77777777" w:rsidR="00047EC0" w:rsidRPr="00481D2D" w:rsidRDefault="00047EC0" w:rsidP="00047EC0">
            <w:pPr>
              <w:pStyle w:val="TAL"/>
            </w:pPr>
            <w:r w:rsidRPr="00481D2D">
              <w:t>11</w:t>
            </w:r>
            <w:r w:rsidR="00F84361" w:rsidRPr="00481D2D">
              <w:t>I</w:t>
            </w:r>
          </w:p>
        </w:tc>
        <w:tc>
          <w:tcPr>
            <w:tcW w:w="2665" w:type="dxa"/>
          </w:tcPr>
          <w:p w14:paraId="6E05FD52" w14:textId="77777777" w:rsidR="00047EC0" w:rsidRPr="00481D2D" w:rsidRDefault="00047EC0" w:rsidP="00047EC0">
            <w:pPr>
              <w:pStyle w:val="TAL"/>
            </w:pPr>
            <w:r w:rsidRPr="00481D2D">
              <w:t>Session-ID</w:t>
            </w:r>
          </w:p>
        </w:tc>
        <w:tc>
          <w:tcPr>
            <w:tcW w:w="1021" w:type="dxa"/>
          </w:tcPr>
          <w:p w14:paraId="76D41B29" w14:textId="77777777" w:rsidR="00047EC0" w:rsidRPr="00481D2D" w:rsidRDefault="00047EC0" w:rsidP="00047EC0">
            <w:pPr>
              <w:pStyle w:val="TAL"/>
            </w:pPr>
            <w:r w:rsidRPr="00481D2D">
              <w:t>[162]</w:t>
            </w:r>
          </w:p>
        </w:tc>
        <w:tc>
          <w:tcPr>
            <w:tcW w:w="1021" w:type="dxa"/>
          </w:tcPr>
          <w:p w14:paraId="4222F525" w14:textId="77777777" w:rsidR="00047EC0" w:rsidRPr="00481D2D" w:rsidRDefault="00047EC0" w:rsidP="00047EC0">
            <w:pPr>
              <w:pStyle w:val="TAL"/>
            </w:pPr>
            <w:r w:rsidRPr="00481D2D">
              <w:t>o</w:t>
            </w:r>
          </w:p>
        </w:tc>
        <w:tc>
          <w:tcPr>
            <w:tcW w:w="1021" w:type="dxa"/>
          </w:tcPr>
          <w:p w14:paraId="52237304" w14:textId="77777777" w:rsidR="00047EC0" w:rsidRPr="00481D2D" w:rsidRDefault="00047EC0" w:rsidP="00047EC0">
            <w:pPr>
              <w:pStyle w:val="TAL"/>
            </w:pPr>
            <w:r w:rsidRPr="00481D2D">
              <w:t>c13</w:t>
            </w:r>
          </w:p>
        </w:tc>
        <w:tc>
          <w:tcPr>
            <w:tcW w:w="1021" w:type="dxa"/>
          </w:tcPr>
          <w:p w14:paraId="350053D8" w14:textId="77777777" w:rsidR="00047EC0" w:rsidRPr="00481D2D" w:rsidRDefault="00047EC0" w:rsidP="00047EC0">
            <w:pPr>
              <w:pStyle w:val="TAL"/>
            </w:pPr>
            <w:r w:rsidRPr="00481D2D">
              <w:t>[162]</w:t>
            </w:r>
          </w:p>
        </w:tc>
        <w:tc>
          <w:tcPr>
            <w:tcW w:w="1021" w:type="dxa"/>
          </w:tcPr>
          <w:p w14:paraId="689D54D1" w14:textId="77777777" w:rsidR="00047EC0" w:rsidRPr="00481D2D" w:rsidRDefault="00047EC0" w:rsidP="00047EC0">
            <w:pPr>
              <w:pStyle w:val="TAL"/>
            </w:pPr>
            <w:r w:rsidRPr="00481D2D">
              <w:t>o</w:t>
            </w:r>
          </w:p>
        </w:tc>
        <w:tc>
          <w:tcPr>
            <w:tcW w:w="1021" w:type="dxa"/>
          </w:tcPr>
          <w:p w14:paraId="76CBBD79" w14:textId="77777777" w:rsidR="00047EC0" w:rsidRPr="00481D2D" w:rsidRDefault="00047EC0" w:rsidP="00047EC0">
            <w:pPr>
              <w:pStyle w:val="TAL"/>
            </w:pPr>
            <w:r w:rsidRPr="00481D2D">
              <w:t>c13</w:t>
            </w:r>
          </w:p>
        </w:tc>
      </w:tr>
      <w:tr w:rsidR="00EE72FB" w:rsidRPr="00481D2D" w14:paraId="1DCAF35B" w14:textId="77777777">
        <w:tc>
          <w:tcPr>
            <w:tcW w:w="851" w:type="dxa"/>
          </w:tcPr>
          <w:p w14:paraId="4816F3D5" w14:textId="77777777" w:rsidR="00EE72FB" w:rsidRPr="00481D2D" w:rsidRDefault="00EE72FB">
            <w:pPr>
              <w:pStyle w:val="TAL"/>
            </w:pPr>
            <w:r w:rsidRPr="00481D2D">
              <w:t>12</w:t>
            </w:r>
          </w:p>
        </w:tc>
        <w:tc>
          <w:tcPr>
            <w:tcW w:w="2665" w:type="dxa"/>
          </w:tcPr>
          <w:p w14:paraId="3394FF68" w14:textId="77777777" w:rsidR="00EE72FB" w:rsidRPr="00481D2D" w:rsidRDefault="00EE72FB">
            <w:pPr>
              <w:pStyle w:val="TAL"/>
            </w:pPr>
            <w:r w:rsidRPr="00481D2D">
              <w:t>Timestamp</w:t>
            </w:r>
          </w:p>
        </w:tc>
        <w:tc>
          <w:tcPr>
            <w:tcW w:w="1021" w:type="dxa"/>
          </w:tcPr>
          <w:p w14:paraId="76171397" w14:textId="77777777" w:rsidR="00EE72FB" w:rsidRPr="00481D2D" w:rsidRDefault="00EE72FB">
            <w:pPr>
              <w:pStyle w:val="TAL"/>
            </w:pPr>
            <w:r w:rsidRPr="00481D2D">
              <w:t>[26] 20.38</w:t>
            </w:r>
          </w:p>
        </w:tc>
        <w:tc>
          <w:tcPr>
            <w:tcW w:w="1021" w:type="dxa"/>
          </w:tcPr>
          <w:p w14:paraId="6E578DC0" w14:textId="77777777" w:rsidR="00EE72FB" w:rsidRPr="00481D2D" w:rsidRDefault="00EE72FB">
            <w:pPr>
              <w:pStyle w:val="TAL"/>
            </w:pPr>
            <w:r w:rsidRPr="00481D2D">
              <w:t>c2</w:t>
            </w:r>
          </w:p>
        </w:tc>
        <w:tc>
          <w:tcPr>
            <w:tcW w:w="1021" w:type="dxa"/>
          </w:tcPr>
          <w:p w14:paraId="2FE5EF5E" w14:textId="77777777" w:rsidR="00EE72FB" w:rsidRPr="00481D2D" w:rsidRDefault="00EE72FB">
            <w:pPr>
              <w:pStyle w:val="TAL"/>
            </w:pPr>
            <w:r w:rsidRPr="00481D2D">
              <w:t>c2</w:t>
            </w:r>
          </w:p>
        </w:tc>
        <w:tc>
          <w:tcPr>
            <w:tcW w:w="1021" w:type="dxa"/>
          </w:tcPr>
          <w:p w14:paraId="231CC34A" w14:textId="77777777" w:rsidR="00EE72FB" w:rsidRPr="00481D2D" w:rsidRDefault="00EE72FB">
            <w:pPr>
              <w:pStyle w:val="TAL"/>
            </w:pPr>
            <w:r w:rsidRPr="00481D2D">
              <w:t>[26] 20.38</w:t>
            </w:r>
          </w:p>
        </w:tc>
        <w:tc>
          <w:tcPr>
            <w:tcW w:w="1021" w:type="dxa"/>
          </w:tcPr>
          <w:p w14:paraId="217CB511" w14:textId="77777777" w:rsidR="00EE72FB" w:rsidRPr="00481D2D" w:rsidRDefault="00EE72FB">
            <w:pPr>
              <w:pStyle w:val="TAL"/>
            </w:pPr>
            <w:r w:rsidRPr="00481D2D">
              <w:t>m</w:t>
            </w:r>
          </w:p>
        </w:tc>
        <w:tc>
          <w:tcPr>
            <w:tcW w:w="1021" w:type="dxa"/>
          </w:tcPr>
          <w:p w14:paraId="483B1615" w14:textId="77777777" w:rsidR="00EE72FB" w:rsidRPr="00481D2D" w:rsidRDefault="00EE72FB">
            <w:pPr>
              <w:pStyle w:val="TAL"/>
            </w:pPr>
            <w:r w:rsidRPr="00481D2D">
              <w:t>m</w:t>
            </w:r>
          </w:p>
        </w:tc>
      </w:tr>
      <w:tr w:rsidR="00EE72FB" w:rsidRPr="00481D2D" w14:paraId="0DFA8418" w14:textId="77777777">
        <w:tc>
          <w:tcPr>
            <w:tcW w:w="851" w:type="dxa"/>
          </w:tcPr>
          <w:p w14:paraId="0DE6A7BA" w14:textId="77777777" w:rsidR="00EE72FB" w:rsidRPr="00481D2D" w:rsidRDefault="00EE72FB">
            <w:pPr>
              <w:pStyle w:val="TAL"/>
            </w:pPr>
            <w:r w:rsidRPr="00481D2D">
              <w:t>13</w:t>
            </w:r>
          </w:p>
        </w:tc>
        <w:tc>
          <w:tcPr>
            <w:tcW w:w="2665" w:type="dxa"/>
          </w:tcPr>
          <w:p w14:paraId="64BD50DA" w14:textId="77777777" w:rsidR="00EE72FB" w:rsidRPr="00481D2D" w:rsidRDefault="00EE72FB">
            <w:pPr>
              <w:pStyle w:val="TAL"/>
            </w:pPr>
            <w:r w:rsidRPr="00481D2D">
              <w:t>To</w:t>
            </w:r>
          </w:p>
        </w:tc>
        <w:tc>
          <w:tcPr>
            <w:tcW w:w="1021" w:type="dxa"/>
          </w:tcPr>
          <w:p w14:paraId="4DD3A392" w14:textId="77777777" w:rsidR="00EE72FB" w:rsidRPr="00481D2D" w:rsidRDefault="00EE72FB">
            <w:pPr>
              <w:pStyle w:val="TAL"/>
            </w:pPr>
            <w:r w:rsidRPr="00481D2D">
              <w:t>[26] 20.39</w:t>
            </w:r>
          </w:p>
        </w:tc>
        <w:tc>
          <w:tcPr>
            <w:tcW w:w="1021" w:type="dxa"/>
          </w:tcPr>
          <w:p w14:paraId="4B36F2DA" w14:textId="77777777" w:rsidR="00EE72FB" w:rsidRPr="00481D2D" w:rsidRDefault="00EE72FB">
            <w:pPr>
              <w:pStyle w:val="TAL"/>
            </w:pPr>
            <w:r w:rsidRPr="00481D2D">
              <w:t>m</w:t>
            </w:r>
          </w:p>
        </w:tc>
        <w:tc>
          <w:tcPr>
            <w:tcW w:w="1021" w:type="dxa"/>
          </w:tcPr>
          <w:p w14:paraId="160F74BB" w14:textId="77777777" w:rsidR="00EE72FB" w:rsidRPr="00481D2D" w:rsidRDefault="00EE72FB">
            <w:pPr>
              <w:pStyle w:val="TAL"/>
            </w:pPr>
            <w:r w:rsidRPr="00481D2D">
              <w:t>m</w:t>
            </w:r>
          </w:p>
        </w:tc>
        <w:tc>
          <w:tcPr>
            <w:tcW w:w="1021" w:type="dxa"/>
          </w:tcPr>
          <w:p w14:paraId="69FDF41C" w14:textId="77777777" w:rsidR="00EE72FB" w:rsidRPr="00481D2D" w:rsidRDefault="00EE72FB">
            <w:pPr>
              <w:pStyle w:val="TAL"/>
            </w:pPr>
            <w:r w:rsidRPr="00481D2D">
              <w:t>[26] 20.39</w:t>
            </w:r>
          </w:p>
        </w:tc>
        <w:tc>
          <w:tcPr>
            <w:tcW w:w="1021" w:type="dxa"/>
          </w:tcPr>
          <w:p w14:paraId="4E8ACFA1" w14:textId="77777777" w:rsidR="00EE72FB" w:rsidRPr="00481D2D" w:rsidRDefault="00EE72FB">
            <w:pPr>
              <w:pStyle w:val="TAL"/>
            </w:pPr>
            <w:r w:rsidRPr="00481D2D">
              <w:t>m</w:t>
            </w:r>
          </w:p>
        </w:tc>
        <w:tc>
          <w:tcPr>
            <w:tcW w:w="1021" w:type="dxa"/>
          </w:tcPr>
          <w:p w14:paraId="3E4C3E30" w14:textId="77777777" w:rsidR="00EE72FB" w:rsidRPr="00481D2D" w:rsidRDefault="00EE72FB">
            <w:pPr>
              <w:pStyle w:val="TAL"/>
            </w:pPr>
            <w:r w:rsidRPr="00481D2D">
              <w:t>m</w:t>
            </w:r>
          </w:p>
        </w:tc>
      </w:tr>
      <w:tr w:rsidR="00EE72FB" w:rsidRPr="00481D2D" w14:paraId="22E9D8AC" w14:textId="77777777">
        <w:tc>
          <w:tcPr>
            <w:tcW w:w="851" w:type="dxa"/>
          </w:tcPr>
          <w:p w14:paraId="5EAA393A" w14:textId="77777777" w:rsidR="00EE72FB" w:rsidRPr="00481D2D" w:rsidRDefault="00EE72FB">
            <w:pPr>
              <w:pStyle w:val="TAL"/>
            </w:pPr>
            <w:r w:rsidRPr="00481D2D">
              <w:t>13A</w:t>
            </w:r>
          </w:p>
        </w:tc>
        <w:tc>
          <w:tcPr>
            <w:tcW w:w="2665" w:type="dxa"/>
          </w:tcPr>
          <w:p w14:paraId="43623BDD" w14:textId="77777777" w:rsidR="00EE72FB" w:rsidRPr="00481D2D" w:rsidRDefault="00EE72FB">
            <w:pPr>
              <w:pStyle w:val="TAL"/>
            </w:pPr>
            <w:r w:rsidRPr="00481D2D">
              <w:t>User-Agent</w:t>
            </w:r>
          </w:p>
        </w:tc>
        <w:tc>
          <w:tcPr>
            <w:tcW w:w="1021" w:type="dxa"/>
          </w:tcPr>
          <w:p w14:paraId="2A9F664D" w14:textId="77777777" w:rsidR="00EE72FB" w:rsidRPr="00481D2D" w:rsidRDefault="00EE72FB">
            <w:pPr>
              <w:pStyle w:val="TAL"/>
            </w:pPr>
            <w:r w:rsidRPr="00481D2D">
              <w:t>[26] 20.41</w:t>
            </w:r>
          </w:p>
        </w:tc>
        <w:tc>
          <w:tcPr>
            <w:tcW w:w="1021" w:type="dxa"/>
          </w:tcPr>
          <w:p w14:paraId="402469B8" w14:textId="77777777" w:rsidR="00EE72FB" w:rsidRPr="00481D2D" w:rsidRDefault="00EE72FB">
            <w:pPr>
              <w:pStyle w:val="TAL"/>
            </w:pPr>
            <w:r w:rsidRPr="00481D2D">
              <w:t>o</w:t>
            </w:r>
          </w:p>
        </w:tc>
        <w:tc>
          <w:tcPr>
            <w:tcW w:w="1021" w:type="dxa"/>
          </w:tcPr>
          <w:p w14:paraId="4FF89833" w14:textId="77777777" w:rsidR="00EE72FB" w:rsidRPr="00481D2D" w:rsidRDefault="00EE72FB">
            <w:pPr>
              <w:pStyle w:val="TAL"/>
            </w:pPr>
            <w:r w:rsidRPr="00481D2D">
              <w:t>o</w:t>
            </w:r>
          </w:p>
        </w:tc>
        <w:tc>
          <w:tcPr>
            <w:tcW w:w="1021" w:type="dxa"/>
          </w:tcPr>
          <w:p w14:paraId="0EF3CCFF" w14:textId="77777777" w:rsidR="00EE72FB" w:rsidRPr="00481D2D" w:rsidRDefault="00EE72FB">
            <w:pPr>
              <w:pStyle w:val="TAL"/>
            </w:pPr>
            <w:r w:rsidRPr="00481D2D">
              <w:t>[26] 20.41</w:t>
            </w:r>
          </w:p>
        </w:tc>
        <w:tc>
          <w:tcPr>
            <w:tcW w:w="1021" w:type="dxa"/>
          </w:tcPr>
          <w:p w14:paraId="3A0C1EC4" w14:textId="77777777" w:rsidR="00EE72FB" w:rsidRPr="00481D2D" w:rsidRDefault="00EE72FB">
            <w:pPr>
              <w:pStyle w:val="TAL"/>
            </w:pPr>
            <w:r w:rsidRPr="00481D2D">
              <w:t>o</w:t>
            </w:r>
          </w:p>
        </w:tc>
        <w:tc>
          <w:tcPr>
            <w:tcW w:w="1021" w:type="dxa"/>
          </w:tcPr>
          <w:p w14:paraId="7E050DA8" w14:textId="77777777" w:rsidR="00EE72FB" w:rsidRPr="00481D2D" w:rsidRDefault="00EE72FB">
            <w:pPr>
              <w:pStyle w:val="TAL"/>
            </w:pPr>
            <w:r w:rsidRPr="00481D2D">
              <w:t>o</w:t>
            </w:r>
          </w:p>
        </w:tc>
      </w:tr>
      <w:tr w:rsidR="00EE72FB" w:rsidRPr="00481D2D" w14:paraId="2B9FC78F" w14:textId="77777777">
        <w:tc>
          <w:tcPr>
            <w:tcW w:w="851" w:type="dxa"/>
          </w:tcPr>
          <w:p w14:paraId="002A1508" w14:textId="77777777" w:rsidR="00EE72FB" w:rsidRPr="00481D2D" w:rsidRDefault="00EE72FB">
            <w:pPr>
              <w:pStyle w:val="TAL"/>
            </w:pPr>
            <w:r w:rsidRPr="00481D2D">
              <w:t>14</w:t>
            </w:r>
          </w:p>
        </w:tc>
        <w:tc>
          <w:tcPr>
            <w:tcW w:w="2665" w:type="dxa"/>
          </w:tcPr>
          <w:p w14:paraId="69757F83" w14:textId="77777777" w:rsidR="00EE72FB" w:rsidRPr="00481D2D" w:rsidRDefault="00EE72FB">
            <w:pPr>
              <w:pStyle w:val="TAL"/>
            </w:pPr>
            <w:r w:rsidRPr="00481D2D">
              <w:t>Via</w:t>
            </w:r>
          </w:p>
        </w:tc>
        <w:tc>
          <w:tcPr>
            <w:tcW w:w="1021" w:type="dxa"/>
          </w:tcPr>
          <w:p w14:paraId="5BA9B9DA" w14:textId="77777777" w:rsidR="00EE72FB" w:rsidRPr="00481D2D" w:rsidRDefault="00EE72FB">
            <w:pPr>
              <w:pStyle w:val="TAL"/>
            </w:pPr>
            <w:r w:rsidRPr="00481D2D">
              <w:t>[26] 20.42</w:t>
            </w:r>
          </w:p>
        </w:tc>
        <w:tc>
          <w:tcPr>
            <w:tcW w:w="1021" w:type="dxa"/>
          </w:tcPr>
          <w:p w14:paraId="194BD2B0" w14:textId="77777777" w:rsidR="00EE72FB" w:rsidRPr="00481D2D" w:rsidRDefault="00EE72FB">
            <w:pPr>
              <w:pStyle w:val="TAL"/>
            </w:pPr>
            <w:r w:rsidRPr="00481D2D">
              <w:t>m</w:t>
            </w:r>
          </w:p>
        </w:tc>
        <w:tc>
          <w:tcPr>
            <w:tcW w:w="1021" w:type="dxa"/>
          </w:tcPr>
          <w:p w14:paraId="0CDE7266" w14:textId="77777777" w:rsidR="00EE72FB" w:rsidRPr="00481D2D" w:rsidRDefault="00EE72FB">
            <w:pPr>
              <w:pStyle w:val="TAL"/>
            </w:pPr>
            <w:r w:rsidRPr="00481D2D">
              <w:t>m</w:t>
            </w:r>
          </w:p>
        </w:tc>
        <w:tc>
          <w:tcPr>
            <w:tcW w:w="1021" w:type="dxa"/>
          </w:tcPr>
          <w:p w14:paraId="4CD758F8" w14:textId="77777777" w:rsidR="00EE72FB" w:rsidRPr="00481D2D" w:rsidRDefault="00EE72FB">
            <w:pPr>
              <w:pStyle w:val="TAL"/>
            </w:pPr>
            <w:r w:rsidRPr="00481D2D">
              <w:t>[26] 20.42</w:t>
            </w:r>
          </w:p>
        </w:tc>
        <w:tc>
          <w:tcPr>
            <w:tcW w:w="1021" w:type="dxa"/>
          </w:tcPr>
          <w:p w14:paraId="7C7CF87C" w14:textId="77777777" w:rsidR="00EE72FB" w:rsidRPr="00481D2D" w:rsidRDefault="00EE72FB">
            <w:pPr>
              <w:pStyle w:val="TAL"/>
            </w:pPr>
            <w:r w:rsidRPr="00481D2D">
              <w:t>m</w:t>
            </w:r>
          </w:p>
        </w:tc>
        <w:tc>
          <w:tcPr>
            <w:tcW w:w="1021" w:type="dxa"/>
          </w:tcPr>
          <w:p w14:paraId="61559771" w14:textId="77777777" w:rsidR="00EE72FB" w:rsidRPr="00481D2D" w:rsidRDefault="00EE72FB">
            <w:pPr>
              <w:pStyle w:val="TAL"/>
            </w:pPr>
            <w:r w:rsidRPr="00481D2D">
              <w:t>m</w:t>
            </w:r>
          </w:p>
        </w:tc>
      </w:tr>
      <w:tr w:rsidR="00EE72FB" w:rsidRPr="00481D2D" w14:paraId="2ADCED4D" w14:textId="77777777">
        <w:tc>
          <w:tcPr>
            <w:tcW w:w="851" w:type="dxa"/>
          </w:tcPr>
          <w:p w14:paraId="2BB775F1" w14:textId="77777777" w:rsidR="00EE72FB" w:rsidRPr="00481D2D" w:rsidRDefault="00EE72FB">
            <w:pPr>
              <w:pStyle w:val="TAL"/>
            </w:pPr>
            <w:r w:rsidRPr="00481D2D">
              <w:t>15</w:t>
            </w:r>
          </w:p>
        </w:tc>
        <w:tc>
          <w:tcPr>
            <w:tcW w:w="2665" w:type="dxa"/>
          </w:tcPr>
          <w:p w14:paraId="383472D9" w14:textId="77777777" w:rsidR="00EE72FB" w:rsidRPr="00481D2D" w:rsidRDefault="00EE72FB">
            <w:pPr>
              <w:pStyle w:val="TAL"/>
            </w:pPr>
            <w:r w:rsidRPr="00481D2D">
              <w:t>Warning</w:t>
            </w:r>
          </w:p>
        </w:tc>
        <w:tc>
          <w:tcPr>
            <w:tcW w:w="1021" w:type="dxa"/>
          </w:tcPr>
          <w:p w14:paraId="4F26AF92" w14:textId="77777777" w:rsidR="00EE72FB" w:rsidRPr="00481D2D" w:rsidRDefault="00EE72FB">
            <w:pPr>
              <w:pStyle w:val="TAL"/>
            </w:pPr>
            <w:r w:rsidRPr="00481D2D">
              <w:t>[26] 20.43</w:t>
            </w:r>
          </w:p>
        </w:tc>
        <w:tc>
          <w:tcPr>
            <w:tcW w:w="1021" w:type="dxa"/>
          </w:tcPr>
          <w:p w14:paraId="1A2A4B7C" w14:textId="77777777" w:rsidR="00EE72FB" w:rsidRPr="00481D2D" w:rsidRDefault="00EE72FB">
            <w:pPr>
              <w:pStyle w:val="TAL"/>
            </w:pPr>
            <w:r w:rsidRPr="00481D2D">
              <w:t>o (note)</w:t>
            </w:r>
          </w:p>
        </w:tc>
        <w:tc>
          <w:tcPr>
            <w:tcW w:w="1021" w:type="dxa"/>
          </w:tcPr>
          <w:p w14:paraId="639E868C" w14:textId="77777777" w:rsidR="00EE72FB" w:rsidRPr="00481D2D" w:rsidRDefault="00EE72FB">
            <w:pPr>
              <w:pStyle w:val="TAL"/>
            </w:pPr>
            <w:r w:rsidRPr="00481D2D">
              <w:t>o</w:t>
            </w:r>
          </w:p>
        </w:tc>
        <w:tc>
          <w:tcPr>
            <w:tcW w:w="1021" w:type="dxa"/>
          </w:tcPr>
          <w:p w14:paraId="539C9308" w14:textId="77777777" w:rsidR="00EE72FB" w:rsidRPr="00481D2D" w:rsidRDefault="00EE72FB">
            <w:pPr>
              <w:pStyle w:val="TAL"/>
            </w:pPr>
            <w:r w:rsidRPr="00481D2D">
              <w:t>[26] 20.43</w:t>
            </w:r>
          </w:p>
        </w:tc>
        <w:tc>
          <w:tcPr>
            <w:tcW w:w="1021" w:type="dxa"/>
          </w:tcPr>
          <w:p w14:paraId="38C18282" w14:textId="77777777" w:rsidR="00EE72FB" w:rsidRPr="00481D2D" w:rsidRDefault="00EE72FB">
            <w:pPr>
              <w:pStyle w:val="TAL"/>
            </w:pPr>
            <w:r w:rsidRPr="00481D2D">
              <w:t>o</w:t>
            </w:r>
          </w:p>
        </w:tc>
        <w:tc>
          <w:tcPr>
            <w:tcW w:w="1021" w:type="dxa"/>
          </w:tcPr>
          <w:p w14:paraId="72B87E94" w14:textId="77777777" w:rsidR="00EE72FB" w:rsidRPr="00481D2D" w:rsidRDefault="00EE72FB">
            <w:pPr>
              <w:pStyle w:val="TAL"/>
            </w:pPr>
            <w:r w:rsidRPr="00481D2D">
              <w:t>o</w:t>
            </w:r>
          </w:p>
        </w:tc>
      </w:tr>
      <w:tr w:rsidR="00EE72FB" w:rsidRPr="00481D2D" w14:paraId="2D67FC1F" w14:textId="77777777">
        <w:trPr>
          <w:cantSplit/>
        </w:trPr>
        <w:tc>
          <w:tcPr>
            <w:tcW w:w="9642" w:type="dxa"/>
            <w:gridSpan w:val="8"/>
          </w:tcPr>
          <w:p w14:paraId="78886E6C" w14:textId="77777777" w:rsidR="00EE72FB" w:rsidRPr="00481D2D" w:rsidRDefault="00EE72FB">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25012211" w14:textId="77777777" w:rsidR="00EE72FB" w:rsidRPr="00481D2D" w:rsidRDefault="00EE72FB">
            <w:pPr>
              <w:pStyle w:val="TAN"/>
            </w:pPr>
            <w:r w:rsidRPr="00481D2D">
              <w:t>c2:</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3784B154" w14:textId="77777777" w:rsidR="00EE72FB" w:rsidRPr="00481D2D" w:rsidRDefault="00EE72FB">
            <w:pPr>
              <w:pStyle w:val="TAN"/>
            </w:pPr>
            <w:r w:rsidRPr="00481D2D">
              <w:t>c3:</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7893C478" w14:textId="77777777" w:rsidR="00EE72FB" w:rsidRPr="00481D2D" w:rsidRDefault="00EE72FB">
            <w:pPr>
              <w:pStyle w:val="TAN"/>
            </w:pPr>
            <w:r w:rsidRPr="00481D2D">
              <w:t>c4:</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57E53171" w14:textId="77777777" w:rsidR="00EE72FB" w:rsidRPr="00481D2D" w:rsidRDefault="00EE72FB">
            <w:pPr>
              <w:pStyle w:val="TAN"/>
            </w:pPr>
            <w:r w:rsidRPr="00481D2D">
              <w:t>c5:</w:t>
            </w:r>
            <w:r w:rsidRPr="00481D2D">
              <w:tab/>
              <w:t xml:space="preserve">IF A.4/36 OR A.3/4 THEN m </w:t>
            </w:r>
            <w:smartTag w:uri="urn:schemas-microsoft-com:office:smarttags" w:element="stockticker">
              <w:r w:rsidRPr="00481D2D">
                <w:t>ELSE</w:t>
              </w:r>
            </w:smartTag>
            <w:r w:rsidRPr="00481D2D">
              <w:t xml:space="preserve"> n/a - - the P-Charging-Vector header extension (including S-CSCF as registrar).</w:t>
            </w:r>
          </w:p>
          <w:p w14:paraId="0EA6B404" w14:textId="77777777" w:rsidR="00EE72FB" w:rsidRPr="00481D2D" w:rsidRDefault="00EE72FB">
            <w:pPr>
              <w:pStyle w:val="TAN"/>
            </w:pPr>
            <w:r w:rsidRPr="00481D2D">
              <w:t>c6:</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2C54A983" w14:textId="77777777" w:rsidR="00EE72FB" w:rsidRPr="00481D2D" w:rsidRDefault="00EE72FB">
            <w:pPr>
              <w:pStyle w:val="TAN"/>
            </w:pPr>
            <w:r w:rsidRPr="00481D2D">
              <w:t>c7:</w:t>
            </w:r>
            <w:r w:rsidRPr="00481D2D">
              <w:tab/>
              <w:t xml:space="preserve">IF A.4/35 OR A.3/4 THEN m </w:t>
            </w:r>
            <w:smartTag w:uri="urn:schemas-microsoft-com:office:smarttags" w:element="stockticker">
              <w:r w:rsidRPr="00481D2D">
                <w:t>ELSE</w:t>
              </w:r>
            </w:smartTag>
            <w:r w:rsidRPr="00481D2D">
              <w:t xml:space="preserve"> n/a - - the P-Charging-Function-Addresses header extension (including S-CSCF as registrar).</w:t>
            </w:r>
          </w:p>
          <w:p w14:paraId="46F7D8F0" w14:textId="77777777" w:rsidR="00EE72FB" w:rsidRPr="00481D2D" w:rsidRDefault="00EE72FB">
            <w:pPr>
              <w:pStyle w:val="TAN"/>
            </w:pPr>
            <w:r w:rsidRPr="00481D2D">
              <w:t>c8:</w:t>
            </w:r>
            <w:r w:rsidRPr="00481D2D">
              <w:tab/>
              <w:t xml:space="preserve">IF A.6/18 THEN m </w:t>
            </w:r>
            <w:smartTag w:uri="urn:schemas-microsoft-com:office:smarttags" w:element="stockticker">
              <w:r w:rsidRPr="00481D2D">
                <w:t>ELSE</w:t>
              </w:r>
            </w:smartTag>
            <w:r w:rsidRPr="00481D2D">
              <w:t xml:space="preserve"> o - - 405 (Method Not Allowed).</w:t>
            </w:r>
          </w:p>
          <w:p w14:paraId="2D4A3A91" w14:textId="77777777" w:rsidR="00EE72FB" w:rsidRPr="00481D2D" w:rsidRDefault="00EE72FB" w:rsidP="00EE72FB">
            <w:pPr>
              <w:pStyle w:val="TAN"/>
            </w:pPr>
            <w:r w:rsidRPr="00481D2D">
              <w:t>c9:</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13B59C2D" w14:textId="77777777" w:rsidR="00055CB0" w:rsidRPr="00481D2D" w:rsidRDefault="00EE72FB" w:rsidP="00055CB0">
            <w:pPr>
              <w:pStyle w:val="TAN"/>
            </w:pPr>
            <w:r w:rsidRPr="00481D2D">
              <w:t>c10:</w:t>
            </w:r>
            <w:r w:rsidRPr="00481D2D">
              <w:tab/>
              <w:t xml:space="preserve">IF A.4/60 THEN m </w:t>
            </w:r>
            <w:smartTag w:uri="urn:schemas-microsoft-com:office:smarttags" w:element="stockticker">
              <w:r w:rsidRPr="00481D2D">
                <w:t>ELSE</w:t>
              </w:r>
            </w:smartTag>
            <w:r w:rsidRPr="00481D2D">
              <w:t xml:space="preserve"> n/a - - SIP location conveyance.</w:t>
            </w:r>
          </w:p>
          <w:p w14:paraId="39353979" w14:textId="77777777" w:rsidR="00EE72FB" w:rsidRPr="00481D2D" w:rsidRDefault="00047EC0" w:rsidP="00047EC0">
            <w:pPr>
              <w:pStyle w:val="TAN"/>
              <w:rPr>
                <w:rFonts w:eastAsia="SimSun"/>
                <w:lang w:eastAsia="zh-CN"/>
              </w:rPr>
            </w:pPr>
            <w:r w:rsidRPr="00481D2D">
              <w:rPr>
                <w:rFonts w:eastAsia="SimSun"/>
                <w:lang w:eastAsia="zh-CN"/>
              </w:rPr>
              <w:t>c13:</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49EAA99A" w14:textId="77777777" w:rsidR="00EC061A" w:rsidRPr="00481D2D" w:rsidRDefault="00F84361" w:rsidP="00EC061A">
            <w:pPr>
              <w:pStyle w:val="TAN"/>
            </w:pPr>
            <w:r w:rsidRPr="00481D2D">
              <w:t>c14:</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4A796032" w14:textId="77777777" w:rsidR="00EC061A" w:rsidRPr="00481D2D" w:rsidRDefault="00EC061A" w:rsidP="00EC061A">
            <w:pPr>
              <w:pStyle w:val="TAN"/>
            </w:pPr>
            <w:r w:rsidRPr="00481D2D">
              <w:rPr>
                <w:lang w:eastAsia="ja-JP"/>
              </w:rPr>
              <w:t>c15:</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2D6C438B" w14:textId="77777777" w:rsidR="00F84361" w:rsidRPr="00481D2D" w:rsidRDefault="00EC061A" w:rsidP="00EC061A">
            <w:pPr>
              <w:pStyle w:val="TAN"/>
            </w:pPr>
            <w:r w:rsidRPr="00481D2D">
              <w:rPr>
                <w:lang w:eastAsia="ja-JP"/>
              </w:rPr>
              <w:t>c16:</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14:paraId="75C65AD8" w14:textId="77777777">
        <w:trPr>
          <w:cantSplit/>
        </w:trPr>
        <w:tc>
          <w:tcPr>
            <w:tcW w:w="9642" w:type="dxa"/>
            <w:gridSpan w:val="8"/>
          </w:tcPr>
          <w:p w14:paraId="093FF5D3" w14:textId="77777777" w:rsidR="00EE72FB" w:rsidRPr="00481D2D" w:rsidRDefault="00EE72FB">
            <w:pPr>
              <w:pStyle w:val="TAN"/>
            </w:pPr>
            <w:r w:rsidRPr="00481D2D">
              <w:t>NOTE:</w:t>
            </w:r>
            <w:r w:rsidRPr="00481D2D">
              <w:tab/>
              <w:t xml:space="preserve">For a 488 (Not Acceptable Here) response, RFC 3261 [26] gives the status of this header </w:t>
            </w:r>
            <w:r w:rsidR="00976393" w:rsidRPr="00481D2D">
              <w:t xml:space="preserve">field </w:t>
            </w:r>
            <w:r w:rsidRPr="00481D2D">
              <w:t>as SHOULD rather than OPTIONAL.</w:t>
            </w:r>
          </w:p>
        </w:tc>
      </w:tr>
    </w:tbl>
    <w:p w14:paraId="5597FD57" w14:textId="77777777" w:rsidR="00897956" w:rsidRPr="00481D2D" w:rsidRDefault="00897956"/>
    <w:p w14:paraId="42DEC999" w14:textId="77777777" w:rsidR="00897956" w:rsidRPr="00481D2D" w:rsidRDefault="00897956">
      <w:pPr>
        <w:keepNext/>
        <w:keepLines/>
      </w:pPr>
      <w:r w:rsidRPr="00481D2D">
        <w:t>Prerequisite A.5/19 - - REGISTER response</w:t>
      </w:r>
    </w:p>
    <w:p w14:paraId="77E8C7FF" w14:textId="77777777" w:rsidR="00897956" w:rsidRPr="00481D2D" w:rsidRDefault="00897956">
      <w:pPr>
        <w:keepNext/>
        <w:keepLines/>
      </w:pPr>
      <w:r w:rsidRPr="00481D2D">
        <w:t>Prerequisite: A.6/102 - - Additional for 2xx response</w:t>
      </w:r>
    </w:p>
    <w:p w14:paraId="384D848A" w14:textId="77777777" w:rsidR="00897956" w:rsidRPr="00481D2D" w:rsidRDefault="00897956">
      <w:pPr>
        <w:pStyle w:val="TH"/>
      </w:pPr>
      <w:bookmarkStart w:id="3139" w:name="_CRTableA_123"/>
      <w:r w:rsidRPr="00481D2D">
        <w:t>Table </w:t>
      </w:r>
      <w:bookmarkEnd w:id="3139"/>
      <w:r w:rsidRPr="00481D2D">
        <w:t>A.123: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49B4D0C" w14:textId="77777777">
        <w:trPr>
          <w:cantSplit/>
        </w:trPr>
        <w:tc>
          <w:tcPr>
            <w:tcW w:w="851" w:type="dxa"/>
            <w:vMerge w:val="restart"/>
          </w:tcPr>
          <w:p w14:paraId="10E26233" w14:textId="77777777" w:rsidR="00897956" w:rsidRPr="00481D2D" w:rsidRDefault="00897956">
            <w:pPr>
              <w:pStyle w:val="TAH"/>
            </w:pPr>
            <w:r w:rsidRPr="00481D2D">
              <w:t>Item</w:t>
            </w:r>
          </w:p>
        </w:tc>
        <w:tc>
          <w:tcPr>
            <w:tcW w:w="2665" w:type="dxa"/>
            <w:vMerge w:val="restart"/>
          </w:tcPr>
          <w:p w14:paraId="57DDFD9E" w14:textId="77777777" w:rsidR="00897956" w:rsidRPr="00481D2D" w:rsidRDefault="00897956">
            <w:pPr>
              <w:pStyle w:val="TAH"/>
            </w:pPr>
            <w:r w:rsidRPr="00481D2D">
              <w:t>Header</w:t>
            </w:r>
            <w:r w:rsidR="00976393" w:rsidRPr="00481D2D">
              <w:t xml:space="preserve"> field</w:t>
            </w:r>
          </w:p>
        </w:tc>
        <w:tc>
          <w:tcPr>
            <w:tcW w:w="3063" w:type="dxa"/>
            <w:gridSpan w:val="3"/>
          </w:tcPr>
          <w:p w14:paraId="7A576DFD" w14:textId="77777777" w:rsidR="00897956" w:rsidRPr="00481D2D" w:rsidRDefault="00897956">
            <w:pPr>
              <w:pStyle w:val="TAH"/>
            </w:pPr>
            <w:r w:rsidRPr="00481D2D">
              <w:t>Sending</w:t>
            </w:r>
          </w:p>
        </w:tc>
        <w:tc>
          <w:tcPr>
            <w:tcW w:w="3063" w:type="dxa"/>
            <w:gridSpan w:val="3"/>
          </w:tcPr>
          <w:p w14:paraId="072369B7" w14:textId="77777777" w:rsidR="00897956" w:rsidRPr="00481D2D" w:rsidRDefault="00897956">
            <w:pPr>
              <w:pStyle w:val="TAH"/>
              <w:rPr>
                <w:b w:val="0"/>
              </w:rPr>
            </w:pPr>
            <w:r w:rsidRPr="00481D2D">
              <w:t>Receiving</w:t>
            </w:r>
          </w:p>
        </w:tc>
      </w:tr>
      <w:tr w:rsidR="00897956" w:rsidRPr="00481D2D" w14:paraId="2F477F63" w14:textId="77777777">
        <w:trPr>
          <w:cantSplit/>
        </w:trPr>
        <w:tc>
          <w:tcPr>
            <w:tcW w:w="851" w:type="dxa"/>
            <w:vMerge/>
          </w:tcPr>
          <w:p w14:paraId="04E7AEB6" w14:textId="77777777" w:rsidR="00897956" w:rsidRPr="00481D2D" w:rsidRDefault="00897956">
            <w:pPr>
              <w:pStyle w:val="TAH"/>
            </w:pPr>
          </w:p>
        </w:tc>
        <w:tc>
          <w:tcPr>
            <w:tcW w:w="2665" w:type="dxa"/>
            <w:vMerge/>
          </w:tcPr>
          <w:p w14:paraId="47263E94" w14:textId="77777777" w:rsidR="00897956" w:rsidRPr="00481D2D" w:rsidRDefault="00897956">
            <w:pPr>
              <w:pStyle w:val="TAH"/>
            </w:pPr>
          </w:p>
        </w:tc>
        <w:tc>
          <w:tcPr>
            <w:tcW w:w="1021" w:type="dxa"/>
          </w:tcPr>
          <w:p w14:paraId="213B9207" w14:textId="77777777" w:rsidR="00897956" w:rsidRPr="00481D2D" w:rsidRDefault="00897956">
            <w:pPr>
              <w:pStyle w:val="TAH"/>
            </w:pPr>
            <w:r w:rsidRPr="00481D2D">
              <w:t>Ref.</w:t>
            </w:r>
          </w:p>
        </w:tc>
        <w:tc>
          <w:tcPr>
            <w:tcW w:w="1021" w:type="dxa"/>
          </w:tcPr>
          <w:p w14:paraId="055DDD5B" w14:textId="77777777" w:rsidR="00897956" w:rsidRPr="00481D2D" w:rsidRDefault="00897956">
            <w:pPr>
              <w:pStyle w:val="TAH"/>
            </w:pPr>
            <w:r w:rsidRPr="00481D2D">
              <w:t>RFC status</w:t>
            </w:r>
          </w:p>
        </w:tc>
        <w:tc>
          <w:tcPr>
            <w:tcW w:w="1021" w:type="dxa"/>
          </w:tcPr>
          <w:p w14:paraId="7D01921E" w14:textId="77777777" w:rsidR="00897956" w:rsidRPr="00481D2D" w:rsidRDefault="00897956">
            <w:pPr>
              <w:pStyle w:val="TAH"/>
            </w:pPr>
            <w:r w:rsidRPr="00481D2D">
              <w:t>Profile status</w:t>
            </w:r>
          </w:p>
        </w:tc>
        <w:tc>
          <w:tcPr>
            <w:tcW w:w="1021" w:type="dxa"/>
          </w:tcPr>
          <w:p w14:paraId="404F9397" w14:textId="77777777" w:rsidR="00897956" w:rsidRPr="00481D2D" w:rsidRDefault="00897956">
            <w:pPr>
              <w:pStyle w:val="TAH"/>
            </w:pPr>
            <w:r w:rsidRPr="00481D2D">
              <w:t>Ref.</w:t>
            </w:r>
          </w:p>
        </w:tc>
        <w:tc>
          <w:tcPr>
            <w:tcW w:w="1021" w:type="dxa"/>
          </w:tcPr>
          <w:p w14:paraId="47DDEA16" w14:textId="77777777" w:rsidR="00897956" w:rsidRPr="00481D2D" w:rsidRDefault="00897956">
            <w:pPr>
              <w:pStyle w:val="TAH"/>
            </w:pPr>
            <w:r w:rsidRPr="00481D2D">
              <w:t>RFC status</w:t>
            </w:r>
          </w:p>
        </w:tc>
        <w:tc>
          <w:tcPr>
            <w:tcW w:w="1021" w:type="dxa"/>
          </w:tcPr>
          <w:p w14:paraId="276A2CDA" w14:textId="77777777" w:rsidR="00897956" w:rsidRPr="00481D2D" w:rsidRDefault="00897956">
            <w:pPr>
              <w:pStyle w:val="TAH"/>
            </w:pPr>
            <w:r w:rsidRPr="00481D2D">
              <w:t>Profile status</w:t>
            </w:r>
          </w:p>
        </w:tc>
      </w:tr>
      <w:tr w:rsidR="00897956" w:rsidRPr="00481D2D" w14:paraId="76E51B9C" w14:textId="77777777">
        <w:tc>
          <w:tcPr>
            <w:tcW w:w="851" w:type="dxa"/>
          </w:tcPr>
          <w:p w14:paraId="64EECAC9" w14:textId="77777777" w:rsidR="00897956" w:rsidRPr="00481D2D" w:rsidRDefault="00897956">
            <w:pPr>
              <w:pStyle w:val="TAL"/>
            </w:pPr>
            <w:r w:rsidRPr="00481D2D">
              <w:t>1</w:t>
            </w:r>
          </w:p>
        </w:tc>
        <w:tc>
          <w:tcPr>
            <w:tcW w:w="2665" w:type="dxa"/>
          </w:tcPr>
          <w:p w14:paraId="37E66859" w14:textId="77777777" w:rsidR="00897956" w:rsidRPr="00481D2D" w:rsidRDefault="00897956">
            <w:pPr>
              <w:pStyle w:val="TAL"/>
            </w:pPr>
            <w:r w:rsidRPr="00481D2D">
              <w:t>Accept</w:t>
            </w:r>
          </w:p>
        </w:tc>
        <w:tc>
          <w:tcPr>
            <w:tcW w:w="1021" w:type="dxa"/>
          </w:tcPr>
          <w:p w14:paraId="1D3DE451" w14:textId="77777777" w:rsidR="00897956" w:rsidRPr="00481D2D" w:rsidRDefault="00897956">
            <w:pPr>
              <w:pStyle w:val="TAL"/>
            </w:pPr>
            <w:r w:rsidRPr="00481D2D">
              <w:t>[26] 20.1</w:t>
            </w:r>
          </w:p>
        </w:tc>
        <w:tc>
          <w:tcPr>
            <w:tcW w:w="1021" w:type="dxa"/>
          </w:tcPr>
          <w:p w14:paraId="6A6CC3ED" w14:textId="77777777" w:rsidR="00897956" w:rsidRPr="00481D2D" w:rsidRDefault="00897956">
            <w:pPr>
              <w:pStyle w:val="TAL"/>
            </w:pPr>
            <w:r w:rsidRPr="00481D2D">
              <w:t>o</w:t>
            </w:r>
          </w:p>
        </w:tc>
        <w:tc>
          <w:tcPr>
            <w:tcW w:w="1021" w:type="dxa"/>
          </w:tcPr>
          <w:p w14:paraId="69A54665" w14:textId="77777777" w:rsidR="00897956" w:rsidRPr="00481D2D" w:rsidRDefault="003770C8">
            <w:pPr>
              <w:pStyle w:val="TAL"/>
            </w:pPr>
            <w:r w:rsidRPr="00481D2D">
              <w:t>o</w:t>
            </w:r>
          </w:p>
        </w:tc>
        <w:tc>
          <w:tcPr>
            <w:tcW w:w="1021" w:type="dxa"/>
          </w:tcPr>
          <w:p w14:paraId="048A6EBB" w14:textId="77777777" w:rsidR="00897956" w:rsidRPr="00481D2D" w:rsidRDefault="00897956">
            <w:pPr>
              <w:pStyle w:val="TAL"/>
            </w:pPr>
            <w:r w:rsidRPr="00481D2D">
              <w:t>[26] 20.1</w:t>
            </w:r>
          </w:p>
        </w:tc>
        <w:tc>
          <w:tcPr>
            <w:tcW w:w="1021" w:type="dxa"/>
          </w:tcPr>
          <w:p w14:paraId="4DC6ADD6" w14:textId="77777777" w:rsidR="00897956" w:rsidRPr="00481D2D" w:rsidRDefault="00897956">
            <w:pPr>
              <w:pStyle w:val="TAL"/>
            </w:pPr>
            <w:r w:rsidRPr="00481D2D">
              <w:t>o</w:t>
            </w:r>
          </w:p>
        </w:tc>
        <w:tc>
          <w:tcPr>
            <w:tcW w:w="1021" w:type="dxa"/>
          </w:tcPr>
          <w:p w14:paraId="5A07C388" w14:textId="77777777" w:rsidR="00897956" w:rsidRPr="00481D2D" w:rsidRDefault="003770C8">
            <w:pPr>
              <w:pStyle w:val="TAL"/>
            </w:pPr>
            <w:r w:rsidRPr="00481D2D">
              <w:t>o</w:t>
            </w:r>
          </w:p>
        </w:tc>
      </w:tr>
      <w:tr w:rsidR="00897956" w:rsidRPr="00481D2D" w14:paraId="0A38197E" w14:textId="77777777">
        <w:tc>
          <w:tcPr>
            <w:tcW w:w="851" w:type="dxa"/>
          </w:tcPr>
          <w:p w14:paraId="4E611C64" w14:textId="77777777" w:rsidR="00897956" w:rsidRPr="00481D2D" w:rsidRDefault="00897956">
            <w:pPr>
              <w:pStyle w:val="TAL"/>
            </w:pPr>
            <w:r w:rsidRPr="00481D2D">
              <w:t>1A</w:t>
            </w:r>
          </w:p>
        </w:tc>
        <w:tc>
          <w:tcPr>
            <w:tcW w:w="2665" w:type="dxa"/>
          </w:tcPr>
          <w:p w14:paraId="7E8B17BE" w14:textId="77777777" w:rsidR="00897956" w:rsidRPr="00481D2D" w:rsidRDefault="00897956">
            <w:pPr>
              <w:pStyle w:val="TAL"/>
            </w:pPr>
            <w:r w:rsidRPr="00481D2D">
              <w:t>Accept-Encoding</w:t>
            </w:r>
          </w:p>
        </w:tc>
        <w:tc>
          <w:tcPr>
            <w:tcW w:w="1021" w:type="dxa"/>
          </w:tcPr>
          <w:p w14:paraId="391AD80C" w14:textId="77777777" w:rsidR="00897956" w:rsidRPr="00481D2D" w:rsidRDefault="00897956">
            <w:pPr>
              <w:pStyle w:val="TAL"/>
            </w:pPr>
            <w:r w:rsidRPr="00481D2D">
              <w:t>[26] 20.2</w:t>
            </w:r>
          </w:p>
        </w:tc>
        <w:tc>
          <w:tcPr>
            <w:tcW w:w="1021" w:type="dxa"/>
          </w:tcPr>
          <w:p w14:paraId="55DF204C" w14:textId="77777777" w:rsidR="00897956" w:rsidRPr="00481D2D" w:rsidRDefault="00897956">
            <w:pPr>
              <w:pStyle w:val="TAL"/>
            </w:pPr>
            <w:r w:rsidRPr="00481D2D">
              <w:t>o</w:t>
            </w:r>
          </w:p>
        </w:tc>
        <w:tc>
          <w:tcPr>
            <w:tcW w:w="1021" w:type="dxa"/>
          </w:tcPr>
          <w:p w14:paraId="6BE6D893" w14:textId="77777777" w:rsidR="00897956" w:rsidRPr="00481D2D" w:rsidRDefault="00897956">
            <w:pPr>
              <w:pStyle w:val="TAL"/>
            </w:pPr>
            <w:r w:rsidRPr="00481D2D">
              <w:t>o</w:t>
            </w:r>
          </w:p>
        </w:tc>
        <w:tc>
          <w:tcPr>
            <w:tcW w:w="1021" w:type="dxa"/>
          </w:tcPr>
          <w:p w14:paraId="120F7EDC" w14:textId="77777777" w:rsidR="00897956" w:rsidRPr="00481D2D" w:rsidRDefault="00897956">
            <w:pPr>
              <w:pStyle w:val="TAL"/>
            </w:pPr>
            <w:r w:rsidRPr="00481D2D">
              <w:t>[26] 20.2</w:t>
            </w:r>
          </w:p>
        </w:tc>
        <w:tc>
          <w:tcPr>
            <w:tcW w:w="1021" w:type="dxa"/>
          </w:tcPr>
          <w:p w14:paraId="77827058" w14:textId="77777777" w:rsidR="00897956" w:rsidRPr="00481D2D" w:rsidRDefault="00897956">
            <w:pPr>
              <w:pStyle w:val="TAL"/>
            </w:pPr>
            <w:r w:rsidRPr="00481D2D">
              <w:t>m</w:t>
            </w:r>
          </w:p>
        </w:tc>
        <w:tc>
          <w:tcPr>
            <w:tcW w:w="1021" w:type="dxa"/>
          </w:tcPr>
          <w:p w14:paraId="621CE989" w14:textId="77777777" w:rsidR="00897956" w:rsidRPr="00481D2D" w:rsidRDefault="00897956">
            <w:pPr>
              <w:pStyle w:val="TAL"/>
            </w:pPr>
            <w:r w:rsidRPr="00481D2D">
              <w:t>m</w:t>
            </w:r>
          </w:p>
        </w:tc>
      </w:tr>
      <w:tr w:rsidR="00897956" w:rsidRPr="00481D2D" w14:paraId="357776A7" w14:textId="77777777">
        <w:tc>
          <w:tcPr>
            <w:tcW w:w="851" w:type="dxa"/>
          </w:tcPr>
          <w:p w14:paraId="2536BFC1" w14:textId="77777777" w:rsidR="00897956" w:rsidRPr="00481D2D" w:rsidRDefault="00897956">
            <w:pPr>
              <w:pStyle w:val="TAL"/>
            </w:pPr>
            <w:r w:rsidRPr="00481D2D">
              <w:t>1B</w:t>
            </w:r>
          </w:p>
        </w:tc>
        <w:tc>
          <w:tcPr>
            <w:tcW w:w="2665" w:type="dxa"/>
          </w:tcPr>
          <w:p w14:paraId="406725CE" w14:textId="77777777" w:rsidR="00897956" w:rsidRPr="00481D2D" w:rsidRDefault="00897956">
            <w:pPr>
              <w:pStyle w:val="TAL"/>
            </w:pPr>
            <w:r w:rsidRPr="00481D2D">
              <w:t>Accept-Language</w:t>
            </w:r>
          </w:p>
        </w:tc>
        <w:tc>
          <w:tcPr>
            <w:tcW w:w="1021" w:type="dxa"/>
          </w:tcPr>
          <w:p w14:paraId="50222FBE" w14:textId="77777777" w:rsidR="00897956" w:rsidRPr="00481D2D" w:rsidRDefault="00897956">
            <w:pPr>
              <w:pStyle w:val="TAL"/>
            </w:pPr>
            <w:r w:rsidRPr="00481D2D">
              <w:t>[26] 20.3</w:t>
            </w:r>
          </w:p>
        </w:tc>
        <w:tc>
          <w:tcPr>
            <w:tcW w:w="1021" w:type="dxa"/>
          </w:tcPr>
          <w:p w14:paraId="4A8E790B" w14:textId="77777777" w:rsidR="00897956" w:rsidRPr="00481D2D" w:rsidRDefault="00897956">
            <w:pPr>
              <w:pStyle w:val="TAL"/>
            </w:pPr>
            <w:r w:rsidRPr="00481D2D">
              <w:t>o</w:t>
            </w:r>
          </w:p>
        </w:tc>
        <w:tc>
          <w:tcPr>
            <w:tcW w:w="1021" w:type="dxa"/>
          </w:tcPr>
          <w:p w14:paraId="56C67FD9" w14:textId="77777777" w:rsidR="00897956" w:rsidRPr="00481D2D" w:rsidRDefault="00897956">
            <w:pPr>
              <w:pStyle w:val="TAL"/>
            </w:pPr>
            <w:r w:rsidRPr="00481D2D">
              <w:t>o</w:t>
            </w:r>
          </w:p>
        </w:tc>
        <w:tc>
          <w:tcPr>
            <w:tcW w:w="1021" w:type="dxa"/>
          </w:tcPr>
          <w:p w14:paraId="18239468" w14:textId="77777777" w:rsidR="00897956" w:rsidRPr="00481D2D" w:rsidRDefault="00897956">
            <w:pPr>
              <w:pStyle w:val="TAL"/>
            </w:pPr>
            <w:r w:rsidRPr="00481D2D">
              <w:t>[26] 20.3</w:t>
            </w:r>
          </w:p>
        </w:tc>
        <w:tc>
          <w:tcPr>
            <w:tcW w:w="1021" w:type="dxa"/>
          </w:tcPr>
          <w:p w14:paraId="280114D4" w14:textId="77777777" w:rsidR="00897956" w:rsidRPr="00481D2D" w:rsidRDefault="00897956">
            <w:pPr>
              <w:pStyle w:val="TAL"/>
            </w:pPr>
            <w:r w:rsidRPr="00481D2D">
              <w:t>m</w:t>
            </w:r>
          </w:p>
        </w:tc>
        <w:tc>
          <w:tcPr>
            <w:tcW w:w="1021" w:type="dxa"/>
          </w:tcPr>
          <w:p w14:paraId="4C88C196" w14:textId="77777777" w:rsidR="00897956" w:rsidRPr="00481D2D" w:rsidRDefault="00897956">
            <w:pPr>
              <w:pStyle w:val="TAL"/>
            </w:pPr>
            <w:r w:rsidRPr="00481D2D">
              <w:t>m</w:t>
            </w:r>
          </w:p>
        </w:tc>
      </w:tr>
      <w:tr w:rsidR="00546923" w:rsidRPr="00481D2D" w14:paraId="714C685C" w14:textId="77777777">
        <w:tc>
          <w:tcPr>
            <w:tcW w:w="851" w:type="dxa"/>
          </w:tcPr>
          <w:p w14:paraId="430FB25E" w14:textId="77777777" w:rsidR="00546923" w:rsidRPr="00481D2D" w:rsidRDefault="00546923" w:rsidP="00546923">
            <w:pPr>
              <w:pStyle w:val="TAL"/>
            </w:pPr>
            <w:r w:rsidRPr="00481D2D">
              <w:t>1C</w:t>
            </w:r>
          </w:p>
        </w:tc>
        <w:tc>
          <w:tcPr>
            <w:tcW w:w="2665" w:type="dxa"/>
          </w:tcPr>
          <w:p w14:paraId="4C3AA7D9" w14:textId="77777777" w:rsidR="00546923" w:rsidRPr="00481D2D" w:rsidRDefault="00546923" w:rsidP="00546923">
            <w:pPr>
              <w:pStyle w:val="TAL"/>
            </w:pPr>
            <w:r w:rsidRPr="00481D2D">
              <w:t>Accept-Resource-Priority</w:t>
            </w:r>
          </w:p>
        </w:tc>
        <w:tc>
          <w:tcPr>
            <w:tcW w:w="1021" w:type="dxa"/>
          </w:tcPr>
          <w:p w14:paraId="014618A9" w14:textId="77777777" w:rsidR="00546923" w:rsidRPr="00481D2D" w:rsidRDefault="00AE232F" w:rsidP="00546923">
            <w:pPr>
              <w:pStyle w:val="TAL"/>
            </w:pPr>
            <w:r w:rsidRPr="00481D2D">
              <w:t>[116</w:t>
            </w:r>
            <w:r w:rsidR="00546923" w:rsidRPr="00481D2D">
              <w:t>] 3.2</w:t>
            </w:r>
          </w:p>
        </w:tc>
        <w:tc>
          <w:tcPr>
            <w:tcW w:w="1021" w:type="dxa"/>
          </w:tcPr>
          <w:p w14:paraId="792CC34A" w14:textId="77777777" w:rsidR="00546923" w:rsidRPr="00481D2D" w:rsidRDefault="00546923" w:rsidP="00546923">
            <w:pPr>
              <w:pStyle w:val="TAL"/>
            </w:pPr>
            <w:r w:rsidRPr="00481D2D">
              <w:t>c14</w:t>
            </w:r>
          </w:p>
        </w:tc>
        <w:tc>
          <w:tcPr>
            <w:tcW w:w="1021" w:type="dxa"/>
          </w:tcPr>
          <w:p w14:paraId="454CDB0E" w14:textId="77777777" w:rsidR="00546923" w:rsidRPr="00481D2D" w:rsidRDefault="00546923" w:rsidP="00546923">
            <w:pPr>
              <w:pStyle w:val="TAL"/>
            </w:pPr>
            <w:r w:rsidRPr="00481D2D">
              <w:t>c14</w:t>
            </w:r>
          </w:p>
        </w:tc>
        <w:tc>
          <w:tcPr>
            <w:tcW w:w="1021" w:type="dxa"/>
          </w:tcPr>
          <w:p w14:paraId="307C8021" w14:textId="77777777" w:rsidR="00546923" w:rsidRPr="00481D2D" w:rsidRDefault="00AE232F" w:rsidP="00546923">
            <w:pPr>
              <w:pStyle w:val="TAL"/>
            </w:pPr>
            <w:r w:rsidRPr="00481D2D">
              <w:t>[116</w:t>
            </w:r>
            <w:r w:rsidR="00546923" w:rsidRPr="00481D2D">
              <w:t>] 3.2</w:t>
            </w:r>
          </w:p>
        </w:tc>
        <w:tc>
          <w:tcPr>
            <w:tcW w:w="1021" w:type="dxa"/>
          </w:tcPr>
          <w:p w14:paraId="334C35E0" w14:textId="77777777" w:rsidR="00546923" w:rsidRPr="00481D2D" w:rsidRDefault="00546923" w:rsidP="00546923">
            <w:pPr>
              <w:pStyle w:val="TAL"/>
            </w:pPr>
            <w:r w:rsidRPr="00481D2D">
              <w:t>c14</w:t>
            </w:r>
          </w:p>
        </w:tc>
        <w:tc>
          <w:tcPr>
            <w:tcW w:w="1021" w:type="dxa"/>
          </w:tcPr>
          <w:p w14:paraId="0DBB9B95" w14:textId="77777777" w:rsidR="00546923" w:rsidRPr="00481D2D" w:rsidRDefault="00546923" w:rsidP="00546923">
            <w:pPr>
              <w:pStyle w:val="TAL"/>
            </w:pPr>
            <w:r w:rsidRPr="00481D2D">
              <w:t>c14</w:t>
            </w:r>
          </w:p>
        </w:tc>
      </w:tr>
      <w:tr w:rsidR="00897956" w:rsidRPr="00481D2D" w14:paraId="01459FF5" w14:textId="77777777">
        <w:tc>
          <w:tcPr>
            <w:tcW w:w="851" w:type="dxa"/>
          </w:tcPr>
          <w:p w14:paraId="1B4C8B55" w14:textId="77777777" w:rsidR="00897956" w:rsidRPr="00481D2D" w:rsidRDefault="00897956">
            <w:pPr>
              <w:pStyle w:val="TAL"/>
            </w:pPr>
            <w:r w:rsidRPr="00481D2D">
              <w:t>2</w:t>
            </w:r>
          </w:p>
        </w:tc>
        <w:tc>
          <w:tcPr>
            <w:tcW w:w="2665" w:type="dxa"/>
          </w:tcPr>
          <w:p w14:paraId="628A03BC" w14:textId="77777777" w:rsidR="00897956" w:rsidRPr="00481D2D" w:rsidRDefault="00897956">
            <w:pPr>
              <w:pStyle w:val="TAL"/>
            </w:pPr>
            <w:r w:rsidRPr="00481D2D">
              <w:t>Allow-Events</w:t>
            </w:r>
          </w:p>
        </w:tc>
        <w:tc>
          <w:tcPr>
            <w:tcW w:w="1021" w:type="dxa"/>
          </w:tcPr>
          <w:p w14:paraId="63BE248D" w14:textId="77777777" w:rsidR="00897956" w:rsidRPr="00481D2D" w:rsidRDefault="00897956">
            <w:pPr>
              <w:pStyle w:val="TAL"/>
            </w:pPr>
            <w:r w:rsidRPr="00481D2D">
              <w:t xml:space="preserve">[28] </w:t>
            </w:r>
            <w:r w:rsidR="007915D7" w:rsidRPr="00481D2D">
              <w:t>8</w:t>
            </w:r>
            <w:r w:rsidRPr="00481D2D">
              <w:t>.2.2</w:t>
            </w:r>
          </w:p>
        </w:tc>
        <w:tc>
          <w:tcPr>
            <w:tcW w:w="1021" w:type="dxa"/>
          </w:tcPr>
          <w:p w14:paraId="108D2C96" w14:textId="77777777" w:rsidR="00897956" w:rsidRPr="00481D2D" w:rsidRDefault="00897956">
            <w:pPr>
              <w:pStyle w:val="TAL"/>
            </w:pPr>
            <w:r w:rsidRPr="00481D2D">
              <w:t>c12</w:t>
            </w:r>
          </w:p>
        </w:tc>
        <w:tc>
          <w:tcPr>
            <w:tcW w:w="1021" w:type="dxa"/>
          </w:tcPr>
          <w:p w14:paraId="12F43788" w14:textId="77777777" w:rsidR="00897956" w:rsidRPr="00481D2D" w:rsidRDefault="00897956">
            <w:pPr>
              <w:pStyle w:val="TAL"/>
            </w:pPr>
            <w:r w:rsidRPr="00481D2D">
              <w:t>c12</w:t>
            </w:r>
          </w:p>
        </w:tc>
        <w:tc>
          <w:tcPr>
            <w:tcW w:w="1021" w:type="dxa"/>
          </w:tcPr>
          <w:p w14:paraId="3E03295C" w14:textId="77777777" w:rsidR="00897956" w:rsidRPr="00481D2D" w:rsidRDefault="00897956">
            <w:pPr>
              <w:pStyle w:val="TAL"/>
            </w:pPr>
            <w:r w:rsidRPr="00481D2D">
              <w:t xml:space="preserve">[28] </w:t>
            </w:r>
            <w:r w:rsidR="007915D7" w:rsidRPr="00481D2D">
              <w:t>8</w:t>
            </w:r>
            <w:r w:rsidRPr="00481D2D">
              <w:t>.2.2</w:t>
            </w:r>
          </w:p>
        </w:tc>
        <w:tc>
          <w:tcPr>
            <w:tcW w:w="1021" w:type="dxa"/>
          </w:tcPr>
          <w:p w14:paraId="1A5676CE" w14:textId="77777777" w:rsidR="00897956" w:rsidRPr="00481D2D" w:rsidRDefault="00897956">
            <w:pPr>
              <w:pStyle w:val="TAL"/>
            </w:pPr>
            <w:r w:rsidRPr="00481D2D">
              <w:t>c13</w:t>
            </w:r>
          </w:p>
        </w:tc>
        <w:tc>
          <w:tcPr>
            <w:tcW w:w="1021" w:type="dxa"/>
          </w:tcPr>
          <w:p w14:paraId="02188226" w14:textId="77777777" w:rsidR="00897956" w:rsidRPr="00481D2D" w:rsidRDefault="00897956">
            <w:pPr>
              <w:pStyle w:val="TAL"/>
            </w:pPr>
            <w:r w:rsidRPr="00481D2D">
              <w:t>c13</w:t>
            </w:r>
          </w:p>
        </w:tc>
      </w:tr>
      <w:tr w:rsidR="00897956" w:rsidRPr="00481D2D" w14:paraId="006F043E" w14:textId="77777777">
        <w:tc>
          <w:tcPr>
            <w:tcW w:w="851" w:type="dxa"/>
          </w:tcPr>
          <w:p w14:paraId="67163DAA" w14:textId="77777777" w:rsidR="00897956" w:rsidRPr="00481D2D" w:rsidRDefault="00897956">
            <w:pPr>
              <w:pStyle w:val="TAL"/>
            </w:pPr>
            <w:r w:rsidRPr="00481D2D">
              <w:t>3</w:t>
            </w:r>
          </w:p>
        </w:tc>
        <w:tc>
          <w:tcPr>
            <w:tcW w:w="2665" w:type="dxa"/>
          </w:tcPr>
          <w:p w14:paraId="5B48946B" w14:textId="77777777" w:rsidR="00897956" w:rsidRPr="00481D2D" w:rsidRDefault="00897956">
            <w:pPr>
              <w:pStyle w:val="TAL"/>
            </w:pPr>
            <w:r w:rsidRPr="00481D2D">
              <w:t>Authentication-Info</w:t>
            </w:r>
          </w:p>
        </w:tc>
        <w:tc>
          <w:tcPr>
            <w:tcW w:w="1021" w:type="dxa"/>
          </w:tcPr>
          <w:p w14:paraId="0A72A8A9" w14:textId="77777777" w:rsidR="00897956" w:rsidRPr="00481D2D" w:rsidRDefault="00897956">
            <w:pPr>
              <w:pStyle w:val="TAL"/>
            </w:pPr>
            <w:r w:rsidRPr="00481D2D">
              <w:t>[26] 20.6</w:t>
            </w:r>
          </w:p>
        </w:tc>
        <w:tc>
          <w:tcPr>
            <w:tcW w:w="1021" w:type="dxa"/>
          </w:tcPr>
          <w:p w14:paraId="6BBD226D" w14:textId="77777777" w:rsidR="00897956" w:rsidRPr="00481D2D" w:rsidRDefault="00897956">
            <w:pPr>
              <w:pStyle w:val="TAL"/>
            </w:pPr>
            <w:r w:rsidRPr="00481D2D">
              <w:t>c6</w:t>
            </w:r>
          </w:p>
        </w:tc>
        <w:tc>
          <w:tcPr>
            <w:tcW w:w="1021" w:type="dxa"/>
          </w:tcPr>
          <w:p w14:paraId="51DE90EE" w14:textId="77777777" w:rsidR="00897956" w:rsidRPr="00481D2D" w:rsidRDefault="00897956">
            <w:pPr>
              <w:pStyle w:val="TAL"/>
            </w:pPr>
            <w:r w:rsidRPr="00481D2D">
              <w:t>c6</w:t>
            </w:r>
          </w:p>
        </w:tc>
        <w:tc>
          <w:tcPr>
            <w:tcW w:w="1021" w:type="dxa"/>
          </w:tcPr>
          <w:p w14:paraId="626AD280" w14:textId="77777777" w:rsidR="00897956" w:rsidRPr="00481D2D" w:rsidRDefault="00897956">
            <w:pPr>
              <w:pStyle w:val="TAL"/>
            </w:pPr>
            <w:r w:rsidRPr="00481D2D">
              <w:t>[26] 20.6</w:t>
            </w:r>
          </w:p>
        </w:tc>
        <w:tc>
          <w:tcPr>
            <w:tcW w:w="1021" w:type="dxa"/>
          </w:tcPr>
          <w:p w14:paraId="371A62C0" w14:textId="77777777" w:rsidR="00897956" w:rsidRPr="00481D2D" w:rsidRDefault="00897956">
            <w:pPr>
              <w:pStyle w:val="TAL"/>
            </w:pPr>
            <w:r w:rsidRPr="00481D2D">
              <w:t>c7</w:t>
            </w:r>
          </w:p>
        </w:tc>
        <w:tc>
          <w:tcPr>
            <w:tcW w:w="1021" w:type="dxa"/>
          </w:tcPr>
          <w:p w14:paraId="0A4B28F5" w14:textId="77777777" w:rsidR="00897956" w:rsidRPr="00481D2D" w:rsidRDefault="00897956">
            <w:pPr>
              <w:pStyle w:val="TAL"/>
            </w:pPr>
            <w:r w:rsidRPr="00481D2D">
              <w:t>c7</w:t>
            </w:r>
          </w:p>
        </w:tc>
      </w:tr>
      <w:tr w:rsidR="00897956" w:rsidRPr="00481D2D" w14:paraId="417C6CDA" w14:textId="77777777">
        <w:tc>
          <w:tcPr>
            <w:tcW w:w="851" w:type="dxa"/>
          </w:tcPr>
          <w:p w14:paraId="3E026BB5" w14:textId="77777777" w:rsidR="00897956" w:rsidRPr="00481D2D" w:rsidRDefault="00897956">
            <w:pPr>
              <w:pStyle w:val="TAL"/>
            </w:pPr>
            <w:r w:rsidRPr="00481D2D">
              <w:t>5</w:t>
            </w:r>
          </w:p>
        </w:tc>
        <w:tc>
          <w:tcPr>
            <w:tcW w:w="2665" w:type="dxa"/>
          </w:tcPr>
          <w:p w14:paraId="7DEAC688" w14:textId="77777777" w:rsidR="00897956" w:rsidRPr="00481D2D" w:rsidRDefault="00897956">
            <w:pPr>
              <w:pStyle w:val="TAL"/>
            </w:pPr>
            <w:r w:rsidRPr="00481D2D">
              <w:t>Contact</w:t>
            </w:r>
          </w:p>
        </w:tc>
        <w:tc>
          <w:tcPr>
            <w:tcW w:w="1021" w:type="dxa"/>
          </w:tcPr>
          <w:p w14:paraId="32CF5B86" w14:textId="77777777" w:rsidR="00897956" w:rsidRPr="00481D2D" w:rsidRDefault="00897956">
            <w:pPr>
              <w:pStyle w:val="TAL"/>
            </w:pPr>
            <w:r w:rsidRPr="00481D2D">
              <w:t>[26] 20.10</w:t>
            </w:r>
          </w:p>
        </w:tc>
        <w:tc>
          <w:tcPr>
            <w:tcW w:w="1021" w:type="dxa"/>
          </w:tcPr>
          <w:p w14:paraId="57F6F0EE" w14:textId="77777777" w:rsidR="00897956" w:rsidRPr="00481D2D" w:rsidRDefault="00897956">
            <w:pPr>
              <w:pStyle w:val="TAL"/>
            </w:pPr>
            <w:r w:rsidRPr="00481D2D">
              <w:t>o</w:t>
            </w:r>
          </w:p>
        </w:tc>
        <w:tc>
          <w:tcPr>
            <w:tcW w:w="1021" w:type="dxa"/>
          </w:tcPr>
          <w:p w14:paraId="3785BEB7" w14:textId="77777777" w:rsidR="00897956" w:rsidRPr="00481D2D" w:rsidRDefault="00897956">
            <w:pPr>
              <w:pStyle w:val="TAL"/>
            </w:pPr>
            <w:r w:rsidRPr="00481D2D">
              <w:t>o</w:t>
            </w:r>
          </w:p>
        </w:tc>
        <w:tc>
          <w:tcPr>
            <w:tcW w:w="1021" w:type="dxa"/>
          </w:tcPr>
          <w:p w14:paraId="20F24DAC" w14:textId="77777777" w:rsidR="00897956" w:rsidRPr="00481D2D" w:rsidRDefault="00897956">
            <w:pPr>
              <w:pStyle w:val="TAL"/>
            </w:pPr>
            <w:r w:rsidRPr="00481D2D">
              <w:t>[26] 20.10</w:t>
            </w:r>
          </w:p>
        </w:tc>
        <w:tc>
          <w:tcPr>
            <w:tcW w:w="1021" w:type="dxa"/>
          </w:tcPr>
          <w:p w14:paraId="0A9A7523" w14:textId="77777777" w:rsidR="00897956" w:rsidRPr="00481D2D" w:rsidRDefault="00897956">
            <w:pPr>
              <w:pStyle w:val="TAL"/>
            </w:pPr>
            <w:r w:rsidRPr="00481D2D">
              <w:t>m</w:t>
            </w:r>
          </w:p>
        </w:tc>
        <w:tc>
          <w:tcPr>
            <w:tcW w:w="1021" w:type="dxa"/>
          </w:tcPr>
          <w:p w14:paraId="628C7549" w14:textId="77777777" w:rsidR="00897956" w:rsidRPr="00481D2D" w:rsidRDefault="00897956">
            <w:pPr>
              <w:pStyle w:val="TAL"/>
            </w:pPr>
            <w:r w:rsidRPr="00481D2D">
              <w:t>m</w:t>
            </w:r>
          </w:p>
        </w:tc>
      </w:tr>
      <w:tr w:rsidR="0008680E" w:rsidRPr="00481D2D" w14:paraId="4F4EA8FA" w14:textId="77777777" w:rsidTr="00D61096">
        <w:tc>
          <w:tcPr>
            <w:tcW w:w="851" w:type="dxa"/>
          </w:tcPr>
          <w:p w14:paraId="5D68C049" w14:textId="77777777" w:rsidR="0008680E" w:rsidRPr="00481D2D" w:rsidRDefault="0008680E" w:rsidP="00D61096">
            <w:pPr>
              <w:pStyle w:val="TAL"/>
            </w:pPr>
            <w:r w:rsidRPr="00481D2D">
              <w:t>5A</w:t>
            </w:r>
          </w:p>
        </w:tc>
        <w:tc>
          <w:tcPr>
            <w:tcW w:w="2665" w:type="dxa"/>
          </w:tcPr>
          <w:p w14:paraId="16A5893D" w14:textId="77777777" w:rsidR="0008680E" w:rsidRPr="00481D2D" w:rsidRDefault="0008680E" w:rsidP="00D61096">
            <w:pPr>
              <w:pStyle w:val="TAL"/>
            </w:pPr>
            <w:r w:rsidRPr="00481D2D">
              <w:t>Feature-Caps</w:t>
            </w:r>
          </w:p>
        </w:tc>
        <w:tc>
          <w:tcPr>
            <w:tcW w:w="1021" w:type="dxa"/>
          </w:tcPr>
          <w:p w14:paraId="678E9F08" w14:textId="77777777" w:rsidR="0008680E" w:rsidRPr="00481D2D" w:rsidRDefault="0008680E" w:rsidP="00D61096">
            <w:pPr>
              <w:pStyle w:val="TAL"/>
            </w:pPr>
            <w:r w:rsidRPr="00481D2D">
              <w:t>[190]</w:t>
            </w:r>
          </w:p>
        </w:tc>
        <w:tc>
          <w:tcPr>
            <w:tcW w:w="1021" w:type="dxa"/>
          </w:tcPr>
          <w:p w14:paraId="6577E6BF" w14:textId="77777777" w:rsidR="0008680E" w:rsidRPr="00481D2D" w:rsidRDefault="0008680E" w:rsidP="00D61096">
            <w:pPr>
              <w:pStyle w:val="TAL"/>
            </w:pPr>
            <w:r w:rsidRPr="00481D2D">
              <w:t>c1</w:t>
            </w:r>
            <w:r w:rsidR="0083577D" w:rsidRPr="00481D2D">
              <w:t>8</w:t>
            </w:r>
          </w:p>
        </w:tc>
        <w:tc>
          <w:tcPr>
            <w:tcW w:w="1021" w:type="dxa"/>
          </w:tcPr>
          <w:p w14:paraId="43DC1C5B" w14:textId="77777777" w:rsidR="0008680E" w:rsidRPr="00481D2D" w:rsidRDefault="0008680E" w:rsidP="00D61096">
            <w:pPr>
              <w:pStyle w:val="TAL"/>
            </w:pPr>
            <w:r w:rsidRPr="00481D2D">
              <w:t>c1</w:t>
            </w:r>
            <w:r w:rsidR="0083577D" w:rsidRPr="00481D2D">
              <w:t>8</w:t>
            </w:r>
          </w:p>
        </w:tc>
        <w:tc>
          <w:tcPr>
            <w:tcW w:w="1021" w:type="dxa"/>
          </w:tcPr>
          <w:p w14:paraId="6E38A945" w14:textId="77777777" w:rsidR="0008680E" w:rsidRPr="00481D2D" w:rsidRDefault="0008680E" w:rsidP="00D61096">
            <w:pPr>
              <w:pStyle w:val="TAL"/>
            </w:pPr>
            <w:r w:rsidRPr="00481D2D">
              <w:t>[190]</w:t>
            </w:r>
          </w:p>
        </w:tc>
        <w:tc>
          <w:tcPr>
            <w:tcW w:w="1021" w:type="dxa"/>
          </w:tcPr>
          <w:p w14:paraId="0EC2B095" w14:textId="77777777" w:rsidR="0008680E" w:rsidRPr="00481D2D" w:rsidRDefault="0008680E" w:rsidP="00D61096">
            <w:pPr>
              <w:pStyle w:val="TAL"/>
            </w:pPr>
            <w:r w:rsidRPr="00481D2D">
              <w:t>c17</w:t>
            </w:r>
          </w:p>
        </w:tc>
        <w:tc>
          <w:tcPr>
            <w:tcW w:w="1021" w:type="dxa"/>
          </w:tcPr>
          <w:p w14:paraId="5DFD08FD" w14:textId="77777777" w:rsidR="0008680E" w:rsidRPr="00481D2D" w:rsidRDefault="0008680E" w:rsidP="00D61096">
            <w:pPr>
              <w:pStyle w:val="TAL"/>
            </w:pPr>
            <w:r w:rsidRPr="00481D2D">
              <w:t>c17</w:t>
            </w:r>
          </w:p>
        </w:tc>
      </w:tr>
      <w:tr w:rsidR="00AE2A8E" w:rsidRPr="00481D2D" w14:paraId="6D3F5292" w14:textId="77777777">
        <w:tc>
          <w:tcPr>
            <w:tcW w:w="851" w:type="dxa"/>
          </w:tcPr>
          <w:p w14:paraId="17B55B36" w14:textId="77777777" w:rsidR="00AE2A8E" w:rsidRPr="00481D2D" w:rsidRDefault="00AE2A8E" w:rsidP="00FD291F">
            <w:pPr>
              <w:pStyle w:val="TAL"/>
            </w:pPr>
            <w:r w:rsidRPr="00481D2D">
              <w:t>5</w:t>
            </w:r>
            <w:r w:rsidR="0008680E" w:rsidRPr="00481D2D">
              <w:t>B</w:t>
            </w:r>
          </w:p>
        </w:tc>
        <w:tc>
          <w:tcPr>
            <w:tcW w:w="2665" w:type="dxa"/>
          </w:tcPr>
          <w:p w14:paraId="2378D8AC" w14:textId="77777777" w:rsidR="00AE2A8E" w:rsidRPr="00481D2D" w:rsidRDefault="00AE2A8E" w:rsidP="00FD291F">
            <w:pPr>
              <w:pStyle w:val="TAL"/>
            </w:pPr>
            <w:r w:rsidRPr="00481D2D">
              <w:t>Flow-Timer</w:t>
            </w:r>
          </w:p>
        </w:tc>
        <w:tc>
          <w:tcPr>
            <w:tcW w:w="1021" w:type="dxa"/>
          </w:tcPr>
          <w:p w14:paraId="6E1CFED8" w14:textId="77777777" w:rsidR="00AE2A8E" w:rsidRPr="00481D2D" w:rsidRDefault="00AE2A8E" w:rsidP="00FD291F">
            <w:pPr>
              <w:pStyle w:val="TAL"/>
            </w:pPr>
            <w:r w:rsidRPr="00481D2D">
              <w:t>[92] 11</w:t>
            </w:r>
          </w:p>
        </w:tc>
        <w:tc>
          <w:tcPr>
            <w:tcW w:w="1021" w:type="dxa"/>
          </w:tcPr>
          <w:p w14:paraId="6969A5CB" w14:textId="77777777" w:rsidR="00AE2A8E" w:rsidRPr="00481D2D" w:rsidRDefault="00AE2A8E" w:rsidP="00FD291F">
            <w:pPr>
              <w:pStyle w:val="TAL"/>
            </w:pPr>
            <w:r w:rsidRPr="00481D2D">
              <w:t>c15</w:t>
            </w:r>
          </w:p>
        </w:tc>
        <w:tc>
          <w:tcPr>
            <w:tcW w:w="1021" w:type="dxa"/>
          </w:tcPr>
          <w:p w14:paraId="150A4A5E" w14:textId="77777777" w:rsidR="00AE2A8E" w:rsidRPr="00481D2D" w:rsidRDefault="00AE2A8E" w:rsidP="00FD291F">
            <w:pPr>
              <w:pStyle w:val="TAL"/>
            </w:pPr>
            <w:r w:rsidRPr="00481D2D">
              <w:t>c15</w:t>
            </w:r>
          </w:p>
        </w:tc>
        <w:tc>
          <w:tcPr>
            <w:tcW w:w="1021" w:type="dxa"/>
          </w:tcPr>
          <w:p w14:paraId="46D3C806" w14:textId="77777777" w:rsidR="00AE2A8E" w:rsidRPr="00481D2D" w:rsidRDefault="00AE2A8E" w:rsidP="00FD291F">
            <w:pPr>
              <w:pStyle w:val="TAL"/>
            </w:pPr>
            <w:r w:rsidRPr="00481D2D">
              <w:t>[92] 11</w:t>
            </w:r>
          </w:p>
        </w:tc>
        <w:tc>
          <w:tcPr>
            <w:tcW w:w="1021" w:type="dxa"/>
          </w:tcPr>
          <w:p w14:paraId="45AD59C8" w14:textId="77777777" w:rsidR="00AE2A8E" w:rsidRPr="00481D2D" w:rsidRDefault="00AE2A8E" w:rsidP="00FD291F">
            <w:pPr>
              <w:pStyle w:val="TAL"/>
            </w:pPr>
            <w:r w:rsidRPr="00481D2D">
              <w:t>c15</w:t>
            </w:r>
          </w:p>
        </w:tc>
        <w:tc>
          <w:tcPr>
            <w:tcW w:w="1021" w:type="dxa"/>
          </w:tcPr>
          <w:p w14:paraId="265A3210" w14:textId="77777777" w:rsidR="00AE2A8E" w:rsidRPr="00481D2D" w:rsidRDefault="00AE2A8E" w:rsidP="00FD291F">
            <w:pPr>
              <w:pStyle w:val="TAL"/>
            </w:pPr>
            <w:r w:rsidRPr="00481D2D">
              <w:t>c15</w:t>
            </w:r>
          </w:p>
        </w:tc>
      </w:tr>
      <w:tr w:rsidR="00897956" w:rsidRPr="00481D2D" w14:paraId="1B8B4203" w14:textId="77777777">
        <w:tc>
          <w:tcPr>
            <w:tcW w:w="851" w:type="dxa"/>
          </w:tcPr>
          <w:p w14:paraId="314FA52C" w14:textId="77777777" w:rsidR="00897956" w:rsidRPr="00481D2D" w:rsidRDefault="00897956">
            <w:pPr>
              <w:pStyle w:val="TAL"/>
            </w:pPr>
            <w:r w:rsidRPr="00481D2D">
              <w:t>5</w:t>
            </w:r>
            <w:r w:rsidR="0008680E" w:rsidRPr="00481D2D">
              <w:t>C</w:t>
            </w:r>
          </w:p>
        </w:tc>
        <w:tc>
          <w:tcPr>
            <w:tcW w:w="2665" w:type="dxa"/>
          </w:tcPr>
          <w:p w14:paraId="578065D2" w14:textId="77777777" w:rsidR="00897956" w:rsidRPr="00481D2D" w:rsidRDefault="00897956">
            <w:pPr>
              <w:pStyle w:val="TAL"/>
            </w:pPr>
            <w:r w:rsidRPr="00481D2D">
              <w:t>P-Associated-</w:t>
            </w:r>
            <w:smartTag w:uri="urn:schemas-microsoft-com:office:smarttags" w:element="stockticker">
              <w:r w:rsidRPr="00481D2D">
                <w:t>URI</w:t>
              </w:r>
            </w:smartTag>
          </w:p>
        </w:tc>
        <w:tc>
          <w:tcPr>
            <w:tcW w:w="1021" w:type="dxa"/>
          </w:tcPr>
          <w:p w14:paraId="73CF0526" w14:textId="77777777" w:rsidR="00897956" w:rsidRPr="00481D2D" w:rsidRDefault="00897956">
            <w:pPr>
              <w:pStyle w:val="TAL"/>
            </w:pPr>
            <w:r w:rsidRPr="00481D2D">
              <w:t>[52] 4.1</w:t>
            </w:r>
          </w:p>
        </w:tc>
        <w:tc>
          <w:tcPr>
            <w:tcW w:w="1021" w:type="dxa"/>
          </w:tcPr>
          <w:p w14:paraId="6805772B" w14:textId="77777777" w:rsidR="00897956" w:rsidRPr="00481D2D" w:rsidRDefault="00897956">
            <w:pPr>
              <w:pStyle w:val="TAL"/>
            </w:pPr>
            <w:r w:rsidRPr="00481D2D">
              <w:t>c8</w:t>
            </w:r>
          </w:p>
        </w:tc>
        <w:tc>
          <w:tcPr>
            <w:tcW w:w="1021" w:type="dxa"/>
          </w:tcPr>
          <w:p w14:paraId="34B989E8" w14:textId="77777777" w:rsidR="00897956" w:rsidRPr="00481D2D" w:rsidRDefault="00897956">
            <w:pPr>
              <w:pStyle w:val="TAL"/>
            </w:pPr>
            <w:r w:rsidRPr="00481D2D">
              <w:t>c9</w:t>
            </w:r>
          </w:p>
        </w:tc>
        <w:tc>
          <w:tcPr>
            <w:tcW w:w="1021" w:type="dxa"/>
          </w:tcPr>
          <w:p w14:paraId="4CEC6897" w14:textId="77777777" w:rsidR="00897956" w:rsidRPr="00481D2D" w:rsidRDefault="00897956">
            <w:pPr>
              <w:pStyle w:val="TAL"/>
            </w:pPr>
            <w:r w:rsidRPr="00481D2D">
              <w:t>[52] 4.1</w:t>
            </w:r>
          </w:p>
        </w:tc>
        <w:tc>
          <w:tcPr>
            <w:tcW w:w="1021" w:type="dxa"/>
          </w:tcPr>
          <w:p w14:paraId="2475447F" w14:textId="77777777" w:rsidR="00897956" w:rsidRPr="00481D2D" w:rsidRDefault="00897956">
            <w:pPr>
              <w:pStyle w:val="TAL"/>
            </w:pPr>
            <w:r w:rsidRPr="00481D2D">
              <w:t>c10</w:t>
            </w:r>
          </w:p>
        </w:tc>
        <w:tc>
          <w:tcPr>
            <w:tcW w:w="1021" w:type="dxa"/>
          </w:tcPr>
          <w:p w14:paraId="41D1753B" w14:textId="77777777" w:rsidR="00897956" w:rsidRPr="00481D2D" w:rsidRDefault="00897956">
            <w:pPr>
              <w:pStyle w:val="TAL"/>
            </w:pPr>
            <w:r w:rsidRPr="00481D2D">
              <w:t>c11</w:t>
            </w:r>
          </w:p>
        </w:tc>
      </w:tr>
      <w:tr w:rsidR="00897956" w:rsidRPr="00481D2D" w14:paraId="130596BC" w14:textId="77777777">
        <w:tc>
          <w:tcPr>
            <w:tcW w:w="851" w:type="dxa"/>
          </w:tcPr>
          <w:p w14:paraId="48701DF1" w14:textId="77777777" w:rsidR="00897956" w:rsidRPr="00481D2D" w:rsidRDefault="00897956">
            <w:pPr>
              <w:pStyle w:val="TAL"/>
            </w:pPr>
            <w:r w:rsidRPr="00481D2D">
              <w:t>6</w:t>
            </w:r>
          </w:p>
        </w:tc>
        <w:tc>
          <w:tcPr>
            <w:tcW w:w="2665" w:type="dxa"/>
          </w:tcPr>
          <w:p w14:paraId="103990E1" w14:textId="77777777" w:rsidR="00897956" w:rsidRPr="00481D2D" w:rsidRDefault="00897956">
            <w:pPr>
              <w:pStyle w:val="TAL"/>
            </w:pPr>
            <w:r w:rsidRPr="00481D2D">
              <w:t>Path</w:t>
            </w:r>
          </w:p>
        </w:tc>
        <w:tc>
          <w:tcPr>
            <w:tcW w:w="1021" w:type="dxa"/>
          </w:tcPr>
          <w:p w14:paraId="0B77B18D" w14:textId="77777777" w:rsidR="00897956" w:rsidRPr="00481D2D" w:rsidRDefault="00897956">
            <w:pPr>
              <w:pStyle w:val="TAL"/>
            </w:pPr>
            <w:r w:rsidRPr="00481D2D">
              <w:t>[35] 4</w:t>
            </w:r>
          </w:p>
        </w:tc>
        <w:tc>
          <w:tcPr>
            <w:tcW w:w="1021" w:type="dxa"/>
          </w:tcPr>
          <w:p w14:paraId="09E32F57" w14:textId="77777777" w:rsidR="00897956" w:rsidRPr="00481D2D" w:rsidRDefault="00897956">
            <w:pPr>
              <w:pStyle w:val="TAL"/>
            </w:pPr>
            <w:r w:rsidRPr="00481D2D">
              <w:t>c3</w:t>
            </w:r>
          </w:p>
        </w:tc>
        <w:tc>
          <w:tcPr>
            <w:tcW w:w="1021" w:type="dxa"/>
          </w:tcPr>
          <w:p w14:paraId="6B9BCA29" w14:textId="77777777" w:rsidR="00897956" w:rsidRPr="00481D2D" w:rsidRDefault="00897956">
            <w:pPr>
              <w:pStyle w:val="TAL"/>
            </w:pPr>
            <w:r w:rsidRPr="00481D2D">
              <w:t>c3</w:t>
            </w:r>
          </w:p>
        </w:tc>
        <w:tc>
          <w:tcPr>
            <w:tcW w:w="1021" w:type="dxa"/>
          </w:tcPr>
          <w:p w14:paraId="52A77184" w14:textId="77777777" w:rsidR="00897956" w:rsidRPr="00481D2D" w:rsidRDefault="00897956">
            <w:pPr>
              <w:pStyle w:val="TAL"/>
            </w:pPr>
            <w:r w:rsidRPr="00481D2D">
              <w:t>[35] 4</w:t>
            </w:r>
          </w:p>
        </w:tc>
        <w:tc>
          <w:tcPr>
            <w:tcW w:w="1021" w:type="dxa"/>
          </w:tcPr>
          <w:p w14:paraId="7CBAC112" w14:textId="77777777" w:rsidR="00897956" w:rsidRPr="00481D2D" w:rsidRDefault="00897956">
            <w:pPr>
              <w:pStyle w:val="TAL"/>
            </w:pPr>
            <w:r w:rsidRPr="00481D2D">
              <w:t>c4</w:t>
            </w:r>
          </w:p>
        </w:tc>
        <w:tc>
          <w:tcPr>
            <w:tcW w:w="1021" w:type="dxa"/>
          </w:tcPr>
          <w:p w14:paraId="238DD3DD" w14:textId="77777777" w:rsidR="00897956" w:rsidRPr="00481D2D" w:rsidRDefault="00897956">
            <w:pPr>
              <w:pStyle w:val="TAL"/>
            </w:pPr>
            <w:r w:rsidRPr="00481D2D">
              <w:t>c4</w:t>
            </w:r>
          </w:p>
        </w:tc>
      </w:tr>
      <w:tr w:rsidR="00757A70" w:rsidRPr="00481D2D" w14:paraId="732CF246" w14:textId="77777777" w:rsidTr="00C501D5">
        <w:tc>
          <w:tcPr>
            <w:tcW w:w="851" w:type="dxa"/>
          </w:tcPr>
          <w:p w14:paraId="58746EC8" w14:textId="77777777" w:rsidR="00757A70" w:rsidRPr="00481D2D" w:rsidRDefault="00757A70" w:rsidP="00C501D5">
            <w:pPr>
              <w:pStyle w:val="TAL"/>
            </w:pPr>
            <w:r w:rsidRPr="00481D2D">
              <w:t>7</w:t>
            </w:r>
          </w:p>
        </w:tc>
        <w:tc>
          <w:tcPr>
            <w:tcW w:w="2665" w:type="dxa"/>
          </w:tcPr>
          <w:p w14:paraId="05CAC940" w14:textId="77777777" w:rsidR="00757A70" w:rsidRPr="00481D2D" w:rsidRDefault="00757A70" w:rsidP="00C501D5">
            <w:pPr>
              <w:pStyle w:val="TAL"/>
            </w:pPr>
            <w:r w:rsidRPr="00481D2D">
              <w:rPr>
                <w:rFonts w:eastAsia="MS Mincho"/>
              </w:rPr>
              <w:t>Security-Server</w:t>
            </w:r>
          </w:p>
        </w:tc>
        <w:tc>
          <w:tcPr>
            <w:tcW w:w="1021" w:type="dxa"/>
          </w:tcPr>
          <w:p w14:paraId="4F974084" w14:textId="77777777" w:rsidR="00757A70" w:rsidRPr="00481D2D" w:rsidRDefault="00CD6A23" w:rsidP="00C501D5">
            <w:pPr>
              <w:pStyle w:val="TAL"/>
            </w:pPr>
            <w:r w:rsidRPr="00481D2D">
              <w:t>Subclause 7.2A.7</w:t>
            </w:r>
          </w:p>
        </w:tc>
        <w:tc>
          <w:tcPr>
            <w:tcW w:w="1021" w:type="dxa"/>
          </w:tcPr>
          <w:p w14:paraId="7892DE7E" w14:textId="77777777" w:rsidR="00757A70" w:rsidRPr="00481D2D" w:rsidRDefault="00CD6A23" w:rsidP="00C501D5">
            <w:pPr>
              <w:pStyle w:val="TAL"/>
            </w:pPr>
            <w:r w:rsidRPr="00481D2D">
              <w:t>n/a</w:t>
            </w:r>
          </w:p>
        </w:tc>
        <w:tc>
          <w:tcPr>
            <w:tcW w:w="1021" w:type="dxa"/>
          </w:tcPr>
          <w:p w14:paraId="356E801C" w14:textId="77777777" w:rsidR="00757A70" w:rsidRPr="00481D2D" w:rsidRDefault="00757A70" w:rsidP="00C501D5">
            <w:pPr>
              <w:pStyle w:val="TAL"/>
            </w:pPr>
            <w:r w:rsidRPr="00481D2D">
              <w:t>x</w:t>
            </w:r>
          </w:p>
        </w:tc>
        <w:tc>
          <w:tcPr>
            <w:tcW w:w="1021" w:type="dxa"/>
          </w:tcPr>
          <w:p w14:paraId="6B358138" w14:textId="77777777" w:rsidR="00757A70" w:rsidRPr="00481D2D" w:rsidRDefault="00CD6A23" w:rsidP="00C501D5">
            <w:pPr>
              <w:pStyle w:val="TAL"/>
            </w:pPr>
            <w:r w:rsidRPr="00481D2D">
              <w:t>Subclause 7.2A.7</w:t>
            </w:r>
          </w:p>
        </w:tc>
        <w:tc>
          <w:tcPr>
            <w:tcW w:w="1021" w:type="dxa"/>
          </w:tcPr>
          <w:p w14:paraId="7EAB3362" w14:textId="77777777" w:rsidR="00757A70" w:rsidRPr="00481D2D" w:rsidRDefault="00757A70" w:rsidP="00C501D5">
            <w:pPr>
              <w:pStyle w:val="TAL"/>
            </w:pPr>
            <w:r w:rsidRPr="00481D2D">
              <w:t>n/a</w:t>
            </w:r>
          </w:p>
        </w:tc>
        <w:tc>
          <w:tcPr>
            <w:tcW w:w="1021" w:type="dxa"/>
          </w:tcPr>
          <w:p w14:paraId="08DF2221" w14:textId="77777777" w:rsidR="00757A70" w:rsidRPr="00481D2D" w:rsidRDefault="00757A70" w:rsidP="00C501D5">
            <w:pPr>
              <w:pStyle w:val="TAL"/>
            </w:pPr>
            <w:r w:rsidRPr="00481D2D">
              <w:t>c16</w:t>
            </w:r>
          </w:p>
        </w:tc>
      </w:tr>
      <w:tr w:rsidR="00897956" w:rsidRPr="00481D2D" w14:paraId="242B3FC6" w14:textId="77777777">
        <w:tc>
          <w:tcPr>
            <w:tcW w:w="851" w:type="dxa"/>
          </w:tcPr>
          <w:p w14:paraId="1E5760AB" w14:textId="77777777" w:rsidR="00897956" w:rsidRPr="00481D2D" w:rsidRDefault="00897956">
            <w:pPr>
              <w:pStyle w:val="TAL"/>
            </w:pPr>
            <w:r w:rsidRPr="00481D2D">
              <w:t>8</w:t>
            </w:r>
          </w:p>
        </w:tc>
        <w:tc>
          <w:tcPr>
            <w:tcW w:w="2665" w:type="dxa"/>
          </w:tcPr>
          <w:p w14:paraId="19242FB4" w14:textId="77777777" w:rsidR="00897956" w:rsidRPr="00481D2D" w:rsidRDefault="00897956">
            <w:pPr>
              <w:pStyle w:val="TAL"/>
            </w:pPr>
            <w:r w:rsidRPr="00481D2D">
              <w:t>Service-Route</w:t>
            </w:r>
          </w:p>
        </w:tc>
        <w:tc>
          <w:tcPr>
            <w:tcW w:w="1021" w:type="dxa"/>
          </w:tcPr>
          <w:p w14:paraId="1C46CCFB" w14:textId="77777777" w:rsidR="00897956" w:rsidRPr="00481D2D" w:rsidRDefault="00897956">
            <w:pPr>
              <w:pStyle w:val="TAL"/>
            </w:pPr>
            <w:r w:rsidRPr="00481D2D">
              <w:t>[38] 5</w:t>
            </w:r>
          </w:p>
        </w:tc>
        <w:tc>
          <w:tcPr>
            <w:tcW w:w="1021" w:type="dxa"/>
          </w:tcPr>
          <w:p w14:paraId="633282B0" w14:textId="77777777" w:rsidR="00897956" w:rsidRPr="00481D2D" w:rsidRDefault="00897956">
            <w:pPr>
              <w:pStyle w:val="TAL"/>
            </w:pPr>
            <w:r w:rsidRPr="00481D2D">
              <w:t>c5</w:t>
            </w:r>
          </w:p>
        </w:tc>
        <w:tc>
          <w:tcPr>
            <w:tcW w:w="1021" w:type="dxa"/>
          </w:tcPr>
          <w:p w14:paraId="23CC7B0C" w14:textId="77777777" w:rsidR="00897956" w:rsidRPr="00481D2D" w:rsidRDefault="00897956">
            <w:pPr>
              <w:pStyle w:val="TAL"/>
            </w:pPr>
            <w:r w:rsidRPr="00481D2D">
              <w:t>c5</w:t>
            </w:r>
          </w:p>
        </w:tc>
        <w:tc>
          <w:tcPr>
            <w:tcW w:w="1021" w:type="dxa"/>
          </w:tcPr>
          <w:p w14:paraId="76993E6B" w14:textId="77777777" w:rsidR="00897956" w:rsidRPr="00481D2D" w:rsidRDefault="00897956">
            <w:pPr>
              <w:pStyle w:val="TAL"/>
            </w:pPr>
            <w:r w:rsidRPr="00481D2D">
              <w:t>[38] 5</w:t>
            </w:r>
          </w:p>
        </w:tc>
        <w:tc>
          <w:tcPr>
            <w:tcW w:w="1021" w:type="dxa"/>
          </w:tcPr>
          <w:p w14:paraId="6FFC7E83" w14:textId="77777777" w:rsidR="00897956" w:rsidRPr="00481D2D" w:rsidRDefault="00897956">
            <w:pPr>
              <w:pStyle w:val="TAL"/>
            </w:pPr>
            <w:r w:rsidRPr="00481D2D">
              <w:t>c5</w:t>
            </w:r>
          </w:p>
        </w:tc>
        <w:tc>
          <w:tcPr>
            <w:tcW w:w="1021" w:type="dxa"/>
          </w:tcPr>
          <w:p w14:paraId="448E5A4E" w14:textId="77777777" w:rsidR="00897956" w:rsidRPr="00481D2D" w:rsidRDefault="00897956">
            <w:pPr>
              <w:pStyle w:val="TAL"/>
            </w:pPr>
            <w:r w:rsidRPr="00481D2D">
              <w:t>c5</w:t>
            </w:r>
          </w:p>
        </w:tc>
      </w:tr>
      <w:tr w:rsidR="00897956" w:rsidRPr="00481D2D" w14:paraId="7B0250A7" w14:textId="77777777">
        <w:tc>
          <w:tcPr>
            <w:tcW w:w="851" w:type="dxa"/>
          </w:tcPr>
          <w:p w14:paraId="2A3A55D0" w14:textId="77777777" w:rsidR="00897956" w:rsidRPr="00481D2D" w:rsidRDefault="00897956">
            <w:pPr>
              <w:pStyle w:val="TAL"/>
            </w:pPr>
            <w:r w:rsidRPr="00481D2D">
              <w:t>9</w:t>
            </w:r>
          </w:p>
        </w:tc>
        <w:tc>
          <w:tcPr>
            <w:tcW w:w="2665" w:type="dxa"/>
          </w:tcPr>
          <w:p w14:paraId="1AFADFF6" w14:textId="77777777" w:rsidR="00897956" w:rsidRPr="00481D2D" w:rsidRDefault="00897956">
            <w:pPr>
              <w:pStyle w:val="TAL"/>
            </w:pPr>
            <w:r w:rsidRPr="00481D2D">
              <w:t>Supported</w:t>
            </w:r>
          </w:p>
        </w:tc>
        <w:tc>
          <w:tcPr>
            <w:tcW w:w="1021" w:type="dxa"/>
          </w:tcPr>
          <w:p w14:paraId="256E9A37" w14:textId="77777777" w:rsidR="00897956" w:rsidRPr="00481D2D" w:rsidRDefault="00897956">
            <w:pPr>
              <w:pStyle w:val="TAL"/>
            </w:pPr>
            <w:r w:rsidRPr="00481D2D">
              <w:t>[26] 20.37</w:t>
            </w:r>
          </w:p>
        </w:tc>
        <w:tc>
          <w:tcPr>
            <w:tcW w:w="1021" w:type="dxa"/>
          </w:tcPr>
          <w:p w14:paraId="1F1EEC26" w14:textId="77777777" w:rsidR="00897956" w:rsidRPr="00481D2D" w:rsidRDefault="00897956">
            <w:pPr>
              <w:pStyle w:val="TAL"/>
            </w:pPr>
            <w:r w:rsidRPr="00481D2D">
              <w:t>m</w:t>
            </w:r>
          </w:p>
        </w:tc>
        <w:tc>
          <w:tcPr>
            <w:tcW w:w="1021" w:type="dxa"/>
          </w:tcPr>
          <w:p w14:paraId="0056422E" w14:textId="77777777" w:rsidR="00897956" w:rsidRPr="00481D2D" w:rsidRDefault="00897956">
            <w:pPr>
              <w:pStyle w:val="TAL"/>
            </w:pPr>
            <w:r w:rsidRPr="00481D2D">
              <w:t>m</w:t>
            </w:r>
          </w:p>
        </w:tc>
        <w:tc>
          <w:tcPr>
            <w:tcW w:w="1021" w:type="dxa"/>
          </w:tcPr>
          <w:p w14:paraId="0835800F" w14:textId="77777777" w:rsidR="00897956" w:rsidRPr="00481D2D" w:rsidRDefault="00897956">
            <w:pPr>
              <w:pStyle w:val="TAL"/>
            </w:pPr>
            <w:r w:rsidRPr="00481D2D">
              <w:t>[26] 20.37</w:t>
            </w:r>
          </w:p>
        </w:tc>
        <w:tc>
          <w:tcPr>
            <w:tcW w:w="1021" w:type="dxa"/>
          </w:tcPr>
          <w:p w14:paraId="077E6C69" w14:textId="77777777" w:rsidR="00897956" w:rsidRPr="00481D2D" w:rsidRDefault="00897956">
            <w:pPr>
              <w:pStyle w:val="TAL"/>
            </w:pPr>
            <w:r w:rsidRPr="00481D2D">
              <w:t>m</w:t>
            </w:r>
          </w:p>
        </w:tc>
        <w:tc>
          <w:tcPr>
            <w:tcW w:w="1021" w:type="dxa"/>
          </w:tcPr>
          <w:p w14:paraId="1811B967" w14:textId="77777777" w:rsidR="00897956" w:rsidRPr="00481D2D" w:rsidRDefault="00897956">
            <w:pPr>
              <w:pStyle w:val="TAL"/>
            </w:pPr>
            <w:r w:rsidRPr="00481D2D">
              <w:t>m</w:t>
            </w:r>
          </w:p>
        </w:tc>
      </w:tr>
      <w:tr w:rsidR="00897956" w:rsidRPr="00481D2D" w14:paraId="5408F7A5" w14:textId="77777777">
        <w:trPr>
          <w:cantSplit/>
        </w:trPr>
        <w:tc>
          <w:tcPr>
            <w:tcW w:w="9642" w:type="dxa"/>
            <w:gridSpan w:val="8"/>
          </w:tcPr>
          <w:p w14:paraId="22DCFE5F" w14:textId="77777777" w:rsidR="00897956" w:rsidRPr="00481D2D" w:rsidRDefault="00897956">
            <w:pPr>
              <w:pStyle w:val="TAN"/>
            </w:pPr>
            <w:r w:rsidRPr="00481D2D">
              <w:t>c1:</w:t>
            </w:r>
            <w:r w:rsidRPr="00481D2D">
              <w:tab/>
              <w:t xml:space="preserve">IF (A.3/4 </w:t>
            </w:r>
            <w:smartTag w:uri="urn:schemas-microsoft-com:office:smarttags" w:element="stockticker">
              <w:r w:rsidRPr="00481D2D">
                <w:t>AND</w:t>
              </w:r>
            </w:smartTag>
            <w:r w:rsidRPr="00481D2D">
              <w:t xml:space="preserve"> A.4/2) THEN m </w:t>
            </w:r>
            <w:smartTag w:uri="urn:schemas-microsoft-com:office:smarttags" w:element="stockticker">
              <w:r w:rsidRPr="00481D2D">
                <w:t>ELSE</w:t>
              </w:r>
            </w:smartTag>
            <w:r w:rsidRPr="00481D2D">
              <w:t xml:space="preserve"> n/a. - - S-CSCF acting as registrar.</w:t>
            </w:r>
          </w:p>
          <w:p w14:paraId="131744FA" w14:textId="77777777" w:rsidR="00897956" w:rsidRPr="00481D2D" w:rsidRDefault="00897956">
            <w:pPr>
              <w:pStyle w:val="TAN"/>
            </w:pPr>
            <w:r w:rsidRPr="00481D2D">
              <w:t>c2:</w:t>
            </w:r>
            <w:r w:rsidRPr="00481D2D">
              <w:tab/>
              <w:t>IF A.3/4 OR A.3/1</w:t>
            </w:r>
            <w:r w:rsidR="00652A69" w:rsidRPr="00481D2D">
              <w:t xml:space="preserve"> </w:t>
            </w:r>
            <w:r w:rsidRPr="00481D2D">
              <w:t xml:space="preserve">THEN m </w:t>
            </w:r>
            <w:smartTag w:uri="urn:schemas-microsoft-com:office:smarttags" w:element="stockticker">
              <w:r w:rsidRPr="00481D2D">
                <w:t>ELSE</w:t>
              </w:r>
            </w:smartTag>
            <w:r w:rsidRPr="00481D2D">
              <w:t xml:space="preserve"> n/a. - - S-CSCF or UE.</w:t>
            </w:r>
          </w:p>
          <w:p w14:paraId="7EBDE2B7" w14:textId="77777777" w:rsidR="00897956" w:rsidRPr="00481D2D" w:rsidRDefault="00897956">
            <w:pPr>
              <w:pStyle w:val="TAN"/>
            </w:pPr>
            <w:r w:rsidRPr="00481D2D">
              <w:t>c3:</w:t>
            </w:r>
            <w:r w:rsidRPr="00481D2D">
              <w:tab/>
              <w:t xml:space="preserve">IF A.4/24 THEN m </w:t>
            </w:r>
            <w:smartTag w:uri="urn:schemas-microsoft-com:office:smarttags" w:element="stockticker">
              <w:r w:rsidRPr="00481D2D">
                <w:t>ELSE</w:t>
              </w:r>
            </w:smartTag>
            <w:r w:rsidRPr="00481D2D">
              <w:t xml:space="preserve"> n/a - - session initiation protocol extension header field for registering non-adjacent contacts.</w:t>
            </w:r>
          </w:p>
          <w:p w14:paraId="55AF73A6" w14:textId="77777777" w:rsidR="00897956" w:rsidRPr="00481D2D" w:rsidRDefault="00897956">
            <w:pPr>
              <w:pStyle w:val="TAN"/>
            </w:pPr>
            <w:r w:rsidRPr="00481D2D">
              <w:t>c4:</w:t>
            </w:r>
            <w:r w:rsidRPr="00481D2D">
              <w:tab/>
              <w:t xml:space="preserve">IF A.4/24 THEN o </w:t>
            </w:r>
            <w:smartTag w:uri="urn:schemas-microsoft-com:office:smarttags" w:element="stockticker">
              <w:r w:rsidRPr="00481D2D">
                <w:t>ELSE</w:t>
              </w:r>
            </w:smartTag>
            <w:r w:rsidRPr="00481D2D">
              <w:t xml:space="preserve"> n/a - - session initiation protocol extension header field for registering non-adjacent contacts.</w:t>
            </w:r>
          </w:p>
          <w:p w14:paraId="46F49A2B" w14:textId="77777777" w:rsidR="00897956" w:rsidRPr="00481D2D" w:rsidRDefault="00897956">
            <w:pPr>
              <w:pStyle w:val="TAN"/>
            </w:pPr>
            <w:r w:rsidRPr="00481D2D">
              <w:t>c5:</w:t>
            </w:r>
            <w:r w:rsidRPr="00481D2D">
              <w:tab/>
              <w:t xml:space="preserve">IF A.4/28 THEN m </w:t>
            </w:r>
            <w:smartTag w:uri="urn:schemas-microsoft-com:office:smarttags" w:element="stockticker">
              <w:r w:rsidRPr="00481D2D">
                <w:t>ELSE</w:t>
              </w:r>
            </w:smartTag>
            <w:r w:rsidRPr="00481D2D">
              <w:t xml:space="preserve"> n/a - - session initiation protocol extension header field for service route discovery during registration.</w:t>
            </w:r>
          </w:p>
          <w:p w14:paraId="30CB4EEB" w14:textId="77777777" w:rsidR="00897956" w:rsidRPr="00481D2D" w:rsidRDefault="00897956">
            <w:pPr>
              <w:pStyle w:val="TAN"/>
            </w:pPr>
            <w:r w:rsidRPr="00481D2D">
              <w:t>c6:</w:t>
            </w:r>
            <w:r w:rsidRPr="00481D2D">
              <w:tab/>
              <w:t xml:space="preserve">IF A.4/8 THEN o </w:t>
            </w:r>
            <w:smartTag w:uri="urn:schemas-microsoft-com:office:smarttags" w:element="stockticker">
              <w:r w:rsidRPr="00481D2D">
                <w:t>ELSE</w:t>
              </w:r>
            </w:smartTag>
            <w:r w:rsidRPr="00481D2D">
              <w:t xml:space="preserve"> n/a - - authentication between UA and registrar.</w:t>
            </w:r>
          </w:p>
          <w:p w14:paraId="029F6B69" w14:textId="77777777" w:rsidR="00897956" w:rsidRPr="00481D2D" w:rsidRDefault="00897956">
            <w:pPr>
              <w:pStyle w:val="TAN"/>
            </w:pPr>
            <w:r w:rsidRPr="00481D2D">
              <w:t>c7:</w:t>
            </w:r>
            <w:r w:rsidRPr="00481D2D">
              <w:tab/>
              <w:t xml:space="preserve">IF A.4/8 THEN m </w:t>
            </w:r>
            <w:smartTag w:uri="urn:schemas-microsoft-com:office:smarttags" w:element="stockticker">
              <w:r w:rsidRPr="00481D2D">
                <w:t>ELSE</w:t>
              </w:r>
            </w:smartTag>
            <w:r w:rsidRPr="00481D2D">
              <w:t xml:space="preserve"> n/a - - authentication between UA and registrar.</w:t>
            </w:r>
          </w:p>
          <w:p w14:paraId="38E84D0C" w14:textId="77777777" w:rsidR="00897956" w:rsidRPr="00481D2D" w:rsidRDefault="00897956">
            <w:pPr>
              <w:pStyle w:val="TAN"/>
            </w:pPr>
            <w:r w:rsidRPr="00481D2D">
              <w:t>c8:</w:t>
            </w:r>
            <w:r w:rsidRPr="00481D2D">
              <w:tab/>
              <w:t xml:space="preserve">IF A.4/2 </w:t>
            </w:r>
            <w:smartTag w:uri="urn:schemas-microsoft-com:office:smarttags" w:element="stockticker">
              <w:r w:rsidRPr="00481D2D">
                <w:t>AND</w:t>
              </w:r>
            </w:smartTag>
            <w:r w:rsidRPr="00481D2D">
              <w:t xml:space="preserve"> A.4/31 THEN m </w:t>
            </w:r>
            <w:smartTag w:uri="urn:schemas-microsoft-com:office:smarttags" w:element="stockticker">
              <w:r w:rsidRPr="00481D2D">
                <w:t>ELSE</w:t>
              </w:r>
            </w:smartTag>
            <w:r w:rsidRPr="00481D2D">
              <w:t xml:space="preserve"> n/a - - P-Assoc</w:t>
            </w:r>
            <w:r w:rsidR="00B403CD" w:rsidRPr="00481D2D">
              <w:t>i</w:t>
            </w:r>
            <w:r w:rsidRPr="00481D2D">
              <w:t>ated-</w:t>
            </w:r>
            <w:smartTag w:uri="urn:schemas-microsoft-com:office:smarttags" w:element="stockticker">
              <w:r w:rsidRPr="00481D2D">
                <w:t>URI</w:t>
              </w:r>
            </w:smartTag>
            <w:r w:rsidRPr="00481D2D">
              <w:t xml:space="preserve"> header extension and registrar.</w:t>
            </w:r>
          </w:p>
          <w:p w14:paraId="42E09E27" w14:textId="77777777" w:rsidR="00897956" w:rsidRPr="00481D2D" w:rsidRDefault="00897956">
            <w:pPr>
              <w:pStyle w:val="TAN"/>
            </w:pPr>
            <w:r w:rsidRPr="00481D2D">
              <w:t>c9:</w:t>
            </w:r>
            <w:r w:rsidRPr="00481D2D">
              <w:tab/>
              <w:t xml:space="preserve">IF A.3/1 </w:t>
            </w:r>
            <w:smartTag w:uri="urn:schemas-microsoft-com:office:smarttags" w:element="stockticker">
              <w:r w:rsidRPr="00481D2D">
                <w:t>AND</w:t>
              </w:r>
            </w:smartTag>
            <w:r w:rsidRPr="00481D2D">
              <w:t xml:space="preserve"> A.4/31 THEN m </w:t>
            </w:r>
            <w:smartTag w:uri="urn:schemas-microsoft-com:office:smarttags" w:element="stockticker">
              <w:r w:rsidRPr="00481D2D">
                <w:t>ELSE</w:t>
              </w:r>
            </w:smartTag>
            <w:r w:rsidRPr="00481D2D">
              <w:t xml:space="preserve"> n/a - - P-Assoc</w:t>
            </w:r>
            <w:r w:rsidR="00B403CD" w:rsidRPr="00481D2D">
              <w:t>i</w:t>
            </w:r>
            <w:r w:rsidRPr="00481D2D">
              <w:t>ated-</w:t>
            </w:r>
            <w:smartTag w:uri="urn:schemas-microsoft-com:office:smarttags" w:element="stockticker">
              <w:r w:rsidRPr="00481D2D">
                <w:t>URI</w:t>
              </w:r>
            </w:smartTag>
            <w:r w:rsidRPr="00481D2D">
              <w:t xml:space="preserve"> header extension and S-CSCF.</w:t>
            </w:r>
          </w:p>
          <w:p w14:paraId="3E201203" w14:textId="77777777" w:rsidR="00897956" w:rsidRPr="00481D2D" w:rsidRDefault="00897956">
            <w:pPr>
              <w:pStyle w:val="TAN"/>
            </w:pPr>
            <w:r w:rsidRPr="00481D2D">
              <w:t>c10:</w:t>
            </w:r>
            <w:r w:rsidRPr="00481D2D">
              <w:tab/>
              <w:t xml:space="preserve">IF A.4/31 THEN o </w:t>
            </w:r>
            <w:smartTag w:uri="urn:schemas-microsoft-com:office:smarttags" w:element="stockticker">
              <w:r w:rsidRPr="00481D2D">
                <w:t>ELSE</w:t>
              </w:r>
            </w:smartTag>
            <w:r w:rsidRPr="00481D2D">
              <w:t xml:space="preserve"> n/a - - P-Assoc</w:t>
            </w:r>
            <w:r w:rsidR="00B403CD" w:rsidRPr="00481D2D">
              <w:t>i</w:t>
            </w:r>
            <w:r w:rsidRPr="00481D2D">
              <w:t>ated-</w:t>
            </w:r>
            <w:smartTag w:uri="urn:schemas-microsoft-com:office:smarttags" w:element="stockticker">
              <w:r w:rsidRPr="00481D2D">
                <w:t>URI</w:t>
              </w:r>
            </w:smartTag>
            <w:r w:rsidRPr="00481D2D">
              <w:t xml:space="preserve"> header extension.</w:t>
            </w:r>
          </w:p>
          <w:p w14:paraId="6F5FE0BE" w14:textId="77777777" w:rsidR="00897956" w:rsidRPr="00481D2D" w:rsidRDefault="00897956">
            <w:pPr>
              <w:pStyle w:val="TAN"/>
            </w:pPr>
            <w:r w:rsidRPr="00481D2D">
              <w:t>c11:</w:t>
            </w:r>
            <w:r w:rsidRPr="00481D2D">
              <w:tab/>
              <w:t xml:space="preserve">IF A.4/31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P-Assoc</w:t>
            </w:r>
            <w:r w:rsidR="00B403CD" w:rsidRPr="00481D2D">
              <w:t>i</w:t>
            </w:r>
            <w:r w:rsidRPr="00481D2D">
              <w:t>ated-</w:t>
            </w:r>
            <w:smartTag w:uri="urn:schemas-microsoft-com:office:smarttags" w:element="stockticker">
              <w:r w:rsidRPr="00481D2D">
                <w:t>URI</w:t>
              </w:r>
            </w:smartTag>
            <w:r w:rsidRPr="00481D2D">
              <w:t xml:space="preserve"> header extension and UE.</w:t>
            </w:r>
          </w:p>
          <w:p w14:paraId="4C3DC931" w14:textId="77777777" w:rsidR="00897956" w:rsidRPr="00481D2D" w:rsidRDefault="00897956">
            <w:pPr>
              <w:pStyle w:val="TAN"/>
            </w:pPr>
            <w:r w:rsidRPr="00481D2D">
              <w:t>c12:</w:t>
            </w:r>
            <w:r w:rsidRPr="00481D2D">
              <w:tab/>
              <w:t>IF A.4/2</w:t>
            </w:r>
            <w:r w:rsidR="00DB4626" w:rsidRPr="00481D2D">
              <w:t>2</w:t>
            </w:r>
            <w:r w:rsidRPr="00481D2D">
              <w:t xml:space="preserve"> THEN o </w:t>
            </w:r>
            <w:smartTag w:uri="urn:schemas-microsoft-com:office:smarttags" w:element="stockticker">
              <w:r w:rsidRPr="00481D2D">
                <w:t>ELSE</w:t>
              </w:r>
            </w:smartTag>
            <w:r w:rsidRPr="00481D2D">
              <w:t xml:space="preserve"> n/a - - </w:t>
            </w:r>
            <w:r w:rsidR="00DB4626" w:rsidRPr="00481D2D">
              <w:t>acting as the notifier of event information</w:t>
            </w:r>
            <w:r w:rsidRPr="00481D2D">
              <w:t>.</w:t>
            </w:r>
          </w:p>
          <w:p w14:paraId="795C337D" w14:textId="77777777" w:rsidR="00546923" w:rsidRPr="00481D2D" w:rsidRDefault="00897956" w:rsidP="00546923">
            <w:pPr>
              <w:pStyle w:val="TAN"/>
            </w:pPr>
            <w:r w:rsidRPr="00481D2D">
              <w:t>c13:</w:t>
            </w:r>
            <w:r w:rsidRPr="00481D2D">
              <w:tab/>
              <w:t>IF A.4/2</w:t>
            </w:r>
            <w:r w:rsidR="00DB4626" w:rsidRPr="00481D2D">
              <w:t>3</w:t>
            </w:r>
            <w:r w:rsidRPr="00481D2D">
              <w:t xml:space="preserve"> THEN m </w:t>
            </w:r>
            <w:smartTag w:uri="urn:schemas-microsoft-com:office:smarttags" w:element="stockticker">
              <w:r w:rsidRPr="00481D2D">
                <w:t>ELSE</w:t>
              </w:r>
            </w:smartTag>
            <w:r w:rsidRPr="00481D2D">
              <w:t xml:space="preserve"> n/a - - </w:t>
            </w:r>
            <w:r w:rsidR="00DB4626" w:rsidRPr="00481D2D">
              <w:t>acting as the subscriber to event information</w:t>
            </w:r>
            <w:r w:rsidRPr="00481D2D">
              <w:t>.</w:t>
            </w:r>
          </w:p>
          <w:p w14:paraId="613048AE" w14:textId="77777777" w:rsidR="00AE2A8E" w:rsidRPr="00481D2D" w:rsidRDefault="00546923" w:rsidP="00AE2A8E">
            <w:pPr>
              <w:pStyle w:val="TAN"/>
              <w:rPr>
                <w:szCs w:val="24"/>
              </w:rPr>
            </w:pPr>
            <w:r w:rsidRPr="00481D2D">
              <w:t>c14:</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p w14:paraId="1461283C" w14:textId="77777777" w:rsidR="00757A70" w:rsidRPr="00481D2D" w:rsidRDefault="00AE2A8E" w:rsidP="00757A70">
            <w:pPr>
              <w:pStyle w:val="TAN"/>
              <w:rPr>
                <w:szCs w:val="24"/>
              </w:rPr>
            </w:pPr>
            <w:r w:rsidRPr="00481D2D">
              <w:rPr>
                <w:szCs w:val="24"/>
              </w:rPr>
              <w:t>c15:</w:t>
            </w:r>
            <w:r w:rsidRPr="00481D2D">
              <w:rPr>
                <w:szCs w:val="24"/>
              </w:rPr>
              <w:tab/>
              <w:t xml:space="preserve">IF A.4/57 THEN m </w:t>
            </w:r>
            <w:smartTag w:uri="urn:schemas-microsoft-com:office:smarttags" w:element="stockticker">
              <w:r w:rsidRPr="00481D2D">
                <w:rPr>
                  <w:szCs w:val="24"/>
                </w:rPr>
                <w:t>ELSE</w:t>
              </w:r>
            </w:smartTag>
            <w:r w:rsidRPr="00481D2D">
              <w:rPr>
                <w:szCs w:val="24"/>
              </w:rPr>
              <w:t xml:space="preserve"> n/a - - managing client initiated connections in SIP.</w:t>
            </w:r>
          </w:p>
          <w:p w14:paraId="6E514449" w14:textId="77777777" w:rsidR="0008680E" w:rsidRPr="00481D2D" w:rsidRDefault="00757A70" w:rsidP="0008680E">
            <w:pPr>
              <w:pStyle w:val="TAN"/>
            </w:pPr>
            <w:r w:rsidRPr="00481D2D">
              <w:t>c16:</w:t>
            </w:r>
            <w:r w:rsidRPr="00481D2D">
              <w:tab/>
              <w:t xml:space="preserve">IF A.4/37A THEN m </w:t>
            </w:r>
            <w:smartTag w:uri="urn:schemas-microsoft-com:office:smarttags" w:element="stockticker">
              <w:r w:rsidRPr="00481D2D">
                <w:t>ELSE</w:t>
              </w:r>
            </w:smartTag>
            <w:r w:rsidRPr="00481D2D">
              <w:t xml:space="preserve"> n/a - - </w:t>
            </w:r>
            <w:proofErr w:type="spellStart"/>
            <w:r w:rsidRPr="00481D2D">
              <w:t>mediasec</w:t>
            </w:r>
            <w:proofErr w:type="spellEnd"/>
            <w:r w:rsidRPr="00481D2D">
              <w:t xml:space="preserve"> header field parameter for marking security mechanisms related to media.</w:t>
            </w:r>
          </w:p>
          <w:p w14:paraId="3EB59117" w14:textId="77777777" w:rsidR="0083577D" w:rsidRPr="00481D2D" w:rsidRDefault="0008680E" w:rsidP="0083577D">
            <w:pPr>
              <w:pStyle w:val="TAN"/>
            </w:pPr>
            <w:r w:rsidRPr="00481D2D">
              <w:t>c17:</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568C00D6" w14:textId="77777777" w:rsidR="00897956" w:rsidRPr="00481D2D" w:rsidRDefault="0083577D" w:rsidP="0083577D">
            <w:pPr>
              <w:pStyle w:val="TAN"/>
            </w:pPr>
            <w:r w:rsidRPr="00481D2D">
              <w:rPr>
                <w:lang w:eastAsia="ja-JP"/>
              </w:rPr>
              <w:t>c18:</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tc>
      </w:tr>
    </w:tbl>
    <w:p w14:paraId="77114FFA" w14:textId="77777777" w:rsidR="00897956" w:rsidRPr="00481D2D" w:rsidRDefault="00897956"/>
    <w:p w14:paraId="6E361E42" w14:textId="77777777" w:rsidR="00897956" w:rsidRPr="00481D2D" w:rsidRDefault="00897956">
      <w:pPr>
        <w:keepNext/>
        <w:keepLines/>
      </w:pPr>
      <w:r w:rsidRPr="00481D2D">
        <w:t>Prerequisite A.5/19 - - REGISTER response</w:t>
      </w:r>
    </w:p>
    <w:p w14:paraId="2D33AE4F" w14:textId="77777777" w:rsidR="00897956" w:rsidRPr="00481D2D" w:rsidRDefault="00897956">
      <w:pPr>
        <w:keepNext/>
        <w:keepLines/>
      </w:pPr>
      <w:r w:rsidRPr="00481D2D">
        <w:t>Prerequisite: A.6/103 OR A.6/104 OR A.6/105 OR A.6/106 - - Additional for 3xx – 6xx response</w:t>
      </w:r>
    </w:p>
    <w:p w14:paraId="32B2C891" w14:textId="77777777" w:rsidR="00897956" w:rsidRPr="00481D2D" w:rsidRDefault="00897956">
      <w:pPr>
        <w:pStyle w:val="TH"/>
      </w:pPr>
      <w:bookmarkStart w:id="3140" w:name="_CRTableA_123A"/>
      <w:r w:rsidRPr="00481D2D">
        <w:t>Table </w:t>
      </w:r>
      <w:bookmarkEnd w:id="3140"/>
      <w:r w:rsidRPr="00481D2D">
        <w:t>A.123A: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A4C3043" w14:textId="77777777">
        <w:trPr>
          <w:cantSplit/>
        </w:trPr>
        <w:tc>
          <w:tcPr>
            <w:tcW w:w="851" w:type="dxa"/>
            <w:vMerge w:val="restart"/>
          </w:tcPr>
          <w:p w14:paraId="0FC5418A" w14:textId="77777777" w:rsidR="00897956" w:rsidRPr="00481D2D" w:rsidRDefault="00897956">
            <w:pPr>
              <w:pStyle w:val="TAH"/>
            </w:pPr>
            <w:r w:rsidRPr="00481D2D">
              <w:t>Item</w:t>
            </w:r>
          </w:p>
        </w:tc>
        <w:tc>
          <w:tcPr>
            <w:tcW w:w="2665" w:type="dxa"/>
            <w:vMerge w:val="restart"/>
          </w:tcPr>
          <w:p w14:paraId="1D6FFCF6" w14:textId="77777777" w:rsidR="00897956" w:rsidRPr="00481D2D" w:rsidRDefault="00897956">
            <w:pPr>
              <w:pStyle w:val="TAH"/>
            </w:pPr>
            <w:r w:rsidRPr="00481D2D">
              <w:t>Header</w:t>
            </w:r>
            <w:r w:rsidR="00976393" w:rsidRPr="00481D2D">
              <w:t xml:space="preserve"> field</w:t>
            </w:r>
          </w:p>
        </w:tc>
        <w:tc>
          <w:tcPr>
            <w:tcW w:w="3063" w:type="dxa"/>
            <w:gridSpan w:val="3"/>
          </w:tcPr>
          <w:p w14:paraId="6C483B30" w14:textId="77777777" w:rsidR="00897956" w:rsidRPr="00481D2D" w:rsidRDefault="00897956">
            <w:pPr>
              <w:pStyle w:val="TAH"/>
            </w:pPr>
            <w:r w:rsidRPr="00481D2D">
              <w:t>Sending</w:t>
            </w:r>
          </w:p>
        </w:tc>
        <w:tc>
          <w:tcPr>
            <w:tcW w:w="3063" w:type="dxa"/>
            <w:gridSpan w:val="3"/>
          </w:tcPr>
          <w:p w14:paraId="2A1387C4" w14:textId="77777777" w:rsidR="00897956" w:rsidRPr="00481D2D" w:rsidRDefault="00897956">
            <w:pPr>
              <w:pStyle w:val="TAH"/>
              <w:rPr>
                <w:b w:val="0"/>
              </w:rPr>
            </w:pPr>
            <w:r w:rsidRPr="00481D2D">
              <w:t>Receiving</w:t>
            </w:r>
          </w:p>
        </w:tc>
      </w:tr>
      <w:tr w:rsidR="00897956" w:rsidRPr="00481D2D" w14:paraId="2AD0388A" w14:textId="77777777">
        <w:trPr>
          <w:cantSplit/>
        </w:trPr>
        <w:tc>
          <w:tcPr>
            <w:tcW w:w="851" w:type="dxa"/>
            <w:vMerge/>
          </w:tcPr>
          <w:p w14:paraId="67E44DCF" w14:textId="77777777" w:rsidR="00897956" w:rsidRPr="00481D2D" w:rsidRDefault="00897956">
            <w:pPr>
              <w:pStyle w:val="TAH"/>
            </w:pPr>
          </w:p>
        </w:tc>
        <w:tc>
          <w:tcPr>
            <w:tcW w:w="2665" w:type="dxa"/>
            <w:vMerge/>
          </w:tcPr>
          <w:p w14:paraId="3C89E560" w14:textId="77777777" w:rsidR="00897956" w:rsidRPr="00481D2D" w:rsidRDefault="00897956">
            <w:pPr>
              <w:pStyle w:val="TAH"/>
            </w:pPr>
          </w:p>
        </w:tc>
        <w:tc>
          <w:tcPr>
            <w:tcW w:w="1021" w:type="dxa"/>
          </w:tcPr>
          <w:p w14:paraId="1131724A" w14:textId="77777777" w:rsidR="00897956" w:rsidRPr="00481D2D" w:rsidRDefault="00897956">
            <w:pPr>
              <w:pStyle w:val="TAH"/>
            </w:pPr>
            <w:r w:rsidRPr="00481D2D">
              <w:t>Ref.</w:t>
            </w:r>
          </w:p>
        </w:tc>
        <w:tc>
          <w:tcPr>
            <w:tcW w:w="1021" w:type="dxa"/>
          </w:tcPr>
          <w:p w14:paraId="30FA2F44" w14:textId="77777777" w:rsidR="00897956" w:rsidRPr="00481D2D" w:rsidRDefault="00897956">
            <w:pPr>
              <w:pStyle w:val="TAH"/>
            </w:pPr>
            <w:r w:rsidRPr="00481D2D">
              <w:t>RFC status</w:t>
            </w:r>
          </w:p>
        </w:tc>
        <w:tc>
          <w:tcPr>
            <w:tcW w:w="1021" w:type="dxa"/>
          </w:tcPr>
          <w:p w14:paraId="08F407E4" w14:textId="77777777" w:rsidR="00897956" w:rsidRPr="00481D2D" w:rsidRDefault="00897956">
            <w:pPr>
              <w:pStyle w:val="TAH"/>
            </w:pPr>
            <w:r w:rsidRPr="00481D2D">
              <w:t>Profile status</w:t>
            </w:r>
          </w:p>
        </w:tc>
        <w:tc>
          <w:tcPr>
            <w:tcW w:w="1021" w:type="dxa"/>
          </w:tcPr>
          <w:p w14:paraId="14DF748C" w14:textId="77777777" w:rsidR="00897956" w:rsidRPr="00481D2D" w:rsidRDefault="00897956">
            <w:pPr>
              <w:pStyle w:val="TAH"/>
            </w:pPr>
            <w:r w:rsidRPr="00481D2D">
              <w:t>Ref.</w:t>
            </w:r>
          </w:p>
        </w:tc>
        <w:tc>
          <w:tcPr>
            <w:tcW w:w="1021" w:type="dxa"/>
          </w:tcPr>
          <w:p w14:paraId="5B86D39C" w14:textId="77777777" w:rsidR="00897956" w:rsidRPr="00481D2D" w:rsidRDefault="00897956">
            <w:pPr>
              <w:pStyle w:val="TAH"/>
            </w:pPr>
            <w:r w:rsidRPr="00481D2D">
              <w:t>RFC status</w:t>
            </w:r>
          </w:p>
        </w:tc>
        <w:tc>
          <w:tcPr>
            <w:tcW w:w="1021" w:type="dxa"/>
          </w:tcPr>
          <w:p w14:paraId="5E70DCB7" w14:textId="77777777" w:rsidR="00897956" w:rsidRPr="00481D2D" w:rsidRDefault="00897956">
            <w:pPr>
              <w:pStyle w:val="TAH"/>
            </w:pPr>
            <w:r w:rsidRPr="00481D2D">
              <w:t>Profile status</w:t>
            </w:r>
          </w:p>
        </w:tc>
      </w:tr>
      <w:tr w:rsidR="00897956" w:rsidRPr="00481D2D" w14:paraId="7CF0E22C" w14:textId="77777777">
        <w:tc>
          <w:tcPr>
            <w:tcW w:w="851" w:type="dxa"/>
          </w:tcPr>
          <w:p w14:paraId="1115DABB" w14:textId="77777777" w:rsidR="00897956" w:rsidRPr="00481D2D" w:rsidRDefault="00897956">
            <w:pPr>
              <w:pStyle w:val="TAL"/>
            </w:pPr>
            <w:r w:rsidRPr="00481D2D">
              <w:t>1</w:t>
            </w:r>
          </w:p>
        </w:tc>
        <w:tc>
          <w:tcPr>
            <w:tcW w:w="2665" w:type="dxa"/>
          </w:tcPr>
          <w:p w14:paraId="0E74EE2F" w14:textId="77777777" w:rsidR="00897956" w:rsidRPr="00481D2D" w:rsidRDefault="00897956">
            <w:pPr>
              <w:pStyle w:val="TAL"/>
            </w:pPr>
            <w:r w:rsidRPr="00481D2D">
              <w:t>Error-Info</w:t>
            </w:r>
          </w:p>
        </w:tc>
        <w:tc>
          <w:tcPr>
            <w:tcW w:w="1021" w:type="dxa"/>
          </w:tcPr>
          <w:p w14:paraId="36E24808" w14:textId="77777777" w:rsidR="00897956" w:rsidRPr="00481D2D" w:rsidRDefault="00897956">
            <w:pPr>
              <w:pStyle w:val="TAL"/>
            </w:pPr>
            <w:r w:rsidRPr="00481D2D">
              <w:t>[26] 20.18</w:t>
            </w:r>
          </w:p>
        </w:tc>
        <w:tc>
          <w:tcPr>
            <w:tcW w:w="1021" w:type="dxa"/>
          </w:tcPr>
          <w:p w14:paraId="21F23546" w14:textId="77777777" w:rsidR="00897956" w:rsidRPr="00481D2D" w:rsidRDefault="00897956">
            <w:pPr>
              <w:pStyle w:val="TAL"/>
            </w:pPr>
            <w:r w:rsidRPr="00481D2D">
              <w:t>o</w:t>
            </w:r>
          </w:p>
        </w:tc>
        <w:tc>
          <w:tcPr>
            <w:tcW w:w="1021" w:type="dxa"/>
          </w:tcPr>
          <w:p w14:paraId="63F27427" w14:textId="77777777" w:rsidR="00897956" w:rsidRPr="00481D2D" w:rsidRDefault="00897956">
            <w:pPr>
              <w:pStyle w:val="TAL"/>
            </w:pPr>
            <w:r w:rsidRPr="00481D2D">
              <w:t>o</w:t>
            </w:r>
          </w:p>
        </w:tc>
        <w:tc>
          <w:tcPr>
            <w:tcW w:w="1021" w:type="dxa"/>
          </w:tcPr>
          <w:p w14:paraId="675EDF12" w14:textId="77777777" w:rsidR="00897956" w:rsidRPr="00481D2D" w:rsidRDefault="00897956">
            <w:pPr>
              <w:pStyle w:val="TAL"/>
            </w:pPr>
            <w:r w:rsidRPr="00481D2D">
              <w:t>[26] 20.18</w:t>
            </w:r>
          </w:p>
        </w:tc>
        <w:tc>
          <w:tcPr>
            <w:tcW w:w="1021" w:type="dxa"/>
          </w:tcPr>
          <w:p w14:paraId="3DA0ACC0" w14:textId="77777777" w:rsidR="00897956" w:rsidRPr="00481D2D" w:rsidRDefault="00897956">
            <w:pPr>
              <w:pStyle w:val="TAL"/>
            </w:pPr>
            <w:r w:rsidRPr="00481D2D">
              <w:t>o</w:t>
            </w:r>
          </w:p>
        </w:tc>
        <w:tc>
          <w:tcPr>
            <w:tcW w:w="1021" w:type="dxa"/>
          </w:tcPr>
          <w:p w14:paraId="58101B37" w14:textId="77777777" w:rsidR="00897956" w:rsidRPr="00481D2D" w:rsidRDefault="00897956">
            <w:pPr>
              <w:pStyle w:val="TAL"/>
            </w:pPr>
            <w:r w:rsidRPr="00481D2D">
              <w:t>o</w:t>
            </w:r>
          </w:p>
        </w:tc>
      </w:tr>
      <w:tr w:rsidR="00E9447C" w:rsidRPr="00481D2D" w14:paraId="541633BD" w14:textId="77777777" w:rsidTr="00A123AE">
        <w:tc>
          <w:tcPr>
            <w:tcW w:w="851" w:type="dxa"/>
            <w:tcBorders>
              <w:top w:val="single" w:sz="4" w:space="0" w:color="auto"/>
              <w:left w:val="single" w:sz="4" w:space="0" w:color="auto"/>
              <w:bottom w:val="single" w:sz="4" w:space="0" w:color="auto"/>
              <w:right w:val="single" w:sz="4" w:space="0" w:color="auto"/>
            </w:tcBorders>
          </w:tcPr>
          <w:p w14:paraId="40219FFB"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65032C89"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45D06121"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662B1543"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DDBA939"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0EF7A92E"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4E220966"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ACF7708" w14:textId="77777777" w:rsidR="00E9447C" w:rsidRPr="00481D2D" w:rsidRDefault="00E9447C" w:rsidP="00A123AE">
            <w:pPr>
              <w:pStyle w:val="TAL"/>
            </w:pPr>
            <w:r w:rsidRPr="00481D2D">
              <w:t>c1</w:t>
            </w:r>
          </w:p>
        </w:tc>
      </w:tr>
      <w:tr w:rsidR="00E9447C" w:rsidRPr="00481D2D" w14:paraId="0D5B7409" w14:textId="77777777" w:rsidTr="00A123AE">
        <w:tc>
          <w:tcPr>
            <w:tcW w:w="9642" w:type="dxa"/>
            <w:gridSpan w:val="8"/>
          </w:tcPr>
          <w:p w14:paraId="72CBBE96"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087F3458" w14:textId="77777777" w:rsidR="00897956" w:rsidRPr="00481D2D" w:rsidRDefault="00897956">
      <w:pPr>
        <w:keepNext/>
        <w:keepLines/>
      </w:pPr>
    </w:p>
    <w:p w14:paraId="1307DADB" w14:textId="77777777" w:rsidR="00897956" w:rsidRPr="00481D2D" w:rsidRDefault="00897956">
      <w:pPr>
        <w:keepNext/>
        <w:keepLines/>
      </w:pPr>
      <w:r w:rsidRPr="00481D2D">
        <w:t>Prerequisite A.5/19 - - REGISTER response</w:t>
      </w:r>
    </w:p>
    <w:p w14:paraId="2F63B098" w14:textId="77777777" w:rsidR="00897956" w:rsidRPr="00481D2D" w:rsidRDefault="00897956">
      <w:pPr>
        <w:keepNext/>
        <w:keepLines/>
      </w:pPr>
      <w:r w:rsidRPr="00481D2D">
        <w:t>Prerequisite: A.6/103 OR A.6/35 - - Additional for 3xx or 485 (Ambiguous) response</w:t>
      </w:r>
    </w:p>
    <w:p w14:paraId="1E7A7111" w14:textId="77777777" w:rsidR="00897956" w:rsidRPr="00481D2D" w:rsidRDefault="00897956">
      <w:pPr>
        <w:pStyle w:val="TH"/>
      </w:pPr>
      <w:bookmarkStart w:id="3141" w:name="_CRTableA_124"/>
      <w:r w:rsidRPr="00481D2D">
        <w:t>Table </w:t>
      </w:r>
      <w:bookmarkEnd w:id="3141"/>
      <w:r w:rsidRPr="00481D2D">
        <w:t>A.124: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BFBAAD7" w14:textId="77777777">
        <w:trPr>
          <w:cantSplit/>
        </w:trPr>
        <w:tc>
          <w:tcPr>
            <w:tcW w:w="851" w:type="dxa"/>
            <w:vMerge w:val="restart"/>
          </w:tcPr>
          <w:p w14:paraId="5A505558" w14:textId="77777777" w:rsidR="00897956" w:rsidRPr="00481D2D" w:rsidRDefault="00897956">
            <w:pPr>
              <w:pStyle w:val="TAH"/>
            </w:pPr>
            <w:r w:rsidRPr="00481D2D">
              <w:t>Item</w:t>
            </w:r>
          </w:p>
        </w:tc>
        <w:tc>
          <w:tcPr>
            <w:tcW w:w="2665" w:type="dxa"/>
            <w:vMerge w:val="restart"/>
          </w:tcPr>
          <w:p w14:paraId="56E6E556" w14:textId="77777777" w:rsidR="00897956" w:rsidRPr="00481D2D" w:rsidRDefault="00897956">
            <w:pPr>
              <w:pStyle w:val="TAH"/>
            </w:pPr>
            <w:r w:rsidRPr="00481D2D">
              <w:t>Header</w:t>
            </w:r>
            <w:r w:rsidR="00976393" w:rsidRPr="00481D2D">
              <w:t xml:space="preserve"> field</w:t>
            </w:r>
          </w:p>
        </w:tc>
        <w:tc>
          <w:tcPr>
            <w:tcW w:w="3063" w:type="dxa"/>
            <w:gridSpan w:val="3"/>
          </w:tcPr>
          <w:p w14:paraId="72F9024F" w14:textId="77777777" w:rsidR="00897956" w:rsidRPr="00481D2D" w:rsidRDefault="00897956">
            <w:pPr>
              <w:pStyle w:val="TAH"/>
            </w:pPr>
            <w:r w:rsidRPr="00481D2D">
              <w:t>Sending</w:t>
            </w:r>
          </w:p>
        </w:tc>
        <w:tc>
          <w:tcPr>
            <w:tcW w:w="3063" w:type="dxa"/>
            <w:gridSpan w:val="3"/>
          </w:tcPr>
          <w:p w14:paraId="55DA8A62" w14:textId="77777777" w:rsidR="00897956" w:rsidRPr="00481D2D" w:rsidRDefault="00897956">
            <w:pPr>
              <w:pStyle w:val="TAH"/>
              <w:rPr>
                <w:b w:val="0"/>
              </w:rPr>
            </w:pPr>
            <w:r w:rsidRPr="00481D2D">
              <w:t>Receiving</w:t>
            </w:r>
          </w:p>
        </w:tc>
      </w:tr>
      <w:tr w:rsidR="00897956" w:rsidRPr="00481D2D" w14:paraId="6288BF0C" w14:textId="77777777">
        <w:trPr>
          <w:cantSplit/>
        </w:trPr>
        <w:tc>
          <w:tcPr>
            <w:tcW w:w="851" w:type="dxa"/>
            <w:vMerge/>
          </w:tcPr>
          <w:p w14:paraId="40D5E0C2" w14:textId="77777777" w:rsidR="00897956" w:rsidRPr="00481D2D" w:rsidRDefault="00897956">
            <w:pPr>
              <w:pStyle w:val="TAH"/>
            </w:pPr>
          </w:p>
        </w:tc>
        <w:tc>
          <w:tcPr>
            <w:tcW w:w="2665" w:type="dxa"/>
            <w:vMerge/>
          </w:tcPr>
          <w:p w14:paraId="681C4678" w14:textId="77777777" w:rsidR="00897956" w:rsidRPr="00481D2D" w:rsidRDefault="00897956">
            <w:pPr>
              <w:pStyle w:val="TAH"/>
            </w:pPr>
          </w:p>
        </w:tc>
        <w:tc>
          <w:tcPr>
            <w:tcW w:w="1021" w:type="dxa"/>
          </w:tcPr>
          <w:p w14:paraId="1FC85B30" w14:textId="77777777" w:rsidR="00897956" w:rsidRPr="00481D2D" w:rsidRDefault="00897956">
            <w:pPr>
              <w:pStyle w:val="TAH"/>
            </w:pPr>
            <w:r w:rsidRPr="00481D2D">
              <w:t>Ref.</w:t>
            </w:r>
          </w:p>
        </w:tc>
        <w:tc>
          <w:tcPr>
            <w:tcW w:w="1021" w:type="dxa"/>
          </w:tcPr>
          <w:p w14:paraId="645F01FF" w14:textId="77777777" w:rsidR="00897956" w:rsidRPr="00481D2D" w:rsidRDefault="00897956">
            <w:pPr>
              <w:pStyle w:val="TAH"/>
            </w:pPr>
            <w:r w:rsidRPr="00481D2D">
              <w:t>RFC status</w:t>
            </w:r>
          </w:p>
        </w:tc>
        <w:tc>
          <w:tcPr>
            <w:tcW w:w="1021" w:type="dxa"/>
          </w:tcPr>
          <w:p w14:paraId="2BDC915E" w14:textId="77777777" w:rsidR="00897956" w:rsidRPr="00481D2D" w:rsidRDefault="00897956">
            <w:pPr>
              <w:pStyle w:val="TAH"/>
            </w:pPr>
            <w:r w:rsidRPr="00481D2D">
              <w:t>Profile status</w:t>
            </w:r>
          </w:p>
        </w:tc>
        <w:tc>
          <w:tcPr>
            <w:tcW w:w="1021" w:type="dxa"/>
          </w:tcPr>
          <w:p w14:paraId="47C1950B" w14:textId="77777777" w:rsidR="00897956" w:rsidRPr="00481D2D" w:rsidRDefault="00897956">
            <w:pPr>
              <w:pStyle w:val="TAH"/>
            </w:pPr>
            <w:r w:rsidRPr="00481D2D">
              <w:t>Ref.</w:t>
            </w:r>
          </w:p>
        </w:tc>
        <w:tc>
          <w:tcPr>
            <w:tcW w:w="1021" w:type="dxa"/>
          </w:tcPr>
          <w:p w14:paraId="687FB54A" w14:textId="77777777" w:rsidR="00897956" w:rsidRPr="00481D2D" w:rsidRDefault="00897956">
            <w:pPr>
              <w:pStyle w:val="TAH"/>
            </w:pPr>
            <w:r w:rsidRPr="00481D2D">
              <w:t>RFC status</w:t>
            </w:r>
          </w:p>
        </w:tc>
        <w:tc>
          <w:tcPr>
            <w:tcW w:w="1021" w:type="dxa"/>
          </w:tcPr>
          <w:p w14:paraId="065AC01D" w14:textId="77777777" w:rsidR="00897956" w:rsidRPr="00481D2D" w:rsidRDefault="00897956">
            <w:pPr>
              <w:pStyle w:val="TAH"/>
            </w:pPr>
            <w:r w:rsidRPr="00481D2D">
              <w:t>Profile status</w:t>
            </w:r>
          </w:p>
        </w:tc>
      </w:tr>
      <w:tr w:rsidR="00897956" w:rsidRPr="00481D2D" w14:paraId="08E26F49" w14:textId="77777777">
        <w:tc>
          <w:tcPr>
            <w:tcW w:w="851" w:type="dxa"/>
          </w:tcPr>
          <w:p w14:paraId="33161723" w14:textId="77777777" w:rsidR="00897956" w:rsidRPr="00481D2D" w:rsidRDefault="00897956">
            <w:pPr>
              <w:pStyle w:val="TAL"/>
            </w:pPr>
            <w:r w:rsidRPr="00481D2D">
              <w:t>3</w:t>
            </w:r>
          </w:p>
        </w:tc>
        <w:tc>
          <w:tcPr>
            <w:tcW w:w="2665" w:type="dxa"/>
          </w:tcPr>
          <w:p w14:paraId="71826324" w14:textId="77777777" w:rsidR="00897956" w:rsidRPr="00481D2D" w:rsidRDefault="00897956">
            <w:pPr>
              <w:pStyle w:val="TAL"/>
            </w:pPr>
            <w:r w:rsidRPr="00481D2D">
              <w:t>Contact</w:t>
            </w:r>
          </w:p>
        </w:tc>
        <w:tc>
          <w:tcPr>
            <w:tcW w:w="1021" w:type="dxa"/>
          </w:tcPr>
          <w:p w14:paraId="32225C95" w14:textId="77777777" w:rsidR="00897956" w:rsidRPr="00481D2D" w:rsidRDefault="00897956">
            <w:pPr>
              <w:pStyle w:val="TAL"/>
            </w:pPr>
            <w:r w:rsidRPr="00481D2D">
              <w:t>[26] 20.10</w:t>
            </w:r>
          </w:p>
        </w:tc>
        <w:tc>
          <w:tcPr>
            <w:tcW w:w="1021" w:type="dxa"/>
          </w:tcPr>
          <w:p w14:paraId="6B468762" w14:textId="77777777" w:rsidR="00897956" w:rsidRPr="00481D2D" w:rsidRDefault="00897956">
            <w:pPr>
              <w:pStyle w:val="TAL"/>
            </w:pPr>
            <w:r w:rsidRPr="00481D2D">
              <w:t>o (note)</w:t>
            </w:r>
          </w:p>
        </w:tc>
        <w:tc>
          <w:tcPr>
            <w:tcW w:w="1021" w:type="dxa"/>
          </w:tcPr>
          <w:p w14:paraId="0BC4B0D8" w14:textId="77777777" w:rsidR="00897956" w:rsidRPr="00481D2D" w:rsidRDefault="00897956">
            <w:pPr>
              <w:pStyle w:val="TAL"/>
            </w:pPr>
            <w:r w:rsidRPr="00481D2D">
              <w:t>o</w:t>
            </w:r>
          </w:p>
        </w:tc>
        <w:tc>
          <w:tcPr>
            <w:tcW w:w="1021" w:type="dxa"/>
          </w:tcPr>
          <w:p w14:paraId="13C0F3DC" w14:textId="77777777" w:rsidR="00897956" w:rsidRPr="00481D2D" w:rsidRDefault="00897956">
            <w:pPr>
              <w:pStyle w:val="TAL"/>
            </w:pPr>
            <w:r w:rsidRPr="00481D2D">
              <w:t>[26] 20.10</w:t>
            </w:r>
          </w:p>
        </w:tc>
        <w:tc>
          <w:tcPr>
            <w:tcW w:w="1021" w:type="dxa"/>
          </w:tcPr>
          <w:p w14:paraId="6C580AE6" w14:textId="77777777" w:rsidR="00897956" w:rsidRPr="00481D2D" w:rsidRDefault="00897956">
            <w:pPr>
              <w:pStyle w:val="TAL"/>
            </w:pPr>
            <w:r w:rsidRPr="00481D2D">
              <w:t>m</w:t>
            </w:r>
          </w:p>
        </w:tc>
        <w:tc>
          <w:tcPr>
            <w:tcW w:w="1021" w:type="dxa"/>
          </w:tcPr>
          <w:p w14:paraId="08A6FA71" w14:textId="77777777" w:rsidR="00897956" w:rsidRPr="00481D2D" w:rsidRDefault="00897956">
            <w:pPr>
              <w:pStyle w:val="TAL"/>
            </w:pPr>
            <w:r w:rsidRPr="00481D2D">
              <w:t>m</w:t>
            </w:r>
          </w:p>
        </w:tc>
      </w:tr>
    </w:tbl>
    <w:p w14:paraId="71D3F9C4" w14:textId="77777777" w:rsidR="00897956" w:rsidRPr="00481D2D" w:rsidRDefault="00897956"/>
    <w:p w14:paraId="6C21C185" w14:textId="77777777" w:rsidR="00897956" w:rsidRPr="00481D2D" w:rsidRDefault="00897956">
      <w:pPr>
        <w:keepNext/>
        <w:keepLines/>
      </w:pPr>
      <w:r w:rsidRPr="00481D2D">
        <w:t>Prerequisite A.5/19 - - REGISTER response</w:t>
      </w:r>
    </w:p>
    <w:p w14:paraId="660A0C1E" w14:textId="77777777" w:rsidR="00897956" w:rsidRPr="00481D2D" w:rsidRDefault="00897956">
      <w:pPr>
        <w:keepNext/>
        <w:keepLines/>
      </w:pPr>
      <w:r w:rsidRPr="00481D2D">
        <w:t>Prerequisite: A.6/14 - - Additional for 401 (Unauthorized) response</w:t>
      </w:r>
    </w:p>
    <w:p w14:paraId="2A7FBE08" w14:textId="77777777" w:rsidR="00897956" w:rsidRPr="00481D2D" w:rsidRDefault="00897956">
      <w:pPr>
        <w:pStyle w:val="TH"/>
      </w:pPr>
      <w:bookmarkStart w:id="3142" w:name="_CRTableA_125"/>
      <w:r w:rsidRPr="00481D2D">
        <w:t>Table </w:t>
      </w:r>
      <w:bookmarkEnd w:id="3142"/>
      <w:r w:rsidRPr="00481D2D">
        <w:t>A.125: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70A2875" w14:textId="77777777">
        <w:trPr>
          <w:cantSplit/>
        </w:trPr>
        <w:tc>
          <w:tcPr>
            <w:tcW w:w="851" w:type="dxa"/>
            <w:vMerge w:val="restart"/>
          </w:tcPr>
          <w:p w14:paraId="01A9F84D" w14:textId="77777777" w:rsidR="00897956" w:rsidRPr="00481D2D" w:rsidRDefault="00897956">
            <w:pPr>
              <w:pStyle w:val="TAH"/>
            </w:pPr>
            <w:r w:rsidRPr="00481D2D">
              <w:t>Item</w:t>
            </w:r>
          </w:p>
        </w:tc>
        <w:tc>
          <w:tcPr>
            <w:tcW w:w="2665" w:type="dxa"/>
            <w:vMerge w:val="restart"/>
          </w:tcPr>
          <w:p w14:paraId="70A748B5" w14:textId="77777777" w:rsidR="00897956" w:rsidRPr="00481D2D" w:rsidRDefault="00897956">
            <w:pPr>
              <w:pStyle w:val="TAH"/>
            </w:pPr>
            <w:r w:rsidRPr="00481D2D">
              <w:t>Header</w:t>
            </w:r>
            <w:r w:rsidR="00976393" w:rsidRPr="00481D2D">
              <w:t xml:space="preserve"> field</w:t>
            </w:r>
          </w:p>
        </w:tc>
        <w:tc>
          <w:tcPr>
            <w:tcW w:w="3063" w:type="dxa"/>
            <w:gridSpan w:val="3"/>
          </w:tcPr>
          <w:p w14:paraId="5C9D446F" w14:textId="77777777" w:rsidR="00897956" w:rsidRPr="00481D2D" w:rsidRDefault="00897956">
            <w:pPr>
              <w:pStyle w:val="TAH"/>
            </w:pPr>
            <w:r w:rsidRPr="00481D2D">
              <w:t>Sending</w:t>
            </w:r>
          </w:p>
        </w:tc>
        <w:tc>
          <w:tcPr>
            <w:tcW w:w="3063" w:type="dxa"/>
            <w:gridSpan w:val="3"/>
          </w:tcPr>
          <w:p w14:paraId="1857454C" w14:textId="77777777" w:rsidR="00897956" w:rsidRPr="00481D2D" w:rsidRDefault="00897956">
            <w:pPr>
              <w:pStyle w:val="TAH"/>
              <w:rPr>
                <w:b w:val="0"/>
              </w:rPr>
            </w:pPr>
            <w:r w:rsidRPr="00481D2D">
              <w:t>Receiving</w:t>
            </w:r>
          </w:p>
        </w:tc>
      </w:tr>
      <w:tr w:rsidR="00897956" w:rsidRPr="00481D2D" w14:paraId="452AC9BA" w14:textId="77777777">
        <w:trPr>
          <w:cantSplit/>
        </w:trPr>
        <w:tc>
          <w:tcPr>
            <w:tcW w:w="851" w:type="dxa"/>
            <w:vMerge/>
          </w:tcPr>
          <w:p w14:paraId="0BBF0505" w14:textId="77777777" w:rsidR="00897956" w:rsidRPr="00481D2D" w:rsidRDefault="00897956">
            <w:pPr>
              <w:pStyle w:val="TAH"/>
            </w:pPr>
          </w:p>
        </w:tc>
        <w:tc>
          <w:tcPr>
            <w:tcW w:w="2665" w:type="dxa"/>
            <w:vMerge/>
          </w:tcPr>
          <w:p w14:paraId="3A30559A" w14:textId="77777777" w:rsidR="00897956" w:rsidRPr="00481D2D" w:rsidRDefault="00897956">
            <w:pPr>
              <w:pStyle w:val="TAH"/>
            </w:pPr>
          </w:p>
        </w:tc>
        <w:tc>
          <w:tcPr>
            <w:tcW w:w="1021" w:type="dxa"/>
          </w:tcPr>
          <w:p w14:paraId="6B50C50B" w14:textId="77777777" w:rsidR="00897956" w:rsidRPr="00481D2D" w:rsidRDefault="00897956">
            <w:pPr>
              <w:pStyle w:val="TAH"/>
            </w:pPr>
            <w:r w:rsidRPr="00481D2D">
              <w:t>Ref.</w:t>
            </w:r>
          </w:p>
        </w:tc>
        <w:tc>
          <w:tcPr>
            <w:tcW w:w="1021" w:type="dxa"/>
          </w:tcPr>
          <w:p w14:paraId="14A41782" w14:textId="77777777" w:rsidR="00897956" w:rsidRPr="00481D2D" w:rsidRDefault="00897956">
            <w:pPr>
              <w:pStyle w:val="TAH"/>
            </w:pPr>
            <w:r w:rsidRPr="00481D2D">
              <w:t>RFC status</w:t>
            </w:r>
          </w:p>
        </w:tc>
        <w:tc>
          <w:tcPr>
            <w:tcW w:w="1021" w:type="dxa"/>
          </w:tcPr>
          <w:p w14:paraId="762687E7" w14:textId="77777777" w:rsidR="00897956" w:rsidRPr="00481D2D" w:rsidRDefault="00897956">
            <w:pPr>
              <w:pStyle w:val="TAH"/>
            </w:pPr>
            <w:r w:rsidRPr="00481D2D">
              <w:t>Profile status</w:t>
            </w:r>
          </w:p>
        </w:tc>
        <w:tc>
          <w:tcPr>
            <w:tcW w:w="1021" w:type="dxa"/>
          </w:tcPr>
          <w:p w14:paraId="3F38932B" w14:textId="77777777" w:rsidR="00897956" w:rsidRPr="00481D2D" w:rsidRDefault="00897956">
            <w:pPr>
              <w:pStyle w:val="TAH"/>
            </w:pPr>
            <w:r w:rsidRPr="00481D2D">
              <w:t>Ref.</w:t>
            </w:r>
          </w:p>
        </w:tc>
        <w:tc>
          <w:tcPr>
            <w:tcW w:w="1021" w:type="dxa"/>
          </w:tcPr>
          <w:p w14:paraId="7872A1F9" w14:textId="77777777" w:rsidR="00897956" w:rsidRPr="00481D2D" w:rsidRDefault="00897956">
            <w:pPr>
              <w:pStyle w:val="TAH"/>
            </w:pPr>
            <w:r w:rsidRPr="00481D2D">
              <w:t>RFC status</w:t>
            </w:r>
          </w:p>
        </w:tc>
        <w:tc>
          <w:tcPr>
            <w:tcW w:w="1021" w:type="dxa"/>
          </w:tcPr>
          <w:p w14:paraId="60BCC6FD" w14:textId="77777777" w:rsidR="00897956" w:rsidRPr="00481D2D" w:rsidRDefault="00897956">
            <w:pPr>
              <w:pStyle w:val="TAH"/>
            </w:pPr>
            <w:r w:rsidRPr="00481D2D">
              <w:t>Profile status</w:t>
            </w:r>
          </w:p>
        </w:tc>
      </w:tr>
      <w:tr w:rsidR="00897956" w:rsidRPr="00481D2D" w14:paraId="5380B78E" w14:textId="77777777">
        <w:tc>
          <w:tcPr>
            <w:tcW w:w="851" w:type="dxa"/>
          </w:tcPr>
          <w:p w14:paraId="1589BB0A" w14:textId="77777777" w:rsidR="00897956" w:rsidRPr="00481D2D" w:rsidRDefault="00897956">
            <w:pPr>
              <w:pStyle w:val="TAL"/>
            </w:pPr>
            <w:r w:rsidRPr="00481D2D">
              <w:t>4</w:t>
            </w:r>
          </w:p>
        </w:tc>
        <w:tc>
          <w:tcPr>
            <w:tcW w:w="2665" w:type="dxa"/>
          </w:tcPr>
          <w:p w14:paraId="5FD939A2" w14:textId="77777777" w:rsidR="00897956" w:rsidRPr="00481D2D" w:rsidRDefault="00897956">
            <w:pPr>
              <w:pStyle w:val="TAL"/>
            </w:pPr>
            <w:r w:rsidRPr="00481D2D">
              <w:t>Proxy-Authenticate</w:t>
            </w:r>
          </w:p>
        </w:tc>
        <w:tc>
          <w:tcPr>
            <w:tcW w:w="1021" w:type="dxa"/>
          </w:tcPr>
          <w:p w14:paraId="2B84F53D" w14:textId="77777777" w:rsidR="00897956" w:rsidRPr="00481D2D" w:rsidRDefault="00897956">
            <w:pPr>
              <w:pStyle w:val="TAL"/>
            </w:pPr>
            <w:r w:rsidRPr="00481D2D">
              <w:t>[26] 20.27</w:t>
            </w:r>
          </w:p>
        </w:tc>
        <w:tc>
          <w:tcPr>
            <w:tcW w:w="1021" w:type="dxa"/>
          </w:tcPr>
          <w:p w14:paraId="26C0E287" w14:textId="77777777" w:rsidR="00897956" w:rsidRPr="00481D2D" w:rsidRDefault="00897956">
            <w:pPr>
              <w:pStyle w:val="TAL"/>
            </w:pPr>
            <w:r w:rsidRPr="00481D2D">
              <w:t>c1</w:t>
            </w:r>
          </w:p>
        </w:tc>
        <w:tc>
          <w:tcPr>
            <w:tcW w:w="1021" w:type="dxa"/>
          </w:tcPr>
          <w:p w14:paraId="50BF25D1" w14:textId="77777777" w:rsidR="00897956" w:rsidRPr="00481D2D" w:rsidRDefault="00897956">
            <w:pPr>
              <w:pStyle w:val="TAL"/>
            </w:pPr>
            <w:r w:rsidRPr="00481D2D">
              <w:t>x</w:t>
            </w:r>
          </w:p>
        </w:tc>
        <w:tc>
          <w:tcPr>
            <w:tcW w:w="1021" w:type="dxa"/>
          </w:tcPr>
          <w:p w14:paraId="501A956C" w14:textId="77777777" w:rsidR="00897956" w:rsidRPr="00481D2D" w:rsidRDefault="00897956">
            <w:pPr>
              <w:pStyle w:val="TAL"/>
            </w:pPr>
            <w:r w:rsidRPr="00481D2D">
              <w:t>[26] 20.27</w:t>
            </w:r>
          </w:p>
        </w:tc>
        <w:tc>
          <w:tcPr>
            <w:tcW w:w="1021" w:type="dxa"/>
          </w:tcPr>
          <w:p w14:paraId="26E3298D" w14:textId="77777777" w:rsidR="00897956" w:rsidRPr="00481D2D" w:rsidRDefault="00897956">
            <w:pPr>
              <w:pStyle w:val="TAL"/>
            </w:pPr>
            <w:r w:rsidRPr="00481D2D">
              <w:t>c1</w:t>
            </w:r>
          </w:p>
        </w:tc>
        <w:tc>
          <w:tcPr>
            <w:tcW w:w="1021" w:type="dxa"/>
          </w:tcPr>
          <w:p w14:paraId="73BDCD7A" w14:textId="77777777" w:rsidR="00897956" w:rsidRPr="00481D2D" w:rsidRDefault="00897956">
            <w:pPr>
              <w:pStyle w:val="TAL"/>
            </w:pPr>
            <w:r w:rsidRPr="00481D2D">
              <w:t>x</w:t>
            </w:r>
          </w:p>
        </w:tc>
      </w:tr>
      <w:tr w:rsidR="00897956" w:rsidRPr="00481D2D" w14:paraId="41AEF379" w14:textId="77777777">
        <w:tc>
          <w:tcPr>
            <w:tcW w:w="851" w:type="dxa"/>
          </w:tcPr>
          <w:p w14:paraId="0C0EB4B5" w14:textId="77777777" w:rsidR="00897956" w:rsidRPr="00481D2D" w:rsidRDefault="00897956">
            <w:pPr>
              <w:pStyle w:val="TAL"/>
            </w:pPr>
            <w:r w:rsidRPr="00481D2D">
              <w:t>6</w:t>
            </w:r>
          </w:p>
        </w:tc>
        <w:tc>
          <w:tcPr>
            <w:tcW w:w="2665" w:type="dxa"/>
          </w:tcPr>
          <w:p w14:paraId="2B37295F" w14:textId="77777777" w:rsidR="00897956" w:rsidRPr="00481D2D" w:rsidRDefault="00897956">
            <w:pPr>
              <w:pStyle w:val="TAL"/>
            </w:pPr>
            <w:r w:rsidRPr="00481D2D">
              <w:t>Security-Server</w:t>
            </w:r>
          </w:p>
        </w:tc>
        <w:tc>
          <w:tcPr>
            <w:tcW w:w="1021" w:type="dxa"/>
          </w:tcPr>
          <w:p w14:paraId="7E3ADC07" w14:textId="77777777" w:rsidR="00897956" w:rsidRPr="00481D2D" w:rsidRDefault="00897956">
            <w:pPr>
              <w:pStyle w:val="TAL"/>
            </w:pPr>
            <w:r w:rsidRPr="00481D2D">
              <w:t>[48] 2</w:t>
            </w:r>
          </w:p>
        </w:tc>
        <w:tc>
          <w:tcPr>
            <w:tcW w:w="1021" w:type="dxa"/>
          </w:tcPr>
          <w:p w14:paraId="3317F36D" w14:textId="77777777" w:rsidR="00897956" w:rsidRPr="00481D2D" w:rsidRDefault="00897956">
            <w:pPr>
              <w:pStyle w:val="TAL"/>
            </w:pPr>
            <w:r w:rsidRPr="00481D2D">
              <w:t>x</w:t>
            </w:r>
          </w:p>
        </w:tc>
        <w:tc>
          <w:tcPr>
            <w:tcW w:w="1021" w:type="dxa"/>
          </w:tcPr>
          <w:p w14:paraId="38E2723E" w14:textId="77777777" w:rsidR="00897956" w:rsidRPr="00481D2D" w:rsidRDefault="00897956">
            <w:pPr>
              <w:pStyle w:val="TAL"/>
            </w:pPr>
            <w:r w:rsidRPr="00481D2D">
              <w:t>x</w:t>
            </w:r>
          </w:p>
        </w:tc>
        <w:tc>
          <w:tcPr>
            <w:tcW w:w="1021" w:type="dxa"/>
          </w:tcPr>
          <w:p w14:paraId="62457F9A" w14:textId="77777777" w:rsidR="00897956" w:rsidRPr="00481D2D" w:rsidRDefault="00897956">
            <w:pPr>
              <w:pStyle w:val="TAL"/>
            </w:pPr>
            <w:r w:rsidRPr="00481D2D">
              <w:t>[48] 2</w:t>
            </w:r>
          </w:p>
        </w:tc>
        <w:tc>
          <w:tcPr>
            <w:tcW w:w="1021" w:type="dxa"/>
          </w:tcPr>
          <w:p w14:paraId="1F3D10F0" w14:textId="77777777" w:rsidR="00897956" w:rsidRPr="00481D2D" w:rsidRDefault="00897956">
            <w:pPr>
              <w:pStyle w:val="TAL"/>
            </w:pPr>
            <w:r w:rsidRPr="00481D2D">
              <w:t>n/a</w:t>
            </w:r>
          </w:p>
        </w:tc>
        <w:tc>
          <w:tcPr>
            <w:tcW w:w="1021" w:type="dxa"/>
          </w:tcPr>
          <w:p w14:paraId="04BF8070" w14:textId="77777777" w:rsidR="00897956" w:rsidRPr="00481D2D" w:rsidRDefault="00897956">
            <w:pPr>
              <w:pStyle w:val="TAL"/>
            </w:pPr>
            <w:r w:rsidRPr="00481D2D">
              <w:t>c2</w:t>
            </w:r>
          </w:p>
        </w:tc>
      </w:tr>
      <w:tr w:rsidR="00897956" w:rsidRPr="00481D2D" w14:paraId="31155E10" w14:textId="77777777">
        <w:tc>
          <w:tcPr>
            <w:tcW w:w="851" w:type="dxa"/>
          </w:tcPr>
          <w:p w14:paraId="6FBF37EE" w14:textId="77777777" w:rsidR="00897956" w:rsidRPr="00481D2D" w:rsidRDefault="00897956">
            <w:pPr>
              <w:pStyle w:val="TAL"/>
            </w:pPr>
            <w:r w:rsidRPr="00481D2D">
              <w:t>10</w:t>
            </w:r>
          </w:p>
        </w:tc>
        <w:tc>
          <w:tcPr>
            <w:tcW w:w="2665" w:type="dxa"/>
          </w:tcPr>
          <w:p w14:paraId="15D19089"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23A2A0FA" w14:textId="77777777" w:rsidR="00897956" w:rsidRPr="00481D2D" w:rsidRDefault="00897956">
            <w:pPr>
              <w:pStyle w:val="TAL"/>
            </w:pPr>
            <w:r w:rsidRPr="00481D2D">
              <w:t>[26] 20.44</w:t>
            </w:r>
          </w:p>
        </w:tc>
        <w:tc>
          <w:tcPr>
            <w:tcW w:w="1021" w:type="dxa"/>
          </w:tcPr>
          <w:p w14:paraId="31065C0E" w14:textId="77777777" w:rsidR="00897956" w:rsidRPr="00481D2D" w:rsidRDefault="00897956">
            <w:pPr>
              <w:pStyle w:val="TAL"/>
            </w:pPr>
            <w:r w:rsidRPr="00481D2D">
              <w:t>m</w:t>
            </w:r>
          </w:p>
        </w:tc>
        <w:tc>
          <w:tcPr>
            <w:tcW w:w="1021" w:type="dxa"/>
          </w:tcPr>
          <w:p w14:paraId="5C0658A1" w14:textId="77777777" w:rsidR="00897956" w:rsidRPr="00481D2D" w:rsidRDefault="00897956">
            <w:pPr>
              <w:pStyle w:val="TAL"/>
            </w:pPr>
            <w:r w:rsidRPr="00481D2D">
              <w:t>m</w:t>
            </w:r>
          </w:p>
        </w:tc>
        <w:tc>
          <w:tcPr>
            <w:tcW w:w="1021" w:type="dxa"/>
          </w:tcPr>
          <w:p w14:paraId="7A8306A1" w14:textId="77777777" w:rsidR="00897956" w:rsidRPr="00481D2D" w:rsidRDefault="00897956">
            <w:pPr>
              <w:pStyle w:val="TAL"/>
            </w:pPr>
            <w:r w:rsidRPr="00481D2D">
              <w:t>[26] 20.44</w:t>
            </w:r>
          </w:p>
        </w:tc>
        <w:tc>
          <w:tcPr>
            <w:tcW w:w="1021" w:type="dxa"/>
          </w:tcPr>
          <w:p w14:paraId="0FA24F25" w14:textId="77777777" w:rsidR="00897956" w:rsidRPr="00481D2D" w:rsidRDefault="00897956">
            <w:pPr>
              <w:pStyle w:val="TAL"/>
            </w:pPr>
            <w:r w:rsidRPr="00481D2D">
              <w:t>m</w:t>
            </w:r>
          </w:p>
        </w:tc>
        <w:tc>
          <w:tcPr>
            <w:tcW w:w="1021" w:type="dxa"/>
          </w:tcPr>
          <w:p w14:paraId="60C2ED45" w14:textId="77777777" w:rsidR="00897956" w:rsidRPr="00481D2D" w:rsidRDefault="00897956">
            <w:pPr>
              <w:pStyle w:val="TAL"/>
            </w:pPr>
            <w:r w:rsidRPr="00481D2D">
              <w:t>m</w:t>
            </w:r>
          </w:p>
        </w:tc>
      </w:tr>
      <w:tr w:rsidR="00897956" w:rsidRPr="00481D2D" w14:paraId="2EBD33AD" w14:textId="77777777">
        <w:trPr>
          <w:cantSplit/>
        </w:trPr>
        <w:tc>
          <w:tcPr>
            <w:tcW w:w="9642" w:type="dxa"/>
            <w:gridSpan w:val="8"/>
          </w:tcPr>
          <w:p w14:paraId="1BC6582B" w14:textId="77777777" w:rsidR="00897956" w:rsidRPr="00481D2D" w:rsidRDefault="00897956">
            <w:pPr>
              <w:pStyle w:val="TAN"/>
            </w:pPr>
            <w:r w:rsidRPr="00481D2D">
              <w:t>c1:</w:t>
            </w:r>
            <w:r w:rsidRPr="00481D2D">
              <w:tab/>
              <w:t>IF A.</w:t>
            </w:r>
            <w:r w:rsidR="0077193D" w:rsidRPr="00481D2D">
              <w:t>4</w:t>
            </w:r>
            <w:r w:rsidRPr="00481D2D">
              <w:t xml:space="preserve">/8 THEN m </w:t>
            </w:r>
            <w:smartTag w:uri="urn:schemas-microsoft-com:office:smarttags" w:element="stockticker">
              <w:r w:rsidRPr="00481D2D">
                <w:t>ELSE</w:t>
              </w:r>
            </w:smartTag>
            <w:r w:rsidRPr="00481D2D">
              <w:t xml:space="preserve"> n/a - - support of authentication between UA and </w:t>
            </w:r>
            <w:r w:rsidR="0077193D" w:rsidRPr="00481D2D">
              <w:t>registrar</w:t>
            </w:r>
            <w:r w:rsidRPr="00481D2D">
              <w:t>.</w:t>
            </w:r>
          </w:p>
          <w:p w14:paraId="2331209F" w14:textId="77777777" w:rsidR="00897956" w:rsidRPr="00481D2D" w:rsidRDefault="00897956">
            <w:pPr>
              <w:pStyle w:val="TAN"/>
            </w:pPr>
            <w:r w:rsidRPr="00481D2D">
              <w:t>c2:</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2B744B5E" w14:textId="77777777" w:rsidR="00897956" w:rsidRPr="00481D2D" w:rsidRDefault="00897956"/>
    <w:p w14:paraId="277C0E9F" w14:textId="77777777" w:rsidR="00897956" w:rsidRPr="00481D2D" w:rsidRDefault="00897956">
      <w:pPr>
        <w:keepNext/>
        <w:keepLines/>
      </w:pPr>
      <w:r w:rsidRPr="00481D2D">
        <w:t>Prerequisite A.5/19 - - REGISTER response</w:t>
      </w:r>
    </w:p>
    <w:p w14:paraId="5D49A973"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6DF689C0" w14:textId="77777777" w:rsidR="00897956" w:rsidRPr="00481D2D" w:rsidRDefault="00897956">
      <w:pPr>
        <w:pStyle w:val="TH"/>
      </w:pPr>
      <w:bookmarkStart w:id="3143" w:name="_CRTableA_126"/>
      <w:r w:rsidRPr="00481D2D">
        <w:t>Table </w:t>
      </w:r>
      <w:bookmarkEnd w:id="3143"/>
      <w:r w:rsidRPr="00481D2D">
        <w:t>A.126: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2AC4C61" w14:textId="77777777">
        <w:trPr>
          <w:cantSplit/>
        </w:trPr>
        <w:tc>
          <w:tcPr>
            <w:tcW w:w="851" w:type="dxa"/>
            <w:vMerge w:val="restart"/>
          </w:tcPr>
          <w:p w14:paraId="260F76F3" w14:textId="77777777" w:rsidR="00897956" w:rsidRPr="00481D2D" w:rsidRDefault="00897956">
            <w:pPr>
              <w:pStyle w:val="TAH"/>
            </w:pPr>
            <w:r w:rsidRPr="00481D2D">
              <w:t>Item</w:t>
            </w:r>
          </w:p>
        </w:tc>
        <w:tc>
          <w:tcPr>
            <w:tcW w:w="2665" w:type="dxa"/>
            <w:vMerge w:val="restart"/>
          </w:tcPr>
          <w:p w14:paraId="3A5306D8" w14:textId="77777777" w:rsidR="00897956" w:rsidRPr="00481D2D" w:rsidRDefault="00897956">
            <w:pPr>
              <w:pStyle w:val="TAH"/>
            </w:pPr>
            <w:r w:rsidRPr="00481D2D">
              <w:t>Header</w:t>
            </w:r>
            <w:r w:rsidR="00976393" w:rsidRPr="00481D2D">
              <w:t xml:space="preserve"> field</w:t>
            </w:r>
          </w:p>
        </w:tc>
        <w:tc>
          <w:tcPr>
            <w:tcW w:w="3063" w:type="dxa"/>
            <w:gridSpan w:val="3"/>
          </w:tcPr>
          <w:p w14:paraId="1E3A59A6" w14:textId="77777777" w:rsidR="00897956" w:rsidRPr="00481D2D" w:rsidRDefault="00897956">
            <w:pPr>
              <w:pStyle w:val="TAH"/>
            </w:pPr>
            <w:r w:rsidRPr="00481D2D">
              <w:t>Sending</w:t>
            </w:r>
          </w:p>
        </w:tc>
        <w:tc>
          <w:tcPr>
            <w:tcW w:w="3063" w:type="dxa"/>
            <w:gridSpan w:val="3"/>
          </w:tcPr>
          <w:p w14:paraId="3F8DEC3A" w14:textId="77777777" w:rsidR="00897956" w:rsidRPr="00481D2D" w:rsidRDefault="00897956">
            <w:pPr>
              <w:pStyle w:val="TAH"/>
              <w:rPr>
                <w:b w:val="0"/>
              </w:rPr>
            </w:pPr>
            <w:r w:rsidRPr="00481D2D">
              <w:t>Receiving</w:t>
            </w:r>
          </w:p>
        </w:tc>
      </w:tr>
      <w:tr w:rsidR="00897956" w:rsidRPr="00481D2D" w14:paraId="5F13EB5A" w14:textId="77777777">
        <w:trPr>
          <w:cantSplit/>
        </w:trPr>
        <w:tc>
          <w:tcPr>
            <w:tcW w:w="851" w:type="dxa"/>
            <w:vMerge/>
          </w:tcPr>
          <w:p w14:paraId="66FB00E0" w14:textId="77777777" w:rsidR="00897956" w:rsidRPr="00481D2D" w:rsidRDefault="00897956">
            <w:pPr>
              <w:pStyle w:val="TAH"/>
            </w:pPr>
          </w:p>
        </w:tc>
        <w:tc>
          <w:tcPr>
            <w:tcW w:w="2665" w:type="dxa"/>
            <w:vMerge/>
          </w:tcPr>
          <w:p w14:paraId="465D70D5" w14:textId="77777777" w:rsidR="00897956" w:rsidRPr="00481D2D" w:rsidRDefault="00897956">
            <w:pPr>
              <w:pStyle w:val="TAH"/>
            </w:pPr>
          </w:p>
        </w:tc>
        <w:tc>
          <w:tcPr>
            <w:tcW w:w="1021" w:type="dxa"/>
          </w:tcPr>
          <w:p w14:paraId="09BE84F5" w14:textId="77777777" w:rsidR="00897956" w:rsidRPr="00481D2D" w:rsidRDefault="00897956">
            <w:pPr>
              <w:pStyle w:val="TAH"/>
            </w:pPr>
            <w:r w:rsidRPr="00481D2D">
              <w:t>Ref.</w:t>
            </w:r>
          </w:p>
        </w:tc>
        <w:tc>
          <w:tcPr>
            <w:tcW w:w="1021" w:type="dxa"/>
          </w:tcPr>
          <w:p w14:paraId="6CFF5BDB" w14:textId="77777777" w:rsidR="00897956" w:rsidRPr="00481D2D" w:rsidRDefault="00897956">
            <w:pPr>
              <w:pStyle w:val="TAH"/>
            </w:pPr>
            <w:r w:rsidRPr="00481D2D">
              <w:t>RFC status</w:t>
            </w:r>
          </w:p>
        </w:tc>
        <w:tc>
          <w:tcPr>
            <w:tcW w:w="1021" w:type="dxa"/>
          </w:tcPr>
          <w:p w14:paraId="1B73CAE2" w14:textId="77777777" w:rsidR="00897956" w:rsidRPr="00481D2D" w:rsidRDefault="00897956">
            <w:pPr>
              <w:pStyle w:val="TAH"/>
            </w:pPr>
            <w:r w:rsidRPr="00481D2D">
              <w:t>Profile status</w:t>
            </w:r>
          </w:p>
        </w:tc>
        <w:tc>
          <w:tcPr>
            <w:tcW w:w="1021" w:type="dxa"/>
          </w:tcPr>
          <w:p w14:paraId="443B105A" w14:textId="77777777" w:rsidR="00897956" w:rsidRPr="00481D2D" w:rsidRDefault="00897956">
            <w:pPr>
              <w:pStyle w:val="TAH"/>
            </w:pPr>
            <w:r w:rsidRPr="00481D2D">
              <w:t>Ref.</w:t>
            </w:r>
          </w:p>
        </w:tc>
        <w:tc>
          <w:tcPr>
            <w:tcW w:w="1021" w:type="dxa"/>
          </w:tcPr>
          <w:p w14:paraId="28EF14C7" w14:textId="77777777" w:rsidR="00897956" w:rsidRPr="00481D2D" w:rsidRDefault="00897956">
            <w:pPr>
              <w:pStyle w:val="TAH"/>
            </w:pPr>
            <w:r w:rsidRPr="00481D2D">
              <w:t>RFC status</w:t>
            </w:r>
          </w:p>
        </w:tc>
        <w:tc>
          <w:tcPr>
            <w:tcW w:w="1021" w:type="dxa"/>
          </w:tcPr>
          <w:p w14:paraId="76FCE617" w14:textId="77777777" w:rsidR="00897956" w:rsidRPr="00481D2D" w:rsidRDefault="00897956">
            <w:pPr>
              <w:pStyle w:val="TAH"/>
            </w:pPr>
            <w:r w:rsidRPr="00481D2D">
              <w:t>Profile status</w:t>
            </w:r>
          </w:p>
        </w:tc>
      </w:tr>
      <w:tr w:rsidR="00897956" w:rsidRPr="00481D2D" w14:paraId="1FA177F6" w14:textId="77777777">
        <w:tc>
          <w:tcPr>
            <w:tcW w:w="851" w:type="dxa"/>
          </w:tcPr>
          <w:p w14:paraId="1A38C439" w14:textId="77777777" w:rsidR="00897956" w:rsidRPr="00481D2D" w:rsidRDefault="00897956">
            <w:pPr>
              <w:pStyle w:val="TAL"/>
            </w:pPr>
            <w:r w:rsidRPr="00481D2D">
              <w:t>6</w:t>
            </w:r>
          </w:p>
        </w:tc>
        <w:tc>
          <w:tcPr>
            <w:tcW w:w="2665" w:type="dxa"/>
          </w:tcPr>
          <w:p w14:paraId="0ECC8119" w14:textId="77777777" w:rsidR="00897956" w:rsidRPr="00481D2D" w:rsidRDefault="00897956">
            <w:pPr>
              <w:pStyle w:val="TAL"/>
            </w:pPr>
            <w:r w:rsidRPr="00481D2D">
              <w:t>Retry-After</w:t>
            </w:r>
          </w:p>
        </w:tc>
        <w:tc>
          <w:tcPr>
            <w:tcW w:w="1021" w:type="dxa"/>
          </w:tcPr>
          <w:p w14:paraId="56814D02" w14:textId="77777777" w:rsidR="00897956" w:rsidRPr="00481D2D" w:rsidRDefault="00897956">
            <w:pPr>
              <w:pStyle w:val="TAL"/>
            </w:pPr>
            <w:r w:rsidRPr="00481D2D">
              <w:t>[26] 20.33</w:t>
            </w:r>
          </w:p>
        </w:tc>
        <w:tc>
          <w:tcPr>
            <w:tcW w:w="1021" w:type="dxa"/>
          </w:tcPr>
          <w:p w14:paraId="39743705" w14:textId="77777777" w:rsidR="00897956" w:rsidRPr="00481D2D" w:rsidRDefault="00897956">
            <w:pPr>
              <w:pStyle w:val="TAL"/>
            </w:pPr>
            <w:r w:rsidRPr="00481D2D">
              <w:t>o</w:t>
            </w:r>
          </w:p>
        </w:tc>
        <w:tc>
          <w:tcPr>
            <w:tcW w:w="1021" w:type="dxa"/>
          </w:tcPr>
          <w:p w14:paraId="3A6F86DF" w14:textId="77777777" w:rsidR="00897956" w:rsidRPr="00481D2D" w:rsidRDefault="00897956">
            <w:pPr>
              <w:pStyle w:val="TAL"/>
            </w:pPr>
            <w:r w:rsidRPr="00481D2D">
              <w:t>o</w:t>
            </w:r>
          </w:p>
        </w:tc>
        <w:tc>
          <w:tcPr>
            <w:tcW w:w="1021" w:type="dxa"/>
          </w:tcPr>
          <w:p w14:paraId="6395DA7F" w14:textId="77777777" w:rsidR="00897956" w:rsidRPr="00481D2D" w:rsidRDefault="00897956">
            <w:pPr>
              <w:pStyle w:val="TAL"/>
            </w:pPr>
            <w:r w:rsidRPr="00481D2D">
              <w:t>[26] 20.33</w:t>
            </w:r>
          </w:p>
        </w:tc>
        <w:tc>
          <w:tcPr>
            <w:tcW w:w="1021" w:type="dxa"/>
          </w:tcPr>
          <w:p w14:paraId="06EC30E7" w14:textId="77777777" w:rsidR="00897956" w:rsidRPr="00481D2D" w:rsidRDefault="00897956">
            <w:pPr>
              <w:pStyle w:val="TAL"/>
            </w:pPr>
            <w:r w:rsidRPr="00481D2D">
              <w:t>o</w:t>
            </w:r>
          </w:p>
        </w:tc>
        <w:tc>
          <w:tcPr>
            <w:tcW w:w="1021" w:type="dxa"/>
          </w:tcPr>
          <w:p w14:paraId="2E1CBD93" w14:textId="77777777" w:rsidR="00897956" w:rsidRPr="00481D2D" w:rsidRDefault="00897956">
            <w:pPr>
              <w:pStyle w:val="TAL"/>
            </w:pPr>
            <w:r w:rsidRPr="00481D2D">
              <w:t>o</w:t>
            </w:r>
          </w:p>
        </w:tc>
      </w:tr>
    </w:tbl>
    <w:p w14:paraId="1083DDC1" w14:textId="77777777" w:rsidR="00897956" w:rsidRPr="00481D2D" w:rsidRDefault="00897956"/>
    <w:p w14:paraId="2DDEF03C" w14:textId="77777777" w:rsidR="00897956" w:rsidRPr="00481D2D" w:rsidRDefault="00897956">
      <w:pPr>
        <w:pStyle w:val="TH"/>
      </w:pPr>
      <w:bookmarkStart w:id="3144" w:name="_CRTableA_127"/>
      <w:r w:rsidRPr="00481D2D">
        <w:t>Table </w:t>
      </w:r>
      <w:bookmarkEnd w:id="3144"/>
      <w:r w:rsidRPr="00481D2D">
        <w:t>A.127: Void</w:t>
      </w:r>
    </w:p>
    <w:p w14:paraId="5CB2ED56" w14:textId="77777777" w:rsidR="00897956" w:rsidRPr="00481D2D" w:rsidRDefault="00897956">
      <w:pPr>
        <w:keepNext/>
        <w:keepLines/>
      </w:pPr>
      <w:r w:rsidRPr="00481D2D">
        <w:t>Prerequisite A.5/19 - - REGISTER response</w:t>
      </w:r>
    </w:p>
    <w:p w14:paraId="5747D747" w14:textId="77777777" w:rsidR="00897956" w:rsidRPr="00481D2D" w:rsidRDefault="00897956">
      <w:pPr>
        <w:keepNext/>
        <w:keepLines/>
      </w:pPr>
      <w:r w:rsidRPr="00481D2D">
        <w:t>Prerequisite: A.6/20 - - Additional for 407 (Proxy Authentication Required) response</w:t>
      </w:r>
    </w:p>
    <w:p w14:paraId="7A1AB33A" w14:textId="77777777" w:rsidR="00897956" w:rsidRPr="00481D2D" w:rsidRDefault="00897956">
      <w:pPr>
        <w:pStyle w:val="TH"/>
      </w:pPr>
      <w:bookmarkStart w:id="3145" w:name="_CRTableA_128"/>
      <w:r w:rsidRPr="00481D2D">
        <w:t>Table </w:t>
      </w:r>
      <w:bookmarkEnd w:id="3145"/>
      <w:r w:rsidRPr="00481D2D">
        <w:t>A.128: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78FBCDD" w14:textId="77777777">
        <w:trPr>
          <w:cantSplit/>
        </w:trPr>
        <w:tc>
          <w:tcPr>
            <w:tcW w:w="851" w:type="dxa"/>
            <w:vMerge w:val="restart"/>
          </w:tcPr>
          <w:p w14:paraId="6D5AC29C" w14:textId="77777777" w:rsidR="00897956" w:rsidRPr="00481D2D" w:rsidRDefault="00897956">
            <w:pPr>
              <w:pStyle w:val="TAH"/>
            </w:pPr>
            <w:r w:rsidRPr="00481D2D">
              <w:t>Item</w:t>
            </w:r>
          </w:p>
        </w:tc>
        <w:tc>
          <w:tcPr>
            <w:tcW w:w="2665" w:type="dxa"/>
            <w:vMerge w:val="restart"/>
          </w:tcPr>
          <w:p w14:paraId="4DE8D554" w14:textId="77777777" w:rsidR="00897956" w:rsidRPr="00481D2D" w:rsidRDefault="00897956">
            <w:pPr>
              <w:pStyle w:val="TAH"/>
            </w:pPr>
            <w:r w:rsidRPr="00481D2D">
              <w:t>Header</w:t>
            </w:r>
            <w:r w:rsidR="00976393" w:rsidRPr="00481D2D">
              <w:t xml:space="preserve"> field</w:t>
            </w:r>
          </w:p>
        </w:tc>
        <w:tc>
          <w:tcPr>
            <w:tcW w:w="3063" w:type="dxa"/>
            <w:gridSpan w:val="3"/>
          </w:tcPr>
          <w:p w14:paraId="784CDEB0" w14:textId="77777777" w:rsidR="00897956" w:rsidRPr="00481D2D" w:rsidRDefault="00897956">
            <w:pPr>
              <w:pStyle w:val="TAH"/>
            </w:pPr>
            <w:r w:rsidRPr="00481D2D">
              <w:t>Sending</w:t>
            </w:r>
          </w:p>
        </w:tc>
        <w:tc>
          <w:tcPr>
            <w:tcW w:w="3063" w:type="dxa"/>
            <w:gridSpan w:val="3"/>
          </w:tcPr>
          <w:p w14:paraId="38080AB6" w14:textId="77777777" w:rsidR="00897956" w:rsidRPr="00481D2D" w:rsidRDefault="00897956">
            <w:pPr>
              <w:pStyle w:val="TAH"/>
              <w:rPr>
                <w:b w:val="0"/>
              </w:rPr>
            </w:pPr>
            <w:r w:rsidRPr="00481D2D">
              <w:t>Receiving</w:t>
            </w:r>
          </w:p>
        </w:tc>
      </w:tr>
      <w:tr w:rsidR="00897956" w:rsidRPr="00481D2D" w14:paraId="2E5E30FA" w14:textId="77777777">
        <w:trPr>
          <w:cantSplit/>
        </w:trPr>
        <w:tc>
          <w:tcPr>
            <w:tcW w:w="851" w:type="dxa"/>
            <w:vMerge/>
          </w:tcPr>
          <w:p w14:paraId="504D2E78" w14:textId="77777777" w:rsidR="00897956" w:rsidRPr="00481D2D" w:rsidRDefault="00897956">
            <w:pPr>
              <w:pStyle w:val="TAH"/>
            </w:pPr>
          </w:p>
        </w:tc>
        <w:tc>
          <w:tcPr>
            <w:tcW w:w="2665" w:type="dxa"/>
            <w:vMerge/>
          </w:tcPr>
          <w:p w14:paraId="3BFC96AC" w14:textId="77777777" w:rsidR="00897956" w:rsidRPr="00481D2D" w:rsidRDefault="00897956">
            <w:pPr>
              <w:pStyle w:val="TAH"/>
            </w:pPr>
          </w:p>
        </w:tc>
        <w:tc>
          <w:tcPr>
            <w:tcW w:w="1021" w:type="dxa"/>
          </w:tcPr>
          <w:p w14:paraId="642D1F98" w14:textId="77777777" w:rsidR="00897956" w:rsidRPr="00481D2D" w:rsidRDefault="00897956">
            <w:pPr>
              <w:pStyle w:val="TAH"/>
            </w:pPr>
            <w:r w:rsidRPr="00481D2D">
              <w:t>Ref.</w:t>
            </w:r>
          </w:p>
        </w:tc>
        <w:tc>
          <w:tcPr>
            <w:tcW w:w="1021" w:type="dxa"/>
          </w:tcPr>
          <w:p w14:paraId="322205A0" w14:textId="77777777" w:rsidR="00897956" w:rsidRPr="00481D2D" w:rsidRDefault="00897956">
            <w:pPr>
              <w:pStyle w:val="TAH"/>
            </w:pPr>
            <w:r w:rsidRPr="00481D2D">
              <w:t>RFC status</w:t>
            </w:r>
          </w:p>
        </w:tc>
        <w:tc>
          <w:tcPr>
            <w:tcW w:w="1021" w:type="dxa"/>
          </w:tcPr>
          <w:p w14:paraId="5E3EAB2E" w14:textId="77777777" w:rsidR="00897956" w:rsidRPr="00481D2D" w:rsidRDefault="00897956">
            <w:pPr>
              <w:pStyle w:val="TAH"/>
            </w:pPr>
            <w:r w:rsidRPr="00481D2D">
              <w:t>Profile status</w:t>
            </w:r>
          </w:p>
        </w:tc>
        <w:tc>
          <w:tcPr>
            <w:tcW w:w="1021" w:type="dxa"/>
          </w:tcPr>
          <w:p w14:paraId="2539FEAC" w14:textId="77777777" w:rsidR="00897956" w:rsidRPr="00481D2D" w:rsidRDefault="00897956">
            <w:pPr>
              <w:pStyle w:val="TAH"/>
            </w:pPr>
            <w:r w:rsidRPr="00481D2D">
              <w:t>Ref.</w:t>
            </w:r>
          </w:p>
        </w:tc>
        <w:tc>
          <w:tcPr>
            <w:tcW w:w="1021" w:type="dxa"/>
          </w:tcPr>
          <w:p w14:paraId="3CEBC2BC" w14:textId="77777777" w:rsidR="00897956" w:rsidRPr="00481D2D" w:rsidRDefault="00897956">
            <w:pPr>
              <w:pStyle w:val="TAH"/>
            </w:pPr>
            <w:r w:rsidRPr="00481D2D">
              <w:t>RFC status</w:t>
            </w:r>
          </w:p>
        </w:tc>
        <w:tc>
          <w:tcPr>
            <w:tcW w:w="1021" w:type="dxa"/>
          </w:tcPr>
          <w:p w14:paraId="3B9A6D41" w14:textId="77777777" w:rsidR="00897956" w:rsidRPr="00481D2D" w:rsidRDefault="00897956">
            <w:pPr>
              <w:pStyle w:val="TAH"/>
            </w:pPr>
            <w:r w:rsidRPr="00481D2D">
              <w:t>Profile status</w:t>
            </w:r>
          </w:p>
        </w:tc>
      </w:tr>
      <w:tr w:rsidR="00897956" w:rsidRPr="00481D2D" w14:paraId="79DF74A4" w14:textId="77777777">
        <w:tc>
          <w:tcPr>
            <w:tcW w:w="851" w:type="dxa"/>
          </w:tcPr>
          <w:p w14:paraId="6E89C2E8" w14:textId="77777777" w:rsidR="00897956" w:rsidRPr="00481D2D" w:rsidRDefault="00897956">
            <w:pPr>
              <w:pStyle w:val="TAL"/>
            </w:pPr>
            <w:r w:rsidRPr="00481D2D">
              <w:t>5</w:t>
            </w:r>
          </w:p>
        </w:tc>
        <w:tc>
          <w:tcPr>
            <w:tcW w:w="2665" w:type="dxa"/>
          </w:tcPr>
          <w:p w14:paraId="36072130" w14:textId="77777777" w:rsidR="00897956" w:rsidRPr="00481D2D" w:rsidRDefault="00897956">
            <w:pPr>
              <w:pStyle w:val="TAL"/>
            </w:pPr>
            <w:r w:rsidRPr="00481D2D">
              <w:t>Proxy-Authenticate</w:t>
            </w:r>
          </w:p>
        </w:tc>
        <w:tc>
          <w:tcPr>
            <w:tcW w:w="1021" w:type="dxa"/>
          </w:tcPr>
          <w:p w14:paraId="4A90FF49" w14:textId="77777777" w:rsidR="00897956" w:rsidRPr="00481D2D" w:rsidRDefault="00897956">
            <w:pPr>
              <w:pStyle w:val="TAL"/>
            </w:pPr>
            <w:r w:rsidRPr="00481D2D">
              <w:t>[26] 20.27</w:t>
            </w:r>
          </w:p>
        </w:tc>
        <w:tc>
          <w:tcPr>
            <w:tcW w:w="1021" w:type="dxa"/>
          </w:tcPr>
          <w:p w14:paraId="379E6CFC" w14:textId="77777777" w:rsidR="00897956" w:rsidRPr="00481D2D" w:rsidRDefault="00897956">
            <w:pPr>
              <w:pStyle w:val="TAL"/>
            </w:pPr>
            <w:r w:rsidRPr="00481D2D">
              <w:t>c1</w:t>
            </w:r>
          </w:p>
        </w:tc>
        <w:tc>
          <w:tcPr>
            <w:tcW w:w="1021" w:type="dxa"/>
          </w:tcPr>
          <w:p w14:paraId="53C7D4BD" w14:textId="77777777" w:rsidR="00897956" w:rsidRPr="00481D2D" w:rsidRDefault="00897956">
            <w:pPr>
              <w:pStyle w:val="TAL"/>
            </w:pPr>
            <w:r w:rsidRPr="00481D2D">
              <w:t>x</w:t>
            </w:r>
          </w:p>
        </w:tc>
        <w:tc>
          <w:tcPr>
            <w:tcW w:w="1021" w:type="dxa"/>
          </w:tcPr>
          <w:p w14:paraId="343944A8" w14:textId="77777777" w:rsidR="00897956" w:rsidRPr="00481D2D" w:rsidRDefault="00897956">
            <w:pPr>
              <w:pStyle w:val="TAL"/>
            </w:pPr>
            <w:r w:rsidRPr="00481D2D">
              <w:t>[26] 20.27</w:t>
            </w:r>
          </w:p>
        </w:tc>
        <w:tc>
          <w:tcPr>
            <w:tcW w:w="1021" w:type="dxa"/>
          </w:tcPr>
          <w:p w14:paraId="140BAD63" w14:textId="77777777" w:rsidR="00897956" w:rsidRPr="00481D2D" w:rsidRDefault="00897956">
            <w:pPr>
              <w:pStyle w:val="TAL"/>
            </w:pPr>
            <w:r w:rsidRPr="00481D2D">
              <w:t>c1</w:t>
            </w:r>
          </w:p>
        </w:tc>
        <w:tc>
          <w:tcPr>
            <w:tcW w:w="1021" w:type="dxa"/>
          </w:tcPr>
          <w:p w14:paraId="1F0765F7" w14:textId="77777777" w:rsidR="00897956" w:rsidRPr="00481D2D" w:rsidRDefault="00897956">
            <w:pPr>
              <w:pStyle w:val="TAL"/>
            </w:pPr>
            <w:r w:rsidRPr="00481D2D">
              <w:t>x</w:t>
            </w:r>
          </w:p>
        </w:tc>
      </w:tr>
      <w:tr w:rsidR="00897956" w:rsidRPr="00481D2D" w14:paraId="73E7AF5C" w14:textId="77777777">
        <w:tc>
          <w:tcPr>
            <w:tcW w:w="851" w:type="dxa"/>
          </w:tcPr>
          <w:p w14:paraId="0C8AB576" w14:textId="77777777" w:rsidR="00897956" w:rsidRPr="00481D2D" w:rsidRDefault="00897956">
            <w:pPr>
              <w:pStyle w:val="TAL"/>
            </w:pPr>
            <w:r w:rsidRPr="00481D2D">
              <w:t>9</w:t>
            </w:r>
          </w:p>
        </w:tc>
        <w:tc>
          <w:tcPr>
            <w:tcW w:w="2665" w:type="dxa"/>
          </w:tcPr>
          <w:p w14:paraId="40602956"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441EAE4B" w14:textId="77777777" w:rsidR="00897956" w:rsidRPr="00481D2D" w:rsidRDefault="00897956">
            <w:pPr>
              <w:pStyle w:val="TAL"/>
            </w:pPr>
            <w:r w:rsidRPr="00481D2D">
              <w:t>[26] 20.44</w:t>
            </w:r>
          </w:p>
        </w:tc>
        <w:tc>
          <w:tcPr>
            <w:tcW w:w="1021" w:type="dxa"/>
          </w:tcPr>
          <w:p w14:paraId="68115C38" w14:textId="77777777" w:rsidR="00897956" w:rsidRPr="00481D2D" w:rsidRDefault="00897956">
            <w:pPr>
              <w:pStyle w:val="TAL"/>
            </w:pPr>
            <w:r w:rsidRPr="00481D2D">
              <w:t>o</w:t>
            </w:r>
          </w:p>
        </w:tc>
        <w:tc>
          <w:tcPr>
            <w:tcW w:w="1021" w:type="dxa"/>
          </w:tcPr>
          <w:p w14:paraId="7D0BBC89" w14:textId="77777777" w:rsidR="00897956" w:rsidRPr="00481D2D" w:rsidRDefault="00897956">
            <w:pPr>
              <w:pStyle w:val="TAL"/>
            </w:pPr>
            <w:r w:rsidRPr="00481D2D">
              <w:t>o</w:t>
            </w:r>
          </w:p>
        </w:tc>
        <w:tc>
          <w:tcPr>
            <w:tcW w:w="1021" w:type="dxa"/>
          </w:tcPr>
          <w:p w14:paraId="464CDF10" w14:textId="77777777" w:rsidR="00897956" w:rsidRPr="00481D2D" w:rsidRDefault="00897956">
            <w:pPr>
              <w:pStyle w:val="TAL"/>
            </w:pPr>
            <w:r w:rsidRPr="00481D2D">
              <w:t>[26] 20.44</w:t>
            </w:r>
          </w:p>
        </w:tc>
        <w:tc>
          <w:tcPr>
            <w:tcW w:w="1021" w:type="dxa"/>
          </w:tcPr>
          <w:p w14:paraId="0E163611" w14:textId="77777777" w:rsidR="00897956" w:rsidRPr="00481D2D" w:rsidRDefault="00897956">
            <w:pPr>
              <w:pStyle w:val="TAL"/>
            </w:pPr>
            <w:r w:rsidRPr="00481D2D">
              <w:t>o</w:t>
            </w:r>
          </w:p>
        </w:tc>
        <w:tc>
          <w:tcPr>
            <w:tcW w:w="1021" w:type="dxa"/>
          </w:tcPr>
          <w:p w14:paraId="0524E812" w14:textId="77777777" w:rsidR="00897956" w:rsidRPr="00481D2D" w:rsidRDefault="00897956">
            <w:pPr>
              <w:pStyle w:val="TAL"/>
            </w:pPr>
            <w:r w:rsidRPr="00481D2D">
              <w:t>o</w:t>
            </w:r>
          </w:p>
        </w:tc>
      </w:tr>
      <w:tr w:rsidR="00897956" w:rsidRPr="00481D2D" w14:paraId="0C24940D" w14:textId="77777777">
        <w:trPr>
          <w:cantSplit/>
        </w:trPr>
        <w:tc>
          <w:tcPr>
            <w:tcW w:w="9642" w:type="dxa"/>
            <w:gridSpan w:val="8"/>
          </w:tcPr>
          <w:p w14:paraId="1A3F5ECD" w14:textId="77777777" w:rsidR="00897956" w:rsidRPr="00481D2D" w:rsidRDefault="00897956">
            <w:pPr>
              <w:pStyle w:val="TAN"/>
            </w:pPr>
            <w:r w:rsidRPr="00481D2D">
              <w:t>c1:</w:t>
            </w:r>
            <w:r w:rsidRPr="00481D2D">
              <w:tab/>
              <w:t>IF A.</w:t>
            </w:r>
            <w:r w:rsidR="0077193D" w:rsidRPr="00481D2D">
              <w:t>4</w:t>
            </w:r>
            <w:r w:rsidRPr="00481D2D">
              <w:t xml:space="preserve">/8 THEN m </w:t>
            </w:r>
            <w:smartTag w:uri="urn:schemas-microsoft-com:office:smarttags" w:element="stockticker">
              <w:r w:rsidRPr="00481D2D">
                <w:t>ELSE</w:t>
              </w:r>
            </w:smartTag>
            <w:r w:rsidRPr="00481D2D">
              <w:t xml:space="preserve"> n/a - - support of authentication between UA and </w:t>
            </w:r>
            <w:r w:rsidR="0077193D" w:rsidRPr="00481D2D">
              <w:t>registrar</w:t>
            </w:r>
            <w:r w:rsidRPr="00481D2D">
              <w:t>.</w:t>
            </w:r>
          </w:p>
        </w:tc>
      </w:tr>
    </w:tbl>
    <w:p w14:paraId="72506553" w14:textId="77777777" w:rsidR="00897956" w:rsidRPr="00481D2D" w:rsidRDefault="00897956"/>
    <w:p w14:paraId="114C209C" w14:textId="77777777" w:rsidR="00897956" w:rsidRPr="00481D2D" w:rsidRDefault="00897956">
      <w:pPr>
        <w:keepNext/>
        <w:keepLines/>
      </w:pPr>
      <w:r w:rsidRPr="00481D2D">
        <w:t>Prerequisite A.5/19 - - REGISTER response</w:t>
      </w:r>
    </w:p>
    <w:p w14:paraId="308BB31A" w14:textId="77777777" w:rsidR="00897956" w:rsidRPr="00481D2D" w:rsidRDefault="00897956">
      <w:pPr>
        <w:keepNext/>
        <w:keepLines/>
      </w:pPr>
      <w:r w:rsidRPr="00481D2D">
        <w:t>Prerequisite: A.6/25 - - Additional for 415 (Unsupported Media Type) response</w:t>
      </w:r>
    </w:p>
    <w:p w14:paraId="7A62A949" w14:textId="77777777" w:rsidR="00897956" w:rsidRPr="00481D2D" w:rsidRDefault="00897956">
      <w:pPr>
        <w:pStyle w:val="TH"/>
      </w:pPr>
      <w:bookmarkStart w:id="3146" w:name="_CRTableA_129"/>
      <w:r w:rsidRPr="00481D2D">
        <w:t>Table </w:t>
      </w:r>
      <w:bookmarkEnd w:id="3146"/>
      <w:r w:rsidRPr="00481D2D">
        <w:t>A.129: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3BE6501" w14:textId="77777777">
        <w:trPr>
          <w:cantSplit/>
        </w:trPr>
        <w:tc>
          <w:tcPr>
            <w:tcW w:w="851" w:type="dxa"/>
            <w:vMerge w:val="restart"/>
          </w:tcPr>
          <w:p w14:paraId="3605423E" w14:textId="77777777" w:rsidR="00897956" w:rsidRPr="00481D2D" w:rsidRDefault="00897956">
            <w:pPr>
              <w:pStyle w:val="TAH"/>
            </w:pPr>
            <w:r w:rsidRPr="00481D2D">
              <w:t>Item</w:t>
            </w:r>
          </w:p>
        </w:tc>
        <w:tc>
          <w:tcPr>
            <w:tcW w:w="2665" w:type="dxa"/>
            <w:vMerge w:val="restart"/>
          </w:tcPr>
          <w:p w14:paraId="02CB0D95" w14:textId="77777777" w:rsidR="00897956" w:rsidRPr="00481D2D" w:rsidRDefault="00897956">
            <w:pPr>
              <w:pStyle w:val="TAH"/>
            </w:pPr>
            <w:r w:rsidRPr="00481D2D">
              <w:t>Header</w:t>
            </w:r>
            <w:r w:rsidR="00976393" w:rsidRPr="00481D2D">
              <w:t xml:space="preserve"> field</w:t>
            </w:r>
          </w:p>
        </w:tc>
        <w:tc>
          <w:tcPr>
            <w:tcW w:w="3063" w:type="dxa"/>
            <w:gridSpan w:val="3"/>
          </w:tcPr>
          <w:p w14:paraId="42D4C46D" w14:textId="77777777" w:rsidR="00897956" w:rsidRPr="00481D2D" w:rsidRDefault="00897956">
            <w:pPr>
              <w:pStyle w:val="TAH"/>
            </w:pPr>
            <w:r w:rsidRPr="00481D2D">
              <w:t>Sending</w:t>
            </w:r>
          </w:p>
        </w:tc>
        <w:tc>
          <w:tcPr>
            <w:tcW w:w="3063" w:type="dxa"/>
            <w:gridSpan w:val="3"/>
          </w:tcPr>
          <w:p w14:paraId="77806562" w14:textId="77777777" w:rsidR="00897956" w:rsidRPr="00481D2D" w:rsidRDefault="00897956">
            <w:pPr>
              <w:pStyle w:val="TAH"/>
              <w:rPr>
                <w:b w:val="0"/>
              </w:rPr>
            </w:pPr>
            <w:r w:rsidRPr="00481D2D">
              <w:t>Receiving</w:t>
            </w:r>
          </w:p>
        </w:tc>
      </w:tr>
      <w:tr w:rsidR="00897956" w:rsidRPr="00481D2D" w14:paraId="6D5C698D" w14:textId="77777777">
        <w:trPr>
          <w:cantSplit/>
        </w:trPr>
        <w:tc>
          <w:tcPr>
            <w:tcW w:w="851" w:type="dxa"/>
            <w:vMerge/>
          </w:tcPr>
          <w:p w14:paraId="0A358958" w14:textId="77777777" w:rsidR="00897956" w:rsidRPr="00481D2D" w:rsidRDefault="00897956">
            <w:pPr>
              <w:pStyle w:val="TAH"/>
            </w:pPr>
          </w:p>
        </w:tc>
        <w:tc>
          <w:tcPr>
            <w:tcW w:w="2665" w:type="dxa"/>
            <w:vMerge/>
          </w:tcPr>
          <w:p w14:paraId="42E2AE5D" w14:textId="77777777" w:rsidR="00897956" w:rsidRPr="00481D2D" w:rsidRDefault="00897956">
            <w:pPr>
              <w:pStyle w:val="TAH"/>
            </w:pPr>
          </w:p>
        </w:tc>
        <w:tc>
          <w:tcPr>
            <w:tcW w:w="1021" w:type="dxa"/>
          </w:tcPr>
          <w:p w14:paraId="0D4804DF" w14:textId="77777777" w:rsidR="00897956" w:rsidRPr="00481D2D" w:rsidRDefault="00897956">
            <w:pPr>
              <w:pStyle w:val="TAH"/>
            </w:pPr>
            <w:r w:rsidRPr="00481D2D">
              <w:t>Ref.</w:t>
            </w:r>
          </w:p>
        </w:tc>
        <w:tc>
          <w:tcPr>
            <w:tcW w:w="1021" w:type="dxa"/>
          </w:tcPr>
          <w:p w14:paraId="1EEFA5BF" w14:textId="77777777" w:rsidR="00897956" w:rsidRPr="00481D2D" w:rsidRDefault="00897956">
            <w:pPr>
              <w:pStyle w:val="TAH"/>
            </w:pPr>
            <w:r w:rsidRPr="00481D2D">
              <w:t>RFC status</w:t>
            </w:r>
          </w:p>
        </w:tc>
        <w:tc>
          <w:tcPr>
            <w:tcW w:w="1021" w:type="dxa"/>
          </w:tcPr>
          <w:p w14:paraId="6AB655D8" w14:textId="77777777" w:rsidR="00897956" w:rsidRPr="00481D2D" w:rsidRDefault="00897956">
            <w:pPr>
              <w:pStyle w:val="TAH"/>
            </w:pPr>
            <w:r w:rsidRPr="00481D2D">
              <w:t>Profile status</w:t>
            </w:r>
          </w:p>
        </w:tc>
        <w:tc>
          <w:tcPr>
            <w:tcW w:w="1021" w:type="dxa"/>
          </w:tcPr>
          <w:p w14:paraId="700827EB" w14:textId="77777777" w:rsidR="00897956" w:rsidRPr="00481D2D" w:rsidRDefault="00897956">
            <w:pPr>
              <w:pStyle w:val="TAH"/>
            </w:pPr>
            <w:r w:rsidRPr="00481D2D">
              <w:t>Ref.</w:t>
            </w:r>
          </w:p>
        </w:tc>
        <w:tc>
          <w:tcPr>
            <w:tcW w:w="1021" w:type="dxa"/>
          </w:tcPr>
          <w:p w14:paraId="03F04428" w14:textId="77777777" w:rsidR="00897956" w:rsidRPr="00481D2D" w:rsidRDefault="00897956">
            <w:pPr>
              <w:pStyle w:val="TAH"/>
            </w:pPr>
            <w:r w:rsidRPr="00481D2D">
              <w:t>RFC status</w:t>
            </w:r>
          </w:p>
        </w:tc>
        <w:tc>
          <w:tcPr>
            <w:tcW w:w="1021" w:type="dxa"/>
          </w:tcPr>
          <w:p w14:paraId="337367A8" w14:textId="77777777" w:rsidR="00897956" w:rsidRPr="00481D2D" w:rsidRDefault="00897956">
            <w:pPr>
              <w:pStyle w:val="TAH"/>
            </w:pPr>
            <w:r w:rsidRPr="00481D2D">
              <w:t>Profile status</w:t>
            </w:r>
          </w:p>
        </w:tc>
      </w:tr>
      <w:tr w:rsidR="00897956" w:rsidRPr="00481D2D" w14:paraId="3A41E087" w14:textId="77777777">
        <w:tc>
          <w:tcPr>
            <w:tcW w:w="851" w:type="dxa"/>
          </w:tcPr>
          <w:p w14:paraId="0D4A380B" w14:textId="77777777" w:rsidR="00897956" w:rsidRPr="00481D2D" w:rsidRDefault="00897956">
            <w:pPr>
              <w:pStyle w:val="TAL"/>
            </w:pPr>
            <w:r w:rsidRPr="00481D2D">
              <w:t>1</w:t>
            </w:r>
          </w:p>
        </w:tc>
        <w:tc>
          <w:tcPr>
            <w:tcW w:w="2665" w:type="dxa"/>
          </w:tcPr>
          <w:p w14:paraId="7354AE2C" w14:textId="77777777" w:rsidR="00897956" w:rsidRPr="00481D2D" w:rsidRDefault="00897956">
            <w:pPr>
              <w:pStyle w:val="TAL"/>
            </w:pPr>
            <w:r w:rsidRPr="00481D2D">
              <w:t>Accept</w:t>
            </w:r>
          </w:p>
        </w:tc>
        <w:tc>
          <w:tcPr>
            <w:tcW w:w="1021" w:type="dxa"/>
          </w:tcPr>
          <w:p w14:paraId="12AAC653" w14:textId="77777777" w:rsidR="00897956" w:rsidRPr="00481D2D" w:rsidRDefault="00897956">
            <w:pPr>
              <w:pStyle w:val="TAL"/>
            </w:pPr>
            <w:r w:rsidRPr="00481D2D">
              <w:t>[26] 20.1</w:t>
            </w:r>
          </w:p>
        </w:tc>
        <w:tc>
          <w:tcPr>
            <w:tcW w:w="1021" w:type="dxa"/>
          </w:tcPr>
          <w:p w14:paraId="3C8706D7" w14:textId="77777777" w:rsidR="00897956" w:rsidRPr="00481D2D" w:rsidRDefault="00897956">
            <w:pPr>
              <w:pStyle w:val="TAL"/>
            </w:pPr>
            <w:r w:rsidRPr="00481D2D">
              <w:t>o.1</w:t>
            </w:r>
          </w:p>
        </w:tc>
        <w:tc>
          <w:tcPr>
            <w:tcW w:w="1021" w:type="dxa"/>
          </w:tcPr>
          <w:p w14:paraId="231E31C9" w14:textId="77777777" w:rsidR="00897956" w:rsidRPr="00481D2D" w:rsidRDefault="00897956">
            <w:pPr>
              <w:pStyle w:val="TAL"/>
            </w:pPr>
            <w:r w:rsidRPr="00481D2D">
              <w:t>o.1</w:t>
            </w:r>
          </w:p>
        </w:tc>
        <w:tc>
          <w:tcPr>
            <w:tcW w:w="1021" w:type="dxa"/>
          </w:tcPr>
          <w:p w14:paraId="5868B107" w14:textId="77777777" w:rsidR="00897956" w:rsidRPr="00481D2D" w:rsidRDefault="00897956">
            <w:pPr>
              <w:pStyle w:val="TAL"/>
            </w:pPr>
            <w:r w:rsidRPr="00481D2D">
              <w:t>[26] 20.1</w:t>
            </w:r>
          </w:p>
        </w:tc>
        <w:tc>
          <w:tcPr>
            <w:tcW w:w="1021" w:type="dxa"/>
          </w:tcPr>
          <w:p w14:paraId="435C3E8C" w14:textId="77777777" w:rsidR="00897956" w:rsidRPr="00481D2D" w:rsidRDefault="00897956">
            <w:pPr>
              <w:pStyle w:val="TAL"/>
            </w:pPr>
            <w:r w:rsidRPr="00481D2D">
              <w:t>m</w:t>
            </w:r>
          </w:p>
        </w:tc>
        <w:tc>
          <w:tcPr>
            <w:tcW w:w="1021" w:type="dxa"/>
          </w:tcPr>
          <w:p w14:paraId="44D85501" w14:textId="77777777" w:rsidR="00897956" w:rsidRPr="00481D2D" w:rsidRDefault="00897956">
            <w:pPr>
              <w:pStyle w:val="TAL"/>
            </w:pPr>
            <w:r w:rsidRPr="00481D2D">
              <w:t>m</w:t>
            </w:r>
          </w:p>
        </w:tc>
      </w:tr>
      <w:tr w:rsidR="00897956" w:rsidRPr="00481D2D" w14:paraId="2384DAA9" w14:textId="77777777">
        <w:tc>
          <w:tcPr>
            <w:tcW w:w="851" w:type="dxa"/>
          </w:tcPr>
          <w:p w14:paraId="0C4F7ABB" w14:textId="77777777" w:rsidR="00897956" w:rsidRPr="00481D2D" w:rsidRDefault="00897956">
            <w:pPr>
              <w:pStyle w:val="TAL"/>
            </w:pPr>
            <w:r w:rsidRPr="00481D2D">
              <w:t>2</w:t>
            </w:r>
          </w:p>
        </w:tc>
        <w:tc>
          <w:tcPr>
            <w:tcW w:w="2665" w:type="dxa"/>
          </w:tcPr>
          <w:p w14:paraId="602409AF" w14:textId="77777777" w:rsidR="00897956" w:rsidRPr="00481D2D" w:rsidRDefault="00897956">
            <w:pPr>
              <w:pStyle w:val="TAL"/>
            </w:pPr>
            <w:r w:rsidRPr="00481D2D">
              <w:t>Accept-Encoding</w:t>
            </w:r>
          </w:p>
        </w:tc>
        <w:tc>
          <w:tcPr>
            <w:tcW w:w="1021" w:type="dxa"/>
          </w:tcPr>
          <w:p w14:paraId="61946FCA" w14:textId="77777777" w:rsidR="00897956" w:rsidRPr="00481D2D" w:rsidRDefault="00897956">
            <w:pPr>
              <w:pStyle w:val="TAL"/>
            </w:pPr>
            <w:r w:rsidRPr="00481D2D">
              <w:t>[26] 20.2</w:t>
            </w:r>
          </w:p>
        </w:tc>
        <w:tc>
          <w:tcPr>
            <w:tcW w:w="1021" w:type="dxa"/>
          </w:tcPr>
          <w:p w14:paraId="169183D5" w14:textId="77777777" w:rsidR="00897956" w:rsidRPr="00481D2D" w:rsidRDefault="00897956">
            <w:pPr>
              <w:pStyle w:val="TAL"/>
            </w:pPr>
            <w:r w:rsidRPr="00481D2D">
              <w:t>o.1</w:t>
            </w:r>
          </w:p>
        </w:tc>
        <w:tc>
          <w:tcPr>
            <w:tcW w:w="1021" w:type="dxa"/>
          </w:tcPr>
          <w:p w14:paraId="677B47FC" w14:textId="77777777" w:rsidR="00897956" w:rsidRPr="00481D2D" w:rsidRDefault="00897956">
            <w:pPr>
              <w:pStyle w:val="TAL"/>
            </w:pPr>
            <w:r w:rsidRPr="00481D2D">
              <w:t>o.1</w:t>
            </w:r>
          </w:p>
        </w:tc>
        <w:tc>
          <w:tcPr>
            <w:tcW w:w="1021" w:type="dxa"/>
          </w:tcPr>
          <w:p w14:paraId="7F8584EE" w14:textId="77777777" w:rsidR="00897956" w:rsidRPr="00481D2D" w:rsidRDefault="00897956">
            <w:pPr>
              <w:pStyle w:val="TAL"/>
            </w:pPr>
            <w:r w:rsidRPr="00481D2D">
              <w:t>[26] 20.2</w:t>
            </w:r>
          </w:p>
        </w:tc>
        <w:tc>
          <w:tcPr>
            <w:tcW w:w="1021" w:type="dxa"/>
          </w:tcPr>
          <w:p w14:paraId="40499E5D" w14:textId="77777777" w:rsidR="00897956" w:rsidRPr="00481D2D" w:rsidRDefault="00897956">
            <w:pPr>
              <w:pStyle w:val="TAL"/>
            </w:pPr>
            <w:r w:rsidRPr="00481D2D">
              <w:t>m</w:t>
            </w:r>
          </w:p>
        </w:tc>
        <w:tc>
          <w:tcPr>
            <w:tcW w:w="1021" w:type="dxa"/>
          </w:tcPr>
          <w:p w14:paraId="634D3205" w14:textId="77777777" w:rsidR="00897956" w:rsidRPr="00481D2D" w:rsidRDefault="00897956">
            <w:pPr>
              <w:pStyle w:val="TAL"/>
            </w:pPr>
            <w:r w:rsidRPr="00481D2D">
              <w:t>m</w:t>
            </w:r>
          </w:p>
        </w:tc>
      </w:tr>
      <w:tr w:rsidR="00897956" w:rsidRPr="00481D2D" w14:paraId="68EBD3CE" w14:textId="77777777">
        <w:tc>
          <w:tcPr>
            <w:tcW w:w="851" w:type="dxa"/>
          </w:tcPr>
          <w:p w14:paraId="3AC54E00" w14:textId="77777777" w:rsidR="00897956" w:rsidRPr="00481D2D" w:rsidRDefault="00897956">
            <w:pPr>
              <w:pStyle w:val="TAL"/>
            </w:pPr>
            <w:r w:rsidRPr="00481D2D">
              <w:t>3</w:t>
            </w:r>
          </w:p>
        </w:tc>
        <w:tc>
          <w:tcPr>
            <w:tcW w:w="2665" w:type="dxa"/>
          </w:tcPr>
          <w:p w14:paraId="3E4E3037" w14:textId="77777777" w:rsidR="00897956" w:rsidRPr="00481D2D" w:rsidRDefault="00897956">
            <w:pPr>
              <w:pStyle w:val="TAL"/>
            </w:pPr>
            <w:r w:rsidRPr="00481D2D">
              <w:t>Accept-Language</w:t>
            </w:r>
          </w:p>
        </w:tc>
        <w:tc>
          <w:tcPr>
            <w:tcW w:w="1021" w:type="dxa"/>
          </w:tcPr>
          <w:p w14:paraId="589C7C21" w14:textId="77777777" w:rsidR="00897956" w:rsidRPr="00481D2D" w:rsidRDefault="00897956">
            <w:pPr>
              <w:pStyle w:val="TAL"/>
            </w:pPr>
            <w:r w:rsidRPr="00481D2D">
              <w:t>[26] 20.3</w:t>
            </w:r>
          </w:p>
        </w:tc>
        <w:tc>
          <w:tcPr>
            <w:tcW w:w="1021" w:type="dxa"/>
          </w:tcPr>
          <w:p w14:paraId="0652E924" w14:textId="77777777" w:rsidR="00897956" w:rsidRPr="00481D2D" w:rsidRDefault="00897956">
            <w:pPr>
              <w:pStyle w:val="TAL"/>
            </w:pPr>
            <w:r w:rsidRPr="00481D2D">
              <w:t>o.1</w:t>
            </w:r>
          </w:p>
        </w:tc>
        <w:tc>
          <w:tcPr>
            <w:tcW w:w="1021" w:type="dxa"/>
          </w:tcPr>
          <w:p w14:paraId="35C6B3D0" w14:textId="77777777" w:rsidR="00897956" w:rsidRPr="00481D2D" w:rsidRDefault="00897956">
            <w:pPr>
              <w:pStyle w:val="TAL"/>
            </w:pPr>
            <w:r w:rsidRPr="00481D2D">
              <w:t>o.1</w:t>
            </w:r>
          </w:p>
        </w:tc>
        <w:tc>
          <w:tcPr>
            <w:tcW w:w="1021" w:type="dxa"/>
          </w:tcPr>
          <w:p w14:paraId="22ED1312" w14:textId="77777777" w:rsidR="00897956" w:rsidRPr="00481D2D" w:rsidRDefault="00897956">
            <w:pPr>
              <w:pStyle w:val="TAL"/>
            </w:pPr>
            <w:r w:rsidRPr="00481D2D">
              <w:t>[26] 20.3</w:t>
            </w:r>
          </w:p>
        </w:tc>
        <w:tc>
          <w:tcPr>
            <w:tcW w:w="1021" w:type="dxa"/>
          </w:tcPr>
          <w:p w14:paraId="7C017194" w14:textId="77777777" w:rsidR="00897956" w:rsidRPr="00481D2D" w:rsidRDefault="00897956">
            <w:pPr>
              <w:pStyle w:val="TAL"/>
            </w:pPr>
            <w:r w:rsidRPr="00481D2D">
              <w:t>m</w:t>
            </w:r>
          </w:p>
        </w:tc>
        <w:tc>
          <w:tcPr>
            <w:tcW w:w="1021" w:type="dxa"/>
          </w:tcPr>
          <w:p w14:paraId="5E6F2503" w14:textId="77777777" w:rsidR="00897956" w:rsidRPr="00481D2D" w:rsidRDefault="00897956">
            <w:pPr>
              <w:pStyle w:val="TAL"/>
            </w:pPr>
            <w:r w:rsidRPr="00481D2D">
              <w:t>m</w:t>
            </w:r>
          </w:p>
        </w:tc>
      </w:tr>
      <w:tr w:rsidR="00897956" w:rsidRPr="00481D2D" w14:paraId="65082AD0" w14:textId="77777777">
        <w:trPr>
          <w:cantSplit/>
        </w:trPr>
        <w:tc>
          <w:tcPr>
            <w:tcW w:w="9642" w:type="dxa"/>
            <w:gridSpan w:val="8"/>
          </w:tcPr>
          <w:p w14:paraId="3A297F5F" w14:textId="77777777" w:rsidR="00897956" w:rsidRPr="00481D2D" w:rsidRDefault="00897956">
            <w:pPr>
              <w:pStyle w:val="TAN"/>
            </w:pPr>
            <w:r w:rsidRPr="00481D2D">
              <w:t>o.1</w:t>
            </w:r>
            <w:r w:rsidRPr="00481D2D">
              <w:tab/>
              <w:t>At least one of these capabilities is supported.</w:t>
            </w:r>
          </w:p>
        </w:tc>
      </w:tr>
    </w:tbl>
    <w:p w14:paraId="055F5C76" w14:textId="77777777" w:rsidR="00897956" w:rsidRPr="00481D2D" w:rsidRDefault="00897956"/>
    <w:p w14:paraId="366AC7C0" w14:textId="77777777" w:rsidR="00546923" w:rsidRPr="00481D2D" w:rsidRDefault="00546923" w:rsidP="00546923">
      <w:pPr>
        <w:keepNext/>
        <w:keepLines/>
      </w:pPr>
      <w:r w:rsidRPr="00481D2D">
        <w:t>Prerequisite A.5/19 - - REGISTER response</w:t>
      </w:r>
    </w:p>
    <w:p w14:paraId="397DE306" w14:textId="77777777" w:rsidR="00546923" w:rsidRPr="00481D2D" w:rsidRDefault="00546923" w:rsidP="00546923">
      <w:pPr>
        <w:keepNext/>
        <w:keepLines/>
      </w:pPr>
      <w:r w:rsidRPr="00481D2D">
        <w:t>Prerequisite: A.6/26A - - Additional for 417 (Unknown Resource-Priority) response</w:t>
      </w:r>
    </w:p>
    <w:p w14:paraId="2D7B2197" w14:textId="77777777" w:rsidR="00546923" w:rsidRPr="00481D2D" w:rsidRDefault="00546923" w:rsidP="00546923">
      <w:pPr>
        <w:pStyle w:val="TH"/>
      </w:pPr>
      <w:bookmarkStart w:id="3147" w:name="_CRTableA_129A"/>
      <w:r w:rsidRPr="00481D2D">
        <w:t>Table </w:t>
      </w:r>
      <w:bookmarkEnd w:id="3147"/>
      <w:r w:rsidRPr="00481D2D">
        <w:t>A.129A: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3D029122" w14:textId="77777777">
        <w:trPr>
          <w:cantSplit/>
        </w:trPr>
        <w:tc>
          <w:tcPr>
            <w:tcW w:w="851" w:type="dxa"/>
            <w:vMerge w:val="restart"/>
          </w:tcPr>
          <w:p w14:paraId="67C47179" w14:textId="77777777" w:rsidR="00546923" w:rsidRPr="00481D2D" w:rsidRDefault="00546923" w:rsidP="00546923">
            <w:pPr>
              <w:pStyle w:val="TAH"/>
            </w:pPr>
            <w:r w:rsidRPr="00481D2D">
              <w:t>Item</w:t>
            </w:r>
          </w:p>
        </w:tc>
        <w:tc>
          <w:tcPr>
            <w:tcW w:w="2665" w:type="dxa"/>
            <w:vMerge w:val="restart"/>
          </w:tcPr>
          <w:p w14:paraId="76422411" w14:textId="77777777" w:rsidR="00546923" w:rsidRPr="00481D2D" w:rsidRDefault="00546923" w:rsidP="00546923">
            <w:pPr>
              <w:pStyle w:val="TAH"/>
            </w:pPr>
            <w:r w:rsidRPr="00481D2D">
              <w:t>Header</w:t>
            </w:r>
            <w:r w:rsidR="00976393" w:rsidRPr="00481D2D">
              <w:t xml:space="preserve"> field</w:t>
            </w:r>
          </w:p>
        </w:tc>
        <w:tc>
          <w:tcPr>
            <w:tcW w:w="3063" w:type="dxa"/>
            <w:gridSpan w:val="3"/>
          </w:tcPr>
          <w:p w14:paraId="626E9CB4" w14:textId="77777777" w:rsidR="00546923" w:rsidRPr="00481D2D" w:rsidRDefault="00546923" w:rsidP="00546923">
            <w:pPr>
              <w:pStyle w:val="TAH"/>
            </w:pPr>
            <w:r w:rsidRPr="00481D2D">
              <w:t>Sending</w:t>
            </w:r>
          </w:p>
        </w:tc>
        <w:tc>
          <w:tcPr>
            <w:tcW w:w="3063" w:type="dxa"/>
            <w:gridSpan w:val="3"/>
          </w:tcPr>
          <w:p w14:paraId="487EA166" w14:textId="77777777" w:rsidR="00546923" w:rsidRPr="00481D2D" w:rsidRDefault="00546923" w:rsidP="00546923">
            <w:pPr>
              <w:pStyle w:val="TAH"/>
              <w:rPr>
                <w:b w:val="0"/>
              </w:rPr>
            </w:pPr>
            <w:r w:rsidRPr="00481D2D">
              <w:t>Receiving</w:t>
            </w:r>
          </w:p>
        </w:tc>
      </w:tr>
      <w:tr w:rsidR="00546923" w:rsidRPr="00481D2D" w14:paraId="36C905D6" w14:textId="77777777">
        <w:trPr>
          <w:cantSplit/>
        </w:trPr>
        <w:tc>
          <w:tcPr>
            <w:tcW w:w="851" w:type="dxa"/>
            <w:vMerge/>
          </w:tcPr>
          <w:p w14:paraId="26869F58" w14:textId="77777777" w:rsidR="00546923" w:rsidRPr="00481D2D" w:rsidRDefault="00546923" w:rsidP="00546923">
            <w:pPr>
              <w:pStyle w:val="TAH"/>
            </w:pPr>
          </w:p>
        </w:tc>
        <w:tc>
          <w:tcPr>
            <w:tcW w:w="2665" w:type="dxa"/>
            <w:vMerge/>
          </w:tcPr>
          <w:p w14:paraId="159BAC38" w14:textId="77777777" w:rsidR="00546923" w:rsidRPr="00481D2D" w:rsidRDefault="00546923" w:rsidP="00546923">
            <w:pPr>
              <w:pStyle w:val="TAH"/>
            </w:pPr>
          </w:p>
        </w:tc>
        <w:tc>
          <w:tcPr>
            <w:tcW w:w="1021" w:type="dxa"/>
          </w:tcPr>
          <w:p w14:paraId="102A8B22" w14:textId="77777777" w:rsidR="00546923" w:rsidRPr="00481D2D" w:rsidRDefault="00546923" w:rsidP="00546923">
            <w:pPr>
              <w:pStyle w:val="TAH"/>
            </w:pPr>
            <w:r w:rsidRPr="00481D2D">
              <w:t>Ref.</w:t>
            </w:r>
          </w:p>
        </w:tc>
        <w:tc>
          <w:tcPr>
            <w:tcW w:w="1021" w:type="dxa"/>
          </w:tcPr>
          <w:p w14:paraId="4B283FF6" w14:textId="77777777" w:rsidR="00546923" w:rsidRPr="00481D2D" w:rsidRDefault="00546923" w:rsidP="00546923">
            <w:pPr>
              <w:pStyle w:val="TAH"/>
            </w:pPr>
            <w:r w:rsidRPr="00481D2D">
              <w:t>RFC status</w:t>
            </w:r>
          </w:p>
        </w:tc>
        <w:tc>
          <w:tcPr>
            <w:tcW w:w="1021" w:type="dxa"/>
          </w:tcPr>
          <w:p w14:paraId="622AAB70" w14:textId="77777777" w:rsidR="00546923" w:rsidRPr="00481D2D" w:rsidRDefault="00546923" w:rsidP="00546923">
            <w:pPr>
              <w:pStyle w:val="TAH"/>
            </w:pPr>
            <w:r w:rsidRPr="00481D2D">
              <w:t>Profile status</w:t>
            </w:r>
          </w:p>
        </w:tc>
        <w:tc>
          <w:tcPr>
            <w:tcW w:w="1021" w:type="dxa"/>
          </w:tcPr>
          <w:p w14:paraId="19FFD72F" w14:textId="77777777" w:rsidR="00546923" w:rsidRPr="00481D2D" w:rsidRDefault="00546923" w:rsidP="00546923">
            <w:pPr>
              <w:pStyle w:val="TAH"/>
            </w:pPr>
            <w:r w:rsidRPr="00481D2D">
              <w:t>Ref.</w:t>
            </w:r>
          </w:p>
        </w:tc>
        <w:tc>
          <w:tcPr>
            <w:tcW w:w="1021" w:type="dxa"/>
          </w:tcPr>
          <w:p w14:paraId="06EEE458" w14:textId="77777777" w:rsidR="00546923" w:rsidRPr="00481D2D" w:rsidRDefault="00546923" w:rsidP="00546923">
            <w:pPr>
              <w:pStyle w:val="TAH"/>
            </w:pPr>
            <w:r w:rsidRPr="00481D2D">
              <w:t>RFC status</w:t>
            </w:r>
          </w:p>
        </w:tc>
        <w:tc>
          <w:tcPr>
            <w:tcW w:w="1021" w:type="dxa"/>
          </w:tcPr>
          <w:p w14:paraId="15BAB546" w14:textId="77777777" w:rsidR="00546923" w:rsidRPr="00481D2D" w:rsidRDefault="00546923" w:rsidP="00546923">
            <w:pPr>
              <w:pStyle w:val="TAH"/>
            </w:pPr>
            <w:r w:rsidRPr="00481D2D">
              <w:t>Profile status</w:t>
            </w:r>
          </w:p>
        </w:tc>
      </w:tr>
      <w:tr w:rsidR="00546923" w:rsidRPr="00481D2D" w14:paraId="7B38A97D" w14:textId="77777777">
        <w:tc>
          <w:tcPr>
            <w:tcW w:w="851" w:type="dxa"/>
          </w:tcPr>
          <w:p w14:paraId="58F1C08D" w14:textId="77777777" w:rsidR="00546923" w:rsidRPr="00481D2D" w:rsidRDefault="00546923" w:rsidP="00546923">
            <w:pPr>
              <w:pStyle w:val="TAL"/>
            </w:pPr>
            <w:r w:rsidRPr="00481D2D">
              <w:t>1</w:t>
            </w:r>
          </w:p>
        </w:tc>
        <w:tc>
          <w:tcPr>
            <w:tcW w:w="2665" w:type="dxa"/>
          </w:tcPr>
          <w:p w14:paraId="4D74CAF2" w14:textId="77777777" w:rsidR="00546923" w:rsidRPr="00481D2D" w:rsidRDefault="00546923" w:rsidP="00546923">
            <w:pPr>
              <w:pStyle w:val="TAL"/>
            </w:pPr>
            <w:r w:rsidRPr="00481D2D">
              <w:t>Accept-Resource-Priority</w:t>
            </w:r>
          </w:p>
        </w:tc>
        <w:tc>
          <w:tcPr>
            <w:tcW w:w="1021" w:type="dxa"/>
          </w:tcPr>
          <w:p w14:paraId="149A8B12" w14:textId="77777777" w:rsidR="00546923" w:rsidRPr="00481D2D" w:rsidRDefault="00AE232F" w:rsidP="00546923">
            <w:pPr>
              <w:pStyle w:val="TAL"/>
            </w:pPr>
            <w:r w:rsidRPr="00481D2D">
              <w:t>[116</w:t>
            </w:r>
            <w:r w:rsidR="00546923" w:rsidRPr="00481D2D">
              <w:t>] 3.2</w:t>
            </w:r>
          </w:p>
        </w:tc>
        <w:tc>
          <w:tcPr>
            <w:tcW w:w="1021" w:type="dxa"/>
          </w:tcPr>
          <w:p w14:paraId="07D5ED43" w14:textId="77777777" w:rsidR="00546923" w:rsidRPr="00481D2D" w:rsidRDefault="00546923" w:rsidP="00546923">
            <w:pPr>
              <w:pStyle w:val="TAL"/>
            </w:pPr>
            <w:r w:rsidRPr="00481D2D">
              <w:t>c1</w:t>
            </w:r>
          </w:p>
        </w:tc>
        <w:tc>
          <w:tcPr>
            <w:tcW w:w="1021" w:type="dxa"/>
          </w:tcPr>
          <w:p w14:paraId="34FBCDE6" w14:textId="77777777" w:rsidR="00546923" w:rsidRPr="00481D2D" w:rsidRDefault="00546923" w:rsidP="00546923">
            <w:pPr>
              <w:pStyle w:val="TAL"/>
            </w:pPr>
            <w:r w:rsidRPr="00481D2D">
              <w:t>c1</w:t>
            </w:r>
          </w:p>
        </w:tc>
        <w:tc>
          <w:tcPr>
            <w:tcW w:w="1021" w:type="dxa"/>
          </w:tcPr>
          <w:p w14:paraId="3B16D0FD" w14:textId="77777777" w:rsidR="00546923" w:rsidRPr="00481D2D" w:rsidRDefault="00AE232F" w:rsidP="00546923">
            <w:pPr>
              <w:pStyle w:val="TAL"/>
            </w:pPr>
            <w:r w:rsidRPr="00481D2D">
              <w:t>[116</w:t>
            </w:r>
            <w:r w:rsidR="00546923" w:rsidRPr="00481D2D">
              <w:t>] 3.2</w:t>
            </w:r>
          </w:p>
        </w:tc>
        <w:tc>
          <w:tcPr>
            <w:tcW w:w="1021" w:type="dxa"/>
          </w:tcPr>
          <w:p w14:paraId="755C4AFB" w14:textId="77777777" w:rsidR="00546923" w:rsidRPr="00481D2D" w:rsidRDefault="00546923" w:rsidP="00546923">
            <w:pPr>
              <w:pStyle w:val="TAL"/>
            </w:pPr>
            <w:r w:rsidRPr="00481D2D">
              <w:t>c1</w:t>
            </w:r>
          </w:p>
        </w:tc>
        <w:tc>
          <w:tcPr>
            <w:tcW w:w="1021" w:type="dxa"/>
          </w:tcPr>
          <w:p w14:paraId="70B56D8D" w14:textId="77777777" w:rsidR="00546923" w:rsidRPr="00481D2D" w:rsidRDefault="00546923" w:rsidP="00546923">
            <w:pPr>
              <w:pStyle w:val="TAL"/>
            </w:pPr>
            <w:r w:rsidRPr="00481D2D">
              <w:t>c1</w:t>
            </w:r>
          </w:p>
        </w:tc>
      </w:tr>
      <w:tr w:rsidR="00546923" w:rsidRPr="00481D2D" w14:paraId="552DCA1C" w14:textId="77777777">
        <w:tc>
          <w:tcPr>
            <w:tcW w:w="9642" w:type="dxa"/>
            <w:gridSpan w:val="8"/>
          </w:tcPr>
          <w:p w14:paraId="47CB1692" w14:textId="77777777" w:rsidR="00546923" w:rsidRPr="00481D2D" w:rsidRDefault="00546923" w:rsidP="00546923">
            <w:pPr>
              <w:pStyle w:val="TAN"/>
            </w:pPr>
            <w:r w:rsidRPr="00481D2D">
              <w:t>c1:</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58AF83AA" w14:textId="77777777" w:rsidR="00546923" w:rsidRPr="00481D2D" w:rsidRDefault="00546923" w:rsidP="00546923">
      <w:pPr>
        <w:keepNext/>
        <w:keepLines/>
      </w:pPr>
    </w:p>
    <w:p w14:paraId="605AF563" w14:textId="77777777" w:rsidR="00897956" w:rsidRPr="00481D2D" w:rsidRDefault="00897956">
      <w:pPr>
        <w:keepNext/>
        <w:keepLines/>
      </w:pPr>
      <w:r w:rsidRPr="00481D2D">
        <w:t>Prerequisite A.5/19 - - REGISTER response</w:t>
      </w:r>
    </w:p>
    <w:p w14:paraId="1C84AEA2" w14:textId="77777777" w:rsidR="00897956" w:rsidRPr="00481D2D" w:rsidRDefault="00897956">
      <w:pPr>
        <w:keepNext/>
        <w:keepLines/>
      </w:pPr>
      <w:r w:rsidRPr="00481D2D">
        <w:t>Prerequisite: A.6/27 - - Additional for 420 (Bad Extension) response</w:t>
      </w:r>
    </w:p>
    <w:p w14:paraId="292C4443" w14:textId="77777777" w:rsidR="00897956" w:rsidRPr="00481D2D" w:rsidRDefault="00897956">
      <w:pPr>
        <w:pStyle w:val="TH"/>
      </w:pPr>
      <w:bookmarkStart w:id="3148" w:name="_CRTableA_130"/>
      <w:r w:rsidRPr="00481D2D">
        <w:t>Table </w:t>
      </w:r>
      <w:bookmarkEnd w:id="3148"/>
      <w:r w:rsidRPr="00481D2D">
        <w:t>A.130: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61BE7E2" w14:textId="77777777">
        <w:trPr>
          <w:cantSplit/>
        </w:trPr>
        <w:tc>
          <w:tcPr>
            <w:tcW w:w="851" w:type="dxa"/>
            <w:vMerge w:val="restart"/>
          </w:tcPr>
          <w:p w14:paraId="224375CA" w14:textId="77777777" w:rsidR="00897956" w:rsidRPr="00481D2D" w:rsidRDefault="00897956">
            <w:pPr>
              <w:pStyle w:val="TAH"/>
            </w:pPr>
            <w:r w:rsidRPr="00481D2D">
              <w:t>Item</w:t>
            </w:r>
          </w:p>
        </w:tc>
        <w:tc>
          <w:tcPr>
            <w:tcW w:w="2665" w:type="dxa"/>
            <w:vMerge w:val="restart"/>
          </w:tcPr>
          <w:p w14:paraId="110A89BF" w14:textId="77777777" w:rsidR="00897956" w:rsidRPr="00481D2D" w:rsidRDefault="00897956">
            <w:pPr>
              <w:pStyle w:val="TAH"/>
            </w:pPr>
            <w:r w:rsidRPr="00481D2D">
              <w:t>Header</w:t>
            </w:r>
            <w:r w:rsidR="00976393" w:rsidRPr="00481D2D">
              <w:t xml:space="preserve"> field</w:t>
            </w:r>
          </w:p>
        </w:tc>
        <w:tc>
          <w:tcPr>
            <w:tcW w:w="3063" w:type="dxa"/>
            <w:gridSpan w:val="3"/>
          </w:tcPr>
          <w:p w14:paraId="5C53232D" w14:textId="77777777" w:rsidR="00897956" w:rsidRPr="00481D2D" w:rsidRDefault="00897956">
            <w:pPr>
              <w:pStyle w:val="TAH"/>
            </w:pPr>
            <w:r w:rsidRPr="00481D2D">
              <w:t>Sending</w:t>
            </w:r>
          </w:p>
        </w:tc>
        <w:tc>
          <w:tcPr>
            <w:tcW w:w="3063" w:type="dxa"/>
            <w:gridSpan w:val="3"/>
          </w:tcPr>
          <w:p w14:paraId="7C79576D" w14:textId="77777777" w:rsidR="00897956" w:rsidRPr="00481D2D" w:rsidRDefault="00897956">
            <w:pPr>
              <w:pStyle w:val="TAH"/>
              <w:rPr>
                <w:b w:val="0"/>
              </w:rPr>
            </w:pPr>
            <w:r w:rsidRPr="00481D2D">
              <w:t>Receiving</w:t>
            </w:r>
          </w:p>
        </w:tc>
      </w:tr>
      <w:tr w:rsidR="00897956" w:rsidRPr="00481D2D" w14:paraId="058B96DA" w14:textId="77777777">
        <w:trPr>
          <w:cantSplit/>
        </w:trPr>
        <w:tc>
          <w:tcPr>
            <w:tcW w:w="851" w:type="dxa"/>
            <w:vMerge/>
          </w:tcPr>
          <w:p w14:paraId="079BA98A" w14:textId="77777777" w:rsidR="00897956" w:rsidRPr="00481D2D" w:rsidRDefault="00897956">
            <w:pPr>
              <w:pStyle w:val="TAH"/>
            </w:pPr>
          </w:p>
        </w:tc>
        <w:tc>
          <w:tcPr>
            <w:tcW w:w="2665" w:type="dxa"/>
            <w:vMerge/>
          </w:tcPr>
          <w:p w14:paraId="79C3BDD7" w14:textId="77777777" w:rsidR="00897956" w:rsidRPr="00481D2D" w:rsidRDefault="00897956">
            <w:pPr>
              <w:pStyle w:val="TAH"/>
            </w:pPr>
          </w:p>
        </w:tc>
        <w:tc>
          <w:tcPr>
            <w:tcW w:w="1021" w:type="dxa"/>
          </w:tcPr>
          <w:p w14:paraId="6556CF79" w14:textId="77777777" w:rsidR="00897956" w:rsidRPr="00481D2D" w:rsidRDefault="00897956">
            <w:pPr>
              <w:pStyle w:val="TAH"/>
            </w:pPr>
            <w:r w:rsidRPr="00481D2D">
              <w:t>Ref.</w:t>
            </w:r>
          </w:p>
        </w:tc>
        <w:tc>
          <w:tcPr>
            <w:tcW w:w="1021" w:type="dxa"/>
          </w:tcPr>
          <w:p w14:paraId="4E62443A" w14:textId="77777777" w:rsidR="00897956" w:rsidRPr="00481D2D" w:rsidRDefault="00897956">
            <w:pPr>
              <w:pStyle w:val="TAH"/>
            </w:pPr>
            <w:r w:rsidRPr="00481D2D">
              <w:t>RFC status</w:t>
            </w:r>
          </w:p>
        </w:tc>
        <w:tc>
          <w:tcPr>
            <w:tcW w:w="1021" w:type="dxa"/>
          </w:tcPr>
          <w:p w14:paraId="2AE034CC" w14:textId="77777777" w:rsidR="00897956" w:rsidRPr="00481D2D" w:rsidRDefault="00897956">
            <w:pPr>
              <w:pStyle w:val="TAH"/>
            </w:pPr>
            <w:r w:rsidRPr="00481D2D">
              <w:t>Profile status</w:t>
            </w:r>
          </w:p>
        </w:tc>
        <w:tc>
          <w:tcPr>
            <w:tcW w:w="1021" w:type="dxa"/>
          </w:tcPr>
          <w:p w14:paraId="765633C6" w14:textId="77777777" w:rsidR="00897956" w:rsidRPr="00481D2D" w:rsidRDefault="00897956">
            <w:pPr>
              <w:pStyle w:val="TAH"/>
            </w:pPr>
            <w:r w:rsidRPr="00481D2D">
              <w:t>Ref.</w:t>
            </w:r>
          </w:p>
        </w:tc>
        <w:tc>
          <w:tcPr>
            <w:tcW w:w="1021" w:type="dxa"/>
          </w:tcPr>
          <w:p w14:paraId="640D1F93" w14:textId="77777777" w:rsidR="00897956" w:rsidRPr="00481D2D" w:rsidRDefault="00897956">
            <w:pPr>
              <w:pStyle w:val="TAH"/>
            </w:pPr>
            <w:r w:rsidRPr="00481D2D">
              <w:t>RFC status</w:t>
            </w:r>
          </w:p>
        </w:tc>
        <w:tc>
          <w:tcPr>
            <w:tcW w:w="1021" w:type="dxa"/>
          </w:tcPr>
          <w:p w14:paraId="668132ED" w14:textId="77777777" w:rsidR="00897956" w:rsidRPr="00481D2D" w:rsidRDefault="00897956">
            <w:pPr>
              <w:pStyle w:val="TAH"/>
            </w:pPr>
            <w:r w:rsidRPr="00481D2D">
              <w:t>Profile status</w:t>
            </w:r>
          </w:p>
        </w:tc>
      </w:tr>
      <w:tr w:rsidR="00897956" w:rsidRPr="00481D2D" w14:paraId="57222778" w14:textId="77777777">
        <w:tc>
          <w:tcPr>
            <w:tcW w:w="851" w:type="dxa"/>
          </w:tcPr>
          <w:p w14:paraId="5726DA1F" w14:textId="77777777" w:rsidR="00897956" w:rsidRPr="00481D2D" w:rsidRDefault="00897956">
            <w:pPr>
              <w:pStyle w:val="TAL"/>
            </w:pPr>
            <w:r w:rsidRPr="00481D2D">
              <w:t>8</w:t>
            </w:r>
          </w:p>
        </w:tc>
        <w:tc>
          <w:tcPr>
            <w:tcW w:w="2665" w:type="dxa"/>
          </w:tcPr>
          <w:p w14:paraId="088AC88F" w14:textId="77777777" w:rsidR="00897956" w:rsidRPr="00481D2D" w:rsidRDefault="00897956">
            <w:pPr>
              <w:pStyle w:val="TAL"/>
            </w:pPr>
            <w:r w:rsidRPr="00481D2D">
              <w:t>Unsupported</w:t>
            </w:r>
          </w:p>
        </w:tc>
        <w:tc>
          <w:tcPr>
            <w:tcW w:w="1021" w:type="dxa"/>
          </w:tcPr>
          <w:p w14:paraId="4F3CBBA3" w14:textId="77777777" w:rsidR="00897956" w:rsidRPr="00481D2D" w:rsidRDefault="00897956">
            <w:pPr>
              <w:pStyle w:val="TAL"/>
            </w:pPr>
            <w:r w:rsidRPr="00481D2D">
              <w:t>[26] 20.40</w:t>
            </w:r>
          </w:p>
        </w:tc>
        <w:tc>
          <w:tcPr>
            <w:tcW w:w="1021" w:type="dxa"/>
          </w:tcPr>
          <w:p w14:paraId="67F74410" w14:textId="77777777" w:rsidR="00897956" w:rsidRPr="00481D2D" w:rsidRDefault="00897956">
            <w:pPr>
              <w:pStyle w:val="TAL"/>
            </w:pPr>
            <w:r w:rsidRPr="00481D2D">
              <w:t>m</w:t>
            </w:r>
          </w:p>
        </w:tc>
        <w:tc>
          <w:tcPr>
            <w:tcW w:w="1021" w:type="dxa"/>
          </w:tcPr>
          <w:p w14:paraId="13FB1094" w14:textId="77777777" w:rsidR="00897956" w:rsidRPr="00481D2D" w:rsidRDefault="00897956">
            <w:pPr>
              <w:pStyle w:val="TAL"/>
            </w:pPr>
            <w:r w:rsidRPr="00481D2D">
              <w:t>m</w:t>
            </w:r>
          </w:p>
        </w:tc>
        <w:tc>
          <w:tcPr>
            <w:tcW w:w="1021" w:type="dxa"/>
          </w:tcPr>
          <w:p w14:paraId="21B7AD6C" w14:textId="77777777" w:rsidR="00897956" w:rsidRPr="00481D2D" w:rsidRDefault="00897956">
            <w:pPr>
              <w:pStyle w:val="TAL"/>
            </w:pPr>
            <w:r w:rsidRPr="00481D2D">
              <w:t>[26] 20.40</w:t>
            </w:r>
          </w:p>
        </w:tc>
        <w:tc>
          <w:tcPr>
            <w:tcW w:w="1021" w:type="dxa"/>
          </w:tcPr>
          <w:p w14:paraId="1E84CFCB" w14:textId="77777777" w:rsidR="00897956" w:rsidRPr="00481D2D" w:rsidRDefault="00897956">
            <w:pPr>
              <w:pStyle w:val="TAL"/>
            </w:pPr>
            <w:r w:rsidRPr="00481D2D">
              <w:t>m</w:t>
            </w:r>
          </w:p>
        </w:tc>
        <w:tc>
          <w:tcPr>
            <w:tcW w:w="1021" w:type="dxa"/>
          </w:tcPr>
          <w:p w14:paraId="68246421" w14:textId="77777777" w:rsidR="00897956" w:rsidRPr="00481D2D" w:rsidRDefault="00897956">
            <w:pPr>
              <w:pStyle w:val="TAL"/>
            </w:pPr>
            <w:r w:rsidRPr="00481D2D">
              <w:t>m</w:t>
            </w:r>
          </w:p>
        </w:tc>
      </w:tr>
    </w:tbl>
    <w:p w14:paraId="54510C7F" w14:textId="77777777" w:rsidR="00897956" w:rsidRPr="00481D2D" w:rsidRDefault="00897956"/>
    <w:p w14:paraId="44593F2D" w14:textId="77777777" w:rsidR="00897956" w:rsidRPr="00481D2D" w:rsidRDefault="00897956">
      <w:pPr>
        <w:keepNext/>
        <w:keepLines/>
      </w:pPr>
      <w:r w:rsidRPr="00481D2D">
        <w:t>Prerequisite A.5/19 - - REGISTER response</w:t>
      </w:r>
    </w:p>
    <w:p w14:paraId="2ED96F6D" w14:textId="77777777" w:rsidR="00897956" w:rsidRPr="00481D2D" w:rsidRDefault="00897956">
      <w:pPr>
        <w:keepNext/>
        <w:keepLines/>
      </w:pPr>
      <w:r w:rsidRPr="00481D2D">
        <w:t>Prerequisite: A.6/28 OR A.6/41A - - Additional for 421 (Extension Required), 494 (Security Agreement Required) response</w:t>
      </w:r>
    </w:p>
    <w:p w14:paraId="66946669" w14:textId="77777777" w:rsidR="00897956" w:rsidRPr="00481D2D" w:rsidRDefault="00897956">
      <w:pPr>
        <w:pStyle w:val="TH"/>
      </w:pPr>
      <w:bookmarkStart w:id="3149" w:name="_CRTableA_130A"/>
      <w:r w:rsidRPr="00481D2D">
        <w:t>Table </w:t>
      </w:r>
      <w:bookmarkEnd w:id="3149"/>
      <w:r w:rsidRPr="00481D2D">
        <w:t>A.130A: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762F76D" w14:textId="77777777">
        <w:trPr>
          <w:cantSplit/>
        </w:trPr>
        <w:tc>
          <w:tcPr>
            <w:tcW w:w="851" w:type="dxa"/>
            <w:vMerge w:val="restart"/>
          </w:tcPr>
          <w:p w14:paraId="6629C4BA" w14:textId="77777777" w:rsidR="00897956" w:rsidRPr="00481D2D" w:rsidRDefault="00897956">
            <w:pPr>
              <w:pStyle w:val="TAH"/>
            </w:pPr>
            <w:r w:rsidRPr="00481D2D">
              <w:t>Item</w:t>
            </w:r>
          </w:p>
        </w:tc>
        <w:tc>
          <w:tcPr>
            <w:tcW w:w="2665" w:type="dxa"/>
            <w:vMerge w:val="restart"/>
          </w:tcPr>
          <w:p w14:paraId="6B6CF3B3" w14:textId="77777777" w:rsidR="00897956" w:rsidRPr="00481D2D" w:rsidRDefault="00897956">
            <w:pPr>
              <w:pStyle w:val="TAH"/>
            </w:pPr>
            <w:r w:rsidRPr="00481D2D">
              <w:t>Header</w:t>
            </w:r>
            <w:r w:rsidR="00976393" w:rsidRPr="00481D2D">
              <w:t xml:space="preserve"> field</w:t>
            </w:r>
          </w:p>
        </w:tc>
        <w:tc>
          <w:tcPr>
            <w:tcW w:w="3063" w:type="dxa"/>
            <w:gridSpan w:val="3"/>
          </w:tcPr>
          <w:p w14:paraId="4DCE1BF4" w14:textId="77777777" w:rsidR="00897956" w:rsidRPr="00481D2D" w:rsidRDefault="00897956">
            <w:pPr>
              <w:pStyle w:val="TAH"/>
            </w:pPr>
            <w:r w:rsidRPr="00481D2D">
              <w:t>Sending</w:t>
            </w:r>
          </w:p>
        </w:tc>
        <w:tc>
          <w:tcPr>
            <w:tcW w:w="3063" w:type="dxa"/>
            <w:gridSpan w:val="3"/>
          </w:tcPr>
          <w:p w14:paraId="77133847" w14:textId="77777777" w:rsidR="00897956" w:rsidRPr="00481D2D" w:rsidRDefault="00897956">
            <w:pPr>
              <w:pStyle w:val="TAH"/>
              <w:rPr>
                <w:b w:val="0"/>
              </w:rPr>
            </w:pPr>
            <w:r w:rsidRPr="00481D2D">
              <w:t>Receiving</w:t>
            </w:r>
          </w:p>
        </w:tc>
      </w:tr>
      <w:tr w:rsidR="00897956" w:rsidRPr="00481D2D" w14:paraId="3EA1DAC9" w14:textId="77777777">
        <w:trPr>
          <w:cantSplit/>
        </w:trPr>
        <w:tc>
          <w:tcPr>
            <w:tcW w:w="851" w:type="dxa"/>
            <w:vMerge/>
          </w:tcPr>
          <w:p w14:paraId="6ABADF58" w14:textId="77777777" w:rsidR="00897956" w:rsidRPr="00481D2D" w:rsidRDefault="00897956">
            <w:pPr>
              <w:pStyle w:val="TAH"/>
            </w:pPr>
          </w:p>
        </w:tc>
        <w:tc>
          <w:tcPr>
            <w:tcW w:w="2665" w:type="dxa"/>
            <w:vMerge/>
          </w:tcPr>
          <w:p w14:paraId="1E172F81" w14:textId="77777777" w:rsidR="00897956" w:rsidRPr="00481D2D" w:rsidRDefault="00897956">
            <w:pPr>
              <w:pStyle w:val="TAH"/>
            </w:pPr>
          </w:p>
        </w:tc>
        <w:tc>
          <w:tcPr>
            <w:tcW w:w="1021" w:type="dxa"/>
          </w:tcPr>
          <w:p w14:paraId="7A8616FD" w14:textId="77777777" w:rsidR="00897956" w:rsidRPr="00481D2D" w:rsidRDefault="00897956">
            <w:pPr>
              <w:pStyle w:val="TAH"/>
            </w:pPr>
            <w:r w:rsidRPr="00481D2D">
              <w:t>Ref.</w:t>
            </w:r>
          </w:p>
        </w:tc>
        <w:tc>
          <w:tcPr>
            <w:tcW w:w="1021" w:type="dxa"/>
          </w:tcPr>
          <w:p w14:paraId="052CF1C8" w14:textId="77777777" w:rsidR="00897956" w:rsidRPr="00481D2D" w:rsidRDefault="00897956">
            <w:pPr>
              <w:pStyle w:val="TAH"/>
            </w:pPr>
            <w:r w:rsidRPr="00481D2D">
              <w:t>RFC status</w:t>
            </w:r>
          </w:p>
        </w:tc>
        <w:tc>
          <w:tcPr>
            <w:tcW w:w="1021" w:type="dxa"/>
          </w:tcPr>
          <w:p w14:paraId="28444187" w14:textId="77777777" w:rsidR="00897956" w:rsidRPr="00481D2D" w:rsidRDefault="00897956">
            <w:pPr>
              <w:pStyle w:val="TAH"/>
            </w:pPr>
            <w:r w:rsidRPr="00481D2D">
              <w:t>Profile status</w:t>
            </w:r>
          </w:p>
        </w:tc>
        <w:tc>
          <w:tcPr>
            <w:tcW w:w="1021" w:type="dxa"/>
          </w:tcPr>
          <w:p w14:paraId="5D92908A" w14:textId="77777777" w:rsidR="00897956" w:rsidRPr="00481D2D" w:rsidRDefault="00897956">
            <w:pPr>
              <w:pStyle w:val="TAH"/>
            </w:pPr>
            <w:r w:rsidRPr="00481D2D">
              <w:t>Ref.</w:t>
            </w:r>
          </w:p>
        </w:tc>
        <w:tc>
          <w:tcPr>
            <w:tcW w:w="1021" w:type="dxa"/>
          </w:tcPr>
          <w:p w14:paraId="5ABFD652" w14:textId="77777777" w:rsidR="00897956" w:rsidRPr="00481D2D" w:rsidRDefault="00897956">
            <w:pPr>
              <w:pStyle w:val="TAH"/>
            </w:pPr>
            <w:r w:rsidRPr="00481D2D">
              <w:t>RFC status</w:t>
            </w:r>
          </w:p>
        </w:tc>
        <w:tc>
          <w:tcPr>
            <w:tcW w:w="1021" w:type="dxa"/>
          </w:tcPr>
          <w:p w14:paraId="0C8DFFFA" w14:textId="77777777" w:rsidR="00897956" w:rsidRPr="00481D2D" w:rsidRDefault="00897956">
            <w:pPr>
              <w:pStyle w:val="TAH"/>
            </w:pPr>
            <w:r w:rsidRPr="00481D2D">
              <w:t>Profile status</w:t>
            </w:r>
          </w:p>
        </w:tc>
      </w:tr>
      <w:tr w:rsidR="00897956" w:rsidRPr="00481D2D" w14:paraId="496D18C4" w14:textId="77777777">
        <w:tc>
          <w:tcPr>
            <w:tcW w:w="851" w:type="dxa"/>
          </w:tcPr>
          <w:p w14:paraId="62531700" w14:textId="77777777" w:rsidR="00897956" w:rsidRPr="00481D2D" w:rsidRDefault="00897956">
            <w:pPr>
              <w:pStyle w:val="TAL"/>
            </w:pPr>
            <w:r w:rsidRPr="00481D2D">
              <w:t>3</w:t>
            </w:r>
          </w:p>
        </w:tc>
        <w:tc>
          <w:tcPr>
            <w:tcW w:w="2665" w:type="dxa"/>
          </w:tcPr>
          <w:p w14:paraId="28A64DDE" w14:textId="77777777" w:rsidR="00897956" w:rsidRPr="00481D2D" w:rsidRDefault="00897956">
            <w:pPr>
              <w:pStyle w:val="TAL"/>
            </w:pPr>
            <w:r w:rsidRPr="00481D2D">
              <w:t>Security-Server</w:t>
            </w:r>
          </w:p>
        </w:tc>
        <w:tc>
          <w:tcPr>
            <w:tcW w:w="1021" w:type="dxa"/>
          </w:tcPr>
          <w:p w14:paraId="0F060296" w14:textId="77777777" w:rsidR="00897956" w:rsidRPr="00481D2D" w:rsidRDefault="00897956">
            <w:pPr>
              <w:pStyle w:val="TAL"/>
            </w:pPr>
            <w:r w:rsidRPr="00481D2D">
              <w:t>[48] 2</w:t>
            </w:r>
          </w:p>
        </w:tc>
        <w:tc>
          <w:tcPr>
            <w:tcW w:w="1021" w:type="dxa"/>
          </w:tcPr>
          <w:p w14:paraId="749DEC29" w14:textId="77777777" w:rsidR="00897956" w:rsidRPr="00481D2D" w:rsidRDefault="00897956">
            <w:pPr>
              <w:pStyle w:val="TAL"/>
            </w:pPr>
            <w:r w:rsidRPr="00481D2D">
              <w:t>c2</w:t>
            </w:r>
          </w:p>
        </w:tc>
        <w:tc>
          <w:tcPr>
            <w:tcW w:w="1021" w:type="dxa"/>
          </w:tcPr>
          <w:p w14:paraId="6979DF85" w14:textId="77777777" w:rsidR="00897956" w:rsidRPr="00481D2D" w:rsidRDefault="00897956">
            <w:pPr>
              <w:pStyle w:val="TAL"/>
            </w:pPr>
            <w:r w:rsidRPr="00481D2D">
              <w:t>c2</w:t>
            </w:r>
          </w:p>
        </w:tc>
        <w:tc>
          <w:tcPr>
            <w:tcW w:w="1021" w:type="dxa"/>
          </w:tcPr>
          <w:p w14:paraId="0380F0A0" w14:textId="77777777" w:rsidR="00897956" w:rsidRPr="00481D2D" w:rsidRDefault="00897956">
            <w:pPr>
              <w:pStyle w:val="TAL"/>
            </w:pPr>
            <w:r w:rsidRPr="00481D2D">
              <w:t>[48] 2</w:t>
            </w:r>
          </w:p>
        </w:tc>
        <w:tc>
          <w:tcPr>
            <w:tcW w:w="1021" w:type="dxa"/>
          </w:tcPr>
          <w:p w14:paraId="049BCE8B" w14:textId="77777777" w:rsidR="00897956" w:rsidRPr="00481D2D" w:rsidRDefault="00897956">
            <w:pPr>
              <w:pStyle w:val="TAL"/>
            </w:pPr>
            <w:r w:rsidRPr="00481D2D">
              <w:t>c1</w:t>
            </w:r>
          </w:p>
        </w:tc>
        <w:tc>
          <w:tcPr>
            <w:tcW w:w="1021" w:type="dxa"/>
          </w:tcPr>
          <w:p w14:paraId="684F689C" w14:textId="77777777" w:rsidR="00897956" w:rsidRPr="00481D2D" w:rsidRDefault="00897956">
            <w:pPr>
              <w:pStyle w:val="TAL"/>
            </w:pPr>
            <w:r w:rsidRPr="00481D2D">
              <w:t>c1</w:t>
            </w:r>
          </w:p>
        </w:tc>
      </w:tr>
      <w:tr w:rsidR="00897956" w:rsidRPr="00481D2D" w14:paraId="78C6AC87" w14:textId="77777777">
        <w:trPr>
          <w:cantSplit/>
        </w:trPr>
        <w:tc>
          <w:tcPr>
            <w:tcW w:w="9642" w:type="dxa"/>
            <w:gridSpan w:val="8"/>
          </w:tcPr>
          <w:p w14:paraId="795BE6D9"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p w14:paraId="55B41641" w14:textId="77777777" w:rsidR="00897956" w:rsidRPr="00481D2D" w:rsidRDefault="00897956">
            <w:pPr>
              <w:pStyle w:val="TAN"/>
            </w:pPr>
            <w:r w:rsidRPr="00481D2D">
              <w:t>c2:</w:t>
            </w:r>
            <w:r w:rsidR="006E59FF" w:rsidRPr="00481D2D">
              <w:tab/>
            </w:r>
            <w:r w:rsidRPr="00481D2D">
              <w:t xml:space="preserve">IF A.4/37 </w:t>
            </w:r>
            <w:smartTag w:uri="urn:schemas-microsoft-com:office:smarttags" w:element="stockticker">
              <w:r w:rsidRPr="00481D2D">
                <w:t>AND</w:t>
              </w:r>
            </w:smartTag>
            <w:r w:rsidRPr="00481D2D">
              <w:t xml:space="preserve"> A.4/2 THEN m </w:t>
            </w:r>
            <w:smartTag w:uri="urn:schemas-microsoft-com:office:smarttags" w:element="stockticker">
              <w:r w:rsidRPr="00481D2D">
                <w:t>ELSE</w:t>
              </w:r>
            </w:smartTag>
            <w:r w:rsidRPr="00481D2D">
              <w:t xml:space="preserve"> n/a - - security mechanism agreement for the session initiation protocol and registrar.</w:t>
            </w:r>
          </w:p>
        </w:tc>
      </w:tr>
    </w:tbl>
    <w:p w14:paraId="78D5ACFA" w14:textId="77777777" w:rsidR="00897956" w:rsidRPr="00481D2D" w:rsidRDefault="00897956"/>
    <w:p w14:paraId="3859EF6D" w14:textId="77777777" w:rsidR="00897956" w:rsidRPr="00481D2D" w:rsidRDefault="00897956">
      <w:pPr>
        <w:keepNext/>
        <w:keepLines/>
      </w:pPr>
      <w:r w:rsidRPr="00481D2D">
        <w:t>Prerequisite A.5/19 - - REGISTER response</w:t>
      </w:r>
    </w:p>
    <w:p w14:paraId="6D430522" w14:textId="77777777" w:rsidR="00897956" w:rsidRPr="00481D2D" w:rsidRDefault="00897956">
      <w:pPr>
        <w:keepNext/>
        <w:keepLines/>
      </w:pPr>
      <w:r w:rsidRPr="00481D2D">
        <w:t>Prerequisite: A.6/29 - - Additional for 423 (Interval Too Brief) response</w:t>
      </w:r>
    </w:p>
    <w:p w14:paraId="3F28CFB4" w14:textId="77777777" w:rsidR="00897956" w:rsidRPr="00481D2D" w:rsidRDefault="00897956">
      <w:pPr>
        <w:pStyle w:val="TH"/>
      </w:pPr>
      <w:bookmarkStart w:id="3150" w:name="_CRTableA_131"/>
      <w:r w:rsidRPr="00481D2D">
        <w:t>Table </w:t>
      </w:r>
      <w:bookmarkEnd w:id="3150"/>
      <w:r w:rsidRPr="00481D2D">
        <w:t>A.131: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9B5F97C" w14:textId="77777777">
        <w:trPr>
          <w:cantSplit/>
        </w:trPr>
        <w:tc>
          <w:tcPr>
            <w:tcW w:w="851" w:type="dxa"/>
            <w:vMerge w:val="restart"/>
          </w:tcPr>
          <w:p w14:paraId="1BB50B07" w14:textId="77777777" w:rsidR="00897956" w:rsidRPr="00481D2D" w:rsidRDefault="00897956">
            <w:pPr>
              <w:pStyle w:val="TAH"/>
            </w:pPr>
            <w:r w:rsidRPr="00481D2D">
              <w:t>Item</w:t>
            </w:r>
          </w:p>
        </w:tc>
        <w:tc>
          <w:tcPr>
            <w:tcW w:w="2665" w:type="dxa"/>
            <w:vMerge w:val="restart"/>
          </w:tcPr>
          <w:p w14:paraId="0B74CED5" w14:textId="77777777" w:rsidR="00897956" w:rsidRPr="00481D2D" w:rsidRDefault="00897956">
            <w:pPr>
              <w:pStyle w:val="TAH"/>
            </w:pPr>
            <w:r w:rsidRPr="00481D2D">
              <w:t>Header</w:t>
            </w:r>
            <w:r w:rsidR="00976393" w:rsidRPr="00481D2D">
              <w:t xml:space="preserve"> field</w:t>
            </w:r>
          </w:p>
        </w:tc>
        <w:tc>
          <w:tcPr>
            <w:tcW w:w="3063" w:type="dxa"/>
            <w:gridSpan w:val="3"/>
          </w:tcPr>
          <w:p w14:paraId="1B2F7934" w14:textId="77777777" w:rsidR="00897956" w:rsidRPr="00481D2D" w:rsidRDefault="00897956">
            <w:pPr>
              <w:pStyle w:val="TAH"/>
            </w:pPr>
            <w:r w:rsidRPr="00481D2D">
              <w:t>Sending</w:t>
            </w:r>
          </w:p>
        </w:tc>
        <w:tc>
          <w:tcPr>
            <w:tcW w:w="3063" w:type="dxa"/>
            <w:gridSpan w:val="3"/>
          </w:tcPr>
          <w:p w14:paraId="07497FBC" w14:textId="77777777" w:rsidR="00897956" w:rsidRPr="00481D2D" w:rsidRDefault="00897956">
            <w:pPr>
              <w:pStyle w:val="TAH"/>
              <w:rPr>
                <w:b w:val="0"/>
              </w:rPr>
            </w:pPr>
            <w:r w:rsidRPr="00481D2D">
              <w:t>Receiving</w:t>
            </w:r>
          </w:p>
        </w:tc>
      </w:tr>
      <w:tr w:rsidR="00897956" w:rsidRPr="00481D2D" w14:paraId="0EC6D4D0" w14:textId="77777777">
        <w:trPr>
          <w:cantSplit/>
        </w:trPr>
        <w:tc>
          <w:tcPr>
            <w:tcW w:w="851" w:type="dxa"/>
            <w:vMerge/>
          </w:tcPr>
          <w:p w14:paraId="4530C7A3" w14:textId="77777777" w:rsidR="00897956" w:rsidRPr="00481D2D" w:rsidRDefault="00897956">
            <w:pPr>
              <w:pStyle w:val="TAH"/>
            </w:pPr>
          </w:p>
        </w:tc>
        <w:tc>
          <w:tcPr>
            <w:tcW w:w="2665" w:type="dxa"/>
            <w:vMerge/>
          </w:tcPr>
          <w:p w14:paraId="7B679DE4" w14:textId="77777777" w:rsidR="00897956" w:rsidRPr="00481D2D" w:rsidRDefault="00897956">
            <w:pPr>
              <w:pStyle w:val="TAH"/>
            </w:pPr>
          </w:p>
        </w:tc>
        <w:tc>
          <w:tcPr>
            <w:tcW w:w="1021" w:type="dxa"/>
          </w:tcPr>
          <w:p w14:paraId="51212053" w14:textId="77777777" w:rsidR="00897956" w:rsidRPr="00481D2D" w:rsidRDefault="00897956">
            <w:pPr>
              <w:pStyle w:val="TAH"/>
            </w:pPr>
            <w:r w:rsidRPr="00481D2D">
              <w:t>Ref.</w:t>
            </w:r>
          </w:p>
        </w:tc>
        <w:tc>
          <w:tcPr>
            <w:tcW w:w="1021" w:type="dxa"/>
          </w:tcPr>
          <w:p w14:paraId="7EE1EA96" w14:textId="77777777" w:rsidR="00897956" w:rsidRPr="00481D2D" w:rsidRDefault="00897956">
            <w:pPr>
              <w:pStyle w:val="TAH"/>
            </w:pPr>
            <w:r w:rsidRPr="00481D2D">
              <w:t>RFC status</w:t>
            </w:r>
          </w:p>
        </w:tc>
        <w:tc>
          <w:tcPr>
            <w:tcW w:w="1021" w:type="dxa"/>
          </w:tcPr>
          <w:p w14:paraId="3BF185E9" w14:textId="77777777" w:rsidR="00897956" w:rsidRPr="00481D2D" w:rsidRDefault="00897956">
            <w:pPr>
              <w:pStyle w:val="TAH"/>
            </w:pPr>
            <w:r w:rsidRPr="00481D2D">
              <w:t>Profile status</w:t>
            </w:r>
          </w:p>
        </w:tc>
        <w:tc>
          <w:tcPr>
            <w:tcW w:w="1021" w:type="dxa"/>
          </w:tcPr>
          <w:p w14:paraId="3BAB1A94" w14:textId="77777777" w:rsidR="00897956" w:rsidRPr="00481D2D" w:rsidRDefault="00897956">
            <w:pPr>
              <w:pStyle w:val="TAH"/>
            </w:pPr>
            <w:r w:rsidRPr="00481D2D">
              <w:t>Ref.</w:t>
            </w:r>
          </w:p>
        </w:tc>
        <w:tc>
          <w:tcPr>
            <w:tcW w:w="1021" w:type="dxa"/>
          </w:tcPr>
          <w:p w14:paraId="2E277EED" w14:textId="77777777" w:rsidR="00897956" w:rsidRPr="00481D2D" w:rsidRDefault="00897956">
            <w:pPr>
              <w:pStyle w:val="TAH"/>
            </w:pPr>
            <w:r w:rsidRPr="00481D2D">
              <w:t>RFC status</w:t>
            </w:r>
          </w:p>
        </w:tc>
        <w:tc>
          <w:tcPr>
            <w:tcW w:w="1021" w:type="dxa"/>
          </w:tcPr>
          <w:p w14:paraId="3C3D17CD" w14:textId="77777777" w:rsidR="00897956" w:rsidRPr="00481D2D" w:rsidRDefault="00897956">
            <w:pPr>
              <w:pStyle w:val="TAH"/>
            </w:pPr>
            <w:r w:rsidRPr="00481D2D">
              <w:t>Profile status</w:t>
            </w:r>
          </w:p>
        </w:tc>
      </w:tr>
      <w:tr w:rsidR="00897956" w:rsidRPr="00481D2D" w14:paraId="28FF0597" w14:textId="77777777">
        <w:tc>
          <w:tcPr>
            <w:tcW w:w="851" w:type="dxa"/>
          </w:tcPr>
          <w:p w14:paraId="7CDEF205" w14:textId="77777777" w:rsidR="00897956" w:rsidRPr="00481D2D" w:rsidRDefault="00897956">
            <w:pPr>
              <w:pStyle w:val="TAL"/>
            </w:pPr>
            <w:r w:rsidRPr="00481D2D">
              <w:t>5</w:t>
            </w:r>
          </w:p>
        </w:tc>
        <w:tc>
          <w:tcPr>
            <w:tcW w:w="2665" w:type="dxa"/>
          </w:tcPr>
          <w:p w14:paraId="0FF7AE71" w14:textId="77777777" w:rsidR="00897956" w:rsidRPr="00481D2D" w:rsidRDefault="00897956">
            <w:pPr>
              <w:pStyle w:val="TAL"/>
            </w:pPr>
            <w:r w:rsidRPr="00481D2D">
              <w:t>Min-Expires</w:t>
            </w:r>
          </w:p>
        </w:tc>
        <w:tc>
          <w:tcPr>
            <w:tcW w:w="1021" w:type="dxa"/>
          </w:tcPr>
          <w:p w14:paraId="2BEBEC02" w14:textId="77777777" w:rsidR="00897956" w:rsidRPr="00481D2D" w:rsidRDefault="00897956">
            <w:pPr>
              <w:pStyle w:val="TAL"/>
            </w:pPr>
            <w:r w:rsidRPr="00481D2D">
              <w:t>[26] 20.23</w:t>
            </w:r>
          </w:p>
        </w:tc>
        <w:tc>
          <w:tcPr>
            <w:tcW w:w="1021" w:type="dxa"/>
          </w:tcPr>
          <w:p w14:paraId="14C9E318" w14:textId="77777777" w:rsidR="00897956" w:rsidRPr="00481D2D" w:rsidRDefault="00897956">
            <w:pPr>
              <w:pStyle w:val="TAL"/>
            </w:pPr>
            <w:r w:rsidRPr="00481D2D">
              <w:t>m</w:t>
            </w:r>
          </w:p>
        </w:tc>
        <w:tc>
          <w:tcPr>
            <w:tcW w:w="1021" w:type="dxa"/>
          </w:tcPr>
          <w:p w14:paraId="2019C572" w14:textId="77777777" w:rsidR="00897956" w:rsidRPr="00481D2D" w:rsidRDefault="00897956">
            <w:pPr>
              <w:pStyle w:val="TAL"/>
            </w:pPr>
            <w:r w:rsidRPr="00481D2D">
              <w:t>m</w:t>
            </w:r>
          </w:p>
        </w:tc>
        <w:tc>
          <w:tcPr>
            <w:tcW w:w="1021" w:type="dxa"/>
          </w:tcPr>
          <w:p w14:paraId="17B862F5" w14:textId="77777777" w:rsidR="00897956" w:rsidRPr="00481D2D" w:rsidRDefault="00897956">
            <w:pPr>
              <w:pStyle w:val="TAL"/>
            </w:pPr>
            <w:r w:rsidRPr="00481D2D">
              <w:t>[26] 20.23</w:t>
            </w:r>
          </w:p>
        </w:tc>
        <w:tc>
          <w:tcPr>
            <w:tcW w:w="1021" w:type="dxa"/>
          </w:tcPr>
          <w:p w14:paraId="17B921DB" w14:textId="77777777" w:rsidR="00897956" w:rsidRPr="00481D2D" w:rsidRDefault="00897956">
            <w:pPr>
              <w:pStyle w:val="TAL"/>
            </w:pPr>
            <w:r w:rsidRPr="00481D2D">
              <w:t>m</w:t>
            </w:r>
          </w:p>
        </w:tc>
        <w:tc>
          <w:tcPr>
            <w:tcW w:w="1021" w:type="dxa"/>
          </w:tcPr>
          <w:p w14:paraId="345481A9" w14:textId="77777777" w:rsidR="00897956" w:rsidRPr="00481D2D" w:rsidRDefault="00897956">
            <w:pPr>
              <w:pStyle w:val="TAL"/>
            </w:pPr>
            <w:r w:rsidRPr="00481D2D">
              <w:t>m</w:t>
            </w:r>
          </w:p>
        </w:tc>
      </w:tr>
    </w:tbl>
    <w:p w14:paraId="5A86397C" w14:textId="77777777" w:rsidR="00897956" w:rsidRPr="00481D2D" w:rsidRDefault="00897956"/>
    <w:p w14:paraId="6A583CC3" w14:textId="77777777" w:rsidR="00897956" w:rsidRPr="00481D2D" w:rsidRDefault="00897956">
      <w:pPr>
        <w:pStyle w:val="TH"/>
      </w:pPr>
      <w:bookmarkStart w:id="3151" w:name="_CRTableA_132"/>
      <w:r w:rsidRPr="00481D2D">
        <w:t>Table </w:t>
      </w:r>
      <w:bookmarkEnd w:id="3151"/>
      <w:r w:rsidRPr="00481D2D">
        <w:t>A.132: Void</w:t>
      </w:r>
    </w:p>
    <w:p w14:paraId="561FE233" w14:textId="77777777" w:rsidR="00897956" w:rsidRPr="00481D2D" w:rsidRDefault="00897956">
      <w:pPr>
        <w:keepNext/>
        <w:keepLines/>
      </w:pPr>
      <w:r w:rsidRPr="00481D2D">
        <w:t>Prerequisite A.5/19 - - REGISTER response</w:t>
      </w:r>
    </w:p>
    <w:p w14:paraId="2035A4CF" w14:textId="77777777" w:rsidR="00897956" w:rsidRPr="00481D2D" w:rsidRDefault="00897956">
      <w:pPr>
        <w:pStyle w:val="TH"/>
      </w:pPr>
      <w:bookmarkStart w:id="3152" w:name="_CRTableA_133"/>
      <w:r w:rsidRPr="00481D2D">
        <w:t>Table </w:t>
      </w:r>
      <w:bookmarkEnd w:id="3152"/>
      <w:r w:rsidRPr="00481D2D">
        <w:t>A.133: Supported message bodie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B126E92" w14:textId="77777777">
        <w:trPr>
          <w:cantSplit/>
        </w:trPr>
        <w:tc>
          <w:tcPr>
            <w:tcW w:w="851" w:type="dxa"/>
            <w:vMerge w:val="restart"/>
          </w:tcPr>
          <w:p w14:paraId="45004A5A" w14:textId="77777777" w:rsidR="00897956" w:rsidRPr="00481D2D" w:rsidRDefault="00897956">
            <w:pPr>
              <w:pStyle w:val="TAH"/>
            </w:pPr>
            <w:r w:rsidRPr="00481D2D">
              <w:t>Item</w:t>
            </w:r>
          </w:p>
        </w:tc>
        <w:tc>
          <w:tcPr>
            <w:tcW w:w="2665" w:type="dxa"/>
            <w:vMerge w:val="restart"/>
          </w:tcPr>
          <w:p w14:paraId="37313E88" w14:textId="77777777" w:rsidR="00897956" w:rsidRPr="00481D2D" w:rsidRDefault="00897956">
            <w:pPr>
              <w:pStyle w:val="TAH"/>
            </w:pPr>
            <w:r w:rsidRPr="00481D2D">
              <w:t>Header</w:t>
            </w:r>
          </w:p>
        </w:tc>
        <w:tc>
          <w:tcPr>
            <w:tcW w:w="3063" w:type="dxa"/>
            <w:gridSpan w:val="3"/>
          </w:tcPr>
          <w:p w14:paraId="7738A718" w14:textId="77777777" w:rsidR="00897956" w:rsidRPr="00481D2D" w:rsidRDefault="00897956">
            <w:pPr>
              <w:pStyle w:val="TAH"/>
            </w:pPr>
            <w:r w:rsidRPr="00481D2D">
              <w:t>Sending</w:t>
            </w:r>
          </w:p>
        </w:tc>
        <w:tc>
          <w:tcPr>
            <w:tcW w:w="3063" w:type="dxa"/>
            <w:gridSpan w:val="3"/>
          </w:tcPr>
          <w:p w14:paraId="536F2CB1" w14:textId="77777777" w:rsidR="00897956" w:rsidRPr="00481D2D" w:rsidRDefault="00897956">
            <w:pPr>
              <w:pStyle w:val="TAH"/>
              <w:rPr>
                <w:b w:val="0"/>
              </w:rPr>
            </w:pPr>
            <w:r w:rsidRPr="00481D2D">
              <w:t>Receiving</w:t>
            </w:r>
          </w:p>
        </w:tc>
      </w:tr>
      <w:tr w:rsidR="00897956" w:rsidRPr="00481D2D" w14:paraId="668D2F34" w14:textId="77777777">
        <w:trPr>
          <w:cantSplit/>
        </w:trPr>
        <w:tc>
          <w:tcPr>
            <w:tcW w:w="851" w:type="dxa"/>
            <w:vMerge/>
          </w:tcPr>
          <w:p w14:paraId="3D28C2F0" w14:textId="77777777" w:rsidR="00897956" w:rsidRPr="00481D2D" w:rsidRDefault="00897956">
            <w:pPr>
              <w:pStyle w:val="TAH"/>
            </w:pPr>
          </w:p>
        </w:tc>
        <w:tc>
          <w:tcPr>
            <w:tcW w:w="2665" w:type="dxa"/>
            <w:vMerge/>
          </w:tcPr>
          <w:p w14:paraId="5FCB3A3E" w14:textId="77777777" w:rsidR="00897956" w:rsidRPr="00481D2D" w:rsidRDefault="00897956">
            <w:pPr>
              <w:pStyle w:val="TAH"/>
            </w:pPr>
          </w:p>
        </w:tc>
        <w:tc>
          <w:tcPr>
            <w:tcW w:w="1021" w:type="dxa"/>
          </w:tcPr>
          <w:p w14:paraId="12863A30" w14:textId="77777777" w:rsidR="00897956" w:rsidRPr="00481D2D" w:rsidRDefault="00897956">
            <w:pPr>
              <w:pStyle w:val="TAH"/>
            </w:pPr>
            <w:r w:rsidRPr="00481D2D">
              <w:t>Ref.</w:t>
            </w:r>
          </w:p>
        </w:tc>
        <w:tc>
          <w:tcPr>
            <w:tcW w:w="1021" w:type="dxa"/>
          </w:tcPr>
          <w:p w14:paraId="4272F8DD" w14:textId="77777777" w:rsidR="00897956" w:rsidRPr="00481D2D" w:rsidRDefault="00897956">
            <w:pPr>
              <w:pStyle w:val="TAH"/>
            </w:pPr>
            <w:r w:rsidRPr="00481D2D">
              <w:t>RFC status</w:t>
            </w:r>
          </w:p>
        </w:tc>
        <w:tc>
          <w:tcPr>
            <w:tcW w:w="1021" w:type="dxa"/>
          </w:tcPr>
          <w:p w14:paraId="4FC1FD51" w14:textId="77777777" w:rsidR="00897956" w:rsidRPr="00481D2D" w:rsidRDefault="00897956">
            <w:pPr>
              <w:pStyle w:val="TAH"/>
            </w:pPr>
            <w:r w:rsidRPr="00481D2D">
              <w:t>Profile status</w:t>
            </w:r>
          </w:p>
        </w:tc>
        <w:tc>
          <w:tcPr>
            <w:tcW w:w="1021" w:type="dxa"/>
          </w:tcPr>
          <w:p w14:paraId="601FEDC2" w14:textId="77777777" w:rsidR="00897956" w:rsidRPr="00481D2D" w:rsidRDefault="00897956">
            <w:pPr>
              <w:pStyle w:val="TAH"/>
            </w:pPr>
            <w:r w:rsidRPr="00481D2D">
              <w:t>Ref.</w:t>
            </w:r>
          </w:p>
        </w:tc>
        <w:tc>
          <w:tcPr>
            <w:tcW w:w="1021" w:type="dxa"/>
          </w:tcPr>
          <w:p w14:paraId="43F10371" w14:textId="77777777" w:rsidR="00897956" w:rsidRPr="00481D2D" w:rsidRDefault="00897956">
            <w:pPr>
              <w:pStyle w:val="TAH"/>
            </w:pPr>
            <w:r w:rsidRPr="00481D2D">
              <w:t>RFC status</w:t>
            </w:r>
          </w:p>
        </w:tc>
        <w:tc>
          <w:tcPr>
            <w:tcW w:w="1021" w:type="dxa"/>
          </w:tcPr>
          <w:p w14:paraId="101DE956" w14:textId="77777777" w:rsidR="00897956" w:rsidRPr="00481D2D" w:rsidRDefault="00897956">
            <w:pPr>
              <w:pStyle w:val="TAH"/>
            </w:pPr>
            <w:r w:rsidRPr="00481D2D">
              <w:t>Profile status</w:t>
            </w:r>
          </w:p>
        </w:tc>
      </w:tr>
      <w:tr w:rsidR="00897956" w:rsidRPr="00481D2D" w14:paraId="0E5BAA55" w14:textId="77777777">
        <w:tc>
          <w:tcPr>
            <w:tcW w:w="851" w:type="dxa"/>
          </w:tcPr>
          <w:p w14:paraId="5158C91D" w14:textId="77777777" w:rsidR="00897956" w:rsidRPr="00481D2D" w:rsidRDefault="00897956">
            <w:pPr>
              <w:pStyle w:val="TAL"/>
            </w:pPr>
            <w:r w:rsidRPr="00481D2D">
              <w:t>1</w:t>
            </w:r>
          </w:p>
        </w:tc>
        <w:tc>
          <w:tcPr>
            <w:tcW w:w="2665" w:type="dxa"/>
          </w:tcPr>
          <w:p w14:paraId="5628349A" w14:textId="77777777" w:rsidR="00897956" w:rsidRPr="00481D2D" w:rsidRDefault="00897956">
            <w:pPr>
              <w:pStyle w:val="TAL"/>
            </w:pPr>
          </w:p>
        </w:tc>
        <w:tc>
          <w:tcPr>
            <w:tcW w:w="1021" w:type="dxa"/>
          </w:tcPr>
          <w:p w14:paraId="5F76D455" w14:textId="77777777" w:rsidR="00897956" w:rsidRPr="00481D2D" w:rsidRDefault="00897956">
            <w:pPr>
              <w:pStyle w:val="TAL"/>
            </w:pPr>
          </w:p>
        </w:tc>
        <w:tc>
          <w:tcPr>
            <w:tcW w:w="1021" w:type="dxa"/>
          </w:tcPr>
          <w:p w14:paraId="6CBC994B" w14:textId="77777777" w:rsidR="00897956" w:rsidRPr="00481D2D" w:rsidRDefault="00897956">
            <w:pPr>
              <w:pStyle w:val="TAL"/>
            </w:pPr>
          </w:p>
        </w:tc>
        <w:tc>
          <w:tcPr>
            <w:tcW w:w="1021" w:type="dxa"/>
          </w:tcPr>
          <w:p w14:paraId="1A51B8FA" w14:textId="77777777" w:rsidR="00897956" w:rsidRPr="00481D2D" w:rsidRDefault="00897956">
            <w:pPr>
              <w:pStyle w:val="TAL"/>
            </w:pPr>
          </w:p>
        </w:tc>
        <w:tc>
          <w:tcPr>
            <w:tcW w:w="1021" w:type="dxa"/>
          </w:tcPr>
          <w:p w14:paraId="4C32037F" w14:textId="77777777" w:rsidR="00897956" w:rsidRPr="00481D2D" w:rsidRDefault="00897956">
            <w:pPr>
              <w:pStyle w:val="TAL"/>
            </w:pPr>
          </w:p>
        </w:tc>
        <w:tc>
          <w:tcPr>
            <w:tcW w:w="1021" w:type="dxa"/>
          </w:tcPr>
          <w:p w14:paraId="35BCED37" w14:textId="77777777" w:rsidR="00897956" w:rsidRPr="00481D2D" w:rsidRDefault="00897956">
            <w:pPr>
              <w:pStyle w:val="TAL"/>
            </w:pPr>
          </w:p>
        </w:tc>
        <w:tc>
          <w:tcPr>
            <w:tcW w:w="1021" w:type="dxa"/>
          </w:tcPr>
          <w:p w14:paraId="2BE514CC" w14:textId="77777777" w:rsidR="00897956" w:rsidRPr="00481D2D" w:rsidRDefault="00897956">
            <w:pPr>
              <w:pStyle w:val="TAL"/>
            </w:pPr>
          </w:p>
        </w:tc>
      </w:tr>
    </w:tbl>
    <w:p w14:paraId="6DA238A5" w14:textId="77777777" w:rsidR="00897956" w:rsidRPr="00481D2D" w:rsidRDefault="00897956"/>
    <w:p w14:paraId="036413DF" w14:textId="77777777" w:rsidR="00897956" w:rsidRPr="00481D2D" w:rsidRDefault="00897956" w:rsidP="005D46C4">
      <w:pPr>
        <w:pStyle w:val="Heading4"/>
      </w:pPr>
      <w:bookmarkStart w:id="3153" w:name="_CRA_2_1_4_13"/>
      <w:bookmarkStart w:id="3154" w:name="_Toc146257671"/>
      <w:bookmarkEnd w:id="3153"/>
      <w:r w:rsidRPr="00481D2D">
        <w:t>A.2.1.4.13</w:t>
      </w:r>
      <w:r w:rsidRPr="00481D2D">
        <w:tab/>
        <w:t>SUBSCRIBE method</w:t>
      </w:r>
      <w:bookmarkEnd w:id="3154"/>
    </w:p>
    <w:p w14:paraId="315B044A" w14:textId="77777777" w:rsidR="00897956" w:rsidRPr="00481D2D" w:rsidRDefault="00897956">
      <w:pPr>
        <w:keepNext/>
        <w:keepLines/>
      </w:pPr>
      <w:r w:rsidRPr="00481D2D">
        <w:t>Prerequisite A.5/20 - - SUBSCRIBE request</w:t>
      </w:r>
    </w:p>
    <w:p w14:paraId="0BC06028" w14:textId="77777777" w:rsidR="00897956" w:rsidRPr="00481D2D" w:rsidRDefault="00897956">
      <w:pPr>
        <w:pStyle w:val="TH"/>
      </w:pPr>
      <w:bookmarkStart w:id="3155" w:name="_CRTableA_134"/>
      <w:r w:rsidRPr="00481D2D">
        <w:t>Table </w:t>
      </w:r>
      <w:bookmarkEnd w:id="3155"/>
      <w:r w:rsidRPr="00481D2D">
        <w:t>A.134: Supported header</w:t>
      </w:r>
      <w:r w:rsidR="00976393" w:rsidRPr="00481D2D">
        <w:t xml:space="preserve"> field</w:t>
      </w:r>
      <w:r w:rsidRPr="00481D2D">
        <w:t>s within the SUBSCRIB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6D11EFB" w14:textId="77777777">
        <w:trPr>
          <w:cantSplit/>
        </w:trPr>
        <w:tc>
          <w:tcPr>
            <w:tcW w:w="851" w:type="dxa"/>
            <w:vMerge w:val="restart"/>
          </w:tcPr>
          <w:p w14:paraId="6E3586C4" w14:textId="77777777" w:rsidR="00897956" w:rsidRPr="00481D2D" w:rsidRDefault="00897956">
            <w:pPr>
              <w:pStyle w:val="TAH"/>
            </w:pPr>
            <w:r w:rsidRPr="00481D2D">
              <w:t>Item</w:t>
            </w:r>
          </w:p>
        </w:tc>
        <w:tc>
          <w:tcPr>
            <w:tcW w:w="2665" w:type="dxa"/>
            <w:vMerge w:val="restart"/>
          </w:tcPr>
          <w:p w14:paraId="167FFBCD" w14:textId="77777777" w:rsidR="00897956" w:rsidRPr="00481D2D" w:rsidRDefault="00897956">
            <w:pPr>
              <w:pStyle w:val="TAH"/>
            </w:pPr>
            <w:r w:rsidRPr="00481D2D">
              <w:t>Header</w:t>
            </w:r>
            <w:r w:rsidR="00976393" w:rsidRPr="00481D2D">
              <w:t xml:space="preserve"> field</w:t>
            </w:r>
          </w:p>
        </w:tc>
        <w:tc>
          <w:tcPr>
            <w:tcW w:w="3063" w:type="dxa"/>
            <w:gridSpan w:val="3"/>
          </w:tcPr>
          <w:p w14:paraId="46EB9ED8" w14:textId="77777777" w:rsidR="00897956" w:rsidRPr="00481D2D" w:rsidRDefault="00897956">
            <w:pPr>
              <w:pStyle w:val="TAH"/>
            </w:pPr>
            <w:r w:rsidRPr="00481D2D">
              <w:t>Sending</w:t>
            </w:r>
          </w:p>
        </w:tc>
        <w:tc>
          <w:tcPr>
            <w:tcW w:w="3063" w:type="dxa"/>
            <w:gridSpan w:val="3"/>
          </w:tcPr>
          <w:p w14:paraId="5839A739" w14:textId="77777777" w:rsidR="00897956" w:rsidRPr="00481D2D" w:rsidRDefault="00897956">
            <w:pPr>
              <w:pStyle w:val="TAH"/>
              <w:rPr>
                <w:b w:val="0"/>
              </w:rPr>
            </w:pPr>
            <w:r w:rsidRPr="00481D2D">
              <w:t>Receiving</w:t>
            </w:r>
          </w:p>
        </w:tc>
      </w:tr>
      <w:tr w:rsidR="00897956" w:rsidRPr="00481D2D" w14:paraId="6E50960B" w14:textId="77777777">
        <w:trPr>
          <w:cantSplit/>
        </w:trPr>
        <w:tc>
          <w:tcPr>
            <w:tcW w:w="851" w:type="dxa"/>
            <w:vMerge/>
          </w:tcPr>
          <w:p w14:paraId="0F9E64E5" w14:textId="77777777" w:rsidR="00897956" w:rsidRPr="00481D2D" w:rsidRDefault="00897956">
            <w:pPr>
              <w:pStyle w:val="TAH"/>
            </w:pPr>
          </w:p>
        </w:tc>
        <w:tc>
          <w:tcPr>
            <w:tcW w:w="2665" w:type="dxa"/>
            <w:vMerge/>
          </w:tcPr>
          <w:p w14:paraId="4A915346" w14:textId="77777777" w:rsidR="00897956" w:rsidRPr="00481D2D" w:rsidRDefault="00897956">
            <w:pPr>
              <w:pStyle w:val="TAH"/>
            </w:pPr>
          </w:p>
        </w:tc>
        <w:tc>
          <w:tcPr>
            <w:tcW w:w="1021" w:type="dxa"/>
          </w:tcPr>
          <w:p w14:paraId="4434731B" w14:textId="77777777" w:rsidR="00897956" w:rsidRPr="00481D2D" w:rsidRDefault="00897956">
            <w:pPr>
              <w:pStyle w:val="TAH"/>
            </w:pPr>
            <w:r w:rsidRPr="00481D2D">
              <w:t>Ref.</w:t>
            </w:r>
          </w:p>
        </w:tc>
        <w:tc>
          <w:tcPr>
            <w:tcW w:w="1021" w:type="dxa"/>
          </w:tcPr>
          <w:p w14:paraId="2B30A202" w14:textId="77777777" w:rsidR="00897956" w:rsidRPr="00481D2D" w:rsidRDefault="00897956">
            <w:pPr>
              <w:pStyle w:val="TAH"/>
            </w:pPr>
            <w:r w:rsidRPr="00481D2D">
              <w:t>RFC status</w:t>
            </w:r>
          </w:p>
        </w:tc>
        <w:tc>
          <w:tcPr>
            <w:tcW w:w="1021" w:type="dxa"/>
          </w:tcPr>
          <w:p w14:paraId="03C40058" w14:textId="77777777" w:rsidR="00897956" w:rsidRPr="00481D2D" w:rsidRDefault="00897956">
            <w:pPr>
              <w:pStyle w:val="TAH"/>
            </w:pPr>
            <w:r w:rsidRPr="00481D2D">
              <w:t>Profile status</w:t>
            </w:r>
          </w:p>
        </w:tc>
        <w:tc>
          <w:tcPr>
            <w:tcW w:w="1021" w:type="dxa"/>
          </w:tcPr>
          <w:p w14:paraId="114DECBD" w14:textId="77777777" w:rsidR="00897956" w:rsidRPr="00481D2D" w:rsidRDefault="00897956">
            <w:pPr>
              <w:pStyle w:val="TAH"/>
            </w:pPr>
            <w:r w:rsidRPr="00481D2D">
              <w:t>Ref.</w:t>
            </w:r>
          </w:p>
        </w:tc>
        <w:tc>
          <w:tcPr>
            <w:tcW w:w="1021" w:type="dxa"/>
          </w:tcPr>
          <w:p w14:paraId="757FCE0C" w14:textId="77777777" w:rsidR="00897956" w:rsidRPr="00481D2D" w:rsidRDefault="00897956">
            <w:pPr>
              <w:pStyle w:val="TAH"/>
            </w:pPr>
            <w:r w:rsidRPr="00481D2D">
              <w:t>RFC status</w:t>
            </w:r>
          </w:p>
        </w:tc>
        <w:tc>
          <w:tcPr>
            <w:tcW w:w="1021" w:type="dxa"/>
          </w:tcPr>
          <w:p w14:paraId="431095D3" w14:textId="77777777" w:rsidR="00897956" w:rsidRPr="00481D2D" w:rsidRDefault="00897956">
            <w:pPr>
              <w:pStyle w:val="TAH"/>
            </w:pPr>
            <w:r w:rsidRPr="00481D2D">
              <w:t>Profile status</w:t>
            </w:r>
          </w:p>
        </w:tc>
      </w:tr>
      <w:tr w:rsidR="00897956" w:rsidRPr="00481D2D" w14:paraId="2850A318" w14:textId="77777777">
        <w:tc>
          <w:tcPr>
            <w:tcW w:w="851" w:type="dxa"/>
          </w:tcPr>
          <w:p w14:paraId="24990E65" w14:textId="77777777" w:rsidR="00897956" w:rsidRPr="00481D2D" w:rsidRDefault="00897956">
            <w:pPr>
              <w:pStyle w:val="TAL"/>
            </w:pPr>
            <w:r w:rsidRPr="00481D2D">
              <w:t>1</w:t>
            </w:r>
          </w:p>
        </w:tc>
        <w:tc>
          <w:tcPr>
            <w:tcW w:w="2665" w:type="dxa"/>
          </w:tcPr>
          <w:p w14:paraId="1ECA0FD6" w14:textId="77777777" w:rsidR="00897956" w:rsidRPr="00481D2D" w:rsidRDefault="00897956">
            <w:pPr>
              <w:pStyle w:val="TAL"/>
            </w:pPr>
            <w:r w:rsidRPr="00481D2D">
              <w:t>Accept</w:t>
            </w:r>
          </w:p>
        </w:tc>
        <w:tc>
          <w:tcPr>
            <w:tcW w:w="1021" w:type="dxa"/>
          </w:tcPr>
          <w:p w14:paraId="48CE41BC" w14:textId="77777777" w:rsidR="00897956" w:rsidRPr="00481D2D" w:rsidRDefault="00897956">
            <w:pPr>
              <w:pStyle w:val="TAL"/>
            </w:pPr>
            <w:r w:rsidRPr="00481D2D">
              <w:t>[26] 20.1</w:t>
            </w:r>
          </w:p>
        </w:tc>
        <w:tc>
          <w:tcPr>
            <w:tcW w:w="1021" w:type="dxa"/>
          </w:tcPr>
          <w:p w14:paraId="2BBC9D98" w14:textId="77777777" w:rsidR="00897956" w:rsidRPr="00481D2D" w:rsidRDefault="00897956">
            <w:pPr>
              <w:pStyle w:val="TAL"/>
            </w:pPr>
            <w:r w:rsidRPr="00481D2D">
              <w:t>o</w:t>
            </w:r>
          </w:p>
        </w:tc>
        <w:tc>
          <w:tcPr>
            <w:tcW w:w="1021" w:type="dxa"/>
          </w:tcPr>
          <w:p w14:paraId="7DF690F4" w14:textId="77777777" w:rsidR="00897956" w:rsidRPr="00481D2D" w:rsidRDefault="00897956">
            <w:pPr>
              <w:pStyle w:val="TAL"/>
            </w:pPr>
            <w:r w:rsidRPr="00481D2D">
              <w:t>o</w:t>
            </w:r>
          </w:p>
        </w:tc>
        <w:tc>
          <w:tcPr>
            <w:tcW w:w="1021" w:type="dxa"/>
          </w:tcPr>
          <w:p w14:paraId="7723DE71" w14:textId="77777777" w:rsidR="00897956" w:rsidRPr="00481D2D" w:rsidRDefault="00897956">
            <w:pPr>
              <w:pStyle w:val="TAL"/>
            </w:pPr>
            <w:r w:rsidRPr="00481D2D">
              <w:t>[26] 20.1</w:t>
            </w:r>
          </w:p>
        </w:tc>
        <w:tc>
          <w:tcPr>
            <w:tcW w:w="1021" w:type="dxa"/>
          </w:tcPr>
          <w:p w14:paraId="3619945B" w14:textId="77777777" w:rsidR="00897956" w:rsidRPr="00481D2D" w:rsidRDefault="00897956">
            <w:pPr>
              <w:pStyle w:val="TAL"/>
            </w:pPr>
            <w:r w:rsidRPr="00481D2D">
              <w:t>m</w:t>
            </w:r>
          </w:p>
        </w:tc>
        <w:tc>
          <w:tcPr>
            <w:tcW w:w="1021" w:type="dxa"/>
          </w:tcPr>
          <w:p w14:paraId="0E5D31EA" w14:textId="77777777" w:rsidR="00897956" w:rsidRPr="00481D2D" w:rsidRDefault="00897956">
            <w:pPr>
              <w:pStyle w:val="TAL"/>
            </w:pPr>
            <w:r w:rsidRPr="00481D2D">
              <w:t>m</w:t>
            </w:r>
          </w:p>
        </w:tc>
      </w:tr>
      <w:tr w:rsidR="00897956" w:rsidRPr="00481D2D" w14:paraId="17F291D1" w14:textId="77777777">
        <w:tc>
          <w:tcPr>
            <w:tcW w:w="851" w:type="dxa"/>
          </w:tcPr>
          <w:p w14:paraId="388D9554" w14:textId="77777777" w:rsidR="00897956" w:rsidRPr="00481D2D" w:rsidRDefault="00897956">
            <w:pPr>
              <w:pStyle w:val="TAL"/>
            </w:pPr>
            <w:r w:rsidRPr="00481D2D">
              <w:t>1A</w:t>
            </w:r>
          </w:p>
        </w:tc>
        <w:tc>
          <w:tcPr>
            <w:tcW w:w="2665" w:type="dxa"/>
          </w:tcPr>
          <w:p w14:paraId="2AA6878A" w14:textId="77777777" w:rsidR="00897956" w:rsidRPr="00481D2D" w:rsidRDefault="00897956">
            <w:pPr>
              <w:pStyle w:val="TAL"/>
            </w:pPr>
            <w:r w:rsidRPr="00481D2D">
              <w:t>Accept-Contact</w:t>
            </w:r>
          </w:p>
        </w:tc>
        <w:tc>
          <w:tcPr>
            <w:tcW w:w="1021" w:type="dxa"/>
          </w:tcPr>
          <w:p w14:paraId="51AA92AC" w14:textId="77777777" w:rsidR="00897956" w:rsidRPr="00481D2D" w:rsidRDefault="00897956">
            <w:pPr>
              <w:pStyle w:val="TAL"/>
            </w:pPr>
            <w:r w:rsidRPr="00481D2D">
              <w:t>[56B] 9.2</w:t>
            </w:r>
          </w:p>
        </w:tc>
        <w:tc>
          <w:tcPr>
            <w:tcW w:w="1021" w:type="dxa"/>
          </w:tcPr>
          <w:p w14:paraId="17C9ACA6" w14:textId="77777777" w:rsidR="00897956" w:rsidRPr="00481D2D" w:rsidRDefault="00897956">
            <w:pPr>
              <w:pStyle w:val="TAL"/>
            </w:pPr>
            <w:r w:rsidRPr="00481D2D">
              <w:t>c22</w:t>
            </w:r>
          </w:p>
        </w:tc>
        <w:tc>
          <w:tcPr>
            <w:tcW w:w="1021" w:type="dxa"/>
          </w:tcPr>
          <w:p w14:paraId="2EF11FD1" w14:textId="77777777" w:rsidR="00897956" w:rsidRPr="00481D2D" w:rsidRDefault="00897956">
            <w:pPr>
              <w:pStyle w:val="TAL"/>
            </w:pPr>
            <w:r w:rsidRPr="00481D2D">
              <w:t>c22</w:t>
            </w:r>
          </w:p>
        </w:tc>
        <w:tc>
          <w:tcPr>
            <w:tcW w:w="1021" w:type="dxa"/>
          </w:tcPr>
          <w:p w14:paraId="735E61A6" w14:textId="77777777" w:rsidR="00897956" w:rsidRPr="00481D2D" w:rsidRDefault="00897956">
            <w:pPr>
              <w:pStyle w:val="TAL"/>
            </w:pPr>
            <w:r w:rsidRPr="00481D2D">
              <w:t>[56B] 9.2</w:t>
            </w:r>
          </w:p>
        </w:tc>
        <w:tc>
          <w:tcPr>
            <w:tcW w:w="1021" w:type="dxa"/>
          </w:tcPr>
          <w:p w14:paraId="06D51D83" w14:textId="77777777" w:rsidR="00897956" w:rsidRPr="00481D2D" w:rsidRDefault="00897956">
            <w:pPr>
              <w:pStyle w:val="TAL"/>
            </w:pPr>
            <w:r w:rsidRPr="00481D2D">
              <w:t>c26</w:t>
            </w:r>
          </w:p>
        </w:tc>
        <w:tc>
          <w:tcPr>
            <w:tcW w:w="1021" w:type="dxa"/>
          </w:tcPr>
          <w:p w14:paraId="38D9D5F9" w14:textId="77777777" w:rsidR="00897956" w:rsidRPr="00481D2D" w:rsidRDefault="00897956">
            <w:pPr>
              <w:pStyle w:val="TAL"/>
            </w:pPr>
            <w:r w:rsidRPr="00481D2D">
              <w:t>c26</w:t>
            </w:r>
          </w:p>
        </w:tc>
      </w:tr>
      <w:tr w:rsidR="00897956" w:rsidRPr="00481D2D" w14:paraId="7337F64B" w14:textId="77777777">
        <w:tc>
          <w:tcPr>
            <w:tcW w:w="851" w:type="dxa"/>
          </w:tcPr>
          <w:p w14:paraId="4FD0C907" w14:textId="77777777" w:rsidR="00897956" w:rsidRPr="00481D2D" w:rsidRDefault="00897956">
            <w:pPr>
              <w:pStyle w:val="TAL"/>
            </w:pPr>
            <w:r w:rsidRPr="00481D2D">
              <w:t>2</w:t>
            </w:r>
          </w:p>
        </w:tc>
        <w:tc>
          <w:tcPr>
            <w:tcW w:w="2665" w:type="dxa"/>
          </w:tcPr>
          <w:p w14:paraId="17BD0409" w14:textId="77777777" w:rsidR="00897956" w:rsidRPr="00481D2D" w:rsidRDefault="00897956">
            <w:pPr>
              <w:pStyle w:val="TAL"/>
            </w:pPr>
            <w:r w:rsidRPr="00481D2D">
              <w:t>Accept-Encoding</w:t>
            </w:r>
          </w:p>
        </w:tc>
        <w:tc>
          <w:tcPr>
            <w:tcW w:w="1021" w:type="dxa"/>
          </w:tcPr>
          <w:p w14:paraId="495095BA" w14:textId="77777777" w:rsidR="00897956" w:rsidRPr="00481D2D" w:rsidRDefault="00897956">
            <w:pPr>
              <w:pStyle w:val="TAL"/>
            </w:pPr>
            <w:r w:rsidRPr="00481D2D">
              <w:t>[26] 20.2</w:t>
            </w:r>
          </w:p>
        </w:tc>
        <w:tc>
          <w:tcPr>
            <w:tcW w:w="1021" w:type="dxa"/>
          </w:tcPr>
          <w:p w14:paraId="338CCCD9" w14:textId="77777777" w:rsidR="00897956" w:rsidRPr="00481D2D" w:rsidRDefault="00897956">
            <w:pPr>
              <w:pStyle w:val="TAL"/>
            </w:pPr>
            <w:r w:rsidRPr="00481D2D">
              <w:t>o</w:t>
            </w:r>
          </w:p>
        </w:tc>
        <w:tc>
          <w:tcPr>
            <w:tcW w:w="1021" w:type="dxa"/>
          </w:tcPr>
          <w:p w14:paraId="3B9B773A" w14:textId="77777777" w:rsidR="00897956" w:rsidRPr="00481D2D" w:rsidRDefault="00897956">
            <w:pPr>
              <w:pStyle w:val="TAL"/>
            </w:pPr>
            <w:r w:rsidRPr="00481D2D">
              <w:t>o</w:t>
            </w:r>
          </w:p>
        </w:tc>
        <w:tc>
          <w:tcPr>
            <w:tcW w:w="1021" w:type="dxa"/>
          </w:tcPr>
          <w:p w14:paraId="5639B01B" w14:textId="77777777" w:rsidR="00897956" w:rsidRPr="00481D2D" w:rsidRDefault="00897956">
            <w:pPr>
              <w:pStyle w:val="TAL"/>
            </w:pPr>
            <w:r w:rsidRPr="00481D2D">
              <w:t>[26] 20.2</w:t>
            </w:r>
          </w:p>
        </w:tc>
        <w:tc>
          <w:tcPr>
            <w:tcW w:w="1021" w:type="dxa"/>
          </w:tcPr>
          <w:p w14:paraId="7E25D2F2" w14:textId="77777777" w:rsidR="00897956" w:rsidRPr="00481D2D" w:rsidRDefault="00897956">
            <w:pPr>
              <w:pStyle w:val="TAL"/>
            </w:pPr>
            <w:r w:rsidRPr="00481D2D">
              <w:t>m</w:t>
            </w:r>
          </w:p>
        </w:tc>
        <w:tc>
          <w:tcPr>
            <w:tcW w:w="1021" w:type="dxa"/>
          </w:tcPr>
          <w:p w14:paraId="0C1A97A3" w14:textId="77777777" w:rsidR="00897956" w:rsidRPr="00481D2D" w:rsidRDefault="00897956">
            <w:pPr>
              <w:pStyle w:val="TAL"/>
            </w:pPr>
            <w:r w:rsidRPr="00481D2D">
              <w:t>m</w:t>
            </w:r>
          </w:p>
        </w:tc>
      </w:tr>
      <w:tr w:rsidR="00897956" w:rsidRPr="00481D2D" w14:paraId="2C8E29B8" w14:textId="77777777">
        <w:tc>
          <w:tcPr>
            <w:tcW w:w="851" w:type="dxa"/>
          </w:tcPr>
          <w:p w14:paraId="44F09049" w14:textId="77777777" w:rsidR="00897956" w:rsidRPr="00481D2D" w:rsidRDefault="00897956">
            <w:pPr>
              <w:pStyle w:val="TAL"/>
            </w:pPr>
            <w:r w:rsidRPr="00481D2D">
              <w:t>3</w:t>
            </w:r>
          </w:p>
        </w:tc>
        <w:tc>
          <w:tcPr>
            <w:tcW w:w="2665" w:type="dxa"/>
          </w:tcPr>
          <w:p w14:paraId="5BDC0FDE" w14:textId="77777777" w:rsidR="00897956" w:rsidRPr="00481D2D" w:rsidRDefault="00897956">
            <w:pPr>
              <w:pStyle w:val="TAL"/>
            </w:pPr>
            <w:r w:rsidRPr="00481D2D">
              <w:t>Accept-Language</w:t>
            </w:r>
          </w:p>
        </w:tc>
        <w:tc>
          <w:tcPr>
            <w:tcW w:w="1021" w:type="dxa"/>
          </w:tcPr>
          <w:p w14:paraId="24599F34" w14:textId="77777777" w:rsidR="00897956" w:rsidRPr="00481D2D" w:rsidRDefault="00897956">
            <w:pPr>
              <w:pStyle w:val="TAL"/>
            </w:pPr>
            <w:r w:rsidRPr="00481D2D">
              <w:t>[26] 20.3</w:t>
            </w:r>
          </w:p>
        </w:tc>
        <w:tc>
          <w:tcPr>
            <w:tcW w:w="1021" w:type="dxa"/>
          </w:tcPr>
          <w:p w14:paraId="1D3D426B" w14:textId="77777777" w:rsidR="00897956" w:rsidRPr="00481D2D" w:rsidRDefault="00897956">
            <w:pPr>
              <w:pStyle w:val="TAL"/>
            </w:pPr>
            <w:r w:rsidRPr="00481D2D">
              <w:t>o</w:t>
            </w:r>
          </w:p>
        </w:tc>
        <w:tc>
          <w:tcPr>
            <w:tcW w:w="1021" w:type="dxa"/>
          </w:tcPr>
          <w:p w14:paraId="5229C302" w14:textId="77777777" w:rsidR="00897956" w:rsidRPr="00481D2D" w:rsidRDefault="00897956">
            <w:pPr>
              <w:pStyle w:val="TAL"/>
            </w:pPr>
            <w:r w:rsidRPr="00481D2D">
              <w:t>o</w:t>
            </w:r>
          </w:p>
        </w:tc>
        <w:tc>
          <w:tcPr>
            <w:tcW w:w="1021" w:type="dxa"/>
          </w:tcPr>
          <w:p w14:paraId="272B1026" w14:textId="77777777" w:rsidR="00897956" w:rsidRPr="00481D2D" w:rsidRDefault="00897956">
            <w:pPr>
              <w:pStyle w:val="TAL"/>
            </w:pPr>
            <w:r w:rsidRPr="00481D2D">
              <w:t>[26] 20.3</w:t>
            </w:r>
          </w:p>
        </w:tc>
        <w:tc>
          <w:tcPr>
            <w:tcW w:w="1021" w:type="dxa"/>
          </w:tcPr>
          <w:p w14:paraId="3A175547" w14:textId="77777777" w:rsidR="00897956" w:rsidRPr="00481D2D" w:rsidRDefault="00897956">
            <w:pPr>
              <w:pStyle w:val="TAL"/>
            </w:pPr>
            <w:r w:rsidRPr="00481D2D">
              <w:t>m</w:t>
            </w:r>
          </w:p>
        </w:tc>
        <w:tc>
          <w:tcPr>
            <w:tcW w:w="1021" w:type="dxa"/>
          </w:tcPr>
          <w:p w14:paraId="2C2F459C" w14:textId="77777777" w:rsidR="00897956" w:rsidRPr="00481D2D" w:rsidRDefault="00897956">
            <w:pPr>
              <w:pStyle w:val="TAL"/>
            </w:pPr>
            <w:r w:rsidRPr="00481D2D">
              <w:t>m</w:t>
            </w:r>
          </w:p>
        </w:tc>
      </w:tr>
      <w:tr w:rsidR="00897956" w:rsidRPr="00481D2D" w14:paraId="1B1DDB82" w14:textId="77777777">
        <w:tc>
          <w:tcPr>
            <w:tcW w:w="851" w:type="dxa"/>
          </w:tcPr>
          <w:p w14:paraId="64E34C96" w14:textId="77777777" w:rsidR="00897956" w:rsidRPr="00481D2D" w:rsidRDefault="00897956">
            <w:pPr>
              <w:pStyle w:val="TAL"/>
            </w:pPr>
            <w:r w:rsidRPr="00481D2D">
              <w:t>3A</w:t>
            </w:r>
          </w:p>
        </w:tc>
        <w:tc>
          <w:tcPr>
            <w:tcW w:w="2665" w:type="dxa"/>
          </w:tcPr>
          <w:p w14:paraId="7EFE0109" w14:textId="77777777" w:rsidR="00897956" w:rsidRPr="00481D2D" w:rsidRDefault="00897956">
            <w:pPr>
              <w:pStyle w:val="TAL"/>
            </w:pPr>
            <w:r w:rsidRPr="00481D2D">
              <w:t>Allow</w:t>
            </w:r>
          </w:p>
        </w:tc>
        <w:tc>
          <w:tcPr>
            <w:tcW w:w="1021" w:type="dxa"/>
          </w:tcPr>
          <w:p w14:paraId="717AC1B5" w14:textId="77777777" w:rsidR="00897956" w:rsidRPr="00481D2D" w:rsidRDefault="00897956">
            <w:pPr>
              <w:pStyle w:val="TAL"/>
            </w:pPr>
            <w:r w:rsidRPr="00481D2D">
              <w:t>[26] 20.5</w:t>
            </w:r>
          </w:p>
        </w:tc>
        <w:tc>
          <w:tcPr>
            <w:tcW w:w="1021" w:type="dxa"/>
          </w:tcPr>
          <w:p w14:paraId="0D663E4F" w14:textId="77777777" w:rsidR="00897956" w:rsidRPr="00481D2D" w:rsidRDefault="00897956">
            <w:pPr>
              <w:pStyle w:val="TAL"/>
            </w:pPr>
            <w:r w:rsidRPr="00481D2D">
              <w:t>o</w:t>
            </w:r>
          </w:p>
        </w:tc>
        <w:tc>
          <w:tcPr>
            <w:tcW w:w="1021" w:type="dxa"/>
          </w:tcPr>
          <w:p w14:paraId="2671126D" w14:textId="77777777" w:rsidR="00897956" w:rsidRPr="00481D2D" w:rsidRDefault="00897956">
            <w:pPr>
              <w:pStyle w:val="TAL"/>
            </w:pPr>
            <w:r w:rsidRPr="00481D2D">
              <w:t>o</w:t>
            </w:r>
          </w:p>
        </w:tc>
        <w:tc>
          <w:tcPr>
            <w:tcW w:w="1021" w:type="dxa"/>
          </w:tcPr>
          <w:p w14:paraId="5ADC9C23" w14:textId="77777777" w:rsidR="00897956" w:rsidRPr="00481D2D" w:rsidRDefault="00897956">
            <w:pPr>
              <w:pStyle w:val="TAL"/>
            </w:pPr>
            <w:r w:rsidRPr="00481D2D">
              <w:t>[26] 20.5</w:t>
            </w:r>
          </w:p>
        </w:tc>
        <w:tc>
          <w:tcPr>
            <w:tcW w:w="1021" w:type="dxa"/>
          </w:tcPr>
          <w:p w14:paraId="5C5EE1ED" w14:textId="77777777" w:rsidR="00897956" w:rsidRPr="00481D2D" w:rsidRDefault="00897956">
            <w:pPr>
              <w:pStyle w:val="TAL"/>
            </w:pPr>
            <w:r w:rsidRPr="00481D2D">
              <w:t>m</w:t>
            </w:r>
          </w:p>
        </w:tc>
        <w:tc>
          <w:tcPr>
            <w:tcW w:w="1021" w:type="dxa"/>
          </w:tcPr>
          <w:p w14:paraId="3F0E1A90" w14:textId="77777777" w:rsidR="00897956" w:rsidRPr="00481D2D" w:rsidRDefault="00897956">
            <w:pPr>
              <w:pStyle w:val="TAL"/>
            </w:pPr>
            <w:r w:rsidRPr="00481D2D">
              <w:t>m</w:t>
            </w:r>
          </w:p>
        </w:tc>
      </w:tr>
      <w:tr w:rsidR="00897956" w:rsidRPr="00481D2D" w14:paraId="023717A2" w14:textId="77777777">
        <w:tc>
          <w:tcPr>
            <w:tcW w:w="851" w:type="dxa"/>
          </w:tcPr>
          <w:p w14:paraId="637AD1DB" w14:textId="77777777" w:rsidR="00897956" w:rsidRPr="00481D2D" w:rsidRDefault="00897956">
            <w:pPr>
              <w:pStyle w:val="TAL"/>
            </w:pPr>
            <w:r w:rsidRPr="00481D2D">
              <w:t>4</w:t>
            </w:r>
          </w:p>
        </w:tc>
        <w:tc>
          <w:tcPr>
            <w:tcW w:w="2665" w:type="dxa"/>
          </w:tcPr>
          <w:p w14:paraId="79D1B145" w14:textId="77777777" w:rsidR="00897956" w:rsidRPr="00481D2D" w:rsidRDefault="00897956">
            <w:pPr>
              <w:pStyle w:val="TAL"/>
            </w:pPr>
            <w:r w:rsidRPr="00481D2D">
              <w:t>Allow-Events</w:t>
            </w:r>
          </w:p>
        </w:tc>
        <w:tc>
          <w:tcPr>
            <w:tcW w:w="1021" w:type="dxa"/>
          </w:tcPr>
          <w:p w14:paraId="7C8AA7C9" w14:textId="77777777" w:rsidR="00897956" w:rsidRPr="00481D2D" w:rsidRDefault="00897956">
            <w:pPr>
              <w:pStyle w:val="TAL"/>
            </w:pPr>
            <w:r w:rsidRPr="00481D2D">
              <w:t xml:space="preserve">[28] </w:t>
            </w:r>
            <w:r w:rsidR="007915D7" w:rsidRPr="00481D2D">
              <w:t>8</w:t>
            </w:r>
            <w:r w:rsidRPr="00481D2D">
              <w:t>.2.2</w:t>
            </w:r>
          </w:p>
        </w:tc>
        <w:tc>
          <w:tcPr>
            <w:tcW w:w="1021" w:type="dxa"/>
          </w:tcPr>
          <w:p w14:paraId="6E53D6CF" w14:textId="77777777" w:rsidR="00897956" w:rsidRPr="00481D2D" w:rsidRDefault="00897956">
            <w:pPr>
              <w:pStyle w:val="TAL"/>
            </w:pPr>
            <w:r w:rsidRPr="00481D2D">
              <w:t>o</w:t>
            </w:r>
          </w:p>
        </w:tc>
        <w:tc>
          <w:tcPr>
            <w:tcW w:w="1021" w:type="dxa"/>
          </w:tcPr>
          <w:p w14:paraId="2164A8BB" w14:textId="77777777" w:rsidR="00897956" w:rsidRPr="00481D2D" w:rsidRDefault="00897956">
            <w:pPr>
              <w:pStyle w:val="TAL"/>
            </w:pPr>
            <w:r w:rsidRPr="00481D2D">
              <w:t>o</w:t>
            </w:r>
          </w:p>
        </w:tc>
        <w:tc>
          <w:tcPr>
            <w:tcW w:w="1021" w:type="dxa"/>
          </w:tcPr>
          <w:p w14:paraId="2DA9C635" w14:textId="77777777" w:rsidR="00897956" w:rsidRPr="00481D2D" w:rsidRDefault="00897956">
            <w:pPr>
              <w:pStyle w:val="TAL"/>
            </w:pPr>
            <w:r w:rsidRPr="00481D2D">
              <w:t xml:space="preserve">[28] </w:t>
            </w:r>
            <w:r w:rsidR="007915D7" w:rsidRPr="00481D2D">
              <w:t>8</w:t>
            </w:r>
            <w:r w:rsidRPr="00481D2D">
              <w:t>.2.2</w:t>
            </w:r>
          </w:p>
        </w:tc>
        <w:tc>
          <w:tcPr>
            <w:tcW w:w="1021" w:type="dxa"/>
          </w:tcPr>
          <w:p w14:paraId="6525A28A" w14:textId="77777777" w:rsidR="00897956" w:rsidRPr="00481D2D" w:rsidRDefault="00897956">
            <w:pPr>
              <w:pStyle w:val="TAL"/>
            </w:pPr>
            <w:r w:rsidRPr="00481D2D">
              <w:t>m</w:t>
            </w:r>
          </w:p>
        </w:tc>
        <w:tc>
          <w:tcPr>
            <w:tcW w:w="1021" w:type="dxa"/>
          </w:tcPr>
          <w:p w14:paraId="6FD96651" w14:textId="77777777" w:rsidR="00897956" w:rsidRPr="00481D2D" w:rsidRDefault="00897956">
            <w:pPr>
              <w:pStyle w:val="TAL"/>
            </w:pPr>
            <w:r w:rsidRPr="00481D2D">
              <w:t>m</w:t>
            </w:r>
          </w:p>
        </w:tc>
      </w:tr>
      <w:tr w:rsidR="00897956" w:rsidRPr="00481D2D" w14:paraId="41CC25FB" w14:textId="77777777">
        <w:tc>
          <w:tcPr>
            <w:tcW w:w="851" w:type="dxa"/>
          </w:tcPr>
          <w:p w14:paraId="16924C0A" w14:textId="77777777" w:rsidR="00897956" w:rsidRPr="00481D2D" w:rsidRDefault="00897956">
            <w:pPr>
              <w:pStyle w:val="TAL"/>
            </w:pPr>
            <w:r w:rsidRPr="00481D2D">
              <w:t>5</w:t>
            </w:r>
          </w:p>
        </w:tc>
        <w:tc>
          <w:tcPr>
            <w:tcW w:w="2665" w:type="dxa"/>
          </w:tcPr>
          <w:p w14:paraId="057BD93B" w14:textId="77777777" w:rsidR="00897956" w:rsidRPr="00481D2D" w:rsidRDefault="00897956">
            <w:pPr>
              <w:pStyle w:val="TAL"/>
            </w:pPr>
            <w:r w:rsidRPr="00481D2D">
              <w:t>Authorization</w:t>
            </w:r>
          </w:p>
        </w:tc>
        <w:tc>
          <w:tcPr>
            <w:tcW w:w="1021" w:type="dxa"/>
          </w:tcPr>
          <w:p w14:paraId="7B495C62" w14:textId="77777777" w:rsidR="00897956" w:rsidRPr="00481D2D" w:rsidRDefault="00897956">
            <w:pPr>
              <w:pStyle w:val="TAL"/>
            </w:pPr>
            <w:r w:rsidRPr="00481D2D">
              <w:t>[26] 20.7</w:t>
            </w:r>
          </w:p>
        </w:tc>
        <w:tc>
          <w:tcPr>
            <w:tcW w:w="1021" w:type="dxa"/>
          </w:tcPr>
          <w:p w14:paraId="486A2565" w14:textId="77777777" w:rsidR="00897956" w:rsidRPr="00481D2D" w:rsidRDefault="00897956">
            <w:pPr>
              <w:pStyle w:val="TAL"/>
            </w:pPr>
            <w:r w:rsidRPr="00481D2D">
              <w:t>c3</w:t>
            </w:r>
          </w:p>
        </w:tc>
        <w:tc>
          <w:tcPr>
            <w:tcW w:w="1021" w:type="dxa"/>
          </w:tcPr>
          <w:p w14:paraId="2B296F08" w14:textId="77777777" w:rsidR="00897956" w:rsidRPr="00481D2D" w:rsidRDefault="00897956">
            <w:pPr>
              <w:pStyle w:val="TAL"/>
            </w:pPr>
            <w:r w:rsidRPr="00481D2D">
              <w:t>c3</w:t>
            </w:r>
          </w:p>
        </w:tc>
        <w:tc>
          <w:tcPr>
            <w:tcW w:w="1021" w:type="dxa"/>
          </w:tcPr>
          <w:p w14:paraId="6F95497D" w14:textId="77777777" w:rsidR="00897956" w:rsidRPr="00481D2D" w:rsidRDefault="00897956">
            <w:pPr>
              <w:pStyle w:val="TAL"/>
            </w:pPr>
            <w:r w:rsidRPr="00481D2D">
              <w:t>[26] 20.7</w:t>
            </w:r>
          </w:p>
        </w:tc>
        <w:tc>
          <w:tcPr>
            <w:tcW w:w="1021" w:type="dxa"/>
          </w:tcPr>
          <w:p w14:paraId="4D313A78" w14:textId="77777777" w:rsidR="00897956" w:rsidRPr="00481D2D" w:rsidRDefault="00897956">
            <w:pPr>
              <w:pStyle w:val="TAL"/>
            </w:pPr>
            <w:r w:rsidRPr="00481D2D">
              <w:t>c3</w:t>
            </w:r>
          </w:p>
        </w:tc>
        <w:tc>
          <w:tcPr>
            <w:tcW w:w="1021" w:type="dxa"/>
          </w:tcPr>
          <w:p w14:paraId="749CE362" w14:textId="77777777" w:rsidR="00897956" w:rsidRPr="00481D2D" w:rsidRDefault="00897956">
            <w:pPr>
              <w:pStyle w:val="TAL"/>
            </w:pPr>
            <w:r w:rsidRPr="00481D2D">
              <w:t>c3</w:t>
            </w:r>
          </w:p>
        </w:tc>
      </w:tr>
      <w:tr w:rsidR="00897956" w:rsidRPr="00481D2D" w14:paraId="672BD0C1" w14:textId="77777777">
        <w:tc>
          <w:tcPr>
            <w:tcW w:w="851" w:type="dxa"/>
          </w:tcPr>
          <w:p w14:paraId="4FD9DFEE" w14:textId="77777777" w:rsidR="00897956" w:rsidRPr="00481D2D" w:rsidRDefault="00897956">
            <w:pPr>
              <w:pStyle w:val="TAL"/>
            </w:pPr>
            <w:r w:rsidRPr="00481D2D">
              <w:t>6</w:t>
            </w:r>
          </w:p>
        </w:tc>
        <w:tc>
          <w:tcPr>
            <w:tcW w:w="2665" w:type="dxa"/>
          </w:tcPr>
          <w:p w14:paraId="74708DD1" w14:textId="77777777" w:rsidR="00897956" w:rsidRPr="00481D2D" w:rsidRDefault="00897956">
            <w:pPr>
              <w:pStyle w:val="TAL"/>
            </w:pPr>
            <w:r w:rsidRPr="00481D2D">
              <w:t>Call-ID</w:t>
            </w:r>
          </w:p>
        </w:tc>
        <w:tc>
          <w:tcPr>
            <w:tcW w:w="1021" w:type="dxa"/>
          </w:tcPr>
          <w:p w14:paraId="1CFD7B65" w14:textId="77777777" w:rsidR="00897956" w:rsidRPr="00481D2D" w:rsidRDefault="00897956">
            <w:pPr>
              <w:pStyle w:val="TAL"/>
            </w:pPr>
            <w:r w:rsidRPr="00481D2D">
              <w:t>[26] 20.8</w:t>
            </w:r>
          </w:p>
        </w:tc>
        <w:tc>
          <w:tcPr>
            <w:tcW w:w="1021" w:type="dxa"/>
          </w:tcPr>
          <w:p w14:paraId="43739DE5" w14:textId="77777777" w:rsidR="00897956" w:rsidRPr="00481D2D" w:rsidRDefault="00897956">
            <w:pPr>
              <w:pStyle w:val="TAL"/>
            </w:pPr>
            <w:r w:rsidRPr="00481D2D">
              <w:t>m</w:t>
            </w:r>
          </w:p>
        </w:tc>
        <w:tc>
          <w:tcPr>
            <w:tcW w:w="1021" w:type="dxa"/>
          </w:tcPr>
          <w:p w14:paraId="457D299E" w14:textId="77777777" w:rsidR="00897956" w:rsidRPr="00481D2D" w:rsidRDefault="00897956">
            <w:pPr>
              <w:pStyle w:val="TAL"/>
            </w:pPr>
            <w:r w:rsidRPr="00481D2D">
              <w:t>m</w:t>
            </w:r>
          </w:p>
        </w:tc>
        <w:tc>
          <w:tcPr>
            <w:tcW w:w="1021" w:type="dxa"/>
          </w:tcPr>
          <w:p w14:paraId="6DB25A8D" w14:textId="77777777" w:rsidR="00897956" w:rsidRPr="00481D2D" w:rsidRDefault="00897956">
            <w:pPr>
              <w:pStyle w:val="TAL"/>
            </w:pPr>
            <w:r w:rsidRPr="00481D2D">
              <w:t>[26] 20.8</w:t>
            </w:r>
          </w:p>
        </w:tc>
        <w:tc>
          <w:tcPr>
            <w:tcW w:w="1021" w:type="dxa"/>
          </w:tcPr>
          <w:p w14:paraId="6E48D05A" w14:textId="77777777" w:rsidR="00897956" w:rsidRPr="00481D2D" w:rsidRDefault="00897956">
            <w:pPr>
              <w:pStyle w:val="TAL"/>
            </w:pPr>
            <w:r w:rsidRPr="00481D2D">
              <w:t>m</w:t>
            </w:r>
          </w:p>
        </w:tc>
        <w:tc>
          <w:tcPr>
            <w:tcW w:w="1021" w:type="dxa"/>
          </w:tcPr>
          <w:p w14:paraId="7A6DF3B8" w14:textId="77777777" w:rsidR="00897956" w:rsidRPr="00481D2D" w:rsidRDefault="00897956">
            <w:pPr>
              <w:pStyle w:val="TAL"/>
            </w:pPr>
            <w:r w:rsidRPr="00481D2D">
              <w:t>m</w:t>
            </w:r>
          </w:p>
        </w:tc>
      </w:tr>
      <w:tr w:rsidR="00052228" w:rsidRPr="00481D2D" w14:paraId="6568C761" w14:textId="77777777" w:rsidTr="00EB60E1">
        <w:tc>
          <w:tcPr>
            <w:tcW w:w="851" w:type="dxa"/>
          </w:tcPr>
          <w:p w14:paraId="16F46025" w14:textId="77777777" w:rsidR="00052228" w:rsidRPr="00481D2D" w:rsidRDefault="00052228" w:rsidP="00EB60E1">
            <w:pPr>
              <w:pStyle w:val="TAL"/>
            </w:pPr>
            <w:r w:rsidRPr="00481D2D">
              <w:t>6A</w:t>
            </w:r>
          </w:p>
        </w:tc>
        <w:tc>
          <w:tcPr>
            <w:tcW w:w="2665" w:type="dxa"/>
          </w:tcPr>
          <w:p w14:paraId="381931BA" w14:textId="77777777" w:rsidR="00052228" w:rsidRPr="00481D2D" w:rsidRDefault="00052228" w:rsidP="00EB60E1">
            <w:pPr>
              <w:pStyle w:val="TAL"/>
            </w:pPr>
            <w:r w:rsidRPr="00481D2D">
              <w:t>Call-Info</w:t>
            </w:r>
          </w:p>
        </w:tc>
        <w:tc>
          <w:tcPr>
            <w:tcW w:w="1021" w:type="dxa"/>
          </w:tcPr>
          <w:p w14:paraId="39956E95" w14:textId="77777777" w:rsidR="00052228" w:rsidRPr="00481D2D" w:rsidRDefault="00052228" w:rsidP="00EB60E1">
            <w:pPr>
              <w:pStyle w:val="TAL"/>
            </w:pPr>
            <w:r w:rsidRPr="00481D2D">
              <w:t>[26] 20.9</w:t>
            </w:r>
          </w:p>
        </w:tc>
        <w:tc>
          <w:tcPr>
            <w:tcW w:w="1021" w:type="dxa"/>
          </w:tcPr>
          <w:p w14:paraId="34C024F1" w14:textId="77777777" w:rsidR="00052228" w:rsidRPr="00481D2D" w:rsidRDefault="00052228" w:rsidP="00EB60E1">
            <w:pPr>
              <w:pStyle w:val="TAL"/>
            </w:pPr>
            <w:r w:rsidRPr="00481D2D">
              <w:t>o</w:t>
            </w:r>
          </w:p>
        </w:tc>
        <w:tc>
          <w:tcPr>
            <w:tcW w:w="1021" w:type="dxa"/>
          </w:tcPr>
          <w:p w14:paraId="4A561116" w14:textId="77777777" w:rsidR="00052228" w:rsidRPr="00481D2D" w:rsidRDefault="00052228" w:rsidP="00EB60E1">
            <w:pPr>
              <w:pStyle w:val="TAL"/>
            </w:pPr>
            <w:r w:rsidRPr="00481D2D">
              <w:t>o</w:t>
            </w:r>
          </w:p>
        </w:tc>
        <w:tc>
          <w:tcPr>
            <w:tcW w:w="1021" w:type="dxa"/>
          </w:tcPr>
          <w:p w14:paraId="62DA432B" w14:textId="77777777" w:rsidR="00052228" w:rsidRPr="00481D2D" w:rsidRDefault="00052228" w:rsidP="00EB60E1">
            <w:pPr>
              <w:pStyle w:val="TAL"/>
            </w:pPr>
            <w:r w:rsidRPr="00481D2D">
              <w:t>[26] 20.9</w:t>
            </w:r>
          </w:p>
        </w:tc>
        <w:tc>
          <w:tcPr>
            <w:tcW w:w="1021" w:type="dxa"/>
          </w:tcPr>
          <w:p w14:paraId="6A4FC214" w14:textId="77777777" w:rsidR="00052228" w:rsidRPr="00481D2D" w:rsidRDefault="00052228" w:rsidP="00EB60E1">
            <w:pPr>
              <w:pStyle w:val="TAL"/>
            </w:pPr>
            <w:r w:rsidRPr="00481D2D">
              <w:t>o</w:t>
            </w:r>
          </w:p>
        </w:tc>
        <w:tc>
          <w:tcPr>
            <w:tcW w:w="1021" w:type="dxa"/>
          </w:tcPr>
          <w:p w14:paraId="10D563F7" w14:textId="77777777" w:rsidR="00052228" w:rsidRPr="00481D2D" w:rsidRDefault="00052228" w:rsidP="00EB60E1">
            <w:pPr>
              <w:pStyle w:val="TAL"/>
            </w:pPr>
            <w:r w:rsidRPr="00481D2D">
              <w:t>o</w:t>
            </w:r>
          </w:p>
        </w:tc>
      </w:tr>
      <w:tr w:rsidR="00983523" w:rsidRPr="00481D2D" w14:paraId="254A16B9" w14:textId="77777777" w:rsidTr="00C621C9">
        <w:tc>
          <w:tcPr>
            <w:tcW w:w="851" w:type="dxa"/>
          </w:tcPr>
          <w:p w14:paraId="7FB5CD78" w14:textId="77777777" w:rsidR="00983523" w:rsidRPr="00481D2D" w:rsidRDefault="00983523" w:rsidP="00C621C9">
            <w:pPr>
              <w:pStyle w:val="TAL"/>
            </w:pPr>
            <w:r w:rsidRPr="00481D2D">
              <w:t>6B</w:t>
            </w:r>
          </w:p>
        </w:tc>
        <w:tc>
          <w:tcPr>
            <w:tcW w:w="2665" w:type="dxa"/>
          </w:tcPr>
          <w:p w14:paraId="7C9870BF" w14:textId="77777777" w:rsidR="00983523" w:rsidRPr="00481D2D" w:rsidRDefault="00983523" w:rsidP="00C621C9">
            <w:pPr>
              <w:pStyle w:val="TAL"/>
            </w:pPr>
            <w:r w:rsidRPr="00481D2D">
              <w:rPr>
                <w:lang w:eastAsia="zh-CN"/>
              </w:rPr>
              <w:t>Cellular-Network-Info</w:t>
            </w:r>
          </w:p>
        </w:tc>
        <w:tc>
          <w:tcPr>
            <w:tcW w:w="1021" w:type="dxa"/>
          </w:tcPr>
          <w:p w14:paraId="7F2A4ED6" w14:textId="77777777" w:rsidR="00983523" w:rsidRPr="00481D2D" w:rsidRDefault="00983523" w:rsidP="00C621C9">
            <w:pPr>
              <w:pStyle w:val="TAL"/>
            </w:pPr>
            <w:r w:rsidRPr="00481D2D">
              <w:t>7.2.15</w:t>
            </w:r>
          </w:p>
        </w:tc>
        <w:tc>
          <w:tcPr>
            <w:tcW w:w="1021" w:type="dxa"/>
          </w:tcPr>
          <w:p w14:paraId="151F66E6" w14:textId="77777777" w:rsidR="00983523" w:rsidRPr="00481D2D" w:rsidRDefault="00983523" w:rsidP="00C621C9">
            <w:pPr>
              <w:pStyle w:val="TAL"/>
            </w:pPr>
            <w:r w:rsidRPr="00481D2D">
              <w:t>n/a</w:t>
            </w:r>
          </w:p>
        </w:tc>
        <w:tc>
          <w:tcPr>
            <w:tcW w:w="1021" w:type="dxa"/>
          </w:tcPr>
          <w:p w14:paraId="70BB4278" w14:textId="77777777" w:rsidR="00983523" w:rsidRPr="00481D2D" w:rsidRDefault="00983523" w:rsidP="00C621C9">
            <w:pPr>
              <w:pStyle w:val="TAL"/>
            </w:pPr>
            <w:r w:rsidRPr="00481D2D">
              <w:t>c48</w:t>
            </w:r>
          </w:p>
        </w:tc>
        <w:tc>
          <w:tcPr>
            <w:tcW w:w="1021" w:type="dxa"/>
          </w:tcPr>
          <w:p w14:paraId="5AF1E948" w14:textId="77777777" w:rsidR="00983523" w:rsidRPr="00481D2D" w:rsidRDefault="00983523" w:rsidP="00C621C9">
            <w:pPr>
              <w:pStyle w:val="TAL"/>
            </w:pPr>
            <w:r w:rsidRPr="00481D2D">
              <w:t>7.2.15</w:t>
            </w:r>
          </w:p>
        </w:tc>
        <w:tc>
          <w:tcPr>
            <w:tcW w:w="1021" w:type="dxa"/>
          </w:tcPr>
          <w:p w14:paraId="0D8F5A62" w14:textId="77777777" w:rsidR="00983523" w:rsidRPr="00481D2D" w:rsidRDefault="00983523" w:rsidP="00C621C9">
            <w:pPr>
              <w:pStyle w:val="TAL"/>
            </w:pPr>
            <w:r w:rsidRPr="00481D2D">
              <w:t>n/a</w:t>
            </w:r>
          </w:p>
        </w:tc>
        <w:tc>
          <w:tcPr>
            <w:tcW w:w="1021" w:type="dxa"/>
          </w:tcPr>
          <w:p w14:paraId="4F8B124E" w14:textId="77777777" w:rsidR="00983523" w:rsidRPr="00481D2D" w:rsidRDefault="00983523" w:rsidP="00C621C9">
            <w:pPr>
              <w:pStyle w:val="TAL"/>
            </w:pPr>
            <w:r w:rsidRPr="00481D2D">
              <w:t>c49</w:t>
            </w:r>
          </w:p>
        </w:tc>
      </w:tr>
      <w:tr w:rsidR="00897956" w:rsidRPr="00481D2D" w14:paraId="27250ED0" w14:textId="77777777">
        <w:tc>
          <w:tcPr>
            <w:tcW w:w="851" w:type="dxa"/>
          </w:tcPr>
          <w:p w14:paraId="26568FA0" w14:textId="77777777" w:rsidR="00897956" w:rsidRPr="00481D2D" w:rsidRDefault="00897956">
            <w:pPr>
              <w:pStyle w:val="TAL"/>
            </w:pPr>
            <w:r w:rsidRPr="00481D2D">
              <w:t>6</w:t>
            </w:r>
            <w:r w:rsidR="00983523" w:rsidRPr="00481D2D">
              <w:t>C</w:t>
            </w:r>
          </w:p>
        </w:tc>
        <w:tc>
          <w:tcPr>
            <w:tcW w:w="2665" w:type="dxa"/>
          </w:tcPr>
          <w:p w14:paraId="61D0AD7D" w14:textId="77777777" w:rsidR="00897956" w:rsidRPr="00481D2D" w:rsidRDefault="00897956">
            <w:pPr>
              <w:pStyle w:val="TAL"/>
            </w:pPr>
            <w:r w:rsidRPr="00481D2D">
              <w:t>Contact</w:t>
            </w:r>
          </w:p>
        </w:tc>
        <w:tc>
          <w:tcPr>
            <w:tcW w:w="1021" w:type="dxa"/>
          </w:tcPr>
          <w:p w14:paraId="1D9C6F60" w14:textId="77777777" w:rsidR="00897956" w:rsidRPr="00481D2D" w:rsidRDefault="00897956">
            <w:pPr>
              <w:pStyle w:val="TAL"/>
            </w:pPr>
            <w:r w:rsidRPr="00481D2D">
              <w:t>[26] 20.10</w:t>
            </w:r>
          </w:p>
        </w:tc>
        <w:tc>
          <w:tcPr>
            <w:tcW w:w="1021" w:type="dxa"/>
          </w:tcPr>
          <w:p w14:paraId="15697CFC" w14:textId="77777777" w:rsidR="00897956" w:rsidRPr="00481D2D" w:rsidRDefault="00897956">
            <w:pPr>
              <w:pStyle w:val="TAL"/>
            </w:pPr>
            <w:r w:rsidRPr="00481D2D">
              <w:t>m</w:t>
            </w:r>
          </w:p>
        </w:tc>
        <w:tc>
          <w:tcPr>
            <w:tcW w:w="1021" w:type="dxa"/>
          </w:tcPr>
          <w:p w14:paraId="0AEC917D" w14:textId="77777777" w:rsidR="00897956" w:rsidRPr="00481D2D" w:rsidRDefault="00897956">
            <w:pPr>
              <w:pStyle w:val="TAL"/>
            </w:pPr>
            <w:r w:rsidRPr="00481D2D">
              <w:t>m</w:t>
            </w:r>
          </w:p>
        </w:tc>
        <w:tc>
          <w:tcPr>
            <w:tcW w:w="1021" w:type="dxa"/>
          </w:tcPr>
          <w:p w14:paraId="309615E5" w14:textId="77777777" w:rsidR="00897956" w:rsidRPr="00481D2D" w:rsidRDefault="00897956">
            <w:pPr>
              <w:pStyle w:val="TAL"/>
            </w:pPr>
            <w:r w:rsidRPr="00481D2D">
              <w:t>[26] 20.10</w:t>
            </w:r>
          </w:p>
        </w:tc>
        <w:tc>
          <w:tcPr>
            <w:tcW w:w="1021" w:type="dxa"/>
          </w:tcPr>
          <w:p w14:paraId="08D2AF7D" w14:textId="77777777" w:rsidR="00897956" w:rsidRPr="00481D2D" w:rsidRDefault="00897956">
            <w:pPr>
              <w:pStyle w:val="TAL"/>
            </w:pPr>
            <w:r w:rsidRPr="00481D2D">
              <w:t>m</w:t>
            </w:r>
          </w:p>
        </w:tc>
        <w:tc>
          <w:tcPr>
            <w:tcW w:w="1021" w:type="dxa"/>
          </w:tcPr>
          <w:p w14:paraId="15A2F1DB" w14:textId="77777777" w:rsidR="00897956" w:rsidRPr="00481D2D" w:rsidRDefault="00897956">
            <w:pPr>
              <w:pStyle w:val="TAL"/>
            </w:pPr>
            <w:r w:rsidRPr="00481D2D">
              <w:t>m</w:t>
            </w:r>
          </w:p>
        </w:tc>
      </w:tr>
      <w:tr w:rsidR="00897956" w:rsidRPr="00481D2D" w14:paraId="7E402BA3" w14:textId="77777777">
        <w:tc>
          <w:tcPr>
            <w:tcW w:w="851" w:type="dxa"/>
          </w:tcPr>
          <w:p w14:paraId="53B61A80" w14:textId="77777777" w:rsidR="00897956" w:rsidRPr="00481D2D" w:rsidRDefault="00897956">
            <w:pPr>
              <w:pStyle w:val="TAL"/>
            </w:pPr>
            <w:r w:rsidRPr="00481D2D">
              <w:t>7</w:t>
            </w:r>
          </w:p>
        </w:tc>
        <w:tc>
          <w:tcPr>
            <w:tcW w:w="2665" w:type="dxa"/>
          </w:tcPr>
          <w:p w14:paraId="0C2391A5" w14:textId="77777777" w:rsidR="00897956" w:rsidRPr="00481D2D" w:rsidRDefault="00897956">
            <w:pPr>
              <w:pStyle w:val="TAL"/>
            </w:pPr>
            <w:r w:rsidRPr="00481D2D">
              <w:t>Content-Disposition</w:t>
            </w:r>
          </w:p>
        </w:tc>
        <w:tc>
          <w:tcPr>
            <w:tcW w:w="1021" w:type="dxa"/>
          </w:tcPr>
          <w:p w14:paraId="4B97250E" w14:textId="77777777" w:rsidR="00897956" w:rsidRPr="00481D2D" w:rsidRDefault="00897956">
            <w:pPr>
              <w:pStyle w:val="TAL"/>
            </w:pPr>
            <w:r w:rsidRPr="00481D2D">
              <w:t>[26] 20.11</w:t>
            </w:r>
          </w:p>
        </w:tc>
        <w:tc>
          <w:tcPr>
            <w:tcW w:w="1021" w:type="dxa"/>
          </w:tcPr>
          <w:p w14:paraId="00757A2F" w14:textId="77777777" w:rsidR="00897956" w:rsidRPr="00481D2D" w:rsidRDefault="00897956">
            <w:pPr>
              <w:pStyle w:val="TAL"/>
            </w:pPr>
            <w:r w:rsidRPr="00481D2D">
              <w:t>o</w:t>
            </w:r>
          </w:p>
        </w:tc>
        <w:tc>
          <w:tcPr>
            <w:tcW w:w="1021" w:type="dxa"/>
          </w:tcPr>
          <w:p w14:paraId="35DD065C" w14:textId="77777777" w:rsidR="00897956" w:rsidRPr="00481D2D" w:rsidRDefault="00897956">
            <w:pPr>
              <w:pStyle w:val="TAL"/>
            </w:pPr>
            <w:r w:rsidRPr="00481D2D">
              <w:t>o</w:t>
            </w:r>
          </w:p>
        </w:tc>
        <w:tc>
          <w:tcPr>
            <w:tcW w:w="1021" w:type="dxa"/>
          </w:tcPr>
          <w:p w14:paraId="7B49D47B" w14:textId="77777777" w:rsidR="00897956" w:rsidRPr="00481D2D" w:rsidRDefault="00897956">
            <w:pPr>
              <w:pStyle w:val="TAL"/>
            </w:pPr>
            <w:r w:rsidRPr="00481D2D">
              <w:t>[26] 20.11</w:t>
            </w:r>
          </w:p>
        </w:tc>
        <w:tc>
          <w:tcPr>
            <w:tcW w:w="1021" w:type="dxa"/>
          </w:tcPr>
          <w:p w14:paraId="5A696EEA" w14:textId="77777777" w:rsidR="00897956" w:rsidRPr="00481D2D" w:rsidRDefault="00897956">
            <w:pPr>
              <w:pStyle w:val="TAL"/>
            </w:pPr>
            <w:r w:rsidRPr="00481D2D">
              <w:t>m</w:t>
            </w:r>
          </w:p>
        </w:tc>
        <w:tc>
          <w:tcPr>
            <w:tcW w:w="1021" w:type="dxa"/>
          </w:tcPr>
          <w:p w14:paraId="19D0E725" w14:textId="77777777" w:rsidR="00897956" w:rsidRPr="00481D2D" w:rsidRDefault="00897956">
            <w:pPr>
              <w:pStyle w:val="TAL"/>
            </w:pPr>
            <w:r w:rsidRPr="00481D2D">
              <w:t>m</w:t>
            </w:r>
          </w:p>
        </w:tc>
      </w:tr>
      <w:tr w:rsidR="00897956" w:rsidRPr="00481D2D" w14:paraId="581FF437" w14:textId="77777777">
        <w:tc>
          <w:tcPr>
            <w:tcW w:w="851" w:type="dxa"/>
          </w:tcPr>
          <w:p w14:paraId="7ED70B11" w14:textId="77777777" w:rsidR="00897956" w:rsidRPr="00481D2D" w:rsidRDefault="00897956">
            <w:pPr>
              <w:pStyle w:val="TAL"/>
            </w:pPr>
            <w:r w:rsidRPr="00481D2D">
              <w:t>8</w:t>
            </w:r>
          </w:p>
        </w:tc>
        <w:tc>
          <w:tcPr>
            <w:tcW w:w="2665" w:type="dxa"/>
          </w:tcPr>
          <w:p w14:paraId="1AD078F3" w14:textId="77777777" w:rsidR="00897956" w:rsidRPr="00481D2D" w:rsidRDefault="00897956">
            <w:pPr>
              <w:pStyle w:val="TAL"/>
            </w:pPr>
            <w:r w:rsidRPr="00481D2D">
              <w:t>Content-Encoding</w:t>
            </w:r>
          </w:p>
        </w:tc>
        <w:tc>
          <w:tcPr>
            <w:tcW w:w="1021" w:type="dxa"/>
          </w:tcPr>
          <w:p w14:paraId="4ABCB9CD" w14:textId="77777777" w:rsidR="00897956" w:rsidRPr="00481D2D" w:rsidRDefault="00897956">
            <w:pPr>
              <w:pStyle w:val="TAL"/>
            </w:pPr>
            <w:r w:rsidRPr="00481D2D">
              <w:t>[26] 20.12</w:t>
            </w:r>
          </w:p>
        </w:tc>
        <w:tc>
          <w:tcPr>
            <w:tcW w:w="1021" w:type="dxa"/>
          </w:tcPr>
          <w:p w14:paraId="4530B7CD" w14:textId="77777777" w:rsidR="00897956" w:rsidRPr="00481D2D" w:rsidRDefault="00897956">
            <w:pPr>
              <w:pStyle w:val="TAL"/>
            </w:pPr>
            <w:r w:rsidRPr="00481D2D">
              <w:t>o</w:t>
            </w:r>
          </w:p>
        </w:tc>
        <w:tc>
          <w:tcPr>
            <w:tcW w:w="1021" w:type="dxa"/>
          </w:tcPr>
          <w:p w14:paraId="79081480" w14:textId="77777777" w:rsidR="00897956" w:rsidRPr="00481D2D" w:rsidRDefault="00897956">
            <w:pPr>
              <w:pStyle w:val="TAL"/>
            </w:pPr>
            <w:r w:rsidRPr="00481D2D">
              <w:t>o</w:t>
            </w:r>
          </w:p>
        </w:tc>
        <w:tc>
          <w:tcPr>
            <w:tcW w:w="1021" w:type="dxa"/>
          </w:tcPr>
          <w:p w14:paraId="46077B52" w14:textId="77777777" w:rsidR="00897956" w:rsidRPr="00481D2D" w:rsidRDefault="00897956">
            <w:pPr>
              <w:pStyle w:val="TAL"/>
            </w:pPr>
            <w:r w:rsidRPr="00481D2D">
              <w:t>[26] 20.12</w:t>
            </w:r>
          </w:p>
        </w:tc>
        <w:tc>
          <w:tcPr>
            <w:tcW w:w="1021" w:type="dxa"/>
          </w:tcPr>
          <w:p w14:paraId="2812C657" w14:textId="77777777" w:rsidR="00897956" w:rsidRPr="00481D2D" w:rsidRDefault="00897956">
            <w:pPr>
              <w:pStyle w:val="TAL"/>
            </w:pPr>
            <w:r w:rsidRPr="00481D2D">
              <w:t>m</w:t>
            </w:r>
          </w:p>
        </w:tc>
        <w:tc>
          <w:tcPr>
            <w:tcW w:w="1021" w:type="dxa"/>
          </w:tcPr>
          <w:p w14:paraId="734FD15E" w14:textId="77777777" w:rsidR="00897956" w:rsidRPr="00481D2D" w:rsidRDefault="00897956">
            <w:pPr>
              <w:pStyle w:val="TAL"/>
            </w:pPr>
            <w:r w:rsidRPr="00481D2D">
              <w:t>m</w:t>
            </w:r>
          </w:p>
        </w:tc>
      </w:tr>
      <w:tr w:rsidR="00EC061A" w:rsidRPr="00481D2D" w14:paraId="3708F563" w14:textId="77777777" w:rsidTr="0058236F">
        <w:tc>
          <w:tcPr>
            <w:tcW w:w="851" w:type="dxa"/>
          </w:tcPr>
          <w:p w14:paraId="5CE8BF91" w14:textId="77777777" w:rsidR="00EC061A" w:rsidRPr="00481D2D" w:rsidRDefault="00EC061A" w:rsidP="0058236F">
            <w:pPr>
              <w:pStyle w:val="TAL"/>
            </w:pPr>
            <w:r w:rsidRPr="00481D2D">
              <w:t>8A</w:t>
            </w:r>
          </w:p>
        </w:tc>
        <w:tc>
          <w:tcPr>
            <w:tcW w:w="2665" w:type="dxa"/>
          </w:tcPr>
          <w:p w14:paraId="6809F27E" w14:textId="77777777" w:rsidR="00EC061A" w:rsidRPr="00481D2D" w:rsidRDefault="00EC061A" w:rsidP="0058236F">
            <w:pPr>
              <w:pStyle w:val="TAL"/>
            </w:pPr>
            <w:r w:rsidRPr="00481D2D">
              <w:t>Content-ID</w:t>
            </w:r>
          </w:p>
        </w:tc>
        <w:tc>
          <w:tcPr>
            <w:tcW w:w="1021" w:type="dxa"/>
          </w:tcPr>
          <w:p w14:paraId="60A8BD4A" w14:textId="77777777" w:rsidR="00EC061A" w:rsidRPr="00481D2D" w:rsidRDefault="00EC061A" w:rsidP="00EC061A">
            <w:pPr>
              <w:pStyle w:val="TAL"/>
            </w:pPr>
            <w:r w:rsidRPr="00481D2D">
              <w:t>[256] 3.2</w:t>
            </w:r>
          </w:p>
        </w:tc>
        <w:tc>
          <w:tcPr>
            <w:tcW w:w="1021" w:type="dxa"/>
          </w:tcPr>
          <w:p w14:paraId="4472A0D7" w14:textId="77777777" w:rsidR="00EC061A" w:rsidRPr="00481D2D" w:rsidRDefault="00EC061A" w:rsidP="0058236F">
            <w:pPr>
              <w:pStyle w:val="TAL"/>
            </w:pPr>
            <w:r w:rsidRPr="00481D2D">
              <w:t>o</w:t>
            </w:r>
          </w:p>
        </w:tc>
        <w:tc>
          <w:tcPr>
            <w:tcW w:w="1021" w:type="dxa"/>
          </w:tcPr>
          <w:p w14:paraId="7C913397" w14:textId="77777777" w:rsidR="00EC061A" w:rsidRPr="00481D2D" w:rsidRDefault="00EC061A" w:rsidP="0058236F">
            <w:pPr>
              <w:pStyle w:val="TAL"/>
            </w:pPr>
            <w:r w:rsidRPr="00481D2D">
              <w:t>c52</w:t>
            </w:r>
          </w:p>
        </w:tc>
        <w:tc>
          <w:tcPr>
            <w:tcW w:w="1021" w:type="dxa"/>
          </w:tcPr>
          <w:p w14:paraId="69751FBD" w14:textId="77777777" w:rsidR="00EC061A" w:rsidRPr="00481D2D" w:rsidRDefault="00EC061A" w:rsidP="00EC061A">
            <w:pPr>
              <w:pStyle w:val="TAL"/>
            </w:pPr>
            <w:r w:rsidRPr="00481D2D">
              <w:t>[256] 3.2</w:t>
            </w:r>
          </w:p>
        </w:tc>
        <w:tc>
          <w:tcPr>
            <w:tcW w:w="1021" w:type="dxa"/>
          </w:tcPr>
          <w:p w14:paraId="4D4F877A" w14:textId="77777777" w:rsidR="00EC061A" w:rsidRPr="00481D2D" w:rsidRDefault="00EC061A" w:rsidP="0058236F">
            <w:pPr>
              <w:pStyle w:val="TAL"/>
            </w:pPr>
            <w:r w:rsidRPr="00481D2D">
              <w:t>m</w:t>
            </w:r>
          </w:p>
        </w:tc>
        <w:tc>
          <w:tcPr>
            <w:tcW w:w="1021" w:type="dxa"/>
          </w:tcPr>
          <w:p w14:paraId="7F0D29C9" w14:textId="77777777" w:rsidR="00EC061A" w:rsidRPr="00481D2D" w:rsidRDefault="00EC061A" w:rsidP="0058236F">
            <w:pPr>
              <w:pStyle w:val="TAL"/>
            </w:pPr>
            <w:r w:rsidRPr="00481D2D">
              <w:t>c53</w:t>
            </w:r>
          </w:p>
        </w:tc>
      </w:tr>
      <w:tr w:rsidR="00897956" w:rsidRPr="00481D2D" w14:paraId="5BD8AAE9" w14:textId="77777777">
        <w:tc>
          <w:tcPr>
            <w:tcW w:w="851" w:type="dxa"/>
          </w:tcPr>
          <w:p w14:paraId="6DBAAA0F" w14:textId="77777777" w:rsidR="00897956" w:rsidRPr="00481D2D" w:rsidRDefault="00897956">
            <w:pPr>
              <w:pStyle w:val="TAL"/>
            </w:pPr>
            <w:r w:rsidRPr="00481D2D">
              <w:t>9</w:t>
            </w:r>
          </w:p>
        </w:tc>
        <w:tc>
          <w:tcPr>
            <w:tcW w:w="2665" w:type="dxa"/>
          </w:tcPr>
          <w:p w14:paraId="2D1AEC26" w14:textId="77777777" w:rsidR="00897956" w:rsidRPr="00481D2D" w:rsidRDefault="00897956">
            <w:pPr>
              <w:pStyle w:val="TAL"/>
            </w:pPr>
            <w:r w:rsidRPr="00481D2D">
              <w:t>Content-Language</w:t>
            </w:r>
          </w:p>
        </w:tc>
        <w:tc>
          <w:tcPr>
            <w:tcW w:w="1021" w:type="dxa"/>
          </w:tcPr>
          <w:p w14:paraId="7CE23A74" w14:textId="77777777" w:rsidR="00897956" w:rsidRPr="00481D2D" w:rsidRDefault="00897956">
            <w:pPr>
              <w:pStyle w:val="TAL"/>
            </w:pPr>
            <w:r w:rsidRPr="00481D2D">
              <w:t>[26] 20.13</w:t>
            </w:r>
          </w:p>
        </w:tc>
        <w:tc>
          <w:tcPr>
            <w:tcW w:w="1021" w:type="dxa"/>
          </w:tcPr>
          <w:p w14:paraId="0DE96D61" w14:textId="77777777" w:rsidR="00897956" w:rsidRPr="00481D2D" w:rsidRDefault="00897956">
            <w:pPr>
              <w:pStyle w:val="TAL"/>
            </w:pPr>
            <w:r w:rsidRPr="00481D2D">
              <w:t>o</w:t>
            </w:r>
          </w:p>
        </w:tc>
        <w:tc>
          <w:tcPr>
            <w:tcW w:w="1021" w:type="dxa"/>
          </w:tcPr>
          <w:p w14:paraId="4F15D1D1" w14:textId="77777777" w:rsidR="00897956" w:rsidRPr="00481D2D" w:rsidRDefault="00897956">
            <w:pPr>
              <w:pStyle w:val="TAL"/>
            </w:pPr>
            <w:r w:rsidRPr="00481D2D">
              <w:t>o</w:t>
            </w:r>
          </w:p>
        </w:tc>
        <w:tc>
          <w:tcPr>
            <w:tcW w:w="1021" w:type="dxa"/>
          </w:tcPr>
          <w:p w14:paraId="131F25E1" w14:textId="77777777" w:rsidR="00897956" w:rsidRPr="00481D2D" w:rsidRDefault="00897956">
            <w:pPr>
              <w:pStyle w:val="TAL"/>
            </w:pPr>
            <w:r w:rsidRPr="00481D2D">
              <w:t>[26] 20.13</w:t>
            </w:r>
          </w:p>
        </w:tc>
        <w:tc>
          <w:tcPr>
            <w:tcW w:w="1021" w:type="dxa"/>
          </w:tcPr>
          <w:p w14:paraId="2CFCF23F" w14:textId="77777777" w:rsidR="00897956" w:rsidRPr="00481D2D" w:rsidRDefault="00897956">
            <w:pPr>
              <w:pStyle w:val="TAL"/>
            </w:pPr>
            <w:r w:rsidRPr="00481D2D">
              <w:t>m</w:t>
            </w:r>
          </w:p>
        </w:tc>
        <w:tc>
          <w:tcPr>
            <w:tcW w:w="1021" w:type="dxa"/>
          </w:tcPr>
          <w:p w14:paraId="7EE615A1" w14:textId="77777777" w:rsidR="00897956" w:rsidRPr="00481D2D" w:rsidRDefault="00897956">
            <w:pPr>
              <w:pStyle w:val="TAL"/>
            </w:pPr>
            <w:r w:rsidRPr="00481D2D">
              <w:t>m</w:t>
            </w:r>
          </w:p>
        </w:tc>
      </w:tr>
      <w:tr w:rsidR="00897956" w:rsidRPr="00481D2D" w14:paraId="0CB50F86" w14:textId="77777777">
        <w:tc>
          <w:tcPr>
            <w:tcW w:w="851" w:type="dxa"/>
          </w:tcPr>
          <w:p w14:paraId="22219C5D" w14:textId="77777777" w:rsidR="00897956" w:rsidRPr="00481D2D" w:rsidRDefault="00897956">
            <w:pPr>
              <w:pStyle w:val="TAL"/>
            </w:pPr>
            <w:r w:rsidRPr="00481D2D">
              <w:t>10</w:t>
            </w:r>
          </w:p>
        </w:tc>
        <w:tc>
          <w:tcPr>
            <w:tcW w:w="2665" w:type="dxa"/>
          </w:tcPr>
          <w:p w14:paraId="7E786EF4" w14:textId="77777777" w:rsidR="00897956" w:rsidRPr="00481D2D" w:rsidRDefault="00897956">
            <w:pPr>
              <w:pStyle w:val="TAL"/>
            </w:pPr>
            <w:r w:rsidRPr="00481D2D">
              <w:t>Content-Length</w:t>
            </w:r>
          </w:p>
        </w:tc>
        <w:tc>
          <w:tcPr>
            <w:tcW w:w="1021" w:type="dxa"/>
          </w:tcPr>
          <w:p w14:paraId="6D45784E" w14:textId="77777777" w:rsidR="00897956" w:rsidRPr="00481D2D" w:rsidRDefault="00897956">
            <w:pPr>
              <w:pStyle w:val="TAL"/>
            </w:pPr>
            <w:r w:rsidRPr="00481D2D">
              <w:t>[26] 20.14</w:t>
            </w:r>
          </w:p>
        </w:tc>
        <w:tc>
          <w:tcPr>
            <w:tcW w:w="1021" w:type="dxa"/>
          </w:tcPr>
          <w:p w14:paraId="1D25374F" w14:textId="77777777" w:rsidR="00897956" w:rsidRPr="00481D2D" w:rsidRDefault="00897956">
            <w:pPr>
              <w:pStyle w:val="TAL"/>
            </w:pPr>
            <w:r w:rsidRPr="00481D2D">
              <w:t>m</w:t>
            </w:r>
          </w:p>
        </w:tc>
        <w:tc>
          <w:tcPr>
            <w:tcW w:w="1021" w:type="dxa"/>
          </w:tcPr>
          <w:p w14:paraId="37C785A0" w14:textId="77777777" w:rsidR="00897956" w:rsidRPr="00481D2D" w:rsidRDefault="00897956">
            <w:pPr>
              <w:pStyle w:val="TAL"/>
            </w:pPr>
            <w:r w:rsidRPr="00481D2D">
              <w:t>m</w:t>
            </w:r>
          </w:p>
        </w:tc>
        <w:tc>
          <w:tcPr>
            <w:tcW w:w="1021" w:type="dxa"/>
          </w:tcPr>
          <w:p w14:paraId="7C5E203D" w14:textId="77777777" w:rsidR="00897956" w:rsidRPr="00481D2D" w:rsidRDefault="00897956">
            <w:pPr>
              <w:pStyle w:val="TAL"/>
            </w:pPr>
            <w:r w:rsidRPr="00481D2D">
              <w:t>[26] 20.14</w:t>
            </w:r>
          </w:p>
        </w:tc>
        <w:tc>
          <w:tcPr>
            <w:tcW w:w="1021" w:type="dxa"/>
          </w:tcPr>
          <w:p w14:paraId="4207D18D" w14:textId="77777777" w:rsidR="00897956" w:rsidRPr="00481D2D" w:rsidRDefault="00897956">
            <w:pPr>
              <w:pStyle w:val="TAL"/>
            </w:pPr>
            <w:r w:rsidRPr="00481D2D">
              <w:t>m</w:t>
            </w:r>
          </w:p>
        </w:tc>
        <w:tc>
          <w:tcPr>
            <w:tcW w:w="1021" w:type="dxa"/>
          </w:tcPr>
          <w:p w14:paraId="40FEDEC5" w14:textId="77777777" w:rsidR="00897956" w:rsidRPr="00481D2D" w:rsidRDefault="00897956">
            <w:pPr>
              <w:pStyle w:val="TAL"/>
            </w:pPr>
            <w:r w:rsidRPr="00481D2D">
              <w:t>m</w:t>
            </w:r>
          </w:p>
        </w:tc>
      </w:tr>
      <w:tr w:rsidR="00897956" w:rsidRPr="00481D2D" w14:paraId="3B64DCD7" w14:textId="77777777">
        <w:tc>
          <w:tcPr>
            <w:tcW w:w="851" w:type="dxa"/>
          </w:tcPr>
          <w:p w14:paraId="192146FF" w14:textId="77777777" w:rsidR="00897956" w:rsidRPr="00481D2D" w:rsidRDefault="00897956">
            <w:pPr>
              <w:pStyle w:val="TAL"/>
            </w:pPr>
            <w:r w:rsidRPr="00481D2D">
              <w:t>11</w:t>
            </w:r>
          </w:p>
        </w:tc>
        <w:tc>
          <w:tcPr>
            <w:tcW w:w="2665" w:type="dxa"/>
          </w:tcPr>
          <w:p w14:paraId="2CAD6AC5" w14:textId="77777777" w:rsidR="00897956" w:rsidRPr="00481D2D" w:rsidRDefault="00897956">
            <w:pPr>
              <w:pStyle w:val="TAL"/>
            </w:pPr>
            <w:r w:rsidRPr="00481D2D">
              <w:t>Content-Type</w:t>
            </w:r>
          </w:p>
        </w:tc>
        <w:tc>
          <w:tcPr>
            <w:tcW w:w="1021" w:type="dxa"/>
          </w:tcPr>
          <w:p w14:paraId="13E5E202" w14:textId="77777777" w:rsidR="00897956" w:rsidRPr="00481D2D" w:rsidRDefault="00897956">
            <w:pPr>
              <w:pStyle w:val="TAL"/>
            </w:pPr>
            <w:r w:rsidRPr="00481D2D">
              <w:t>[26] 20.15</w:t>
            </w:r>
          </w:p>
        </w:tc>
        <w:tc>
          <w:tcPr>
            <w:tcW w:w="1021" w:type="dxa"/>
          </w:tcPr>
          <w:p w14:paraId="751C236A" w14:textId="77777777" w:rsidR="00897956" w:rsidRPr="00481D2D" w:rsidRDefault="00897956">
            <w:pPr>
              <w:pStyle w:val="TAL"/>
            </w:pPr>
            <w:r w:rsidRPr="00481D2D">
              <w:t>m</w:t>
            </w:r>
          </w:p>
        </w:tc>
        <w:tc>
          <w:tcPr>
            <w:tcW w:w="1021" w:type="dxa"/>
          </w:tcPr>
          <w:p w14:paraId="53879EA8" w14:textId="77777777" w:rsidR="00897956" w:rsidRPr="00481D2D" w:rsidRDefault="00897956">
            <w:pPr>
              <w:pStyle w:val="TAL"/>
            </w:pPr>
            <w:r w:rsidRPr="00481D2D">
              <w:t>m</w:t>
            </w:r>
          </w:p>
        </w:tc>
        <w:tc>
          <w:tcPr>
            <w:tcW w:w="1021" w:type="dxa"/>
          </w:tcPr>
          <w:p w14:paraId="14DE6455" w14:textId="77777777" w:rsidR="00897956" w:rsidRPr="00481D2D" w:rsidRDefault="00897956">
            <w:pPr>
              <w:pStyle w:val="TAL"/>
            </w:pPr>
            <w:r w:rsidRPr="00481D2D">
              <w:t>[26] 20.15</w:t>
            </w:r>
          </w:p>
        </w:tc>
        <w:tc>
          <w:tcPr>
            <w:tcW w:w="1021" w:type="dxa"/>
          </w:tcPr>
          <w:p w14:paraId="32BBC76E" w14:textId="77777777" w:rsidR="00897956" w:rsidRPr="00481D2D" w:rsidRDefault="00897956">
            <w:pPr>
              <w:pStyle w:val="TAL"/>
            </w:pPr>
            <w:r w:rsidRPr="00481D2D">
              <w:t>m</w:t>
            </w:r>
          </w:p>
        </w:tc>
        <w:tc>
          <w:tcPr>
            <w:tcW w:w="1021" w:type="dxa"/>
          </w:tcPr>
          <w:p w14:paraId="68DE836D" w14:textId="77777777" w:rsidR="00897956" w:rsidRPr="00481D2D" w:rsidRDefault="00897956">
            <w:pPr>
              <w:pStyle w:val="TAL"/>
            </w:pPr>
            <w:r w:rsidRPr="00481D2D">
              <w:t>m</w:t>
            </w:r>
          </w:p>
        </w:tc>
      </w:tr>
      <w:tr w:rsidR="00897956" w:rsidRPr="00481D2D" w14:paraId="33F9DBB7" w14:textId="77777777">
        <w:tc>
          <w:tcPr>
            <w:tcW w:w="851" w:type="dxa"/>
          </w:tcPr>
          <w:p w14:paraId="277901B1" w14:textId="77777777" w:rsidR="00897956" w:rsidRPr="00481D2D" w:rsidRDefault="00897956">
            <w:pPr>
              <w:pStyle w:val="TAL"/>
            </w:pPr>
            <w:r w:rsidRPr="00481D2D">
              <w:t>12</w:t>
            </w:r>
          </w:p>
        </w:tc>
        <w:tc>
          <w:tcPr>
            <w:tcW w:w="2665" w:type="dxa"/>
          </w:tcPr>
          <w:p w14:paraId="6842B81E"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629E486A" w14:textId="77777777" w:rsidR="00897956" w:rsidRPr="00481D2D" w:rsidRDefault="00897956">
            <w:pPr>
              <w:pStyle w:val="TAL"/>
            </w:pPr>
            <w:r w:rsidRPr="00481D2D">
              <w:t>[26] 20.16</w:t>
            </w:r>
          </w:p>
        </w:tc>
        <w:tc>
          <w:tcPr>
            <w:tcW w:w="1021" w:type="dxa"/>
          </w:tcPr>
          <w:p w14:paraId="6D4CEB76" w14:textId="77777777" w:rsidR="00897956" w:rsidRPr="00481D2D" w:rsidRDefault="00897956">
            <w:pPr>
              <w:pStyle w:val="TAL"/>
            </w:pPr>
            <w:r w:rsidRPr="00481D2D">
              <w:t>m</w:t>
            </w:r>
          </w:p>
        </w:tc>
        <w:tc>
          <w:tcPr>
            <w:tcW w:w="1021" w:type="dxa"/>
          </w:tcPr>
          <w:p w14:paraId="3AF20FB8" w14:textId="77777777" w:rsidR="00897956" w:rsidRPr="00481D2D" w:rsidRDefault="00897956">
            <w:pPr>
              <w:pStyle w:val="TAL"/>
            </w:pPr>
            <w:r w:rsidRPr="00481D2D">
              <w:t>m</w:t>
            </w:r>
          </w:p>
        </w:tc>
        <w:tc>
          <w:tcPr>
            <w:tcW w:w="1021" w:type="dxa"/>
          </w:tcPr>
          <w:p w14:paraId="7351D770" w14:textId="77777777" w:rsidR="00897956" w:rsidRPr="00481D2D" w:rsidRDefault="00897956">
            <w:pPr>
              <w:pStyle w:val="TAL"/>
            </w:pPr>
            <w:r w:rsidRPr="00481D2D">
              <w:t>[26] 20.16</w:t>
            </w:r>
          </w:p>
        </w:tc>
        <w:tc>
          <w:tcPr>
            <w:tcW w:w="1021" w:type="dxa"/>
          </w:tcPr>
          <w:p w14:paraId="25C2DC79" w14:textId="77777777" w:rsidR="00897956" w:rsidRPr="00481D2D" w:rsidRDefault="00897956">
            <w:pPr>
              <w:pStyle w:val="TAL"/>
            </w:pPr>
            <w:r w:rsidRPr="00481D2D">
              <w:t>m</w:t>
            </w:r>
          </w:p>
        </w:tc>
        <w:tc>
          <w:tcPr>
            <w:tcW w:w="1021" w:type="dxa"/>
          </w:tcPr>
          <w:p w14:paraId="3F90E04E" w14:textId="77777777" w:rsidR="00897956" w:rsidRPr="00481D2D" w:rsidRDefault="00897956">
            <w:pPr>
              <w:pStyle w:val="TAL"/>
            </w:pPr>
            <w:r w:rsidRPr="00481D2D">
              <w:t>m</w:t>
            </w:r>
          </w:p>
        </w:tc>
      </w:tr>
      <w:tr w:rsidR="00897956" w:rsidRPr="00481D2D" w14:paraId="202A3D0C" w14:textId="77777777">
        <w:tc>
          <w:tcPr>
            <w:tcW w:w="851" w:type="dxa"/>
          </w:tcPr>
          <w:p w14:paraId="136ECAFC" w14:textId="77777777" w:rsidR="00897956" w:rsidRPr="00481D2D" w:rsidRDefault="00897956">
            <w:pPr>
              <w:pStyle w:val="TAL"/>
            </w:pPr>
            <w:r w:rsidRPr="00481D2D">
              <w:t>13</w:t>
            </w:r>
          </w:p>
        </w:tc>
        <w:tc>
          <w:tcPr>
            <w:tcW w:w="2665" w:type="dxa"/>
          </w:tcPr>
          <w:p w14:paraId="1C6DCE4F" w14:textId="77777777" w:rsidR="00897956" w:rsidRPr="00481D2D" w:rsidRDefault="00897956">
            <w:pPr>
              <w:pStyle w:val="TAL"/>
            </w:pPr>
            <w:r w:rsidRPr="00481D2D">
              <w:t>Date</w:t>
            </w:r>
          </w:p>
        </w:tc>
        <w:tc>
          <w:tcPr>
            <w:tcW w:w="1021" w:type="dxa"/>
          </w:tcPr>
          <w:p w14:paraId="3B907F59" w14:textId="77777777" w:rsidR="00897956" w:rsidRPr="00481D2D" w:rsidRDefault="00897956">
            <w:pPr>
              <w:pStyle w:val="TAL"/>
            </w:pPr>
            <w:r w:rsidRPr="00481D2D">
              <w:t>[26] 20.17</w:t>
            </w:r>
          </w:p>
        </w:tc>
        <w:tc>
          <w:tcPr>
            <w:tcW w:w="1021" w:type="dxa"/>
          </w:tcPr>
          <w:p w14:paraId="31723A39" w14:textId="77777777" w:rsidR="00897956" w:rsidRPr="00481D2D" w:rsidRDefault="00897956">
            <w:pPr>
              <w:pStyle w:val="TAL"/>
            </w:pPr>
            <w:r w:rsidRPr="00481D2D">
              <w:t>c4</w:t>
            </w:r>
          </w:p>
        </w:tc>
        <w:tc>
          <w:tcPr>
            <w:tcW w:w="1021" w:type="dxa"/>
          </w:tcPr>
          <w:p w14:paraId="06305BBA" w14:textId="77777777" w:rsidR="00897956" w:rsidRPr="00481D2D" w:rsidRDefault="00897956">
            <w:pPr>
              <w:pStyle w:val="TAL"/>
            </w:pPr>
            <w:r w:rsidRPr="00481D2D">
              <w:t>c4</w:t>
            </w:r>
          </w:p>
        </w:tc>
        <w:tc>
          <w:tcPr>
            <w:tcW w:w="1021" w:type="dxa"/>
          </w:tcPr>
          <w:p w14:paraId="083B98D5" w14:textId="77777777" w:rsidR="00897956" w:rsidRPr="00481D2D" w:rsidRDefault="00897956">
            <w:pPr>
              <w:pStyle w:val="TAL"/>
            </w:pPr>
            <w:r w:rsidRPr="00481D2D">
              <w:t>[26] 20.17</w:t>
            </w:r>
          </w:p>
        </w:tc>
        <w:tc>
          <w:tcPr>
            <w:tcW w:w="1021" w:type="dxa"/>
          </w:tcPr>
          <w:p w14:paraId="7162E7F0" w14:textId="77777777" w:rsidR="00897956" w:rsidRPr="00481D2D" w:rsidRDefault="00897956">
            <w:pPr>
              <w:pStyle w:val="TAL"/>
            </w:pPr>
            <w:r w:rsidRPr="00481D2D">
              <w:t>m</w:t>
            </w:r>
          </w:p>
        </w:tc>
        <w:tc>
          <w:tcPr>
            <w:tcW w:w="1021" w:type="dxa"/>
          </w:tcPr>
          <w:p w14:paraId="7A68C3BE" w14:textId="77777777" w:rsidR="00897956" w:rsidRPr="00481D2D" w:rsidRDefault="00897956">
            <w:pPr>
              <w:pStyle w:val="TAL"/>
            </w:pPr>
            <w:r w:rsidRPr="00481D2D">
              <w:t>m</w:t>
            </w:r>
          </w:p>
        </w:tc>
      </w:tr>
      <w:tr w:rsidR="00897956" w:rsidRPr="00481D2D" w14:paraId="46F85D17" w14:textId="77777777">
        <w:tc>
          <w:tcPr>
            <w:tcW w:w="851" w:type="dxa"/>
          </w:tcPr>
          <w:p w14:paraId="0F74B3EE" w14:textId="77777777" w:rsidR="00897956" w:rsidRPr="00481D2D" w:rsidRDefault="00897956">
            <w:pPr>
              <w:pStyle w:val="TAL"/>
            </w:pPr>
            <w:r w:rsidRPr="00481D2D">
              <w:t>14</w:t>
            </w:r>
          </w:p>
        </w:tc>
        <w:tc>
          <w:tcPr>
            <w:tcW w:w="2665" w:type="dxa"/>
          </w:tcPr>
          <w:p w14:paraId="0B275847" w14:textId="77777777" w:rsidR="00897956" w:rsidRPr="00481D2D" w:rsidRDefault="00897956">
            <w:pPr>
              <w:pStyle w:val="TAL"/>
            </w:pPr>
            <w:r w:rsidRPr="00481D2D">
              <w:t>Event</w:t>
            </w:r>
          </w:p>
        </w:tc>
        <w:tc>
          <w:tcPr>
            <w:tcW w:w="1021" w:type="dxa"/>
          </w:tcPr>
          <w:p w14:paraId="7F7252B6" w14:textId="77777777" w:rsidR="00897956" w:rsidRPr="00481D2D" w:rsidRDefault="00897956">
            <w:pPr>
              <w:pStyle w:val="TAL"/>
            </w:pPr>
            <w:r w:rsidRPr="00481D2D">
              <w:t xml:space="preserve">[28] </w:t>
            </w:r>
            <w:r w:rsidR="008809F3" w:rsidRPr="00481D2D">
              <w:t>8</w:t>
            </w:r>
            <w:r w:rsidRPr="00481D2D">
              <w:t>.2.1</w:t>
            </w:r>
          </w:p>
        </w:tc>
        <w:tc>
          <w:tcPr>
            <w:tcW w:w="1021" w:type="dxa"/>
          </w:tcPr>
          <w:p w14:paraId="5FDC15CA" w14:textId="77777777" w:rsidR="00897956" w:rsidRPr="00481D2D" w:rsidRDefault="00897956">
            <w:pPr>
              <w:pStyle w:val="TAL"/>
            </w:pPr>
            <w:r w:rsidRPr="00481D2D">
              <w:t>m</w:t>
            </w:r>
          </w:p>
        </w:tc>
        <w:tc>
          <w:tcPr>
            <w:tcW w:w="1021" w:type="dxa"/>
          </w:tcPr>
          <w:p w14:paraId="193CC206" w14:textId="77777777" w:rsidR="00897956" w:rsidRPr="00481D2D" w:rsidRDefault="00897956">
            <w:pPr>
              <w:pStyle w:val="TAL"/>
            </w:pPr>
            <w:r w:rsidRPr="00481D2D">
              <w:t>m</w:t>
            </w:r>
          </w:p>
        </w:tc>
        <w:tc>
          <w:tcPr>
            <w:tcW w:w="1021" w:type="dxa"/>
          </w:tcPr>
          <w:p w14:paraId="4AEC1946" w14:textId="77777777" w:rsidR="00897956" w:rsidRPr="00481D2D" w:rsidRDefault="00897956">
            <w:pPr>
              <w:pStyle w:val="TAL"/>
            </w:pPr>
            <w:r w:rsidRPr="00481D2D">
              <w:t xml:space="preserve">[28] </w:t>
            </w:r>
            <w:r w:rsidR="008809F3" w:rsidRPr="00481D2D">
              <w:t>8</w:t>
            </w:r>
            <w:r w:rsidRPr="00481D2D">
              <w:t>.2.1</w:t>
            </w:r>
          </w:p>
        </w:tc>
        <w:tc>
          <w:tcPr>
            <w:tcW w:w="1021" w:type="dxa"/>
          </w:tcPr>
          <w:p w14:paraId="5E927C01" w14:textId="77777777" w:rsidR="00897956" w:rsidRPr="00481D2D" w:rsidRDefault="00897956">
            <w:pPr>
              <w:pStyle w:val="TAL"/>
            </w:pPr>
            <w:r w:rsidRPr="00481D2D">
              <w:t>m</w:t>
            </w:r>
          </w:p>
        </w:tc>
        <w:tc>
          <w:tcPr>
            <w:tcW w:w="1021" w:type="dxa"/>
          </w:tcPr>
          <w:p w14:paraId="34AC0995" w14:textId="77777777" w:rsidR="00897956" w:rsidRPr="00481D2D" w:rsidRDefault="00897956">
            <w:pPr>
              <w:pStyle w:val="TAL"/>
            </w:pPr>
            <w:r w:rsidRPr="00481D2D">
              <w:t>m</w:t>
            </w:r>
          </w:p>
        </w:tc>
      </w:tr>
      <w:tr w:rsidR="00897956" w:rsidRPr="00481D2D" w14:paraId="5C483430" w14:textId="77777777">
        <w:tc>
          <w:tcPr>
            <w:tcW w:w="851" w:type="dxa"/>
          </w:tcPr>
          <w:p w14:paraId="41180B87" w14:textId="77777777" w:rsidR="00897956" w:rsidRPr="00481D2D" w:rsidRDefault="00897956">
            <w:pPr>
              <w:pStyle w:val="TAL"/>
            </w:pPr>
            <w:r w:rsidRPr="00481D2D">
              <w:t>15</w:t>
            </w:r>
          </w:p>
        </w:tc>
        <w:tc>
          <w:tcPr>
            <w:tcW w:w="2665" w:type="dxa"/>
          </w:tcPr>
          <w:p w14:paraId="527F2185" w14:textId="77777777" w:rsidR="00897956" w:rsidRPr="00481D2D" w:rsidRDefault="00897956">
            <w:pPr>
              <w:pStyle w:val="TAL"/>
            </w:pPr>
            <w:r w:rsidRPr="00481D2D">
              <w:t>Expires</w:t>
            </w:r>
          </w:p>
        </w:tc>
        <w:tc>
          <w:tcPr>
            <w:tcW w:w="1021" w:type="dxa"/>
          </w:tcPr>
          <w:p w14:paraId="7235BF3C" w14:textId="77777777" w:rsidR="00897956" w:rsidRPr="00481D2D" w:rsidRDefault="00897956">
            <w:pPr>
              <w:pStyle w:val="TAL"/>
            </w:pPr>
            <w:r w:rsidRPr="00481D2D">
              <w:t>[26] 20.19</w:t>
            </w:r>
          </w:p>
        </w:tc>
        <w:tc>
          <w:tcPr>
            <w:tcW w:w="1021" w:type="dxa"/>
          </w:tcPr>
          <w:p w14:paraId="12F64B6C" w14:textId="77777777" w:rsidR="00897956" w:rsidRPr="00481D2D" w:rsidRDefault="00897956">
            <w:pPr>
              <w:pStyle w:val="TAL"/>
            </w:pPr>
            <w:r w:rsidRPr="00481D2D">
              <w:t>o (note 1)</w:t>
            </w:r>
          </w:p>
        </w:tc>
        <w:tc>
          <w:tcPr>
            <w:tcW w:w="1021" w:type="dxa"/>
          </w:tcPr>
          <w:p w14:paraId="0DB833FF" w14:textId="77777777" w:rsidR="00897956" w:rsidRPr="00481D2D" w:rsidRDefault="00897956">
            <w:pPr>
              <w:pStyle w:val="TAL"/>
            </w:pPr>
            <w:r w:rsidRPr="00481D2D">
              <w:t>o (note 1)</w:t>
            </w:r>
          </w:p>
        </w:tc>
        <w:tc>
          <w:tcPr>
            <w:tcW w:w="1021" w:type="dxa"/>
          </w:tcPr>
          <w:p w14:paraId="6EAF753B" w14:textId="77777777" w:rsidR="00897956" w:rsidRPr="00481D2D" w:rsidRDefault="00897956">
            <w:pPr>
              <w:pStyle w:val="TAL"/>
            </w:pPr>
            <w:r w:rsidRPr="00481D2D">
              <w:t>[26] 20.19</w:t>
            </w:r>
          </w:p>
        </w:tc>
        <w:tc>
          <w:tcPr>
            <w:tcW w:w="1021" w:type="dxa"/>
          </w:tcPr>
          <w:p w14:paraId="5C315018" w14:textId="77777777" w:rsidR="00897956" w:rsidRPr="00481D2D" w:rsidRDefault="00897956">
            <w:pPr>
              <w:pStyle w:val="TAL"/>
            </w:pPr>
            <w:r w:rsidRPr="00481D2D">
              <w:t>m</w:t>
            </w:r>
          </w:p>
        </w:tc>
        <w:tc>
          <w:tcPr>
            <w:tcW w:w="1021" w:type="dxa"/>
          </w:tcPr>
          <w:p w14:paraId="6ADA85B4" w14:textId="77777777" w:rsidR="00897956" w:rsidRPr="00481D2D" w:rsidRDefault="00897956">
            <w:pPr>
              <w:pStyle w:val="TAL"/>
            </w:pPr>
            <w:r w:rsidRPr="00481D2D">
              <w:t>m</w:t>
            </w:r>
          </w:p>
        </w:tc>
      </w:tr>
      <w:tr w:rsidR="0008680E" w:rsidRPr="00481D2D" w14:paraId="0EF13166" w14:textId="77777777" w:rsidTr="00D61096">
        <w:tc>
          <w:tcPr>
            <w:tcW w:w="851" w:type="dxa"/>
            <w:tcBorders>
              <w:top w:val="single" w:sz="4" w:space="0" w:color="auto"/>
              <w:left w:val="single" w:sz="4" w:space="0" w:color="auto"/>
              <w:bottom w:val="single" w:sz="4" w:space="0" w:color="auto"/>
              <w:right w:val="single" w:sz="4" w:space="0" w:color="auto"/>
            </w:tcBorders>
          </w:tcPr>
          <w:p w14:paraId="5907018F" w14:textId="77777777" w:rsidR="0008680E" w:rsidRPr="00481D2D" w:rsidRDefault="0008680E" w:rsidP="00D61096">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14:paraId="7CD3A8E8" w14:textId="77777777" w:rsidR="0008680E" w:rsidRPr="00481D2D" w:rsidRDefault="0008680E"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5F03C3F1" w14:textId="77777777" w:rsidR="0008680E" w:rsidRPr="00481D2D" w:rsidRDefault="0008680E"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2E80D18A" w14:textId="77777777" w:rsidR="0008680E" w:rsidRPr="00481D2D" w:rsidRDefault="0008680E" w:rsidP="00D61096">
            <w:pPr>
              <w:pStyle w:val="TAL"/>
            </w:pPr>
            <w:r w:rsidRPr="00481D2D">
              <w:t>c4</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14:paraId="1EF35E92" w14:textId="77777777" w:rsidR="0008680E" w:rsidRPr="00481D2D" w:rsidRDefault="0008680E" w:rsidP="00D61096">
            <w:pPr>
              <w:pStyle w:val="TAL"/>
            </w:pPr>
            <w:r w:rsidRPr="00481D2D">
              <w:t>c4</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14:paraId="797FCCCB" w14:textId="77777777" w:rsidR="0008680E" w:rsidRPr="00481D2D" w:rsidRDefault="0008680E"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36E08C12" w14:textId="77777777" w:rsidR="0008680E" w:rsidRPr="00481D2D" w:rsidRDefault="0008680E" w:rsidP="00D61096">
            <w:pPr>
              <w:pStyle w:val="TAL"/>
            </w:pPr>
            <w:r w:rsidRPr="00481D2D">
              <w:t>c45</w:t>
            </w:r>
          </w:p>
        </w:tc>
        <w:tc>
          <w:tcPr>
            <w:tcW w:w="1021" w:type="dxa"/>
            <w:tcBorders>
              <w:top w:val="single" w:sz="4" w:space="0" w:color="auto"/>
              <w:left w:val="single" w:sz="4" w:space="0" w:color="auto"/>
              <w:bottom w:val="single" w:sz="4" w:space="0" w:color="auto"/>
              <w:right w:val="single" w:sz="4" w:space="0" w:color="auto"/>
            </w:tcBorders>
          </w:tcPr>
          <w:p w14:paraId="5F6A5FFC" w14:textId="77777777" w:rsidR="0008680E" w:rsidRPr="00481D2D" w:rsidRDefault="0008680E" w:rsidP="00D61096">
            <w:pPr>
              <w:pStyle w:val="TAL"/>
            </w:pPr>
            <w:r w:rsidRPr="00481D2D">
              <w:t>c45</w:t>
            </w:r>
          </w:p>
        </w:tc>
      </w:tr>
      <w:tr w:rsidR="00897956" w:rsidRPr="00481D2D" w14:paraId="72E37FD6" w14:textId="77777777">
        <w:tc>
          <w:tcPr>
            <w:tcW w:w="851" w:type="dxa"/>
          </w:tcPr>
          <w:p w14:paraId="5600CA47" w14:textId="77777777" w:rsidR="00897956" w:rsidRPr="00481D2D" w:rsidRDefault="00897956">
            <w:pPr>
              <w:pStyle w:val="TAL"/>
            </w:pPr>
            <w:r w:rsidRPr="00481D2D">
              <w:t>16</w:t>
            </w:r>
          </w:p>
        </w:tc>
        <w:tc>
          <w:tcPr>
            <w:tcW w:w="2665" w:type="dxa"/>
          </w:tcPr>
          <w:p w14:paraId="775CF6C8" w14:textId="77777777" w:rsidR="00897956" w:rsidRPr="00481D2D" w:rsidRDefault="00897956">
            <w:pPr>
              <w:pStyle w:val="TAL"/>
            </w:pPr>
            <w:r w:rsidRPr="00481D2D">
              <w:t>From</w:t>
            </w:r>
          </w:p>
        </w:tc>
        <w:tc>
          <w:tcPr>
            <w:tcW w:w="1021" w:type="dxa"/>
          </w:tcPr>
          <w:p w14:paraId="44745390" w14:textId="77777777" w:rsidR="00897956" w:rsidRPr="00481D2D" w:rsidRDefault="00897956">
            <w:pPr>
              <w:pStyle w:val="TAL"/>
            </w:pPr>
            <w:r w:rsidRPr="00481D2D">
              <w:t>[26] 20.20</w:t>
            </w:r>
          </w:p>
        </w:tc>
        <w:tc>
          <w:tcPr>
            <w:tcW w:w="1021" w:type="dxa"/>
          </w:tcPr>
          <w:p w14:paraId="3DB68D5C" w14:textId="77777777" w:rsidR="00897956" w:rsidRPr="00481D2D" w:rsidRDefault="00897956">
            <w:pPr>
              <w:pStyle w:val="TAL"/>
            </w:pPr>
            <w:r w:rsidRPr="00481D2D">
              <w:t>m</w:t>
            </w:r>
          </w:p>
        </w:tc>
        <w:tc>
          <w:tcPr>
            <w:tcW w:w="1021" w:type="dxa"/>
          </w:tcPr>
          <w:p w14:paraId="1F59D84B" w14:textId="77777777" w:rsidR="00897956" w:rsidRPr="00481D2D" w:rsidRDefault="00897956">
            <w:pPr>
              <w:pStyle w:val="TAL"/>
            </w:pPr>
            <w:r w:rsidRPr="00481D2D">
              <w:t>m</w:t>
            </w:r>
          </w:p>
        </w:tc>
        <w:tc>
          <w:tcPr>
            <w:tcW w:w="1021" w:type="dxa"/>
          </w:tcPr>
          <w:p w14:paraId="54CB6EDD" w14:textId="77777777" w:rsidR="00897956" w:rsidRPr="00481D2D" w:rsidRDefault="00897956">
            <w:pPr>
              <w:pStyle w:val="TAL"/>
            </w:pPr>
            <w:r w:rsidRPr="00481D2D">
              <w:t>[26] 20.20</w:t>
            </w:r>
          </w:p>
        </w:tc>
        <w:tc>
          <w:tcPr>
            <w:tcW w:w="1021" w:type="dxa"/>
          </w:tcPr>
          <w:p w14:paraId="1B690847" w14:textId="77777777" w:rsidR="00897956" w:rsidRPr="00481D2D" w:rsidRDefault="00897956">
            <w:pPr>
              <w:pStyle w:val="TAL"/>
            </w:pPr>
            <w:r w:rsidRPr="00481D2D">
              <w:t>m</w:t>
            </w:r>
          </w:p>
        </w:tc>
        <w:tc>
          <w:tcPr>
            <w:tcW w:w="1021" w:type="dxa"/>
          </w:tcPr>
          <w:p w14:paraId="276F462A" w14:textId="77777777" w:rsidR="00897956" w:rsidRPr="00481D2D" w:rsidRDefault="00897956">
            <w:pPr>
              <w:pStyle w:val="TAL"/>
            </w:pPr>
            <w:r w:rsidRPr="00481D2D">
              <w:t>m</w:t>
            </w:r>
          </w:p>
        </w:tc>
      </w:tr>
      <w:tr w:rsidR="00EE72FB" w:rsidRPr="00481D2D" w14:paraId="71E1B64A" w14:textId="77777777">
        <w:tc>
          <w:tcPr>
            <w:tcW w:w="851" w:type="dxa"/>
          </w:tcPr>
          <w:p w14:paraId="1CAC38FE" w14:textId="77777777" w:rsidR="00EE72FB" w:rsidRPr="00481D2D" w:rsidRDefault="00EE72FB">
            <w:pPr>
              <w:pStyle w:val="TAL"/>
            </w:pPr>
            <w:r w:rsidRPr="00481D2D">
              <w:t>16A</w:t>
            </w:r>
          </w:p>
        </w:tc>
        <w:tc>
          <w:tcPr>
            <w:tcW w:w="2665" w:type="dxa"/>
          </w:tcPr>
          <w:p w14:paraId="161332AE" w14:textId="77777777" w:rsidR="00EE72FB" w:rsidRPr="00481D2D" w:rsidRDefault="00EE72FB">
            <w:pPr>
              <w:pStyle w:val="TAL"/>
            </w:pPr>
            <w:r w:rsidRPr="00481D2D">
              <w:t>Geolocation</w:t>
            </w:r>
          </w:p>
        </w:tc>
        <w:tc>
          <w:tcPr>
            <w:tcW w:w="1021" w:type="dxa"/>
          </w:tcPr>
          <w:p w14:paraId="798BFED8" w14:textId="77777777" w:rsidR="00EE72FB" w:rsidRPr="00481D2D" w:rsidRDefault="00EE72FB">
            <w:pPr>
              <w:pStyle w:val="TAL"/>
            </w:pPr>
            <w:r w:rsidRPr="00481D2D">
              <w:t xml:space="preserve">[89] </w:t>
            </w:r>
            <w:r w:rsidR="00FC320B" w:rsidRPr="00481D2D">
              <w:t>4.1</w:t>
            </w:r>
          </w:p>
        </w:tc>
        <w:tc>
          <w:tcPr>
            <w:tcW w:w="1021" w:type="dxa"/>
          </w:tcPr>
          <w:p w14:paraId="0ABCA92C" w14:textId="77777777" w:rsidR="00EE72FB" w:rsidRPr="00481D2D" w:rsidRDefault="00EE72FB">
            <w:pPr>
              <w:pStyle w:val="TAL"/>
            </w:pPr>
            <w:r w:rsidRPr="00481D2D">
              <w:t>c27</w:t>
            </w:r>
          </w:p>
        </w:tc>
        <w:tc>
          <w:tcPr>
            <w:tcW w:w="1021" w:type="dxa"/>
          </w:tcPr>
          <w:p w14:paraId="02B2A47A" w14:textId="77777777" w:rsidR="00EE72FB" w:rsidRPr="00481D2D" w:rsidRDefault="00EE72FB">
            <w:pPr>
              <w:pStyle w:val="TAL"/>
            </w:pPr>
            <w:r w:rsidRPr="00481D2D">
              <w:t>c27</w:t>
            </w:r>
          </w:p>
        </w:tc>
        <w:tc>
          <w:tcPr>
            <w:tcW w:w="1021" w:type="dxa"/>
          </w:tcPr>
          <w:p w14:paraId="1A5C853C" w14:textId="77777777" w:rsidR="00EE72FB" w:rsidRPr="00481D2D" w:rsidRDefault="00EE72FB">
            <w:pPr>
              <w:pStyle w:val="TAL"/>
            </w:pPr>
            <w:r w:rsidRPr="00481D2D">
              <w:t xml:space="preserve">[89] </w:t>
            </w:r>
            <w:r w:rsidR="00FC320B" w:rsidRPr="00481D2D">
              <w:t>4.1</w:t>
            </w:r>
          </w:p>
        </w:tc>
        <w:tc>
          <w:tcPr>
            <w:tcW w:w="1021" w:type="dxa"/>
          </w:tcPr>
          <w:p w14:paraId="6A700904" w14:textId="77777777" w:rsidR="00EE72FB" w:rsidRPr="00481D2D" w:rsidRDefault="00EE72FB">
            <w:pPr>
              <w:pStyle w:val="TAL"/>
            </w:pPr>
            <w:r w:rsidRPr="00481D2D">
              <w:t>c27</w:t>
            </w:r>
          </w:p>
        </w:tc>
        <w:tc>
          <w:tcPr>
            <w:tcW w:w="1021" w:type="dxa"/>
          </w:tcPr>
          <w:p w14:paraId="6716D477" w14:textId="77777777" w:rsidR="00EE72FB" w:rsidRPr="00481D2D" w:rsidRDefault="00EE72FB">
            <w:pPr>
              <w:pStyle w:val="TAL"/>
            </w:pPr>
            <w:r w:rsidRPr="00481D2D">
              <w:t>c27</w:t>
            </w:r>
          </w:p>
        </w:tc>
      </w:tr>
      <w:tr w:rsidR="00847F92" w:rsidRPr="00481D2D" w14:paraId="75880DC3" w14:textId="77777777" w:rsidTr="00847F92">
        <w:tc>
          <w:tcPr>
            <w:tcW w:w="851" w:type="dxa"/>
          </w:tcPr>
          <w:p w14:paraId="7B1B25A6" w14:textId="77777777" w:rsidR="00847F92" w:rsidRPr="00481D2D" w:rsidRDefault="00847F92" w:rsidP="00847F92">
            <w:pPr>
              <w:pStyle w:val="TAL"/>
            </w:pPr>
            <w:r w:rsidRPr="00481D2D">
              <w:t>16B</w:t>
            </w:r>
          </w:p>
        </w:tc>
        <w:tc>
          <w:tcPr>
            <w:tcW w:w="2665" w:type="dxa"/>
          </w:tcPr>
          <w:p w14:paraId="5B803961" w14:textId="77777777" w:rsidR="00847F92" w:rsidRPr="00481D2D" w:rsidRDefault="00847F92" w:rsidP="00847F92">
            <w:pPr>
              <w:pStyle w:val="TAL"/>
            </w:pPr>
            <w:r w:rsidRPr="00481D2D">
              <w:t>Geolocation-Routing</w:t>
            </w:r>
          </w:p>
        </w:tc>
        <w:tc>
          <w:tcPr>
            <w:tcW w:w="1021" w:type="dxa"/>
          </w:tcPr>
          <w:p w14:paraId="6126239D" w14:textId="77777777" w:rsidR="00847F92" w:rsidRPr="00481D2D" w:rsidRDefault="00847F92" w:rsidP="00847F92">
            <w:pPr>
              <w:pStyle w:val="TAL"/>
            </w:pPr>
            <w:r w:rsidRPr="00481D2D">
              <w:t>[89] 4.2</w:t>
            </w:r>
          </w:p>
        </w:tc>
        <w:tc>
          <w:tcPr>
            <w:tcW w:w="1021" w:type="dxa"/>
          </w:tcPr>
          <w:p w14:paraId="0F313506" w14:textId="77777777" w:rsidR="00847F92" w:rsidRPr="00481D2D" w:rsidRDefault="00847F92" w:rsidP="00847F92">
            <w:pPr>
              <w:pStyle w:val="TAL"/>
            </w:pPr>
            <w:r w:rsidRPr="00481D2D">
              <w:t>c27</w:t>
            </w:r>
          </w:p>
        </w:tc>
        <w:tc>
          <w:tcPr>
            <w:tcW w:w="1021" w:type="dxa"/>
          </w:tcPr>
          <w:p w14:paraId="6DCBEBBD" w14:textId="77777777" w:rsidR="00847F92" w:rsidRPr="00481D2D" w:rsidRDefault="00847F92" w:rsidP="00847F92">
            <w:pPr>
              <w:pStyle w:val="TAL"/>
            </w:pPr>
            <w:r w:rsidRPr="00481D2D">
              <w:t>c27</w:t>
            </w:r>
          </w:p>
        </w:tc>
        <w:tc>
          <w:tcPr>
            <w:tcW w:w="1021" w:type="dxa"/>
          </w:tcPr>
          <w:p w14:paraId="431F9338" w14:textId="77777777" w:rsidR="00847F92" w:rsidRPr="00481D2D" w:rsidRDefault="00847F92" w:rsidP="00847F92">
            <w:pPr>
              <w:pStyle w:val="TAL"/>
            </w:pPr>
            <w:r w:rsidRPr="00481D2D">
              <w:t>[89] 4.2</w:t>
            </w:r>
          </w:p>
        </w:tc>
        <w:tc>
          <w:tcPr>
            <w:tcW w:w="1021" w:type="dxa"/>
          </w:tcPr>
          <w:p w14:paraId="2D5F9201" w14:textId="77777777" w:rsidR="00847F92" w:rsidRPr="00481D2D" w:rsidRDefault="00847F92" w:rsidP="00847F92">
            <w:pPr>
              <w:pStyle w:val="TAL"/>
            </w:pPr>
            <w:r w:rsidRPr="00481D2D">
              <w:t>c27</w:t>
            </w:r>
          </w:p>
        </w:tc>
        <w:tc>
          <w:tcPr>
            <w:tcW w:w="1021" w:type="dxa"/>
          </w:tcPr>
          <w:p w14:paraId="4670EEDA" w14:textId="77777777" w:rsidR="00847F92" w:rsidRPr="00481D2D" w:rsidRDefault="00847F92" w:rsidP="00847F92">
            <w:pPr>
              <w:pStyle w:val="TAL"/>
            </w:pPr>
            <w:r w:rsidRPr="00481D2D">
              <w:t>c27</w:t>
            </w:r>
          </w:p>
        </w:tc>
      </w:tr>
      <w:tr w:rsidR="00EE72FB" w:rsidRPr="00481D2D" w14:paraId="0BED2BD7" w14:textId="77777777">
        <w:tc>
          <w:tcPr>
            <w:tcW w:w="851" w:type="dxa"/>
          </w:tcPr>
          <w:p w14:paraId="7F84F99B" w14:textId="77777777" w:rsidR="00EE72FB" w:rsidRPr="00481D2D" w:rsidRDefault="00EE72FB">
            <w:pPr>
              <w:pStyle w:val="TAL"/>
            </w:pPr>
            <w:r w:rsidRPr="00481D2D">
              <w:t>16</w:t>
            </w:r>
            <w:r w:rsidR="00847F92" w:rsidRPr="00481D2D">
              <w:t>C</w:t>
            </w:r>
          </w:p>
        </w:tc>
        <w:tc>
          <w:tcPr>
            <w:tcW w:w="2665" w:type="dxa"/>
          </w:tcPr>
          <w:p w14:paraId="2B68B49C" w14:textId="77777777" w:rsidR="00EE72FB" w:rsidRPr="00481D2D" w:rsidRDefault="00EE72FB">
            <w:pPr>
              <w:pStyle w:val="TAL"/>
            </w:pPr>
            <w:r w:rsidRPr="00481D2D">
              <w:t>History-Info</w:t>
            </w:r>
          </w:p>
        </w:tc>
        <w:tc>
          <w:tcPr>
            <w:tcW w:w="1021" w:type="dxa"/>
          </w:tcPr>
          <w:p w14:paraId="6AE57D8A" w14:textId="77777777" w:rsidR="00EE72FB" w:rsidRPr="00481D2D" w:rsidRDefault="00EE72FB">
            <w:pPr>
              <w:pStyle w:val="TAL"/>
            </w:pPr>
            <w:r w:rsidRPr="00481D2D">
              <w:t>[66] 4.1</w:t>
            </w:r>
          </w:p>
        </w:tc>
        <w:tc>
          <w:tcPr>
            <w:tcW w:w="1021" w:type="dxa"/>
          </w:tcPr>
          <w:p w14:paraId="010E122B" w14:textId="77777777" w:rsidR="00EE72FB" w:rsidRPr="00481D2D" w:rsidRDefault="00EE72FB">
            <w:pPr>
              <w:pStyle w:val="TAL"/>
            </w:pPr>
            <w:r w:rsidRPr="00481D2D">
              <w:t>c25</w:t>
            </w:r>
          </w:p>
        </w:tc>
        <w:tc>
          <w:tcPr>
            <w:tcW w:w="1021" w:type="dxa"/>
          </w:tcPr>
          <w:p w14:paraId="13DBB8FE" w14:textId="77777777" w:rsidR="00EE72FB" w:rsidRPr="00481D2D" w:rsidRDefault="00EE72FB">
            <w:pPr>
              <w:pStyle w:val="TAL"/>
            </w:pPr>
            <w:r w:rsidRPr="00481D2D">
              <w:t>c25</w:t>
            </w:r>
          </w:p>
        </w:tc>
        <w:tc>
          <w:tcPr>
            <w:tcW w:w="1021" w:type="dxa"/>
          </w:tcPr>
          <w:p w14:paraId="6F5492AE" w14:textId="77777777" w:rsidR="00EE72FB" w:rsidRPr="00481D2D" w:rsidRDefault="00EE72FB">
            <w:pPr>
              <w:pStyle w:val="TAL"/>
            </w:pPr>
            <w:r w:rsidRPr="00481D2D">
              <w:t>[66] 4.1</w:t>
            </w:r>
          </w:p>
        </w:tc>
        <w:tc>
          <w:tcPr>
            <w:tcW w:w="1021" w:type="dxa"/>
          </w:tcPr>
          <w:p w14:paraId="1A8C2193" w14:textId="77777777" w:rsidR="00EE72FB" w:rsidRPr="00481D2D" w:rsidRDefault="00EE72FB">
            <w:pPr>
              <w:pStyle w:val="TAL"/>
            </w:pPr>
            <w:r w:rsidRPr="00481D2D">
              <w:t>c25</w:t>
            </w:r>
          </w:p>
        </w:tc>
        <w:tc>
          <w:tcPr>
            <w:tcW w:w="1021" w:type="dxa"/>
          </w:tcPr>
          <w:p w14:paraId="0CF0C61E" w14:textId="77777777" w:rsidR="00EE72FB" w:rsidRPr="00481D2D" w:rsidRDefault="00EE72FB">
            <w:pPr>
              <w:pStyle w:val="TAL"/>
            </w:pPr>
            <w:r w:rsidRPr="00481D2D">
              <w:t>c25</w:t>
            </w:r>
          </w:p>
        </w:tc>
      </w:tr>
      <w:tr w:rsidR="00755651" w:rsidRPr="00481D2D" w14:paraId="49E9A891" w14:textId="77777777">
        <w:tc>
          <w:tcPr>
            <w:tcW w:w="851" w:type="dxa"/>
          </w:tcPr>
          <w:p w14:paraId="24B7A0C3" w14:textId="77777777" w:rsidR="00755651" w:rsidRPr="00481D2D" w:rsidRDefault="00755651" w:rsidP="00755651">
            <w:pPr>
              <w:pStyle w:val="TAL"/>
            </w:pPr>
            <w:r w:rsidRPr="00481D2D">
              <w:t>16</w:t>
            </w:r>
            <w:r w:rsidR="00847F92" w:rsidRPr="00481D2D">
              <w:t>D</w:t>
            </w:r>
          </w:p>
        </w:tc>
        <w:tc>
          <w:tcPr>
            <w:tcW w:w="2665" w:type="dxa"/>
          </w:tcPr>
          <w:p w14:paraId="339F2185" w14:textId="77777777" w:rsidR="00755651" w:rsidRPr="00481D2D" w:rsidRDefault="00755651" w:rsidP="00755651">
            <w:pPr>
              <w:pStyle w:val="TAL"/>
            </w:pPr>
            <w:r w:rsidRPr="00481D2D">
              <w:t>Max-Breadth</w:t>
            </w:r>
          </w:p>
        </w:tc>
        <w:tc>
          <w:tcPr>
            <w:tcW w:w="1021" w:type="dxa"/>
          </w:tcPr>
          <w:p w14:paraId="7AD5CC7F" w14:textId="77777777" w:rsidR="00755651" w:rsidRPr="00481D2D" w:rsidRDefault="00755651" w:rsidP="00755651">
            <w:pPr>
              <w:pStyle w:val="TAL"/>
            </w:pPr>
            <w:r w:rsidRPr="00481D2D">
              <w:t>[117] 5.8</w:t>
            </w:r>
          </w:p>
        </w:tc>
        <w:tc>
          <w:tcPr>
            <w:tcW w:w="1021" w:type="dxa"/>
          </w:tcPr>
          <w:p w14:paraId="77131487" w14:textId="77777777" w:rsidR="00755651" w:rsidRPr="00481D2D" w:rsidRDefault="00755651" w:rsidP="00755651">
            <w:pPr>
              <w:pStyle w:val="TAL"/>
            </w:pPr>
            <w:r w:rsidRPr="00481D2D">
              <w:t>n/a</w:t>
            </w:r>
          </w:p>
        </w:tc>
        <w:tc>
          <w:tcPr>
            <w:tcW w:w="1021" w:type="dxa"/>
          </w:tcPr>
          <w:p w14:paraId="32076A91" w14:textId="77777777" w:rsidR="00755651" w:rsidRPr="00481D2D" w:rsidRDefault="00755651" w:rsidP="00755651">
            <w:pPr>
              <w:pStyle w:val="TAL"/>
            </w:pPr>
            <w:r w:rsidRPr="00481D2D">
              <w:t>c38</w:t>
            </w:r>
          </w:p>
        </w:tc>
        <w:tc>
          <w:tcPr>
            <w:tcW w:w="1021" w:type="dxa"/>
          </w:tcPr>
          <w:p w14:paraId="61900953" w14:textId="77777777" w:rsidR="00755651" w:rsidRPr="00481D2D" w:rsidRDefault="00755651" w:rsidP="00755651">
            <w:pPr>
              <w:pStyle w:val="TAL"/>
            </w:pPr>
            <w:r w:rsidRPr="00481D2D">
              <w:t>[117] 5.8</w:t>
            </w:r>
          </w:p>
        </w:tc>
        <w:tc>
          <w:tcPr>
            <w:tcW w:w="1021" w:type="dxa"/>
          </w:tcPr>
          <w:p w14:paraId="6DC2AE62" w14:textId="77777777" w:rsidR="00755651" w:rsidRPr="00481D2D" w:rsidRDefault="00755651" w:rsidP="00755651">
            <w:pPr>
              <w:pStyle w:val="TAL"/>
            </w:pPr>
            <w:r w:rsidRPr="00481D2D">
              <w:t>c39</w:t>
            </w:r>
          </w:p>
        </w:tc>
        <w:tc>
          <w:tcPr>
            <w:tcW w:w="1021" w:type="dxa"/>
          </w:tcPr>
          <w:p w14:paraId="60A8E1C2" w14:textId="77777777" w:rsidR="00755651" w:rsidRPr="00481D2D" w:rsidRDefault="00755651" w:rsidP="00755651">
            <w:pPr>
              <w:pStyle w:val="TAL"/>
            </w:pPr>
            <w:r w:rsidRPr="00481D2D">
              <w:t>c39</w:t>
            </w:r>
          </w:p>
        </w:tc>
      </w:tr>
      <w:tr w:rsidR="00EE72FB" w:rsidRPr="00481D2D" w14:paraId="782FA248" w14:textId="77777777">
        <w:tc>
          <w:tcPr>
            <w:tcW w:w="851" w:type="dxa"/>
          </w:tcPr>
          <w:p w14:paraId="23F49B65" w14:textId="77777777" w:rsidR="00EE72FB" w:rsidRPr="00481D2D" w:rsidRDefault="00EE72FB">
            <w:pPr>
              <w:pStyle w:val="TAL"/>
            </w:pPr>
            <w:r w:rsidRPr="00481D2D">
              <w:t>17</w:t>
            </w:r>
          </w:p>
        </w:tc>
        <w:tc>
          <w:tcPr>
            <w:tcW w:w="2665" w:type="dxa"/>
          </w:tcPr>
          <w:p w14:paraId="79FA2790" w14:textId="77777777" w:rsidR="00EE72FB" w:rsidRPr="00481D2D" w:rsidRDefault="00EE72FB">
            <w:pPr>
              <w:pStyle w:val="TAL"/>
            </w:pPr>
            <w:r w:rsidRPr="00481D2D">
              <w:t>Max-Forwards</w:t>
            </w:r>
          </w:p>
        </w:tc>
        <w:tc>
          <w:tcPr>
            <w:tcW w:w="1021" w:type="dxa"/>
          </w:tcPr>
          <w:p w14:paraId="0CCCB028" w14:textId="77777777" w:rsidR="00EE72FB" w:rsidRPr="00481D2D" w:rsidRDefault="00EE72FB">
            <w:pPr>
              <w:pStyle w:val="TAL"/>
            </w:pPr>
            <w:r w:rsidRPr="00481D2D">
              <w:t>[26] 20.22</w:t>
            </w:r>
          </w:p>
        </w:tc>
        <w:tc>
          <w:tcPr>
            <w:tcW w:w="1021" w:type="dxa"/>
          </w:tcPr>
          <w:p w14:paraId="238EB74A" w14:textId="77777777" w:rsidR="00EE72FB" w:rsidRPr="00481D2D" w:rsidRDefault="00EE72FB">
            <w:pPr>
              <w:pStyle w:val="TAL"/>
            </w:pPr>
            <w:r w:rsidRPr="00481D2D">
              <w:t>m</w:t>
            </w:r>
          </w:p>
        </w:tc>
        <w:tc>
          <w:tcPr>
            <w:tcW w:w="1021" w:type="dxa"/>
          </w:tcPr>
          <w:p w14:paraId="351A53AC" w14:textId="77777777" w:rsidR="00EE72FB" w:rsidRPr="00481D2D" w:rsidRDefault="00EE72FB">
            <w:pPr>
              <w:pStyle w:val="TAL"/>
            </w:pPr>
            <w:r w:rsidRPr="00481D2D">
              <w:t>m</w:t>
            </w:r>
          </w:p>
        </w:tc>
        <w:tc>
          <w:tcPr>
            <w:tcW w:w="1021" w:type="dxa"/>
          </w:tcPr>
          <w:p w14:paraId="4E08B364" w14:textId="77777777" w:rsidR="00EE72FB" w:rsidRPr="00481D2D" w:rsidRDefault="00EE72FB">
            <w:pPr>
              <w:pStyle w:val="TAL"/>
            </w:pPr>
            <w:r w:rsidRPr="00481D2D">
              <w:t>[26] 20.22</w:t>
            </w:r>
          </w:p>
        </w:tc>
        <w:tc>
          <w:tcPr>
            <w:tcW w:w="1021" w:type="dxa"/>
          </w:tcPr>
          <w:p w14:paraId="3ED6EF3A" w14:textId="77777777" w:rsidR="00EE72FB" w:rsidRPr="00481D2D" w:rsidRDefault="00EE72FB">
            <w:pPr>
              <w:pStyle w:val="TAL"/>
            </w:pPr>
            <w:r w:rsidRPr="00481D2D">
              <w:t>n/a</w:t>
            </w:r>
          </w:p>
        </w:tc>
        <w:tc>
          <w:tcPr>
            <w:tcW w:w="1021" w:type="dxa"/>
          </w:tcPr>
          <w:p w14:paraId="56A44D20" w14:textId="77777777" w:rsidR="00EE72FB" w:rsidRPr="00481D2D" w:rsidRDefault="002D6C77">
            <w:pPr>
              <w:pStyle w:val="TAL"/>
            </w:pPr>
            <w:r w:rsidRPr="00481D2D">
              <w:t>c41</w:t>
            </w:r>
          </w:p>
        </w:tc>
      </w:tr>
      <w:tr w:rsidR="00EE72FB" w:rsidRPr="00481D2D" w14:paraId="28F22FD8" w14:textId="77777777">
        <w:tc>
          <w:tcPr>
            <w:tcW w:w="851" w:type="dxa"/>
          </w:tcPr>
          <w:p w14:paraId="5671A64E" w14:textId="77777777" w:rsidR="00EE72FB" w:rsidRPr="00481D2D" w:rsidRDefault="00EE72FB">
            <w:pPr>
              <w:pStyle w:val="TAL"/>
            </w:pPr>
            <w:r w:rsidRPr="00481D2D">
              <w:t>18</w:t>
            </w:r>
          </w:p>
        </w:tc>
        <w:tc>
          <w:tcPr>
            <w:tcW w:w="2665" w:type="dxa"/>
          </w:tcPr>
          <w:p w14:paraId="6105EBCE" w14:textId="77777777" w:rsidR="00EE72FB" w:rsidRPr="00481D2D" w:rsidRDefault="00EE72FB">
            <w:pPr>
              <w:pStyle w:val="TAL"/>
            </w:pPr>
            <w:r w:rsidRPr="00481D2D">
              <w:t>MIME-Version</w:t>
            </w:r>
          </w:p>
        </w:tc>
        <w:tc>
          <w:tcPr>
            <w:tcW w:w="1021" w:type="dxa"/>
          </w:tcPr>
          <w:p w14:paraId="3B342623" w14:textId="77777777" w:rsidR="00EE72FB" w:rsidRPr="00481D2D" w:rsidRDefault="00EE72FB">
            <w:pPr>
              <w:pStyle w:val="TAL"/>
            </w:pPr>
            <w:r w:rsidRPr="00481D2D">
              <w:t>[26] 20.24</w:t>
            </w:r>
          </w:p>
        </w:tc>
        <w:tc>
          <w:tcPr>
            <w:tcW w:w="1021" w:type="dxa"/>
          </w:tcPr>
          <w:p w14:paraId="5AA7E08F" w14:textId="77777777" w:rsidR="00EE72FB" w:rsidRPr="00481D2D" w:rsidRDefault="00EE72FB">
            <w:pPr>
              <w:pStyle w:val="TAL"/>
            </w:pPr>
            <w:r w:rsidRPr="00481D2D">
              <w:t>o</w:t>
            </w:r>
          </w:p>
        </w:tc>
        <w:tc>
          <w:tcPr>
            <w:tcW w:w="1021" w:type="dxa"/>
          </w:tcPr>
          <w:p w14:paraId="755EB19A" w14:textId="77777777" w:rsidR="00EE72FB" w:rsidRPr="00481D2D" w:rsidRDefault="00EE72FB">
            <w:pPr>
              <w:pStyle w:val="TAL"/>
            </w:pPr>
            <w:r w:rsidRPr="00481D2D">
              <w:t>o</w:t>
            </w:r>
          </w:p>
        </w:tc>
        <w:tc>
          <w:tcPr>
            <w:tcW w:w="1021" w:type="dxa"/>
          </w:tcPr>
          <w:p w14:paraId="4CD0511D" w14:textId="77777777" w:rsidR="00EE72FB" w:rsidRPr="00481D2D" w:rsidRDefault="00EE72FB">
            <w:pPr>
              <w:pStyle w:val="TAL"/>
            </w:pPr>
            <w:r w:rsidRPr="00481D2D">
              <w:t>[26] 20.24</w:t>
            </w:r>
          </w:p>
        </w:tc>
        <w:tc>
          <w:tcPr>
            <w:tcW w:w="1021" w:type="dxa"/>
          </w:tcPr>
          <w:p w14:paraId="6EC49C3A" w14:textId="77777777" w:rsidR="00EE72FB" w:rsidRPr="00481D2D" w:rsidRDefault="00EE72FB">
            <w:pPr>
              <w:pStyle w:val="TAL"/>
            </w:pPr>
            <w:r w:rsidRPr="00481D2D">
              <w:t>m</w:t>
            </w:r>
          </w:p>
        </w:tc>
        <w:tc>
          <w:tcPr>
            <w:tcW w:w="1021" w:type="dxa"/>
          </w:tcPr>
          <w:p w14:paraId="07AA3CFB" w14:textId="77777777" w:rsidR="00EE72FB" w:rsidRPr="00481D2D" w:rsidRDefault="00EE72FB">
            <w:pPr>
              <w:pStyle w:val="TAL"/>
            </w:pPr>
            <w:r w:rsidRPr="00481D2D">
              <w:t>m</w:t>
            </w:r>
          </w:p>
        </w:tc>
      </w:tr>
      <w:tr w:rsidR="00EE72FB" w:rsidRPr="00481D2D" w14:paraId="1F3EE50F" w14:textId="77777777">
        <w:tc>
          <w:tcPr>
            <w:tcW w:w="851" w:type="dxa"/>
          </w:tcPr>
          <w:p w14:paraId="6E222FF5" w14:textId="77777777" w:rsidR="00EE72FB" w:rsidRPr="00481D2D" w:rsidRDefault="00EE72FB">
            <w:pPr>
              <w:pStyle w:val="TAL"/>
            </w:pPr>
            <w:r w:rsidRPr="00481D2D">
              <w:t>18A</w:t>
            </w:r>
          </w:p>
        </w:tc>
        <w:tc>
          <w:tcPr>
            <w:tcW w:w="2665" w:type="dxa"/>
          </w:tcPr>
          <w:p w14:paraId="3096B694" w14:textId="77777777" w:rsidR="00EE72FB" w:rsidRPr="00481D2D" w:rsidRDefault="00EE72FB">
            <w:pPr>
              <w:pStyle w:val="TAL"/>
            </w:pPr>
            <w:r w:rsidRPr="00481D2D">
              <w:t>Organization</w:t>
            </w:r>
          </w:p>
        </w:tc>
        <w:tc>
          <w:tcPr>
            <w:tcW w:w="1021" w:type="dxa"/>
          </w:tcPr>
          <w:p w14:paraId="20E706E3" w14:textId="77777777" w:rsidR="00EE72FB" w:rsidRPr="00481D2D" w:rsidRDefault="00EE72FB">
            <w:pPr>
              <w:pStyle w:val="TAL"/>
            </w:pPr>
            <w:r w:rsidRPr="00481D2D">
              <w:t>[26] 20.25</w:t>
            </w:r>
          </w:p>
        </w:tc>
        <w:tc>
          <w:tcPr>
            <w:tcW w:w="1021" w:type="dxa"/>
          </w:tcPr>
          <w:p w14:paraId="59FFF201" w14:textId="77777777" w:rsidR="00EE72FB" w:rsidRPr="00481D2D" w:rsidRDefault="00EE72FB">
            <w:pPr>
              <w:pStyle w:val="TAL"/>
            </w:pPr>
            <w:r w:rsidRPr="00481D2D">
              <w:t>o</w:t>
            </w:r>
          </w:p>
        </w:tc>
        <w:tc>
          <w:tcPr>
            <w:tcW w:w="1021" w:type="dxa"/>
          </w:tcPr>
          <w:p w14:paraId="4AF3EB67" w14:textId="77777777" w:rsidR="00EE72FB" w:rsidRPr="00481D2D" w:rsidRDefault="00EE72FB">
            <w:pPr>
              <w:pStyle w:val="TAL"/>
            </w:pPr>
            <w:r w:rsidRPr="00481D2D">
              <w:t>o</w:t>
            </w:r>
          </w:p>
        </w:tc>
        <w:tc>
          <w:tcPr>
            <w:tcW w:w="1021" w:type="dxa"/>
          </w:tcPr>
          <w:p w14:paraId="0A9A9C7F" w14:textId="77777777" w:rsidR="00EE72FB" w:rsidRPr="00481D2D" w:rsidRDefault="00EE72FB">
            <w:pPr>
              <w:pStyle w:val="TAL"/>
            </w:pPr>
            <w:r w:rsidRPr="00481D2D">
              <w:t>[26] 20.25</w:t>
            </w:r>
          </w:p>
        </w:tc>
        <w:tc>
          <w:tcPr>
            <w:tcW w:w="1021" w:type="dxa"/>
          </w:tcPr>
          <w:p w14:paraId="687271F3" w14:textId="77777777" w:rsidR="00EE72FB" w:rsidRPr="00481D2D" w:rsidRDefault="00EE72FB">
            <w:pPr>
              <w:pStyle w:val="TAL"/>
            </w:pPr>
            <w:r w:rsidRPr="00481D2D">
              <w:t>o</w:t>
            </w:r>
          </w:p>
        </w:tc>
        <w:tc>
          <w:tcPr>
            <w:tcW w:w="1021" w:type="dxa"/>
          </w:tcPr>
          <w:p w14:paraId="098A71DD" w14:textId="77777777" w:rsidR="00EE72FB" w:rsidRPr="00481D2D" w:rsidRDefault="00EE72FB">
            <w:pPr>
              <w:pStyle w:val="TAL"/>
            </w:pPr>
            <w:r w:rsidRPr="00481D2D">
              <w:t>o</w:t>
            </w:r>
          </w:p>
        </w:tc>
      </w:tr>
      <w:tr w:rsidR="00EE72FB" w:rsidRPr="00481D2D" w14:paraId="17D4F9D4" w14:textId="77777777">
        <w:tc>
          <w:tcPr>
            <w:tcW w:w="851" w:type="dxa"/>
          </w:tcPr>
          <w:p w14:paraId="4AE625A6" w14:textId="77777777" w:rsidR="00EE72FB" w:rsidRPr="00481D2D" w:rsidRDefault="00EE72FB">
            <w:pPr>
              <w:pStyle w:val="TAL"/>
            </w:pPr>
            <w:r w:rsidRPr="00481D2D">
              <w:t>18B</w:t>
            </w:r>
          </w:p>
        </w:tc>
        <w:tc>
          <w:tcPr>
            <w:tcW w:w="2665" w:type="dxa"/>
          </w:tcPr>
          <w:p w14:paraId="7A3F29CB" w14:textId="77777777" w:rsidR="00EE72FB" w:rsidRPr="00481D2D" w:rsidRDefault="00EE72FB">
            <w:pPr>
              <w:pStyle w:val="TAL"/>
            </w:pPr>
            <w:r w:rsidRPr="00481D2D">
              <w:t>P-Access-Network-Info</w:t>
            </w:r>
          </w:p>
        </w:tc>
        <w:tc>
          <w:tcPr>
            <w:tcW w:w="1021" w:type="dxa"/>
          </w:tcPr>
          <w:p w14:paraId="64333E70" w14:textId="77777777" w:rsidR="00EE72FB" w:rsidRPr="00481D2D" w:rsidRDefault="00EE72FB">
            <w:pPr>
              <w:pStyle w:val="TAL"/>
            </w:pPr>
            <w:r w:rsidRPr="00481D2D">
              <w:t>[52] 4.4</w:t>
            </w:r>
            <w:r w:rsidR="007C3194" w:rsidRPr="00481D2D">
              <w:t xml:space="preserve">, [234] </w:t>
            </w:r>
            <w:r w:rsidR="001F7DC1" w:rsidRPr="00481D2D">
              <w:t>2</w:t>
            </w:r>
          </w:p>
        </w:tc>
        <w:tc>
          <w:tcPr>
            <w:tcW w:w="1021" w:type="dxa"/>
          </w:tcPr>
          <w:p w14:paraId="1CEF4BE5" w14:textId="77777777" w:rsidR="00EE72FB" w:rsidRPr="00481D2D" w:rsidRDefault="00EE72FB">
            <w:pPr>
              <w:pStyle w:val="TAL"/>
            </w:pPr>
            <w:r w:rsidRPr="00481D2D">
              <w:t>c12</w:t>
            </w:r>
          </w:p>
        </w:tc>
        <w:tc>
          <w:tcPr>
            <w:tcW w:w="1021" w:type="dxa"/>
          </w:tcPr>
          <w:p w14:paraId="233F57AD" w14:textId="77777777" w:rsidR="00EE72FB" w:rsidRPr="00481D2D" w:rsidRDefault="00EE72FB">
            <w:pPr>
              <w:pStyle w:val="TAL"/>
            </w:pPr>
            <w:r w:rsidRPr="00481D2D">
              <w:t>c13</w:t>
            </w:r>
          </w:p>
        </w:tc>
        <w:tc>
          <w:tcPr>
            <w:tcW w:w="1021" w:type="dxa"/>
          </w:tcPr>
          <w:p w14:paraId="50134643" w14:textId="77777777" w:rsidR="00EE72FB" w:rsidRPr="00481D2D" w:rsidRDefault="00EE72FB">
            <w:pPr>
              <w:pStyle w:val="TAL"/>
            </w:pPr>
            <w:r w:rsidRPr="00481D2D">
              <w:t>[52] 4.4</w:t>
            </w:r>
            <w:r w:rsidR="007C3194" w:rsidRPr="00481D2D">
              <w:t xml:space="preserve">, [234] </w:t>
            </w:r>
            <w:r w:rsidR="001F7DC1" w:rsidRPr="00481D2D">
              <w:t>2</w:t>
            </w:r>
          </w:p>
        </w:tc>
        <w:tc>
          <w:tcPr>
            <w:tcW w:w="1021" w:type="dxa"/>
          </w:tcPr>
          <w:p w14:paraId="0E7B5DF2" w14:textId="77777777" w:rsidR="00EE72FB" w:rsidRPr="00481D2D" w:rsidRDefault="00EE72FB">
            <w:pPr>
              <w:pStyle w:val="TAL"/>
            </w:pPr>
            <w:r w:rsidRPr="00481D2D">
              <w:t>c12</w:t>
            </w:r>
          </w:p>
        </w:tc>
        <w:tc>
          <w:tcPr>
            <w:tcW w:w="1021" w:type="dxa"/>
          </w:tcPr>
          <w:p w14:paraId="2DCFCC14" w14:textId="77777777" w:rsidR="00EE72FB" w:rsidRPr="00481D2D" w:rsidRDefault="00EE72FB">
            <w:pPr>
              <w:pStyle w:val="TAL"/>
            </w:pPr>
            <w:r w:rsidRPr="00481D2D">
              <w:t>c14</w:t>
            </w:r>
          </w:p>
        </w:tc>
      </w:tr>
      <w:tr w:rsidR="00EE72FB" w:rsidRPr="00481D2D" w14:paraId="75225CCF" w14:textId="77777777">
        <w:tc>
          <w:tcPr>
            <w:tcW w:w="851" w:type="dxa"/>
          </w:tcPr>
          <w:p w14:paraId="6080F655" w14:textId="77777777" w:rsidR="00EE72FB" w:rsidRPr="00481D2D" w:rsidRDefault="00EE72FB">
            <w:pPr>
              <w:pStyle w:val="TAL"/>
            </w:pPr>
            <w:r w:rsidRPr="00481D2D">
              <w:t>18C</w:t>
            </w:r>
          </w:p>
        </w:tc>
        <w:tc>
          <w:tcPr>
            <w:tcW w:w="2665" w:type="dxa"/>
          </w:tcPr>
          <w:p w14:paraId="4E76FD2F" w14:textId="77777777" w:rsidR="00EE72FB" w:rsidRPr="00481D2D" w:rsidRDefault="00EE72FB">
            <w:pPr>
              <w:pStyle w:val="TAL"/>
            </w:pPr>
            <w:r w:rsidRPr="00481D2D">
              <w:t>P-Asserted-Identity</w:t>
            </w:r>
          </w:p>
        </w:tc>
        <w:tc>
          <w:tcPr>
            <w:tcW w:w="1021" w:type="dxa"/>
          </w:tcPr>
          <w:p w14:paraId="45DBD9E7" w14:textId="77777777" w:rsidR="00EE72FB" w:rsidRPr="00481D2D" w:rsidRDefault="00EE72FB">
            <w:pPr>
              <w:pStyle w:val="TAL"/>
            </w:pPr>
            <w:r w:rsidRPr="00481D2D">
              <w:t>[34] 9.1</w:t>
            </w:r>
          </w:p>
        </w:tc>
        <w:tc>
          <w:tcPr>
            <w:tcW w:w="1021" w:type="dxa"/>
          </w:tcPr>
          <w:p w14:paraId="1E4346FD" w14:textId="77777777" w:rsidR="00EE72FB" w:rsidRPr="00481D2D" w:rsidRDefault="00EE72FB">
            <w:pPr>
              <w:pStyle w:val="TAL"/>
            </w:pPr>
            <w:r w:rsidRPr="00481D2D">
              <w:t>n/a</w:t>
            </w:r>
          </w:p>
        </w:tc>
        <w:tc>
          <w:tcPr>
            <w:tcW w:w="1021" w:type="dxa"/>
          </w:tcPr>
          <w:p w14:paraId="16072A1C" w14:textId="77777777" w:rsidR="00EE72FB" w:rsidRPr="00481D2D" w:rsidRDefault="00666A4D">
            <w:pPr>
              <w:pStyle w:val="TAL"/>
            </w:pPr>
            <w:r w:rsidRPr="00481D2D">
              <w:t>c50</w:t>
            </w:r>
          </w:p>
        </w:tc>
        <w:tc>
          <w:tcPr>
            <w:tcW w:w="1021" w:type="dxa"/>
          </w:tcPr>
          <w:p w14:paraId="2BE7319D" w14:textId="77777777" w:rsidR="00EE72FB" w:rsidRPr="00481D2D" w:rsidRDefault="00EE72FB">
            <w:pPr>
              <w:pStyle w:val="TAL"/>
            </w:pPr>
            <w:r w:rsidRPr="00481D2D">
              <w:t>[34] 9.1</w:t>
            </w:r>
          </w:p>
        </w:tc>
        <w:tc>
          <w:tcPr>
            <w:tcW w:w="1021" w:type="dxa"/>
          </w:tcPr>
          <w:p w14:paraId="5F672BC6" w14:textId="77777777" w:rsidR="00EE72FB" w:rsidRPr="00481D2D" w:rsidRDefault="00EE72FB">
            <w:pPr>
              <w:pStyle w:val="TAL"/>
            </w:pPr>
            <w:r w:rsidRPr="00481D2D">
              <w:t>c6</w:t>
            </w:r>
          </w:p>
        </w:tc>
        <w:tc>
          <w:tcPr>
            <w:tcW w:w="1021" w:type="dxa"/>
          </w:tcPr>
          <w:p w14:paraId="14073FAC" w14:textId="77777777" w:rsidR="00EE72FB" w:rsidRPr="00481D2D" w:rsidRDefault="00EE72FB">
            <w:pPr>
              <w:pStyle w:val="TAL"/>
            </w:pPr>
            <w:r w:rsidRPr="00481D2D">
              <w:t>c6</w:t>
            </w:r>
          </w:p>
        </w:tc>
      </w:tr>
      <w:tr w:rsidR="00FC5C37" w:rsidRPr="00481D2D" w14:paraId="0D3EB5A9" w14:textId="77777777">
        <w:tc>
          <w:tcPr>
            <w:tcW w:w="851" w:type="dxa"/>
          </w:tcPr>
          <w:p w14:paraId="424F5B4C" w14:textId="77777777" w:rsidR="00FC5C37" w:rsidRPr="00481D2D" w:rsidRDefault="00FC5C37">
            <w:pPr>
              <w:pStyle w:val="TAL"/>
            </w:pPr>
            <w:r w:rsidRPr="00481D2D">
              <w:t>18D</w:t>
            </w:r>
          </w:p>
        </w:tc>
        <w:tc>
          <w:tcPr>
            <w:tcW w:w="2665" w:type="dxa"/>
          </w:tcPr>
          <w:p w14:paraId="796E543D" w14:textId="77777777" w:rsidR="00FC5C37" w:rsidRPr="00481D2D" w:rsidRDefault="00FC5C37">
            <w:pPr>
              <w:pStyle w:val="TAL"/>
            </w:pPr>
            <w:r w:rsidRPr="00481D2D">
              <w:t>P-Asserted-Service</w:t>
            </w:r>
          </w:p>
        </w:tc>
        <w:tc>
          <w:tcPr>
            <w:tcW w:w="1021" w:type="dxa"/>
          </w:tcPr>
          <w:p w14:paraId="18A29C01" w14:textId="77777777" w:rsidR="00FC5C37" w:rsidRPr="00481D2D" w:rsidRDefault="00FC5C37">
            <w:pPr>
              <w:pStyle w:val="TAL"/>
            </w:pPr>
            <w:r w:rsidRPr="00481D2D">
              <w:t>[121] 4.1</w:t>
            </w:r>
          </w:p>
        </w:tc>
        <w:tc>
          <w:tcPr>
            <w:tcW w:w="1021" w:type="dxa"/>
          </w:tcPr>
          <w:p w14:paraId="31477EF2" w14:textId="77777777" w:rsidR="00FC5C37" w:rsidRPr="00481D2D" w:rsidRDefault="00FC5C37">
            <w:pPr>
              <w:pStyle w:val="TAL"/>
            </w:pPr>
            <w:r w:rsidRPr="00481D2D">
              <w:t>n/a</w:t>
            </w:r>
          </w:p>
        </w:tc>
        <w:tc>
          <w:tcPr>
            <w:tcW w:w="1021" w:type="dxa"/>
          </w:tcPr>
          <w:p w14:paraId="1EDDE6AD" w14:textId="77777777" w:rsidR="00FC5C37" w:rsidRPr="00481D2D" w:rsidRDefault="000634B3">
            <w:pPr>
              <w:pStyle w:val="TAL"/>
            </w:pPr>
            <w:r w:rsidRPr="00481D2D">
              <w:t>c51</w:t>
            </w:r>
          </w:p>
        </w:tc>
        <w:tc>
          <w:tcPr>
            <w:tcW w:w="1021" w:type="dxa"/>
          </w:tcPr>
          <w:p w14:paraId="41E74FBE" w14:textId="77777777" w:rsidR="00FC5C37" w:rsidRPr="00481D2D" w:rsidRDefault="00FC5C37">
            <w:pPr>
              <w:pStyle w:val="TAL"/>
            </w:pPr>
            <w:r w:rsidRPr="00481D2D">
              <w:t>[121] 4.1</w:t>
            </w:r>
          </w:p>
        </w:tc>
        <w:tc>
          <w:tcPr>
            <w:tcW w:w="1021" w:type="dxa"/>
          </w:tcPr>
          <w:p w14:paraId="61EAFE25" w14:textId="77777777" w:rsidR="00FC5C37" w:rsidRPr="00481D2D" w:rsidRDefault="00FC5C37">
            <w:pPr>
              <w:pStyle w:val="TAL"/>
            </w:pPr>
            <w:r w:rsidRPr="00481D2D">
              <w:t>c32</w:t>
            </w:r>
          </w:p>
        </w:tc>
        <w:tc>
          <w:tcPr>
            <w:tcW w:w="1021" w:type="dxa"/>
          </w:tcPr>
          <w:p w14:paraId="0F24AE48" w14:textId="77777777" w:rsidR="00FC5C37" w:rsidRPr="00481D2D" w:rsidRDefault="00FC5C37">
            <w:pPr>
              <w:pStyle w:val="TAL"/>
            </w:pPr>
            <w:r w:rsidRPr="00481D2D">
              <w:t>c32</w:t>
            </w:r>
          </w:p>
        </w:tc>
      </w:tr>
      <w:tr w:rsidR="00FC5C37" w:rsidRPr="00481D2D" w14:paraId="2C08CBC4" w14:textId="77777777">
        <w:tc>
          <w:tcPr>
            <w:tcW w:w="851" w:type="dxa"/>
          </w:tcPr>
          <w:p w14:paraId="39CBBC08" w14:textId="77777777" w:rsidR="00FC5C37" w:rsidRPr="00481D2D" w:rsidRDefault="00FC5C37">
            <w:pPr>
              <w:pStyle w:val="TAL"/>
            </w:pPr>
            <w:r w:rsidRPr="00481D2D">
              <w:t>18E</w:t>
            </w:r>
          </w:p>
        </w:tc>
        <w:tc>
          <w:tcPr>
            <w:tcW w:w="2665" w:type="dxa"/>
          </w:tcPr>
          <w:p w14:paraId="57F95C1E" w14:textId="77777777" w:rsidR="00FC5C37" w:rsidRPr="00481D2D" w:rsidRDefault="00FC5C37">
            <w:pPr>
              <w:pStyle w:val="TAL"/>
            </w:pPr>
            <w:r w:rsidRPr="00481D2D">
              <w:t>P-Called-Party-ID</w:t>
            </w:r>
          </w:p>
        </w:tc>
        <w:tc>
          <w:tcPr>
            <w:tcW w:w="1021" w:type="dxa"/>
          </w:tcPr>
          <w:p w14:paraId="144FC33E" w14:textId="77777777" w:rsidR="00FC5C37" w:rsidRPr="00481D2D" w:rsidRDefault="00FC5C37">
            <w:pPr>
              <w:pStyle w:val="TAL"/>
            </w:pPr>
            <w:r w:rsidRPr="00481D2D">
              <w:t>[52] 4.2</w:t>
            </w:r>
          </w:p>
        </w:tc>
        <w:tc>
          <w:tcPr>
            <w:tcW w:w="1021" w:type="dxa"/>
          </w:tcPr>
          <w:p w14:paraId="5301DAEB" w14:textId="77777777" w:rsidR="00FC5C37" w:rsidRPr="00481D2D" w:rsidRDefault="00FC5C37">
            <w:pPr>
              <w:pStyle w:val="TAL"/>
            </w:pPr>
            <w:r w:rsidRPr="00481D2D">
              <w:t>x</w:t>
            </w:r>
          </w:p>
        </w:tc>
        <w:tc>
          <w:tcPr>
            <w:tcW w:w="1021" w:type="dxa"/>
          </w:tcPr>
          <w:p w14:paraId="09384875" w14:textId="77777777" w:rsidR="00FC5C37" w:rsidRPr="00481D2D" w:rsidRDefault="00FC5C37">
            <w:pPr>
              <w:pStyle w:val="TAL"/>
            </w:pPr>
            <w:r w:rsidRPr="00481D2D">
              <w:t>x</w:t>
            </w:r>
          </w:p>
        </w:tc>
        <w:tc>
          <w:tcPr>
            <w:tcW w:w="1021" w:type="dxa"/>
          </w:tcPr>
          <w:p w14:paraId="4F40773C" w14:textId="77777777" w:rsidR="00FC5C37" w:rsidRPr="00481D2D" w:rsidRDefault="00FC5C37">
            <w:pPr>
              <w:pStyle w:val="TAL"/>
            </w:pPr>
            <w:r w:rsidRPr="00481D2D">
              <w:t>[52] 4.2</w:t>
            </w:r>
          </w:p>
        </w:tc>
        <w:tc>
          <w:tcPr>
            <w:tcW w:w="1021" w:type="dxa"/>
          </w:tcPr>
          <w:p w14:paraId="772B249E" w14:textId="77777777" w:rsidR="00FC5C37" w:rsidRPr="00481D2D" w:rsidRDefault="00FC5C37">
            <w:pPr>
              <w:pStyle w:val="TAL"/>
            </w:pPr>
            <w:r w:rsidRPr="00481D2D">
              <w:t>c10</w:t>
            </w:r>
          </w:p>
        </w:tc>
        <w:tc>
          <w:tcPr>
            <w:tcW w:w="1021" w:type="dxa"/>
          </w:tcPr>
          <w:p w14:paraId="4D28A9D9" w14:textId="77777777" w:rsidR="00FC5C37" w:rsidRPr="00481D2D" w:rsidRDefault="00FC5C37">
            <w:pPr>
              <w:pStyle w:val="TAL"/>
            </w:pPr>
            <w:r w:rsidRPr="00481D2D">
              <w:t>c10</w:t>
            </w:r>
          </w:p>
        </w:tc>
      </w:tr>
      <w:tr w:rsidR="00FC5C37" w:rsidRPr="00481D2D" w14:paraId="78B24300" w14:textId="77777777">
        <w:tc>
          <w:tcPr>
            <w:tcW w:w="851" w:type="dxa"/>
          </w:tcPr>
          <w:p w14:paraId="687DE130" w14:textId="77777777" w:rsidR="00FC5C37" w:rsidRPr="00481D2D" w:rsidRDefault="00FC5C37">
            <w:pPr>
              <w:pStyle w:val="TAL"/>
            </w:pPr>
            <w:r w:rsidRPr="00481D2D">
              <w:t>18F</w:t>
            </w:r>
          </w:p>
        </w:tc>
        <w:tc>
          <w:tcPr>
            <w:tcW w:w="2665" w:type="dxa"/>
          </w:tcPr>
          <w:p w14:paraId="4034D71D" w14:textId="77777777" w:rsidR="00FC5C37" w:rsidRPr="00481D2D" w:rsidRDefault="00FC5C37">
            <w:pPr>
              <w:pStyle w:val="TAL"/>
            </w:pPr>
            <w:r w:rsidRPr="00481D2D">
              <w:t>P-Charging-Function-Addresses</w:t>
            </w:r>
          </w:p>
        </w:tc>
        <w:tc>
          <w:tcPr>
            <w:tcW w:w="1021" w:type="dxa"/>
          </w:tcPr>
          <w:p w14:paraId="462D43DC" w14:textId="77777777" w:rsidR="00FC5C37" w:rsidRPr="00481D2D" w:rsidRDefault="00FC5C37">
            <w:pPr>
              <w:pStyle w:val="TAL"/>
            </w:pPr>
            <w:r w:rsidRPr="00481D2D">
              <w:t>[52] 4.5</w:t>
            </w:r>
          </w:p>
        </w:tc>
        <w:tc>
          <w:tcPr>
            <w:tcW w:w="1021" w:type="dxa"/>
          </w:tcPr>
          <w:p w14:paraId="51911DF8" w14:textId="77777777" w:rsidR="00FC5C37" w:rsidRPr="00481D2D" w:rsidRDefault="00FC5C37">
            <w:pPr>
              <w:pStyle w:val="TAL"/>
            </w:pPr>
            <w:r w:rsidRPr="00481D2D">
              <w:t>c17</w:t>
            </w:r>
          </w:p>
        </w:tc>
        <w:tc>
          <w:tcPr>
            <w:tcW w:w="1021" w:type="dxa"/>
          </w:tcPr>
          <w:p w14:paraId="4737A522" w14:textId="77777777" w:rsidR="00FC5C37" w:rsidRPr="00481D2D" w:rsidRDefault="00FC5C37">
            <w:pPr>
              <w:pStyle w:val="TAL"/>
            </w:pPr>
            <w:r w:rsidRPr="00481D2D">
              <w:t>c18</w:t>
            </w:r>
          </w:p>
        </w:tc>
        <w:tc>
          <w:tcPr>
            <w:tcW w:w="1021" w:type="dxa"/>
          </w:tcPr>
          <w:p w14:paraId="3CC6F4B9" w14:textId="77777777" w:rsidR="00FC5C37" w:rsidRPr="00481D2D" w:rsidRDefault="00FC5C37">
            <w:pPr>
              <w:pStyle w:val="TAL"/>
            </w:pPr>
            <w:r w:rsidRPr="00481D2D">
              <w:t>[52] 4.5</w:t>
            </w:r>
          </w:p>
        </w:tc>
        <w:tc>
          <w:tcPr>
            <w:tcW w:w="1021" w:type="dxa"/>
          </w:tcPr>
          <w:p w14:paraId="37A74236" w14:textId="77777777" w:rsidR="00FC5C37" w:rsidRPr="00481D2D" w:rsidRDefault="00FC5C37">
            <w:pPr>
              <w:pStyle w:val="TAL"/>
            </w:pPr>
            <w:r w:rsidRPr="00481D2D">
              <w:t>c17</w:t>
            </w:r>
          </w:p>
        </w:tc>
        <w:tc>
          <w:tcPr>
            <w:tcW w:w="1021" w:type="dxa"/>
          </w:tcPr>
          <w:p w14:paraId="26A3E5C3" w14:textId="77777777" w:rsidR="00FC5C37" w:rsidRPr="00481D2D" w:rsidRDefault="00FC5C37">
            <w:pPr>
              <w:pStyle w:val="TAL"/>
            </w:pPr>
            <w:r w:rsidRPr="00481D2D">
              <w:t>c18</w:t>
            </w:r>
          </w:p>
        </w:tc>
      </w:tr>
      <w:tr w:rsidR="00FC5C37" w:rsidRPr="00481D2D" w14:paraId="66A82D47" w14:textId="77777777">
        <w:tc>
          <w:tcPr>
            <w:tcW w:w="851" w:type="dxa"/>
          </w:tcPr>
          <w:p w14:paraId="69C15D0B" w14:textId="77777777" w:rsidR="00FC5C37" w:rsidRPr="00481D2D" w:rsidRDefault="00FC5C37">
            <w:pPr>
              <w:pStyle w:val="TAL"/>
            </w:pPr>
            <w:r w:rsidRPr="00481D2D">
              <w:t>18G</w:t>
            </w:r>
          </w:p>
        </w:tc>
        <w:tc>
          <w:tcPr>
            <w:tcW w:w="2665" w:type="dxa"/>
          </w:tcPr>
          <w:p w14:paraId="3A1B6D8D" w14:textId="77777777" w:rsidR="00FC5C37" w:rsidRPr="00481D2D" w:rsidRDefault="00FC5C37">
            <w:pPr>
              <w:pStyle w:val="TAL"/>
            </w:pPr>
            <w:r w:rsidRPr="00481D2D">
              <w:t>P-Charging-Vector</w:t>
            </w:r>
          </w:p>
        </w:tc>
        <w:tc>
          <w:tcPr>
            <w:tcW w:w="1021" w:type="dxa"/>
          </w:tcPr>
          <w:p w14:paraId="49468C0B" w14:textId="77777777" w:rsidR="00FC5C37" w:rsidRPr="00481D2D" w:rsidRDefault="00FC5C37">
            <w:pPr>
              <w:pStyle w:val="TAL"/>
            </w:pPr>
            <w:r w:rsidRPr="00481D2D">
              <w:t>[52] 4.6</w:t>
            </w:r>
          </w:p>
        </w:tc>
        <w:tc>
          <w:tcPr>
            <w:tcW w:w="1021" w:type="dxa"/>
          </w:tcPr>
          <w:p w14:paraId="32776953" w14:textId="77777777" w:rsidR="00FC5C37" w:rsidRPr="00481D2D" w:rsidRDefault="00FC5C37">
            <w:pPr>
              <w:pStyle w:val="TAL"/>
            </w:pPr>
            <w:r w:rsidRPr="00481D2D">
              <w:t>c15</w:t>
            </w:r>
          </w:p>
        </w:tc>
        <w:tc>
          <w:tcPr>
            <w:tcW w:w="1021" w:type="dxa"/>
          </w:tcPr>
          <w:p w14:paraId="2A105B23" w14:textId="77777777" w:rsidR="00FC5C37" w:rsidRPr="00481D2D" w:rsidRDefault="00FC5C37">
            <w:pPr>
              <w:pStyle w:val="TAL"/>
            </w:pPr>
            <w:r w:rsidRPr="00481D2D">
              <w:t>c16</w:t>
            </w:r>
          </w:p>
        </w:tc>
        <w:tc>
          <w:tcPr>
            <w:tcW w:w="1021" w:type="dxa"/>
          </w:tcPr>
          <w:p w14:paraId="50851A37" w14:textId="77777777" w:rsidR="00FC5C37" w:rsidRPr="00481D2D" w:rsidRDefault="00FC5C37">
            <w:pPr>
              <w:pStyle w:val="TAL"/>
            </w:pPr>
            <w:r w:rsidRPr="00481D2D">
              <w:t>[52] 4.6</w:t>
            </w:r>
          </w:p>
        </w:tc>
        <w:tc>
          <w:tcPr>
            <w:tcW w:w="1021" w:type="dxa"/>
          </w:tcPr>
          <w:p w14:paraId="1D4B9B48" w14:textId="77777777" w:rsidR="00FC5C37" w:rsidRPr="00481D2D" w:rsidRDefault="00FC5C37">
            <w:pPr>
              <w:pStyle w:val="TAL"/>
            </w:pPr>
            <w:r w:rsidRPr="00481D2D">
              <w:t>c15</w:t>
            </w:r>
          </w:p>
        </w:tc>
        <w:tc>
          <w:tcPr>
            <w:tcW w:w="1021" w:type="dxa"/>
          </w:tcPr>
          <w:p w14:paraId="7890D0D3" w14:textId="77777777" w:rsidR="00FC5C37" w:rsidRPr="00481D2D" w:rsidRDefault="00FC5C37">
            <w:pPr>
              <w:pStyle w:val="TAL"/>
            </w:pPr>
            <w:r w:rsidRPr="00481D2D">
              <w:t>c16</w:t>
            </w:r>
          </w:p>
        </w:tc>
      </w:tr>
      <w:tr w:rsidR="00FC5C37" w:rsidRPr="00481D2D" w14:paraId="30F71727" w14:textId="77777777">
        <w:tc>
          <w:tcPr>
            <w:tcW w:w="851" w:type="dxa"/>
          </w:tcPr>
          <w:p w14:paraId="5CDDFC18" w14:textId="77777777" w:rsidR="00FC5C37" w:rsidRPr="00481D2D" w:rsidRDefault="00FC5C37">
            <w:pPr>
              <w:pStyle w:val="TAL"/>
            </w:pPr>
            <w:r w:rsidRPr="00481D2D">
              <w:t>18</w:t>
            </w:r>
            <w:r w:rsidR="00055CB0" w:rsidRPr="00481D2D">
              <w:t>I</w:t>
            </w:r>
          </w:p>
        </w:tc>
        <w:tc>
          <w:tcPr>
            <w:tcW w:w="2665" w:type="dxa"/>
          </w:tcPr>
          <w:p w14:paraId="4B1D15DC" w14:textId="77777777" w:rsidR="00FC5C37" w:rsidRPr="00481D2D" w:rsidRDefault="00FC5C37">
            <w:pPr>
              <w:pStyle w:val="TAL"/>
            </w:pPr>
            <w:r w:rsidRPr="00481D2D">
              <w:t>P-Preferred-Identity</w:t>
            </w:r>
          </w:p>
        </w:tc>
        <w:tc>
          <w:tcPr>
            <w:tcW w:w="1021" w:type="dxa"/>
          </w:tcPr>
          <w:p w14:paraId="35DC7D67" w14:textId="77777777" w:rsidR="00FC5C37" w:rsidRPr="00481D2D" w:rsidRDefault="00FC5C37">
            <w:pPr>
              <w:pStyle w:val="TAL"/>
            </w:pPr>
            <w:r w:rsidRPr="00481D2D">
              <w:t>[34] 9.2</w:t>
            </w:r>
          </w:p>
        </w:tc>
        <w:tc>
          <w:tcPr>
            <w:tcW w:w="1021" w:type="dxa"/>
          </w:tcPr>
          <w:p w14:paraId="66C3A225" w14:textId="77777777" w:rsidR="00FC5C37" w:rsidRPr="00481D2D" w:rsidRDefault="00FC5C37">
            <w:pPr>
              <w:pStyle w:val="TAL"/>
            </w:pPr>
            <w:r w:rsidRPr="00481D2D">
              <w:t>c6</w:t>
            </w:r>
          </w:p>
        </w:tc>
        <w:tc>
          <w:tcPr>
            <w:tcW w:w="1021" w:type="dxa"/>
          </w:tcPr>
          <w:p w14:paraId="7A305B73" w14:textId="77777777" w:rsidR="00FC5C37" w:rsidRPr="00481D2D" w:rsidRDefault="00FC5C37">
            <w:pPr>
              <w:pStyle w:val="TAL"/>
            </w:pPr>
            <w:r w:rsidRPr="00481D2D">
              <w:t>c7</w:t>
            </w:r>
          </w:p>
        </w:tc>
        <w:tc>
          <w:tcPr>
            <w:tcW w:w="1021" w:type="dxa"/>
          </w:tcPr>
          <w:p w14:paraId="2C314E34" w14:textId="77777777" w:rsidR="00FC5C37" w:rsidRPr="00481D2D" w:rsidRDefault="00FC5C37">
            <w:pPr>
              <w:pStyle w:val="TAL"/>
            </w:pPr>
            <w:r w:rsidRPr="00481D2D">
              <w:t>[34] 9.2</w:t>
            </w:r>
          </w:p>
        </w:tc>
        <w:tc>
          <w:tcPr>
            <w:tcW w:w="1021" w:type="dxa"/>
          </w:tcPr>
          <w:p w14:paraId="7A91EB71" w14:textId="77777777" w:rsidR="00FC5C37" w:rsidRPr="00481D2D" w:rsidRDefault="00FC5C37">
            <w:pPr>
              <w:pStyle w:val="TAL"/>
            </w:pPr>
            <w:r w:rsidRPr="00481D2D">
              <w:t>n/a</w:t>
            </w:r>
          </w:p>
        </w:tc>
        <w:tc>
          <w:tcPr>
            <w:tcW w:w="1021" w:type="dxa"/>
          </w:tcPr>
          <w:p w14:paraId="4B0243FD" w14:textId="77777777" w:rsidR="00FC5C37" w:rsidRPr="00481D2D" w:rsidRDefault="00FC5C37">
            <w:pPr>
              <w:pStyle w:val="TAL"/>
            </w:pPr>
            <w:r w:rsidRPr="00481D2D">
              <w:t>n/a</w:t>
            </w:r>
          </w:p>
        </w:tc>
      </w:tr>
      <w:tr w:rsidR="00FC5C37" w:rsidRPr="00481D2D" w14:paraId="124AAE04" w14:textId="77777777">
        <w:tc>
          <w:tcPr>
            <w:tcW w:w="851" w:type="dxa"/>
          </w:tcPr>
          <w:p w14:paraId="12400FA2" w14:textId="77777777" w:rsidR="00FC5C37" w:rsidRPr="00481D2D" w:rsidRDefault="00FC5C37">
            <w:pPr>
              <w:pStyle w:val="TAL"/>
            </w:pPr>
            <w:r w:rsidRPr="00481D2D">
              <w:t>18</w:t>
            </w:r>
            <w:r w:rsidR="00055CB0" w:rsidRPr="00481D2D">
              <w:t>J</w:t>
            </w:r>
          </w:p>
        </w:tc>
        <w:tc>
          <w:tcPr>
            <w:tcW w:w="2665" w:type="dxa"/>
          </w:tcPr>
          <w:p w14:paraId="3EA472DF" w14:textId="77777777" w:rsidR="00FC5C37" w:rsidRPr="00481D2D" w:rsidRDefault="00FC5C37">
            <w:pPr>
              <w:pStyle w:val="TAL"/>
            </w:pPr>
            <w:r w:rsidRPr="00481D2D">
              <w:t>P-Preferred-Service</w:t>
            </w:r>
          </w:p>
        </w:tc>
        <w:tc>
          <w:tcPr>
            <w:tcW w:w="1021" w:type="dxa"/>
          </w:tcPr>
          <w:p w14:paraId="45D7B79E" w14:textId="77777777" w:rsidR="00FC5C37" w:rsidRPr="00481D2D" w:rsidRDefault="00FC5C37">
            <w:pPr>
              <w:pStyle w:val="TAL"/>
            </w:pPr>
            <w:r w:rsidRPr="00481D2D">
              <w:t>[121] 4.2</w:t>
            </w:r>
          </w:p>
        </w:tc>
        <w:tc>
          <w:tcPr>
            <w:tcW w:w="1021" w:type="dxa"/>
          </w:tcPr>
          <w:p w14:paraId="7FAC03BC" w14:textId="77777777" w:rsidR="00FC5C37" w:rsidRPr="00481D2D" w:rsidRDefault="00FC5C37">
            <w:pPr>
              <w:pStyle w:val="TAL"/>
            </w:pPr>
            <w:r w:rsidRPr="00481D2D">
              <w:t>c31</w:t>
            </w:r>
          </w:p>
        </w:tc>
        <w:tc>
          <w:tcPr>
            <w:tcW w:w="1021" w:type="dxa"/>
          </w:tcPr>
          <w:p w14:paraId="05182D40" w14:textId="77777777" w:rsidR="00FC5C37" w:rsidRPr="00481D2D" w:rsidRDefault="00FC5C37">
            <w:pPr>
              <w:pStyle w:val="TAL"/>
            </w:pPr>
            <w:r w:rsidRPr="00481D2D">
              <w:t>c30</w:t>
            </w:r>
          </w:p>
        </w:tc>
        <w:tc>
          <w:tcPr>
            <w:tcW w:w="1021" w:type="dxa"/>
          </w:tcPr>
          <w:p w14:paraId="0B8C9DBC" w14:textId="77777777" w:rsidR="00FC5C37" w:rsidRPr="00481D2D" w:rsidRDefault="00FC5C37">
            <w:pPr>
              <w:pStyle w:val="TAL"/>
            </w:pPr>
            <w:r w:rsidRPr="00481D2D">
              <w:t>[121] 4.2</w:t>
            </w:r>
          </w:p>
        </w:tc>
        <w:tc>
          <w:tcPr>
            <w:tcW w:w="1021" w:type="dxa"/>
          </w:tcPr>
          <w:p w14:paraId="2C8BF297" w14:textId="77777777" w:rsidR="00FC5C37" w:rsidRPr="00481D2D" w:rsidRDefault="00FC5C37">
            <w:pPr>
              <w:pStyle w:val="TAL"/>
            </w:pPr>
            <w:r w:rsidRPr="00481D2D">
              <w:t>n/a</w:t>
            </w:r>
          </w:p>
        </w:tc>
        <w:tc>
          <w:tcPr>
            <w:tcW w:w="1021" w:type="dxa"/>
          </w:tcPr>
          <w:p w14:paraId="0FE654AA" w14:textId="77777777" w:rsidR="00FC5C37" w:rsidRPr="00481D2D" w:rsidRDefault="00FC5C37">
            <w:pPr>
              <w:pStyle w:val="TAL"/>
            </w:pPr>
            <w:r w:rsidRPr="00481D2D">
              <w:t>n/a</w:t>
            </w:r>
          </w:p>
        </w:tc>
      </w:tr>
      <w:tr w:rsidR="00121E58" w:rsidRPr="00481D2D" w14:paraId="567B2687" w14:textId="77777777">
        <w:tc>
          <w:tcPr>
            <w:tcW w:w="851" w:type="dxa"/>
          </w:tcPr>
          <w:p w14:paraId="56028207" w14:textId="77777777" w:rsidR="00121E58" w:rsidRPr="00481D2D" w:rsidRDefault="00121E58" w:rsidP="00121E58">
            <w:pPr>
              <w:pStyle w:val="TAL"/>
            </w:pPr>
            <w:r w:rsidRPr="00481D2D">
              <w:t>18K</w:t>
            </w:r>
          </w:p>
        </w:tc>
        <w:tc>
          <w:tcPr>
            <w:tcW w:w="2665" w:type="dxa"/>
          </w:tcPr>
          <w:p w14:paraId="394337AF" w14:textId="77777777" w:rsidR="00121E58" w:rsidRPr="00481D2D" w:rsidRDefault="00121E58" w:rsidP="00121E58">
            <w:pPr>
              <w:pStyle w:val="TAL"/>
            </w:pPr>
            <w:r w:rsidRPr="00481D2D">
              <w:t>P-Private-Network-Indication</w:t>
            </w:r>
          </w:p>
        </w:tc>
        <w:tc>
          <w:tcPr>
            <w:tcW w:w="1021" w:type="dxa"/>
          </w:tcPr>
          <w:p w14:paraId="62BC190D" w14:textId="77777777" w:rsidR="00121E58" w:rsidRPr="00481D2D" w:rsidRDefault="00121E58" w:rsidP="00121E58">
            <w:pPr>
              <w:pStyle w:val="TAL"/>
            </w:pPr>
            <w:r w:rsidRPr="00481D2D">
              <w:t>[134]</w:t>
            </w:r>
          </w:p>
        </w:tc>
        <w:tc>
          <w:tcPr>
            <w:tcW w:w="1021" w:type="dxa"/>
          </w:tcPr>
          <w:p w14:paraId="6519F7D0" w14:textId="77777777" w:rsidR="00121E58" w:rsidRPr="00481D2D" w:rsidRDefault="00121E58" w:rsidP="00121E58">
            <w:pPr>
              <w:pStyle w:val="TAL"/>
            </w:pPr>
            <w:r w:rsidRPr="00481D2D">
              <w:t>c35</w:t>
            </w:r>
          </w:p>
        </w:tc>
        <w:tc>
          <w:tcPr>
            <w:tcW w:w="1021" w:type="dxa"/>
          </w:tcPr>
          <w:p w14:paraId="3044DC93" w14:textId="77777777" w:rsidR="00121E58" w:rsidRPr="00481D2D" w:rsidRDefault="00121E58" w:rsidP="00121E58">
            <w:pPr>
              <w:pStyle w:val="TAL"/>
            </w:pPr>
            <w:r w:rsidRPr="00481D2D">
              <w:t>c35</w:t>
            </w:r>
          </w:p>
        </w:tc>
        <w:tc>
          <w:tcPr>
            <w:tcW w:w="1021" w:type="dxa"/>
          </w:tcPr>
          <w:p w14:paraId="5CCED076" w14:textId="77777777" w:rsidR="00121E58" w:rsidRPr="00481D2D" w:rsidRDefault="00121E58" w:rsidP="00121E58">
            <w:pPr>
              <w:pStyle w:val="TAL"/>
            </w:pPr>
            <w:r w:rsidRPr="00481D2D">
              <w:t>[134]</w:t>
            </w:r>
          </w:p>
        </w:tc>
        <w:tc>
          <w:tcPr>
            <w:tcW w:w="1021" w:type="dxa"/>
          </w:tcPr>
          <w:p w14:paraId="05202FA3" w14:textId="77777777" w:rsidR="00121E58" w:rsidRPr="00481D2D" w:rsidRDefault="00121E58" w:rsidP="00121E58">
            <w:pPr>
              <w:pStyle w:val="TAL"/>
            </w:pPr>
            <w:r w:rsidRPr="00481D2D">
              <w:t>c35</w:t>
            </w:r>
          </w:p>
        </w:tc>
        <w:tc>
          <w:tcPr>
            <w:tcW w:w="1021" w:type="dxa"/>
          </w:tcPr>
          <w:p w14:paraId="3ED041DA" w14:textId="77777777" w:rsidR="00121E58" w:rsidRPr="00481D2D" w:rsidRDefault="00121E58" w:rsidP="00121E58">
            <w:pPr>
              <w:pStyle w:val="TAL"/>
            </w:pPr>
            <w:r w:rsidRPr="00481D2D">
              <w:t>c35</w:t>
            </w:r>
          </w:p>
        </w:tc>
      </w:tr>
      <w:tr w:rsidR="00FC5C37" w:rsidRPr="00481D2D" w14:paraId="74075F3D" w14:textId="77777777">
        <w:tc>
          <w:tcPr>
            <w:tcW w:w="851" w:type="dxa"/>
          </w:tcPr>
          <w:p w14:paraId="4D81FD2E" w14:textId="77777777" w:rsidR="00FC5C37" w:rsidRPr="00481D2D" w:rsidRDefault="00FC5C37">
            <w:pPr>
              <w:pStyle w:val="TAL"/>
            </w:pPr>
            <w:r w:rsidRPr="00481D2D">
              <w:t>18</w:t>
            </w:r>
            <w:r w:rsidR="00121E58" w:rsidRPr="00481D2D">
              <w:t>L</w:t>
            </w:r>
          </w:p>
        </w:tc>
        <w:tc>
          <w:tcPr>
            <w:tcW w:w="2665" w:type="dxa"/>
          </w:tcPr>
          <w:p w14:paraId="0EDABC62" w14:textId="77777777" w:rsidR="00FC5C37" w:rsidRPr="00481D2D" w:rsidRDefault="00FC5C37">
            <w:pPr>
              <w:pStyle w:val="TAL"/>
            </w:pPr>
            <w:r w:rsidRPr="00481D2D">
              <w:t>P-Profile-Key</w:t>
            </w:r>
          </w:p>
        </w:tc>
        <w:tc>
          <w:tcPr>
            <w:tcW w:w="1021" w:type="dxa"/>
          </w:tcPr>
          <w:p w14:paraId="7879B9F0" w14:textId="77777777" w:rsidR="00FC5C37" w:rsidRPr="00481D2D" w:rsidRDefault="00FC5C37">
            <w:pPr>
              <w:pStyle w:val="TAL"/>
            </w:pPr>
            <w:r w:rsidRPr="00481D2D">
              <w:t>[97] 5</w:t>
            </w:r>
          </w:p>
        </w:tc>
        <w:tc>
          <w:tcPr>
            <w:tcW w:w="1021" w:type="dxa"/>
          </w:tcPr>
          <w:p w14:paraId="70DF312F" w14:textId="77777777" w:rsidR="00FC5C37" w:rsidRPr="00481D2D" w:rsidRDefault="00FC5C37">
            <w:pPr>
              <w:pStyle w:val="TAL"/>
            </w:pPr>
            <w:r w:rsidRPr="00481D2D">
              <w:t>n/a</w:t>
            </w:r>
          </w:p>
        </w:tc>
        <w:tc>
          <w:tcPr>
            <w:tcW w:w="1021" w:type="dxa"/>
          </w:tcPr>
          <w:p w14:paraId="3D6EC1CC" w14:textId="77777777" w:rsidR="00FC5C37" w:rsidRPr="00481D2D" w:rsidRDefault="00FC5C37">
            <w:pPr>
              <w:pStyle w:val="TAL"/>
            </w:pPr>
            <w:r w:rsidRPr="00481D2D">
              <w:t>n/a</w:t>
            </w:r>
          </w:p>
        </w:tc>
        <w:tc>
          <w:tcPr>
            <w:tcW w:w="1021" w:type="dxa"/>
          </w:tcPr>
          <w:p w14:paraId="5D0D9456" w14:textId="77777777" w:rsidR="00FC5C37" w:rsidRPr="00481D2D" w:rsidRDefault="00FC5C37">
            <w:pPr>
              <w:pStyle w:val="TAL"/>
            </w:pPr>
            <w:r w:rsidRPr="00481D2D">
              <w:t>[97] 5</w:t>
            </w:r>
          </w:p>
        </w:tc>
        <w:tc>
          <w:tcPr>
            <w:tcW w:w="1021" w:type="dxa"/>
          </w:tcPr>
          <w:p w14:paraId="6D00904A" w14:textId="77777777" w:rsidR="00FC5C37" w:rsidRPr="00481D2D" w:rsidRDefault="00FC5C37">
            <w:pPr>
              <w:pStyle w:val="TAL"/>
            </w:pPr>
            <w:r w:rsidRPr="00481D2D">
              <w:t>n/a</w:t>
            </w:r>
          </w:p>
        </w:tc>
        <w:tc>
          <w:tcPr>
            <w:tcW w:w="1021" w:type="dxa"/>
          </w:tcPr>
          <w:p w14:paraId="49AC5A0C" w14:textId="77777777" w:rsidR="00FC5C37" w:rsidRPr="00481D2D" w:rsidRDefault="00FC5C37">
            <w:pPr>
              <w:pStyle w:val="TAL"/>
            </w:pPr>
            <w:r w:rsidRPr="00481D2D">
              <w:t>n/a</w:t>
            </w:r>
          </w:p>
        </w:tc>
      </w:tr>
      <w:tr w:rsidR="00202738" w:rsidRPr="00481D2D" w14:paraId="2838C258" w14:textId="77777777">
        <w:tc>
          <w:tcPr>
            <w:tcW w:w="851" w:type="dxa"/>
          </w:tcPr>
          <w:p w14:paraId="59DDA20B" w14:textId="77777777" w:rsidR="00202738" w:rsidRPr="00481D2D" w:rsidRDefault="00202738" w:rsidP="00CC3A0E">
            <w:pPr>
              <w:pStyle w:val="TAL"/>
            </w:pPr>
            <w:r w:rsidRPr="00481D2D">
              <w:t>18M</w:t>
            </w:r>
          </w:p>
        </w:tc>
        <w:tc>
          <w:tcPr>
            <w:tcW w:w="2665" w:type="dxa"/>
          </w:tcPr>
          <w:p w14:paraId="269E55A4" w14:textId="77777777" w:rsidR="00202738" w:rsidRPr="00481D2D" w:rsidRDefault="00202738" w:rsidP="00CC3A0E">
            <w:pPr>
              <w:pStyle w:val="TAL"/>
            </w:pPr>
            <w:r w:rsidRPr="00481D2D">
              <w:t>P-Served-User</w:t>
            </w:r>
          </w:p>
        </w:tc>
        <w:tc>
          <w:tcPr>
            <w:tcW w:w="1021" w:type="dxa"/>
          </w:tcPr>
          <w:p w14:paraId="23483FA9" w14:textId="77777777" w:rsidR="00202738" w:rsidRPr="00481D2D" w:rsidRDefault="00202738" w:rsidP="00CC3A0E">
            <w:pPr>
              <w:pStyle w:val="TAL"/>
            </w:pPr>
            <w:r w:rsidRPr="00481D2D">
              <w:t xml:space="preserve">[133] </w:t>
            </w:r>
            <w:r w:rsidR="00AE0B1F" w:rsidRPr="00481D2D">
              <w:t>6</w:t>
            </w:r>
          </w:p>
        </w:tc>
        <w:tc>
          <w:tcPr>
            <w:tcW w:w="1021" w:type="dxa"/>
          </w:tcPr>
          <w:p w14:paraId="25BEEA06" w14:textId="77777777" w:rsidR="00202738" w:rsidRPr="00481D2D" w:rsidRDefault="00202738" w:rsidP="00CC3A0E">
            <w:pPr>
              <w:pStyle w:val="TAL"/>
            </w:pPr>
            <w:r w:rsidRPr="00481D2D">
              <w:t>c40</w:t>
            </w:r>
          </w:p>
        </w:tc>
        <w:tc>
          <w:tcPr>
            <w:tcW w:w="1021" w:type="dxa"/>
          </w:tcPr>
          <w:p w14:paraId="2824A16D" w14:textId="77777777" w:rsidR="00202738" w:rsidRPr="00481D2D" w:rsidRDefault="00202738" w:rsidP="00CC3A0E">
            <w:pPr>
              <w:pStyle w:val="TAL"/>
            </w:pPr>
            <w:r w:rsidRPr="00481D2D">
              <w:t>c40</w:t>
            </w:r>
          </w:p>
        </w:tc>
        <w:tc>
          <w:tcPr>
            <w:tcW w:w="1021" w:type="dxa"/>
          </w:tcPr>
          <w:p w14:paraId="2051A3BF" w14:textId="77777777" w:rsidR="00202738" w:rsidRPr="00481D2D" w:rsidRDefault="00202738" w:rsidP="00CC3A0E">
            <w:pPr>
              <w:pStyle w:val="TAL"/>
            </w:pPr>
            <w:r w:rsidRPr="00481D2D">
              <w:t xml:space="preserve">[133] </w:t>
            </w:r>
            <w:r w:rsidR="00AE0B1F" w:rsidRPr="00481D2D">
              <w:t>6</w:t>
            </w:r>
          </w:p>
        </w:tc>
        <w:tc>
          <w:tcPr>
            <w:tcW w:w="1021" w:type="dxa"/>
          </w:tcPr>
          <w:p w14:paraId="7703A55C" w14:textId="77777777" w:rsidR="00202738" w:rsidRPr="00481D2D" w:rsidRDefault="00202738" w:rsidP="00CC3A0E">
            <w:pPr>
              <w:pStyle w:val="TAL"/>
            </w:pPr>
            <w:r w:rsidRPr="00481D2D">
              <w:t>c40</w:t>
            </w:r>
          </w:p>
        </w:tc>
        <w:tc>
          <w:tcPr>
            <w:tcW w:w="1021" w:type="dxa"/>
          </w:tcPr>
          <w:p w14:paraId="61EBA57E" w14:textId="77777777" w:rsidR="00202738" w:rsidRPr="00481D2D" w:rsidRDefault="00202738" w:rsidP="00CC3A0E">
            <w:pPr>
              <w:pStyle w:val="TAL"/>
            </w:pPr>
            <w:r w:rsidRPr="00481D2D">
              <w:t>c40</w:t>
            </w:r>
          </w:p>
        </w:tc>
      </w:tr>
      <w:tr w:rsidR="00FC5C37" w:rsidRPr="00481D2D" w14:paraId="5B0AE118" w14:textId="77777777">
        <w:tc>
          <w:tcPr>
            <w:tcW w:w="851" w:type="dxa"/>
          </w:tcPr>
          <w:p w14:paraId="24846F34" w14:textId="77777777" w:rsidR="00FC5C37" w:rsidRPr="00481D2D" w:rsidRDefault="00FC5C37">
            <w:pPr>
              <w:pStyle w:val="TAL"/>
            </w:pPr>
            <w:r w:rsidRPr="00481D2D">
              <w:t>18</w:t>
            </w:r>
            <w:r w:rsidR="00202738" w:rsidRPr="00481D2D">
              <w:t>N</w:t>
            </w:r>
          </w:p>
        </w:tc>
        <w:tc>
          <w:tcPr>
            <w:tcW w:w="2665" w:type="dxa"/>
          </w:tcPr>
          <w:p w14:paraId="07AAF170" w14:textId="77777777" w:rsidR="00FC5C37" w:rsidRPr="00481D2D" w:rsidRDefault="00FC5C37">
            <w:pPr>
              <w:pStyle w:val="TAL"/>
            </w:pPr>
            <w:r w:rsidRPr="00481D2D">
              <w:t>P-User-Database</w:t>
            </w:r>
          </w:p>
        </w:tc>
        <w:tc>
          <w:tcPr>
            <w:tcW w:w="1021" w:type="dxa"/>
          </w:tcPr>
          <w:p w14:paraId="43FD1D78" w14:textId="77777777" w:rsidR="00FC5C37" w:rsidRPr="00481D2D" w:rsidRDefault="00FC5C37">
            <w:pPr>
              <w:pStyle w:val="TAL"/>
            </w:pPr>
            <w:r w:rsidRPr="00481D2D">
              <w:t>[82] 4</w:t>
            </w:r>
          </w:p>
        </w:tc>
        <w:tc>
          <w:tcPr>
            <w:tcW w:w="1021" w:type="dxa"/>
          </w:tcPr>
          <w:p w14:paraId="60605EE1" w14:textId="77777777" w:rsidR="00FC5C37" w:rsidRPr="00481D2D" w:rsidRDefault="00FC5C37">
            <w:pPr>
              <w:pStyle w:val="TAL"/>
            </w:pPr>
            <w:r w:rsidRPr="00481D2D">
              <w:t>n/a</w:t>
            </w:r>
          </w:p>
        </w:tc>
        <w:tc>
          <w:tcPr>
            <w:tcW w:w="1021" w:type="dxa"/>
          </w:tcPr>
          <w:p w14:paraId="6C24D938" w14:textId="77777777" w:rsidR="00FC5C37" w:rsidRPr="00481D2D" w:rsidRDefault="00FC5C37">
            <w:pPr>
              <w:pStyle w:val="TAL"/>
            </w:pPr>
            <w:r w:rsidRPr="00481D2D">
              <w:t>n/a</w:t>
            </w:r>
          </w:p>
        </w:tc>
        <w:tc>
          <w:tcPr>
            <w:tcW w:w="1021" w:type="dxa"/>
          </w:tcPr>
          <w:p w14:paraId="5CAE205E" w14:textId="77777777" w:rsidR="00FC5C37" w:rsidRPr="00481D2D" w:rsidRDefault="00FC5C37">
            <w:pPr>
              <w:pStyle w:val="TAL"/>
            </w:pPr>
            <w:r w:rsidRPr="00481D2D">
              <w:t>[82] 4</w:t>
            </w:r>
          </w:p>
        </w:tc>
        <w:tc>
          <w:tcPr>
            <w:tcW w:w="1021" w:type="dxa"/>
          </w:tcPr>
          <w:p w14:paraId="1F1CAD10" w14:textId="77777777" w:rsidR="00FC5C37" w:rsidRPr="00481D2D" w:rsidRDefault="00FC5C37">
            <w:pPr>
              <w:pStyle w:val="TAL"/>
            </w:pPr>
            <w:r w:rsidRPr="00481D2D">
              <w:t>n/a</w:t>
            </w:r>
          </w:p>
        </w:tc>
        <w:tc>
          <w:tcPr>
            <w:tcW w:w="1021" w:type="dxa"/>
          </w:tcPr>
          <w:p w14:paraId="2A27FC68" w14:textId="77777777" w:rsidR="00FC5C37" w:rsidRPr="00481D2D" w:rsidRDefault="00FC5C37">
            <w:pPr>
              <w:pStyle w:val="TAL"/>
            </w:pPr>
            <w:r w:rsidRPr="00481D2D">
              <w:t>n/a</w:t>
            </w:r>
          </w:p>
        </w:tc>
      </w:tr>
      <w:tr w:rsidR="00FC5C37" w:rsidRPr="00481D2D" w14:paraId="06A6B064" w14:textId="77777777">
        <w:tc>
          <w:tcPr>
            <w:tcW w:w="851" w:type="dxa"/>
          </w:tcPr>
          <w:p w14:paraId="4B6A4237" w14:textId="77777777" w:rsidR="00FC5C37" w:rsidRPr="00481D2D" w:rsidRDefault="00FC5C37">
            <w:pPr>
              <w:pStyle w:val="TAL"/>
            </w:pPr>
            <w:r w:rsidRPr="00481D2D">
              <w:t>18</w:t>
            </w:r>
            <w:r w:rsidR="00202738" w:rsidRPr="00481D2D">
              <w:t>O</w:t>
            </w:r>
          </w:p>
        </w:tc>
        <w:tc>
          <w:tcPr>
            <w:tcW w:w="2665" w:type="dxa"/>
          </w:tcPr>
          <w:p w14:paraId="467B126B" w14:textId="77777777" w:rsidR="00FC5C37" w:rsidRPr="00481D2D" w:rsidRDefault="00FC5C37">
            <w:pPr>
              <w:pStyle w:val="TAL"/>
            </w:pPr>
            <w:r w:rsidRPr="00481D2D">
              <w:t>P-Visited-Network-ID</w:t>
            </w:r>
          </w:p>
        </w:tc>
        <w:tc>
          <w:tcPr>
            <w:tcW w:w="1021" w:type="dxa"/>
          </w:tcPr>
          <w:p w14:paraId="7A7E75EC" w14:textId="77777777" w:rsidR="00FC5C37" w:rsidRPr="00481D2D" w:rsidRDefault="00FC5C37">
            <w:pPr>
              <w:pStyle w:val="TAL"/>
            </w:pPr>
            <w:r w:rsidRPr="00481D2D">
              <w:t>[52] 4.3</w:t>
            </w:r>
          </w:p>
        </w:tc>
        <w:tc>
          <w:tcPr>
            <w:tcW w:w="1021" w:type="dxa"/>
          </w:tcPr>
          <w:p w14:paraId="607EE3E1" w14:textId="77777777" w:rsidR="00FC5C37" w:rsidRPr="00481D2D" w:rsidRDefault="00FC5C37">
            <w:pPr>
              <w:pStyle w:val="TAL"/>
            </w:pPr>
            <w:r w:rsidRPr="00481D2D">
              <w:t>x (note 2)</w:t>
            </w:r>
          </w:p>
        </w:tc>
        <w:tc>
          <w:tcPr>
            <w:tcW w:w="1021" w:type="dxa"/>
          </w:tcPr>
          <w:p w14:paraId="7EF92665" w14:textId="77777777" w:rsidR="00FC5C37" w:rsidRPr="00481D2D" w:rsidRDefault="00FC5C37">
            <w:pPr>
              <w:pStyle w:val="TAL"/>
            </w:pPr>
            <w:r w:rsidRPr="00481D2D">
              <w:t>x</w:t>
            </w:r>
          </w:p>
        </w:tc>
        <w:tc>
          <w:tcPr>
            <w:tcW w:w="1021" w:type="dxa"/>
          </w:tcPr>
          <w:p w14:paraId="3742F3F7" w14:textId="77777777" w:rsidR="00FC5C37" w:rsidRPr="00481D2D" w:rsidRDefault="00FC5C37">
            <w:pPr>
              <w:pStyle w:val="TAL"/>
            </w:pPr>
            <w:r w:rsidRPr="00481D2D">
              <w:t>[52] 4.3</w:t>
            </w:r>
          </w:p>
        </w:tc>
        <w:tc>
          <w:tcPr>
            <w:tcW w:w="1021" w:type="dxa"/>
          </w:tcPr>
          <w:p w14:paraId="1E962D90" w14:textId="77777777" w:rsidR="00FC5C37" w:rsidRPr="00481D2D" w:rsidRDefault="00FC5C37">
            <w:pPr>
              <w:pStyle w:val="TAL"/>
            </w:pPr>
            <w:r w:rsidRPr="00481D2D">
              <w:t>c11</w:t>
            </w:r>
          </w:p>
        </w:tc>
        <w:tc>
          <w:tcPr>
            <w:tcW w:w="1021" w:type="dxa"/>
          </w:tcPr>
          <w:p w14:paraId="025EB732" w14:textId="77777777" w:rsidR="00FC5C37" w:rsidRPr="00481D2D" w:rsidRDefault="00FC5C37">
            <w:pPr>
              <w:pStyle w:val="TAL"/>
            </w:pPr>
            <w:r w:rsidRPr="00481D2D">
              <w:t>n/a</w:t>
            </w:r>
          </w:p>
        </w:tc>
      </w:tr>
      <w:tr w:rsidR="001B7B14" w:rsidRPr="00481D2D" w14:paraId="6B3E923E" w14:textId="77777777" w:rsidTr="001B7B14">
        <w:tc>
          <w:tcPr>
            <w:tcW w:w="851" w:type="dxa"/>
          </w:tcPr>
          <w:p w14:paraId="43C99AC9" w14:textId="77777777" w:rsidR="001B7B14" w:rsidRPr="00481D2D" w:rsidRDefault="001B7B14" w:rsidP="001B7B14">
            <w:pPr>
              <w:pStyle w:val="TAL"/>
            </w:pPr>
            <w:r w:rsidRPr="00481D2D">
              <w:t>18P</w:t>
            </w:r>
          </w:p>
        </w:tc>
        <w:tc>
          <w:tcPr>
            <w:tcW w:w="2665" w:type="dxa"/>
          </w:tcPr>
          <w:p w14:paraId="2843F32B" w14:textId="77777777" w:rsidR="001B7B14" w:rsidRPr="00481D2D" w:rsidRDefault="001B7B14" w:rsidP="001B7B14">
            <w:pPr>
              <w:pStyle w:val="TAL"/>
            </w:pPr>
            <w:r w:rsidRPr="00481D2D">
              <w:t>Priority</w:t>
            </w:r>
          </w:p>
        </w:tc>
        <w:tc>
          <w:tcPr>
            <w:tcW w:w="1021" w:type="dxa"/>
          </w:tcPr>
          <w:p w14:paraId="51D4813A" w14:textId="77777777" w:rsidR="001B7B14" w:rsidRPr="00481D2D" w:rsidRDefault="001B7B14" w:rsidP="001B7B14">
            <w:pPr>
              <w:pStyle w:val="TAL"/>
            </w:pPr>
            <w:r w:rsidRPr="00481D2D">
              <w:t>[26] 20.26</w:t>
            </w:r>
          </w:p>
        </w:tc>
        <w:tc>
          <w:tcPr>
            <w:tcW w:w="1021" w:type="dxa"/>
          </w:tcPr>
          <w:p w14:paraId="606E6848" w14:textId="77777777" w:rsidR="001B7B14" w:rsidRPr="00481D2D" w:rsidRDefault="001B7B14" w:rsidP="001B7B14">
            <w:pPr>
              <w:pStyle w:val="TAL"/>
            </w:pPr>
            <w:r w:rsidRPr="00481D2D">
              <w:t>o</w:t>
            </w:r>
          </w:p>
        </w:tc>
        <w:tc>
          <w:tcPr>
            <w:tcW w:w="1021" w:type="dxa"/>
          </w:tcPr>
          <w:p w14:paraId="06A386AC" w14:textId="77777777" w:rsidR="001B7B14" w:rsidRPr="00481D2D" w:rsidRDefault="001B7B14" w:rsidP="001B7B14">
            <w:pPr>
              <w:pStyle w:val="TAL"/>
            </w:pPr>
            <w:r w:rsidRPr="00481D2D">
              <w:t>o</w:t>
            </w:r>
          </w:p>
        </w:tc>
        <w:tc>
          <w:tcPr>
            <w:tcW w:w="1021" w:type="dxa"/>
          </w:tcPr>
          <w:p w14:paraId="4A723945" w14:textId="77777777" w:rsidR="001B7B14" w:rsidRPr="00481D2D" w:rsidRDefault="001B7B14" w:rsidP="001B7B14">
            <w:pPr>
              <w:pStyle w:val="TAL"/>
            </w:pPr>
            <w:r w:rsidRPr="00481D2D">
              <w:t>[26] 20.26</w:t>
            </w:r>
          </w:p>
        </w:tc>
        <w:tc>
          <w:tcPr>
            <w:tcW w:w="1021" w:type="dxa"/>
          </w:tcPr>
          <w:p w14:paraId="1B0BDC2B" w14:textId="77777777" w:rsidR="001B7B14" w:rsidRPr="00481D2D" w:rsidRDefault="001B7B14" w:rsidP="001B7B14">
            <w:pPr>
              <w:pStyle w:val="TAL"/>
            </w:pPr>
            <w:r w:rsidRPr="00481D2D">
              <w:t>o</w:t>
            </w:r>
          </w:p>
        </w:tc>
        <w:tc>
          <w:tcPr>
            <w:tcW w:w="1021" w:type="dxa"/>
          </w:tcPr>
          <w:p w14:paraId="310A17C4" w14:textId="77777777" w:rsidR="001B7B14" w:rsidRPr="00481D2D" w:rsidRDefault="001B7B14" w:rsidP="001B7B14">
            <w:pPr>
              <w:pStyle w:val="TAL"/>
            </w:pPr>
            <w:r w:rsidRPr="00481D2D">
              <w:t>o</w:t>
            </w:r>
          </w:p>
        </w:tc>
      </w:tr>
      <w:tr w:rsidR="00FC5C37" w:rsidRPr="00481D2D" w14:paraId="44D0547C" w14:textId="77777777">
        <w:tc>
          <w:tcPr>
            <w:tcW w:w="851" w:type="dxa"/>
          </w:tcPr>
          <w:p w14:paraId="5A7D3EC5" w14:textId="77777777" w:rsidR="00FC5C37" w:rsidRPr="00481D2D" w:rsidRDefault="00FC5C37">
            <w:pPr>
              <w:pStyle w:val="TAL"/>
            </w:pPr>
            <w:r w:rsidRPr="00481D2D">
              <w:t>18</w:t>
            </w:r>
            <w:r w:rsidR="001B7B14" w:rsidRPr="00481D2D">
              <w:t>Q</w:t>
            </w:r>
          </w:p>
        </w:tc>
        <w:tc>
          <w:tcPr>
            <w:tcW w:w="2665" w:type="dxa"/>
          </w:tcPr>
          <w:p w14:paraId="11DDFB4A" w14:textId="77777777" w:rsidR="00FC5C37" w:rsidRPr="00481D2D" w:rsidRDefault="00FC5C37">
            <w:pPr>
              <w:pStyle w:val="TAL"/>
            </w:pPr>
            <w:r w:rsidRPr="00481D2D">
              <w:t>Privacy</w:t>
            </w:r>
          </w:p>
        </w:tc>
        <w:tc>
          <w:tcPr>
            <w:tcW w:w="1021" w:type="dxa"/>
          </w:tcPr>
          <w:p w14:paraId="0BFDF2B2" w14:textId="77777777" w:rsidR="00FC5C37" w:rsidRPr="00481D2D" w:rsidRDefault="00FC5C37">
            <w:pPr>
              <w:pStyle w:val="TAL"/>
            </w:pPr>
            <w:r w:rsidRPr="00481D2D">
              <w:t>[33] 4.2</w:t>
            </w:r>
          </w:p>
        </w:tc>
        <w:tc>
          <w:tcPr>
            <w:tcW w:w="1021" w:type="dxa"/>
          </w:tcPr>
          <w:p w14:paraId="28543B9B" w14:textId="77777777" w:rsidR="00FC5C37" w:rsidRPr="00481D2D" w:rsidRDefault="00FC5C37">
            <w:pPr>
              <w:pStyle w:val="TAL"/>
            </w:pPr>
            <w:r w:rsidRPr="00481D2D">
              <w:t>c9</w:t>
            </w:r>
          </w:p>
        </w:tc>
        <w:tc>
          <w:tcPr>
            <w:tcW w:w="1021" w:type="dxa"/>
          </w:tcPr>
          <w:p w14:paraId="427F71D7" w14:textId="77777777" w:rsidR="00FC5C37" w:rsidRPr="00481D2D" w:rsidRDefault="00FC5C37">
            <w:pPr>
              <w:pStyle w:val="TAL"/>
            </w:pPr>
            <w:r w:rsidRPr="00481D2D">
              <w:t>c9</w:t>
            </w:r>
          </w:p>
        </w:tc>
        <w:tc>
          <w:tcPr>
            <w:tcW w:w="1021" w:type="dxa"/>
          </w:tcPr>
          <w:p w14:paraId="2E3F185A" w14:textId="77777777" w:rsidR="00FC5C37" w:rsidRPr="00481D2D" w:rsidRDefault="00FC5C37">
            <w:pPr>
              <w:pStyle w:val="TAL"/>
            </w:pPr>
            <w:r w:rsidRPr="00481D2D">
              <w:t>[33] 4.2</w:t>
            </w:r>
          </w:p>
        </w:tc>
        <w:tc>
          <w:tcPr>
            <w:tcW w:w="1021" w:type="dxa"/>
          </w:tcPr>
          <w:p w14:paraId="459606F7" w14:textId="77777777" w:rsidR="00FC5C37" w:rsidRPr="00481D2D" w:rsidRDefault="00FC5C37">
            <w:pPr>
              <w:pStyle w:val="TAL"/>
            </w:pPr>
            <w:r w:rsidRPr="00481D2D">
              <w:t>c9</w:t>
            </w:r>
          </w:p>
        </w:tc>
        <w:tc>
          <w:tcPr>
            <w:tcW w:w="1021" w:type="dxa"/>
          </w:tcPr>
          <w:p w14:paraId="27961C81" w14:textId="77777777" w:rsidR="00FC5C37" w:rsidRPr="00481D2D" w:rsidRDefault="00FC5C37">
            <w:pPr>
              <w:pStyle w:val="TAL"/>
            </w:pPr>
            <w:r w:rsidRPr="00481D2D">
              <w:t>c9</w:t>
            </w:r>
          </w:p>
        </w:tc>
      </w:tr>
      <w:tr w:rsidR="00FC5C37" w:rsidRPr="00481D2D" w14:paraId="3ABB06E4" w14:textId="77777777">
        <w:tc>
          <w:tcPr>
            <w:tcW w:w="851" w:type="dxa"/>
          </w:tcPr>
          <w:p w14:paraId="0745E7CD" w14:textId="77777777" w:rsidR="00FC5C37" w:rsidRPr="00481D2D" w:rsidRDefault="00FC5C37">
            <w:pPr>
              <w:pStyle w:val="TAL"/>
            </w:pPr>
            <w:r w:rsidRPr="00481D2D">
              <w:t>19</w:t>
            </w:r>
          </w:p>
        </w:tc>
        <w:tc>
          <w:tcPr>
            <w:tcW w:w="2665" w:type="dxa"/>
          </w:tcPr>
          <w:p w14:paraId="1FDA5347" w14:textId="77777777" w:rsidR="00FC5C37" w:rsidRPr="00481D2D" w:rsidRDefault="00FC5C37">
            <w:pPr>
              <w:pStyle w:val="TAL"/>
            </w:pPr>
            <w:r w:rsidRPr="00481D2D">
              <w:t>Proxy-Authorization</w:t>
            </w:r>
          </w:p>
        </w:tc>
        <w:tc>
          <w:tcPr>
            <w:tcW w:w="1021" w:type="dxa"/>
          </w:tcPr>
          <w:p w14:paraId="15B9A04A" w14:textId="77777777" w:rsidR="00FC5C37" w:rsidRPr="00481D2D" w:rsidRDefault="00FC5C37">
            <w:pPr>
              <w:pStyle w:val="TAL"/>
            </w:pPr>
            <w:r w:rsidRPr="00481D2D">
              <w:t>[26] 20.28</w:t>
            </w:r>
          </w:p>
        </w:tc>
        <w:tc>
          <w:tcPr>
            <w:tcW w:w="1021" w:type="dxa"/>
          </w:tcPr>
          <w:p w14:paraId="0D46F407" w14:textId="77777777" w:rsidR="00FC5C37" w:rsidRPr="00481D2D" w:rsidRDefault="00FC5C37">
            <w:pPr>
              <w:pStyle w:val="TAL"/>
            </w:pPr>
            <w:r w:rsidRPr="00481D2D">
              <w:t>c5</w:t>
            </w:r>
          </w:p>
        </w:tc>
        <w:tc>
          <w:tcPr>
            <w:tcW w:w="1021" w:type="dxa"/>
          </w:tcPr>
          <w:p w14:paraId="760C6C68" w14:textId="77777777" w:rsidR="00FC5C37" w:rsidRPr="00481D2D" w:rsidRDefault="00FC5C37">
            <w:pPr>
              <w:pStyle w:val="TAL"/>
            </w:pPr>
            <w:r w:rsidRPr="00481D2D">
              <w:t>c5</w:t>
            </w:r>
          </w:p>
        </w:tc>
        <w:tc>
          <w:tcPr>
            <w:tcW w:w="1021" w:type="dxa"/>
          </w:tcPr>
          <w:p w14:paraId="55A7D701" w14:textId="77777777" w:rsidR="00FC5C37" w:rsidRPr="00481D2D" w:rsidRDefault="00FC5C37">
            <w:pPr>
              <w:pStyle w:val="TAL"/>
            </w:pPr>
            <w:r w:rsidRPr="00481D2D">
              <w:t>[26] 20.28</w:t>
            </w:r>
          </w:p>
        </w:tc>
        <w:tc>
          <w:tcPr>
            <w:tcW w:w="1021" w:type="dxa"/>
          </w:tcPr>
          <w:p w14:paraId="22F019B5" w14:textId="77777777" w:rsidR="00FC5C37" w:rsidRPr="00481D2D" w:rsidRDefault="00FC5C37">
            <w:pPr>
              <w:pStyle w:val="TAL"/>
            </w:pPr>
            <w:r w:rsidRPr="00481D2D">
              <w:t>n/a</w:t>
            </w:r>
          </w:p>
        </w:tc>
        <w:tc>
          <w:tcPr>
            <w:tcW w:w="1021" w:type="dxa"/>
          </w:tcPr>
          <w:p w14:paraId="7016EE25" w14:textId="77777777" w:rsidR="00FC5C37" w:rsidRPr="00481D2D" w:rsidRDefault="00FC5C37">
            <w:pPr>
              <w:pStyle w:val="TAL"/>
            </w:pPr>
            <w:r w:rsidRPr="00481D2D">
              <w:t>n/a</w:t>
            </w:r>
          </w:p>
        </w:tc>
      </w:tr>
      <w:tr w:rsidR="00FC5C37" w:rsidRPr="00481D2D" w14:paraId="58D4CB7F" w14:textId="77777777">
        <w:tc>
          <w:tcPr>
            <w:tcW w:w="851" w:type="dxa"/>
          </w:tcPr>
          <w:p w14:paraId="34041FA3" w14:textId="77777777" w:rsidR="00FC5C37" w:rsidRPr="00481D2D" w:rsidRDefault="00FC5C37">
            <w:pPr>
              <w:pStyle w:val="TAL"/>
            </w:pPr>
            <w:r w:rsidRPr="00481D2D">
              <w:t>20</w:t>
            </w:r>
          </w:p>
        </w:tc>
        <w:tc>
          <w:tcPr>
            <w:tcW w:w="2665" w:type="dxa"/>
          </w:tcPr>
          <w:p w14:paraId="1D3E7CA5" w14:textId="77777777" w:rsidR="00FC5C37" w:rsidRPr="00481D2D" w:rsidRDefault="00FC5C37">
            <w:pPr>
              <w:pStyle w:val="TAL"/>
            </w:pPr>
            <w:r w:rsidRPr="00481D2D">
              <w:t>Proxy-Require</w:t>
            </w:r>
          </w:p>
        </w:tc>
        <w:tc>
          <w:tcPr>
            <w:tcW w:w="1021" w:type="dxa"/>
          </w:tcPr>
          <w:p w14:paraId="014083E9" w14:textId="77777777" w:rsidR="00FC5C37" w:rsidRPr="00481D2D" w:rsidRDefault="00FC5C37">
            <w:pPr>
              <w:pStyle w:val="TAL"/>
            </w:pPr>
            <w:r w:rsidRPr="00481D2D">
              <w:t>[26] 20.29</w:t>
            </w:r>
          </w:p>
        </w:tc>
        <w:tc>
          <w:tcPr>
            <w:tcW w:w="1021" w:type="dxa"/>
          </w:tcPr>
          <w:p w14:paraId="23113D70" w14:textId="77777777" w:rsidR="00FC5C37" w:rsidRPr="00481D2D" w:rsidRDefault="00FC5C37">
            <w:pPr>
              <w:pStyle w:val="TAL"/>
            </w:pPr>
            <w:r w:rsidRPr="00481D2D">
              <w:t>o</w:t>
            </w:r>
          </w:p>
        </w:tc>
        <w:tc>
          <w:tcPr>
            <w:tcW w:w="1021" w:type="dxa"/>
          </w:tcPr>
          <w:p w14:paraId="676EC994" w14:textId="77777777" w:rsidR="00FC5C37" w:rsidRPr="00481D2D" w:rsidRDefault="00FC5C37">
            <w:pPr>
              <w:pStyle w:val="TAL"/>
            </w:pPr>
            <w:r w:rsidRPr="00481D2D">
              <w:t>n/a</w:t>
            </w:r>
          </w:p>
        </w:tc>
        <w:tc>
          <w:tcPr>
            <w:tcW w:w="1021" w:type="dxa"/>
          </w:tcPr>
          <w:p w14:paraId="20381A95" w14:textId="77777777" w:rsidR="00FC5C37" w:rsidRPr="00481D2D" w:rsidRDefault="00FC5C37">
            <w:pPr>
              <w:pStyle w:val="TAL"/>
            </w:pPr>
            <w:r w:rsidRPr="00481D2D">
              <w:t>[26] 20.29</w:t>
            </w:r>
          </w:p>
        </w:tc>
        <w:tc>
          <w:tcPr>
            <w:tcW w:w="1021" w:type="dxa"/>
          </w:tcPr>
          <w:p w14:paraId="23607FD3" w14:textId="77777777" w:rsidR="00FC5C37" w:rsidRPr="00481D2D" w:rsidRDefault="00FC5C37">
            <w:pPr>
              <w:pStyle w:val="TAL"/>
            </w:pPr>
            <w:r w:rsidRPr="00481D2D">
              <w:t>n/a</w:t>
            </w:r>
          </w:p>
        </w:tc>
        <w:tc>
          <w:tcPr>
            <w:tcW w:w="1021" w:type="dxa"/>
          </w:tcPr>
          <w:p w14:paraId="4814963F" w14:textId="77777777" w:rsidR="00FC5C37" w:rsidRPr="00481D2D" w:rsidRDefault="00FC5C37">
            <w:pPr>
              <w:pStyle w:val="TAL"/>
            </w:pPr>
            <w:r w:rsidRPr="00481D2D">
              <w:t>n/a</w:t>
            </w:r>
          </w:p>
        </w:tc>
      </w:tr>
      <w:tr w:rsidR="00FC5C37" w:rsidRPr="00481D2D" w14:paraId="1921F30C" w14:textId="77777777">
        <w:tc>
          <w:tcPr>
            <w:tcW w:w="851" w:type="dxa"/>
          </w:tcPr>
          <w:p w14:paraId="768FB474" w14:textId="77777777" w:rsidR="00FC5C37" w:rsidRPr="00481D2D" w:rsidRDefault="00FC5C37">
            <w:pPr>
              <w:pStyle w:val="TAL"/>
            </w:pPr>
            <w:r w:rsidRPr="00481D2D">
              <w:t>20A</w:t>
            </w:r>
          </w:p>
        </w:tc>
        <w:tc>
          <w:tcPr>
            <w:tcW w:w="2665" w:type="dxa"/>
          </w:tcPr>
          <w:p w14:paraId="020AC6DF" w14:textId="77777777" w:rsidR="00FC5C37" w:rsidRPr="00481D2D" w:rsidRDefault="00FC5C37">
            <w:pPr>
              <w:pStyle w:val="TAL"/>
            </w:pPr>
            <w:r w:rsidRPr="00481D2D">
              <w:t>Reason</w:t>
            </w:r>
          </w:p>
        </w:tc>
        <w:tc>
          <w:tcPr>
            <w:tcW w:w="1021" w:type="dxa"/>
          </w:tcPr>
          <w:p w14:paraId="727C0EE2" w14:textId="77777777" w:rsidR="00FC5C37" w:rsidRPr="00481D2D" w:rsidRDefault="00FC5C37">
            <w:pPr>
              <w:pStyle w:val="TAL"/>
            </w:pPr>
            <w:r w:rsidRPr="00481D2D">
              <w:t>[34A] 2</w:t>
            </w:r>
          </w:p>
        </w:tc>
        <w:tc>
          <w:tcPr>
            <w:tcW w:w="1021" w:type="dxa"/>
          </w:tcPr>
          <w:p w14:paraId="1C53E4F3" w14:textId="77777777" w:rsidR="00FC5C37" w:rsidRPr="00481D2D" w:rsidRDefault="00FC5C37">
            <w:pPr>
              <w:pStyle w:val="TAL"/>
            </w:pPr>
            <w:r w:rsidRPr="00481D2D">
              <w:t>c21</w:t>
            </w:r>
          </w:p>
        </w:tc>
        <w:tc>
          <w:tcPr>
            <w:tcW w:w="1021" w:type="dxa"/>
          </w:tcPr>
          <w:p w14:paraId="5982F799" w14:textId="77777777" w:rsidR="00FC5C37" w:rsidRPr="00481D2D" w:rsidRDefault="00FC5C37">
            <w:pPr>
              <w:pStyle w:val="TAL"/>
            </w:pPr>
            <w:r w:rsidRPr="00481D2D">
              <w:t>c21</w:t>
            </w:r>
          </w:p>
        </w:tc>
        <w:tc>
          <w:tcPr>
            <w:tcW w:w="1021" w:type="dxa"/>
          </w:tcPr>
          <w:p w14:paraId="106180B3" w14:textId="77777777" w:rsidR="00FC5C37" w:rsidRPr="00481D2D" w:rsidRDefault="00FC5C37">
            <w:pPr>
              <w:pStyle w:val="TAL"/>
            </w:pPr>
            <w:r w:rsidRPr="00481D2D">
              <w:t>[34A] 2</w:t>
            </w:r>
          </w:p>
        </w:tc>
        <w:tc>
          <w:tcPr>
            <w:tcW w:w="1021" w:type="dxa"/>
          </w:tcPr>
          <w:p w14:paraId="07931DE2" w14:textId="77777777" w:rsidR="00FC5C37" w:rsidRPr="00481D2D" w:rsidRDefault="00FC5C37">
            <w:pPr>
              <w:pStyle w:val="TAL"/>
            </w:pPr>
            <w:r w:rsidRPr="00481D2D">
              <w:t>c21</w:t>
            </w:r>
          </w:p>
        </w:tc>
        <w:tc>
          <w:tcPr>
            <w:tcW w:w="1021" w:type="dxa"/>
          </w:tcPr>
          <w:p w14:paraId="31EE2C30" w14:textId="77777777" w:rsidR="00FC5C37" w:rsidRPr="00481D2D" w:rsidRDefault="00FC5C37">
            <w:pPr>
              <w:pStyle w:val="TAL"/>
            </w:pPr>
            <w:r w:rsidRPr="00481D2D">
              <w:t>c21</w:t>
            </w:r>
          </w:p>
        </w:tc>
      </w:tr>
      <w:tr w:rsidR="00FC5C37" w:rsidRPr="00481D2D" w14:paraId="6A8961FB" w14:textId="77777777">
        <w:tc>
          <w:tcPr>
            <w:tcW w:w="851" w:type="dxa"/>
          </w:tcPr>
          <w:p w14:paraId="4675E362" w14:textId="77777777" w:rsidR="00FC5C37" w:rsidRPr="00481D2D" w:rsidRDefault="00FC5C37">
            <w:pPr>
              <w:pStyle w:val="TAL"/>
            </w:pPr>
            <w:r w:rsidRPr="00481D2D">
              <w:t>21</w:t>
            </w:r>
          </w:p>
        </w:tc>
        <w:tc>
          <w:tcPr>
            <w:tcW w:w="2665" w:type="dxa"/>
          </w:tcPr>
          <w:p w14:paraId="33A10024" w14:textId="77777777" w:rsidR="00FC5C37" w:rsidRPr="00481D2D" w:rsidRDefault="00FC5C37">
            <w:pPr>
              <w:pStyle w:val="TAL"/>
            </w:pPr>
            <w:r w:rsidRPr="00481D2D">
              <w:t>Record-Route</w:t>
            </w:r>
          </w:p>
        </w:tc>
        <w:tc>
          <w:tcPr>
            <w:tcW w:w="1021" w:type="dxa"/>
          </w:tcPr>
          <w:p w14:paraId="428F413D" w14:textId="77777777" w:rsidR="00FC5C37" w:rsidRPr="00481D2D" w:rsidRDefault="00FC5C37">
            <w:pPr>
              <w:pStyle w:val="TAL"/>
            </w:pPr>
            <w:r w:rsidRPr="00481D2D">
              <w:t>[26] 20.30</w:t>
            </w:r>
          </w:p>
        </w:tc>
        <w:tc>
          <w:tcPr>
            <w:tcW w:w="1021" w:type="dxa"/>
          </w:tcPr>
          <w:p w14:paraId="0CC6AB0A" w14:textId="77777777" w:rsidR="00FC5C37" w:rsidRPr="00481D2D" w:rsidRDefault="00FC5C37">
            <w:pPr>
              <w:pStyle w:val="TAL"/>
            </w:pPr>
            <w:r w:rsidRPr="00481D2D">
              <w:t>n/a</w:t>
            </w:r>
          </w:p>
        </w:tc>
        <w:tc>
          <w:tcPr>
            <w:tcW w:w="1021" w:type="dxa"/>
          </w:tcPr>
          <w:p w14:paraId="3C9C44FF" w14:textId="77777777" w:rsidR="00FC5C37" w:rsidRPr="00481D2D" w:rsidRDefault="002D6C77">
            <w:pPr>
              <w:pStyle w:val="TAL"/>
            </w:pPr>
            <w:r w:rsidRPr="00481D2D">
              <w:t>c41</w:t>
            </w:r>
          </w:p>
        </w:tc>
        <w:tc>
          <w:tcPr>
            <w:tcW w:w="1021" w:type="dxa"/>
          </w:tcPr>
          <w:p w14:paraId="520FC47A" w14:textId="77777777" w:rsidR="00FC5C37" w:rsidRPr="00481D2D" w:rsidRDefault="00FC5C37">
            <w:pPr>
              <w:pStyle w:val="TAL"/>
            </w:pPr>
            <w:r w:rsidRPr="00481D2D">
              <w:t>[26] 20.30</w:t>
            </w:r>
          </w:p>
        </w:tc>
        <w:tc>
          <w:tcPr>
            <w:tcW w:w="1021" w:type="dxa"/>
          </w:tcPr>
          <w:p w14:paraId="41F14DFE" w14:textId="77777777" w:rsidR="00FC5C37" w:rsidRPr="00481D2D" w:rsidRDefault="00FC5C37">
            <w:pPr>
              <w:pStyle w:val="TAL"/>
            </w:pPr>
            <w:r w:rsidRPr="00481D2D">
              <w:t>m</w:t>
            </w:r>
          </w:p>
        </w:tc>
        <w:tc>
          <w:tcPr>
            <w:tcW w:w="1021" w:type="dxa"/>
          </w:tcPr>
          <w:p w14:paraId="6149E2A9" w14:textId="77777777" w:rsidR="00FC5C37" w:rsidRPr="00481D2D" w:rsidRDefault="00FC5C37">
            <w:pPr>
              <w:pStyle w:val="TAL"/>
            </w:pPr>
            <w:r w:rsidRPr="00481D2D">
              <w:t>m</w:t>
            </w:r>
          </w:p>
        </w:tc>
      </w:tr>
      <w:tr w:rsidR="00FC5C37" w:rsidRPr="00481D2D" w14:paraId="46369AF5" w14:textId="77777777">
        <w:tc>
          <w:tcPr>
            <w:tcW w:w="851" w:type="dxa"/>
          </w:tcPr>
          <w:p w14:paraId="3380CC4D" w14:textId="77777777" w:rsidR="00FC5C37" w:rsidRPr="00481D2D" w:rsidRDefault="00FC5C37">
            <w:pPr>
              <w:pStyle w:val="TAL"/>
            </w:pPr>
            <w:r w:rsidRPr="00481D2D">
              <w:t>21A</w:t>
            </w:r>
          </w:p>
        </w:tc>
        <w:tc>
          <w:tcPr>
            <w:tcW w:w="2665" w:type="dxa"/>
          </w:tcPr>
          <w:p w14:paraId="6F2A71F3" w14:textId="77777777" w:rsidR="00FC5C37" w:rsidRPr="00481D2D" w:rsidRDefault="00FC5C37">
            <w:pPr>
              <w:pStyle w:val="TAL"/>
            </w:pPr>
            <w:r w:rsidRPr="00481D2D">
              <w:t>Referred-By</w:t>
            </w:r>
          </w:p>
        </w:tc>
        <w:tc>
          <w:tcPr>
            <w:tcW w:w="1021" w:type="dxa"/>
          </w:tcPr>
          <w:p w14:paraId="4A625829" w14:textId="77777777" w:rsidR="00FC5C37" w:rsidRPr="00481D2D" w:rsidRDefault="00FC5C37">
            <w:pPr>
              <w:pStyle w:val="TAL"/>
            </w:pPr>
            <w:r w:rsidRPr="00481D2D">
              <w:t>[59] 3</w:t>
            </w:r>
          </w:p>
        </w:tc>
        <w:tc>
          <w:tcPr>
            <w:tcW w:w="1021" w:type="dxa"/>
          </w:tcPr>
          <w:p w14:paraId="39DCF17D" w14:textId="77777777" w:rsidR="00FC5C37" w:rsidRPr="00481D2D" w:rsidRDefault="00FC5C37">
            <w:pPr>
              <w:pStyle w:val="TAL"/>
            </w:pPr>
            <w:r w:rsidRPr="00481D2D">
              <w:t>c23</w:t>
            </w:r>
          </w:p>
        </w:tc>
        <w:tc>
          <w:tcPr>
            <w:tcW w:w="1021" w:type="dxa"/>
          </w:tcPr>
          <w:p w14:paraId="6C292505" w14:textId="77777777" w:rsidR="00FC5C37" w:rsidRPr="00481D2D" w:rsidRDefault="00FC5C37">
            <w:pPr>
              <w:pStyle w:val="TAL"/>
            </w:pPr>
            <w:r w:rsidRPr="00481D2D">
              <w:t>c23</w:t>
            </w:r>
          </w:p>
        </w:tc>
        <w:tc>
          <w:tcPr>
            <w:tcW w:w="1021" w:type="dxa"/>
          </w:tcPr>
          <w:p w14:paraId="017E1E24" w14:textId="77777777" w:rsidR="00FC5C37" w:rsidRPr="00481D2D" w:rsidRDefault="00FC5C37">
            <w:pPr>
              <w:pStyle w:val="TAL"/>
            </w:pPr>
            <w:r w:rsidRPr="00481D2D">
              <w:t>[59] 3</w:t>
            </w:r>
          </w:p>
        </w:tc>
        <w:tc>
          <w:tcPr>
            <w:tcW w:w="1021" w:type="dxa"/>
          </w:tcPr>
          <w:p w14:paraId="5E56FF27" w14:textId="77777777" w:rsidR="00FC5C37" w:rsidRPr="00481D2D" w:rsidRDefault="00FC5C37">
            <w:pPr>
              <w:pStyle w:val="TAL"/>
            </w:pPr>
            <w:r w:rsidRPr="00481D2D">
              <w:t>c24</w:t>
            </w:r>
          </w:p>
        </w:tc>
        <w:tc>
          <w:tcPr>
            <w:tcW w:w="1021" w:type="dxa"/>
          </w:tcPr>
          <w:p w14:paraId="4A875E39" w14:textId="77777777" w:rsidR="00FC5C37" w:rsidRPr="00481D2D" w:rsidRDefault="00FC5C37">
            <w:pPr>
              <w:pStyle w:val="TAL"/>
            </w:pPr>
            <w:r w:rsidRPr="00481D2D">
              <w:t>c24</w:t>
            </w:r>
          </w:p>
        </w:tc>
      </w:tr>
      <w:tr w:rsidR="00FC5C37" w:rsidRPr="00481D2D" w14:paraId="0F0F0727" w14:textId="77777777">
        <w:tc>
          <w:tcPr>
            <w:tcW w:w="851" w:type="dxa"/>
          </w:tcPr>
          <w:p w14:paraId="37E37236" w14:textId="77777777" w:rsidR="00FC5C37" w:rsidRPr="00481D2D" w:rsidRDefault="00FC5C37">
            <w:pPr>
              <w:pStyle w:val="TAL"/>
            </w:pPr>
            <w:r w:rsidRPr="00481D2D">
              <w:t>21B</w:t>
            </w:r>
          </w:p>
        </w:tc>
        <w:tc>
          <w:tcPr>
            <w:tcW w:w="2665" w:type="dxa"/>
          </w:tcPr>
          <w:p w14:paraId="2BA146DA" w14:textId="77777777" w:rsidR="00FC5C37" w:rsidRPr="00481D2D" w:rsidRDefault="00FC5C37">
            <w:pPr>
              <w:pStyle w:val="TAL"/>
            </w:pPr>
            <w:r w:rsidRPr="00481D2D">
              <w:t>Reject-Contact</w:t>
            </w:r>
          </w:p>
        </w:tc>
        <w:tc>
          <w:tcPr>
            <w:tcW w:w="1021" w:type="dxa"/>
          </w:tcPr>
          <w:p w14:paraId="6527ECBD" w14:textId="77777777" w:rsidR="00FC5C37" w:rsidRPr="00481D2D" w:rsidRDefault="00FC5C37">
            <w:pPr>
              <w:pStyle w:val="TAL"/>
            </w:pPr>
            <w:r w:rsidRPr="00481D2D">
              <w:t>[56B] 9.2</w:t>
            </w:r>
          </w:p>
        </w:tc>
        <w:tc>
          <w:tcPr>
            <w:tcW w:w="1021" w:type="dxa"/>
          </w:tcPr>
          <w:p w14:paraId="47B1FCCE" w14:textId="77777777" w:rsidR="00FC5C37" w:rsidRPr="00481D2D" w:rsidRDefault="00FC5C37">
            <w:pPr>
              <w:pStyle w:val="TAL"/>
            </w:pPr>
            <w:r w:rsidRPr="00481D2D">
              <w:t>c22</w:t>
            </w:r>
          </w:p>
        </w:tc>
        <w:tc>
          <w:tcPr>
            <w:tcW w:w="1021" w:type="dxa"/>
          </w:tcPr>
          <w:p w14:paraId="123C4521" w14:textId="77777777" w:rsidR="00FC5C37" w:rsidRPr="00481D2D" w:rsidRDefault="00FC5C37">
            <w:pPr>
              <w:pStyle w:val="TAL"/>
            </w:pPr>
            <w:r w:rsidRPr="00481D2D">
              <w:t>c22</w:t>
            </w:r>
          </w:p>
        </w:tc>
        <w:tc>
          <w:tcPr>
            <w:tcW w:w="1021" w:type="dxa"/>
          </w:tcPr>
          <w:p w14:paraId="2D34B1BF" w14:textId="77777777" w:rsidR="00FC5C37" w:rsidRPr="00481D2D" w:rsidRDefault="00FC5C37">
            <w:pPr>
              <w:pStyle w:val="TAL"/>
            </w:pPr>
            <w:r w:rsidRPr="00481D2D">
              <w:t>[56B] 9.2</w:t>
            </w:r>
          </w:p>
        </w:tc>
        <w:tc>
          <w:tcPr>
            <w:tcW w:w="1021" w:type="dxa"/>
          </w:tcPr>
          <w:p w14:paraId="5993AD0C" w14:textId="77777777" w:rsidR="00FC5C37" w:rsidRPr="00481D2D" w:rsidRDefault="00FC5C37">
            <w:pPr>
              <w:pStyle w:val="TAL"/>
            </w:pPr>
            <w:r w:rsidRPr="00481D2D">
              <w:t>c26</w:t>
            </w:r>
          </w:p>
        </w:tc>
        <w:tc>
          <w:tcPr>
            <w:tcW w:w="1021" w:type="dxa"/>
          </w:tcPr>
          <w:p w14:paraId="11629C33" w14:textId="77777777" w:rsidR="00FC5C37" w:rsidRPr="00481D2D" w:rsidRDefault="00FC5C37">
            <w:pPr>
              <w:pStyle w:val="TAL"/>
            </w:pPr>
            <w:r w:rsidRPr="00481D2D">
              <w:t>c26</w:t>
            </w:r>
          </w:p>
        </w:tc>
      </w:tr>
      <w:tr w:rsidR="00F84361" w:rsidRPr="00481D2D" w14:paraId="3AAE6D22" w14:textId="77777777" w:rsidTr="005F1F74">
        <w:tc>
          <w:tcPr>
            <w:tcW w:w="851" w:type="dxa"/>
          </w:tcPr>
          <w:p w14:paraId="4E92269A" w14:textId="77777777" w:rsidR="00F84361" w:rsidRPr="00481D2D" w:rsidRDefault="00F84361" w:rsidP="005F1F74">
            <w:pPr>
              <w:pStyle w:val="TAL"/>
            </w:pPr>
            <w:r w:rsidRPr="00481D2D">
              <w:t>21C</w:t>
            </w:r>
          </w:p>
        </w:tc>
        <w:tc>
          <w:tcPr>
            <w:tcW w:w="2665" w:type="dxa"/>
          </w:tcPr>
          <w:p w14:paraId="57DFCE11" w14:textId="77777777" w:rsidR="00F84361" w:rsidRPr="00481D2D" w:rsidRDefault="00F84361" w:rsidP="005F1F74">
            <w:pPr>
              <w:pStyle w:val="TAL"/>
            </w:pPr>
            <w:r w:rsidRPr="00481D2D">
              <w:t>Relayed-Charge</w:t>
            </w:r>
          </w:p>
        </w:tc>
        <w:tc>
          <w:tcPr>
            <w:tcW w:w="1021" w:type="dxa"/>
          </w:tcPr>
          <w:p w14:paraId="3FF14023" w14:textId="77777777" w:rsidR="00F84361" w:rsidRPr="00481D2D" w:rsidRDefault="00F84361" w:rsidP="005F1F74">
            <w:pPr>
              <w:pStyle w:val="TAL"/>
            </w:pPr>
            <w:r w:rsidRPr="00481D2D">
              <w:t>7.2.12</w:t>
            </w:r>
          </w:p>
        </w:tc>
        <w:tc>
          <w:tcPr>
            <w:tcW w:w="1021" w:type="dxa"/>
          </w:tcPr>
          <w:p w14:paraId="25365004" w14:textId="77777777" w:rsidR="00F84361" w:rsidRPr="00481D2D" w:rsidRDefault="00F84361" w:rsidP="005F1F74">
            <w:pPr>
              <w:pStyle w:val="TAL"/>
            </w:pPr>
            <w:r w:rsidRPr="00481D2D">
              <w:t>n/a</w:t>
            </w:r>
          </w:p>
        </w:tc>
        <w:tc>
          <w:tcPr>
            <w:tcW w:w="1021" w:type="dxa"/>
          </w:tcPr>
          <w:p w14:paraId="2FA86001" w14:textId="77777777" w:rsidR="00F84361" w:rsidRPr="00481D2D" w:rsidRDefault="00F84361" w:rsidP="005F1F74">
            <w:pPr>
              <w:pStyle w:val="TAL"/>
            </w:pPr>
            <w:r w:rsidRPr="00481D2D">
              <w:t>c47</w:t>
            </w:r>
          </w:p>
        </w:tc>
        <w:tc>
          <w:tcPr>
            <w:tcW w:w="1021" w:type="dxa"/>
          </w:tcPr>
          <w:p w14:paraId="6977C2D4" w14:textId="77777777" w:rsidR="00F84361" w:rsidRPr="00481D2D" w:rsidRDefault="00F84361" w:rsidP="005F1F74">
            <w:pPr>
              <w:pStyle w:val="TAL"/>
            </w:pPr>
            <w:r w:rsidRPr="00481D2D">
              <w:t>7.2.12</w:t>
            </w:r>
          </w:p>
        </w:tc>
        <w:tc>
          <w:tcPr>
            <w:tcW w:w="1021" w:type="dxa"/>
          </w:tcPr>
          <w:p w14:paraId="327A2F42" w14:textId="77777777" w:rsidR="00F84361" w:rsidRPr="00481D2D" w:rsidRDefault="00F84361" w:rsidP="005F1F74">
            <w:pPr>
              <w:pStyle w:val="TAL"/>
            </w:pPr>
            <w:r w:rsidRPr="00481D2D">
              <w:t>n/a</w:t>
            </w:r>
          </w:p>
        </w:tc>
        <w:tc>
          <w:tcPr>
            <w:tcW w:w="1021" w:type="dxa"/>
          </w:tcPr>
          <w:p w14:paraId="1473D491" w14:textId="77777777" w:rsidR="00F84361" w:rsidRPr="00481D2D" w:rsidRDefault="00F84361" w:rsidP="005F1F74">
            <w:pPr>
              <w:pStyle w:val="TAL"/>
            </w:pPr>
            <w:r w:rsidRPr="00481D2D">
              <w:t>c47</w:t>
            </w:r>
          </w:p>
        </w:tc>
      </w:tr>
      <w:tr w:rsidR="00FC5C37" w:rsidRPr="00481D2D" w14:paraId="3DC60612" w14:textId="77777777">
        <w:tc>
          <w:tcPr>
            <w:tcW w:w="851" w:type="dxa"/>
          </w:tcPr>
          <w:p w14:paraId="509D7C81" w14:textId="77777777" w:rsidR="00FC5C37" w:rsidRPr="00481D2D" w:rsidRDefault="00FC5C37">
            <w:pPr>
              <w:pStyle w:val="TAL"/>
            </w:pPr>
            <w:r w:rsidRPr="00481D2D">
              <w:t>21</w:t>
            </w:r>
            <w:r w:rsidR="00F84361" w:rsidRPr="00481D2D">
              <w:t>D</w:t>
            </w:r>
          </w:p>
        </w:tc>
        <w:tc>
          <w:tcPr>
            <w:tcW w:w="2665" w:type="dxa"/>
          </w:tcPr>
          <w:p w14:paraId="44BE41D2" w14:textId="77777777" w:rsidR="00FC5C37" w:rsidRPr="00481D2D" w:rsidRDefault="00FC5C37">
            <w:pPr>
              <w:pStyle w:val="TAL"/>
            </w:pPr>
            <w:r w:rsidRPr="00481D2D">
              <w:t>Request-Disposition</w:t>
            </w:r>
          </w:p>
        </w:tc>
        <w:tc>
          <w:tcPr>
            <w:tcW w:w="1021" w:type="dxa"/>
          </w:tcPr>
          <w:p w14:paraId="51EFF0C7" w14:textId="77777777" w:rsidR="00FC5C37" w:rsidRPr="00481D2D" w:rsidRDefault="00FC5C37">
            <w:pPr>
              <w:pStyle w:val="TAL"/>
            </w:pPr>
            <w:r w:rsidRPr="00481D2D">
              <w:t>[56B] 9.1</w:t>
            </w:r>
          </w:p>
        </w:tc>
        <w:tc>
          <w:tcPr>
            <w:tcW w:w="1021" w:type="dxa"/>
          </w:tcPr>
          <w:p w14:paraId="7CF4D3D0" w14:textId="77777777" w:rsidR="00FC5C37" w:rsidRPr="00481D2D" w:rsidRDefault="00FC5C37">
            <w:pPr>
              <w:pStyle w:val="TAL"/>
            </w:pPr>
            <w:r w:rsidRPr="00481D2D">
              <w:t>c22</w:t>
            </w:r>
          </w:p>
        </w:tc>
        <w:tc>
          <w:tcPr>
            <w:tcW w:w="1021" w:type="dxa"/>
          </w:tcPr>
          <w:p w14:paraId="576EC461" w14:textId="77777777" w:rsidR="00FC5C37" w:rsidRPr="00481D2D" w:rsidRDefault="00FC5C37">
            <w:pPr>
              <w:pStyle w:val="TAL"/>
            </w:pPr>
            <w:r w:rsidRPr="00481D2D">
              <w:t>c22</w:t>
            </w:r>
          </w:p>
        </w:tc>
        <w:tc>
          <w:tcPr>
            <w:tcW w:w="1021" w:type="dxa"/>
          </w:tcPr>
          <w:p w14:paraId="4F7093C8" w14:textId="77777777" w:rsidR="00FC5C37" w:rsidRPr="00481D2D" w:rsidRDefault="00FC5C37">
            <w:pPr>
              <w:pStyle w:val="TAL"/>
            </w:pPr>
            <w:r w:rsidRPr="00481D2D">
              <w:t>[56B] 9.1</w:t>
            </w:r>
          </w:p>
        </w:tc>
        <w:tc>
          <w:tcPr>
            <w:tcW w:w="1021" w:type="dxa"/>
          </w:tcPr>
          <w:p w14:paraId="2CE231A1" w14:textId="77777777" w:rsidR="00FC5C37" w:rsidRPr="00481D2D" w:rsidRDefault="00FC5C37">
            <w:pPr>
              <w:pStyle w:val="TAL"/>
            </w:pPr>
            <w:r w:rsidRPr="00481D2D">
              <w:t>c26</w:t>
            </w:r>
          </w:p>
        </w:tc>
        <w:tc>
          <w:tcPr>
            <w:tcW w:w="1021" w:type="dxa"/>
          </w:tcPr>
          <w:p w14:paraId="7C96BC62" w14:textId="77777777" w:rsidR="00FC5C37" w:rsidRPr="00481D2D" w:rsidRDefault="00FC5C37">
            <w:pPr>
              <w:pStyle w:val="TAL"/>
            </w:pPr>
            <w:r w:rsidRPr="00481D2D">
              <w:t>c26</w:t>
            </w:r>
          </w:p>
        </w:tc>
      </w:tr>
      <w:tr w:rsidR="00FC5C37" w:rsidRPr="00481D2D" w14:paraId="1D322E13" w14:textId="77777777">
        <w:tc>
          <w:tcPr>
            <w:tcW w:w="851" w:type="dxa"/>
          </w:tcPr>
          <w:p w14:paraId="70E3ADCA" w14:textId="77777777" w:rsidR="00FC5C37" w:rsidRPr="00481D2D" w:rsidRDefault="00FC5C37">
            <w:pPr>
              <w:pStyle w:val="TAL"/>
            </w:pPr>
            <w:r w:rsidRPr="00481D2D">
              <w:t>22</w:t>
            </w:r>
          </w:p>
        </w:tc>
        <w:tc>
          <w:tcPr>
            <w:tcW w:w="2665" w:type="dxa"/>
          </w:tcPr>
          <w:p w14:paraId="698F02A2" w14:textId="77777777" w:rsidR="00FC5C37" w:rsidRPr="00481D2D" w:rsidRDefault="00FC5C37">
            <w:pPr>
              <w:pStyle w:val="TAL"/>
            </w:pPr>
            <w:r w:rsidRPr="00481D2D">
              <w:t>Require</w:t>
            </w:r>
          </w:p>
        </w:tc>
        <w:tc>
          <w:tcPr>
            <w:tcW w:w="1021" w:type="dxa"/>
          </w:tcPr>
          <w:p w14:paraId="2E65028E" w14:textId="77777777" w:rsidR="00FC5C37" w:rsidRPr="00481D2D" w:rsidRDefault="00FC5C37">
            <w:pPr>
              <w:pStyle w:val="TAL"/>
            </w:pPr>
            <w:r w:rsidRPr="00481D2D">
              <w:t>[26] 20.32</w:t>
            </w:r>
          </w:p>
        </w:tc>
        <w:tc>
          <w:tcPr>
            <w:tcW w:w="1021" w:type="dxa"/>
          </w:tcPr>
          <w:p w14:paraId="741FC52B" w14:textId="77777777" w:rsidR="00FC5C37" w:rsidRPr="00481D2D" w:rsidRDefault="003E4202">
            <w:pPr>
              <w:pStyle w:val="TAL"/>
            </w:pPr>
            <w:r w:rsidRPr="00481D2D">
              <w:t>m</w:t>
            </w:r>
          </w:p>
        </w:tc>
        <w:tc>
          <w:tcPr>
            <w:tcW w:w="1021" w:type="dxa"/>
          </w:tcPr>
          <w:p w14:paraId="01DBFCAF" w14:textId="77777777" w:rsidR="00FC5C37" w:rsidRPr="00481D2D" w:rsidRDefault="003E4202">
            <w:pPr>
              <w:pStyle w:val="TAL"/>
            </w:pPr>
            <w:r w:rsidRPr="00481D2D">
              <w:t>m</w:t>
            </w:r>
          </w:p>
        </w:tc>
        <w:tc>
          <w:tcPr>
            <w:tcW w:w="1021" w:type="dxa"/>
          </w:tcPr>
          <w:p w14:paraId="6F797500" w14:textId="77777777" w:rsidR="00FC5C37" w:rsidRPr="00481D2D" w:rsidRDefault="00FC5C37">
            <w:pPr>
              <w:pStyle w:val="TAL"/>
            </w:pPr>
            <w:r w:rsidRPr="00481D2D">
              <w:t>[26] 20.32</w:t>
            </w:r>
          </w:p>
        </w:tc>
        <w:tc>
          <w:tcPr>
            <w:tcW w:w="1021" w:type="dxa"/>
          </w:tcPr>
          <w:p w14:paraId="218A8062" w14:textId="77777777" w:rsidR="00FC5C37" w:rsidRPr="00481D2D" w:rsidRDefault="00FC5C37">
            <w:pPr>
              <w:pStyle w:val="TAL"/>
            </w:pPr>
            <w:r w:rsidRPr="00481D2D">
              <w:t>m</w:t>
            </w:r>
          </w:p>
        </w:tc>
        <w:tc>
          <w:tcPr>
            <w:tcW w:w="1021" w:type="dxa"/>
          </w:tcPr>
          <w:p w14:paraId="596BF210" w14:textId="77777777" w:rsidR="00FC5C37" w:rsidRPr="00481D2D" w:rsidRDefault="00FC5C37">
            <w:pPr>
              <w:pStyle w:val="TAL"/>
            </w:pPr>
            <w:r w:rsidRPr="00481D2D">
              <w:t>m</w:t>
            </w:r>
          </w:p>
        </w:tc>
      </w:tr>
      <w:tr w:rsidR="00FC5C37" w:rsidRPr="00481D2D" w14:paraId="326CF345" w14:textId="77777777">
        <w:tc>
          <w:tcPr>
            <w:tcW w:w="851" w:type="dxa"/>
          </w:tcPr>
          <w:p w14:paraId="291E55B6" w14:textId="77777777" w:rsidR="00FC5C37" w:rsidRPr="00481D2D" w:rsidRDefault="00FC5C37" w:rsidP="00546923">
            <w:pPr>
              <w:pStyle w:val="TAL"/>
            </w:pPr>
            <w:r w:rsidRPr="00481D2D">
              <w:t>22A</w:t>
            </w:r>
          </w:p>
        </w:tc>
        <w:tc>
          <w:tcPr>
            <w:tcW w:w="2665" w:type="dxa"/>
          </w:tcPr>
          <w:p w14:paraId="0BCAF38C" w14:textId="77777777" w:rsidR="00FC5C37" w:rsidRPr="00481D2D" w:rsidRDefault="00FC5C37" w:rsidP="00546923">
            <w:pPr>
              <w:pStyle w:val="TAL"/>
            </w:pPr>
            <w:r w:rsidRPr="00481D2D">
              <w:t>Resource-Priority</w:t>
            </w:r>
          </w:p>
        </w:tc>
        <w:tc>
          <w:tcPr>
            <w:tcW w:w="1021" w:type="dxa"/>
          </w:tcPr>
          <w:p w14:paraId="03EDFFD4" w14:textId="77777777" w:rsidR="00FC5C37" w:rsidRPr="00481D2D" w:rsidRDefault="00FC5C37" w:rsidP="00546923">
            <w:pPr>
              <w:pStyle w:val="TAL"/>
            </w:pPr>
            <w:r w:rsidRPr="00481D2D">
              <w:t>[116] 3.1</w:t>
            </w:r>
          </w:p>
        </w:tc>
        <w:tc>
          <w:tcPr>
            <w:tcW w:w="1021" w:type="dxa"/>
          </w:tcPr>
          <w:p w14:paraId="5C7C23CF" w14:textId="77777777" w:rsidR="00FC5C37" w:rsidRPr="00481D2D" w:rsidRDefault="00FC5C37" w:rsidP="00546923">
            <w:pPr>
              <w:pStyle w:val="TAL"/>
            </w:pPr>
            <w:r w:rsidRPr="00481D2D">
              <w:t>c29</w:t>
            </w:r>
          </w:p>
        </w:tc>
        <w:tc>
          <w:tcPr>
            <w:tcW w:w="1021" w:type="dxa"/>
          </w:tcPr>
          <w:p w14:paraId="21769418" w14:textId="77777777" w:rsidR="00FC5C37" w:rsidRPr="00481D2D" w:rsidRDefault="00FC5C37" w:rsidP="00546923">
            <w:pPr>
              <w:pStyle w:val="TAL"/>
            </w:pPr>
            <w:r w:rsidRPr="00481D2D">
              <w:t>c29</w:t>
            </w:r>
          </w:p>
        </w:tc>
        <w:tc>
          <w:tcPr>
            <w:tcW w:w="1021" w:type="dxa"/>
          </w:tcPr>
          <w:p w14:paraId="5D1C12AA" w14:textId="77777777" w:rsidR="00FC5C37" w:rsidRPr="00481D2D" w:rsidRDefault="00FC5C37" w:rsidP="00546923">
            <w:pPr>
              <w:pStyle w:val="TAL"/>
            </w:pPr>
            <w:r w:rsidRPr="00481D2D">
              <w:t>[116] 3.1</w:t>
            </w:r>
          </w:p>
        </w:tc>
        <w:tc>
          <w:tcPr>
            <w:tcW w:w="1021" w:type="dxa"/>
          </w:tcPr>
          <w:p w14:paraId="1904FB92" w14:textId="77777777" w:rsidR="00FC5C37" w:rsidRPr="00481D2D" w:rsidRDefault="00FC5C37" w:rsidP="00546923">
            <w:pPr>
              <w:pStyle w:val="TAL"/>
            </w:pPr>
            <w:r w:rsidRPr="00481D2D">
              <w:t>c29</w:t>
            </w:r>
          </w:p>
        </w:tc>
        <w:tc>
          <w:tcPr>
            <w:tcW w:w="1021" w:type="dxa"/>
          </w:tcPr>
          <w:p w14:paraId="6F33D485" w14:textId="77777777" w:rsidR="00FC5C37" w:rsidRPr="00481D2D" w:rsidRDefault="00FC5C37" w:rsidP="00546923">
            <w:pPr>
              <w:pStyle w:val="TAL"/>
            </w:pPr>
            <w:r w:rsidRPr="00481D2D">
              <w:t>c29</w:t>
            </w:r>
          </w:p>
        </w:tc>
      </w:tr>
      <w:tr w:rsidR="00FC5C37" w:rsidRPr="00481D2D" w14:paraId="6C05EA5F" w14:textId="77777777">
        <w:tc>
          <w:tcPr>
            <w:tcW w:w="851" w:type="dxa"/>
          </w:tcPr>
          <w:p w14:paraId="18BD68C6" w14:textId="77777777" w:rsidR="00FC5C37" w:rsidRPr="00481D2D" w:rsidRDefault="00FC5C37">
            <w:pPr>
              <w:pStyle w:val="TAL"/>
            </w:pPr>
            <w:r w:rsidRPr="00481D2D">
              <w:t>23</w:t>
            </w:r>
          </w:p>
        </w:tc>
        <w:tc>
          <w:tcPr>
            <w:tcW w:w="2665" w:type="dxa"/>
          </w:tcPr>
          <w:p w14:paraId="35692B14" w14:textId="77777777" w:rsidR="00FC5C37" w:rsidRPr="00481D2D" w:rsidRDefault="00FC5C37">
            <w:pPr>
              <w:pStyle w:val="TAL"/>
            </w:pPr>
            <w:r w:rsidRPr="00481D2D">
              <w:t>Route</w:t>
            </w:r>
          </w:p>
        </w:tc>
        <w:tc>
          <w:tcPr>
            <w:tcW w:w="1021" w:type="dxa"/>
          </w:tcPr>
          <w:p w14:paraId="1EA66C1E" w14:textId="77777777" w:rsidR="00FC5C37" w:rsidRPr="00481D2D" w:rsidRDefault="00FC5C37">
            <w:pPr>
              <w:pStyle w:val="TAL"/>
            </w:pPr>
            <w:r w:rsidRPr="00481D2D">
              <w:t>[26] 20.34</w:t>
            </w:r>
          </w:p>
        </w:tc>
        <w:tc>
          <w:tcPr>
            <w:tcW w:w="1021" w:type="dxa"/>
          </w:tcPr>
          <w:p w14:paraId="718E8A2B" w14:textId="77777777" w:rsidR="00FC5C37" w:rsidRPr="00481D2D" w:rsidRDefault="00FC5C37">
            <w:pPr>
              <w:pStyle w:val="TAL"/>
            </w:pPr>
            <w:r w:rsidRPr="00481D2D">
              <w:t>m</w:t>
            </w:r>
          </w:p>
        </w:tc>
        <w:tc>
          <w:tcPr>
            <w:tcW w:w="1021" w:type="dxa"/>
          </w:tcPr>
          <w:p w14:paraId="04579A92" w14:textId="77777777" w:rsidR="00FC5C37" w:rsidRPr="00481D2D" w:rsidRDefault="00FC5C37">
            <w:pPr>
              <w:pStyle w:val="TAL"/>
            </w:pPr>
            <w:r w:rsidRPr="00481D2D">
              <w:t>m</w:t>
            </w:r>
          </w:p>
        </w:tc>
        <w:tc>
          <w:tcPr>
            <w:tcW w:w="1021" w:type="dxa"/>
          </w:tcPr>
          <w:p w14:paraId="2FD18BC3" w14:textId="77777777" w:rsidR="00FC5C37" w:rsidRPr="00481D2D" w:rsidRDefault="00FC5C37">
            <w:pPr>
              <w:pStyle w:val="TAL"/>
            </w:pPr>
            <w:r w:rsidRPr="00481D2D">
              <w:t>[26] 20.34</w:t>
            </w:r>
          </w:p>
        </w:tc>
        <w:tc>
          <w:tcPr>
            <w:tcW w:w="1021" w:type="dxa"/>
          </w:tcPr>
          <w:p w14:paraId="14EB7E93" w14:textId="77777777" w:rsidR="00FC5C37" w:rsidRPr="00481D2D" w:rsidRDefault="00FC5C37">
            <w:pPr>
              <w:pStyle w:val="TAL"/>
            </w:pPr>
            <w:r w:rsidRPr="00481D2D">
              <w:t>n/a</w:t>
            </w:r>
          </w:p>
        </w:tc>
        <w:tc>
          <w:tcPr>
            <w:tcW w:w="1021" w:type="dxa"/>
          </w:tcPr>
          <w:p w14:paraId="296392DD" w14:textId="77777777" w:rsidR="00FC5C37" w:rsidRPr="00481D2D" w:rsidRDefault="002B7F81">
            <w:pPr>
              <w:pStyle w:val="TAL"/>
            </w:pPr>
            <w:r w:rsidRPr="00481D2D">
              <w:t>c41</w:t>
            </w:r>
          </w:p>
        </w:tc>
      </w:tr>
      <w:tr w:rsidR="00FC5C37" w:rsidRPr="00481D2D" w14:paraId="3193D885" w14:textId="77777777">
        <w:tc>
          <w:tcPr>
            <w:tcW w:w="851" w:type="dxa"/>
          </w:tcPr>
          <w:p w14:paraId="39FD204B" w14:textId="77777777" w:rsidR="00FC5C37" w:rsidRPr="00481D2D" w:rsidRDefault="00FC5C37">
            <w:pPr>
              <w:pStyle w:val="TAL"/>
            </w:pPr>
            <w:r w:rsidRPr="00481D2D">
              <w:t>23A</w:t>
            </w:r>
          </w:p>
        </w:tc>
        <w:tc>
          <w:tcPr>
            <w:tcW w:w="2665" w:type="dxa"/>
          </w:tcPr>
          <w:p w14:paraId="3ECCB8BC" w14:textId="77777777" w:rsidR="00FC5C37" w:rsidRPr="00481D2D" w:rsidRDefault="00FC5C37">
            <w:pPr>
              <w:pStyle w:val="TAL"/>
            </w:pPr>
            <w:r w:rsidRPr="00481D2D">
              <w:t>Security-Client</w:t>
            </w:r>
          </w:p>
        </w:tc>
        <w:tc>
          <w:tcPr>
            <w:tcW w:w="1021" w:type="dxa"/>
          </w:tcPr>
          <w:p w14:paraId="4ED7D5D1" w14:textId="77777777" w:rsidR="00FC5C37" w:rsidRPr="00481D2D" w:rsidRDefault="00FC5C37">
            <w:pPr>
              <w:pStyle w:val="TAL"/>
            </w:pPr>
            <w:r w:rsidRPr="00481D2D">
              <w:t>[48] 2.3.1</w:t>
            </w:r>
          </w:p>
        </w:tc>
        <w:tc>
          <w:tcPr>
            <w:tcW w:w="1021" w:type="dxa"/>
          </w:tcPr>
          <w:p w14:paraId="4932A4BE" w14:textId="77777777" w:rsidR="00FC5C37" w:rsidRPr="00481D2D" w:rsidRDefault="00FC5C37">
            <w:pPr>
              <w:pStyle w:val="TAL"/>
            </w:pPr>
            <w:r w:rsidRPr="00481D2D">
              <w:t>c19</w:t>
            </w:r>
          </w:p>
        </w:tc>
        <w:tc>
          <w:tcPr>
            <w:tcW w:w="1021" w:type="dxa"/>
          </w:tcPr>
          <w:p w14:paraId="36E6E37E" w14:textId="77777777" w:rsidR="00FC5C37" w:rsidRPr="00481D2D" w:rsidRDefault="00FC5C37">
            <w:pPr>
              <w:pStyle w:val="TAL"/>
            </w:pPr>
            <w:r w:rsidRPr="00481D2D">
              <w:t>c19</w:t>
            </w:r>
          </w:p>
        </w:tc>
        <w:tc>
          <w:tcPr>
            <w:tcW w:w="1021" w:type="dxa"/>
          </w:tcPr>
          <w:p w14:paraId="52B223C7" w14:textId="77777777" w:rsidR="00FC5C37" w:rsidRPr="00481D2D" w:rsidRDefault="00FC5C37">
            <w:pPr>
              <w:pStyle w:val="TAL"/>
            </w:pPr>
            <w:r w:rsidRPr="00481D2D">
              <w:t>[48] 2.3.1</w:t>
            </w:r>
          </w:p>
        </w:tc>
        <w:tc>
          <w:tcPr>
            <w:tcW w:w="1021" w:type="dxa"/>
          </w:tcPr>
          <w:p w14:paraId="17135C51" w14:textId="77777777" w:rsidR="00FC5C37" w:rsidRPr="00481D2D" w:rsidRDefault="00FC5C37">
            <w:pPr>
              <w:pStyle w:val="TAL"/>
            </w:pPr>
            <w:r w:rsidRPr="00481D2D">
              <w:t>n/a</w:t>
            </w:r>
          </w:p>
        </w:tc>
        <w:tc>
          <w:tcPr>
            <w:tcW w:w="1021" w:type="dxa"/>
          </w:tcPr>
          <w:p w14:paraId="5CC94CCA" w14:textId="77777777" w:rsidR="00FC5C37" w:rsidRPr="00481D2D" w:rsidRDefault="00FC5C37">
            <w:pPr>
              <w:pStyle w:val="TAL"/>
            </w:pPr>
            <w:r w:rsidRPr="00481D2D">
              <w:t>n/a</w:t>
            </w:r>
          </w:p>
        </w:tc>
      </w:tr>
      <w:tr w:rsidR="00FC5C37" w:rsidRPr="00481D2D" w14:paraId="0652E566" w14:textId="77777777">
        <w:tc>
          <w:tcPr>
            <w:tcW w:w="851" w:type="dxa"/>
          </w:tcPr>
          <w:p w14:paraId="0FE638D1" w14:textId="77777777" w:rsidR="00FC5C37" w:rsidRPr="00481D2D" w:rsidRDefault="00FC5C37">
            <w:pPr>
              <w:pStyle w:val="TAL"/>
            </w:pPr>
            <w:r w:rsidRPr="00481D2D">
              <w:t>23B</w:t>
            </w:r>
          </w:p>
        </w:tc>
        <w:tc>
          <w:tcPr>
            <w:tcW w:w="2665" w:type="dxa"/>
          </w:tcPr>
          <w:p w14:paraId="0E1E5CE1" w14:textId="77777777" w:rsidR="00FC5C37" w:rsidRPr="00481D2D" w:rsidRDefault="00FC5C37">
            <w:pPr>
              <w:pStyle w:val="TAL"/>
            </w:pPr>
            <w:r w:rsidRPr="00481D2D">
              <w:t>Security-Verify</w:t>
            </w:r>
          </w:p>
        </w:tc>
        <w:tc>
          <w:tcPr>
            <w:tcW w:w="1021" w:type="dxa"/>
          </w:tcPr>
          <w:p w14:paraId="3DDDEAFF" w14:textId="77777777" w:rsidR="00FC5C37" w:rsidRPr="00481D2D" w:rsidRDefault="00FC5C37">
            <w:pPr>
              <w:pStyle w:val="TAL"/>
            </w:pPr>
            <w:r w:rsidRPr="00481D2D">
              <w:t>[48] 2.3.1</w:t>
            </w:r>
          </w:p>
        </w:tc>
        <w:tc>
          <w:tcPr>
            <w:tcW w:w="1021" w:type="dxa"/>
          </w:tcPr>
          <w:p w14:paraId="058D0884" w14:textId="77777777" w:rsidR="00FC5C37" w:rsidRPr="00481D2D" w:rsidRDefault="00FC5C37">
            <w:pPr>
              <w:pStyle w:val="TAL"/>
            </w:pPr>
            <w:r w:rsidRPr="00481D2D">
              <w:t>c20</w:t>
            </w:r>
          </w:p>
        </w:tc>
        <w:tc>
          <w:tcPr>
            <w:tcW w:w="1021" w:type="dxa"/>
          </w:tcPr>
          <w:p w14:paraId="0E8C5532" w14:textId="77777777" w:rsidR="00FC5C37" w:rsidRPr="00481D2D" w:rsidRDefault="00FC5C37">
            <w:pPr>
              <w:pStyle w:val="TAL"/>
            </w:pPr>
            <w:r w:rsidRPr="00481D2D">
              <w:t>c20</w:t>
            </w:r>
          </w:p>
        </w:tc>
        <w:tc>
          <w:tcPr>
            <w:tcW w:w="1021" w:type="dxa"/>
          </w:tcPr>
          <w:p w14:paraId="38AD1D35" w14:textId="77777777" w:rsidR="00FC5C37" w:rsidRPr="00481D2D" w:rsidRDefault="00FC5C37">
            <w:pPr>
              <w:pStyle w:val="TAL"/>
            </w:pPr>
            <w:r w:rsidRPr="00481D2D">
              <w:t>[48] 2.3.1</w:t>
            </w:r>
          </w:p>
        </w:tc>
        <w:tc>
          <w:tcPr>
            <w:tcW w:w="1021" w:type="dxa"/>
          </w:tcPr>
          <w:p w14:paraId="64463D03" w14:textId="77777777" w:rsidR="00FC5C37" w:rsidRPr="00481D2D" w:rsidRDefault="00FC5C37">
            <w:pPr>
              <w:pStyle w:val="TAL"/>
            </w:pPr>
            <w:r w:rsidRPr="00481D2D">
              <w:t>n/a</w:t>
            </w:r>
          </w:p>
        </w:tc>
        <w:tc>
          <w:tcPr>
            <w:tcW w:w="1021" w:type="dxa"/>
          </w:tcPr>
          <w:p w14:paraId="759F9638" w14:textId="77777777" w:rsidR="00FC5C37" w:rsidRPr="00481D2D" w:rsidRDefault="00FC5C37">
            <w:pPr>
              <w:pStyle w:val="TAL"/>
            </w:pPr>
            <w:r w:rsidRPr="00481D2D">
              <w:t>n/a</w:t>
            </w:r>
          </w:p>
        </w:tc>
      </w:tr>
      <w:tr w:rsidR="00047EC0" w:rsidRPr="00481D2D" w14:paraId="445FE182" w14:textId="77777777" w:rsidTr="00047EC0">
        <w:tc>
          <w:tcPr>
            <w:tcW w:w="851" w:type="dxa"/>
          </w:tcPr>
          <w:p w14:paraId="353721B1" w14:textId="77777777" w:rsidR="00047EC0" w:rsidRPr="00481D2D" w:rsidRDefault="00047EC0" w:rsidP="00047EC0">
            <w:pPr>
              <w:pStyle w:val="TAL"/>
            </w:pPr>
            <w:r w:rsidRPr="00481D2D">
              <w:t>23C</w:t>
            </w:r>
          </w:p>
        </w:tc>
        <w:tc>
          <w:tcPr>
            <w:tcW w:w="2665" w:type="dxa"/>
          </w:tcPr>
          <w:p w14:paraId="1F146084" w14:textId="77777777" w:rsidR="00047EC0" w:rsidRPr="00481D2D" w:rsidRDefault="00047EC0" w:rsidP="00047EC0">
            <w:pPr>
              <w:pStyle w:val="TAL"/>
            </w:pPr>
            <w:r w:rsidRPr="00481D2D">
              <w:t>Session-ID</w:t>
            </w:r>
          </w:p>
        </w:tc>
        <w:tc>
          <w:tcPr>
            <w:tcW w:w="1021" w:type="dxa"/>
          </w:tcPr>
          <w:p w14:paraId="6BC759EE" w14:textId="77777777" w:rsidR="00047EC0" w:rsidRPr="00481D2D" w:rsidRDefault="00047EC0" w:rsidP="00047EC0">
            <w:pPr>
              <w:pStyle w:val="TAL"/>
            </w:pPr>
            <w:r w:rsidRPr="00481D2D">
              <w:t>[162]</w:t>
            </w:r>
          </w:p>
        </w:tc>
        <w:tc>
          <w:tcPr>
            <w:tcW w:w="1021" w:type="dxa"/>
          </w:tcPr>
          <w:p w14:paraId="59D1DF38" w14:textId="77777777" w:rsidR="00047EC0" w:rsidRPr="00481D2D" w:rsidRDefault="00047EC0" w:rsidP="00047EC0">
            <w:pPr>
              <w:pStyle w:val="TAL"/>
            </w:pPr>
            <w:r w:rsidRPr="00481D2D">
              <w:t>o</w:t>
            </w:r>
          </w:p>
        </w:tc>
        <w:tc>
          <w:tcPr>
            <w:tcW w:w="1021" w:type="dxa"/>
          </w:tcPr>
          <w:p w14:paraId="636D4693" w14:textId="77777777" w:rsidR="00047EC0" w:rsidRPr="00481D2D" w:rsidRDefault="00047EC0" w:rsidP="00047EC0">
            <w:pPr>
              <w:pStyle w:val="TAL"/>
            </w:pPr>
            <w:r w:rsidRPr="00481D2D">
              <w:t>c42</w:t>
            </w:r>
          </w:p>
        </w:tc>
        <w:tc>
          <w:tcPr>
            <w:tcW w:w="1021" w:type="dxa"/>
          </w:tcPr>
          <w:p w14:paraId="7239706F" w14:textId="77777777" w:rsidR="00047EC0" w:rsidRPr="00481D2D" w:rsidRDefault="00047EC0" w:rsidP="00047EC0">
            <w:pPr>
              <w:pStyle w:val="TAL"/>
            </w:pPr>
            <w:r w:rsidRPr="00481D2D">
              <w:t>[162]</w:t>
            </w:r>
          </w:p>
        </w:tc>
        <w:tc>
          <w:tcPr>
            <w:tcW w:w="1021" w:type="dxa"/>
          </w:tcPr>
          <w:p w14:paraId="209B35E8" w14:textId="77777777" w:rsidR="00047EC0" w:rsidRPr="00481D2D" w:rsidRDefault="00047EC0" w:rsidP="00047EC0">
            <w:pPr>
              <w:pStyle w:val="TAL"/>
            </w:pPr>
            <w:r w:rsidRPr="00481D2D">
              <w:t>o</w:t>
            </w:r>
          </w:p>
        </w:tc>
        <w:tc>
          <w:tcPr>
            <w:tcW w:w="1021" w:type="dxa"/>
          </w:tcPr>
          <w:p w14:paraId="7D6FC830" w14:textId="77777777" w:rsidR="00047EC0" w:rsidRPr="00481D2D" w:rsidRDefault="00047EC0" w:rsidP="00047EC0">
            <w:pPr>
              <w:pStyle w:val="TAL"/>
            </w:pPr>
            <w:r w:rsidRPr="00481D2D">
              <w:t>c42</w:t>
            </w:r>
          </w:p>
        </w:tc>
      </w:tr>
      <w:tr w:rsidR="00FC5C37" w:rsidRPr="00481D2D" w14:paraId="485AB78B" w14:textId="77777777">
        <w:tc>
          <w:tcPr>
            <w:tcW w:w="851" w:type="dxa"/>
          </w:tcPr>
          <w:p w14:paraId="2D5B0CAC" w14:textId="77777777" w:rsidR="00FC5C37" w:rsidRPr="00481D2D" w:rsidRDefault="00FC5C37">
            <w:pPr>
              <w:pStyle w:val="TAL"/>
            </w:pPr>
            <w:r w:rsidRPr="00481D2D">
              <w:t>24</w:t>
            </w:r>
          </w:p>
        </w:tc>
        <w:tc>
          <w:tcPr>
            <w:tcW w:w="2665" w:type="dxa"/>
          </w:tcPr>
          <w:p w14:paraId="1901F129" w14:textId="77777777" w:rsidR="00FC5C37" w:rsidRPr="00481D2D" w:rsidRDefault="00FC5C37">
            <w:pPr>
              <w:pStyle w:val="TAL"/>
            </w:pPr>
            <w:r w:rsidRPr="00481D2D">
              <w:t>Supported</w:t>
            </w:r>
          </w:p>
        </w:tc>
        <w:tc>
          <w:tcPr>
            <w:tcW w:w="1021" w:type="dxa"/>
          </w:tcPr>
          <w:p w14:paraId="7A8D8117" w14:textId="77777777" w:rsidR="00FC5C37" w:rsidRPr="00481D2D" w:rsidRDefault="00FC5C37">
            <w:pPr>
              <w:pStyle w:val="TAL"/>
            </w:pPr>
            <w:r w:rsidRPr="00481D2D">
              <w:t>[26] 20.37</w:t>
            </w:r>
          </w:p>
        </w:tc>
        <w:tc>
          <w:tcPr>
            <w:tcW w:w="1021" w:type="dxa"/>
          </w:tcPr>
          <w:p w14:paraId="219E4F56" w14:textId="77777777" w:rsidR="00FC5C37" w:rsidRPr="00481D2D" w:rsidRDefault="00FC5C37">
            <w:pPr>
              <w:pStyle w:val="TAL"/>
            </w:pPr>
            <w:r w:rsidRPr="00481D2D">
              <w:t>o</w:t>
            </w:r>
          </w:p>
        </w:tc>
        <w:tc>
          <w:tcPr>
            <w:tcW w:w="1021" w:type="dxa"/>
          </w:tcPr>
          <w:p w14:paraId="51565302" w14:textId="77777777" w:rsidR="00FC5C37" w:rsidRPr="00481D2D" w:rsidRDefault="00FC5C37">
            <w:pPr>
              <w:pStyle w:val="TAL"/>
            </w:pPr>
            <w:r w:rsidRPr="00481D2D">
              <w:t>o</w:t>
            </w:r>
          </w:p>
        </w:tc>
        <w:tc>
          <w:tcPr>
            <w:tcW w:w="1021" w:type="dxa"/>
          </w:tcPr>
          <w:p w14:paraId="77BB597A" w14:textId="77777777" w:rsidR="00FC5C37" w:rsidRPr="00481D2D" w:rsidRDefault="00FC5C37">
            <w:pPr>
              <w:pStyle w:val="TAL"/>
            </w:pPr>
            <w:r w:rsidRPr="00481D2D">
              <w:t>[26] 20.37</w:t>
            </w:r>
          </w:p>
        </w:tc>
        <w:tc>
          <w:tcPr>
            <w:tcW w:w="1021" w:type="dxa"/>
          </w:tcPr>
          <w:p w14:paraId="696490C8" w14:textId="77777777" w:rsidR="00FC5C37" w:rsidRPr="00481D2D" w:rsidRDefault="00FC5C37">
            <w:pPr>
              <w:pStyle w:val="TAL"/>
            </w:pPr>
            <w:r w:rsidRPr="00481D2D">
              <w:t>m</w:t>
            </w:r>
          </w:p>
        </w:tc>
        <w:tc>
          <w:tcPr>
            <w:tcW w:w="1021" w:type="dxa"/>
          </w:tcPr>
          <w:p w14:paraId="52134569" w14:textId="77777777" w:rsidR="00FC5C37" w:rsidRPr="00481D2D" w:rsidRDefault="00FC5C37">
            <w:pPr>
              <w:pStyle w:val="TAL"/>
            </w:pPr>
            <w:r w:rsidRPr="00481D2D">
              <w:t>m</w:t>
            </w:r>
          </w:p>
        </w:tc>
      </w:tr>
      <w:tr w:rsidR="000F13B1" w:rsidRPr="00481D2D" w14:paraId="501B02CA" w14:textId="77777777" w:rsidTr="000F13B1">
        <w:tc>
          <w:tcPr>
            <w:tcW w:w="851" w:type="dxa"/>
          </w:tcPr>
          <w:p w14:paraId="5B4026A3" w14:textId="77777777" w:rsidR="000F13B1" w:rsidRPr="00481D2D" w:rsidRDefault="000F13B1" w:rsidP="000F13B1">
            <w:pPr>
              <w:pStyle w:val="TAL"/>
              <w:rPr>
                <w:lang w:eastAsia="ja-JP"/>
              </w:rPr>
            </w:pPr>
            <w:r w:rsidRPr="00481D2D">
              <w:rPr>
                <w:lang w:eastAsia="ja-JP"/>
              </w:rPr>
              <w:t>24A</w:t>
            </w:r>
          </w:p>
        </w:tc>
        <w:tc>
          <w:tcPr>
            <w:tcW w:w="2665" w:type="dxa"/>
          </w:tcPr>
          <w:p w14:paraId="47171E92" w14:textId="77777777" w:rsidR="000F13B1" w:rsidRPr="00481D2D" w:rsidRDefault="000F13B1" w:rsidP="000F13B1">
            <w:pPr>
              <w:pStyle w:val="TAL"/>
            </w:pPr>
            <w:r w:rsidRPr="00481D2D">
              <w:t>Target-Dialog</w:t>
            </w:r>
          </w:p>
        </w:tc>
        <w:tc>
          <w:tcPr>
            <w:tcW w:w="1021" w:type="dxa"/>
          </w:tcPr>
          <w:p w14:paraId="5CFC9B55"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61DFF2FA" w14:textId="77777777" w:rsidR="000F13B1" w:rsidRPr="00481D2D" w:rsidRDefault="000F13B1" w:rsidP="000F13B1">
            <w:pPr>
              <w:pStyle w:val="TAL"/>
              <w:rPr>
                <w:lang w:eastAsia="ja-JP"/>
              </w:rPr>
            </w:pPr>
            <w:r w:rsidRPr="00481D2D">
              <w:rPr>
                <w:lang w:eastAsia="ja-JP"/>
              </w:rPr>
              <w:t>c43</w:t>
            </w:r>
          </w:p>
        </w:tc>
        <w:tc>
          <w:tcPr>
            <w:tcW w:w="1021" w:type="dxa"/>
          </w:tcPr>
          <w:p w14:paraId="67795E9F" w14:textId="77777777" w:rsidR="000F13B1" w:rsidRPr="00481D2D" w:rsidRDefault="000F13B1" w:rsidP="000F13B1">
            <w:pPr>
              <w:pStyle w:val="TAL"/>
              <w:rPr>
                <w:lang w:eastAsia="ja-JP"/>
              </w:rPr>
            </w:pPr>
            <w:r w:rsidRPr="00481D2D">
              <w:rPr>
                <w:lang w:eastAsia="ja-JP"/>
              </w:rPr>
              <w:t>c43</w:t>
            </w:r>
          </w:p>
        </w:tc>
        <w:tc>
          <w:tcPr>
            <w:tcW w:w="1021" w:type="dxa"/>
          </w:tcPr>
          <w:p w14:paraId="362FF8FE"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696FEC15" w14:textId="77777777" w:rsidR="000F13B1" w:rsidRPr="00481D2D" w:rsidRDefault="000F13B1" w:rsidP="000F13B1">
            <w:pPr>
              <w:pStyle w:val="TAL"/>
              <w:rPr>
                <w:lang w:eastAsia="ja-JP"/>
              </w:rPr>
            </w:pPr>
            <w:r w:rsidRPr="00481D2D">
              <w:rPr>
                <w:lang w:eastAsia="ja-JP"/>
              </w:rPr>
              <w:t>c44</w:t>
            </w:r>
          </w:p>
        </w:tc>
        <w:tc>
          <w:tcPr>
            <w:tcW w:w="1021" w:type="dxa"/>
          </w:tcPr>
          <w:p w14:paraId="05C0CA3C" w14:textId="77777777" w:rsidR="000F13B1" w:rsidRPr="00481D2D" w:rsidRDefault="000F13B1" w:rsidP="000F13B1">
            <w:pPr>
              <w:pStyle w:val="TAL"/>
              <w:rPr>
                <w:lang w:eastAsia="ja-JP"/>
              </w:rPr>
            </w:pPr>
            <w:r w:rsidRPr="00481D2D">
              <w:rPr>
                <w:lang w:eastAsia="ja-JP"/>
              </w:rPr>
              <w:t>c44</w:t>
            </w:r>
          </w:p>
        </w:tc>
      </w:tr>
      <w:tr w:rsidR="00FC5C37" w:rsidRPr="00481D2D" w14:paraId="6C669543" w14:textId="77777777">
        <w:tc>
          <w:tcPr>
            <w:tcW w:w="851" w:type="dxa"/>
          </w:tcPr>
          <w:p w14:paraId="3746D28E" w14:textId="77777777" w:rsidR="00FC5C37" w:rsidRPr="00481D2D" w:rsidRDefault="00FC5C37">
            <w:pPr>
              <w:pStyle w:val="TAL"/>
            </w:pPr>
            <w:r w:rsidRPr="00481D2D">
              <w:t>25</w:t>
            </w:r>
          </w:p>
        </w:tc>
        <w:tc>
          <w:tcPr>
            <w:tcW w:w="2665" w:type="dxa"/>
          </w:tcPr>
          <w:p w14:paraId="33085CE4" w14:textId="77777777" w:rsidR="00FC5C37" w:rsidRPr="00481D2D" w:rsidRDefault="00FC5C37">
            <w:pPr>
              <w:pStyle w:val="TAL"/>
            </w:pPr>
            <w:r w:rsidRPr="00481D2D">
              <w:t>Timestamp</w:t>
            </w:r>
          </w:p>
        </w:tc>
        <w:tc>
          <w:tcPr>
            <w:tcW w:w="1021" w:type="dxa"/>
          </w:tcPr>
          <w:p w14:paraId="62E05F5B" w14:textId="77777777" w:rsidR="00FC5C37" w:rsidRPr="00481D2D" w:rsidRDefault="00FC5C37">
            <w:pPr>
              <w:pStyle w:val="TAL"/>
            </w:pPr>
            <w:r w:rsidRPr="00481D2D">
              <w:t>[26] 20.38</w:t>
            </w:r>
          </w:p>
        </w:tc>
        <w:tc>
          <w:tcPr>
            <w:tcW w:w="1021" w:type="dxa"/>
          </w:tcPr>
          <w:p w14:paraId="54B71FAB" w14:textId="77777777" w:rsidR="00FC5C37" w:rsidRPr="00481D2D" w:rsidRDefault="00FC5C37">
            <w:pPr>
              <w:pStyle w:val="TAL"/>
            </w:pPr>
            <w:r w:rsidRPr="00481D2D">
              <w:t>c8</w:t>
            </w:r>
          </w:p>
        </w:tc>
        <w:tc>
          <w:tcPr>
            <w:tcW w:w="1021" w:type="dxa"/>
          </w:tcPr>
          <w:p w14:paraId="1046B565" w14:textId="77777777" w:rsidR="00FC5C37" w:rsidRPr="00481D2D" w:rsidRDefault="00FC5C37">
            <w:pPr>
              <w:pStyle w:val="TAL"/>
            </w:pPr>
            <w:r w:rsidRPr="00481D2D">
              <w:t>c8</w:t>
            </w:r>
          </w:p>
        </w:tc>
        <w:tc>
          <w:tcPr>
            <w:tcW w:w="1021" w:type="dxa"/>
          </w:tcPr>
          <w:p w14:paraId="03A9A81B" w14:textId="77777777" w:rsidR="00FC5C37" w:rsidRPr="00481D2D" w:rsidRDefault="00FC5C37">
            <w:pPr>
              <w:pStyle w:val="TAL"/>
            </w:pPr>
            <w:r w:rsidRPr="00481D2D">
              <w:t>[26] 20.38</w:t>
            </w:r>
          </w:p>
        </w:tc>
        <w:tc>
          <w:tcPr>
            <w:tcW w:w="1021" w:type="dxa"/>
          </w:tcPr>
          <w:p w14:paraId="1EA2C111" w14:textId="77777777" w:rsidR="00FC5C37" w:rsidRPr="00481D2D" w:rsidRDefault="00FC5C37">
            <w:pPr>
              <w:pStyle w:val="TAL"/>
            </w:pPr>
            <w:r w:rsidRPr="00481D2D">
              <w:t>m</w:t>
            </w:r>
          </w:p>
        </w:tc>
        <w:tc>
          <w:tcPr>
            <w:tcW w:w="1021" w:type="dxa"/>
          </w:tcPr>
          <w:p w14:paraId="64D577EC" w14:textId="77777777" w:rsidR="00FC5C37" w:rsidRPr="00481D2D" w:rsidRDefault="00FC5C37">
            <w:pPr>
              <w:pStyle w:val="TAL"/>
            </w:pPr>
            <w:r w:rsidRPr="00481D2D">
              <w:t>m</w:t>
            </w:r>
          </w:p>
        </w:tc>
      </w:tr>
      <w:tr w:rsidR="00FC5C37" w:rsidRPr="00481D2D" w14:paraId="2B530B7E" w14:textId="77777777">
        <w:tc>
          <w:tcPr>
            <w:tcW w:w="851" w:type="dxa"/>
          </w:tcPr>
          <w:p w14:paraId="36792732" w14:textId="77777777" w:rsidR="00FC5C37" w:rsidRPr="00481D2D" w:rsidRDefault="00FC5C37">
            <w:pPr>
              <w:pStyle w:val="TAL"/>
            </w:pPr>
            <w:r w:rsidRPr="00481D2D">
              <w:t>26</w:t>
            </w:r>
          </w:p>
        </w:tc>
        <w:tc>
          <w:tcPr>
            <w:tcW w:w="2665" w:type="dxa"/>
          </w:tcPr>
          <w:p w14:paraId="60E18CBE" w14:textId="77777777" w:rsidR="00FC5C37" w:rsidRPr="00481D2D" w:rsidRDefault="00FC5C37">
            <w:pPr>
              <w:pStyle w:val="TAL"/>
            </w:pPr>
            <w:r w:rsidRPr="00481D2D">
              <w:t>To</w:t>
            </w:r>
          </w:p>
        </w:tc>
        <w:tc>
          <w:tcPr>
            <w:tcW w:w="1021" w:type="dxa"/>
          </w:tcPr>
          <w:p w14:paraId="47E13E39" w14:textId="77777777" w:rsidR="00FC5C37" w:rsidRPr="00481D2D" w:rsidRDefault="00FC5C37">
            <w:pPr>
              <w:pStyle w:val="TAL"/>
            </w:pPr>
            <w:r w:rsidRPr="00481D2D">
              <w:t>[26] 20.39</w:t>
            </w:r>
          </w:p>
        </w:tc>
        <w:tc>
          <w:tcPr>
            <w:tcW w:w="1021" w:type="dxa"/>
          </w:tcPr>
          <w:p w14:paraId="271CEB72" w14:textId="77777777" w:rsidR="00FC5C37" w:rsidRPr="00481D2D" w:rsidRDefault="00FC5C37">
            <w:pPr>
              <w:pStyle w:val="TAL"/>
            </w:pPr>
            <w:r w:rsidRPr="00481D2D">
              <w:t>m</w:t>
            </w:r>
          </w:p>
        </w:tc>
        <w:tc>
          <w:tcPr>
            <w:tcW w:w="1021" w:type="dxa"/>
          </w:tcPr>
          <w:p w14:paraId="1B814CFB" w14:textId="77777777" w:rsidR="00FC5C37" w:rsidRPr="00481D2D" w:rsidRDefault="00FC5C37">
            <w:pPr>
              <w:pStyle w:val="TAL"/>
            </w:pPr>
            <w:r w:rsidRPr="00481D2D">
              <w:t>m</w:t>
            </w:r>
          </w:p>
        </w:tc>
        <w:tc>
          <w:tcPr>
            <w:tcW w:w="1021" w:type="dxa"/>
          </w:tcPr>
          <w:p w14:paraId="4A73077C" w14:textId="77777777" w:rsidR="00FC5C37" w:rsidRPr="00481D2D" w:rsidRDefault="00FC5C37">
            <w:pPr>
              <w:pStyle w:val="TAL"/>
            </w:pPr>
            <w:r w:rsidRPr="00481D2D">
              <w:t>[26] 20.39</w:t>
            </w:r>
          </w:p>
        </w:tc>
        <w:tc>
          <w:tcPr>
            <w:tcW w:w="1021" w:type="dxa"/>
          </w:tcPr>
          <w:p w14:paraId="39F2F2C5" w14:textId="77777777" w:rsidR="00FC5C37" w:rsidRPr="00481D2D" w:rsidRDefault="00FC5C37">
            <w:pPr>
              <w:pStyle w:val="TAL"/>
            </w:pPr>
            <w:r w:rsidRPr="00481D2D">
              <w:t>m</w:t>
            </w:r>
          </w:p>
        </w:tc>
        <w:tc>
          <w:tcPr>
            <w:tcW w:w="1021" w:type="dxa"/>
          </w:tcPr>
          <w:p w14:paraId="3858376C" w14:textId="77777777" w:rsidR="00FC5C37" w:rsidRPr="00481D2D" w:rsidRDefault="00FC5C37">
            <w:pPr>
              <w:pStyle w:val="TAL"/>
            </w:pPr>
            <w:r w:rsidRPr="00481D2D">
              <w:t>m</w:t>
            </w:r>
          </w:p>
        </w:tc>
      </w:tr>
      <w:tr w:rsidR="00826B9F" w:rsidRPr="00481D2D" w14:paraId="7423AD04" w14:textId="77777777">
        <w:tc>
          <w:tcPr>
            <w:tcW w:w="851" w:type="dxa"/>
          </w:tcPr>
          <w:p w14:paraId="2BECB1C6" w14:textId="77777777" w:rsidR="00826B9F" w:rsidRPr="00481D2D" w:rsidRDefault="00826B9F">
            <w:pPr>
              <w:pStyle w:val="TAL"/>
            </w:pPr>
            <w:r w:rsidRPr="00481D2D">
              <w:t>26A</w:t>
            </w:r>
          </w:p>
        </w:tc>
        <w:tc>
          <w:tcPr>
            <w:tcW w:w="2665" w:type="dxa"/>
          </w:tcPr>
          <w:p w14:paraId="326CB9F8" w14:textId="77777777" w:rsidR="00826B9F" w:rsidRPr="00481D2D" w:rsidRDefault="00826B9F">
            <w:pPr>
              <w:pStyle w:val="TAL"/>
            </w:pPr>
            <w:r w:rsidRPr="00481D2D">
              <w:t>Trigger-Consent</w:t>
            </w:r>
          </w:p>
        </w:tc>
        <w:tc>
          <w:tcPr>
            <w:tcW w:w="1021" w:type="dxa"/>
          </w:tcPr>
          <w:p w14:paraId="10272C0C" w14:textId="77777777" w:rsidR="00826B9F" w:rsidRPr="00481D2D" w:rsidRDefault="00826B9F">
            <w:pPr>
              <w:pStyle w:val="TAL"/>
            </w:pPr>
            <w:r w:rsidRPr="00481D2D">
              <w:t>[125] 5.11.2</w:t>
            </w:r>
          </w:p>
        </w:tc>
        <w:tc>
          <w:tcPr>
            <w:tcW w:w="1021" w:type="dxa"/>
          </w:tcPr>
          <w:p w14:paraId="49D190BD" w14:textId="77777777" w:rsidR="00826B9F" w:rsidRPr="00481D2D" w:rsidRDefault="00826B9F">
            <w:pPr>
              <w:pStyle w:val="TAL"/>
            </w:pPr>
            <w:r w:rsidRPr="00481D2D">
              <w:t>c33</w:t>
            </w:r>
          </w:p>
        </w:tc>
        <w:tc>
          <w:tcPr>
            <w:tcW w:w="1021" w:type="dxa"/>
          </w:tcPr>
          <w:p w14:paraId="07AA8E56" w14:textId="77777777" w:rsidR="00826B9F" w:rsidRPr="00481D2D" w:rsidRDefault="00826B9F">
            <w:pPr>
              <w:pStyle w:val="TAL"/>
            </w:pPr>
            <w:r w:rsidRPr="00481D2D">
              <w:t>c33</w:t>
            </w:r>
          </w:p>
        </w:tc>
        <w:tc>
          <w:tcPr>
            <w:tcW w:w="1021" w:type="dxa"/>
          </w:tcPr>
          <w:p w14:paraId="35232D65" w14:textId="77777777" w:rsidR="00826B9F" w:rsidRPr="00481D2D" w:rsidRDefault="00826B9F">
            <w:pPr>
              <w:pStyle w:val="TAL"/>
            </w:pPr>
            <w:r w:rsidRPr="00481D2D">
              <w:t>[125] 5.11.2</w:t>
            </w:r>
          </w:p>
        </w:tc>
        <w:tc>
          <w:tcPr>
            <w:tcW w:w="1021" w:type="dxa"/>
          </w:tcPr>
          <w:p w14:paraId="21913F5B" w14:textId="77777777" w:rsidR="00826B9F" w:rsidRPr="00481D2D" w:rsidRDefault="00826B9F">
            <w:pPr>
              <w:pStyle w:val="TAL"/>
            </w:pPr>
            <w:r w:rsidRPr="00481D2D">
              <w:t>c34</w:t>
            </w:r>
          </w:p>
        </w:tc>
        <w:tc>
          <w:tcPr>
            <w:tcW w:w="1021" w:type="dxa"/>
          </w:tcPr>
          <w:p w14:paraId="5C383A5B" w14:textId="77777777" w:rsidR="00826B9F" w:rsidRPr="00481D2D" w:rsidRDefault="00826B9F">
            <w:pPr>
              <w:pStyle w:val="TAL"/>
            </w:pPr>
            <w:r w:rsidRPr="00481D2D">
              <w:t>c34</w:t>
            </w:r>
          </w:p>
        </w:tc>
      </w:tr>
      <w:tr w:rsidR="00826B9F" w:rsidRPr="00481D2D" w14:paraId="55DCC218" w14:textId="77777777">
        <w:tc>
          <w:tcPr>
            <w:tcW w:w="851" w:type="dxa"/>
          </w:tcPr>
          <w:p w14:paraId="17B16B3E" w14:textId="77777777" w:rsidR="00826B9F" w:rsidRPr="00481D2D" w:rsidRDefault="00826B9F">
            <w:pPr>
              <w:pStyle w:val="TAL"/>
            </w:pPr>
            <w:r w:rsidRPr="00481D2D">
              <w:t>27</w:t>
            </w:r>
          </w:p>
        </w:tc>
        <w:tc>
          <w:tcPr>
            <w:tcW w:w="2665" w:type="dxa"/>
          </w:tcPr>
          <w:p w14:paraId="0C6BD583" w14:textId="77777777" w:rsidR="00826B9F" w:rsidRPr="00481D2D" w:rsidRDefault="00826B9F">
            <w:pPr>
              <w:pStyle w:val="TAL"/>
            </w:pPr>
            <w:r w:rsidRPr="00481D2D">
              <w:t>User-Agent</w:t>
            </w:r>
          </w:p>
        </w:tc>
        <w:tc>
          <w:tcPr>
            <w:tcW w:w="1021" w:type="dxa"/>
          </w:tcPr>
          <w:p w14:paraId="1FEAA79B" w14:textId="77777777" w:rsidR="00826B9F" w:rsidRPr="00481D2D" w:rsidRDefault="00826B9F">
            <w:pPr>
              <w:pStyle w:val="TAL"/>
            </w:pPr>
            <w:r w:rsidRPr="00481D2D">
              <w:t>[26] 20.41</w:t>
            </w:r>
          </w:p>
        </w:tc>
        <w:tc>
          <w:tcPr>
            <w:tcW w:w="1021" w:type="dxa"/>
          </w:tcPr>
          <w:p w14:paraId="082CB4D0" w14:textId="77777777" w:rsidR="00826B9F" w:rsidRPr="00481D2D" w:rsidRDefault="00826B9F">
            <w:pPr>
              <w:pStyle w:val="TAL"/>
            </w:pPr>
            <w:r w:rsidRPr="00481D2D">
              <w:t>o</w:t>
            </w:r>
          </w:p>
        </w:tc>
        <w:tc>
          <w:tcPr>
            <w:tcW w:w="1021" w:type="dxa"/>
          </w:tcPr>
          <w:p w14:paraId="36213853" w14:textId="77777777" w:rsidR="00826B9F" w:rsidRPr="00481D2D" w:rsidRDefault="00826B9F">
            <w:pPr>
              <w:pStyle w:val="TAL"/>
            </w:pPr>
            <w:r w:rsidRPr="00481D2D">
              <w:t>o</w:t>
            </w:r>
          </w:p>
        </w:tc>
        <w:tc>
          <w:tcPr>
            <w:tcW w:w="1021" w:type="dxa"/>
          </w:tcPr>
          <w:p w14:paraId="337A9ACD" w14:textId="77777777" w:rsidR="00826B9F" w:rsidRPr="00481D2D" w:rsidRDefault="00826B9F">
            <w:pPr>
              <w:pStyle w:val="TAL"/>
            </w:pPr>
            <w:r w:rsidRPr="00481D2D">
              <w:t>[26] 20.41</w:t>
            </w:r>
          </w:p>
        </w:tc>
        <w:tc>
          <w:tcPr>
            <w:tcW w:w="1021" w:type="dxa"/>
          </w:tcPr>
          <w:p w14:paraId="01916B5D" w14:textId="77777777" w:rsidR="00826B9F" w:rsidRPr="00481D2D" w:rsidRDefault="00826B9F">
            <w:pPr>
              <w:pStyle w:val="TAL"/>
            </w:pPr>
            <w:r w:rsidRPr="00481D2D">
              <w:t>o</w:t>
            </w:r>
          </w:p>
        </w:tc>
        <w:tc>
          <w:tcPr>
            <w:tcW w:w="1021" w:type="dxa"/>
          </w:tcPr>
          <w:p w14:paraId="42D08DCD" w14:textId="77777777" w:rsidR="00826B9F" w:rsidRPr="00481D2D" w:rsidRDefault="00826B9F">
            <w:pPr>
              <w:pStyle w:val="TAL"/>
            </w:pPr>
            <w:r w:rsidRPr="00481D2D">
              <w:t>o</w:t>
            </w:r>
          </w:p>
        </w:tc>
      </w:tr>
      <w:tr w:rsidR="00826B9F" w:rsidRPr="00481D2D" w14:paraId="1104F326" w14:textId="77777777">
        <w:tc>
          <w:tcPr>
            <w:tcW w:w="851" w:type="dxa"/>
          </w:tcPr>
          <w:p w14:paraId="110F091C" w14:textId="77777777" w:rsidR="00826B9F" w:rsidRPr="00481D2D" w:rsidRDefault="00826B9F">
            <w:pPr>
              <w:pStyle w:val="TAL"/>
            </w:pPr>
            <w:r w:rsidRPr="00481D2D">
              <w:t>28</w:t>
            </w:r>
          </w:p>
        </w:tc>
        <w:tc>
          <w:tcPr>
            <w:tcW w:w="2665" w:type="dxa"/>
          </w:tcPr>
          <w:p w14:paraId="08DD2A5A" w14:textId="77777777" w:rsidR="00826B9F" w:rsidRPr="00481D2D" w:rsidRDefault="00826B9F">
            <w:pPr>
              <w:pStyle w:val="TAL"/>
            </w:pPr>
            <w:r w:rsidRPr="00481D2D">
              <w:t>Via</w:t>
            </w:r>
          </w:p>
        </w:tc>
        <w:tc>
          <w:tcPr>
            <w:tcW w:w="1021" w:type="dxa"/>
          </w:tcPr>
          <w:p w14:paraId="27AE747F" w14:textId="77777777" w:rsidR="00826B9F" w:rsidRPr="00481D2D" w:rsidRDefault="00826B9F">
            <w:pPr>
              <w:pStyle w:val="TAL"/>
            </w:pPr>
            <w:r w:rsidRPr="00481D2D">
              <w:t>[26] 20.42</w:t>
            </w:r>
          </w:p>
        </w:tc>
        <w:tc>
          <w:tcPr>
            <w:tcW w:w="1021" w:type="dxa"/>
          </w:tcPr>
          <w:p w14:paraId="6AB7EFA5" w14:textId="77777777" w:rsidR="00826B9F" w:rsidRPr="00481D2D" w:rsidRDefault="00826B9F">
            <w:pPr>
              <w:pStyle w:val="TAL"/>
            </w:pPr>
            <w:r w:rsidRPr="00481D2D">
              <w:t>m</w:t>
            </w:r>
          </w:p>
        </w:tc>
        <w:tc>
          <w:tcPr>
            <w:tcW w:w="1021" w:type="dxa"/>
          </w:tcPr>
          <w:p w14:paraId="2D718008" w14:textId="77777777" w:rsidR="00826B9F" w:rsidRPr="00481D2D" w:rsidRDefault="00826B9F">
            <w:pPr>
              <w:pStyle w:val="TAL"/>
            </w:pPr>
            <w:r w:rsidRPr="00481D2D">
              <w:t>m</w:t>
            </w:r>
          </w:p>
        </w:tc>
        <w:tc>
          <w:tcPr>
            <w:tcW w:w="1021" w:type="dxa"/>
          </w:tcPr>
          <w:p w14:paraId="76498CBE" w14:textId="77777777" w:rsidR="00826B9F" w:rsidRPr="00481D2D" w:rsidRDefault="00826B9F">
            <w:pPr>
              <w:pStyle w:val="TAL"/>
            </w:pPr>
            <w:r w:rsidRPr="00481D2D">
              <w:t>[26] 20.42</w:t>
            </w:r>
          </w:p>
        </w:tc>
        <w:tc>
          <w:tcPr>
            <w:tcW w:w="1021" w:type="dxa"/>
          </w:tcPr>
          <w:p w14:paraId="7EA94D0E" w14:textId="77777777" w:rsidR="00826B9F" w:rsidRPr="00481D2D" w:rsidRDefault="00826B9F">
            <w:pPr>
              <w:pStyle w:val="TAL"/>
            </w:pPr>
            <w:r w:rsidRPr="00481D2D">
              <w:t>m</w:t>
            </w:r>
          </w:p>
        </w:tc>
        <w:tc>
          <w:tcPr>
            <w:tcW w:w="1021" w:type="dxa"/>
          </w:tcPr>
          <w:p w14:paraId="3FFE11FD" w14:textId="77777777" w:rsidR="00826B9F" w:rsidRPr="00481D2D" w:rsidRDefault="00826B9F">
            <w:pPr>
              <w:pStyle w:val="TAL"/>
            </w:pPr>
            <w:r w:rsidRPr="00481D2D">
              <w:t>m</w:t>
            </w:r>
          </w:p>
        </w:tc>
      </w:tr>
      <w:tr w:rsidR="00826B9F" w:rsidRPr="00481D2D" w14:paraId="48877E53" w14:textId="77777777">
        <w:trPr>
          <w:cantSplit/>
        </w:trPr>
        <w:tc>
          <w:tcPr>
            <w:tcW w:w="9642" w:type="dxa"/>
            <w:gridSpan w:val="8"/>
          </w:tcPr>
          <w:p w14:paraId="05F0C34A" w14:textId="77777777" w:rsidR="00826B9F" w:rsidRPr="00481D2D" w:rsidRDefault="00826B9F">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00809021" w14:textId="77777777" w:rsidR="00826B9F" w:rsidRPr="00481D2D" w:rsidRDefault="00826B9F">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5F25F5D6" w14:textId="77777777" w:rsidR="00826B9F" w:rsidRPr="00481D2D" w:rsidRDefault="00826B9F">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4E550742" w14:textId="77777777" w:rsidR="00826B9F" w:rsidRPr="00481D2D" w:rsidRDefault="00826B9F">
            <w:pPr>
              <w:pStyle w:val="TAN"/>
            </w:pPr>
            <w:r w:rsidRPr="00481D2D">
              <w:t>c6:</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2F043F3A" w14:textId="77777777" w:rsidR="00826B9F" w:rsidRPr="00481D2D" w:rsidRDefault="00826B9F">
            <w:pPr>
              <w:pStyle w:val="TAN"/>
            </w:pPr>
            <w:r w:rsidRPr="00481D2D">
              <w:t>c7:</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14:paraId="50FA5C27" w14:textId="77777777" w:rsidR="00826B9F" w:rsidRPr="00481D2D" w:rsidRDefault="00826B9F">
            <w:pPr>
              <w:pStyle w:val="TAN"/>
            </w:pPr>
            <w:r w:rsidRPr="00481D2D">
              <w:t>c8:</w:t>
            </w:r>
            <w:r w:rsidRPr="00481D2D">
              <w:tab/>
              <w:t xml:space="preserve">IF A.4/6 THEN o </w:t>
            </w:r>
            <w:smartTag w:uri="urn:schemas-microsoft-com:office:smarttags" w:element="stockticker">
              <w:r w:rsidRPr="00481D2D">
                <w:t>ELSE</w:t>
              </w:r>
            </w:smartTag>
            <w:r w:rsidRPr="00481D2D">
              <w:t xml:space="preserve"> n/a - - timestamping of requests.</w:t>
            </w:r>
          </w:p>
          <w:p w14:paraId="2FAE13F8" w14:textId="77777777" w:rsidR="00826B9F" w:rsidRPr="00481D2D" w:rsidRDefault="00826B9F">
            <w:pPr>
              <w:pStyle w:val="TAN"/>
            </w:pPr>
            <w:r w:rsidRPr="00481D2D">
              <w:t>c9:</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4440D5BA" w14:textId="77777777" w:rsidR="00826B9F" w:rsidRPr="00481D2D" w:rsidRDefault="00826B9F">
            <w:pPr>
              <w:pStyle w:val="TAN"/>
            </w:pPr>
            <w:r w:rsidRPr="00481D2D">
              <w:t>c10:</w:t>
            </w:r>
            <w:r w:rsidRPr="00481D2D">
              <w:tab/>
              <w:t xml:space="preserve">IF A.4/32 THEN o </w:t>
            </w:r>
            <w:smartTag w:uri="urn:schemas-microsoft-com:office:smarttags" w:element="stockticker">
              <w:r w:rsidRPr="00481D2D">
                <w:t>ELSE</w:t>
              </w:r>
            </w:smartTag>
            <w:r w:rsidRPr="00481D2D">
              <w:t xml:space="preserve"> n/a - - the P-Called-Party-ID extension.</w:t>
            </w:r>
          </w:p>
          <w:p w14:paraId="06542919" w14:textId="77777777" w:rsidR="00826B9F" w:rsidRPr="00481D2D" w:rsidRDefault="00826B9F">
            <w:pPr>
              <w:pStyle w:val="TAN"/>
            </w:pPr>
            <w:r w:rsidRPr="00481D2D">
              <w:t>c11:</w:t>
            </w:r>
            <w:r w:rsidRPr="00481D2D">
              <w:tab/>
              <w:t xml:space="preserve">IF A.4/33 THEN o </w:t>
            </w:r>
            <w:smartTag w:uri="urn:schemas-microsoft-com:office:smarttags" w:element="stockticker">
              <w:r w:rsidRPr="00481D2D">
                <w:t>ELSE</w:t>
              </w:r>
            </w:smartTag>
            <w:r w:rsidRPr="00481D2D">
              <w:t xml:space="preserve"> n/a - - the P-Visited-Network-ID extension.</w:t>
            </w:r>
          </w:p>
          <w:p w14:paraId="65B96677" w14:textId="77777777" w:rsidR="00826B9F" w:rsidRPr="00481D2D" w:rsidRDefault="00826B9F">
            <w:pPr>
              <w:pStyle w:val="TAN"/>
            </w:pPr>
            <w:r w:rsidRPr="00481D2D">
              <w:t>c12:</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149CE0E3" w14:textId="77777777" w:rsidR="00826B9F" w:rsidRPr="00481D2D" w:rsidRDefault="00826B9F">
            <w:pPr>
              <w:pStyle w:val="TAN"/>
            </w:pPr>
            <w:r w:rsidRPr="00481D2D">
              <w:t>c13:</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616C2F64" w14:textId="77777777" w:rsidR="00826B9F" w:rsidRPr="00481D2D" w:rsidRDefault="00826B9F">
            <w:pPr>
              <w:pStyle w:val="TAN"/>
            </w:pPr>
            <w:r w:rsidRPr="00481D2D">
              <w:t>c14:</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0E6301BF" w14:textId="77777777" w:rsidR="00826B9F" w:rsidRPr="00481D2D" w:rsidRDefault="00826B9F">
            <w:pPr>
              <w:pStyle w:val="TAN"/>
            </w:pPr>
            <w:r w:rsidRPr="00481D2D">
              <w:t>c15:</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0746BDE1" w14:textId="77777777" w:rsidR="00826B9F" w:rsidRPr="00481D2D" w:rsidRDefault="00826B9F">
            <w:pPr>
              <w:pStyle w:val="TAN"/>
            </w:pPr>
            <w:r w:rsidRPr="00481D2D">
              <w:t>c16:</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3FEF0AC6" w14:textId="77777777" w:rsidR="00826B9F" w:rsidRPr="00481D2D" w:rsidRDefault="00826B9F">
            <w:pPr>
              <w:pStyle w:val="TAN"/>
            </w:pPr>
            <w:r w:rsidRPr="00481D2D">
              <w:t>c17:</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507D23F2" w14:textId="77777777" w:rsidR="00826B9F" w:rsidRPr="00481D2D" w:rsidRDefault="00826B9F">
            <w:pPr>
              <w:pStyle w:val="TAN"/>
            </w:pPr>
            <w:r w:rsidRPr="00481D2D">
              <w:t>c18:</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6BD8E8D5" w14:textId="77777777" w:rsidR="00826B9F" w:rsidRPr="00481D2D" w:rsidRDefault="00826B9F">
            <w:pPr>
              <w:pStyle w:val="TAN"/>
            </w:pPr>
            <w:r w:rsidRPr="00481D2D">
              <w:t>c19:</w:t>
            </w:r>
            <w:r w:rsidRPr="00481D2D">
              <w:tab/>
              <w:t xml:space="preserve">IF A.4/37 </w:t>
            </w:r>
            <w:r w:rsidR="00757A70"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757A70" w:rsidRPr="00481D2D">
              <w:t xml:space="preserve">or </w:t>
            </w:r>
            <w:proofErr w:type="spellStart"/>
            <w:r w:rsidR="00757A70" w:rsidRPr="00481D2D">
              <w:t>mediasec</w:t>
            </w:r>
            <w:proofErr w:type="spellEnd"/>
            <w:r w:rsidR="00757A70" w:rsidRPr="00481D2D">
              <w:t xml:space="preserve"> header field parameter for marking security mechanisms related to media </w:t>
            </w:r>
            <w:r w:rsidRPr="00481D2D">
              <w:t>(note 3).</w:t>
            </w:r>
          </w:p>
          <w:p w14:paraId="7B691F1F" w14:textId="77777777" w:rsidR="00826B9F" w:rsidRPr="00481D2D" w:rsidRDefault="00826B9F">
            <w:pPr>
              <w:pStyle w:val="TAN"/>
            </w:pPr>
            <w:r w:rsidRPr="00481D2D">
              <w:t>c20:</w:t>
            </w:r>
            <w:r w:rsidRPr="00481D2D">
              <w:tab/>
              <w:t xml:space="preserve">IF A.4/37 </w:t>
            </w:r>
            <w:r w:rsidR="00757A70"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57A70" w:rsidRPr="00481D2D">
              <w:t xml:space="preserve"> or </w:t>
            </w:r>
            <w:proofErr w:type="spellStart"/>
            <w:r w:rsidR="00757A70" w:rsidRPr="00481D2D">
              <w:t>mediasec</w:t>
            </w:r>
            <w:proofErr w:type="spellEnd"/>
            <w:r w:rsidR="00757A70" w:rsidRPr="00481D2D">
              <w:t xml:space="preserve"> header field parameter for marking security mechanisms related to media</w:t>
            </w:r>
            <w:r w:rsidRPr="00481D2D">
              <w:t>.</w:t>
            </w:r>
          </w:p>
          <w:p w14:paraId="0ADBF043" w14:textId="77777777" w:rsidR="00826B9F" w:rsidRPr="00481D2D" w:rsidRDefault="00826B9F">
            <w:pPr>
              <w:pStyle w:val="TAN"/>
            </w:pPr>
            <w:r w:rsidRPr="00481D2D">
              <w:t>c21:</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329CE187" w14:textId="77777777" w:rsidR="00826B9F" w:rsidRPr="00481D2D" w:rsidRDefault="00826B9F">
            <w:pPr>
              <w:pStyle w:val="TAN"/>
            </w:pPr>
            <w:r w:rsidRPr="00481D2D">
              <w:t>c22:</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4784D1CF" w14:textId="77777777" w:rsidR="00826B9F" w:rsidRPr="00481D2D" w:rsidRDefault="00826B9F">
            <w:pPr>
              <w:pStyle w:val="TAN"/>
            </w:pPr>
            <w:r w:rsidRPr="00481D2D">
              <w:t>c23:</w:t>
            </w:r>
            <w:r w:rsidRPr="00481D2D">
              <w:tab/>
              <w:t xml:space="preserve">IF A.4/43 THEN m </w:t>
            </w:r>
            <w:smartTag w:uri="urn:schemas-microsoft-com:office:smarttags" w:element="stockticker">
              <w:r w:rsidRPr="00481D2D">
                <w:t>ELSE</w:t>
              </w:r>
            </w:smartTag>
            <w:r w:rsidRPr="00481D2D">
              <w:t xml:space="preserve"> n/a - - the SIP Referred-By mechanism.</w:t>
            </w:r>
          </w:p>
          <w:p w14:paraId="4D71BCE7" w14:textId="77777777" w:rsidR="00826B9F" w:rsidRPr="00481D2D" w:rsidRDefault="00826B9F">
            <w:pPr>
              <w:pStyle w:val="TAN"/>
            </w:pPr>
            <w:r w:rsidRPr="00481D2D">
              <w:t>c24:</w:t>
            </w:r>
            <w:r w:rsidRPr="00481D2D">
              <w:tab/>
              <w:t xml:space="preserve">IF A.4/43 THEN o </w:t>
            </w:r>
            <w:smartTag w:uri="urn:schemas-microsoft-com:office:smarttags" w:element="stockticker">
              <w:r w:rsidRPr="00481D2D">
                <w:t>ELSE</w:t>
              </w:r>
            </w:smartTag>
            <w:r w:rsidRPr="00481D2D">
              <w:t xml:space="preserve"> n/a - - the SIP Referred-By mechanism.</w:t>
            </w:r>
          </w:p>
          <w:p w14:paraId="1F68C76E" w14:textId="77777777" w:rsidR="00826B9F" w:rsidRPr="00481D2D" w:rsidRDefault="00826B9F">
            <w:pPr>
              <w:pStyle w:val="TAN"/>
            </w:pPr>
            <w:r w:rsidRPr="00481D2D">
              <w:t>c25:</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11B794D1" w14:textId="77777777" w:rsidR="00826B9F" w:rsidRPr="00481D2D" w:rsidRDefault="00826B9F" w:rsidP="00EE72FB">
            <w:pPr>
              <w:pStyle w:val="TAN"/>
            </w:pPr>
            <w:r w:rsidRPr="00481D2D">
              <w:t>c26:</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14:paraId="4AD4BED6" w14:textId="77777777" w:rsidR="00826B9F" w:rsidRPr="00481D2D" w:rsidRDefault="00826B9F" w:rsidP="00546923">
            <w:pPr>
              <w:pStyle w:val="TAN"/>
            </w:pPr>
            <w:r w:rsidRPr="00481D2D">
              <w:t>c27:</w:t>
            </w:r>
            <w:r w:rsidRPr="00481D2D">
              <w:tab/>
              <w:t xml:space="preserve">IF A.4/60 THEN m </w:t>
            </w:r>
            <w:smartTag w:uri="urn:schemas-microsoft-com:office:smarttags" w:element="stockticker">
              <w:r w:rsidRPr="00481D2D">
                <w:t>ELSE</w:t>
              </w:r>
            </w:smartTag>
            <w:r w:rsidRPr="00481D2D">
              <w:t xml:space="preserve"> n/a - - SIP location conveyance.</w:t>
            </w:r>
          </w:p>
          <w:p w14:paraId="5EA9F853" w14:textId="77777777" w:rsidR="00826B9F" w:rsidRPr="00481D2D" w:rsidRDefault="00826B9F" w:rsidP="00546923">
            <w:pPr>
              <w:pStyle w:val="TAN"/>
              <w:rPr>
                <w:szCs w:val="24"/>
              </w:rPr>
            </w:pPr>
            <w:r w:rsidRPr="00481D2D">
              <w:rPr>
                <w:rFonts w:eastAsia="MS Mincho"/>
              </w:rPr>
              <w:t>c29:</w:t>
            </w:r>
            <w:r w:rsidRPr="00481D2D">
              <w:rPr>
                <w:rFonts w:eastAsia="MS Mincho"/>
              </w:rPr>
              <w:tab/>
            </w:r>
            <w:r w:rsidRPr="00481D2D">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39A8672A" w14:textId="77777777" w:rsidR="00826B9F" w:rsidRPr="00481D2D" w:rsidRDefault="00826B9F" w:rsidP="00FC5C37">
            <w:pPr>
              <w:pStyle w:val="TAN"/>
            </w:pPr>
            <w:r w:rsidRPr="00481D2D">
              <w:t>c30:</w:t>
            </w:r>
            <w:r w:rsidRPr="00481D2D">
              <w:tab/>
              <w:t xml:space="preserve">IF </w:t>
            </w:r>
            <w:r w:rsidR="006C2131" w:rsidRPr="00481D2D">
              <w:t>(</w:t>
            </w:r>
            <w:r w:rsidRPr="00481D2D">
              <w:t xml:space="preserve">A.3/1 </w:t>
            </w:r>
            <w:r w:rsidR="006C2131" w:rsidRPr="00481D2D">
              <w:t>OR A.3A/</w:t>
            </w:r>
            <w:r w:rsidR="00313E0F" w:rsidRPr="00481D2D">
              <w:t>81</w:t>
            </w:r>
            <w:r w:rsidR="006C2131" w:rsidRPr="00481D2D">
              <w:t xml:space="preserve">)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Pr="00481D2D">
              <w:t xml:space="preserve"> and </w:t>
            </w:r>
            <w:r w:rsidR="00155C2D" w:rsidRPr="00481D2D">
              <w:t>SIP extension for the identification of services</w:t>
            </w:r>
            <w:r w:rsidRPr="00481D2D">
              <w:rPr>
                <w:rFonts w:eastAsia="MS Mincho"/>
              </w:rPr>
              <w:t>.</w:t>
            </w:r>
          </w:p>
          <w:p w14:paraId="0C8A7606" w14:textId="77777777" w:rsidR="00826B9F" w:rsidRPr="00481D2D" w:rsidRDefault="00826B9F" w:rsidP="00FC5C37">
            <w:pPr>
              <w:pStyle w:val="TAN"/>
            </w:pPr>
            <w:r w:rsidRPr="00481D2D">
              <w:t>c31:</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14:paraId="36DE8DC3" w14:textId="77777777" w:rsidR="00826B9F" w:rsidRPr="00481D2D" w:rsidRDefault="00826B9F" w:rsidP="00826B9F">
            <w:pPr>
              <w:pStyle w:val="TAN"/>
              <w:rPr>
                <w:rFonts w:eastAsia="MS Mincho"/>
              </w:rPr>
            </w:pPr>
            <w:r w:rsidRPr="00481D2D">
              <w:t>c32:</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rPr>
                <w:rFonts w:eastAsia="MS Mincho"/>
              </w:rPr>
              <w:t>.</w:t>
            </w:r>
          </w:p>
          <w:p w14:paraId="12F1338E" w14:textId="77777777" w:rsidR="00826B9F" w:rsidRPr="00481D2D" w:rsidRDefault="00826B9F" w:rsidP="00826B9F">
            <w:pPr>
              <w:pStyle w:val="TAN"/>
            </w:pPr>
            <w:r w:rsidRPr="00481D2D">
              <w:t>c33:</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14:paraId="4A538D87" w14:textId="77777777" w:rsidR="004B227C" w:rsidRPr="00481D2D" w:rsidRDefault="00826B9F" w:rsidP="004B227C">
            <w:pPr>
              <w:pStyle w:val="TAN"/>
            </w:pPr>
            <w:r w:rsidRPr="00481D2D">
              <w:t>c34:</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14:paraId="02693DB4" w14:textId="77777777" w:rsidR="00055CB0" w:rsidRPr="00481D2D" w:rsidRDefault="004B227C" w:rsidP="00055CB0">
            <w:pPr>
              <w:pStyle w:val="TAN"/>
            </w:pPr>
            <w:r w:rsidRPr="00481D2D">
              <w:t>c35:</w:t>
            </w:r>
            <w:r w:rsidRPr="00481D2D">
              <w:tab/>
              <w:t xml:space="preserve">IF A.4/77 THEN m </w:t>
            </w:r>
            <w:smartTag w:uri="urn:schemas-microsoft-com:office:smarttags" w:element="stockticker">
              <w:r w:rsidRPr="00481D2D">
                <w:t>ELSE</w:t>
              </w:r>
            </w:smartTag>
            <w:r w:rsidRPr="00481D2D">
              <w:t xml:space="preserve"> n/a - - </w:t>
            </w:r>
            <w:r w:rsidR="00121E58" w:rsidRPr="00481D2D">
              <w:rPr>
                <w:rFonts w:eastAsia="SimSun"/>
              </w:rPr>
              <w:t>the SIP P-Private-Network-Indication private-header (P-Header)</w:t>
            </w:r>
            <w:r w:rsidRPr="00481D2D">
              <w:t>.</w:t>
            </w:r>
          </w:p>
          <w:p w14:paraId="1A70C4B6" w14:textId="77777777" w:rsidR="00755651" w:rsidRPr="00481D2D" w:rsidRDefault="00755651" w:rsidP="00755651">
            <w:pPr>
              <w:pStyle w:val="TAN"/>
              <w:rPr>
                <w:rFonts w:eastAsia="SimSun"/>
                <w:lang w:eastAsia="zh-CN"/>
              </w:rPr>
            </w:pPr>
            <w:r w:rsidRPr="00481D2D">
              <w:rPr>
                <w:szCs w:val="24"/>
              </w:rPr>
              <w:t>c38:</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2D6C77" w:rsidRPr="00481D2D">
              <w:t xml:space="preserve">IF A.3/1 </w:t>
            </w:r>
            <w:smartTag w:uri="urn:schemas-microsoft-com:office:smarttags" w:element="stockticker">
              <w:r w:rsidR="002D6C77" w:rsidRPr="00481D2D">
                <w:t>AND</w:t>
              </w:r>
            </w:smartTag>
            <w:r w:rsidR="002D6C77" w:rsidRPr="00481D2D">
              <w:t xml:space="preserve"> NOT A.3C/1 THEN n/a </w:t>
            </w:r>
            <w:smartTag w:uri="urn:schemas-microsoft-com:office:smarttags" w:element="stockticker">
              <w:r w:rsidR="002D6C77" w:rsidRPr="00481D2D">
                <w:t>ELSE</w:t>
              </w:r>
            </w:smartTag>
            <w:r w:rsidR="002D6C77" w:rsidRPr="00481D2D">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2D6C77" w:rsidRPr="00481D2D">
              <w:t>, UE, UE performing the functions of an external attached network</w:t>
            </w:r>
            <w:r w:rsidRPr="00481D2D">
              <w:rPr>
                <w:rFonts w:eastAsia="SimSun"/>
                <w:lang w:eastAsia="zh-CN"/>
              </w:rPr>
              <w:t>.</w:t>
            </w:r>
          </w:p>
          <w:p w14:paraId="733734EF" w14:textId="77777777" w:rsidR="00202738" w:rsidRPr="00481D2D" w:rsidRDefault="00755651" w:rsidP="00202738">
            <w:pPr>
              <w:pStyle w:val="TAN"/>
              <w:rPr>
                <w:rFonts w:eastAsia="SimSun"/>
                <w:lang w:eastAsia="zh-CN"/>
              </w:rPr>
            </w:pPr>
            <w:r w:rsidRPr="00481D2D">
              <w:rPr>
                <w:rFonts w:eastAsia="SimSun"/>
                <w:lang w:eastAsia="zh-CN"/>
              </w:rPr>
              <w:t>c39:</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27F6BC39" w14:textId="77777777" w:rsidR="002D6C77" w:rsidRPr="00481D2D" w:rsidRDefault="00202738" w:rsidP="002D6C77">
            <w:pPr>
              <w:pStyle w:val="TAN"/>
            </w:pPr>
            <w:r w:rsidRPr="00481D2D">
              <w:t>c40:</w:t>
            </w:r>
            <w:r w:rsidRPr="00481D2D">
              <w:tab/>
              <w:t xml:space="preserve">IF A.4/78 THEN m </w:t>
            </w:r>
            <w:smartTag w:uri="urn:schemas-microsoft-com:office:smarttags" w:element="stockticker">
              <w:r w:rsidRPr="00481D2D">
                <w:t>ELSE</w:t>
              </w:r>
            </w:smartTag>
            <w:r w:rsidRPr="00481D2D">
              <w:t xml:space="preserve"> n/a - - the SIP P-Served-User private header.</w:t>
            </w:r>
          </w:p>
          <w:p w14:paraId="3F9F92E0" w14:textId="77777777" w:rsidR="00047EC0" w:rsidRPr="00481D2D" w:rsidRDefault="002D6C77" w:rsidP="00047EC0">
            <w:pPr>
              <w:pStyle w:val="TAN"/>
            </w:pPr>
            <w:r w:rsidRPr="00481D2D">
              <w:t>c41:</w:t>
            </w:r>
            <w:r w:rsidRPr="00481D2D">
              <w:tab/>
              <w:t xml:space="preserve">IF A.3/1 </w:t>
            </w:r>
            <w:smartTag w:uri="urn:schemas-microsoft-com:office:smarttags" w:element="stockticker">
              <w:r w:rsidRPr="00481D2D">
                <w:t>AND</w:t>
              </w:r>
            </w:smartTag>
            <w:r w:rsidRPr="00481D2D">
              <w:t xml:space="preserve"> NOT A.3C/1 THEN n/a </w:t>
            </w:r>
            <w:smartTag w:uri="urn:schemas-microsoft-com:office:smarttags" w:element="stockticker">
              <w:r w:rsidRPr="00481D2D">
                <w:t>ELSE</w:t>
              </w:r>
            </w:smartTag>
            <w:r w:rsidRPr="00481D2D">
              <w:t xml:space="preserve"> o - - UE, UE performing the functions of an external attached network.</w:t>
            </w:r>
          </w:p>
          <w:p w14:paraId="67D26FBE" w14:textId="77777777" w:rsidR="000F13B1" w:rsidRPr="00481D2D" w:rsidRDefault="00047EC0" w:rsidP="000F13B1">
            <w:pPr>
              <w:pStyle w:val="TAN"/>
              <w:rPr>
                <w:lang w:eastAsia="ja-JP"/>
              </w:rPr>
            </w:pPr>
            <w:r w:rsidRPr="00481D2D">
              <w:rPr>
                <w:rFonts w:eastAsia="SimSun"/>
                <w:lang w:eastAsia="zh-CN"/>
              </w:rPr>
              <w:t>c42:</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0F15BA19" w14:textId="77777777" w:rsidR="000F13B1" w:rsidRPr="00481D2D" w:rsidRDefault="000F13B1" w:rsidP="000F13B1">
            <w:pPr>
              <w:pStyle w:val="TAN"/>
              <w:rPr>
                <w:lang w:eastAsia="ja-JP"/>
              </w:rPr>
            </w:pPr>
            <w:r w:rsidRPr="00481D2D">
              <w:rPr>
                <w:rFonts w:hint="eastAsia"/>
                <w:lang w:eastAsia="ja-JP"/>
              </w:rPr>
              <w:t>c</w:t>
            </w:r>
            <w:r w:rsidRPr="00481D2D">
              <w:rPr>
                <w:lang w:eastAsia="ja-JP"/>
              </w:rPr>
              <w:t>43</w:t>
            </w:r>
            <w:r w:rsidRPr="00481D2D">
              <w:rPr>
                <w:rFonts w:hint="eastAsia"/>
                <w:lang w:eastAsia="ja-JP"/>
              </w:rPr>
              <w:t>:</w:t>
            </w:r>
            <w:r w:rsidRPr="00481D2D">
              <w:rPr>
                <w:rFonts w:eastAsia="SimSun"/>
                <w:lang w:eastAsia="zh-CN"/>
              </w:rPr>
              <w:tab/>
            </w:r>
            <w:r w:rsidRPr="00481D2D">
              <w:rPr>
                <w:lang w:eastAsia="ja-JP"/>
              </w:rPr>
              <w:t xml:space="preserve">IF A.4/99 THEN </w:t>
            </w:r>
            <w:r w:rsidRPr="00481D2D">
              <w:rPr>
                <w:rFonts w:hint="eastAsia"/>
                <w:lang w:eastAsia="ja-JP"/>
              </w:rPr>
              <w:t>o</w:t>
            </w:r>
            <w:r w:rsidRPr="00481D2D">
              <w:rPr>
                <w:lang w:eastAsia="ja-JP"/>
              </w:rPr>
              <w:t xml:space="preserve">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4F90FE0A" w14:textId="77777777" w:rsidR="0008680E" w:rsidRPr="00481D2D" w:rsidRDefault="000F13B1" w:rsidP="0008680E">
            <w:pPr>
              <w:pStyle w:val="TAN"/>
              <w:rPr>
                <w:lang w:eastAsia="ja-JP"/>
              </w:rPr>
            </w:pPr>
            <w:r w:rsidRPr="00481D2D">
              <w:rPr>
                <w:rFonts w:hint="eastAsia"/>
                <w:lang w:eastAsia="ja-JP"/>
              </w:rPr>
              <w:t>c</w:t>
            </w:r>
            <w:r w:rsidRPr="00481D2D">
              <w:rPr>
                <w:lang w:eastAsia="ja-JP"/>
              </w:rPr>
              <w:t>44</w:t>
            </w:r>
            <w:r w:rsidRPr="00481D2D">
              <w:rPr>
                <w:rFonts w:hint="eastAsia"/>
                <w:lang w:eastAsia="ja-JP"/>
              </w:rPr>
              <w:t>:</w:t>
            </w:r>
            <w:r w:rsidRPr="00481D2D">
              <w:rPr>
                <w:rFonts w:eastAsia="SimSun"/>
                <w:lang w:eastAsia="zh-CN"/>
              </w:rPr>
              <w:tab/>
            </w:r>
            <w:r w:rsidRPr="00481D2D">
              <w:rPr>
                <w:lang w:eastAsia="ja-JP"/>
              </w:rPr>
              <w:t xml:space="preserve">IF A.4/99 THEN m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086E9EE0" w14:textId="77777777" w:rsidR="0083577D" w:rsidRPr="00481D2D" w:rsidRDefault="0008680E" w:rsidP="0083577D">
            <w:pPr>
              <w:pStyle w:val="TAN"/>
            </w:pPr>
            <w:r w:rsidRPr="00481D2D">
              <w:t>c45:</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16D1B7AB" w14:textId="77777777" w:rsidR="0087148C" w:rsidRPr="00481D2D" w:rsidRDefault="0083577D" w:rsidP="0083577D">
            <w:pPr>
              <w:pStyle w:val="TAN"/>
              <w:rPr>
                <w:lang w:eastAsia="ja-JP"/>
              </w:rPr>
            </w:pPr>
            <w:r w:rsidRPr="00481D2D">
              <w:rPr>
                <w:lang w:eastAsia="ja-JP"/>
              </w:rPr>
              <w:t>c46:</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067FC8C2" w14:textId="77777777" w:rsidR="00F84361" w:rsidRPr="00481D2D" w:rsidRDefault="00F84361" w:rsidP="0083577D">
            <w:pPr>
              <w:pStyle w:val="TAN"/>
            </w:pPr>
            <w:r w:rsidRPr="00481D2D">
              <w:t>c47:</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6F455F57" w14:textId="77777777" w:rsidR="00983523" w:rsidRPr="00481D2D" w:rsidRDefault="00983523" w:rsidP="00983523">
            <w:pPr>
              <w:pStyle w:val="TAN"/>
            </w:pPr>
            <w:r w:rsidRPr="00481D2D">
              <w:t>c48:</w:t>
            </w:r>
            <w:r w:rsidRPr="00481D2D">
              <w:tab/>
              <w:t xml:space="preserve">IF A.4/113 AND A.3/1 THEN m ELSE n/a - - the </w:t>
            </w:r>
            <w:r w:rsidRPr="00481D2D">
              <w:rPr>
                <w:lang w:eastAsia="zh-CN"/>
              </w:rPr>
              <w:t>Cellular-Network-Info</w:t>
            </w:r>
            <w:r w:rsidRPr="00481D2D">
              <w:t xml:space="preserve"> header extension and UE.</w:t>
            </w:r>
          </w:p>
          <w:p w14:paraId="53677488" w14:textId="77777777" w:rsidR="00666A4D" w:rsidRPr="00481D2D" w:rsidRDefault="00983523" w:rsidP="00666A4D">
            <w:pPr>
              <w:pStyle w:val="TAN"/>
            </w:pPr>
            <w:r w:rsidRPr="00481D2D">
              <w:t>c49:</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42EE5CD9" w14:textId="77777777" w:rsidR="000634B3" w:rsidRPr="00481D2D" w:rsidRDefault="00666A4D" w:rsidP="000634B3">
            <w:pPr>
              <w:pStyle w:val="TAN"/>
            </w:pPr>
            <w:r w:rsidRPr="00481D2D">
              <w:t>c50:</w:t>
            </w:r>
            <w:r w:rsidRPr="00481D2D">
              <w:tab/>
              <w:t xml:space="preserve">IF A.4/25 AND (A.3/7B OR A.3/8 OR A.3A/81)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 MSC Server enhanced for ICS.</w:t>
            </w:r>
          </w:p>
          <w:p w14:paraId="4D6CC9B2" w14:textId="77777777" w:rsidR="00EC061A" w:rsidRPr="00481D2D" w:rsidRDefault="000634B3" w:rsidP="00EC061A">
            <w:pPr>
              <w:pStyle w:val="TAN"/>
            </w:pPr>
            <w:r w:rsidRPr="00481D2D">
              <w:t>c51:</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14:paraId="61829BD6" w14:textId="77777777" w:rsidR="00EC061A" w:rsidRPr="00481D2D" w:rsidRDefault="00EC061A" w:rsidP="00EC061A">
            <w:pPr>
              <w:pStyle w:val="TAN"/>
            </w:pPr>
            <w:r w:rsidRPr="00481D2D">
              <w:rPr>
                <w:lang w:eastAsia="ja-JP"/>
              </w:rPr>
              <w:t>c5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6AA14957" w14:textId="77777777" w:rsidR="00983523" w:rsidRPr="00481D2D" w:rsidRDefault="00EC061A" w:rsidP="00EC061A">
            <w:pPr>
              <w:pStyle w:val="TAN"/>
            </w:pPr>
            <w:r w:rsidRPr="00481D2D">
              <w:rPr>
                <w:lang w:eastAsia="ja-JP"/>
              </w:rPr>
              <w:t>c5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826B9F" w:rsidRPr="00481D2D" w14:paraId="589C1984" w14:textId="77777777">
        <w:trPr>
          <w:cantSplit/>
        </w:trPr>
        <w:tc>
          <w:tcPr>
            <w:tcW w:w="9642" w:type="dxa"/>
            <w:gridSpan w:val="8"/>
          </w:tcPr>
          <w:p w14:paraId="11060953" w14:textId="77777777" w:rsidR="00826B9F" w:rsidRPr="00481D2D" w:rsidRDefault="00826B9F">
            <w:pPr>
              <w:pStyle w:val="TAN"/>
            </w:pPr>
            <w:r w:rsidRPr="00481D2D">
              <w:t>NOTE 1:</w:t>
            </w:r>
            <w:r w:rsidRPr="00481D2D">
              <w:tab/>
              <w:t>The strength of this requirement is RECOMMENDED rather than OPTIONAL.</w:t>
            </w:r>
          </w:p>
          <w:p w14:paraId="2FA08075" w14:textId="77777777" w:rsidR="00826B9F" w:rsidRPr="00481D2D" w:rsidRDefault="00826B9F">
            <w:pPr>
              <w:pStyle w:val="TAN"/>
            </w:pPr>
            <w:r w:rsidRPr="00481D2D">
              <w:t>NOTE 2:</w:t>
            </w:r>
            <w:r w:rsidRPr="00481D2D">
              <w:tab/>
              <w:t xml:space="preserve">The strength of this requirement in </w:t>
            </w:r>
            <w:r w:rsidR="00730BF5" w:rsidRPr="00481D2D">
              <w:t>RFC 7315</w:t>
            </w:r>
            <w:r w:rsidR="00375C1D" w:rsidRPr="00481D2D">
              <w:t> </w:t>
            </w:r>
            <w:r w:rsidRPr="00481D2D">
              <w:t>[52] is SHOULD NOT, rather than MUST NOT.</w:t>
            </w:r>
          </w:p>
          <w:p w14:paraId="3B6CD109" w14:textId="77777777" w:rsidR="00826B9F" w:rsidRPr="00481D2D" w:rsidRDefault="00826B9F">
            <w:pPr>
              <w:pStyle w:val="TAN"/>
            </w:pPr>
            <w:r w:rsidRPr="00481D2D">
              <w:t>NOTE 3:</w:t>
            </w:r>
            <w:r w:rsidRPr="00481D2D">
              <w:tab/>
              <w:t xml:space="preserve">Support of this header </w:t>
            </w:r>
            <w:r w:rsidR="00976393" w:rsidRPr="00481D2D">
              <w:t xml:space="preserve">field </w:t>
            </w:r>
            <w:r w:rsidRPr="00481D2D">
              <w:t xml:space="preserve">in this method is dependent on the security mechanism and the security architecture which is implemented. Use of this header </w:t>
            </w:r>
            <w:r w:rsidR="00976393" w:rsidRPr="00481D2D">
              <w:t xml:space="preserve">field </w:t>
            </w:r>
            <w:r w:rsidRPr="00481D2D">
              <w:t>in this method is not appropriate to the security mechanism defined by 3GPP TS 33.203 [19].</w:t>
            </w:r>
          </w:p>
        </w:tc>
      </w:tr>
    </w:tbl>
    <w:p w14:paraId="778BAF39" w14:textId="77777777" w:rsidR="00897956" w:rsidRPr="00481D2D" w:rsidRDefault="00897956"/>
    <w:p w14:paraId="44CE087B" w14:textId="77777777" w:rsidR="00897956" w:rsidRPr="00481D2D" w:rsidRDefault="00897956">
      <w:pPr>
        <w:keepNext/>
        <w:keepLines/>
      </w:pPr>
      <w:r w:rsidRPr="00481D2D">
        <w:t>Prerequisite A.5/20 - - SUBSCRIBE request</w:t>
      </w:r>
    </w:p>
    <w:p w14:paraId="2F282A61" w14:textId="77777777" w:rsidR="00897956" w:rsidRPr="00481D2D" w:rsidRDefault="00897956">
      <w:pPr>
        <w:pStyle w:val="TH"/>
      </w:pPr>
      <w:bookmarkStart w:id="3156" w:name="_CRTableA_135"/>
      <w:r w:rsidRPr="00481D2D">
        <w:t>Table </w:t>
      </w:r>
      <w:bookmarkEnd w:id="3156"/>
      <w:r w:rsidRPr="00481D2D">
        <w:t>A.135: Supported message bodies within the SUBSCRIB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985DABB" w14:textId="77777777">
        <w:trPr>
          <w:cantSplit/>
        </w:trPr>
        <w:tc>
          <w:tcPr>
            <w:tcW w:w="851" w:type="dxa"/>
            <w:vMerge w:val="restart"/>
          </w:tcPr>
          <w:p w14:paraId="32EEA0F5" w14:textId="77777777" w:rsidR="00897956" w:rsidRPr="00481D2D" w:rsidRDefault="00897956">
            <w:pPr>
              <w:pStyle w:val="TAH"/>
            </w:pPr>
            <w:r w:rsidRPr="00481D2D">
              <w:t>Item</w:t>
            </w:r>
          </w:p>
        </w:tc>
        <w:tc>
          <w:tcPr>
            <w:tcW w:w="2665" w:type="dxa"/>
            <w:vMerge w:val="restart"/>
          </w:tcPr>
          <w:p w14:paraId="07A1A90E" w14:textId="77777777" w:rsidR="00897956" w:rsidRPr="00481D2D" w:rsidRDefault="00897956">
            <w:pPr>
              <w:pStyle w:val="TAH"/>
            </w:pPr>
            <w:r w:rsidRPr="00481D2D">
              <w:t>Header</w:t>
            </w:r>
          </w:p>
        </w:tc>
        <w:tc>
          <w:tcPr>
            <w:tcW w:w="3063" w:type="dxa"/>
            <w:gridSpan w:val="3"/>
          </w:tcPr>
          <w:p w14:paraId="5FDF2D97" w14:textId="77777777" w:rsidR="00897956" w:rsidRPr="00481D2D" w:rsidRDefault="00897956">
            <w:pPr>
              <w:pStyle w:val="TAH"/>
            </w:pPr>
            <w:r w:rsidRPr="00481D2D">
              <w:t>Sending</w:t>
            </w:r>
          </w:p>
        </w:tc>
        <w:tc>
          <w:tcPr>
            <w:tcW w:w="3063" w:type="dxa"/>
            <w:gridSpan w:val="3"/>
          </w:tcPr>
          <w:p w14:paraId="0FE4D9D8" w14:textId="77777777" w:rsidR="00897956" w:rsidRPr="00481D2D" w:rsidRDefault="00897956">
            <w:pPr>
              <w:pStyle w:val="TAH"/>
              <w:rPr>
                <w:b w:val="0"/>
              </w:rPr>
            </w:pPr>
            <w:r w:rsidRPr="00481D2D">
              <w:t>Receiving</w:t>
            </w:r>
          </w:p>
        </w:tc>
      </w:tr>
      <w:tr w:rsidR="00897956" w:rsidRPr="00481D2D" w14:paraId="0ABC17A9" w14:textId="77777777">
        <w:trPr>
          <w:cantSplit/>
        </w:trPr>
        <w:tc>
          <w:tcPr>
            <w:tcW w:w="851" w:type="dxa"/>
            <w:vMerge/>
          </w:tcPr>
          <w:p w14:paraId="7F2518AA" w14:textId="77777777" w:rsidR="00897956" w:rsidRPr="00481D2D" w:rsidRDefault="00897956">
            <w:pPr>
              <w:pStyle w:val="TAH"/>
            </w:pPr>
          </w:p>
        </w:tc>
        <w:tc>
          <w:tcPr>
            <w:tcW w:w="2665" w:type="dxa"/>
            <w:vMerge/>
          </w:tcPr>
          <w:p w14:paraId="4D301EB4" w14:textId="77777777" w:rsidR="00897956" w:rsidRPr="00481D2D" w:rsidRDefault="00897956">
            <w:pPr>
              <w:pStyle w:val="TAH"/>
            </w:pPr>
          </w:p>
        </w:tc>
        <w:tc>
          <w:tcPr>
            <w:tcW w:w="1021" w:type="dxa"/>
          </w:tcPr>
          <w:p w14:paraId="4A16BD6D" w14:textId="77777777" w:rsidR="00897956" w:rsidRPr="00481D2D" w:rsidRDefault="00897956">
            <w:pPr>
              <w:pStyle w:val="TAH"/>
            </w:pPr>
            <w:r w:rsidRPr="00481D2D">
              <w:t>Ref.</w:t>
            </w:r>
          </w:p>
        </w:tc>
        <w:tc>
          <w:tcPr>
            <w:tcW w:w="1021" w:type="dxa"/>
          </w:tcPr>
          <w:p w14:paraId="656DD6DC" w14:textId="77777777" w:rsidR="00897956" w:rsidRPr="00481D2D" w:rsidRDefault="00897956">
            <w:pPr>
              <w:pStyle w:val="TAH"/>
            </w:pPr>
            <w:r w:rsidRPr="00481D2D">
              <w:t>RFC status</w:t>
            </w:r>
          </w:p>
        </w:tc>
        <w:tc>
          <w:tcPr>
            <w:tcW w:w="1021" w:type="dxa"/>
          </w:tcPr>
          <w:p w14:paraId="41D8B513" w14:textId="77777777" w:rsidR="00897956" w:rsidRPr="00481D2D" w:rsidRDefault="00897956">
            <w:pPr>
              <w:pStyle w:val="TAH"/>
            </w:pPr>
            <w:r w:rsidRPr="00481D2D">
              <w:t>Profile status</w:t>
            </w:r>
          </w:p>
        </w:tc>
        <w:tc>
          <w:tcPr>
            <w:tcW w:w="1021" w:type="dxa"/>
          </w:tcPr>
          <w:p w14:paraId="31A77D1C" w14:textId="77777777" w:rsidR="00897956" w:rsidRPr="00481D2D" w:rsidRDefault="00897956">
            <w:pPr>
              <w:pStyle w:val="TAH"/>
            </w:pPr>
            <w:r w:rsidRPr="00481D2D">
              <w:t>Ref.</w:t>
            </w:r>
          </w:p>
        </w:tc>
        <w:tc>
          <w:tcPr>
            <w:tcW w:w="1021" w:type="dxa"/>
          </w:tcPr>
          <w:p w14:paraId="01776189" w14:textId="77777777" w:rsidR="00897956" w:rsidRPr="00481D2D" w:rsidRDefault="00897956">
            <w:pPr>
              <w:pStyle w:val="TAH"/>
            </w:pPr>
            <w:r w:rsidRPr="00481D2D">
              <w:t>RFC status</w:t>
            </w:r>
          </w:p>
        </w:tc>
        <w:tc>
          <w:tcPr>
            <w:tcW w:w="1021" w:type="dxa"/>
          </w:tcPr>
          <w:p w14:paraId="5BE56763" w14:textId="77777777" w:rsidR="00897956" w:rsidRPr="00481D2D" w:rsidRDefault="00897956">
            <w:pPr>
              <w:pStyle w:val="TAH"/>
            </w:pPr>
            <w:r w:rsidRPr="00481D2D">
              <w:t>Profile status</w:t>
            </w:r>
          </w:p>
        </w:tc>
      </w:tr>
      <w:tr w:rsidR="00343E5B" w:rsidRPr="00481D2D" w14:paraId="68B18683" w14:textId="77777777" w:rsidTr="00343E5B">
        <w:tc>
          <w:tcPr>
            <w:tcW w:w="851" w:type="dxa"/>
            <w:tcBorders>
              <w:top w:val="single" w:sz="4" w:space="0" w:color="auto"/>
              <w:left w:val="single" w:sz="4" w:space="0" w:color="auto"/>
              <w:bottom w:val="single" w:sz="4" w:space="0" w:color="auto"/>
              <w:right w:val="single" w:sz="4" w:space="0" w:color="auto"/>
            </w:tcBorders>
          </w:tcPr>
          <w:p w14:paraId="6CE47367" w14:textId="77777777" w:rsidR="00343E5B" w:rsidRPr="00481D2D" w:rsidRDefault="00343E5B" w:rsidP="00C16614">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14:paraId="132C1B6D"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1E24D262"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05A7AC68"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C8DCB1B"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36B57C90"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6B786B2A"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5B415B5" w14:textId="77777777" w:rsidR="00343E5B" w:rsidRPr="00481D2D" w:rsidRDefault="00343E5B" w:rsidP="00C16614">
            <w:pPr>
              <w:pStyle w:val="TAL"/>
            </w:pPr>
            <w:r w:rsidRPr="00481D2D">
              <w:t>c1</w:t>
            </w:r>
          </w:p>
        </w:tc>
      </w:tr>
      <w:tr w:rsidR="00343E5B" w:rsidRPr="00481D2D" w14:paraId="237011D8" w14:textId="77777777" w:rsidTr="00343E5B">
        <w:tc>
          <w:tcPr>
            <w:tcW w:w="851" w:type="dxa"/>
            <w:tcBorders>
              <w:top w:val="single" w:sz="4" w:space="0" w:color="auto"/>
              <w:left w:val="single" w:sz="4" w:space="0" w:color="auto"/>
              <w:bottom w:val="single" w:sz="4" w:space="0" w:color="auto"/>
              <w:right w:val="single" w:sz="4" w:space="0" w:color="auto"/>
            </w:tcBorders>
          </w:tcPr>
          <w:p w14:paraId="7D822D8C" w14:textId="77777777"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061A4B86" w14:textId="77777777" w:rsidR="00343E5B" w:rsidRPr="00481D2D" w:rsidRDefault="00343E5B" w:rsidP="00C16614">
            <w:pPr>
              <w:pStyle w:val="TAL"/>
            </w:pPr>
            <w:r w:rsidRPr="00481D2D">
              <w:t>application/</w:t>
            </w:r>
            <w:proofErr w:type="spellStart"/>
            <w:r w:rsidRPr="00481D2D">
              <w:t>simple-filter+xml</w:t>
            </w:r>
            <w:proofErr w:type="spellEnd"/>
            <w:r w:rsidRPr="00481D2D">
              <w:t xml:space="preserve"> </w:t>
            </w:r>
          </w:p>
        </w:tc>
        <w:tc>
          <w:tcPr>
            <w:tcW w:w="1021" w:type="dxa"/>
            <w:tcBorders>
              <w:top w:val="single" w:sz="4" w:space="0" w:color="auto"/>
              <w:left w:val="single" w:sz="4" w:space="0" w:color="auto"/>
              <w:bottom w:val="single" w:sz="4" w:space="0" w:color="auto"/>
              <w:right w:val="single" w:sz="4" w:space="0" w:color="auto"/>
            </w:tcBorders>
          </w:tcPr>
          <w:p w14:paraId="39D00A4E" w14:textId="77777777" w:rsidR="00343E5B" w:rsidRPr="00481D2D" w:rsidRDefault="00343E5B" w:rsidP="00C16614">
            <w:pPr>
              <w:pStyle w:val="TAL"/>
            </w:pPr>
            <w:r w:rsidRPr="00481D2D">
              <w:t>[243]</w:t>
            </w:r>
          </w:p>
        </w:tc>
        <w:tc>
          <w:tcPr>
            <w:tcW w:w="1021" w:type="dxa"/>
            <w:tcBorders>
              <w:top w:val="single" w:sz="4" w:space="0" w:color="auto"/>
              <w:left w:val="single" w:sz="4" w:space="0" w:color="auto"/>
              <w:bottom w:val="single" w:sz="4" w:space="0" w:color="auto"/>
              <w:right w:val="single" w:sz="4" w:space="0" w:color="auto"/>
            </w:tcBorders>
          </w:tcPr>
          <w:p w14:paraId="7D2815C5"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05D812B1"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4D51C7F9" w14:textId="77777777" w:rsidR="00343E5B" w:rsidRPr="00481D2D" w:rsidRDefault="00343E5B" w:rsidP="00C16614">
            <w:pPr>
              <w:pStyle w:val="TAL"/>
            </w:pPr>
            <w:r w:rsidRPr="00481D2D">
              <w:t>[243]</w:t>
            </w:r>
          </w:p>
        </w:tc>
        <w:tc>
          <w:tcPr>
            <w:tcW w:w="1021" w:type="dxa"/>
            <w:tcBorders>
              <w:top w:val="single" w:sz="4" w:space="0" w:color="auto"/>
              <w:left w:val="single" w:sz="4" w:space="0" w:color="auto"/>
              <w:bottom w:val="single" w:sz="4" w:space="0" w:color="auto"/>
              <w:right w:val="single" w:sz="4" w:space="0" w:color="auto"/>
            </w:tcBorders>
          </w:tcPr>
          <w:p w14:paraId="557173B9"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C7158FE" w14:textId="77777777" w:rsidR="00343E5B" w:rsidRPr="00481D2D" w:rsidRDefault="00343E5B" w:rsidP="00C16614">
            <w:pPr>
              <w:pStyle w:val="TAL"/>
            </w:pPr>
            <w:r w:rsidRPr="00481D2D">
              <w:t>c1</w:t>
            </w:r>
          </w:p>
        </w:tc>
      </w:tr>
      <w:tr w:rsidR="00343E5B" w:rsidRPr="00481D2D" w14:paraId="6C74FAFE" w14:textId="77777777" w:rsidTr="00C16614">
        <w:tc>
          <w:tcPr>
            <w:tcW w:w="9642" w:type="dxa"/>
            <w:gridSpan w:val="8"/>
          </w:tcPr>
          <w:p w14:paraId="1D6951D4" w14:textId="77777777" w:rsidR="00343E5B" w:rsidRPr="00481D2D" w:rsidRDefault="00343E5B" w:rsidP="00C16614">
            <w:pPr>
              <w:pStyle w:val="TAN"/>
              <w:widowControl w:val="0"/>
            </w:pPr>
            <w:r w:rsidRPr="00481D2D">
              <w:t>c1</w:t>
            </w:r>
            <w:r w:rsidRPr="00481D2D">
              <w:tab/>
              <w:t>IF A.3A/102 OR A.3A/103 THEN m ELSE n/a - - MCPTT client, MCPTT server.</w:t>
            </w:r>
          </w:p>
        </w:tc>
      </w:tr>
    </w:tbl>
    <w:p w14:paraId="5ECDDF54" w14:textId="77777777" w:rsidR="00897956" w:rsidRPr="00481D2D" w:rsidRDefault="00897956"/>
    <w:p w14:paraId="1AFD7980" w14:textId="77777777" w:rsidR="00897956" w:rsidRPr="00481D2D" w:rsidRDefault="00897956">
      <w:pPr>
        <w:keepNext/>
        <w:keepLines/>
      </w:pPr>
      <w:r w:rsidRPr="00481D2D">
        <w:t>Prerequisite A.5/21 - - SUBSCRIBE response</w:t>
      </w:r>
    </w:p>
    <w:p w14:paraId="092AF121" w14:textId="77777777" w:rsidR="00897956" w:rsidRPr="00481D2D" w:rsidRDefault="00897956">
      <w:pPr>
        <w:keepNext/>
        <w:keepLines/>
      </w:pPr>
      <w:r w:rsidRPr="00481D2D">
        <w:t>Prerequisite: A.6/1 - - Additional for 100 (Trying) response</w:t>
      </w:r>
    </w:p>
    <w:p w14:paraId="4F71395B" w14:textId="77777777" w:rsidR="00897956" w:rsidRPr="00481D2D" w:rsidRDefault="00897956">
      <w:pPr>
        <w:pStyle w:val="TH"/>
      </w:pPr>
      <w:bookmarkStart w:id="3157" w:name="_CRTableA_135A"/>
      <w:r w:rsidRPr="00481D2D">
        <w:t>Table </w:t>
      </w:r>
      <w:bookmarkEnd w:id="3157"/>
      <w:r w:rsidRPr="00481D2D">
        <w:t>A.135A: Supported header</w:t>
      </w:r>
      <w:r w:rsidR="00976393" w:rsidRPr="00481D2D">
        <w:t xml:space="preserve"> field</w:t>
      </w:r>
      <w:r w:rsidRPr="00481D2D">
        <w:t xml:space="preserve">s within the SUBSCRIBE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2D91C91" w14:textId="77777777">
        <w:trPr>
          <w:cantSplit/>
        </w:trPr>
        <w:tc>
          <w:tcPr>
            <w:tcW w:w="851" w:type="dxa"/>
            <w:vMerge w:val="restart"/>
          </w:tcPr>
          <w:p w14:paraId="45B24501" w14:textId="77777777" w:rsidR="00897956" w:rsidRPr="00481D2D" w:rsidRDefault="00897956">
            <w:pPr>
              <w:pStyle w:val="TAH"/>
            </w:pPr>
            <w:r w:rsidRPr="00481D2D">
              <w:t>Item</w:t>
            </w:r>
          </w:p>
        </w:tc>
        <w:tc>
          <w:tcPr>
            <w:tcW w:w="2665" w:type="dxa"/>
            <w:vMerge w:val="restart"/>
          </w:tcPr>
          <w:p w14:paraId="630E153F" w14:textId="77777777" w:rsidR="00897956" w:rsidRPr="00481D2D" w:rsidRDefault="00897956">
            <w:pPr>
              <w:pStyle w:val="TAH"/>
            </w:pPr>
            <w:r w:rsidRPr="00481D2D">
              <w:t>Header</w:t>
            </w:r>
            <w:r w:rsidR="00976393" w:rsidRPr="00481D2D">
              <w:t xml:space="preserve"> field</w:t>
            </w:r>
          </w:p>
        </w:tc>
        <w:tc>
          <w:tcPr>
            <w:tcW w:w="3063" w:type="dxa"/>
            <w:gridSpan w:val="3"/>
          </w:tcPr>
          <w:p w14:paraId="2E520295" w14:textId="77777777" w:rsidR="00897956" w:rsidRPr="00481D2D" w:rsidRDefault="00897956">
            <w:pPr>
              <w:pStyle w:val="TAH"/>
            </w:pPr>
            <w:r w:rsidRPr="00481D2D">
              <w:t>Sending</w:t>
            </w:r>
          </w:p>
        </w:tc>
        <w:tc>
          <w:tcPr>
            <w:tcW w:w="3063" w:type="dxa"/>
            <w:gridSpan w:val="3"/>
          </w:tcPr>
          <w:p w14:paraId="1B39C8CD" w14:textId="77777777" w:rsidR="00897956" w:rsidRPr="00481D2D" w:rsidRDefault="00897956">
            <w:pPr>
              <w:pStyle w:val="TAH"/>
              <w:rPr>
                <w:b w:val="0"/>
              </w:rPr>
            </w:pPr>
            <w:r w:rsidRPr="00481D2D">
              <w:t>Receiving</w:t>
            </w:r>
          </w:p>
        </w:tc>
      </w:tr>
      <w:tr w:rsidR="00897956" w:rsidRPr="00481D2D" w14:paraId="51D5AD5F" w14:textId="77777777">
        <w:trPr>
          <w:cantSplit/>
        </w:trPr>
        <w:tc>
          <w:tcPr>
            <w:tcW w:w="851" w:type="dxa"/>
            <w:vMerge/>
          </w:tcPr>
          <w:p w14:paraId="2E29B414" w14:textId="77777777" w:rsidR="00897956" w:rsidRPr="00481D2D" w:rsidRDefault="00897956">
            <w:pPr>
              <w:pStyle w:val="TAH"/>
            </w:pPr>
          </w:p>
        </w:tc>
        <w:tc>
          <w:tcPr>
            <w:tcW w:w="2665" w:type="dxa"/>
            <w:vMerge/>
          </w:tcPr>
          <w:p w14:paraId="10EE2F19" w14:textId="77777777" w:rsidR="00897956" w:rsidRPr="00481D2D" w:rsidRDefault="00897956">
            <w:pPr>
              <w:pStyle w:val="TAH"/>
            </w:pPr>
          </w:p>
        </w:tc>
        <w:tc>
          <w:tcPr>
            <w:tcW w:w="1021" w:type="dxa"/>
          </w:tcPr>
          <w:p w14:paraId="1C917EAB" w14:textId="77777777" w:rsidR="00897956" w:rsidRPr="00481D2D" w:rsidRDefault="00897956">
            <w:pPr>
              <w:pStyle w:val="TAH"/>
            </w:pPr>
            <w:r w:rsidRPr="00481D2D">
              <w:t>Ref.</w:t>
            </w:r>
          </w:p>
        </w:tc>
        <w:tc>
          <w:tcPr>
            <w:tcW w:w="1021" w:type="dxa"/>
          </w:tcPr>
          <w:p w14:paraId="14B51C86" w14:textId="77777777" w:rsidR="00897956" w:rsidRPr="00481D2D" w:rsidRDefault="00897956">
            <w:pPr>
              <w:pStyle w:val="TAH"/>
            </w:pPr>
            <w:r w:rsidRPr="00481D2D">
              <w:t>RFC status</w:t>
            </w:r>
          </w:p>
        </w:tc>
        <w:tc>
          <w:tcPr>
            <w:tcW w:w="1021" w:type="dxa"/>
          </w:tcPr>
          <w:p w14:paraId="0313EF37" w14:textId="77777777" w:rsidR="00897956" w:rsidRPr="00481D2D" w:rsidRDefault="00897956">
            <w:pPr>
              <w:pStyle w:val="TAH"/>
            </w:pPr>
            <w:r w:rsidRPr="00481D2D">
              <w:t>Profile status</w:t>
            </w:r>
          </w:p>
        </w:tc>
        <w:tc>
          <w:tcPr>
            <w:tcW w:w="1021" w:type="dxa"/>
          </w:tcPr>
          <w:p w14:paraId="2ECCBCBD" w14:textId="77777777" w:rsidR="00897956" w:rsidRPr="00481D2D" w:rsidRDefault="00897956">
            <w:pPr>
              <w:pStyle w:val="TAH"/>
            </w:pPr>
            <w:r w:rsidRPr="00481D2D">
              <w:t>Ref.</w:t>
            </w:r>
          </w:p>
        </w:tc>
        <w:tc>
          <w:tcPr>
            <w:tcW w:w="1021" w:type="dxa"/>
          </w:tcPr>
          <w:p w14:paraId="7F717B7F" w14:textId="77777777" w:rsidR="00897956" w:rsidRPr="00481D2D" w:rsidRDefault="00897956">
            <w:pPr>
              <w:pStyle w:val="TAH"/>
            </w:pPr>
            <w:r w:rsidRPr="00481D2D">
              <w:t>RFC status</w:t>
            </w:r>
          </w:p>
        </w:tc>
        <w:tc>
          <w:tcPr>
            <w:tcW w:w="1021" w:type="dxa"/>
          </w:tcPr>
          <w:p w14:paraId="3F9BAA01" w14:textId="77777777" w:rsidR="00897956" w:rsidRPr="00481D2D" w:rsidRDefault="00897956">
            <w:pPr>
              <w:pStyle w:val="TAH"/>
            </w:pPr>
            <w:r w:rsidRPr="00481D2D">
              <w:t>Profile status</w:t>
            </w:r>
          </w:p>
        </w:tc>
      </w:tr>
      <w:tr w:rsidR="00897956" w:rsidRPr="00481D2D" w14:paraId="3158FBFA" w14:textId="77777777">
        <w:tc>
          <w:tcPr>
            <w:tcW w:w="851" w:type="dxa"/>
          </w:tcPr>
          <w:p w14:paraId="0D68FA85" w14:textId="77777777" w:rsidR="00897956" w:rsidRPr="00481D2D" w:rsidRDefault="00897956">
            <w:pPr>
              <w:pStyle w:val="TAL"/>
            </w:pPr>
            <w:r w:rsidRPr="00481D2D">
              <w:t>1</w:t>
            </w:r>
          </w:p>
        </w:tc>
        <w:tc>
          <w:tcPr>
            <w:tcW w:w="2665" w:type="dxa"/>
          </w:tcPr>
          <w:p w14:paraId="0F5F6E1A" w14:textId="77777777" w:rsidR="00897956" w:rsidRPr="00481D2D" w:rsidRDefault="00897956">
            <w:pPr>
              <w:pStyle w:val="TAL"/>
            </w:pPr>
            <w:r w:rsidRPr="00481D2D">
              <w:t>Call-ID</w:t>
            </w:r>
          </w:p>
        </w:tc>
        <w:tc>
          <w:tcPr>
            <w:tcW w:w="1021" w:type="dxa"/>
          </w:tcPr>
          <w:p w14:paraId="5B0F8E3F" w14:textId="77777777" w:rsidR="00897956" w:rsidRPr="00481D2D" w:rsidRDefault="00897956">
            <w:pPr>
              <w:pStyle w:val="TAL"/>
            </w:pPr>
            <w:r w:rsidRPr="00481D2D">
              <w:t>[26] 20.8</w:t>
            </w:r>
          </w:p>
        </w:tc>
        <w:tc>
          <w:tcPr>
            <w:tcW w:w="1021" w:type="dxa"/>
          </w:tcPr>
          <w:p w14:paraId="7ED0E691" w14:textId="77777777" w:rsidR="00897956" w:rsidRPr="00481D2D" w:rsidRDefault="00897956">
            <w:pPr>
              <w:pStyle w:val="TAL"/>
            </w:pPr>
            <w:r w:rsidRPr="00481D2D">
              <w:t>m</w:t>
            </w:r>
          </w:p>
        </w:tc>
        <w:tc>
          <w:tcPr>
            <w:tcW w:w="1021" w:type="dxa"/>
          </w:tcPr>
          <w:p w14:paraId="2F2A4728" w14:textId="77777777" w:rsidR="00897956" w:rsidRPr="00481D2D" w:rsidRDefault="00897956">
            <w:pPr>
              <w:pStyle w:val="TAL"/>
            </w:pPr>
            <w:r w:rsidRPr="00481D2D">
              <w:t>m</w:t>
            </w:r>
          </w:p>
        </w:tc>
        <w:tc>
          <w:tcPr>
            <w:tcW w:w="1021" w:type="dxa"/>
          </w:tcPr>
          <w:p w14:paraId="03F89463" w14:textId="77777777" w:rsidR="00897956" w:rsidRPr="00481D2D" w:rsidRDefault="00897956">
            <w:pPr>
              <w:pStyle w:val="TAL"/>
            </w:pPr>
            <w:r w:rsidRPr="00481D2D">
              <w:t>[26] 20.8</w:t>
            </w:r>
          </w:p>
        </w:tc>
        <w:tc>
          <w:tcPr>
            <w:tcW w:w="1021" w:type="dxa"/>
          </w:tcPr>
          <w:p w14:paraId="72615F0C" w14:textId="77777777" w:rsidR="00897956" w:rsidRPr="00481D2D" w:rsidRDefault="00897956">
            <w:pPr>
              <w:pStyle w:val="TAL"/>
            </w:pPr>
            <w:r w:rsidRPr="00481D2D">
              <w:t>m</w:t>
            </w:r>
          </w:p>
        </w:tc>
        <w:tc>
          <w:tcPr>
            <w:tcW w:w="1021" w:type="dxa"/>
          </w:tcPr>
          <w:p w14:paraId="1C883B55" w14:textId="77777777" w:rsidR="00897956" w:rsidRPr="00481D2D" w:rsidRDefault="00897956">
            <w:pPr>
              <w:pStyle w:val="TAL"/>
            </w:pPr>
            <w:r w:rsidRPr="00481D2D">
              <w:t>m</w:t>
            </w:r>
          </w:p>
        </w:tc>
      </w:tr>
      <w:tr w:rsidR="00897956" w:rsidRPr="00481D2D" w14:paraId="61C9B7F7" w14:textId="77777777">
        <w:tc>
          <w:tcPr>
            <w:tcW w:w="851" w:type="dxa"/>
          </w:tcPr>
          <w:p w14:paraId="3DC78654" w14:textId="77777777" w:rsidR="00897956" w:rsidRPr="00481D2D" w:rsidRDefault="00897956">
            <w:pPr>
              <w:pStyle w:val="TAL"/>
            </w:pPr>
            <w:r w:rsidRPr="00481D2D">
              <w:t>2</w:t>
            </w:r>
          </w:p>
        </w:tc>
        <w:tc>
          <w:tcPr>
            <w:tcW w:w="2665" w:type="dxa"/>
          </w:tcPr>
          <w:p w14:paraId="2A791C8F" w14:textId="77777777" w:rsidR="00897956" w:rsidRPr="00481D2D" w:rsidRDefault="00897956">
            <w:pPr>
              <w:pStyle w:val="TAL"/>
            </w:pPr>
            <w:r w:rsidRPr="00481D2D">
              <w:t>Content-Length</w:t>
            </w:r>
          </w:p>
        </w:tc>
        <w:tc>
          <w:tcPr>
            <w:tcW w:w="1021" w:type="dxa"/>
          </w:tcPr>
          <w:p w14:paraId="03495DD7" w14:textId="77777777" w:rsidR="00897956" w:rsidRPr="00481D2D" w:rsidRDefault="00897956">
            <w:pPr>
              <w:pStyle w:val="TAL"/>
            </w:pPr>
            <w:r w:rsidRPr="00481D2D">
              <w:t>[26] 20.14</w:t>
            </w:r>
          </w:p>
        </w:tc>
        <w:tc>
          <w:tcPr>
            <w:tcW w:w="1021" w:type="dxa"/>
          </w:tcPr>
          <w:p w14:paraId="30A1A3F3" w14:textId="77777777" w:rsidR="00897956" w:rsidRPr="00481D2D" w:rsidRDefault="00897956">
            <w:pPr>
              <w:pStyle w:val="TAL"/>
            </w:pPr>
            <w:r w:rsidRPr="00481D2D">
              <w:t>m</w:t>
            </w:r>
          </w:p>
        </w:tc>
        <w:tc>
          <w:tcPr>
            <w:tcW w:w="1021" w:type="dxa"/>
          </w:tcPr>
          <w:p w14:paraId="441B6683" w14:textId="77777777" w:rsidR="00897956" w:rsidRPr="00481D2D" w:rsidRDefault="00897956">
            <w:pPr>
              <w:pStyle w:val="TAL"/>
            </w:pPr>
            <w:r w:rsidRPr="00481D2D">
              <w:t>m</w:t>
            </w:r>
          </w:p>
        </w:tc>
        <w:tc>
          <w:tcPr>
            <w:tcW w:w="1021" w:type="dxa"/>
          </w:tcPr>
          <w:p w14:paraId="6A389A23" w14:textId="77777777" w:rsidR="00897956" w:rsidRPr="00481D2D" w:rsidRDefault="00897956">
            <w:pPr>
              <w:pStyle w:val="TAL"/>
            </w:pPr>
            <w:r w:rsidRPr="00481D2D">
              <w:t>[26] 20.14</w:t>
            </w:r>
          </w:p>
        </w:tc>
        <w:tc>
          <w:tcPr>
            <w:tcW w:w="1021" w:type="dxa"/>
          </w:tcPr>
          <w:p w14:paraId="187E15CC" w14:textId="77777777" w:rsidR="00897956" w:rsidRPr="00481D2D" w:rsidRDefault="00897956">
            <w:pPr>
              <w:pStyle w:val="TAL"/>
            </w:pPr>
            <w:r w:rsidRPr="00481D2D">
              <w:t>m</w:t>
            </w:r>
          </w:p>
        </w:tc>
        <w:tc>
          <w:tcPr>
            <w:tcW w:w="1021" w:type="dxa"/>
          </w:tcPr>
          <w:p w14:paraId="3816E7DC" w14:textId="77777777" w:rsidR="00897956" w:rsidRPr="00481D2D" w:rsidRDefault="00897956">
            <w:pPr>
              <w:pStyle w:val="TAL"/>
            </w:pPr>
            <w:r w:rsidRPr="00481D2D">
              <w:t>m</w:t>
            </w:r>
          </w:p>
        </w:tc>
      </w:tr>
      <w:tr w:rsidR="00897956" w:rsidRPr="00481D2D" w14:paraId="5861298A" w14:textId="77777777">
        <w:tc>
          <w:tcPr>
            <w:tcW w:w="851" w:type="dxa"/>
          </w:tcPr>
          <w:p w14:paraId="12A35ECB" w14:textId="77777777" w:rsidR="00897956" w:rsidRPr="00481D2D" w:rsidRDefault="00897956">
            <w:pPr>
              <w:pStyle w:val="TAL"/>
            </w:pPr>
            <w:r w:rsidRPr="00481D2D">
              <w:t>3</w:t>
            </w:r>
          </w:p>
        </w:tc>
        <w:tc>
          <w:tcPr>
            <w:tcW w:w="2665" w:type="dxa"/>
          </w:tcPr>
          <w:p w14:paraId="20783FFB"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403B366F" w14:textId="77777777" w:rsidR="00897956" w:rsidRPr="00481D2D" w:rsidRDefault="00897956">
            <w:pPr>
              <w:pStyle w:val="TAL"/>
            </w:pPr>
            <w:r w:rsidRPr="00481D2D">
              <w:t>[26] 20.16</w:t>
            </w:r>
          </w:p>
        </w:tc>
        <w:tc>
          <w:tcPr>
            <w:tcW w:w="1021" w:type="dxa"/>
          </w:tcPr>
          <w:p w14:paraId="3AA40748" w14:textId="77777777" w:rsidR="00897956" w:rsidRPr="00481D2D" w:rsidRDefault="00897956">
            <w:pPr>
              <w:pStyle w:val="TAL"/>
            </w:pPr>
            <w:r w:rsidRPr="00481D2D">
              <w:t>m</w:t>
            </w:r>
          </w:p>
        </w:tc>
        <w:tc>
          <w:tcPr>
            <w:tcW w:w="1021" w:type="dxa"/>
          </w:tcPr>
          <w:p w14:paraId="41B82F85" w14:textId="77777777" w:rsidR="00897956" w:rsidRPr="00481D2D" w:rsidRDefault="00897956">
            <w:pPr>
              <w:pStyle w:val="TAL"/>
            </w:pPr>
            <w:r w:rsidRPr="00481D2D">
              <w:t>m</w:t>
            </w:r>
          </w:p>
        </w:tc>
        <w:tc>
          <w:tcPr>
            <w:tcW w:w="1021" w:type="dxa"/>
          </w:tcPr>
          <w:p w14:paraId="5203DD67" w14:textId="77777777" w:rsidR="00897956" w:rsidRPr="00481D2D" w:rsidRDefault="00897956">
            <w:pPr>
              <w:pStyle w:val="TAL"/>
            </w:pPr>
            <w:r w:rsidRPr="00481D2D">
              <w:t>[26] 20.16</w:t>
            </w:r>
          </w:p>
        </w:tc>
        <w:tc>
          <w:tcPr>
            <w:tcW w:w="1021" w:type="dxa"/>
          </w:tcPr>
          <w:p w14:paraId="79519B52" w14:textId="77777777" w:rsidR="00897956" w:rsidRPr="00481D2D" w:rsidRDefault="00897956">
            <w:pPr>
              <w:pStyle w:val="TAL"/>
            </w:pPr>
            <w:r w:rsidRPr="00481D2D">
              <w:t>m</w:t>
            </w:r>
          </w:p>
        </w:tc>
        <w:tc>
          <w:tcPr>
            <w:tcW w:w="1021" w:type="dxa"/>
          </w:tcPr>
          <w:p w14:paraId="4AC09000" w14:textId="77777777" w:rsidR="00897956" w:rsidRPr="00481D2D" w:rsidRDefault="00897956">
            <w:pPr>
              <w:pStyle w:val="TAL"/>
            </w:pPr>
            <w:r w:rsidRPr="00481D2D">
              <w:t>m</w:t>
            </w:r>
          </w:p>
        </w:tc>
      </w:tr>
      <w:tr w:rsidR="00897956" w:rsidRPr="00481D2D" w14:paraId="66A2E3E7" w14:textId="77777777">
        <w:tc>
          <w:tcPr>
            <w:tcW w:w="851" w:type="dxa"/>
          </w:tcPr>
          <w:p w14:paraId="22836F4C" w14:textId="77777777" w:rsidR="00897956" w:rsidRPr="00481D2D" w:rsidRDefault="00897956">
            <w:pPr>
              <w:pStyle w:val="TAL"/>
            </w:pPr>
            <w:r w:rsidRPr="00481D2D">
              <w:t>4</w:t>
            </w:r>
          </w:p>
        </w:tc>
        <w:tc>
          <w:tcPr>
            <w:tcW w:w="2665" w:type="dxa"/>
          </w:tcPr>
          <w:p w14:paraId="27517A1F" w14:textId="77777777" w:rsidR="00897956" w:rsidRPr="00481D2D" w:rsidRDefault="00897956">
            <w:pPr>
              <w:pStyle w:val="TAL"/>
            </w:pPr>
            <w:r w:rsidRPr="00481D2D">
              <w:t>Date</w:t>
            </w:r>
          </w:p>
        </w:tc>
        <w:tc>
          <w:tcPr>
            <w:tcW w:w="1021" w:type="dxa"/>
          </w:tcPr>
          <w:p w14:paraId="7BC6C3FC" w14:textId="77777777" w:rsidR="00897956" w:rsidRPr="00481D2D" w:rsidRDefault="00897956">
            <w:pPr>
              <w:pStyle w:val="TAL"/>
            </w:pPr>
            <w:r w:rsidRPr="00481D2D">
              <w:t>[26] 20.17</w:t>
            </w:r>
          </w:p>
        </w:tc>
        <w:tc>
          <w:tcPr>
            <w:tcW w:w="1021" w:type="dxa"/>
          </w:tcPr>
          <w:p w14:paraId="13599AC1" w14:textId="77777777" w:rsidR="00897956" w:rsidRPr="00481D2D" w:rsidRDefault="00897956">
            <w:pPr>
              <w:pStyle w:val="TAL"/>
            </w:pPr>
            <w:r w:rsidRPr="00481D2D">
              <w:t>c1</w:t>
            </w:r>
          </w:p>
        </w:tc>
        <w:tc>
          <w:tcPr>
            <w:tcW w:w="1021" w:type="dxa"/>
          </w:tcPr>
          <w:p w14:paraId="6F92897F" w14:textId="77777777" w:rsidR="00897956" w:rsidRPr="00481D2D" w:rsidRDefault="00897956">
            <w:pPr>
              <w:pStyle w:val="TAL"/>
            </w:pPr>
            <w:r w:rsidRPr="00481D2D">
              <w:t>c1</w:t>
            </w:r>
          </w:p>
        </w:tc>
        <w:tc>
          <w:tcPr>
            <w:tcW w:w="1021" w:type="dxa"/>
          </w:tcPr>
          <w:p w14:paraId="63B1AD7E" w14:textId="77777777" w:rsidR="00897956" w:rsidRPr="00481D2D" w:rsidRDefault="00897956">
            <w:pPr>
              <w:pStyle w:val="TAL"/>
            </w:pPr>
            <w:r w:rsidRPr="00481D2D">
              <w:t>[26] 20.17</w:t>
            </w:r>
          </w:p>
        </w:tc>
        <w:tc>
          <w:tcPr>
            <w:tcW w:w="1021" w:type="dxa"/>
          </w:tcPr>
          <w:p w14:paraId="3259AB64" w14:textId="77777777" w:rsidR="00897956" w:rsidRPr="00481D2D" w:rsidRDefault="00897956">
            <w:pPr>
              <w:pStyle w:val="TAL"/>
            </w:pPr>
            <w:r w:rsidRPr="00481D2D">
              <w:t>m</w:t>
            </w:r>
          </w:p>
        </w:tc>
        <w:tc>
          <w:tcPr>
            <w:tcW w:w="1021" w:type="dxa"/>
          </w:tcPr>
          <w:p w14:paraId="3510F565" w14:textId="77777777" w:rsidR="00897956" w:rsidRPr="00481D2D" w:rsidRDefault="00897956">
            <w:pPr>
              <w:pStyle w:val="TAL"/>
            </w:pPr>
            <w:r w:rsidRPr="00481D2D">
              <w:t>m</w:t>
            </w:r>
          </w:p>
        </w:tc>
      </w:tr>
      <w:tr w:rsidR="00897956" w:rsidRPr="00481D2D" w14:paraId="7D71B57D" w14:textId="77777777">
        <w:tc>
          <w:tcPr>
            <w:tcW w:w="851" w:type="dxa"/>
          </w:tcPr>
          <w:p w14:paraId="120E0850" w14:textId="77777777" w:rsidR="00897956" w:rsidRPr="00481D2D" w:rsidRDefault="00897956">
            <w:pPr>
              <w:pStyle w:val="TAL"/>
            </w:pPr>
            <w:r w:rsidRPr="00481D2D">
              <w:t>5</w:t>
            </w:r>
          </w:p>
        </w:tc>
        <w:tc>
          <w:tcPr>
            <w:tcW w:w="2665" w:type="dxa"/>
          </w:tcPr>
          <w:p w14:paraId="3F618E0C" w14:textId="77777777" w:rsidR="00897956" w:rsidRPr="00481D2D" w:rsidRDefault="00897956">
            <w:pPr>
              <w:pStyle w:val="TAL"/>
            </w:pPr>
            <w:r w:rsidRPr="00481D2D">
              <w:t>From</w:t>
            </w:r>
          </w:p>
        </w:tc>
        <w:tc>
          <w:tcPr>
            <w:tcW w:w="1021" w:type="dxa"/>
          </w:tcPr>
          <w:p w14:paraId="1C9349EA" w14:textId="77777777" w:rsidR="00897956" w:rsidRPr="00481D2D" w:rsidRDefault="00897956">
            <w:pPr>
              <w:pStyle w:val="TAL"/>
            </w:pPr>
            <w:r w:rsidRPr="00481D2D">
              <w:t>[26] 20.20</w:t>
            </w:r>
          </w:p>
        </w:tc>
        <w:tc>
          <w:tcPr>
            <w:tcW w:w="1021" w:type="dxa"/>
          </w:tcPr>
          <w:p w14:paraId="59874A88" w14:textId="77777777" w:rsidR="00897956" w:rsidRPr="00481D2D" w:rsidRDefault="00897956">
            <w:pPr>
              <w:pStyle w:val="TAL"/>
            </w:pPr>
            <w:r w:rsidRPr="00481D2D">
              <w:t>m</w:t>
            </w:r>
          </w:p>
        </w:tc>
        <w:tc>
          <w:tcPr>
            <w:tcW w:w="1021" w:type="dxa"/>
          </w:tcPr>
          <w:p w14:paraId="364329E9" w14:textId="77777777" w:rsidR="00897956" w:rsidRPr="00481D2D" w:rsidRDefault="00897956">
            <w:pPr>
              <w:pStyle w:val="TAL"/>
            </w:pPr>
            <w:r w:rsidRPr="00481D2D">
              <w:t>m</w:t>
            </w:r>
          </w:p>
        </w:tc>
        <w:tc>
          <w:tcPr>
            <w:tcW w:w="1021" w:type="dxa"/>
          </w:tcPr>
          <w:p w14:paraId="49AB95B4" w14:textId="77777777" w:rsidR="00897956" w:rsidRPr="00481D2D" w:rsidRDefault="00897956">
            <w:pPr>
              <w:pStyle w:val="TAL"/>
            </w:pPr>
            <w:r w:rsidRPr="00481D2D">
              <w:t>[26] 20.20</w:t>
            </w:r>
          </w:p>
        </w:tc>
        <w:tc>
          <w:tcPr>
            <w:tcW w:w="1021" w:type="dxa"/>
          </w:tcPr>
          <w:p w14:paraId="569AEDDC" w14:textId="77777777" w:rsidR="00897956" w:rsidRPr="00481D2D" w:rsidRDefault="00897956">
            <w:pPr>
              <w:pStyle w:val="TAL"/>
            </w:pPr>
            <w:r w:rsidRPr="00481D2D">
              <w:t>m</w:t>
            </w:r>
          </w:p>
        </w:tc>
        <w:tc>
          <w:tcPr>
            <w:tcW w:w="1021" w:type="dxa"/>
          </w:tcPr>
          <w:p w14:paraId="10A3F81A" w14:textId="77777777" w:rsidR="00897956" w:rsidRPr="00481D2D" w:rsidRDefault="00897956">
            <w:pPr>
              <w:pStyle w:val="TAL"/>
            </w:pPr>
            <w:r w:rsidRPr="00481D2D">
              <w:t>m</w:t>
            </w:r>
          </w:p>
        </w:tc>
      </w:tr>
      <w:tr w:rsidR="00897956" w:rsidRPr="00481D2D" w14:paraId="0B87A7BA" w14:textId="77777777">
        <w:tc>
          <w:tcPr>
            <w:tcW w:w="851" w:type="dxa"/>
          </w:tcPr>
          <w:p w14:paraId="0E4C7785" w14:textId="77777777" w:rsidR="00897956" w:rsidRPr="00481D2D" w:rsidRDefault="00897956">
            <w:pPr>
              <w:pStyle w:val="TAL"/>
            </w:pPr>
            <w:r w:rsidRPr="00481D2D">
              <w:t>6</w:t>
            </w:r>
          </w:p>
        </w:tc>
        <w:tc>
          <w:tcPr>
            <w:tcW w:w="2665" w:type="dxa"/>
          </w:tcPr>
          <w:p w14:paraId="2691ED94" w14:textId="77777777" w:rsidR="00897956" w:rsidRPr="00481D2D" w:rsidRDefault="00897956">
            <w:pPr>
              <w:pStyle w:val="TAL"/>
            </w:pPr>
            <w:r w:rsidRPr="00481D2D">
              <w:t>To</w:t>
            </w:r>
          </w:p>
        </w:tc>
        <w:tc>
          <w:tcPr>
            <w:tcW w:w="1021" w:type="dxa"/>
          </w:tcPr>
          <w:p w14:paraId="47540C73" w14:textId="77777777" w:rsidR="00897956" w:rsidRPr="00481D2D" w:rsidRDefault="00897956">
            <w:pPr>
              <w:pStyle w:val="TAL"/>
            </w:pPr>
            <w:r w:rsidRPr="00481D2D">
              <w:t>[26] 20.39</w:t>
            </w:r>
          </w:p>
        </w:tc>
        <w:tc>
          <w:tcPr>
            <w:tcW w:w="1021" w:type="dxa"/>
          </w:tcPr>
          <w:p w14:paraId="7E6E6EC4" w14:textId="77777777" w:rsidR="00897956" w:rsidRPr="00481D2D" w:rsidRDefault="00897956">
            <w:pPr>
              <w:pStyle w:val="TAL"/>
            </w:pPr>
            <w:r w:rsidRPr="00481D2D">
              <w:t>m</w:t>
            </w:r>
          </w:p>
        </w:tc>
        <w:tc>
          <w:tcPr>
            <w:tcW w:w="1021" w:type="dxa"/>
          </w:tcPr>
          <w:p w14:paraId="6D9C50FB" w14:textId="77777777" w:rsidR="00897956" w:rsidRPr="00481D2D" w:rsidRDefault="00897956">
            <w:pPr>
              <w:pStyle w:val="TAL"/>
            </w:pPr>
            <w:r w:rsidRPr="00481D2D">
              <w:t>m</w:t>
            </w:r>
          </w:p>
        </w:tc>
        <w:tc>
          <w:tcPr>
            <w:tcW w:w="1021" w:type="dxa"/>
          </w:tcPr>
          <w:p w14:paraId="20DBB016" w14:textId="77777777" w:rsidR="00897956" w:rsidRPr="00481D2D" w:rsidRDefault="00897956">
            <w:pPr>
              <w:pStyle w:val="TAL"/>
            </w:pPr>
            <w:r w:rsidRPr="00481D2D">
              <w:t>[26] 20.39</w:t>
            </w:r>
          </w:p>
        </w:tc>
        <w:tc>
          <w:tcPr>
            <w:tcW w:w="1021" w:type="dxa"/>
          </w:tcPr>
          <w:p w14:paraId="26FEFC0F" w14:textId="77777777" w:rsidR="00897956" w:rsidRPr="00481D2D" w:rsidRDefault="00897956">
            <w:pPr>
              <w:pStyle w:val="TAL"/>
            </w:pPr>
            <w:r w:rsidRPr="00481D2D">
              <w:t>m</w:t>
            </w:r>
          </w:p>
        </w:tc>
        <w:tc>
          <w:tcPr>
            <w:tcW w:w="1021" w:type="dxa"/>
          </w:tcPr>
          <w:p w14:paraId="1F188A8B" w14:textId="77777777" w:rsidR="00897956" w:rsidRPr="00481D2D" w:rsidRDefault="00897956">
            <w:pPr>
              <w:pStyle w:val="TAL"/>
            </w:pPr>
            <w:r w:rsidRPr="00481D2D">
              <w:t>m</w:t>
            </w:r>
          </w:p>
        </w:tc>
      </w:tr>
      <w:tr w:rsidR="00897956" w:rsidRPr="00481D2D" w14:paraId="6D9BF417" w14:textId="77777777">
        <w:tc>
          <w:tcPr>
            <w:tcW w:w="851" w:type="dxa"/>
          </w:tcPr>
          <w:p w14:paraId="6E3A4B02" w14:textId="77777777" w:rsidR="00897956" w:rsidRPr="00481D2D" w:rsidRDefault="00897956">
            <w:pPr>
              <w:pStyle w:val="TAL"/>
            </w:pPr>
            <w:r w:rsidRPr="00481D2D">
              <w:t>7</w:t>
            </w:r>
          </w:p>
        </w:tc>
        <w:tc>
          <w:tcPr>
            <w:tcW w:w="2665" w:type="dxa"/>
          </w:tcPr>
          <w:p w14:paraId="4D5C6DA8" w14:textId="77777777" w:rsidR="00897956" w:rsidRPr="00481D2D" w:rsidRDefault="00897956">
            <w:pPr>
              <w:pStyle w:val="TAL"/>
            </w:pPr>
            <w:r w:rsidRPr="00481D2D">
              <w:t>Via</w:t>
            </w:r>
          </w:p>
        </w:tc>
        <w:tc>
          <w:tcPr>
            <w:tcW w:w="1021" w:type="dxa"/>
          </w:tcPr>
          <w:p w14:paraId="6DE7AF74" w14:textId="77777777" w:rsidR="00897956" w:rsidRPr="00481D2D" w:rsidRDefault="00897956">
            <w:pPr>
              <w:pStyle w:val="TAL"/>
            </w:pPr>
            <w:r w:rsidRPr="00481D2D">
              <w:t>[26] 20.42</w:t>
            </w:r>
          </w:p>
        </w:tc>
        <w:tc>
          <w:tcPr>
            <w:tcW w:w="1021" w:type="dxa"/>
          </w:tcPr>
          <w:p w14:paraId="6C42E4C8" w14:textId="77777777" w:rsidR="00897956" w:rsidRPr="00481D2D" w:rsidRDefault="00897956">
            <w:pPr>
              <w:pStyle w:val="TAL"/>
            </w:pPr>
            <w:r w:rsidRPr="00481D2D">
              <w:t>m</w:t>
            </w:r>
          </w:p>
        </w:tc>
        <w:tc>
          <w:tcPr>
            <w:tcW w:w="1021" w:type="dxa"/>
          </w:tcPr>
          <w:p w14:paraId="5D4FBF5F" w14:textId="77777777" w:rsidR="00897956" w:rsidRPr="00481D2D" w:rsidRDefault="00897956">
            <w:pPr>
              <w:pStyle w:val="TAL"/>
            </w:pPr>
            <w:r w:rsidRPr="00481D2D">
              <w:t>m</w:t>
            </w:r>
          </w:p>
        </w:tc>
        <w:tc>
          <w:tcPr>
            <w:tcW w:w="1021" w:type="dxa"/>
          </w:tcPr>
          <w:p w14:paraId="576D7CF2" w14:textId="77777777" w:rsidR="00897956" w:rsidRPr="00481D2D" w:rsidRDefault="00897956">
            <w:pPr>
              <w:pStyle w:val="TAL"/>
            </w:pPr>
            <w:r w:rsidRPr="00481D2D">
              <w:t>[26] 20.42</w:t>
            </w:r>
          </w:p>
        </w:tc>
        <w:tc>
          <w:tcPr>
            <w:tcW w:w="1021" w:type="dxa"/>
          </w:tcPr>
          <w:p w14:paraId="1E5F3D29" w14:textId="77777777" w:rsidR="00897956" w:rsidRPr="00481D2D" w:rsidRDefault="00897956">
            <w:pPr>
              <w:pStyle w:val="TAL"/>
            </w:pPr>
            <w:r w:rsidRPr="00481D2D">
              <w:t>m</w:t>
            </w:r>
          </w:p>
        </w:tc>
        <w:tc>
          <w:tcPr>
            <w:tcW w:w="1021" w:type="dxa"/>
          </w:tcPr>
          <w:p w14:paraId="46BA214A" w14:textId="77777777" w:rsidR="00897956" w:rsidRPr="00481D2D" w:rsidRDefault="00897956">
            <w:pPr>
              <w:pStyle w:val="TAL"/>
            </w:pPr>
            <w:r w:rsidRPr="00481D2D">
              <w:t>m</w:t>
            </w:r>
          </w:p>
        </w:tc>
      </w:tr>
      <w:tr w:rsidR="00897956" w:rsidRPr="00481D2D" w14:paraId="7FC5E951" w14:textId="77777777">
        <w:trPr>
          <w:cantSplit/>
        </w:trPr>
        <w:tc>
          <w:tcPr>
            <w:tcW w:w="9642" w:type="dxa"/>
            <w:gridSpan w:val="8"/>
          </w:tcPr>
          <w:p w14:paraId="12EFF8E4" w14:textId="77777777" w:rsidR="00055CB0" w:rsidRPr="00481D2D" w:rsidRDefault="00897956" w:rsidP="00055CB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1B2BF0E9" w14:textId="77777777" w:rsidR="00897956" w:rsidRPr="00481D2D" w:rsidRDefault="00897956" w:rsidP="00055CB0">
            <w:pPr>
              <w:pStyle w:val="TAN"/>
            </w:pPr>
          </w:p>
        </w:tc>
      </w:tr>
    </w:tbl>
    <w:p w14:paraId="6694BDFC" w14:textId="77777777" w:rsidR="00897956" w:rsidRPr="00481D2D" w:rsidRDefault="00897956"/>
    <w:p w14:paraId="73496C99" w14:textId="77777777" w:rsidR="00897956" w:rsidRPr="00481D2D" w:rsidRDefault="00897956">
      <w:pPr>
        <w:keepNext/>
        <w:keepLines/>
      </w:pPr>
      <w:r w:rsidRPr="00481D2D">
        <w:t xml:space="preserve">Prerequisite A.5/21 - - SUBSCRIBE response for all </w:t>
      </w:r>
      <w:r w:rsidR="003F38A8" w:rsidRPr="00481D2D">
        <w:t xml:space="preserve">remaining </w:t>
      </w:r>
      <w:r w:rsidRPr="00481D2D">
        <w:t>status-codes</w:t>
      </w:r>
    </w:p>
    <w:p w14:paraId="62D813AE" w14:textId="77777777" w:rsidR="00897956" w:rsidRPr="00481D2D" w:rsidRDefault="00897956">
      <w:pPr>
        <w:pStyle w:val="TH"/>
      </w:pPr>
      <w:bookmarkStart w:id="3158" w:name="_CRTableA_136"/>
      <w:r w:rsidRPr="00481D2D">
        <w:t>Table </w:t>
      </w:r>
      <w:bookmarkEnd w:id="3158"/>
      <w:r w:rsidRPr="00481D2D">
        <w:t>A.136: Supported header</w:t>
      </w:r>
      <w:r w:rsidR="00976393"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FF126B0" w14:textId="77777777">
        <w:trPr>
          <w:cantSplit/>
        </w:trPr>
        <w:tc>
          <w:tcPr>
            <w:tcW w:w="851" w:type="dxa"/>
            <w:vMerge w:val="restart"/>
          </w:tcPr>
          <w:p w14:paraId="1677DBD8" w14:textId="77777777" w:rsidR="00897956" w:rsidRPr="00481D2D" w:rsidRDefault="00897956">
            <w:pPr>
              <w:pStyle w:val="TAH"/>
            </w:pPr>
            <w:r w:rsidRPr="00481D2D">
              <w:t>Item</w:t>
            </w:r>
          </w:p>
        </w:tc>
        <w:tc>
          <w:tcPr>
            <w:tcW w:w="2665" w:type="dxa"/>
            <w:vMerge w:val="restart"/>
          </w:tcPr>
          <w:p w14:paraId="0F39BAF3" w14:textId="77777777" w:rsidR="00897956" w:rsidRPr="00481D2D" w:rsidRDefault="00897956">
            <w:pPr>
              <w:pStyle w:val="TAH"/>
            </w:pPr>
            <w:r w:rsidRPr="00481D2D">
              <w:t>Header</w:t>
            </w:r>
            <w:r w:rsidR="00976393" w:rsidRPr="00481D2D">
              <w:t xml:space="preserve"> field</w:t>
            </w:r>
          </w:p>
        </w:tc>
        <w:tc>
          <w:tcPr>
            <w:tcW w:w="3063" w:type="dxa"/>
            <w:gridSpan w:val="3"/>
          </w:tcPr>
          <w:p w14:paraId="34C5A8B6" w14:textId="77777777" w:rsidR="00897956" w:rsidRPr="00481D2D" w:rsidRDefault="00897956">
            <w:pPr>
              <w:pStyle w:val="TAH"/>
            </w:pPr>
            <w:r w:rsidRPr="00481D2D">
              <w:t>Sending</w:t>
            </w:r>
          </w:p>
        </w:tc>
        <w:tc>
          <w:tcPr>
            <w:tcW w:w="3063" w:type="dxa"/>
            <w:gridSpan w:val="3"/>
          </w:tcPr>
          <w:p w14:paraId="1DE61CF2" w14:textId="77777777" w:rsidR="00897956" w:rsidRPr="00481D2D" w:rsidRDefault="00897956">
            <w:pPr>
              <w:pStyle w:val="TAH"/>
              <w:rPr>
                <w:b w:val="0"/>
              </w:rPr>
            </w:pPr>
            <w:r w:rsidRPr="00481D2D">
              <w:t>Receiving</w:t>
            </w:r>
          </w:p>
        </w:tc>
      </w:tr>
      <w:tr w:rsidR="00897956" w:rsidRPr="00481D2D" w14:paraId="139DF20B" w14:textId="77777777">
        <w:trPr>
          <w:cantSplit/>
        </w:trPr>
        <w:tc>
          <w:tcPr>
            <w:tcW w:w="851" w:type="dxa"/>
            <w:vMerge/>
          </w:tcPr>
          <w:p w14:paraId="0165FF50" w14:textId="77777777" w:rsidR="00897956" w:rsidRPr="00481D2D" w:rsidRDefault="00897956">
            <w:pPr>
              <w:pStyle w:val="TAH"/>
            </w:pPr>
          </w:p>
        </w:tc>
        <w:tc>
          <w:tcPr>
            <w:tcW w:w="2665" w:type="dxa"/>
            <w:vMerge/>
          </w:tcPr>
          <w:p w14:paraId="41005D94" w14:textId="77777777" w:rsidR="00897956" w:rsidRPr="00481D2D" w:rsidRDefault="00897956">
            <w:pPr>
              <w:pStyle w:val="TAH"/>
            </w:pPr>
          </w:p>
        </w:tc>
        <w:tc>
          <w:tcPr>
            <w:tcW w:w="1021" w:type="dxa"/>
          </w:tcPr>
          <w:p w14:paraId="4612D57A" w14:textId="77777777" w:rsidR="00897956" w:rsidRPr="00481D2D" w:rsidRDefault="00897956">
            <w:pPr>
              <w:pStyle w:val="TAH"/>
            </w:pPr>
            <w:r w:rsidRPr="00481D2D">
              <w:t>Ref.</w:t>
            </w:r>
          </w:p>
        </w:tc>
        <w:tc>
          <w:tcPr>
            <w:tcW w:w="1021" w:type="dxa"/>
          </w:tcPr>
          <w:p w14:paraId="5B947F09" w14:textId="77777777" w:rsidR="00897956" w:rsidRPr="00481D2D" w:rsidRDefault="00897956">
            <w:pPr>
              <w:pStyle w:val="TAH"/>
            </w:pPr>
            <w:r w:rsidRPr="00481D2D">
              <w:t>RFC status</w:t>
            </w:r>
          </w:p>
        </w:tc>
        <w:tc>
          <w:tcPr>
            <w:tcW w:w="1021" w:type="dxa"/>
          </w:tcPr>
          <w:p w14:paraId="6ADA74AD" w14:textId="77777777" w:rsidR="00897956" w:rsidRPr="00481D2D" w:rsidRDefault="00897956">
            <w:pPr>
              <w:pStyle w:val="TAH"/>
            </w:pPr>
            <w:r w:rsidRPr="00481D2D">
              <w:t>Profile status</w:t>
            </w:r>
          </w:p>
        </w:tc>
        <w:tc>
          <w:tcPr>
            <w:tcW w:w="1021" w:type="dxa"/>
          </w:tcPr>
          <w:p w14:paraId="59BB0D14" w14:textId="77777777" w:rsidR="00897956" w:rsidRPr="00481D2D" w:rsidRDefault="00897956">
            <w:pPr>
              <w:pStyle w:val="TAH"/>
            </w:pPr>
            <w:r w:rsidRPr="00481D2D">
              <w:t>Ref.</w:t>
            </w:r>
          </w:p>
        </w:tc>
        <w:tc>
          <w:tcPr>
            <w:tcW w:w="1021" w:type="dxa"/>
          </w:tcPr>
          <w:p w14:paraId="77F19865" w14:textId="77777777" w:rsidR="00897956" w:rsidRPr="00481D2D" w:rsidRDefault="00897956">
            <w:pPr>
              <w:pStyle w:val="TAH"/>
            </w:pPr>
            <w:r w:rsidRPr="00481D2D">
              <w:t>RFC status</w:t>
            </w:r>
          </w:p>
        </w:tc>
        <w:tc>
          <w:tcPr>
            <w:tcW w:w="1021" w:type="dxa"/>
          </w:tcPr>
          <w:p w14:paraId="0A705C9F" w14:textId="77777777" w:rsidR="00897956" w:rsidRPr="00481D2D" w:rsidRDefault="00897956">
            <w:pPr>
              <w:pStyle w:val="TAH"/>
            </w:pPr>
            <w:r w:rsidRPr="00481D2D">
              <w:t>Profile status</w:t>
            </w:r>
          </w:p>
        </w:tc>
      </w:tr>
      <w:tr w:rsidR="00897956" w:rsidRPr="00481D2D" w14:paraId="434C89DB" w14:textId="77777777">
        <w:tc>
          <w:tcPr>
            <w:tcW w:w="851" w:type="dxa"/>
          </w:tcPr>
          <w:p w14:paraId="2D5B3EE7" w14:textId="77777777" w:rsidR="00897956" w:rsidRPr="00481D2D" w:rsidRDefault="00897956">
            <w:pPr>
              <w:pStyle w:val="TAL"/>
            </w:pPr>
            <w:r w:rsidRPr="00481D2D">
              <w:t>0A</w:t>
            </w:r>
          </w:p>
        </w:tc>
        <w:tc>
          <w:tcPr>
            <w:tcW w:w="2665" w:type="dxa"/>
          </w:tcPr>
          <w:p w14:paraId="2088F285" w14:textId="77777777" w:rsidR="00897956" w:rsidRPr="00481D2D" w:rsidRDefault="00897956">
            <w:pPr>
              <w:pStyle w:val="TAL"/>
            </w:pPr>
            <w:r w:rsidRPr="00481D2D">
              <w:t>Allow</w:t>
            </w:r>
          </w:p>
        </w:tc>
        <w:tc>
          <w:tcPr>
            <w:tcW w:w="1021" w:type="dxa"/>
          </w:tcPr>
          <w:p w14:paraId="40CCA08C" w14:textId="77777777" w:rsidR="00897956" w:rsidRPr="00481D2D" w:rsidRDefault="00897956">
            <w:pPr>
              <w:pStyle w:val="TAL"/>
            </w:pPr>
            <w:r w:rsidRPr="00481D2D">
              <w:t>[26] 20.5</w:t>
            </w:r>
          </w:p>
        </w:tc>
        <w:tc>
          <w:tcPr>
            <w:tcW w:w="1021" w:type="dxa"/>
          </w:tcPr>
          <w:p w14:paraId="0537F899" w14:textId="77777777" w:rsidR="00897956" w:rsidRPr="00481D2D" w:rsidRDefault="00897956">
            <w:pPr>
              <w:pStyle w:val="TAL"/>
            </w:pPr>
            <w:r w:rsidRPr="00481D2D">
              <w:t>c12</w:t>
            </w:r>
          </w:p>
        </w:tc>
        <w:tc>
          <w:tcPr>
            <w:tcW w:w="1021" w:type="dxa"/>
          </w:tcPr>
          <w:p w14:paraId="4F48C1F9" w14:textId="77777777" w:rsidR="00897956" w:rsidRPr="00481D2D" w:rsidRDefault="00897956">
            <w:pPr>
              <w:pStyle w:val="TAL"/>
            </w:pPr>
            <w:r w:rsidRPr="00481D2D">
              <w:t>c12</w:t>
            </w:r>
          </w:p>
        </w:tc>
        <w:tc>
          <w:tcPr>
            <w:tcW w:w="1021" w:type="dxa"/>
          </w:tcPr>
          <w:p w14:paraId="354656BB" w14:textId="77777777" w:rsidR="00897956" w:rsidRPr="00481D2D" w:rsidRDefault="00897956">
            <w:pPr>
              <w:pStyle w:val="TAL"/>
            </w:pPr>
            <w:r w:rsidRPr="00481D2D">
              <w:t>[26] 20.5</w:t>
            </w:r>
          </w:p>
        </w:tc>
        <w:tc>
          <w:tcPr>
            <w:tcW w:w="1021" w:type="dxa"/>
          </w:tcPr>
          <w:p w14:paraId="667A25A3" w14:textId="77777777" w:rsidR="00897956" w:rsidRPr="00481D2D" w:rsidRDefault="00897956">
            <w:pPr>
              <w:pStyle w:val="TAL"/>
            </w:pPr>
            <w:r w:rsidRPr="00481D2D">
              <w:t>m</w:t>
            </w:r>
          </w:p>
        </w:tc>
        <w:tc>
          <w:tcPr>
            <w:tcW w:w="1021" w:type="dxa"/>
          </w:tcPr>
          <w:p w14:paraId="7702D905" w14:textId="77777777" w:rsidR="00897956" w:rsidRPr="00481D2D" w:rsidRDefault="00897956">
            <w:pPr>
              <w:pStyle w:val="TAL"/>
            </w:pPr>
            <w:r w:rsidRPr="00481D2D">
              <w:t>m</w:t>
            </w:r>
          </w:p>
        </w:tc>
      </w:tr>
      <w:tr w:rsidR="00897956" w:rsidRPr="00481D2D" w14:paraId="1CC0D8E1" w14:textId="77777777">
        <w:tc>
          <w:tcPr>
            <w:tcW w:w="851" w:type="dxa"/>
          </w:tcPr>
          <w:p w14:paraId="6A5165E8" w14:textId="77777777" w:rsidR="00897956" w:rsidRPr="00481D2D" w:rsidRDefault="00897956">
            <w:pPr>
              <w:pStyle w:val="TAL"/>
            </w:pPr>
            <w:r w:rsidRPr="00481D2D">
              <w:t>1</w:t>
            </w:r>
          </w:p>
        </w:tc>
        <w:tc>
          <w:tcPr>
            <w:tcW w:w="2665" w:type="dxa"/>
          </w:tcPr>
          <w:p w14:paraId="4FBF5CD5" w14:textId="77777777" w:rsidR="00897956" w:rsidRPr="00481D2D" w:rsidRDefault="00897956">
            <w:pPr>
              <w:pStyle w:val="TAL"/>
            </w:pPr>
            <w:r w:rsidRPr="00481D2D">
              <w:t>Call-ID</w:t>
            </w:r>
          </w:p>
        </w:tc>
        <w:tc>
          <w:tcPr>
            <w:tcW w:w="1021" w:type="dxa"/>
          </w:tcPr>
          <w:p w14:paraId="7B593243" w14:textId="77777777" w:rsidR="00897956" w:rsidRPr="00481D2D" w:rsidRDefault="00897956">
            <w:pPr>
              <w:pStyle w:val="TAL"/>
            </w:pPr>
            <w:r w:rsidRPr="00481D2D">
              <w:t>[26] 20.8</w:t>
            </w:r>
          </w:p>
        </w:tc>
        <w:tc>
          <w:tcPr>
            <w:tcW w:w="1021" w:type="dxa"/>
          </w:tcPr>
          <w:p w14:paraId="27EA4135" w14:textId="77777777" w:rsidR="00897956" w:rsidRPr="00481D2D" w:rsidRDefault="00897956">
            <w:pPr>
              <w:pStyle w:val="TAL"/>
            </w:pPr>
            <w:r w:rsidRPr="00481D2D">
              <w:t>m</w:t>
            </w:r>
          </w:p>
        </w:tc>
        <w:tc>
          <w:tcPr>
            <w:tcW w:w="1021" w:type="dxa"/>
          </w:tcPr>
          <w:p w14:paraId="60D4544F" w14:textId="77777777" w:rsidR="00897956" w:rsidRPr="00481D2D" w:rsidRDefault="00897956">
            <w:pPr>
              <w:pStyle w:val="TAL"/>
            </w:pPr>
            <w:r w:rsidRPr="00481D2D">
              <w:t>m</w:t>
            </w:r>
          </w:p>
        </w:tc>
        <w:tc>
          <w:tcPr>
            <w:tcW w:w="1021" w:type="dxa"/>
          </w:tcPr>
          <w:p w14:paraId="4CB35488" w14:textId="77777777" w:rsidR="00897956" w:rsidRPr="00481D2D" w:rsidRDefault="00897956">
            <w:pPr>
              <w:pStyle w:val="TAL"/>
            </w:pPr>
            <w:r w:rsidRPr="00481D2D">
              <w:t>[26] 20.8</w:t>
            </w:r>
          </w:p>
        </w:tc>
        <w:tc>
          <w:tcPr>
            <w:tcW w:w="1021" w:type="dxa"/>
          </w:tcPr>
          <w:p w14:paraId="16BECC96" w14:textId="77777777" w:rsidR="00897956" w:rsidRPr="00481D2D" w:rsidRDefault="00897956">
            <w:pPr>
              <w:pStyle w:val="TAL"/>
            </w:pPr>
            <w:r w:rsidRPr="00481D2D">
              <w:t>m</w:t>
            </w:r>
          </w:p>
        </w:tc>
        <w:tc>
          <w:tcPr>
            <w:tcW w:w="1021" w:type="dxa"/>
          </w:tcPr>
          <w:p w14:paraId="30BB4E8A" w14:textId="77777777" w:rsidR="00897956" w:rsidRPr="00481D2D" w:rsidRDefault="00897956">
            <w:pPr>
              <w:pStyle w:val="TAL"/>
            </w:pPr>
            <w:r w:rsidRPr="00481D2D">
              <w:t>m</w:t>
            </w:r>
          </w:p>
        </w:tc>
      </w:tr>
      <w:tr w:rsidR="00052228" w:rsidRPr="00481D2D" w14:paraId="196DA8D3" w14:textId="77777777" w:rsidTr="00EB60E1">
        <w:tc>
          <w:tcPr>
            <w:tcW w:w="851" w:type="dxa"/>
          </w:tcPr>
          <w:p w14:paraId="2D4CF3ED" w14:textId="77777777" w:rsidR="00052228" w:rsidRPr="00481D2D" w:rsidRDefault="00052228" w:rsidP="00EB60E1">
            <w:pPr>
              <w:pStyle w:val="TAL"/>
            </w:pPr>
            <w:r w:rsidRPr="00481D2D">
              <w:t>1A</w:t>
            </w:r>
          </w:p>
        </w:tc>
        <w:tc>
          <w:tcPr>
            <w:tcW w:w="2665" w:type="dxa"/>
          </w:tcPr>
          <w:p w14:paraId="7C3689CF" w14:textId="77777777" w:rsidR="00052228" w:rsidRPr="00481D2D" w:rsidRDefault="00052228" w:rsidP="00EB60E1">
            <w:pPr>
              <w:pStyle w:val="TAL"/>
            </w:pPr>
            <w:r w:rsidRPr="00481D2D">
              <w:t>Call-Info</w:t>
            </w:r>
          </w:p>
        </w:tc>
        <w:tc>
          <w:tcPr>
            <w:tcW w:w="1021" w:type="dxa"/>
          </w:tcPr>
          <w:p w14:paraId="5351CBAD" w14:textId="77777777" w:rsidR="00052228" w:rsidRPr="00481D2D" w:rsidRDefault="00052228" w:rsidP="00EB60E1">
            <w:pPr>
              <w:pStyle w:val="TAL"/>
            </w:pPr>
            <w:r w:rsidRPr="00481D2D">
              <w:t>[26] 20.9</w:t>
            </w:r>
          </w:p>
        </w:tc>
        <w:tc>
          <w:tcPr>
            <w:tcW w:w="1021" w:type="dxa"/>
          </w:tcPr>
          <w:p w14:paraId="03FF80E5" w14:textId="77777777" w:rsidR="00052228" w:rsidRPr="00481D2D" w:rsidRDefault="00052228" w:rsidP="00EB60E1">
            <w:pPr>
              <w:pStyle w:val="TAL"/>
            </w:pPr>
            <w:r w:rsidRPr="00481D2D">
              <w:t>o</w:t>
            </w:r>
          </w:p>
        </w:tc>
        <w:tc>
          <w:tcPr>
            <w:tcW w:w="1021" w:type="dxa"/>
          </w:tcPr>
          <w:p w14:paraId="7C008AE2" w14:textId="77777777" w:rsidR="00052228" w:rsidRPr="00481D2D" w:rsidRDefault="00052228" w:rsidP="00EB60E1">
            <w:pPr>
              <w:pStyle w:val="TAL"/>
            </w:pPr>
            <w:r w:rsidRPr="00481D2D">
              <w:t>o</w:t>
            </w:r>
          </w:p>
        </w:tc>
        <w:tc>
          <w:tcPr>
            <w:tcW w:w="1021" w:type="dxa"/>
          </w:tcPr>
          <w:p w14:paraId="3BDCFB0F" w14:textId="77777777" w:rsidR="00052228" w:rsidRPr="00481D2D" w:rsidRDefault="00052228" w:rsidP="00EB60E1">
            <w:pPr>
              <w:pStyle w:val="TAL"/>
            </w:pPr>
            <w:r w:rsidRPr="00481D2D">
              <w:t>[26] 20.9</w:t>
            </w:r>
          </w:p>
        </w:tc>
        <w:tc>
          <w:tcPr>
            <w:tcW w:w="1021" w:type="dxa"/>
          </w:tcPr>
          <w:p w14:paraId="27984B23" w14:textId="77777777" w:rsidR="00052228" w:rsidRPr="00481D2D" w:rsidRDefault="00052228" w:rsidP="00EB60E1">
            <w:pPr>
              <w:pStyle w:val="TAL"/>
            </w:pPr>
            <w:r w:rsidRPr="00481D2D">
              <w:t>o</w:t>
            </w:r>
          </w:p>
        </w:tc>
        <w:tc>
          <w:tcPr>
            <w:tcW w:w="1021" w:type="dxa"/>
          </w:tcPr>
          <w:p w14:paraId="18874BA5" w14:textId="77777777" w:rsidR="00052228" w:rsidRPr="00481D2D" w:rsidRDefault="00052228" w:rsidP="00EB60E1">
            <w:pPr>
              <w:pStyle w:val="TAL"/>
            </w:pPr>
            <w:r w:rsidRPr="00481D2D">
              <w:t>o</w:t>
            </w:r>
          </w:p>
        </w:tc>
      </w:tr>
      <w:tr w:rsidR="00983523" w:rsidRPr="00481D2D" w14:paraId="09ADB61B" w14:textId="77777777" w:rsidTr="00C621C9">
        <w:tc>
          <w:tcPr>
            <w:tcW w:w="851" w:type="dxa"/>
          </w:tcPr>
          <w:p w14:paraId="1EF25CC1" w14:textId="77777777" w:rsidR="00983523" w:rsidRPr="00481D2D" w:rsidRDefault="00983523" w:rsidP="00C621C9">
            <w:pPr>
              <w:pStyle w:val="TAL"/>
            </w:pPr>
            <w:r w:rsidRPr="00481D2D">
              <w:t>1B</w:t>
            </w:r>
          </w:p>
        </w:tc>
        <w:tc>
          <w:tcPr>
            <w:tcW w:w="2665" w:type="dxa"/>
          </w:tcPr>
          <w:p w14:paraId="52DD1122" w14:textId="77777777" w:rsidR="00983523" w:rsidRPr="00481D2D" w:rsidRDefault="00983523" w:rsidP="00C621C9">
            <w:pPr>
              <w:pStyle w:val="TAL"/>
            </w:pPr>
            <w:r w:rsidRPr="00481D2D">
              <w:rPr>
                <w:lang w:eastAsia="zh-CN"/>
              </w:rPr>
              <w:t>Cellular-Network-Info</w:t>
            </w:r>
          </w:p>
        </w:tc>
        <w:tc>
          <w:tcPr>
            <w:tcW w:w="1021" w:type="dxa"/>
          </w:tcPr>
          <w:p w14:paraId="05E727F6" w14:textId="77777777" w:rsidR="00983523" w:rsidRPr="00481D2D" w:rsidRDefault="00983523" w:rsidP="00C621C9">
            <w:pPr>
              <w:pStyle w:val="TAL"/>
            </w:pPr>
            <w:r w:rsidRPr="00481D2D">
              <w:t>7.2.15</w:t>
            </w:r>
          </w:p>
        </w:tc>
        <w:tc>
          <w:tcPr>
            <w:tcW w:w="1021" w:type="dxa"/>
          </w:tcPr>
          <w:p w14:paraId="0FF4BD58" w14:textId="77777777" w:rsidR="00983523" w:rsidRPr="00481D2D" w:rsidRDefault="00983523" w:rsidP="00C621C9">
            <w:pPr>
              <w:pStyle w:val="TAL"/>
            </w:pPr>
            <w:r w:rsidRPr="00481D2D">
              <w:t>n/a</w:t>
            </w:r>
          </w:p>
        </w:tc>
        <w:tc>
          <w:tcPr>
            <w:tcW w:w="1021" w:type="dxa"/>
          </w:tcPr>
          <w:p w14:paraId="3B109C8E" w14:textId="77777777" w:rsidR="00983523" w:rsidRPr="00481D2D" w:rsidRDefault="00983523" w:rsidP="00C621C9">
            <w:pPr>
              <w:pStyle w:val="TAL"/>
            </w:pPr>
            <w:r w:rsidRPr="00481D2D">
              <w:t>c19</w:t>
            </w:r>
          </w:p>
        </w:tc>
        <w:tc>
          <w:tcPr>
            <w:tcW w:w="1021" w:type="dxa"/>
          </w:tcPr>
          <w:p w14:paraId="0752C749" w14:textId="77777777" w:rsidR="00983523" w:rsidRPr="00481D2D" w:rsidRDefault="00983523" w:rsidP="00C621C9">
            <w:pPr>
              <w:pStyle w:val="TAL"/>
            </w:pPr>
            <w:r w:rsidRPr="00481D2D">
              <w:t>7.2.15</w:t>
            </w:r>
          </w:p>
        </w:tc>
        <w:tc>
          <w:tcPr>
            <w:tcW w:w="1021" w:type="dxa"/>
          </w:tcPr>
          <w:p w14:paraId="0DB3EAE1" w14:textId="77777777" w:rsidR="00983523" w:rsidRPr="00481D2D" w:rsidRDefault="00983523" w:rsidP="00C621C9">
            <w:pPr>
              <w:pStyle w:val="TAL"/>
            </w:pPr>
            <w:r w:rsidRPr="00481D2D">
              <w:t>n/a</w:t>
            </w:r>
          </w:p>
        </w:tc>
        <w:tc>
          <w:tcPr>
            <w:tcW w:w="1021" w:type="dxa"/>
          </w:tcPr>
          <w:p w14:paraId="4A46656C" w14:textId="77777777" w:rsidR="00983523" w:rsidRPr="00481D2D" w:rsidRDefault="00983523" w:rsidP="00C621C9">
            <w:pPr>
              <w:pStyle w:val="TAL"/>
            </w:pPr>
            <w:r w:rsidRPr="00481D2D">
              <w:t>c20</w:t>
            </w:r>
          </w:p>
        </w:tc>
      </w:tr>
      <w:tr w:rsidR="00897956" w:rsidRPr="00481D2D" w14:paraId="69FD22C1" w14:textId="77777777">
        <w:tc>
          <w:tcPr>
            <w:tcW w:w="851" w:type="dxa"/>
          </w:tcPr>
          <w:p w14:paraId="682FE36D" w14:textId="77777777" w:rsidR="00897956" w:rsidRPr="00481D2D" w:rsidRDefault="00897956">
            <w:pPr>
              <w:pStyle w:val="TAL"/>
            </w:pPr>
            <w:r w:rsidRPr="00481D2D">
              <w:t>2</w:t>
            </w:r>
          </w:p>
        </w:tc>
        <w:tc>
          <w:tcPr>
            <w:tcW w:w="2665" w:type="dxa"/>
          </w:tcPr>
          <w:p w14:paraId="1034C097" w14:textId="77777777" w:rsidR="00897956" w:rsidRPr="00481D2D" w:rsidRDefault="00897956">
            <w:pPr>
              <w:pStyle w:val="TAL"/>
            </w:pPr>
            <w:r w:rsidRPr="00481D2D">
              <w:t>Content-Disposition</w:t>
            </w:r>
          </w:p>
        </w:tc>
        <w:tc>
          <w:tcPr>
            <w:tcW w:w="1021" w:type="dxa"/>
          </w:tcPr>
          <w:p w14:paraId="52CD1B39" w14:textId="77777777" w:rsidR="00897956" w:rsidRPr="00481D2D" w:rsidRDefault="00897956">
            <w:pPr>
              <w:pStyle w:val="TAL"/>
            </w:pPr>
            <w:r w:rsidRPr="00481D2D">
              <w:t>[26] 20.11</w:t>
            </w:r>
          </w:p>
        </w:tc>
        <w:tc>
          <w:tcPr>
            <w:tcW w:w="1021" w:type="dxa"/>
          </w:tcPr>
          <w:p w14:paraId="219A46A8" w14:textId="77777777" w:rsidR="00897956" w:rsidRPr="00481D2D" w:rsidRDefault="00897956">
            <w:pPr>
              <w:pStyle w:val="TAL"/>
            </w:pPr>
            <w:r w:rsidRPr="00481D2D">
              <w:t>o</w:t>
            </w:r>
          </w:p>
        </w:tc>
        <w:tc>
          <w:tcPr>
            <w:tcW w:w="1021" w:type="dxa"/>
          </w:tcPr>
          <w:p w14:paraId="3695528E" w14:textId="77777777" w:rsidR="00897956" w:rsidRPr="00481D2D" w:rsidRDefault="00897956">
            <w:pPr>
              <w:pStyle w:val="TAL"/>
            </w:pPr>
            <w:r w:rsidRPr="00481D2D">
              <w:t>o</w:t>
            </w:r>
          </w:p>
        </w:tc>
        <w:tc>
          <w:tcPr>
            <w:tcW w:w="1021" w:type="dxa"/>
          </w:tcPr>
          <w:p w14:paraId="198CDBEB" w14:textId="77777777" w:rsidR="00897956" w:rsidRPr="00481D2D" w:rsidRDefault="00897956">
            <w:pPr>
              <w:pStyle w:val="TAL"/>
            </w:pPr>
            <w:r w:rsidRPr="00481D2D">
              <w:t>[26] 20.11</w:t>
            </w:r>
          </w:p>
        </w:tc>
        <w:tc>
          <w:tcPr>
            <w:tcW w:w="1021" w:type="dxa"/>
          </w:tcPr>
          <w:p w14:paraId="4BDD810A" w14:textId="77777777" w:rsidR="00897956" w:rsidRPr="00481D2D" w:rsidRDefault="00897956">
            <w:pPr>
              <w:pStyle w:val="TAL"/>
            </w:pPr>
            <w:r w:rsidRPr="00481D2D">
              <w:t>m</w:t>
            </w:r>
          </w:p>
        </w:tc>
        <w:tc>
          <w:tcPr>
            <w:tcW w:w="1021" w:type="dxa"/>
          </w:tcPr>
          <w:p w14:paraId="0BAC3F18" w14:textId="77777777" w:rsidR="00897956" w:rsidRPr="00481D2D" w:rsidRDefault="00897956">
            <w:pPr>
              <w:pStyle w:val="TAL"/>
            </w:pPr>
            <w:r w:rsidRPr="00481D2D">
              <w:t>m</w:t>
            </w:r>
          </w:p>
        </w:tc>
      </w:tr>
      <w:tr w:rsidR="00897956" w:rsidRPr="00481D2D" w14:paraId="10E3792D" w14:textId="77777777">
        <w:tc>
          <w:tcPr>
            <w:tcW w:w="851" w:type="dxa"/>
          </w:tcPr>
          <w:p w14:paraId="2F2B384E" w14:textId="77777777" w:rsidR="00897956" w:rsidRPr="00481D2D" w:rsidRDefault="00897956">
            <w:pPr>
              <w:pStyle w:val="TAL"/>
            </w:pPr>
            <w:r w:rsidRPr="00481D2D">
              <w:t>3</w:t>
            </w:r>
          </w:p>
        </w:tc>
        <w:tc>
          <w:tcPr>
            <w:tcW w:w="2665" w:type="dxa"/>
          </w:tcPr>
          <w:p w14:paraId="281BDB49" w14:textId="77777777" w:rsidR="00897956" w:rsidRPr="00481D2D" w:rsidRDefault="00897956">
            <w:pPr>
              <w:pStyle w:val="TAL"/>
            </w:pPr>
            <w:r w:rsidRPr="00481D2D">
              <w:t>Content-Encoding</w:t>
            </w:r>
          </w:p>
        </w:tc>
        <w:tc>
          <w:tcPr>
            <w:tcW w:w="1021" w:type="dxa"/>
          </w:tcPr>
          <w:p w14:paraId="4FB835EB" w14:textId="77777777" w:rsidR="00897956" w:rsidRPr="00481D2D" w:rsidRDefault="00897956">
            <w:pPr>
              <w:pStyle w:val="TAL"/>
            </w:pPr>
            <w:r w:rsidRPr="00481D2D">
              <w:t>[26] 20.12</w:t>
            </w:r>
          </w:p>
        </w:tc>
        <w:tc>
          <w:tcPr>
            <w:tcW w:w="1021" w:type="dxa"/>
          </w:tcPr>
          <w:p w14:paraId="68F94D43" w14:textId="77777777" w:rsidR="00897956" w:rsidRPr="00481D2D" w:rsidRDefault="00897956">
            <w:pPr>
              <w:pStyle w:val="TAL"/>
            </w:pPr>
            <w:r w:rsidRPr="00481D2D">
              <w:t>o</w:t>
            </w:r>
          </w:p>
        </w:tc>
        <w:tc>
          <w:tcPr>
            <w:tcW w:w="1021" w:type="dxa"/>
          </w:tcPr>
          <w:p w14:paraId="3F15FBD3" w14:textId="77777777" w:rsidR="00897956" w:rsidRPr="00481D2D" w:rsidRDefault="00897956">
            <w:pPr>
              <w:pStyle w:val="TAL"/>
            </w:pPr>
            <w:r w:rsidRPr="00481D2D">
              <w:t>o</w:t>
            </w:r>
          </w:p>
        </w:tc>
        <w:tc>
          <w:tcPr>
            <w:tcW w:w="1021" w:type="dxa"/>
          </w:tcPr>
          <w:p w14:paraId="496AAA7D" w14:textId="77777777" w:rsidR="00897956" w:rsidRPr="00481D2D" w:rsidRDefault="00897956">
            <w:pPr>
              <w:pStyle w:val="TAL"/>
            </w:pPr>
            <w:r w:rsidRPr="00481D2D">
              <w:t>[26] 20.12</w:t>
            </w:r>
          </w:p>
        </w:tc>
        <w:tc>
          <w:tcPr>
            <w:tcW w:w="1021" w:type="dxa"/>
          </w:tcPr>
          <w:p w14:paraId="1C1B5946" w14:textId="77777777" w:rsidR="00897956" w:rsidRPr="00481D2D" w:rsidRDefault="00897956">
            <w:pPr>
              <w:pStyle w:val="TAL"/>
            </w:pPr>
            <w:r w:rsidRPr="00481D2D">
              <w:t>m</w:t>
            </w:r>
          </w:p>
        </w:tc>
        <w:tc>
          <w:tcPr>
            <w:tcW w:w="1021" w:type="dxa"/>
          </w:tcPr>
          <w:p w14:paraId="603CA06E" w14:textId="77777777" w:rsidR="00897956" w:rsidRPr="00481D2D" w:rsidRDefault="00897956">
            <w:pPr>
              <w:pStyle w:val="TAL"/>
            </w:pPr>
            <w:r w:rsidRPr="00481D2D">
              <w:t>m</w:t>
            </w:r>
          </w:p>
        </w:tc>
      </w:tr>
      <w:tr w:rsidR="00EC061A" w:rsidRPr="00481D2D" w14:paraId="308D5FDA" w14:textId="77777777" w:rsidTr="0058236F">
        <w:tc>
          <w:tcPr>
            <w:tcW w:w="851" w:type="dxa"/>
          </w:tcPr>
          <w:p w14:paraId="01AC6554" w14:textId="77777777" w:rsidR="00EC061A" w:rsidRPr="00481D2D" w:rsidRDefault="00EC061A" w:rsidP="0058236F">
            <w:pPr>
              <w:pStyle w:val="TAL"/>
            </w:pPr>
            <w:r w:rsidRPr="00481D2D">
              <w:t>3A</w:t>
            </w:r>
          </w:p>
        </w:tc>
        <w:tc>
          <w:tcPr>
            <w:tcW w:w="2665" w:type="dxa"/>
          </w:tcPr>
          <w:p w14:paraId="4DB800E9" w14:textId="77777777" w:rsidR="00EC061A" w:rsidRPr="00481D2D" w:rsidRDefault="00EC061A" w:rsidP="0058236F">
            <w:pPr>
              <w:pStyle w:val="TAL"/>
            </w:pPr>
            <w:r w:rsidRPr="00481D2D">
              <w:t>Content-ID</w:t>
            </w:r>
          </w:p>
        </w:tc>
        <w:tc>
          <w:tcPr>
            <w:tcW w:w="1021" w:type="dxa"/>
          </w:tcPr>
          <w:p w14:paraId="2707C9BC" w14:textId="77777777" w:rsidR="00EC061A" w:rsidRPr="00481D2D" w:rsidRDefault="00EC061A" w:rsidP="00EC061A">
            <w:pPr>
              <w:pStyle w:val="TAL"/>
            </w:pPr>
            <w:r w:rsidRPr="00481D2D">
              <w:t>[256] 3.2</w:t>
            </w:r>
          </w:p>
        </w:tc>
        <w:tc>
          <w:tcPr>
            <w:tcW w:w="1021" w:type="dxa"/>
          </w:tcPr>
          <w:p w14:paraId="70D2E8AB" w14:textId="77777777" w:rsidR="00EC061A" w:rsidRPr="00481D2D" w:rsidRDefault="00EC061A" w:rsidP="0058236F">
            <w:pPr>
              <w:pStyle w:val="TAL"/>
            </w:pPr>
            <w:r w:rsidRPr="00481D2D">
              <w:t>o</w:t>
            </w:r>
          </w:p>
        </w:tc>
        <w:tc>
          <w:tcPr>
            <w:tcW w:w="1021" w:type="dxa"/>
          </w:tcPr>
          <w:p w14:paraId="6634CAE0" w14:textId="77777777" w:rsidR="00EC061A" w:rsidRPr="00481D2D" w:rsidRDefault="00EC061A" w:rsidP="0058236F">
            <w:pPr>
              <w:pStyle w:val="TAL"/>
            </w:pPr>
            <w:r w:rsidRPr="00481D2D">
              <w:t>c22</w:t>
            </w:r>
          </w:p>
        </w:tc>
        <w:tc>
          <w:tcPr>
            <w:tcW w:w="1021" w:type="dxa"/>
          </w:tcPr>
          <w:p w14:paraId="1257DCCD" w14:textId="77777777" w:rsidR="00EC061A" w:rsidRPr="00481D2D" w:rsidRDefault="00EC061A" w:rsidP="00EC061A">
            <w:pPr>
              <w:pStyle w:val="TAL"/>
            </w:pPr>
            <w:r w:rsidRPr="00481D2D">
              <w:t>[256] 3.2</w:t>
            </w:r>
          </w:p>
        </w:tc>
        <w:tc>
          <w:tcPr>
            <w:tcW w:w="1021" w:type="dxa"/>
          </w:tcPr>
          <w:p w14:paraId="4FBE6DC0" w14:textId="77777777" w:rsidR="00EC061A" w:rsidRPr="00481D2D" w:rsidRDefault="00EC061A" w:rsidP="0058236F">
            <w:pPr>
              <w:pStyle w:val="TAL"/>
            </w:pPr>
            <w:r w:rsidRPr="00481D2D">
              <w:t>m</w:t>
            </w:r>
          </w:p>
        </w:tc>
        <w:tc>
          <w:tcPr>
            <w:tcW w:w="1021" w:type="dxa"/>
          </w:tcPr>
          <w:p w14:paraId="57855150" w14:textId="77777777" w:rsidR="00EC061A" w:rsidRPr="00481D2D" w:rsidRDefault="00EC061A" w:rsidP="0058236F">
            <w:pPr>
              <w:pStyle w:val="TAL"/>
            </w:pPr>
            <w:r w:rsidRPr="00481D2D">
              <w:t>c23</w:t>
            </w:r>
          </w:p>
        </w:tc>
      </w:tr>
      <w:tr w:rsidR="00897956" w:rsidRPr="00481D2D" w14:paraId="49D791CC" w14:textId="77777777">
        <w:tc>
          <w:tcPr>
            <w:tcW w:w="851" w:type="dxa"/>
          </w:tcPr>
          <w:p w14:paraId="3AA2F65A" w14:textId="77777777" w:rsidR="00897956" w:rsidRPr="00481D2D" w:rsidRDefault="00897956">
            <w:pPr>
              <w:pStyle w:val="TAL"/>
            </w:pPr>
            <w:r w:rsidRPr="00481D2D">
              <w:t>4</w:t>
            </w:r>
          </w:p>
        </w:tc>
        <w:tc>
          <w:tcPr>
            <w:tcW w:w="2665" w:type="dxa"/>
          </w:tcPr>
          <w:p w14:paraId="18D1B177" w14:textId="77777777" w:rsidR="00897956" w:rsidRPr="00481D2D" w:rsidRDefault="00897956">
            <w:pPr>
              <w:pStyle w:val="TAL"/>
            </w:pPr>
            <w:r w:rsidRPr="00481D2D">
              <w:t>Content-Language</w:t>
            </w:r>
          </w:p>
        </w:tc>
        <w:tc>
          <w:tcPr>
            <w:tcW w:w="1021" w:type="dxa"/>
          </w:tcPr>
          <w:p w14:paraId="3F91E2BE" w14:textId="77777777" w:rsidR="00897956" w:rsidRPr="00481D2D" w:rsidRDefault="00897956">
            <w:pPr>
              <w:pStyle w:val="TAL"/>
            </w:pPr>
            <w:r w:rsidRPr="00481D2D">
              <w:t>[26] 20.13</w:t>
            </w:r>
          </w:p>
        </w:tc>
        <w:tc>
          <w:tcPr>
            <w:tcW w:w="1021" w:type="dxa"/>
          </w:tcPr>
          <w:p w14:paraId="5AB47BEC" w14:textId="77777777" w:rsidR="00897956" w:rsidRPr="00481D2D" w:rsidRDefault="00897956">
            <w:pPr>
              <w:pStyle w:val="TAL"/>
            </w:pPr>
            <w:r w:rsidRPr="00481D2D">
              <w:t>o</w:t>
            </w:r>
          </w:p>
        </w:tc>
        <w:tc>
          <w:tcPr>
            <w:tcW w:w="1021" w:type="dxa"/>
          </w:tcPr>
          <w:p w14:paraId="5902F1F6" w14:textId="77777777" w:rsidR="00897956" w:rsidRPr="00481D2D" w:rsidRDefault="00897956">
            <w:pPr>
              <w:pStyle w:val="TAL"/>
            </w:pPr>
            <w:r w:rsidRPr="00481D2D">
              <w:t>o</w:t>
            </w:r>
          </w:p>
        </w:tc>
        <w:tc>
          <w:tcPr>
            <w:tcW w:w="1021" w:type="dxa"/>
          </w:tcPr>
          <w:p w14:paraId="6109536A" w14:textId="77777777" w:rsidR="00897956" w:rsidRPr="00481D2D" w:rsidRDefault="00897956">
            <w:pPr>
              <w:pStyle w:val="TAL"/>
            </w:pPr>
            <w:r w:rsidRPr="00481D2D">
              <w:t>[26] 20.13</w:t>
            </w:r>
          </w:p>
        </w:tc>
        <w:tc>
          <w:tcPr>
            <w:tcW w:w="1021" w:type="dxa"/>
          </w:tcPr>
          <w:p w14:paraId="3DD1FCAC" w14:textId="77777777" w:rsidR="00897956" w:rsidRPr="00481D2D" w:rsidRDefault="00897956">
            <w:pPr>
              <w:pStyle w:val="TAL"/>
            </w:pPr>
            <w:r w:rsidRPr="00481D2D">
              <w:t>m</w:t>
            </w:r>
          </w:p>
        </w:tc>
        <w:tc>
          <w:tcPr>
            <w:tcW w:w="1021" w:type="dxa"/>
          </w:tcPr>
          <w:p w14:paraId="3BD7334B" w14:textId="77777777" w:rsidR="00897956" w:rsidRPr="00481D2D" w:rsidRDefault="00897956">
            <w:pPr>
              <w:pStyle w:val="TAL"/>
            </w:pPr>
            <w:r w:rsidRPr="00481D2D">
              <w:t>m</w:t>
            </w:r>
          </w:p>
        </w:tc>
      </w:tr>
      <w:tr w:rsidR="00897956" w:rsidRPr="00481D2D" w14:paraId="05FB579C" w14:textId="77777777">
        <w:tc>
          <w:tcPr>
            <w:tcW w:w="851" w:type="dxa"/>
          </w:tcPr>
          <w:p w14:paraId="6E0118DF" w14:textId="77777777" w:rsidR="00897956" w:rsidRPr="00481D2D" w:rsidRDefault="00897956">
            <w:pPr>
              <w:pStyle w:val="TAL"/>
            </w:pPr>
            <w:r w:rsidRPr="00481D2D">
              <w:t>5</w:t>
            </w:r>
          </w:p>
        </w:tc>
        <w:tc>
          <w:tcPr>
            <w:tcW w:w="2665" w:type="dxa"/>
          </w:tcPr>
          <w:p w14:paraId="3B241414" w14:textId="77777777" w:rsidR="00897956" w:rsidRPr="00481D2D" w:rsidRDefault="00897956">
            <w:pPr>
              <w:pStyle w:val="TAL"/>
            </w:pPr>
            <w:r w:rsidRPr="00481D2D">
              <w:t>Content-Length</w:t>
            </w:r>
          </w:p>
        </w:tc>
        <w:tc>
          <w:tcPr>
            <w:tcW w:w="1021" w:type="dxa"/>
          </w:tcPr>
          <w:p w14:paraId="722320D9" w14:textId="77777777" w:rsidR="00897956" w:rsidRPr="00481D2D" w:rsidRDefault="00897956">
            <w:pPr>
              <w:pStyle w:val="TAL"/>
            </w:pPr>
            <w:r w:rsidRPr="00481D2D">
              <w:t>[26] 20.14</w:t>
            </w:r>
          </w:p>
        </w:tc>
        <w:tc>
          <w:tcPr>
            <w:tcW w:w="1021" w:type="dxa"/>
          </w:tcPr>
          <w:p w14:paraId="48B02004" w14:textId="77777777" w:rsidR="00897956" w:rsidRPr="00481D2D" w:rsidRDefault="00897956">
            <w:pPr>
              <w:pStyle w:val="TAL"/>
            </w:pPr>
            <w:r w:rsidRPr="00481D2D">
              <w:t>m</w:t>
            </w:r>
          </w:p>
        </w:tc>
        <w:tc>
          <w:tcPr>
            <w:tcW w:w="1021" w:type="dxa"/>
          </w:tcPr>
          <w:p w14:paraId="27C9049C" w14:textId="77777777" w:rsidR="00897956" w:rsidRPr="00481D2D" w:rsidRDefault="00897956">
            <w:pPr>
              <w:pStyle w:val="TAL"/>
            </w:pPr>
            <w:r w:rsidRPr="00481D2D">
              <w:t>m</w:t>
            </w:r>
          </w:p>
        </w:tc>
        <w:tc>
          <w:tcPr>
            <w:tcW w:w="1021" w:type="dxa"/>
          </w:tcPr>
          <w:p w14:paraId="65C28F44" w14:textId="77777777" w:rsidR="00897956" w:rsidRPr="00481D2D" w:rsidRDefault="00897956">
            <w:pPr>
              <w:pStyle w:val="TAL"/>
            </w:pPr>
            <w:r w:rsidRPr="00481D2D">
              <w:t>[26] 20.14</w:t>
            </w:r>
          </w:p>
        </w:tc>
        <w:tc>
          <w:tcPr>
            <w:tcW w:w="1021" w:type="dxa"/>
          </w:tcPr>
          <w:p w14:paraId="73FEFF30" w14:textId="77777777" w:rsidR="00897956" w:rsidRPr="00481D2D" w:rsidRDefault="00897956">
            <w:pPr>
              <w:pStyle w:val="TAL"/>
            </w:pPr>
            <w:r w:rsidRPr="00481D2D">
              <w:t>m</w:t>
            </w:r>
          </w:p>
        </w:tc>
        <w:tc>
          <w:tcPr>
            <w:tcW w:w="1021" w:type="dxa"/>
          </w:tcPr>
          <w:p w14:paraId="1890CC53" w14:textId="77777777" w:rsidR="00897956" w:rsidRPr="00481D2D" w:rsidRDefault="00897956">
            <w:pPr>
              <w:pStyle w:val="TAL"/>
            </w:pPr>
            <w:r w:rsidRPr="00481D2D">
              <w:t>m</w:t>
            </w:r>
          </w:p>
        </w:tc>
      </w:tr>
      <w:tr w:rsidR="00897956" w:rsidRPr="00481D2D" w14:paraId="67FE966B" w14:textId="77777777">
        <w:tc>
          <w:tcPr>
            <w:tcW w:w="851" w:type="dxa"/>
          </w:tcPr>
          <w:p w14:paraId="165CABC7" w14:textId="77777777" w:rsidR="00897956" w:rsidRPr="00481D2D" w:rsidRDefault="00897956">
            <w:pPr>
              <w:pStyle w:val="TAL"/>
            </w:pPr>
            <w:r w:rsidRPr="00481D2D">
              <w:t>6</w:t>
            </w:r>
          </w:p>
        </w:tc>
        <w:tc>
          <w:tcPr>
            <w:tcW w:w="2665" w:type="dxa"/>
          </w:tcPr>
          <w:p w14:paraId="7C36BC4B" w14:textId="77777777" w:rsidR="00897956" w:rsidRPr="00481D2D" w:rsidRDefault="00897956">
            <w:pPr>
              <w:pStyle w:val="TAL"/>
            </w:pPr>
            <w:r w:rsidRPr="00481D2D">
              <w:t>Content-Type</w:t>
            </w:r>
          </w:p>
        </w:tc>
        <w:tc>
          <w:tcPr>
            <w:tcW w:w="1021" w:type="dxa"/>
          </w:tcPr>
          <w:p w14:paraId="5AE282A1" w14:textId="77777777" w:rsidR="00897956" w:rsidRPr="00481D2D" w:rsidRDefault="00897956">
            <w:pPr>
              <w:pStyle w:val="TAL"/>
            </w:pPr>
            <w:r w:rsidRPr="00481D2D">
              <w:t>[26] 20.15</w:t>
            </w:r>
          </w:p>
        </w:tc>
        <w:tc>
          <w:tcPr>
            <w:tcW w:w="1021" w:type="dxa"/>
          </w:tcPr>
          <w:p w14:paraId="3EBA3E38" w14:textId="77777777" w:rsidR="00897956" w:rsidRPr="00481D2D" w:rsidRDefault="00897956">
            <w:pPr>
              <w:pStyle w:val="TAL"/>
            </w:pPr>
            <w:r w:rsidRPr="00481D2D">
              <w:t>m</w:t>
            </w:r>
          </w:p>
        </w:tc>
        <w:tc>
          <w:tcPr>
            <w:tcW w:w="1021" w:type="dxa"/>
          </w:tcPr>
          <w:p w14:paraId="09F1BB1F" w14:textId="77777777" w:rsidR="00897956" w:rsidRPr="00481D2D" w:rsidRDefault="00897956">
            <w:pPr>
              <w:pStyle w:val="TAL"/>
            </w:pPr>
            <w:r w:rsidRPr="00481D2D">
              <w:t>m</w:t>
            </w:r>
          </w:p>
        </w:tc>
        <w:tc>
          <w:tcPr>
            <w:tcW w:w="1021" w:type="dxa"/>
          </w:tcPr>
          <w:p w14:paraId="19A44066" w14:textId="77777777" w:rsidR="00897956" w:rsidRPr="00481D2D" w:rsidRDefault="00897956">
            <w:pPr>
              <w:pStyle w:val="TAL"/>
            </w:pPr>
            <w:r w:rsidRPr="00481D2D">
              <w:t>[26] 20.15</w:t>
            </w:r>
          </w:p>
        </w:tc>
        <w:tc>
          <w:tcPr>
            <w:tcW w:w="1021" w:type="dxa"/>
          </w:tcPr>
          <w:p w14:paraId="4D473C01" w14:textId="77777777" w:rsidR="00897956" w:rsidRPr="00481D2D" w:rsidRDefault="00897956">
            <w:pPr>
              <w:pStyle w:val="TAL"/>
            </w:pPr>
            <w:r w:rsidRPr="00481D2D">
              <w:t>m</w:t>
            </w:r>
          </w:p>
        </w:tc>
        <w:tc>
          <w:tcPr>
            <w:tcW w:w="1021" w:type="dxa"/>
          </w:tcPr>
          <w:p w14:paraId="40D5DFFC" w14:textId="77777777" w:rsidR="00897956" w:rsidRPr="00481D2D" w:rsidRDefault="00897956">
            <w:pPr>
              <w:pStyle w:val="TAL"/>
            </w:pPr>
            <w:r w:rsidRPr="00481D2D">
              <w:t>m</w:t>
            </w:r>
          </w:p>
        </w:tc>
      </w:tr>
      <w:tr w:rsidR="00897956" w:rsidRPr="00481D2D" w14:paraId="3D0011A9" w14:textId="77777777">
        <w:tc>
          <w:tcPr>
            <w:tcW w:w="851" w:type="dxa"/>
          </w:tcPr>
          <w:p w14:paraId="2CDD78D7" w14:textId="77777777" w:rsidR="00897956" w:rsidRPr="00481D2D" w:rsidRDefault="00897956">
            <w:pPr>
              <w:pStyle w:val="TAL"/>
            </w:pPr>
            <w:r w:rsidRPr="00481D2D">
              <w:t>7</w:t>
            </w:r>
          </w:p>
        </w:tc>
        <w:tc>
          <w:tcPr>
            <w:tcW w:w="2665" w:type="dxa"/>
          </w:tcPr>
          <w:p w14:paraId="47718E25"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6A670A90" w14:textId="77777777" w:rsidR="00897956" w:rsidRPr="00481D2D" w:rsidRDefault="00897956">
            <w:pPr>
              <w:pStyle w:val="TAL"/>
            </w:pPr>
            <w:r w:rsidRPr="00481D2D">
              <w:t>[26] 20.16</w:t>
            </w:r>
          </w:p>
        </w:tc>
        <w:tc>
          <w:tcPr>
            <w:tcW w:w="1021" w:type="dxa"/>
          </w:tcPr>
          <w:p w14:paraId="0E0D3073" w14:textId="77777777" w:rsidR="00897956" w:rsidRPr="00481D2D" w:rsidRDefault="00897956">
            <w:pPr>
              <w:pStyle w:val="TAL"/>
            </w:pPr>
            <w:r w:rsidRPr="00481D2D">
              <w:t>m</w:t>
            </w:r>
          </w:p>
        </w:tc>
        <w:tc>
          <w:tcPr>
            <w:tcW w:w="1021" w:type="dxa"/>
          </w:tcPr>
          <w:p w14:paraId="2B08621A" w14:textId="77777777" w:rsidR="00897956" w:rsidRPr="00481D2D" w:rsidRDefault="00897956">
            <w:pPr>
              <w:pStyle w:val="TAL"/>
            </w:pPr>
            <w:r w:rsidRPr="00481D2D">
              <w:t>m</w:t>
            </w:r>
          </w:p>
        </w:tc>
        <w:tc>
          <w:tcPr>
            <w:tcW w:w="1021" w:type="dxa"/>
          </w:tcPr>
          <w:p w14:paraId="7BA84D5E" w14:textId="77777777" w:rsidR="00897956" w:rsidRPr="00481D2D" w:rsidRDefault="00897956">
            <w:pPr>
              <w:pStyle w:val="TAL"/>
            </w:pPr>
            <w:r w:rsidRPr="00481D2D">
              <w:t>[26] 20.16</w:t>
            </w:r>
          </w:p>
        </w:tc>
        <w:tc>
          <w:tcPr>
            <w:tcW w:w="1021" w:type="dxa"/>
          </w:tcPr>
          <w:p w14:paraId="02AD0BC2" w14:textId="77777777" w:rsidR="00897956" w:rsidRPr="00481D2D" w:rsidRDefault="00897956">
            <w:pPr>
              <w:pStyle w:val="TAL"/>
            </w:pPr>
            <w:r w:rsidRPr="00481D2D">
              <w:t>m</w:t>
            </w:r>
          </w:p>
        </w:tc>
        <w:tc>
          <w:tcPr>
            <w:tcW w:w="1021" w:type="dxa"/>
          </w:tcPr>
          <w:p w14:paraId="43A8C7A6" w14:textId="77777777" w:rsidR="00897956" w:rsidRPr="00481D2D" w:rsidRDefault="00897956">
            <w:pPr>
              <w:pStyle w:val="TAL"/>
            </w:pPr>
            <w:r w:rsidRPr="00481D2D">
              <w:t>m</w:t>
            </w:r>
          </w:p>
        </w:tc>
      </w:tr>
      <w:tr w:rsidR="00897956" w:rsidRPr="00481D2D" w14:paraId="5596311C" w14:textId="77777777">
        <w:tc>
          <w:tcPr>
            <w:tcW w:w="851" w:type="dxa"/>
          </w:tcPr>
          <w:p w14:paraId="46B24F85" w14:textId="77777777" w:rsidR="00897956" w:rsidRPr="00481D2D" w:rsidRDefault="00897956">
            <w:pPr>
              <w:pStyle w:val="TAL"/>
            </w:pPr>
            <w:r w:rsidRPr="00481D2D">
              <w:t>8</w:t>
            </w:r>
          </w:p>
        </w:tc>
        <w:tc>
          <w:tcPr>
            <w:tcW w:w="2665" w:type="dxa"/>
          </w:tcPr>
          <w:p w14:paraId="41A173F6" w14:textId="77777777" w:rsidR="00897956" w:rsidRPr="00481D2D" w:rsidRDefault="00897956">
            <w:pPr>
              <w:pStyle w:val="TAL"/>
            </w:pPr>
            <w:r w:rsidRPr="00481D2D">
              <w:t>Date</w:t>
            </w:r>
          </w:p>
        </w:tc>
        <w:tc>
          <w:tcPr>
            <w:tcW w:w="1021" w:type="dxa"/>
          </w:tcPr>
          <w:p w14:paraId="69EA8B9E" w14:textId="77777777" w:rsidR="00897956" w:rsidRPr="00481D2D" w:rsidRDefault="00897956">
            <w:pPr>
              <w:pStyle w:val="TAL"/>
            </w:pPr>
            <w:r w:rsidRPr="00481D2D">
              <w:t>[26] 20.17</w:t>
            </w:r>
          </w:p>
        </w:tc>
        <w:tc>
          <w:tcPr>
            <w:tcW w:w="1021" w:type="dxa"/>
          </w:tcPr>
          <w:p w14:paraId="65FB11C6" w14:textId="77777777" w:rsidR="00897956" w:rsidRPr="00481D2D" w:rsidRDefault="00897956">
            <w:pPr>
              <w:pStyle w:val="TAL"/>
            </w:pPr>
            <w:r w:rsidRPr="00481D2D">
              <w:t>c1</w:t>
            </w:r>
          </w:p>
        </w:tc>
        <w:tc>
          <w:tcPr>
            <w:tcW w:w="1021" w:type="dxa"/>
          </w:tcPr>
          <w:p w14:paraId="6BE5CFEA" w14:textId="77777777" w:rsidR="00897956" w:rsidRPr="00481D2D" w:rsidRDefault="00897956">
            <w:pPr>
              <w:pStyle w:val="TAL"/>
            </w:pPr>
            <w:r w:rsidRPr="00481D2D">
              <w:t>c1</w:t>
            </w:r>
          </w:p>
        </w:tc>
        <w:tc>
          <w:tcPr>
            <w:tcW w:w="1021" w:type="dxa"/>
          </w:tcPr>
          <w:p w14:paraId="6A662EEE" w14:textId="77777777" w:rsidR="00897956" w:rsidRPr="00481D2D" w:rsidRDefault="00897956">
            <w:pPr>
              <w:pStyle w:val="TAL"/>
            </w:pPr>
            <w:r w:rsidRPr="00481D2D">
              <w:t>[26] 20.17</w:t>
            </w:r>
          </w:p>
        </w:tc>
        <w:tc>
          <w:tcPr>
            <w:tcW w:w="1021" w:type="dxa"/>
          </w:tcPr>
          <w:p w14:paraId="6D234217" w14:textId="77777777" w:rsidR="00897956" w:rsidRPr="00481D2D" w:rsidRDefault="00897956">
            <w:pPr>
              <w:pStyle w:val="TAL"/>
            </w:pPr>
            <w:r w:rsidRPr="00481D2D">
              <w:t>m</w:t>
            </w:r>
          </w:p>
        </w:tc>
        <w:tc>
          <w:tcPr>
            <w:tcW w:w="1021" w:type="dxa"/>
          </w:tcPr>
          <w:p w14:paraId="7CAB6031" w14:textId="77777777" w:rsidR="00897956" w:rsidRPr="00481D2D" w:rsidRDefault="00897956">
            <w:pPr>
              <w:pStyle w:val="TAL"/>
            </w:pPr>
            <w:r w:rsidRPr="00481D2D">
              <w:t>m</w:t>
            </w:r>
          </w:p>
        </w:tc>
      </w:tr>
      <w:tr w:rsidR="00897956" w:rsidRPr="00481D2D" w14:paraId="770C2FAE" w14:textId="77777777">
        <w:tc>
          <w:tcPr>
            <w:tcW w:w="851" w:type="dxa"/>
          </w:tcPr>
          <w:p w14:paraId="7DE6DC01" w14:textId="77777777" w:rsidR="00897956" w:rsidRPr="00481D2D" w:rsidRDefault="00897956">
            <w:pPr>
              <w:pStyle w:val="TAL"/>
            </w:pPr>
            <w:r w:rsidRPr="00481D2D">
              <w:t>9</w:t>
            </w:r>
          </w:p>
        </w:tc>
        <w:tc>
          <w:tcPr>
            <w:tcW w:w="2665" w:type="dxa"/>
          </w:tcPr>
          <w:p w14:paraId="1C931497" w14:textId="77777777" w:rsidR="00897956" w:rsidRPr="00481D2D" w:rsidRDefault="00897956">
            <w:pPr>
              <w:pStyle w:val="TAL"/>
            </w:pPr>
            <w:r w:rsidRPr="00481D2D">
              <w:t>From</w:t>
            </w:r>
          </w:p>
        </w:tc>
        <w:tc>
          <w:tcPr>
            <w:tcW w:w="1021" w:type="dxa"/>
          </w:tcPr>
          <w:p w14:paraId="5189B301" w14:textId="77777777" w:rsidR="00897956" w:rsidRPr="00481D2D" w:rsidRDefault="00897956">
            <w:pPr>
              <w:pStyle w:val="TAL"/>
            </w:pPr>
            <w:r w:rsidRPr="00481D2D">
              <w:t>[26] 20.20</w:t>
            </w:r>
          </w:p>
        </w:tc>
        <w:tc>
          <w:tcPr>
            <w:tcW w:w="1021" w:type="dxa"/>
          </w:tcPr>
          <w:p w14:paraId="2AA51883" w14:textId="77777777" w:rsidR="00897956" w:rsidRPr="00481D2D" w:rsidRDefault="00897956">
            <w:pPr>
              <w:pStyle w:val="TAL"/>
            </w:pPr>
            <w:r w:rsidRPr="00481D2D">
              <w:t>m</w:t>
            </w:r>
          </w:p>
        </w:tc>
        <w:tc>
          <w:tcPr>
            <w:tcW w:w="1021" w:type="dxa"/>
          </w:tcPr>
          <w:p w14:paraId="1AAA29B1" w14:textId="77777777" w:rsidR="00897956" w:rsidRPr="00481D2D" w:rsidRDefault="00897956">
            <w:pPr>
              <w:pStyle w:val="TAL"/>
            </w:pPr>
            <w:r w:rsidRPr="00481D2D">
              <w:t>m</w:t>
            </w:r>
          </w:p>
        </w:tc>
        <w:tc>
          <w:tcPr>
            <w:tcW w:w="1021" w:type="dxa"/>
          </w:tcPr>
          <w:p w14:paraId="0D0E2573" w14:textId="77777777" w:rsidR="00897956" w:rsidRPr="00481D2D" w:rsidRDefault="00897956">
            <w:pPr>
              <w:pStyle w:val="TAL"/>
            </w:pPr>
            <w:r w:rsidRPr="00481D2D">
              <w:t>[26] 20.20</w:t>
            </w:r>
          </w:p>
        </w:tc>
        <w:tc>
          <w:tcPr>
            <w:tcW w:w="1021" w:type="dxa"/>
          </w:tcPr>
          <w:p w14:paraId="72BF5E74" w14:textId="77777777" w:rsidR="00897956" w:rsidRPr="00481D2D" w:rsidRDefault="00897956">
            <w:pPr>
              <w:pStyle w:val="TAL"/>
            </w:pPr>
            <w:r w:rsidRPr="00481D2D">
              <w:t>m</w:t>
            </w:r>
          </w:p>
        </w:tc>
        <w:tc>
          <w:tcPr>
            <w:tcW w:w="1021" w:type="dxa"/>
          </w:tcPr>
          <w:p w14:paraId="32977264" w14:textId="77777777" w:rsidR="00897956" w:rsidRPr="00481D2D" w:rsidRDefault="00897956">
            <w:pPr>
              <w:pStyle w:val="TAL"/>
            </w:pPr>
            <w:r w:rsidRPr="00481D2D">
              <w:t>m</w:t>
            </w:r>
          </w:p>
        </w:tc>
      </w:tr>
      <w:tr w:rsidR="00EE72FB" w:rsidRPr="00481D2D" w14:paraId="4F87D301" w14:textId="77777777">
        <w:tc>
          <w:tcPr>
            <w:tcW w:w="851" w:type="dxa"/>
          </w:tcPr>
          <w:p w14:paraId="298E1FBF" w14:textId="77777777" w:rsidR="00EE72FB" w:rsidRPr="00481D2D" w:rsidRDefault="00EE72FB">
            <w:pPr>
              <w:pStyle w:val="TAL"/>
            </w:pPr>
            <w:r w:rsidRPr="00481D2D">
              <w:t>9A</w:t>
            </w:r>
          </w:p>
        </w:tc>
        <w:tc>
          <w:tcPr>
            <w:tcW w:w="2665" w:type="dxa"/>
          </w:tcPr>
          <w:p w14:paraId="4C64ADD7" w14:textId="77777777" w:rsidR="00EE72FB" w:rsidRPr="00481D2D" w:rsidRDefault="00EE72FB">
            <w:pPr>
              <w:pStyle w:val="TAL"/>
            </w:pPr>
            <w:r w:rsidRPr="00481D2D">
              <w:t>Geolocation</w:t>
            </w:r>
            <w:r w:rsidR="00FC320B" w:rsidRPr="00481D2D">
              <w:t>-Error</w:t>
            </w:r>
          </w:p>
        </w:tc>
        <w:tc>
          <w:tcPr>
            <w:tcW w:w="1021" w:type="dxa"/>
          </w:tcPr>
          <w:p w14:paraId="4D6DE792" w14:textId="77777777" w:rsidR="00EE72FB" w:rsidRPr="00481D2D" w:rsidRDefault="00EE72FB">
            <w:pPr>
              <w:pStyle w:val="TAL"/>
            </w:pPr>
            <w:r w:rsidRPr="00481D2D">
              <w:t xml:space="preserve">[89] </w:t>
            </w:r>
            <w:r w:rsidR="00FC320B" w:rsidRPr="00481D2D">
              <w:t>4.3</w:t>
            </w:r>
          </w:p>
        </w:tc>
        <w:tc>
          <w:tcPr>
            <w:tcW w:w="1021" w:type="dxa"/>
          </w:tcPr>
          <w:p w14:paraId="0C59BD69" w14:textId="77777777" w:rsidR="00EE72FB" w:rsidRPr="00481D2D" w:rsidRDefault="00EE72FB">
            <w:pPr>
              <w:pStyle w:val="TAL"/>
            </w:pPr>
            <w:r w:rsidRPr="00481D2D">
              <w:t>c14</w:t>
            </w:r>
          </w:p>
        </w:tc>
        <w:tc>
          <w:tcPr>
            <w:tcW w:w="1021" w:type="dxa"/>
          </w:tcPr>
          <w:p w14:paraId="69C411CD" w14:textId="77777777" w:rsidR="00EE72FB" w:rsidRPr="00481D2D" w:rsidRDefault="00EE72FB">
            <w:pPr>
              <w:pStyle w:val="TAL"/>
            </w:pPr>
            <w:r w:rsidRPr="00481D2D">
              <w:t>c14</w:t>
            </w:r>
          </w:p>
        </w:tc>
        <w:tc>
          <w:tcPr>
            <w:tcW w:w="1021" w:type="dxa"/>
          </w:tcPr>
          <w:p w14:paraId="21EBC934" w14:textId="77777777" w:rsidR="00EE72FB" w:rsidRPr="00481D2D" w:rsidRDefault="00EE72FB">
            <w:pPr>
              <w:pStyle w:val="TAL"/>
            </w:pPr>
            <w:r w:rsidRPr="00481D2D">
              <w:t xml:space="preserve">[89] </w:t>
            </w:r>
            <w:r w:rsidR="00FC320B" w:rsidRPr="00481D2D">
              <w:t>4.3</w:t>
            </w:r>
          </w:p>
        </w:tc>
        <w:tc>
          <w:tcPr>
            <w:tcW w:w="1021" w:type="dxa"/>
          </w:tcPr>
          <w:p w14:paraId="6D92A0A9" w14:textId="77777777" w:rsidR="00EE72FB" w:rsidRPr="00481D2D" w:rsidRDefault="00EE72FB">
            <w:pPr>
              <w:pStyle w:val="TAL"/>
            </w:pPr>
            <w:r w:rsidRPr="00481D2D">
              <w:t>c14</w:t>
            </w:r>
          </w:p>
        </w:tc>
        <w:tc>
          <w:tcPr>
            <w:tcW w:w="1021" w:type="dxa"/>
          </w:tcPr>
          <w:p w14:paraId="2D2A6C41" w14:textId="77777777" w:rsidR="00EE72FB" w:rsidRPr="00481D2D" w:rsidRDefault="00EE72FB">
            <w:pPr>
              <w:pStyle w:val="TAL"/>
            </w:pPr>
            <w:r w:rsidRPr="00481D2D">
              <w:t>c14</w:t>
            </w:r>
          </w:p>
        </w:tc>
      </w:tr>
      <w:tr w:rsidR="00EE72FB" w:rsidRPr="00481D2D" w14:paraId="036701A1" w14:textId="77777777">
        <w:tc>
          <w:tcPr>
            <w:tcW w:w="851" w:type="dxa"/>
          </w:tcPr>
          <w:p w14:paraId="28B69B97" w14:textId="77777777" w:rsidR="00EE72FB" w:rsidRPr="00481D2D" w:rsidRDefault="00EE72FB">
            <w:pPr>
              <w:pStyle w:val="TAL"/>
            </w:pPr>
            <w:r w:rsidRPr="00481D2D">
              <w:t>9B</w:t>
            </w:r>
          </w:p>
        </w:tc>
        <w:tc>
          <w:tcPr>
            <w:tcW w:w="2665" w:type="dxa"/>
          </w:tcPr>
          <w:p w14:paraId="007BBB9D" w14:textId="77777777" w:rsidR="00EE72FB" w:rsidRPr="00481D2D" w:rsidRDefault="00EE72FB">
            <w:pPr>
              <w:pStyle w:val="TAL"/>
            </w:pPr>
            <w:r w:rsidRPr="00481D2D">
              <w:t>History-Info</w:t>
            </w:r>
          </w:p>
        </w:tc>
        <w:tc>
          <w:tcPr>
            <w:tcW w:w="1021" w:type="dxa"/>
          </w:tcPr>
          <w:p w14:paraId="25D91BA7" w14:textId="77777777" w:rsidR="00EE72FB" w:rsidRPr="00481D2D" w:rsidRDefault="00EE72FB">
            <w:pPr>
              <w:pStyle w:val="TAL"/>
            </w:pPr>
            <w:r w:rsidRPr="00481D2D">
              <w:t>[66] 4.1</w:t>
            </w:r>
          </w:p>
        </w:tc>
        <w:tc>
          <w:tcPr>
            <w:tcW w:w="1021" w:type="dxa"/>
          </w:tcPr>
          <w:p w14:paraId="15069031" w14:textId="77777777" w:rsidR="00EE72FB" w:rsidRPr="00481D2D" w:rsidRDefault="00EE72FB">
            <w:pPr>
              <w:pStyle w:val="TAL"/>
            </w:pPr>
            <w:r w:rsidRPr="00481D2D">
              <w:t>c13</w:t>
            </w:r>
          </w:p>
        </w:tc>
        <w:tc>
          <w:tcPr>
            <w:tcW w:w="1021" w:type="dxa"/>
          </w:tcPr>
          <w:p w14:paraId="37D66175" w14:textId="77777777" w:rsidR="00EE72FB" w:rsidRPr="00481D2D" w:rsidRDefault="00EE72FB">
            <w:pPr>
              <w:pStyle w:val="TAL"/>
            </w:pPr>
            <w:r w:rsidRPr="00481D2D">
              <w:t>c13</w:t>
            </w:r>
          </w:p>
        </w:tc>
        <w:tc>
          <w:tcPr>
            <w:tcW w:w="1021" w:type="dxa"/>
          </w:tcPr>
          <w:p w14:paraId="3665A9CC" w14:textId="77777777" w:rsidR="00EE72FB" w:rsidRPr="00481D2D" w:rsidRDefault="00EE72FB">
            <w:pPr>
              <w:pStyle w:val="TAL"/>
            </w:pPr>
            <w:r w:rsidRPr="00481D2D">
              <w:t>[66] 4.1</w:t>
            </w:r>
          </w:p>
        </w:tc>
        <w:tc>
          <w:tcPr>
            <w:tcW w:w="1021" w:type="dxa"/>
          </w:tcPr>
          <w:p w14:paraId="752FC2A2" w14:textId="77777777" w:rsidR="00EE72FB" w:rsidRPr="00481D2D" w:rsidRDefault="00EE72FB">
            <w:pPr>
              <w:pStyle w:val="TAL"/>
            </w:pPr>
            <w:r w:rsidRPr="00481D2D">
              <w:t>c13</w:t>
            </w:r>
          </w:p>
        </w:tc>
        <w:tc>
          <w:tcPr>
            <w:tcW w:w="1021" w:type="dxa"/>
          </w:tcPr>
          <w:p w14:paraId="444AC4A7" w14:textId="77777777" w:rsidR="00EE72FB" w:rsidRPr="00481D2D" w:rsidRDefault="00EE72FB">
            <w:pPr>
              <w:pStyle w:val="TAL"/>
            </w:pPr>
            <w:r w:rsidRPr="00481D2D">
              <w:t>c13</w:t>
            </w:r>
          </w:p>
        </w:tc>
      </w:tr>
      <w:tr w:rsidR="00EE72FB" w:rsidRPr="00481D2D" w14:paraId="74594059" w14:textId="77777777">
        <w:tc>
          <w:tcPr>
            <w:tcW w:w="851" w:type="dxa"/>
          </w:tcPr>
          <w:p w14:paraId="21B6317E" w14:textId="77777777" w:rsidR="00EE72FB" w:rsidRPr="00481D2D" w:rsidRDefault="00EE72FB">
            <w:pPr>
              <w:pStyle w:val="TAL"/>
            </w:pPr>
            <w:r w:rsidRPr="00481D2D">
              <w:t>10</w:t>
            </w:r>
          </w:p>
        </w:tc>
        <w:tc>
          <w:tcPr>
            <w:tcW w:w="2665" w:type="dxa"/>
          </w:tcPr>
          <w:p w14:paraId="6595647F" w14:textId="77777777" w:rsidR="00EE72FB" w:rsidRPr="00481D2D" w:rsidRDefault="00EE72FB">
            <w:pPr>
              <w:pStyle w:val="TAL"/>
            </w:pPr>
            <w:r w:rsidRPr="00481D2D">
              <w:t>MIME-Version</w:t>
            </w:r>
          </w:p>
        </w:tc>
        <w:tc>
          <w:tcPr>
            <w:tcW w:w="1021" w:type="dxa"/>
          </w:tcPr>
          <w:p w14:paraId="2F3D3F0B" w14:textId="77777777" w:rsidR="00EE72FB" w:rsidRPr="00481D2D" w:rsidRDefault="00EE72FB">
            <w:pPr>
              <w:pStyle w:val="TAL"/>
            </w:pPr>
            <w:r w:rsidRPr="00481D2D">
              <w:t>[26] 20.24</w:t>
            </w:r>
          </w:p>
        </w:tc>
        <w:tc>
          <w:tcPr>
            <w:tcW w:w="1021" w:type="dxa"/>
          </w:tcPr>
          <w:p w14:paraId="5BA859D8" w14:textId="77777777" w:rsidR="00EE72FB" w:rsidRPr="00481D2D" w:rsidRDefault="00EE72FB">
            <w:pPr>
              <w:pStyle w:val="TAL"/>
            </w:pPr>
            <w:r w:rsidRPr="00481D2D">
              <w:t>o</w:t>
            </w:r>
          </w:p>
        </w:tc>
        <w:tc>
          <w:tcPr>
            <w:tcW w:w="1021" w:type="dxa"/>
          </w:tcPr>
          <w:p w14:paraId="648B8CEE" w14:textId="77777777" w:rsidR="00EE72FB" w:rsidRPr="00481D2D" w:rsidRDefault="00EE72FB">
            <w:pPr>
              <w:pStyle w:val="TAL"/>
            </w:pPr>
            <w:r w:rsidRPr="00481D2D">
              <w:t>o</w:t>
            </w:r>
          </w:p>
        </w:tc>
        <w:tc>
          <w:tcPr>
            <w:tcW w:w="1021" w:type="dxa"/>
          </w:tcPr>
          <w:p w14:paraId="58AA8204" w14:textId="77777777" w:rsidR="00EE72FB" w:rsidRPr="00481D2D" w:rsidRDefault="00EE72FB">
            <w:pPr>
              <w:pStyle w:val="TAL"/>
            </w:pPr>
            <w:r w:rsidRPr="00481D2D">
              <w:t>[26] 20.24</w:t>
            </w:r>
          </w:p>
        </w:tc>
        <w:tc>
          <w:tcPr>
            <w:tcW w:w="1021" w:type="dxa"/>
          </w:tcPr>
          <w:p w14:paraId="204AC173" w14:textId="77777777" w:rsidR="00EE72FB" w:rsidRPr="00481D2D" w:rsidRDefault="00EE72FB">
            <w:pPr>
              <w:pStyle w:val="TAL"/>
            </w:pPr>
            <w:r w:rsidRPr="00481D2D">
              <w:t>m</w:t>
            </w:r>
          </w:p>
        </w:tc>
        <w:tc>
          <w:tcPr>
            <w:tcW w:w="1021" w:type="dxa"/>
          </w:tcPr>
          <w:p w14:paraId="6EEC2520" w14:textId="77777777" w:rsidR="00EE72FB" w:rsidRPr="00481D2D" w:rsidRDefault="00EE72FB">
            <w:pPr>
              <w:pStyle w:val="TAL"/>
            </w:pPr>
            <w:r w:rsidRPr="00481D2D">
              <w:t>m</w:t>
            </w:r>
          </w:p>
        </w:tc>
      </w:tr>
      <w:tr w:rsidR="00EE72FB" w:rsidRPr="00481D2D" w14:paraId="7B0EEB0D" w14:textId="77777777">
        <w:tc>
          <w:tcPr>
            <w:tcW w:w="851" w:type="dxa"/>
          </w:tcPr>
          <w:p w14:paraId="1F067CC3" w14:textId="77777777" w:rsidR="00EE72FB" w:rsidRPr="00481D2D" w:rsidRDefault="00EE72FB">
            <w:pPr>
              <w:pStyle w:val="TAL"/>
            </w:pPr>
            <w:r w:rsidRPr="00481D2D">
              <w:t>10A</w:t>
            </w:r>
          </w:p>
        </w:tc>
        <w:tc>
          <w:tcPr>
            <w:tcW w:w="2665" w:type="dxa"/>
          </w:tcPr>
          <w:p w14:paraId="56ED0401" w14:textId="77777777" w:rsidR="00EE72FB" w:rsidRPr="00481D2D" w:rsidRDefault="00EE72FB">
            <w:pPr>
              <w:pStyle w:val="TAL"/>
            </w:pPr>
            <w:r w:rsidRPr="00481D2D">
              <w:t>Organization</w:t>
            </w:r>
          </w:p>
        </w:tc>
        <w:tc>
          <w:tcPr>
            <w:tcW w:w="1021" w:type="dxa"/>
          </w:tcPr>
          <w:p w14:paraId="5DBF78EC" w14:textId="77777777" w:rsidR="00EE72FB" w:rsidRPr="00481D2D" w:rsidRDefault="00EE72FB">
            <w:pPr>
              <w:pStyle w:val="TAL"/>
            </w:pPr>
            <w:r w:rsidRPr="00481D2D">
              <w:t>[26] 20.25</w:t>
            </w:r>
          </w:p>
        </w:tc>
        <w:tc>
          <w:tcPr>
            <w:tcW w:w="1021" w:type="dxa"/>
          </w:tcPr>
          <w:p w14:paraId="158ED86B" w14:textId="77777777" w:rsidR="00EE72FB" w:rsidRPr="00481D2D" w:rsidRDefault="00EE72FB">
            <w:pPr>
              <w:pStyle w:val="TAL"/>
            </w:pPr>
            <w:r w:rsidRPr="00481D2D">
              <w:t>o</w:t>
            </w:r>
          </w:p>
        </w:tc>
        <w:tc>
          <w:tcPr>
            <w:tcW w:w="1021" w:type="dxa"/>
          </w:tcPr>
          <w:p w14:paraId="24113CD1" w14:textId="77777777" w:rsidR="00EE72FB" w:rsidRPr="00481D2D" w:rsidRDefault="00EE72FB">
            <w:pPr>
              <w:pStyle w:val="TAL"/>
            </w:pPr>
            <w:r w:rsidRPr="00481D2D">
              <w:t>o</w:t>
            </w:r>
          </w:p>
        </w:tc>
        <w:tc>
          <w:tcPr>
            <w:tcW w:w="1021" w:type="dxa"/>
          </w:tcPr>
          <w:p w14:paraId="4456DD64" w14:textId="77777777" w:rsidR="00EE72FB" w:rsidRPr="00481D2D" w:rsidRDefault="00EE72FB">
            <w:pPr>
              <w:pStyle w:val="TAL"/>
            </w:pPr>
            <w:r w:rsidRPr="00481D2D">
              <w:t>[26] 20.25</w:t>
            </w:r>
          </w:p>
        </w:tc>
        <w:tc>
          <w:tcPr>
            <w:tcW w:w="1021" w:type="dxa"/>
          </w:tcPr>
          <w:p w14:paraId="53781966" w14:textId="77777777" w:rsidR="00EE72FB" w:rsidRPr="00481D2D" w:rsidRDefault="00EE72FB">
            <w:pPr>
              <w:pStyle w:val="TAL"/>
            </w:pPr>
            <w:r w:rsidRPr="00481D2D">
              <w:t>o</w:t>
            </w:r>
          </w:p>
        </w:tc>
        <w:tc>
          <w:tcPr>
            <w:tcW w:w="1021" w:type="dxa"/>
          </w:tcPr>
          <w:p w14:paraId="41733040" w14:textId="77777777" w:rsidR="00EE72FB" w:rsidRPr="00481D2D" w:rsidRDefault="00EE72FB">
            <w:pPr>
              <w:pStyle w:val="TAL"/>
            </w:pPr>
            <w:r w:rsidRPr="00481D2D">
              <w:t>o</w:t>
            </w:r>
          </w:p>
        </w:tc>
      </w:tr>
      <w:tr w:rsidR="00EE72FB" w:rsidRPr="00481D2D" w14:paraId="2285CD10" w14:textId="77777777">
        <w:tc>
          <w:tcPr>
            <w:tcW w:w="851" w:type="dxa"/>
          </w:tcPr>
          <w:p w14:paraId="065C4FD5" w14:textId="77777777" w:rsidR="00EE72FB" w:rsidRPr="00481D2D" w:rsidRDefault="00EE72FB">
            <w:pPr>
              <w:pStyle w:val="TAL"/>
            </w:pPr>
            <w:r w:rsidRPr="00481D2D">
              <w:t>10B</w:t>
            </w:r>
          </w:p>
        </w:tc>
        <w:tc>
          <w:tcPr>
            <w:tcW w:w="2665" w:type="dxa"/>
          </w:tcPr>
          <w:p w14:paraId="1E6F4678" w14:textId="77777777" w:rsidR="00EE72FB" w:rsidRPr="00481D2D" w:rsidRDefault="00EE72FB">
            <w:pPr>
              <w:pStyle w:val="TAL"/>
            </w:pPr>
            <w:r w:rsidRPr="00481D2D">
              <w:t>P-Access-Network-Info</w:t>
            </w:r>
          </w:p>
        </w:tc>
        <w:tc>
          <w:tcPr>
            <w:tcW w:w="1021" w:type="dxa"/>
          </w:tcPr>
          <w:p w14:paraId="2DEF23E4" w14:textId="77777777" w:rsidR="00EE72FB" w:rsidRPr="00481D2D" w:rsidRDefault="00EE72FB">
            <w:pPr>
              <w:pStyle w:val="TAL"/>
            </w:pPr>
            <w:r w:rsidRPr="00481D2D">
              <w:t>[52] 4.4</w:t>
            </w:r>
            <w:r w:rsidR="00134F5F" w:rsidRPr="00481D2D">
              <w:t>, [52A] 4</w:t>
            </w:r>
            <w:r w:rsidR="007C3194" w:rsidRPr="00481D2D">
              <w:t xml:space="preserve">, [234] </w:t>
            </w:r>
            <w:r w:rsidR="001F7DC1" w:rsidRPr="00481D2D">
              <w:t>2</w:t>
            </w:r>
          </w:p>
        </w:tc>
        <w:tc>
          <w:tcPr>
            <w:tcW w:w="1021" w:type="dxa"/>
          </w:tcPr>
          <w:p w14:paraId="4A40A171" w14:textId="77777777" w:rsidR="00EE72FB" w:rsidRPr="00481D2D" w:rsidRDefault="00EE72FB">
            <w:pPr>
              <w:pStyle w:val="TAL"/>
            </w:pPr>
            <w:r w:rsidRPr="00481D2D">
              <w:t>c5</w:t>
            </w:r>
          </w:p>
        </w:tc>
        <w:tc>
          <w:tcPr>
            <w:tcW w:w="1021" w:type="dxa"/>
          </w:tcPr>
          <w:p w14:paraId="2C7E4E0F" w14:textId="77777777" w:rsidR="00EE72FB" w:rsidRPr="00481D2D" w:rsidRDefault="00EE72FB">
            <w:pPr>
              <w:pStyle w:val="TAL"/>
            </w:pPr>
            <w:r w:rsidRPr="00481D2D">
              <w:t>c6</w:t>
            </w:r>
          </w:p>
        </w:tc>
        <w:tc>
          <w:tcPr>
            <w:tcW w:w="1021" w:type="dxa"/>
          </w:tcPr>
          <w:p w14:paraId="04855F68" w14:textId="77777777" w:rsidR="00EE72FB" w:rsidRPr="00481D2D" w:rsidRDefault="00EE72FB">
            <w:pPr>
              <w:pStyle w:val="TAL"/>
            </w:pPr>
            <w:r w:rsidRPr="00481D2D">
              <w:t>[52] 4.4</w:t>
            </w:r>
            <w:r w:rsidR="00134F5F" w:rsidRPr="00481D2D">
              <w:t>, [52A] 4</w:t>
            </w:r>
            <w:r w:rsidR="007C3194" w:rsidRPr="00481D2D">
              <w:t xml:space="preserve">, [234] </w:t>
            </w:r>
            <w:r w:rsidR="001F7DC1" w:rsidRPr="00481D2D">
              <w:t>2</w:t>
            </w:r>
          </w:p>
        </w:tc>
        <w:tc>
          <w:tcPr>
            <w:tcW w:w="1021" w:type="dxa"/>
          </w:tcPr>
          <w:p w14:paraId="0BA9D6FA" w14:textId="77777777" w:rsidR="00EE72FB" w:rsidRPr="00481D2D" w:rsidRDefault="00EE72FB">
            <w:pPr>
              <w:pStyle w:val="TAL"/>
            </w:pPr>
            <w:r w:rsidRPr="00481D2D">
              <w:t>c5</w:t>
            </w:r>
          </w:p>
        </w:tc>
        <w:tc>
          <w:tcPr>
            <w:tcW w:w="1021" w:type="dxa"/>
          </w:tcPr>
          <w:p w14:paraId="0DA8DF28" w14:textId="77777777" w:rsidR="00EE72FB" w:rsidRPr="00481D2D" w:rsidRDefault="00EE72FB">
            <w:pPr>
              <w:pStyle w:val="TAL"/>
            </w:pPr>
            <w:r w:rsidRPr="00481D2D">
              <w:t>c7</w:t>
            </w:r>
          </w:p>
        </w:tc>
      </w:tr>
      <w:tr w:rsidR="00EE72FB" w:rsidRPr="00481D2D" w14:paraId="652B6E68" w14:textId="77777777">
        <w:tc>
          <w:tcPr>
            <w:tcW w:w="851" w:type="dxa"/>
          </w:tcPr>
          <w:p w14:paraId="021895E4" w14:textId="77777777" w:rsidR="00EE72FB" w:rsidRPr="00481D2D" w:rsidRDefault="00EE72FB">
            <w:pPr>
              <w:pStyle w:val="TAL"/>
            </w:pPr>
            <w:r w:rsidRPr="00481D2D">
              <w:t>10C</w:t>
            </w:r>
          </w:p>
        </w:tc>
        <w:tc>
          <w:tcPr>
            <w:tcW w:w="2665" w:type="dxa"/>
          </w:tcPr>
          <w:p w14:paraId="043AEC5A" w14:textId="77777777" w:rsidR="00EE72FB" w:rsidRPr="00481D2D" w:rsidRDefault="00EE72FB">
            <w:pPr>
              <w:pStyle w:val="TAL"/>
            </w:pPr>
            <w:r w:rsidRPr="00481D2D">
              <w:t>P-Asserted-Identity</w:t>
            </w:r>
          </w:p>
        </w:tc>
        <w:tc>
          <w:tcPr>
            <w:tcW w:w="1021" w:type="dxa"/>
          </w:tcPr>
          <w:p w14:paraId="6389E5BA" w14:textId="77777777" w:rsidR="00EE72FB" w:rsidRPr="00481D2D" w:rsidRDefault="00EE72FB">
            <w:pPr>
              <w:pStyle w:val="TAL"/>
            </w:pPr>
            <w:r w:rsidRPr="00481D2D">
              <w:t>[34] 9.1</w:t>
            </w:r>
          </w:p>
        </w:tc>
        <w:tc>
          <w:tcPr>
            <w:tcW w:w="1021" w:type="dxa"/>
          </w:tcPr>
          <w:p w14:paraId="3C3F07C6" w14:textId="77777777" w:rsidR="00EE72FB" w:rsidRPr="00481D2D" w:rsidRDefault="00EE72FB">
            <w:pPr>
              <w:pStyle w:val="TAL"/>
            </w:pPr>
            <w:r w:rsidRPr="00481D2D">
              <w:t>n/a</w:t>
            </w:r>
          </w:p>
        </w:tc>
        <w:tc>
          <w:tcPr>
            <w:tcW w:w="1021" w:type="dxa"/>
          </w:tcPr>
          <w:p w14:paraId="591A011C" w14:textId="77777777" w:rsidR="00EE72FB" w:rsidRPr="00481D2D" w:rsidRDefault="00666A4D">
            <w:pPr>
              <w:pStyle w:val="TAL"/>
            </w:pPr>
            <w:r w:rsidRPr="00481D2D">
              <w:t>c21</w:t>
            </w:r>
          </w:p>
        </w:tc>
        <w:tc>
          <w:tcPr>
            <w:tcW w:w="1021" w:type="dxa"/>
          </w:tcPr>
          <w:p w14:paraId="55A96244" w14:textId="77777777" w:rsidR="00EE72FB" w:rsidRPr="00481D2D" w:rsidRDefault="00EE72FB">
            <w:pPr>
              <w:pStyle w:val="TAL"/>
            </w:pPr>
            <w:r w:rsidRPr="00481D2D">
              <w:t>[34] 9.1</w:t>
            </w:r>
          </w:p>
        </w:tc>
        <w:tc>
          <w:tcPr>
            <w:tcW w:w="1021" w:type="dxa"/>
          </w:tcPr>
          <w:p w14:paraId="5E2BB566" w14:textId="77777777" w:rsidR="00EE72FB" w:rsidRPr="00481D2D" w:rsidRDefault="00EE72FB">
            <w:pPr>
              <w:pStyle w:val="TAL"/>
            </w:pPr>
            <w:r w:rsidRPr="00481D2D">
              <w:t>c3</w:t>
            </w:r>
          </w:p>
        </w:tc>
        <w:tc>
          <w:tcPr>
            <w:tcW w:w="1021" w:type="dxa"/>
          </w:tcPr>
          <w:p w14:paraId="4DDAFD12" w14:textId="77777777" w:rsidR="00EE72FB" w:rsidRPr="00481D2D" w:rsidRDefault="00EE72FB">
            <w:pPr>
              <w:pStyle w:val="TAL"/>
            </w:pPr>
            <w:r w:rsidRPr="00481D2D">
              <w:t>c3</w:t>
            </w:r>
          </w:p>
        </w:tc>
      </w:tr>
      <w:tr w:rsidR="00EE72FB" w:rsidRPr="00481D2D" w14:paraId="081CD4B3" w14:textId="77777777">
        <w:tc>
          <w:tcPr>
            <w:tcW w:w="851" w:type="dxa"/>
          </w:tcPr>
          <w:p w14:paraId="4E3787F0" w14:textId="77777777" w:rsidR="00EE72FB" w:rsidRPr="00481D2D" w:rsidRDefault="00EE72FB">
            <w:pPr>
              <w:pStyle w:val="TAL"/>
            </w:pPr>
            <w:r w:rsidRPr="00481D2D">
              <w:t>10D</w:t>
            </w:r>
          </w:p>
        </w:tc>
        <w:tc>
          <w:tcPr>
            <w:tcW w:w="2665" w:type="dxa"/>
          </w:tcPr>
          <w:p w14:paraId="4366DB34" w14:textId="77777777" w:rsidR="00EE72FB" w:rsidRPr="00481D2D" w:rsidRDefault="00EE72FB">
            <w:pPr>
              <w:pStyle w:val="TAL"/>
            </w:pPr>
            <w:r w:rsidRPr="00481D2D">
              <w:t>P-Charging-Function-Addresses</w:t>
            </w:r>
          </w:p>
        </w:tc>
        <w:tc>
          <w:tcPr>
            <w:tcW w:w="1021" w:type="dxa"/>
          </w:tcPr>
          <w:p w14:paraId="5BF42BA3" w14:textId="77777777" w:rsidR="00EE72FB" w:rsidRPr="00481D2D" w:rsidRDefault="00EE72FB">
            <w:pPr>
              <w:pStyle w:val="TAL"/>
            </w:pPr>
            <w:r w:rsidRPr="00481D2D">
              <w:t>[52] 4.5</w:t>
            </w:r>
            <w:r w:rsidR="00134F5F" w:rsidRPr="00481D2D">
              <w:t>, [52A] 4</w:t>
            </w:r>
          </w:p>
        </w:tc>
        <w:tc>
          <w:tcPr>
            <w:tcW w:w="1021" w:type="dxa"/>
          </w:tcPr>
          <w:p w14:paraId="413AEC93" w14:textId="77777777" w:rsidR="00EE72FB" w:rsidRPr="00481D2D" w:rsidRDefault="00EE72FB">
            <w:pPr>
              <w:pStyle w:val="TAL"/>
            </w:pPr>
            <w:r w:rsidRPr="00481D2D">
              <w:t>c10</w:t>
            </w:r>
          </w:p>
        </w:tc>
        <w:tc>
          <w:tcPr>
            <w:tcW w:w="1021" w:type="dxa"/>
          </w:tcPr>
          <w:p w14:paraId="0C928D83" w14:textId="77777777" w:rsidR="00EE72FB" w:rsidRPr="00481D2D" w:rsidRDefault="00EE72FB">
            <w:pPr>
              <w:pStyle w:val="TAL"/>
            </w:pPr>
            <w:r w:rsidRPr="00481D2D">
              <w:t>c11</w:t>
            </w:r>
          </w:p>
        </w:tc>
        <w:tc>
          <w:tcPr>
            <w:tcW w:w="1021" w:type="dxa"/>
          </w:tcPr>
          <w:p w14:paraId="6D4B805A" w14:textId="77777777" w:rsidR="00EE72FB" w:rsidRPr="00481D2D" w:rsidRDefault="00EE72FB">
            <w:pPr>
              <w:pStyle w:val="TAL"/>
            </w:pPr>
            <w:r w:rsidRPr="00481D2D">
              <w:t>[52] 4.5</w:t>
            </w:r>
            <w:r w:rsidR="00134F5F" w:rsidRPr="00481D2D">
              <w:t>, [52A] 4</w:t>
            </w:r>
          </w:p>
        </w:tc>
        <w:tc>
          <w:tcPr>
            <w:tcW w:w="1021" w:type="dxa"/>
          </w:tcPr>
          <w:p w14:paraId="0487EB85" w14:textId="77777777" w:rsidR="00EE72FB" w:rsidRPr="00481D2D" w:rsidRDefault="00EE72FB">
            <w:pPr>
              <w:pStyle w:val="TAL"/>
            </w:pPr>
            <w:r w:rsidRPr="00481D2D">
              <w:t>c10</w:t>
            </w:r>
          </w:p>
        </w:tc>
        <w:tc>
          <w:tcPr>
            <w:tcW w:w="1021" w:type="dxa"/>
          </w:tcPr>
          <w:p w14:paraId="6D62F34D" w14:textId="77777777" w:rsidR="00EE72FB" w:rsidRPr="00481D2D" w:rsidRDefault="00EE72FB">
            <w:pPr>
              <w:pStyle w:val="TAL"/>
            </w:pPr>
            <w:r w:rsidRPr="00481D2D">
              <w:t>c11</w:t>
            </w:r>
          </w:p>
        </w:tc>
      </w:tr>
      <w:tr w:rsidR="00EE72FB" w:rsidRPr="00481D2D" w14:paraId="46B35985" w14:textId="77777777">
        <w:tc>
          <w:tcPr>
            <w:tcW w:w="851" w:type="dxa"/>
          </w:tcPr>
          <w:p w14:paraId="55189717" w14:textId="77777777" w:rsidR="00EE72FB" w:rsidRPr="00481D2D" w:rsidRDefault="00EE72FB">
            <w:pPr>
              <w:pStyle w:val="TAL"/>
            </w:pPr>
            <w:r w:rsidRPr="00481D2D">
              <w:t>10E</w:t>
            </w:r>
          </w:p>
        </w:tc>
        <w:tc>
          <w:tcPr>
            <w:tcW w:w="2665" w:type="dxa"/>
          </w:tcPr>
          <w:p w14:paraId="2B6932CF" w14:textId="77777777" w:rsidR="00EE72FB" w:rsidRPr="00481D2D" w:rsidRDefault="00EE72FB">
            <w:pPr>
              <w:pStyle w:val="TAL"/>
            </w:pPr>
            <w:r w:rsidRPr="00481D2D">
              <w:t>P-Charging-Vector</w:t>
            </w:r>
          </w:p>
        </w:tc>
        <w:tc>
          <w:tcPr>
            <w:tcW w:w="1021" w:type="dxa"/>
          </w:tcPr>
          <w:p w14:paraId="7DCF06C9" w14:textId="77777777" w:rsidR="00EE72FB" w:rsidRPr="00481D2D" w:rsidRDefault="00EE72FB">
            <w:pPr>
              <w:pStyle w:val="TAL"/>
            </w:pPr>
            <w:r w:rsidRPr="00481D2D">
              <w:t>[52] 4.6</w:t>
            </w:r>
            <w:r w:rsidR="00134F5F" w:rsidRPr="00481D2D">
              <w:t>, [52A] 4</w:t>
            </w:r>
          </w:p>
        </w:tc>
        <w:tc>
          <w:tcPr>
            <w:tcW w:w="1021" w:type="dxa"/>
          </w:tcPr>
          <w:p w14:paraId="0A445A30" w14:textId="77777777" w:rsidR="00EE72FB" w:rsidRPr="00481D2D" w:rsidRDefault="00EE72FB">
            <w:pPr>
              <w:pStyle w:val="TAL"/>
            </w:pPr>
            <w:r w:rsidRPr="00481D2D">
              <w:t>c8</w:t>
            </w:r>
          </w:p>
        </w:tc>
        <w:tc>
          <w:tcPr>
            <w:tcW w:w="1021" w:type="dxa"/>
          </w:tcPr>
          <w:p w14:paraId="7B449F01" w14:textId="77777777" w:rsidR="00EE72FB" w:rsidRPr="00481D2D" w:rsidRDefault="00EE72FB">
            <w:pPr>
              <w:pStyle w:val="TAL"/>
            </w:pPr>
            <w:r w:rsidRPr="00481D2D">
              <w:t>c9</w:t>
            </w:r>
          </w:p>
        </w:tc>
        <w:tc>
          <w:tcPr>
            <w:tcW w:w="1021" w:type="dxa"/>
          </w:tcPr>
          <w:p w14:paraId="1294D2B7" w14:textId="77777777" w:rsidR="00EE72FB" w:rsidRPr="00481D2D" w:rsidRDefault="00EE72FB">
            <w:pPr>
              <w:pStyle w:val="TAL"/>
            </w:pPr>
            <w:r w:rsidRPr="00481D2D">
              <w:t>[52] 4.6</w:t>
            </w:r>
            <w:r w:rsidR="00134F5F" w:rsidRPr="00481D2D">
              <w:t>, [52A] 4</w:t>
            </w:r>
          </w:p>
        </w:tc>
        <w:tc>
          <w:tcPr>
            <w:tcW w:w="1021" w:type="dxa"/>
          </w:tcPr>
          <w:p w14:paraId="726478F0" w14:textId="77777777" w:rsidR="00EE72FB" w:rsidRPr="00481D2D" w:rsidRDefault="00EE72FB">
            <w:pPr>
              <w:pStyle w:val="TAL"/>
            </w:pPr>
            <w:r w:rsidRPr="00481D2D">
              <w:t>c8</w:t>
            </w:r>
          </w:p>
        </w:tc>
        <w:tc>
          <w:tcPr>
            <w:tcW w:w="1021" w:type="dxa"/>
          </w:tcPr>
          <w:p w14:paraId="138093D0" w14:textId="77777777" w:rsidR="00EE72FB" w:rsidRPr="00481D2D" w:rsidRDefault="00EE72FB">
            <w:pPr>
              <w:pStyle w:val="TAL"/>
            </w:pPr>
            <w:r w:rsidRPr="00481D2D">
              <w:t>c9</w:t>
            </w:r>
          </w:p>
        </w:tc>
      </w:tr>
      <w:tr w:rsidR="00EE72FB" w:rsidRPr="00481D2D" w14:paraId="5AFFC392" w14:textId="77777777">
        <w:tc>
          <w:tcPr>
            <w:tcW w:w="851" w:type="dxa"/>
          </w:tcPr>
          <w:p w14:paraId="697E1DAD" w14:textId="77777777" w:rsidR="00EE72FB" w:rsidRPr="00481D2D" w:rsidRDefault="00EE72FB">
            <w:pPr>
              <w:pStyle w:val="TAL"/>
            </w:pPr>
            <w:r w:rsidRPr="00481D2D">
              <w:t>10</w:t>
            </w:r>
            <w:r w:rsidR="00055CB0" w:rsidRPr="00481D2D">
              <w:t>G</w:t>
            </w:r>
          </w:p>
        </w:tc>
        <w:tc>
          <w:tcPr>
            <w:tcW w:w="2665" w:type="dxa"/>
          </w:tcPr>
          <w:p w14:paraId="2645784D" w14:textId="77777777" w:rsidR="00EE72FB" w:rsidRPr="00481D2D" w:rsidRDefault="00EE72FB">
            <w:pPr>
              <w:pStyle w:val="TAL"/>
            </w:pPr>
            <w:r w:rsidRPr="00481D2D">
              <w:t>P-Preferred-Identity</w:t>
            </w:r>
          </w:p>
        </w:tc>
        <w:tc>
          <w:tcPr>
            <w:tcW w:w="1021" w:type="dxa"/>
          </w:tcPr>
          <w:p w14:paraId="5224DE84" w14:textId="77777777" w:rsidR="00EE72FB" w:rsidRPr="00481D2D" w:rsidRDefault="00EE72FB">
            <w:pPr>
              <w:pStyle w:val="TAL"/>
            </w:pPr>
            <w:r w:rsidRPr="00481D2D">
              <w:t>[34] 9.2</w:t>
            </w:r>
          </w:p>
        </w:tc>
        <w:tc>
          <w:tcPr>
            <w:tcW w:w="1021" w:type="dxa"/>
          </w:tcPr>
          <w:p w14:paraId="6B793ECC" w14:textId="77777777" w:rsidR="00EE72FB" w:rsidRPr="00481D2D" w:rsidRDefault="00EE72FB">
            <w:pPr>
              <w:pStyle w:val="TAL"/>
            </w:pPr>
            <w:r w:rsidRPr="00481D2D">
              <w:t>c3</w:t>
            </w:r>
          </w:p>
        </w:tc>
        <w:tc>
          <w:tcPr>
            <w:tcW w:w="1021" w:type="dxa"/>
          </w:tcPr>
          <w:p w14:paraId="256B17F0" w14:textId="77777777" w:rsidR="00EE72FB" w:rsidRPr="00481D2D" w:rsidRDefault="00EE72FB">
            <w:pPr>
              <w:pStyle w:val="TAL"/>
            </w:pPr>
            <w:r w:rsidRPr="00481D2D">
              <w:t>x</w:t>
            </w:r>
          </w:p>
        </w:tc>
        <w:tc>
          <w:tcPr>
            <w:tcW w:w="1021" w:type="dxa"/>
          </w:tcPr>
          <w:p w14:paraId="18822789" w14:textId="77777777" w:rsidR="00EE72FB" w:rsidRPr="00481D2D" w:rsidRDefault="00EE72FB">
            <w:pPr>
              <w:pStyle w:val="TAL"/>
            </w:pPr>
            <w:r w:rsidRPr="00481D2D">
              <w:t>[34] 9.2</w:t>
            </w:r>
          </w:p>
        </w:tc>
        <w:tc>
          <w:tcPr>
            <w:tcW w:w="1021" w:type="dxa"/>
          </w:tcPr>
          <w:p w14:paraId="543361F9" w14:textId="77777777" w:rsidR="00EE72FB" w:rsidRPr="00481D2D" w:rsidRDefault="00EE72FB">
            <w:pPr>
              <w:pStyle w:val="TAL"/>
            </w:pPr>
            <w:r w:rsidRPr="00481D2D">
              <w:t>n/a</w:t>
            </w:r>
          </w:p>
        </w:tc>
        <w:tc>
          <w:tcPr>
            <w:tcW w:w="1021" w:type="dxa"/>
          </w:tcPr>
          <w:p w14:paraId="524277EE" w14:textId="77777777" w:rsidR="00EE72FB" w:rsidRPr="00481D2D" w:rsidRDefault="00EE72FB">
            <w:pPr>
              <w:pStyle w:val="TAL"/>
            </w:pPr>
            <w:r w:rsidRPr="00481D2D">
              <w:t>n/a</w:t>
            </w:r>
          </w:p>
        </w:tc>
      </w:tr>
      <w:tr w:rsidR="00EE72FB" w:rsidRPr="00481D2D" w14:paraId="499407E9" w14:textId="77777777">
        <w:tc>
          <w:tcPr>
            <w:tcW w:w="851" w:type="dxa"/>
          </w:tcPr>
          <w:p w14:paraId="20FE9746" w14:textId="77777777" w:rsidR="00EE72FB" w:rsidRPr="00481D2D" w:rsidRDefault="00EE72FB">
            <w:pPr>
              <w:pStyle w:val="TAL"/>
            </w:pPr>
            <w:r w:rsidRPr="00481D2D">
              <w:t>10</w:t>
            </w:r>
            <w:r w:rsidR="00055CB0" w:rsidRPr="00481D2D">
              <w:t>H</w:t>
            </w:r>
          </w:p>
        </w:tc>
        <w:tc>
          <w:tcPr>
            <w:tcW w:w="2665" w:type="dxa"/>
          </w:tcPr>
          <w:p w14:paraId="61FE2D19" w14:textId="77777777" w:rsidR="00EE72FB" w:rsidRPr="00481D2D" w:rsidRDefault="00EE72FB">
            <w:pPr>
              <w:pStyle w:val="TAL"/>
            </w:pPr>
            <w:r w:rsidRPr="00481D2D">
              <w:t>Privacy</w:t>
            </w:r>
          </w:p>
        </w:tc>
        <w:tc>
          <w:tcPr>
            <w:tcW w:w="1021" w:type="dxa"/>
          </w:tcPr>
          <w:p w14:paraId="6F14FBA9" w14:textId="77777777" w:rsidR="00EE72FB" w:rsidRPr="00481D2D" w:rsidRDefault="00EE72FB">
            <w:pPr>
              <w:pStyle w:val="TAL"/>
            </w:pPr>
            <w:r w:rsidRPr="00481D2D">
              <w:t>[33] 4.2</w:t>
            </w:r>
          </w:p>
        </w:tc>
        <w:tc>
          <w:tcPr>
            <w:tcW w:w="1021" w:type="dxa"/>
          </w:tcPr>
          <w:p w14:paraId="13076B99" w14:textId="77777777" w:rsidR="00EE72FB" w:rsidRPr="00481D2D" w:rsidRDefault="00EE72FB">
            <w:pPr>
              <w:pStyle w:val="TAL"/>
            </w:pPr>
            <w:r w:rsidRPr="00481D2D">
              <w:t>c4</w:t>
            </w:r>
          </w:p>
        </w:tc>
        <w:tc>
          <w:tcPr>
            <w:tcW w:w="1021" w:type="dxa"/>
          </w:tcPr>
          <w:p w14:paraId="1EB780F6" w14:textId="77777777" w:rsidR="00EE72FB" w:rsidRPr="00481D2D" w:rsidRDefault="00EE72FB">
            <w:pPr>
              <w:pStyle w:val="TAL"/>
            </w:pPr>
            <w:r w:rsidRPr="00481D2D">
              <w:t>c4</w:t>
            </w:r>
          </w:p>
        </w:tc>
        <w:tc>
          <w:tcPr>
            <w:tcW w:w="1021" w:type="dxa"/>
          </w:tcPr>
          <w:p w14:paraId="00DB0F93" w14:textId="77777777" w:rsidR="00EE72FB" w:rsidRPr="00481D2D" w:rsidRDefault="00EE72FB">
            <w:pPr>
              <w:pStyle w:val="TAL"/>
            </w:pPr>
            <w:r w:rsidRPr="00481D2D">
              <w:t>[33] 4.2</w:t>
            </w:r>
          </w:p>
        </w:tc>
        <w:tc>
          <w:tcPr>
            <w:tcW w:w="1021" w:type="dxa"/>
          </w:tcPr>
          <w:p w14:paraId="6EF12256" w14:textId="77777777" w:rsidR="00EE72FB" w:rsidRPr="00481D2D" w:rsidRDefault="00EE72FB">
            <w:pPr>
              <w:pStyle w:val="TAL"/>
            </w:pPr>
            <w:r w:rsidRPr="00481D2D">
              <w:t>c4</w:t>
            </w:r>
          </w:p>
        </w:tc>
        <w:tc>
          <w:tcPr>
            <w:tcW w:w="1021" w:type="dxa"/>
          </w:tcPr>
          <w:p w14:paraId="33BF3654" w14:textId="77777777" w:rsidR="00EE72FB" w:rsidRPr="00481D2D" w:rsidRDefault="00EE72FB">
            <w:pPr>
              <w:pStyle w:val="TAL"/>
            </w:pPr>
            <w:r w:rsidRPr="00481D2D">
              <w:t>c4</w:t>
            </w:r>
          </w:p>
        </w:tc>
      </w:tr>
      <w:tr w:rsidR="00F84361" w:rsidRPr="00481D2D" w14:paraId="23E28598" w14:textId="77777777" w:rsidTr="005F1F74">
        <w:tc>
          <w:tcPr>
            <w:tcW w:w="851" w:type="dxa"/>
          </w:tcPr>
          <w:p w14:paraId="4F0055DA" w14:textId="77777777" w:rsidR="00F84361" w:rsidRPr="00481D2D" w:rsidRDefault="00F84361" w:rsidP="005F1F74">
            <w:pPr>
              <w:pStyle w:val="TAL"/>
            </w:pPr>
            <w:r w:rsidRPr="00481D2D">
              <w:t>10I</w:t>
            </w:r>
          </w:p>
        </w:tc>
        <w:tc>
          <w:tcPr>
            <w:tcW w:w="2665" w:type="dxa"/>
          </w:tcPr>
          <w:p w14:paraId="5AEA6EBA" w14:textId="77777777" w:rsidR="00F84361" w:rsidRPr="00481D2D" w:rsidRDefault="00F84361" w:rsidP="005F1F74">
            <w:pPr>
              <w:pStyle w:val="TAL"/>
            </w:pPr>
            <w:r w:rsidRPr="00481D2D">
              <w:t>Relayed-Charge</w:t>
            </w:r>
          </w:p>
        </w:tc>
        <w:tc>
          <w:tcPr>
            <w:tcW w:w="1021" w:type="dxa"/>
          </w:tcPr>
          <w:p w14:paraId="6EA6A9F0" w14:textId="77777777" w:rsidR="00F84361" w:rsidRPr="00481D2D" w:rsidRDefault="00F84361" w:rsidP="005F1F74">
            <w:pPr>
              <w:pStyle w:val="TAL"/>
            </w:pPr>
            <w:r w:rsidRPr="00481D2D">
              <w:t>7.2.12</w:t>
            </w:r>
          </w:p>
        </w:tc>
        <w:tc>
          <w:tcPr>
            <w:tcW w:w="1021" w:type="dxa"/>
          </w:tcPr>
          <w:p w14:paraId="0AD24A43" w14:textId="77777777" w:rsidR="00F84361" w:rsidRPr="00481D2D" w:rsidRDefault="00F84361" w:rsidP="005F1F74">
            <w:pPr>
              <w:pStyle w:val="TAL"/>
            </w:pPr>
            <w:r w:rsidRPr="00481D2D">
              <w:t>n/a</w:t>
            </w:r>
          </w:p>
        </w:tc>
        <w:tc>
          <w:tcPr>
            <w:tcW w:w="1021" w:type="dxa"/>
          </w:tcPr>
          <w:p w14:paraId="4077995F" w14:textId="77777777" w:rsidR="00F84361" w:rsidRPr="00481D2D" w:rsidRDefault="00F84361" w:rsidP="005F1F74">
            <w:pPr>
              <w:pStyle w:val="TAL"/>
            </w:pPr>
            <w:r w:rsidRPr="00481D2D">
              <w:t>c18</w:t>
            </w:r>
          </w:p>
        </w:tc>
        <w:tc>
          <w:tcPr>
            <w:tcW w:w="1021" w:type="dxa"/>
          </w:tcPr>
          <w:p w14:paraId="4743B1B8" w14:textId="77777777" w:rsidR="00F84361" w:rsidRPr="00481D2D" w:rsidRDefault="00F84361" w:rsidP="005F1F74">
            <w:pPr>
              <w:pStyle w:val="TAL"/>
            </w:pPr>
            <w:r w:rsidRPr="00481D2D">
              <w:t>7.2.12</w:t>
            </w:r>
          </w:p>
        </w:tc>
        <w:tc>
          <w:tcPr>
            <w:tcW w:w="1021" w:type="dxa"/>
          </w:tcPr>
          <w:p w14:paraId="0B05C261" w14:textId="77777777" w:rsidR="00F84361" w:rsidRPr="00481D2D" w:rsidRDefault="00F84361" w:rsidP="005F1F74">
            <w:pPr>
              <w:pStyle w:val="TAL"/>
            </w:pPr>
            <w:r w:rsidRPr="00481D2D">
              <w:t>n/a</w:t>
            </w:r>
          </w:p>
        </w:tc>
        <w:tc>
          <w:tcPr>
            <w:tcW w:w="1021" w:type="dxa"/>
          </w:tcPr>
          <w:p w14:paraId="76FEB13E" w14:textId="77777777" w:rsidR="00F84361" w:rsidRPr="00481D2D" w:rsidRDefault="00F84361" w:rsidP="005F1F74">
            <w:pPr>
              <w:pStyle w:val="TAL"/>
            </w:pPr>
            <w:r w:rsidRPr="00481D2D">
              <w:t>c18</w:t>
            </w:r>
          </w:p>
        </w:tc>
      </w:tr>
      <w:tr w:rsidR="00EE72FB" w:rsidRPr="00481D2D" w14:paraId="2AEC753F" w14:textId="77777777">
        <w:tc>
          <w:tcPr>
            <w:tcW w:w="851" w:type="dxa"/>
          </w:tcPr>
          <w:p w14:paraId="442BEB9D" w14:textId="77777777" w:rsidR="00EE72FB" w:rsidRPr="00481D2D" w:rsidRDefault="00EE72FB">
            <w:pPr>
              <w:pStyle w:val="TAL"/>
            </w:pPr>
            <w:r w:rsidRPr="00481D2D">
              <w:t>10</w:t>
            </w:r>
            <w:r w:rsidR="00F84361" w:rsidRPr="00481D2D">
              <w:t>J</w:t>
            </w:r>
          </w:p>
        </w:tc>
        <w:tc>
          <w:tcPr>
            <w:tcW w:w="2665" w:type="dxa"/>
          </w:tcPr>
          <w:p w14:paraId="63FAC63E" w14:textId="77777777" w:rsidR="00EE72FB" w:rsidRPr="00481D2D" w:rsidRDefault="00EE72FB">
            <w:pPr>
              <w:pStyle w:val="TAL"/>
            </w:pPr>
            <w:r w:rsidRPr="00481D2D">
              <w:t>Require</w:t>
            </w:r>
          </w:p>
        </w:tc>
        <w:tc>
          <w:tcPr>
            <w:tcW w:w="1021" w:type="dxa"/>
          </w:tcPr>
          <w:p w14:paraId="26941B0E" w14:textId="77777777" w:rsidR="00EE72FB" w:rsidRPr="00481D2D" w:rsidRDefault="00EE72FB">
            <w:pPr>
              <w:pStyle w:val="TAL"/>
            </w:pPr>
            <w:r w:rsidRPr="00481D2D">
              <w:t>[26] 20.32</w:t>
            </w:r>
          </w:p>
        </w:tc>
        <w:tc>
          <w:tcPr>
            <w:tcW w:w="1021" w:type="dxa"/>
          </w:tcPr>
          <w:p w14:paraId="1ADEBC75" w14:textId="77777777" w:rsidR="00EE72FB" w:rsidRPr="00481D2D" w:rsidRDefault="00EE72FB">
            <w:pPr>
              <w:pStyle w:val="TAL"/>
            </w:pPr>
            <w:r w:rsidRPr="00481D2D">
              <w:t>m</w:t>
            </w:r>
          </w:p>
        </w:tc>
        <w:tc>
          <w:tcPr>
            <w:tcW w:w="1021" w:type="dxa"/>
          </w:tcPr>
          <w:p w14:paraId="6DF09C35" w14:textId="77777777" w:rsidR="00EE72FB" w:rsidRPr="00481D2D" w:rsidRDefault="00EE72FB">
            <w:pPr>
              <w:pStyle w:val="TAL"/>
            </w:pPr>
            <w:r w:rsidRPr="00481D2D">
              <w:t>m</w:t>
            </w:r>
          </w:p>
        </w:tc>
        <w:tc>
          <w:tcPr>
            <w:tcW w:w="1021" w:type="dxa"/>
          </w:tcPr>
          <w:p w14:paraId="42A596F0" w14:textId="77777777" w:rsidR="00EE72FB" w:rsidRPr="00481D2D" w:rsidRDefault="00EE72FB">
            <w:pPr>
              <w:pStyle w:val="TAL"/>
            </w:pPr>
            <w:r w:rsidRPr="00481D2D">
              <w:t>[26] 20.32</w:t>
            </w:r>
          </w:p>
        </w:tc>
        <w:tc>
          <w:tcPr>
            <w:tcW w:w="1021" w:type="dxa"/>
          </w:tcPr>
          <w:p w14:paraId="659C4E6D" w14:textId="77777777" w:rsidR="00EE72FB" w:rsidRPr="00481D2D" w:rsidRDefault="00EE72FB">
            <w:pPr>
              <w:pStyle w:val="TAL"/>
            </w:pPr>
            <w:r w:rsidRPr="00481D2D">
              <w:t>m</w:t>
            </w:r>
          </w:p>
        </w:tc>
        <w:tc>
          <w:tcPr>
            <w:tcW w:w="1021" w:type="dxa"/>
          </w:tcPr>
          <w:p w14:paraId="38799240" w14:textId="77777777" w:rsidR="00EE72FB" w:rsidRPr="00481D2D" w:rsidRDefault="00EE72FB">
            <w:pPr>
              <w:pStyle w:val="TAL"/>
            </w:pPr>
            <w:r w:rsidRPr="00481D2D">
              <w:t>m</w:t>
            </w:r>
          </w:p>
        </w:tc>
      </w:tr>
      <w:tr w:rsidR="00EE72FB" w:rsidRPr="00481D2D" w14:paraId="6091A131" w14:textId="77777777">
        <w:tc>
          <w:tcPr>
            <w:tcW w:w="851" w:type="dxa"/>
          </w:tcPr>
          <w:p w14:paraId="4C5ABD1D" w14:textId="77777777" w:rsidR="00EE72FB" w:rsidRPr="00481D2D" w:rsidRDefault="00EE72FB">
            <w:pPr>
              <w:pStyle w:val="TAL"/>
            </w:pPr>
            <w:r w:rsidRPr="00481D2D">
              <w:t>10</w:t>
            </w:r>
            <w:r w:rsidR="00F84361" w:rsidRPr="00481D2D">
              <w:t>K</w:t>
            </w:r>
          </w:p>
        </w:tc>
        <w:tc>
          <w:tcPr>
            <w:tcW w:w="2665" w:type="dxa"/>
          </w:tcPr>
          <w:p w14:paraId="5015E976" w14:textId="77777777" w:rsidR="00EE72FB" w:rsidRPr="00481D2D" w:rsidRDefault="00EE72FB">
            <w:pPr>
              <w:pStyle w:val="TAL"/>
            </w:pPr>
            <w:r w:rsidRPr="00481D2D">
              <w:t>Server</w:t>
            </w:r>
          </w:p>
        </w:tc>
        <w:tc>
          <w:tcPr>
            <w:tcW w:w="1021" w:type="dxa"/>
          </w:tcPr>
          <w:p w14:paraId="73AA2B3B" w14:textId="77777777" w:rsidR="00EE72FB" w:rsidRPr="00481D2D" w:rsidRDefault="00EE72FB">
            <w:pPr>
              <w:pStyle w:val="TAL"/>
            </w:pPr>
            <w:r w:rsidRPr="00481D2D">
              <w:t>[26] 20.35</w:t>
            </w:r>
          </w:p>
        </w:tc>
        <w:tc>
          <w:tcPr>
            <w:tcW w:w="1021" w:type="dxa"/>
          </w:tcPr>
          <w:p w14:paraId="62496EB1" w14:textId="77777777" w:rsidR="00EE72FB" w:rsidRPr="00481D2D" w:rsidRDefault="00EE72FB">
            <w:pPr>
              <w:pStyle w:val="TAL"/>
            </w:pPr>
            <w:r w:rsidRPr="00481D2D">
              <w:t>o</w:t>
            </w:r>
          </w:p>
        </w:tc>
        <w:tc>
          <w:tcPr>
            <w:tcW w:w="1021" w:type="dxa"/>
          </w:tcPr>
          <w:p w14:paraId="36286AAC" w14:textId="77777777" w:rsidR="00EE72FB" w:rsidRPr="00481D2D" w:rsidRDefault="00EE72FB">
            <w:pPr>
              <w:pStyle w:val="TAL"/>
            </w:pPr>
            <w:r w:rsidRPr="00481D2D">
              <w:t>o</w:t>
            </w:r>
          </w:p>
        </w:tc>
        <w:tc>
          <w:tcPr>
            <w:tcW w:w="1021" w:type="dxa"/>
          </w:tcPr>
          <w:p w14:paraId="47911151" w14:textId="77777777" w:rsidR="00EE72FB" w:rsidRPr="00481D2D" w:rsidRDefault="00EE72FB">
            <w:pPr>
              <w:pStyle w:val="TAL"/>
            </w:pPr>
            <w:r w:rsidRPr="00481D2D">
              <w:t>[26] 20.35</w:t>
            </w:r>
          </w:p>
        </w:tc>
        <w:tc>
          <w:tcPr>
            <w:tcW w:w="1021" w:type="dxa"/>
          </w:tcPr>
          <w:p w14:paraId="2352192F" w14:textId="77777777" w:rsidR="00EE72FB" w:rsidRPr="00481D2D" w:rsidRDefault="00EE72FB">
            <w:pPr>
              <w:pStyle w:val="TAL"/>
            </w:pPr>
            <w:r w:rsidRPr="00481D2D">
              <w:t>o</w:t>
            </w:r>
          </w:p>
        </w:tc>
        <w:tc>
          <w:tcPr>
            <w:tcW w:w="1021" w:type="dxa"/>
          </w:tcPr>
          <w:p w14:paraId="1F9CE1DD" w14:textId="77777777" w:rsidR="00EE72FB" w:rsidRPr="00481D2D" w:rsidRDefault="00EE72FB">
            <w:pPr>
              <w:pStyle w:val="TAL"/>
            </w:pPr>
            <w:r w:rsidRPr="00481D2D">
              <w:t>o</w:t>
            </w:r>
          </w:p>
        </w:tc>
      </w:tr>
      <w:tr w:rsidR="00047EC0" w:rsidRPr="00481D2D" w14:paraId="56CC4EEA" w14:textId="77777777" w:rsidTr="00047EC0">
        <w:tc>
          <w:tcPr>
            <w:tcW w:w="851" w:type="dxa"/>
          </w:tcPr>
          <w:p w14:paraId="4DE1C0B2" w14:textId="77777777" w:rsidR="00047EC0" w:rsidRPr="00481D2D" w:rsidRDefault="00047EC0" w:rsidP="00047EC0">
            <w:pPr>
              <w:pStyle w:val="TAL"/>
            </w:pPr>
            <w:r w:rsidRPr="00481D2D">
              <w:t>10</w:t>
            </w:r>
            <w:r w:rsidR="00F84361" w:rsidRPr="00481D2D">
              <w:t>L</w:t>
            </w:r>
          </w:p>
        </w:tc>
        <w:tc>
          <w:tcPr>
            <w:tcW w:w="2665" w:type="dxa"/>
          </w:tcPr>
          <w:p w14:paraId="68AA5C15" w14:textId="77777777" w:rsidR="00047EC0" w:rsidRPr="00481D2D" w:rsidRDefault="00047EC0" w:rsidP="00047EC0">
            <w:pPr>
              <w:pStyle w:val="TAL"/>
            </w:pPr>
            <w:r w:rsidRPr="00481D2D">
              <w:t>Session-ID</w:t>
            </w:r>
          </w:p>
        </w:tc>
        <w:tc>
          <w:tcPr>
            <w:tcW w:w="1021" w:type="dxa"/>
          </w:tcPr>
          <w:p w14:paraId="6A9B6F49" w14:textId="77777777" w:rsidR="00047EC0" w:rsidRPr="00481D2D" w:rsidRDefault="00047EC0" w:rsidP="00047EC0">
            <w:pPr>
              <w:pStyle w:val="TAL"/>
            </w:pPr>
            <w:r w:rsidRPr="00481D2D">
              <w:t>[162]</w:t>
            </w:r>
          </w:p>
        </w:tc>
        <w:tc>
          <w:tcPr>
            <w:tcW w:w="1021" w:type="dxa"/>
          </w:tcPr>
          <w:p w14:paraId="680945AB" w14:textId="77777777" w:rsidR="00047EC0" w:rsidRPr="00481D2D" w:rsidRDefault="00047EC0" w:rsidP="00047EC0">
            <w:pPr>
              <w:pStyle w:val="TAL"/>
            </w:pPr>
            <w:r w:rsidRPr="00481D2D">
              <w:t>o</w:t>
            </w:r>
          </w:p>
        </w:tc>
        <w:tc>
          <w:tcPr>
            <w:tcW w:w="1021" w:type="dxa"/>
          </w:tcPr>
          <w:p w14:paraId="46C29E84" w14:textId="77777777" w:rsidR="00047EC0" w:rsidRPr="00481D2D" w:rsidRDefault="00047EC0" w:rsidP="00047EC0">
            <w:pPr>
              <w:pStyle w:val="TAL"/>
            </w:pPr>
            <w:r w:rsidRPr="00481D2D">
              <w:t>c17</w:t>
            </w:r>
          </w:p>
        </w:tc>
        <w:tc>
          <w:tcPr>
            <w:tcW w:w="1021" w:type="dxa"/>
          </w:tcPr>
          <w:p w14:paraId="33480F49" w14:textId="77777777" w:rsidR="00047EC0" w:rsidRPr="00481D2D" w:rsidRDefault="00047EC0" w:rsidP="00047EC0">
            <w:pPr>
              <w:pStyle w:val="TAL"/>
            </w:pPr>
            <w:r w:rsidRPr="00481D2D">
              <w:t>[162]</w:t>
            </w:r>
          </w:p>
        </w:tc>
        <w:tc>
          <w:tcPr>
            <w:tcW w:w="1021" w:type="dxa"/>
          </w:tcPr>
          <w:p w14:paraId="6E7F3B7C" w14:textId="77777777" w:rsidR="00047EC0" w:rsidRPr="00481D2D" w:rsidRDefault="00047EC0" w:rsidP="00047EC0">
            <w:pPr>
              <w:pStyle w:val="TAL"/>
            </w:pPr>
            <w:r w:rsidRPr="00481D2D">
              <w:t>o</w:t>
            </w:r>
          </w:p>
        </w:tc>
        <w:tc>
          <w:tcPr>
            <w:tcW w:w="1021" w:type="dxa"/>
          </w:tcPr>
          <w:p w14:paraId="2219E754" w14:textId="77777777" w:rsidR="00047EC0" w:rsidRPr="00481D2D" w:rsidRDefault="00047EC0" w:rsidP="00047EC0">
            <w:pPr>
              <w:pStyle w:val="TAL"/>
            </w:pPr>
            <w:r w:rsidRPr="00481D2D">
              <w:t>c17</w:t>
            </w:r>
          </w:p>
        </w:tc>
      </w:tr>
      <w:tr w:rsidR="00EE72FB" w:rsidRPr="00481D2D" w14:paraId="54DC2158" w14:textId="77777777">
        <w:tc>
          <w:tcPr>
            <w:tcW w:w="851" w:type="dxa"/>
          </w:tcPr>
          <w:p w14:paraId="76FC5932" w14:textId="77777777" w:rsidR="00EE72FB" w:rsidRPr="00481D2D" w:rsidRDefault="00EE72FB">
            <w:pPr>
              <w:pStyle w:val="TAL"/>
            </w:pPr>
            <w:r w:rsidRPr="00481D2D">
              <w:t>11</w:t>
            </w:r>
          </w:p>
        </w:tc>
        <w:tc>
          <w:tcPr>
            <w:tcW w:w="2665" w:type="dxa"/>
          </w:tcPr>
          <w:p w14:paraId="49F6CC79" w14:textId="77777777" w:rsidR="00EE72FB" w:rsidRPr="00481D2D" w:rsidRDefault="00EE72FB">
            <w:pPr>
              <w:pStyle w:val="TAL"/>
            </w:pPr>
            <w:r w:rsidRPr="00481D2D">
              <w:t>Timestamp</w:t>
            </w:r>
          </w:p>
        </w:tc>
        <w:tc>
          <w:tcPr>
            <w:tcW w:w="1021" w:type="dxa"/>
          </w:tcPr>
          <w:p w14:paraId="1C0F1ACC" w14:textId="77777777" w:rsidR="00EE72FB" w:rsidRPr="00481D2D" w:rsidRDefault="00EE72FB">
            <w:pPr>
              <w:pStyle w:val="TAL"/>
            </w:pPr>
            <w:r w:rsidRPr="00481D2D">
              <w:t>[26] 20.38</w:t>
            </w:r>
          </w:p>
        </w:tc>
        <w:tc>
          <w:tcPr>
            <w:tcW w:w="1021" w:type="dxa"/>
          </w:tcPr>
          <w:p w14:paraId="0A83B99D" w14:textId="77777777" w:rsidR="00EE72FB" w:rsidRPr="00481D2D" w:rsidRDefault="00EE72FB">
            <w:pPr>
              <w:pStyle w:val="TAL"/>
            </w:pPr>
            <w:r w:rsidRPr="00481D2D">
              <w:t>m</w:t>
            </w:r>
          </w:p>
        </w:tc>
        <w:tc>
          <w:tcPr>
            <w:tcW w:w="1021" w:type="dxa"/>
          </w:tcPr>
          <w:p w14:paraId="7A7463AB" w14:textId="77777777" w:rsidR="00EE72FB" w:rsidRPr="00481D2D" w:rsidRDefault="00EE72FB">
            <w:pPr>
              <w:pStyle w:val="TAL"/>
            </w:pPr>
            <w:r w:rsidRPr="00481D2D">
              <w:t>m</w:t>
            </w:r>
          </w:p>
        </w:tc>
        <w:tc>
          <w:tcPr>
            <w:tcW w:w="1021" w:type="dxa"/>
          </w:tcPr>
          <w:p w14:paraId="5E209AB2" w14:textId="77777777" w:rsidR="00EE72FB" w:rsidRPr="00481D2D" w:rsidRDefault="00EE72FB">
            <w:pPr>
              <w:pStyle w:val="TAL"/>
            </w:pPr>
            <w:r w:rsidRPr="00481D2D">
              <w:t>[26] 20.38</w:t>
            </w:r>
          </w:p>
        </w:tc>
        <w:tc>
          <w:tcPr>
            <w:tcW w:w="1021" w:type="dxa"/>
          </w:tcPr>
          <w:p w14:paraId="23DB7702" w14:textId="77777777" w:rsidR="00EE72FB" w:rsidRPr="00481D2D" w:rsidRDefault="00EE72FB">
            <w:pPr>
              <w:pStyle w:val="TAL"/>
            </w:pPr>
            <w:r w:rsidRPr="00481D2D">
              <w:t>c2</w:t>
            </w:r>
          </w:p>
        </w:tc>
        <w:tc>
          <w:tcPr>
            <w:tcW w:w="1021" w:type="dxa"/>
          </w:tcPr>
          <w:p w14:paraId="3571411F" w14:textId="77777777" w:rsidR="00EE72FB" w:rsidRPr="00481D2D" w:rsidRDefault="00EE72FB">
            <w:pPr>
              <w:pStyle w:val="TAL"/>
            </w:pPr>
            <w:r w:rsidRPr="00481D2D">
              <w:t>c2</w:t>
            </w:r>
          </w:p>
        </w:tc>
      </w:tr>
      <w:tr w:rsidR="00EE72FB" w:rsidRPr="00481D2D" w14:paraId="2EFF66BA" w14:textId="77777777">
        <w:tc>
          <w:tcPr>
            <w:tcW w:w="851" w:type="dxa"/>
          </w:tcPr>
          <w:p w14:paraId="1BF81A11" w14:textId="77777777" w:rsidR="00EE72FB" w:rsidRPr="00481D2D" w:rsidRDefault="00EE72FB">
            <w:pPr>
              <w:pStyle w:val="TAL"/>
            </w:pPr>
            <w:r w:rsidRPr="00481D2D">
              <w:t>12</w:t>
            </w:r>
          </w:p>
        </w:tc>
        <w:tc>
          <w:tcPr>
            <w:tcW w:w="2665" w:type="dxa"/>
          </w:tcPr>
          <w:p w14:paraId="180CC3A3" w14:textId="77777777" w:rsidR="00EE72FB" w:rsidRPr="00481D2D" w:rsidRDefault="00EE72FB">
            <w:pPr>
              <w:pStyle w:val="TAL"/>
            </w:pPr>
            <w:r w:rsidRPr="00481D2D">
              <w:t>To</w:t>
            </w:r>
          </w:p>
        </w:tc>
        <w:tc>
          <w:tcPr>
            <w:tcW w:w="1021" w:type="dxa"/>
          </w:tcPr>
          <w:p w14:paraId="3CBA064D" w14:textId="77777777" w:rsidR="00EE72FB" w:rsidRPr="00481D2D" w:rsidRDefault="00EE72FB">
            <w:pPr>
              <w:pStyle w:val="TAL"/>
            </w:pPr>
            <w:r w:rsidRPr="00481D2D">
              <w:t>[26] 20.39</w:t>
            </w:r>
          </w:p>
        </w:tc>
        <w:tc>
          <w:tcPr>
            <w:tcW w:w="1021" w:type="dxa"/>
          </w:tcPr>
          <w:p w14:paraId="479099C1" w14:textId="77777777" w:rsidR="00EE72FB" w:rsidRPr="00481D2D" w:rsidRDefault="00EE72FB">
            <w:pPr>
              <w:pStyle w:val="TAL"/>
            </w:pPr>
            <w:r w:rsidRPr="00481D2D">
              <w:t>m</w:t>
            </w:r>
          </w:p>
        </w:tc>
        <w:tc>
          <w:tcPr>
            <w:tcW w:w="1021" w:type="dxa"/>
          </w:tcPr>
          <w:p w14:paraId="11675C87" w14:textId="77777777" w:rsidR="00EE72FB" w:rsidRPr="00481D2D" w:rsidRDefault="00EE72FB">
            <w:pPr>
              <w:pStyle w:val="TAL"/>
            </w:pPr>
            <w:r w:rsidRPr="00481D2D">
              <w:t>m</w:t>
            </w:r>
          </w:p>
        </w:tc>
        <w:tc>
          <w:tcPr>
            <w:tcW w:w="1021" w:type="dxa"/>
          </w:tcPr>
          <w:p w14:paraId="45557199" w14:textId="77777777" w:rsidR="00EE72FB" w:rsidRPr="00481D2D" w:rsidRDefault="00EE72FB">
            <w:pPr>
              <w:pStyle w:val="TAL"/>
            </w:pPr>
            <w:r w:rsidRPr="00481D2D">
              <w:t>[26] 20.39</w:t>
            </w:r>
          </w:p>
        </w:tc>
        <w:tc>
          <w:tcPr>
            <w:tcW w:w="1021" w:type="dxa"/>
          </w:tcPr>
          <w:p w14:paraId="79F3CA27" w14:textId="77777777" w:rsidR="00EE72FB" w:rsidRPr="00481D2D" w:rsidRDefault="00EE72FB">
            <w:pPr>
              <w:pStyle w:val="TAL"/>
            </w:pPr>
            <w:r w:rsidRPr="00481D2D">
              <w:t>m</w:t>
            </w:r>
          </w:p>
        </w:tc>
        <w:tc>
          <w:tcPr>
            <w:tcW w:w="1021" w:type="dxa"/>
          </w:tcPr>
          <w:p w14:paraId="189F36A0" w14:textId="77777777" w:rsidR="00EE72FB" w:rsidRPr="00481D2D" w:rsidRDefault="00EE72FB">
            <w:pPr>
              <w:pStyle w:val="TAL"/>
            </w:pPr>
            <w:r w:rsidRPr="00481D2D">
              <w:t>m</w:t>
            </w:r>
          </w:p>
        </w:tc>
      </w:tr>
      <w:tr w:rsidR="00EE72FB" w:rsidRPr="00481D2D" w14:paraId="2796D2F9" w14:textId="77777777">
        <w:tc>
          <w:tcPr>
            <w:tcW w:w="851" w:type="dxa"/>
          </w:tcPr>
          <w:p w14:paraId="1714B5CE" w14:textId="77777777" w:rsidR="00EE72FB" w:rsidRPr="00481D2D" w:rsidRDefault="00EE72FB">
            <w:pPr>
              <w:pStyle w:val="TAL"/>
            </w:pPr>
            <w:r w:rsidRPr="00481D2D">
              <w:t>12A</w:t>
            </w:r>
          </w:p>
        </w:tc>
        <w:tc>
          <w:tcPr>
            <w:tcW w:w="2665" w:type="dxa"/>
          </w:tcPr>
          <w:p w14:paraId="108F5736" w14:textId="77777777" w:rsidR="00EE72FB" w:rsidRPr="00481D2D" w:rsidRDefault="00EE72FB">
            <w:pPr>
              <w:pStyle w:val="TAL"/>
            </w:pPr>
            <w:r w:rsidRPr="00481D2D">
              <w:t>User-Agent</w:t>
            </w:r>
          </w:p>
        </w:tc>
        <w:tc>
          <w:tcPr>
            <w:tcW w:w="1021" w:type="dxa"/>
          </w:tcPr>
          <w:p w14:paraId="66116F02" w14:textId="77777777" w:rsidR="00EE72FB" w:rsidRPr="00481D2D" w:rsidRDefault="00EE72FB">
            <w:pPr>
              <w:pStyle w:val="TAL"/>
            </w:pPr>
            <w:r w:rsidRPr="00481D2D">
              <w:t>[26] 20.41</w:t>
            </w:r>
          </w:p>
        </w:tc>
        <w:tc>
          <w:tcPr>
            <w:tcW w:w="1021" w:type="dxa"/>
          </w:tcPr>
          <w:p w14:paraId="45DC8900" w14:textId="77777777" w:rsidR="00EE72FB" w:rsidRPr="00481D2D" w:rsidRDefault="00EE72FB">
            <w:pPr>
              <w:pStyle w:val="TAL"/>
            </w:pPr>
            <w:r w:rsidRPr="00481D2D">
              <w:t>o</w:t>
            </w:r>
          </w:p>
        </w:tc>
        <w:tc>
          <w:tcPr>
            <w:tcW w:w="1021" w:type="dxa"/>
          </w:tcPr>
          <w:p w14:paraId="3880A6B5" w14:textId="77777777" w:rsidR="00EE72FB" w:rsidRPr="00481D2D" w:rsidRDefault="00EE72FB">
            <w:pPr>
              <w:pStyle w:val="TAL"/>
            </w:pPr>
            <w:r w:rsidRPr="00481D2D">
              <w:t>o</w:t>
            </w:r>
          </w:p>
        </w:tc>
        <w:tc>
          <w:tcPr>
            <w:tcW w:w="1021" w:type="dxa"/>
          </w:tcPr>
          <w:p w14:paraId="3A884233" w14:textId="77777777" w:rsidR="00EE72FB" w:rsidRPr="00481D2D" w:rsidRDefault="00EE72FB">
            <w:pPr>
              <w:pStyle w:val="TAL"/>
            </w:pPr>
            <w:r w:rsidRPr="00481D2D">
              <w:t>[26] 20.41</w:t>
            </w:r>
          </w:p>
        </w:tc>
        <w:tc>
          <w:tcPr>
            <w:tcW w:w="1021" w:type="dxa"/>
          </w:tcPr>
          <w:p w14:paraId="18606D34" w14:textId="77777777" w:rsidR="00EE72FB" w:rsidRPr="00481D2D" w:rsidRDefault="00EE72FB">
            <w:pPr>
              <w:pStyle w:val="TAL"/>
            </w:pPr>
            <w:r w:rsidRPr="00481D2D">
              <w:t>o</w:t>
            </w:r>
          </w:p>
        </w:tc>
        <w:tc>
          <w:tcPr>
            <w:tcW w:w="1021" w:type="dxa"/>
          </w:tcPr>
          <w:p w14:paraId="464A3317" w14:textId="77777777" w:rsidR="00EE72FB" w:rsidRPr="00481D2D" w:rsidRDefault="00EE72FB">
            <w:pPr>
              <w:pStyle w:val="TAL"/>
            </w:pPr>
            <w:r w:rsidRPr="00481D2D">
              <w:t>o</w:t>
            </w:r>
          </w:p>
        </w:tc>
      </w:tr>
      <w:tr w:rsidR="00EE72FB" w:rsidRPr="00481D2D" w14:paraId="3F3BBEAA" w14:textId="77777777">
        <w:tc>
          <w:tcPr>
            <w:tcW w:w="851" w:type="dxa"/>
          </w:tcPr>
          <w:p w14:paraId="60285739" w14:textId="77777777" w:rsidR="00EE72FB" w:rsidRPr="00481D2D" w:rsidRDefault="00EE72FB">
            <w:pPr>
              <w:pStyle w:val="TAL"/>
            </w:pPr>
            <w:r w:rsidRPr="00481D2D">
              <w:t>13</w:t>
            </w:r>
          </w:p>
        </w:tc>
        <w:tc>
          <w:tcPr>
            <w:tcW w:w="2665" w:type="dxa"/>
          </w:tcPr>
          <w:p w14:paraId="06A70B77" w14:textId="77777777" w:rsidR="00EE72FB" w:rsidRPr="00481D2D" w:rsidRDefault="00EE72FB">
            <w:pPr>
              <w:pStyle w:val="TAL"/>
            </w:pPr>
            <w:r w:rsidRPr="00481D2D">
              <w:t>Via</w:t>
            </w:r>
          </w:p>
        </w:tc>
        <w:tc>
          <w:tcPr>
            <w:tcW w:w="1021" w:type="dxa"/>
          </w:tcPr>
          <w:p w14:paraId="516F7AF8" w14:textId="77777777" w:rsidR="00EE72FB" w:rsidRPr="00481D2D" w:rsidRDefault="00EE72FB">
            <w:pPr>
              <w:pStyle w:val="TAL"/>
            </w:pPr>
            <w:r w:rsidRPr="00481D2D">
              <w:t>[26] 20.42</w:t>
            </w:r>
          </w:p>
        </w:tc>
        <w:tc>
          <w:tcPr>
            <w:tcW w:w="1021" w:type="dxa"/>
          </w:tcPr>
          <w:p w14:paraId="3CCD5269" w14:textId="77777777" w:rsidR="00EE72FB" w:rsidRPr="00481D2D" w:rsidRDefault="00EE72FB">
            <w:pPr>
              <w:pStyle w:val="TAL"/>
            </w:pPr>
            <w:r w:rsidRPr="00481D2D">
              <w:t>m</w:t>
            </w:r>
          </w:p>
        </w:tc>
        <w:tc>
          <w:tcPr>
            <w:tcW w:w="1021" w:type="dxa"/>
          </w:tcPr>
          <w:p w14:paraId="2BDF6993" w14:textId="77777777" w:rsidR="00EE72FB" w:rsidRPr="00481D2D" w:rsidRDefault="00EE72FB">
            <w:pPr>
              <w:pStyle w:val="TAL"/>
            </w:pPr>
            <w:r w:rsidRPr="00481D2D">
              <w:t>m</w:t>
            </w:r>
          </w:p>
        </w:tc>
        <w:tc>
          <w:tcPr>
            <w:tcW w:w="1021" w:type="dxa"/>
          </w:tcPr>
          <w:p w14:paraId="34E207AA" w14:textId="77777777" w:rsidR="00EE72FB" w:rsidRPr="00481D2D" w:rsidRDefault="00EE72FB">
            <w:pPr>
              <w:pStyle w:val="TAL"/>
            </w:pPr>
            <w:r w:rsidRPr="00481D2D">
              <w:t>[26] 20.42</w:t>
            </w:r>
          </w:p>
        </w:tc>
        <w:tc>
          <w:tcPr>
            <w:tcW w:w="1021" w:type="dxa"/>
          </w:tcPr>
          <w:p w14:paraId="5E4CE7BD" w14:textId="77777777" w:rsidR="00EE72FB" w:rsidRPr="00481D2D" w:rsidRDefault="00EE72FB">
            <w:pPr>
              <w:pStyle w:val="TAL"/>
            </w:pPr>
            <w:r w:rsidRPr="00481D2D">
              <w:t>m</w:t>
            </w:r>
          </w:p>
        </w:tc>
        <w:tc>
          <w:tcPr>
            <w:tcW w:w="1021" w:type="dxa"/>
          </w:tcPr>
          <w:p w14:paraId="4763157A" w14:textId="77777777" w:rsidR="00EE72FB" w:rsidRPr="00481D2D" w:rsidRDefault="00EE72FB">
            <w:pPr>
              <w:pStyle w:val="TAL"/>
            </w:pPr>
            <w:r w:rsidRPr="00481D2D">
              <w:t>m</w:t>
            </w:r>
          </w:p>
        </w:tc>
      </w:tr>
      <w:tr w:rsidR="00EE72FB" w:rsidRPr="00481D2D" w14:paraId="0040CB54" w14:textId="77777777">
        <w:tc>
          <w:tcPr>
            <w:tcW w:w="851" w:type="dxa"/>
          </w:tcPr>
          <w:p w14:paraId="720E5553" w14:textId="77777777" w:rsidR="00EE72FB" w:rsidRPr="00481D2D" w:rsidRDefault="00EE72FB">
            <w:pPr>
              <w:pStyle w:val="TAL"/>
            </w:pPr>
            <w:r w:rsidRPr="00481D2D">
              <w:t>14</w:t>
            </w:r>
          </w:p>
        </w:tc>
        <w:tc>
          <w:tcPr>
            <w:tcW w:w="2665" w:type="dxa"/>
          </w:tcPr>
          <w:p w14:paraId="2AEC3BA1" w14:textId="77777777" w:rsidR="00EE72FB" w:rsidRPr="00481D2D" w:rsidRDefault="00EE72FB">
            <w:pPr>
              <w:pStyle w:val="TAL"/>
            </w:pPr>
            <w:r w:rsidRPr="00481D2D">
              <w:t>Warning</w:t>
            </w:r>
          </w:p>
        </w:tc>
        <w:tc>
          <w:tcPr>
            <w:tcW w:w="1021" w:type="dxa"/>
          </w:tcPr>
          <w:p w14:paraId="43B8474F" w14:textId="77777777" w:rsidR="00EE72FB" w:rsidRPr="00481D2D" w:rsidRDefault="00EE72FB">
            <w:pPr>
              <w:pStyle w:val="TAL"/>
            </w:pPr>
            <w:r w:rsidRPr="00481D2D">
              <w:t>[26] 20.43</w:t>
            </w:r>
          </w:p>
        </w:tc>
        <w:tc>
          <w:tcPr>
            <w:tcW w:w="1021" w:type="dxa"/>
          </w:tcPr>
          <w:p w14:paraId="0F9487E8" w14:textId="77777777" w:rsidR="00EE72FB" w:rsidRPr="00481D2D" w:rsidRDefault="00EE72FB">
            <w:pPr>
              <w:pStyle w:val="TAL"/>
            </w:pPr>
            <w:r w:rsidRPr="00481D2D">
              <w:t>o (note)</w:t>
            </w:r>
          </w:p>
        </w:tc>
        <w:tc>
          <w:tcPr>
            <w:tcW w:w="1021" w:type="dxa"/>
          </w:tcPr>
          <w:p w14:paraId="502E7977" w14:textId="77777777" w:rsidR="00EE72FB" w:rsidRPr="00481D2D" w:rsidRDefault="00EE72FB">
            <w:pPr>
              <w:pStyle w:val="TAL"/>
            </w:pPr>
            <w:r w:rsidRPr="00481D2D">
              <w:t>o</w:t>
            </w:r>
          </w:p>
        </w:tc>
        <w:tc>
          <w:tcPr>
            <w:tcW w:w="1021" w:type="dxa"/>
          </w:tcPr>
          <w:p w14:paraId="21F6AE30" w14:textId="77777777" w:rsidR="00EE72FB" w:rsidRPr="00481D2D" w:rsidRDefault="00EE72FB">
            <w:pPr>
              <w:pStyle w:val="TAL"/>
            </w:pPr>
            <w:r w:rsidRPr="00481D2D">
              <w:t>[26] 20.43</w:t>
            </w:r>
          </w:p>
        </w:tc>
        <w:tc>
          <w:tcPr>
            <w:tcW w:w="1021" w:type="dxa"/>
          </w:tcPr>
          <w:p w14:paraId="0F8526C1" w14:textId="77777777" w:rsidR="00EE72FB" w:rsidRPr="00481D2D" w:rsidRDefault="00EE72FB">
            <w:pPr>
              <w:pStyle w:val="TAL"/>
            </w:pPr>
            <w:r w:rsidRPr="00481D2D">
              <w:t>o</w:t>
            </w:r>
          </w:p>
        </w:tc>
        <w:tc>
          <w:tcPr>
            <w:tcW w:w="1021" w:type="dxa"/>
          </w:tcPr>
          <w:p w14:paraId="022C8040" w14:textId="77777777" w:rsidR="00EE72FB" w:rsidRPr="00481D2D" w:rsidRDefault="00EE72FB">
            <w:pPr>
              <w:pStyle w:val="TAL"/>
            </w:pPr>
            <w:r w:rsidRPr="00481D2D">
              <w:t>o</w:t>
            </w:r>
          </w:p>
        </w:tc>
      </w:tr>
      <w:tr w:rsidR="00EE72FB" w:rsidRPr="00481D2D" w14:paraId="1470E199" w14:textId="77777777">
        <w:trPr>
          <w:cantSplit/>
        </w:trPr>
        <w:tc>
          <w:tcPr>
            <w:tcW w:w="9642" w:type="dxa"/>
            <w:gridSpan w:val="8"/>
          </w:tcPr>
          <w:p w14:paraId="50C51236" w14:textId="77777777" w:rsidR="00EE72FB" w:rsidRPr="00481D2D" w:rsidRDefault="00EE72FB">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33587109" w14:textId="77777777" w:rsidR="00EE72FB" w:rsidRPr="00481D2D" w:rsidRDefault="00EE72FB">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62F54487" w14:textId="77777777" w:rsidR="00EE72FB" w:rsidRPr="00481D2D" w:rsidRDefault="00EE72FB">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14:paraId="7652DC36" w14:textId="77777777" w:rsidR="00EE72FB" w:rsidRPr="00481D2D" w:rsidRDefault="00EE72FB">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63D6F668" w14:textId="77777777" w:rsidR="00EE72FB" w:rsidRPr="00481D2D" w:rsidRDefault="00EE72FB">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48B7D81C" w14:textId="77777777" w:rsidR="00EE72FB" w:rsidRPr="00481D2D" w:rsidRDefault="00EE72FB">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4FEA8C54" w14:textId="77777777" w:rsidR="00EE72FB" w:rsidRPr="00481D2D" w:rsidRDefault="00EE72FB">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14:paraId="74164A67" w14:textId="77777777" w:rsidR="00EE72FB" w:rsidRPr="00481D2D" w:rsidRDefault="00EE72FB">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16315419" w14:textId="77777777" w:rsidR="00EE72FB" w:rsidRPr="00481D2D" w:rsidRDefault="00EE72FB">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7D73EE2A" w14:textId="77777777" w:rsidR="00EE72FB" w:rsidRPr="00481D2D" w:rsidRDefault="00EE72FB">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6384AC1B" w14:textId="77777777" w:rsidR="00EE72FB" w:rsidRPr="00481D2D" w:rsidRDefault="00EE72FB">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73CB628B" w14:textId="77777777" w:rsidR="00EE72FB" w:rsidRPr="00481D2D" w:rsidRDefault="00EE72FB">
            <w:pPr>
              <w:pStyle w:val="TAN"/>
            </w:pPr>
            <w:r w:rsidRPr="00481D2D">
              <w:t>c12:</w:t>
            </w:r>
            <w:r w:rsidRPr="00481D2D">
              <w:tab/>
              <w:t xml:space="preserve">IF A.6/18 THEN m </w:t>
            </w:r>
            <w:smartTag w:uri="urn:schemas-microsoft-com:office:smarttags" w:element="stockticker">
              <w:r w:rsidRPr="00481D2D">
                <w:t>ELSE</w:t>
              </w:r>
            </w:smartTag>
            <w:r w:rsidRPr="00481D2D">
              <w:t xml:space="preserve"> o - - 405 (Method Not Allowed).</w:t>
            </w:r>
          </w:p>
          <w:p w14:paraId="5C906D6C" w14:textId="77777777" w:rsidR="00EE72FB" w:rsidRPr="00481D2D" w:rsidRDefault="00EE72FB" w:rsidP="00EE72FB">
            <w:pPr>
              <w:pStyle w:val="TAN"/>
            </w:pPr>
            <w:r w:rsidRPr="00481D2D">
              <w:t>c13:</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14:paraId="2BC2BD0D" w14:textId="77777777" w:rsidR="00055CB0" w:rsidRPr="00481D2D" w:rsidRDefault="00EE72FB" w:rsidP="00055CB0">
            <w:pPr>
              <w:pStyle w:val="TAN"/>
            </w:pPr>
            <w:r w:rsidRPr="00481D2D">
              <w:t>c14:</w:t>
            </w:r>
            <w:r w:rsidRPr="00481D2D">
              <w:tab/>
              <w:t xml:space="preserve">IF A.4/60 THEN m </w:t>
            </w:r>
            <w:smartTag w:uri="urn:schemas-microsoft-com:office:smarttags" w:element="stockticker">
              <w:r w:rsidRPr="00481D2D">
                <w:t>ELSE</w:t>
              </w:r>
            </w:smartTag>
            <w:r w:rsidRPr="00481D2D">
              <w:t xml:space="preserve"> n/a - - SIP location conveyance.</w:t>
            </w:r>
          </w:p>
          <w:p w14:paraId="68DB5604" w14:textId="77777777" w:rsidR="00EE72FB" w:rsidRPr="00481D2D" w:rsidRDefault="00047EC0" w:rsidP="00047EC0">
            <w:pPr>
              <w:pStyle w:val="TAN"/>
              <w:rPr>
                <w:rFonts w:eastAsia="SimSun"/>
                <w:lang w:eastAsia="zh-CN"/>
              </w:rPr>
            </w:pPr>
            <w:r w:rsidRPr="00481D2D">
              <w:rPr>
                <w:rFonts w:eastAsia="SimSun"/>
                <w:lang w:eastAsia="zh-CN"/>
              </w:rPr>
              <w:t>c17:</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417FBD6E" w14:textId="77777777" w:rsidR="00F84361" w:rsidRPr="00481D2D" w:rsidRDefault="00F84361" w:rsidP="00047EC0">
            <w:pPr>
              <w:pStyle w:val="TAN"/>
            </w:pPr>
            <w:r w:rsidRPr="00481D2D">
              <w:t>c18:</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5C9306F7" w14:textId="77777777" w:rsidR="00983523" w:rsidRPr="00481D2D" w:rsidRDefault="00983523" w:rsidP="00983523">
            <w:pPr>
              <w:pStyle w:val="TAN"/>
            </w:pPr>
            <w:r w:rsidRPr="00481D2D">
              <w:t>c19:</w:t>
            </w:r>
            <w:r w:rsidRPr="00481D2D">
              <w:tab/>
              <w:t xml:space="preserve">IF A.4/113 AND A.3/1 THEN m ELSE n/a - - the </w:t>
            </w:r>
            <w:r w:rsidRPr="00481D2D">
              <w:rPr>
                <w:lang w:eastAsia="zh-CN"/>
              </w:rPr>
              <w:t>Cellular-Network-Info</w:t>
            </w:r>
            <w:r w:rsidRPr="00481D2D">
              <w:t xml:space="preserve"> extension and UE.</w:t>
            </w:r>
          </w:p>
          <w:p w14:paraId="0F7F220D" w14:textId="77777777" w:rsidR="00666A4D" w:rsidRPr="00481D2D" w:rsidRDefault="00983523" w:rsidP="00666A4D">
            <w:pPr>
              <w:pStyle w:val="TAN"/>
            </w:pPr>
            <w:r w:rsidRPr="00481D2D">
              <w:t>c20:</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14:paraId="1B4A0AEA" w14:textId="77777777" w:rsidR="00EC061A" w:rsidRPr="00481D2D" w:rsidRDefault="00666A4D" w:rsidP="00EC061A">
            <w:pPr>
              <w:pStyle w:val="TAN"/>
            </w:pPr>
            <w:r w:rsidRPr="00481D2D">
              <w:t>c21:</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14:paraId="029183B6" w14:textId="77777777" w:rsidR="00EC061A" w:rsidRPr="00481D2D" w:rsidRDefault="00EC061A" w:rsidP="00EC061A">
            <w:pPr>
              <w:pStyle w:val="TAN"/>
            </w:pPr>
            <w:r w:rsidRPr="00481D2D">
              <w:rPr>
                <w:lang w:eastAsia="ja-JP"/>
              </w:rPr>
              <w:t>c2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23768249" w14:textId="77777777" w:rsidR="00983523" w:rsidRPr="00481D2D" w:rsidRDefault="00EC061A" w:rsidP="00EC061A">
            <w:pPr>
              <w:pStyle w:val="TAN"/>
            </w:pPr>
            <w:r w:rsidRPr="00481D2D">
              <w:rPr>
                <w:lang w:eastAsia="ja-JP"/>
              </w:rPr>
              <w:t>c2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14:paraId="033F7024" w14:textId="77777777">
        <w:trPr>
          <w:cantSplit/>
        </w:trPr>
        <w:tc>
          <w:tcPr>
            <w:tcW w:w="9642" w:type="dxa"/>
            <w:gridSpan w:val="8"/>
          </w:tcPr>
          <w:p w14:paraId="498B621B" w14:textId="77777777" w:rsidR="00EE72FB" w:rsidRPr="00481D2D" w:rsidRDefault="00EE72FB">
            <w:pPr>
              <w:pStyle w:val="TAN"/>
            </w:pPr>
            <w:r w:rsidRPr="00481D2D">
              <w:t>NOTE:</w:t>
            </w:r>
            <w:r w:rsidRPr="00481D2D">
              <w:tab/>
              <w:t xml:space="preserve">For a 488 (Not Acceptable Here) response, RFC 3261 [26] gives the status of this header </w:t>
            </w:r>
            <w:r w:rsidR="00A97D7E" w:rsidRPr="00481D2D">
              <w:t xml:space="preserve">field </w:t>
            </w:r>
            <w:r w:rsidRPr="00481D2D">
              <w:t>as SHOULD rather than OPTIONAL.</w:t>
            </w:r>
          </w:p>
        </w:tc>
      </w:tr>
    </w:tbl>
    <w:p w14:paraId="33BDCFC0" w14:textId="77777777" w:rsidR="00897956" w:rsidRPr="00481D2D" w:rsidRDefault="00897956">
      <w:pPr>
        <w:keepNext/>
        <w:keepLines/>
        <w:rPr>
          <w:b/>
        </w:rPr>
      </w:pPr>
    </w:p>
    <w:p w14:paraId="13D7B4D9" w14:textId="77777777" w:rsidR="00897956" w:rsidRPr="00481D2D" w:rsidRDefault="00897956">
      <w:pPr>
        <w:keepNext/>
        <w:keepLines/>
      </w:pPr>
      <w:r w:rsidRPr="00481D2D">
        <w:t>Prerequisite A.5/21 - - SUBSCRIBE response</w:t>
      </w:r>
    </w:p>
    <w:p w14:paraId="5541A6DF" w14:textId="77777777" w:rsidR="00897956" w:rsidRPr="00481D2D" w:rsidRDefault="00897956">
      <w:pPr>
        <w:keepNext/>
        <w:keepLines/>
      </w:pPr>
      <w:r w:rsidRPr="00481D2D">
        <w:t>Prerequisite: A.6/102 - - Additional for 2xx response</w:t>
      </w:r>
    </w:p>
    <w:p w14:paraId="52ABA223" w14:textId="77777777" w:rsidR="00897956" w:rsidRPr="00481D2D" w:rsidRDefault="00897956">
      <w:pPr>
        <w:pStyle w:val="TH"/>
      </w:pPr>
      <w:bookmarkStart w:id="3159" w:name="_CRTableA_137"/>
      <w:r w:rsidRPr="00481D2D">
        <w:t>Table </w:t>
      </w:r>
      <w:bookmarkEnd w:id="3159"/>
      <w:r w:rsidRPr="00481D2D">
        <w:t>A.137: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1B451BD" w14:textId="77777777">
        <w:trPr>
          <w:cantSplit/>
        </w:trPr>
        <w:tc>
          <w:tcPr>
            <w:tcW w:w="851" w:type="dxa"/>
            <w:vMerge w:val="restart"/>
          </w:tcPr>
          <w:p w14:paraId="1D77EC7D" w14:textId="77777777" w:rsidR="00897956" w:rsidRPr="00481D2D" w:rsidRDefault="00897956">
            <w:pPr>
              <w:pStyle w:val="TAH"/>
            </w:pPr>
            <w:r w:rsidRPr="00481D2D">
              <w:t>Item</w:t>
            </w:r>
          </w:p>
        </w:tc>
        <w:tc>
          <w:tcPr>
            <w:tcW w:w="2665" w:type="dxa"/>
            <w:vMerge w:val="restart"/>
          </w:tcPr>
          <w:p w14:paraId="1CB82DBC" w14:textId="77777777" w:rsidR="00897956" w:rsidRPr="00481D2D" w:rsidRDefault="00897956">
            <w:pPr>
              <w:pStyle w:val="TAH"/>
            </w:pPr>
            <w:r w:rsidRPr="00481D2D">
              <w:t>Header</w:t>
            </w:r>
            <w:r w:rsidR="00A97D7E" w:rsidRPr="00481D2D">
              <w:t xml:space="preserve"> field</w:t>
            </w:r>
          </w:p>
        </w:tc>
        <w:tc>
          <w:tcPr>
            <w:tcW w:w="3063" w:type="dxa"/>
            <w:gridSpan w:val="3"/>
          </w:tcPr>
          <w:p w14:paraId="60BF5338" w14:textId="77777777" w:rsidR="00897956" w:rsidRPr="00481D2D" w:rsidRDefault="00897956">
            <w:pPr>
              <w:pStyle w:val="TAH"/>
            </w:pPr>
            <w:r w:rsidRPr="00481D2D">
              <w:t>Sending</w:t>
            </w:r>
          </w:p>
        </w:tc>
        <w:tc>
          <w:tcPr>
            <w:tcW w:w="3063" w:type="dxa"/>
            <w:gridSpan w:val="3"/>
          </w:tcPr>
          <w:p w14:paraId="26E887F4" w14:textId="77777777" w:rsidR="00897956" w:rsidRPr="00481D2D" w:rsidRDefault="00897956">
            <w:pPr>
              <w:pStyle w:val="TAH"/>
              <w:rPr>
                <w:b w:val="0"/>
              </w:rPr>
            </w:pPr>
            <w:r w:rsidRPr="00481D2D">
              <w:t>Receiving</w:t>
            </w:r>
          </w:p>
        </w:tc>
      </w:tr>
      <w:tr w:rsidR="00897956" w:rsidRPr="00481D2D" w14:paraId="27460B2C" w14:textId="77777777">
        <w:trPr>
          <w:cantSplit/>
        </w:trPr>
        <w:tc>
          <w:tcPr>
            <w:tcW w:w="851" w:type="dxa"/>
            <w:vMerge/>
          </w:tcPr>
          <w:p w14:paraId="3DB09F0B" w14:textId="77777777" w:rsidR="00897956" w:rsidRPr="00481D2D" w:rsidRDefault="00897956">
            <w:pPr>
              <w:pStyle w:val="TAH"/>
            </w:pPr>
          </w:p>
        </w:tc>
        <w:tc>
          <w:tcPr>
            <w:tcW w:w="2665" w:type="dxa"/>
            <w:vMerge/>
          </w:tcPr>
          <w:p w14:paraId="3BD24B9A" w14:textId="77777777" w:rsidR="00897956" w:rsidRPr="00481D2D" w:rsidRDefault="00897956">
            <w:pPr>
              <w:pStyle w:val="TAH"/>
            </w:pPr>
          </w:p>
        </w:tc>
        <w:tc>
          <w:tcPr>
            <w:tcW w:w="1021" w:type="dxa"/>
          </w:tcPr>
          <w:p w14:paraId="0DAB2E49" w14:textId="77777777" w:rsidR="00897956" w:rsidRPr="00481D2D" w:rsidRDefault="00897956">
            <w:pPr>
              <w:pStyle w:val="TAH"/>
            </w:pPr>
            <w:r w:rsidRPr="00481D2D">
              <w:t>Ref.</w:t>
            </w:r>
          </w:p>
        </w:tc>
        <w:tc>
          <w:tcPr>
            <w:tcW w:w="1021" w:type="dxa"/>
          </w:tcPr>
          <w:p w14:paraId="7B1B6A1A" w14:textId="77777777" w:rsidR="00897956" w:rsidRPr="00481D2D" w:rsidRDefault="00897956">
            <w:pPr>
              <w:pStyle w:val="TAH"/>
            </w:pPr>
            <w:r w:rsidRPr="00481D2D">
              <w:t>RFC status</w:t>
            </w:r>
          </w:p>
        </w:tc>
        <w:tc>
          <w:tcPr>
            <w:tcW w:w="1021" w:type="dxa"/>
          </w:tcPr>
          <w:p w14:paraId="65C26180" w14:textId="77777777" w:rsidR="00897956" w:rsidRPr="00481D2D" w:rsidRDefault="00897956">
            <w:pPr>
              <w:pStyle w:val="TAH"/>
            </w:pPr>
            <w:r w:rsidRPr="00481D2D">
              <w:t>Profile status</w:t>
            </w:r>
          </w:p>
        </w:tc>
        <w:tc>
          <w:tcPr>
            <w:tcW w:w="1021" w:type="dxa"/>
          </w:tcPr>
          <w:p w14:paraId="6D2367A7" w14:textId="77777777" w:rsidR="00897956" w:rsidRPr="00481D2D" w:rsidRDefault="00897956">
            <w:pPr>
              <w:pStyle w:val="TAH"/>
            </w:pPr>
            <w:r w:rsidRPr="00481D2D">
              <w:t>Ref.</w:t>
            </w:r>
          </w:p>
        </w:tc>
        <w:tc>
          <w:tcPr>
            <w:tcW w:w="1021" w:type="dxa"/>
          </w:tcPr>
          <w:p w14:paraId="024C710D" w14:textId="77777777" w:rsidR="00897956" w:rsidRPr="00481D2D" w:rsidRDefault="00897956">
            <w:pPr>
              <w:pStyle w:val="TAH"/>
            </w:pPr>
            <w:r w:rsidRPr="00481D2D">
              <w:t>RFC status</w:t>
            </w:r>
          </w:p>
        </w:tc>
        <w:tc>
          <w:tcPr>
            <w:tcW w:w="1021" w:type="dxa"/>
          </w:tcPr>
          <w:p w14:paraId="4999AB1B" w14:textId="77777777" w:rsidR="00897956" w:rsidRPr="00481D2D" w:rsidRDefault="00897956">
            <w:pPr>
              <w:pStyle w:val="TAH"/>
            </w:pPr>
            <w:r w:rsidRPr="00481D2D">
              <w:t>Profile status</w:t>
            </w:r>
          </w:p>
        </w:tc>
      </w:tr>
      <w:tr w:rsidR="00546923" w:rsidRPr="00481D2D" w14:paraId="7C85073C" w14:textId="77777777">
        <w:tc>
          <w:tcPr>
            <w:tcW w:w="851" w:type="dxa"/>
          </w:tcPr>
          <w:p w14:paraId="452751BA" w14:textId="77777777" w:rsidR="00546923" w:rsidRPr="00481D2D" w:rsidRDefault="00546923" w:rsidP="00546923">
            <w:pPr>
              <w:pStyle w:val="TAL"/>
            </w:pPr>
            <w:r w:rsidRPr="00481D2D">
              <w:t>0A</w:t>
            </w:r>
          </w:p>
        </w:tc>
        <w:tc>
          <w:tcPr>
            <w:tcW w:w="2665" w:type="dxa"/>
          </w:tcPr>
          <w:p w14:paraId="107735FF" w14:textId="77777777" w:rsidR="00546923" w:rsidRPr="00481D2D" w:rsidRDefault="00546923" w:rsidP="00546923">
            <w:pPr>
              <w:pStyle w:val="TAL"/>
            </w:pPr>
            <w:r w:rsidRPr="00481D2D">
              <w:t>Accept-Resource-Priority</w:t>
            </w:r>
          </w:p>
        </w:tc>
        <w:tc>
          <w:tcPr>
            <w:tcW w:w="1021" w:type="dxa"/>
          </w:tcPr>
          <w:p w14:paraId="485F40EB" w14:textId="77777777" w:rsidR="00546923" w:rsidRPr="00481D2D" w:rsidRDefault="00AE232F" w:rsidP="00546923">
            <w:pPr>
              <w:pStyle w:val="TAL"/>
            </w:pPr>
            <w:r w:rsidRPr="00481D2D">
              <w:t>[116</w:t>
            </w:r>
            <w:r w:rsidR="00546923" w:rsidRPr="00481D2D">
              <w:t>] 3.2</w:t>
            </w:r>
          </w:p>
        </w:tc>
        <w:tc>
          <w:tcPr>
            <w:tcW w:w="1021" w:type="dxa"/>
          </w:tcPr>
          <w:p w14:paraId="094A4394" w14:textId="77777777" w:rsidR="00546923" w:rsidRPr="00481D2D" w:rsidRDefault="00546923" w:rsidP="00546923">
            <w:pPr>
              <w:pStyle w:val="TAL"/>
            </w:pPr>
            <w:r w:rsidRPr="00481D2D">
              <w:t>c5</w:t>
            </w:r>
          </w:p>
        </w:tc>
        <w:tc>
          <w:tcPr>
            <w:tcW w:w="1021" w:type="dxa"/>
          </w:tcPr>
          <w:p w14:paraId="010F2DD5" w14:textId="77777777" w:rsidR="00546923" w:rsidRPr="00481D2D" w:rsidRDefault="00546923" w:rsidP="00546923">
            <w:pPr>
              <w:pStyle w:val="TAL"/>
            </w:pPr>
            <w:r w:rsidRPr="00481D2D">
              <w:t>c5</w:t>
            </w:r>
          </w:p>
        </w:tc>
        <w:tc>
          <w:tcPr>
            <w:tcW w:w="1021" w:type="dxa"/>
          </w:tcPr>
          <w:p w14:paraId="3E5DE62C" w14:textId="77777777" w:rsidR="00546923" w:rsidRPr="00481D2D" w:rsidRDefault="00AE232F" w:rsidP="00546923">
            <w:pPr>
              <w:pStyle w:val="TAL"/>
            </w:pPr>
            <w:r w:rsidRPr="00481D2D">
              <w:t>[116</w:t>
            </w:r>
            <w:r w:rsidR="00546923" w:rsidRPr="00481D2D">
              <w:t>] 3.2</w:t>
            </w:r>
          </w:p>
        </w:tc>
        <w:tc>
          <w:tcPr>
            <w:tcW w:w="1021" w:type="dxa"/>
          </w:tcPr>
          <w:p w14:paraId="3353FCC1" w14:textId="77777777" w:rsidR="00546923" w:rsidRPr="00481D2D" w:rsidRDefault="00546923" w:rsidP="00546923">
            <w:pPr>
              <w:pStyle w:val="TAL"/>
            </w:pPr>
            <w:r w:rsidRPr="00481D2D">
              <w:t>c5</w:t>
            </w:r>
          </w:p>
        </w:tc>
        <w:tc>
          <w:tcPr>
            <w:tcW w:w="1021" w:type="dxa"/>
          </w:tcPr>
          <w:p w14:paraId="38144417" w14:textId="77777777" w:rsidR="00546923" w:rsidRPr="00481D2D" w:rsidRDefault="00546923" w:rsidP="00546923">
            <w:pPr>
              <w:pStyle w:val="TAL"/>
            </w:pPr>
            <w:r w:rsidRPr="00481D2D">
              <w:t>c5</w:t>
            </w:r>
          </w:p>
        </w:tc>
      </w:tr>
      <w:tr w:rsidR="00897956" w:rsidRPr="00481D2D" w14:paraId="678831C7" w14:textId="77777777">
        <w:tc>
          <w:tcPr>
            <w:tcW w:w="851" w:type="dxa"/>
          </w:tcPr>
          <w:p w14:paraId="167383AF" w14:textId="77777777" w:rsidR="00897956" w:rsidRPr="00481D2D" w:rsidRDefault="00897956">
            <w:pPr>
              <w:pStyle w:val="TAL"/>
            </w:pPr>
            <w:r w:rsidRPr="00481D2D">
              <w:t>0</w:t>
            </w:r>
            <w:r w:rsidR="00546923" w:rsidRPr="00481D2D">
              <w:t>B</w:t>
            </w:r>
          </w:p>
        </w:tc>
        <w:tc>
          <w:tcPr>
            <w:tcW w:w="2665" w:type="dxa"/>
          </w:tcPr>
          <w:p w14:paraId="688F7FDA" w14:textId="77777777" w:rsidR="00897956" w:rsidRPr="00481D2D" w:rsidRDefault="00897956">
            <w:pPr>
              <w:pStyle w:val="TAL"/>
            </w:pPr>
            <w:r w:rsidRPr="00481D2D">
              <w:t>Allow-Events</w:t>
            </w:r>
          </w:p>
        </w:tc>
        <w:tc>
          <w:tcPr>
            <w:tcW w:w="1021" w:type="dxa"/>
          </w:tcPr>
          <w:p w14:paraId="6428BFA3" w14:textId="77777777" w:rsidR="00897956" w:rsidRPr="00481D2D" w:rsidRDefault="00897956">
            <w:pPr>
              <w:pStyle w:val="TAL"/>
            </w:pPr>
            <w:r w:rsidRPr="00481D2D">
              <w:t xml:space="preserve">[28] </w:t>
            </w:r>
            <w:r w:rsidR="008809F3" w:rsidRPr="00481D2D">
              <w:t>8</w:t>
            </w:r>
            <w:r w:rsidRPr="00481D2D">
              <w:t>.2.2</w:t>
            </w:r>
          </w:p>
        </w:tc>
        <w:tc>
          <w:tcPr>
            <w:tcW w:w="1021" w:type="dxa"/>
          </w:tcPr>
          <w:p w14:paraId="0A4CAA35" w14:textId="77777777" w:rsidR="00897956" w:rsidRPr="00481D2D" w:rsidRDefault="00BE58B0">
            <w:pPr>
              <w:pStyle w:val="TAL"/>
            </w:pPr>
            <w:r w:rsidRPr="00481D2D">
              <w:t>o</w:t>
            </w:r>
          </w:p>
        </w:tc>
        <w:tc>
          <w:tcPr>
            <w:tcW w:w="1021" w:type="dxa"/>
          </w:tcPr>
          <w:p w14:paraId="3A2A6C80" w14:textId="77777777" w:rsidR="00897956" w:rsidRPr="00481D2D" w:rsidRDefault="00BE58B0">
            <w:pPr>
              <w:pStyle w:val="TAL"/>
            </w:pPr>
            <w:r w:rsidRPr="00481D2D">
              <w:t>o</w:t>
            </w:r>
          </w:p>
        </w:tc>
        <w:tc>
          <w:tcPr>
            <w:tcW w:w="1021" w:type="dxa"/>
          </w:tcPr>
          <w:p w14:paraId="08913BA7" w14:textId="77777777" w:rsidR="00897956" w:rsidRPr="00481D2D" w:rsidRDefault="00897956">
            <w:pPr>
              <w:pStyle w:val="TAL"/>
            </w:pPr>
            <w:r w:rsidRPr="00481D2D">
              <w:t xml:space="preserve">[28] </w:t>
            </w:r>
            <w:r w:rsidR="008809F3" w:rsidRPr="00481D2D">
              <w:t>8</w:t>
            </w:r>
            <w:r w:rsidRPr="00481D2D">
              <w:t>.2.2</w:t>
            </w:r>
          </w:p>
        </w:tc>
        <w:tc>
          <w:tcPr>
            <w:tcW w:w="1021" w:type="dxa"/>
          </w:tcPr>
          <w:p w14:paraId="46AA1E47" w14:textId="77777777" w:rsidR="00897956" w:rsidRPr="00481D2D" w:rsidRDefault="00BE58B0">
            <w:pPr>
              <w:pStyle w:val="TAL"/>
            </w:pPr>
            <w:r w:rsidRPr="00481D2D">
              <w:t>m</w:t>
            </w:r>
          </w:p>
        </w:tc>
        <w:tc>
          <w:tcPr>
            <w:tcW w:w="1021" w:type="dxa"/>
          </w:tcPr>
          <w:p w14:paraId="075874DF" w14:textId="77777777" w:rsidR="00897956" w:rsidRPr="00481D2D" w:rsidRDefault="00BE58B0">
            <w:pPr>
              <w:pStyle w:val="TAL"/>
            </w:pPr>
            <w:r w:rsidRPr="00481D2D">
              <w:t>m</w:t>
            </w:r>
          </w:p>
        </w:tc>
      </w:tr>
      <w:tr w:rsidR="00897956" w:rsidRPr="00481D2D" w14:paraId="6FF9624A" w14:textId="77777777">
        <w:tc>
          <w:tcPr>
            <w:tcW w:w="851" w:type="dxa"/>
          </w:tcPr>
          <w:p w14:paraId="6EEA83EB" w14:textId="77777777" w:rsidR="00897956" w:rsidRPr="00481D2D" w:rsidRDefault="00897956">
            <w:pPr>
              <w:pStyle w:val="TAL"/>
            </w:pPr>
            <w:r w:rsidRPr="00481D2D">
              <w:t>1</w:t>
            </w:r>
          </w:p>
        </w:tc>
        <w:tc>
          <w:tcPr>
            <w:tcW w:w="2665" w:type="dxa"/>
          </w:tcPr>
          <w:p w14:paraId="35D3CC67" w14:textId="77777777" w:rsidR="00897956" w:rsidRPr="00481D2D" w:rsidRDefault="00897956">
            <w:pPr>
              <w:pStyle w:val="TAL"/>
            </w:pPr>
            <w:r w:rsidRPr="00481D2D">
              <w:t>Authentication-Info</w:t>
            </w:r>
          </w:p>
        </w:tc>
        <w:tc>
          <w:tcPr>
            <w:tcW w:w="1021" w:type="dxa"/>
          </w:tcPr>
          <w:p w14:paraId="195552FA" w14:textId="77777777" w:rsidR="00897956" w:rsidRPr="00481D2D" w:rsidRDefault="00897956">
            <w:pPr>
              <w:pStyle w:val="TAL"/>
            </w:pPr>
            <w:r w:rsidRPr="00481D2D">
              <w:t>[26] 20.6</w:t>
            </w:r>
          </w:p>
        </w:tc>
        <w:tc>
          <w:tcPr>
            <w:tcW w:w="1021" w:type="dxa"/>
          </w:tcPr>
          <w:p w14:paraId="795D0633" w14:textId="77777777" w:rsidR="00897956" w:rsidRPr="00481D2D" w:rsidRDefault="00897956">
            <w:pPr>
              <w:pStyle w:val="TAL"/>
            </w:pPr>
            <w:r w:rsidRPr="00481D2D">
              <w:t>c1</w:t>
            </w:r>
          </w:p>
        </w:tc>
        <w:tc>
          <w:tcPr>
            <w:tcW w:w="1021" w:type="dxa"/>
          </w:tcPr>
          <w:p w14:paraId="00C3DA60" w14:textId="77777777" w:rsidR="00897956" w:rsidRPr="00481D2D" w:rsidRDefault="00897956">
            <w:pPr>
              <w:pStyle w:val="TAL"/>
            </w:pPr>
            <w:r w:rsidRPr="00481D2D">
              <w:t>c1</w:t>
            </w:r>
          </w:p>
        </w:tc>
        <w:tc>
          <w:tcPr>
            <w:tcW w:w="1021" w:type="dxa"/>
          </w:tcPr>
          <w:p w14:paraId="749D547C" w14:textId="77777777" w:rsidR="00897956" w:rsidRPr="00481D2D" w:rsidRDefault="00897956">
            <w:pPr>
              <w:pStyle w:val="TAL"/>
            </w:pPr>
            <w:r w:rsidRPr="00481D2D">
              <w:t>[26] 20.6</w:t>
            </w:r>
          </w:p>
        </w:tc>
        <w:tc>
          <w:tcPr>
            <w:tcW w:w="1021" w:type="dxa"/>
          </w:tcPr>
          <w:p w14:paraId="52BF216B" w14:textId="77777777" w:rsidR="00897956" w:rsidRPr="00481D2D" w:rsidRDefault="00897956">
            <w:pPr>
              <w:pStyle w:val="TAL"/>
            </w:pPr>
            <w:r w:rsidRPr="00481D2D">
              <w:t>c2</w:t>
            </w:r>
          </w:p>
        </w:tc>
        <w:tc>
          <w:tcPr>
            <w:tcW w:w="1021" w:type="dxa"/>
          </w:tcPr>
          <w:p w14:paraId="0971DB5E" w14:textId="77777777" w:rsidR="00897956" w:rsidRPr="00481D2D" w:rsidRDefault="00897956">
            <w:pPr>
              <w:pStyle w:val="TAL"/>
            </w:pPr>
            <w:r w:rsidRPr="00481D2D">
              <w:t>c2</w:t>
            </w:r>
          </w:p>
        </w:tc>
      </w:tr>
      <w:tr w:rsidR="00897956" w:rsidRPr="00481D2D" w14:paraId="1975BAF2" w14:textId="77777777">
        <w:tc>
          <w:tcPr>
            <w:tcW w:w="851" w:type="dxa"/>
          </w:tcPr>
          <w:p w14:paraId="4D3C931D" w14:textId="77777777" w:rsidR="00897956" w:rsidRPr="00481D2D" w:rsidRDefault="00897956">
            <w:pPr>
              <w:pStyle w:val="TAL"/>
            </w:pPr>
            <w:r w:rsidRPr="00481D2D">
              <w:t>1A</w:t>
            </w:r>
          </w:p>
        </w:tc>
        <w:tc>
          <w:tcPr>
            <w:tcW w:w="2665" w:type="dxa"/>
          </w:tcPr>
          <w:p w14:paraId="27E49E79" w14:textId="77777777" w:rsidR="00897956" w:rsidRPr="00481D2D" w:rsidRDefault="00897956">
            <w:pPr>
              <w:pStyle w:val="TAL"/>
            </w:pPr>
            <w:r w:rsidRPr="00481D2D">
              <w:t>Contact</w:t>
            </w:r>
          </w:p>
        </w:tc>
        <w:tc>
          <w:tcPr>
            <w:tcW w:w="1021" w:type="dxa"/>
          </w:tcPr>
          <w:p w14:paraId="08A040C2" w14:textId="77777777" w:rsidR="00897956" w:rsidRPr="00481D2D" w:rsidRDefault="00897956">
            <w:pPr>
              <w:pStyle w:val="TAL"/>
            </w:pPr>
            <w:r w:rsidRPr="00481D2D">
              <w:t>[26] 20.10</w:t>
            </w:r>
          </w:p>
        </w:tc>
        <w:tc>
          <w:tcPr>
            <w:tcW w:w="1021" w:type="dxa"/>
          </w:tcPr>
          <w:p w14:paraId="06E0F9D1" w14:textId="77777777" w:rsidR="00897956" w:rsidRPr="00481D2D" w:rsidRDefault="00897956">
            <w:pPr>
              <w:pStyle w:val="TAL"/>
            </w:pPr>
            <w:r w:rsidRPr="00481D2D">
              <w:t>m</w:t>
            </w:r>
          </w:p>
        </w:tc>
        <w:tc>
          <w:tcPr>
            <w:tcW w:w="1021" w:type="dxa"/>
          </w:tcPr>
          <w:p w14:paraId="7FDC8842" w14:textId="77777777" w:rsidR="00897956" w:rsidRPr="00481D2D" w:rsidRDefault="00897956">
            <w:pPr>
              <w:pStyle w:val="TAL"/>
            </w:pPr>
            <w:r w:rsidRPr="00481D2D">
              <w:t>m</w:t>
            </w:r>
          </w:p>
        </w:tc>
        <w:tc>
          <w:tcPr>
            <w:tcW w:w="1021" w:type="dxa"/>
          </w:tcPr>
          <w:p w14:paraId="4A645B2A" w14:textId="77777777" w:rsidR="00897956" w:rsidRPr="00481D2D" w:rsidRDefault="00897956">
            <w:pPr>
              <w:pStyle w:val="TAL"/>
            </w:pPr>
            <w:r w:rsidRPr="00481D2D">
              <w:t>[26] 20.10</w:t>
            </w:r>
          </w:p>
        </w:tc>
        <w:tc>
          <w:tcPr>
            <w:tcW w:w="1021" w:type="dxa"/>
          </w:tcPr>
          <w:p w14:paraId="070A3899" w14:textId="77777777" w:rsidR="00897956" w:rsidRPr="00481D2D" w:rsidRDefault="00897956">
            <w:pPr>
              <w:pStyle w:val="TAL"/>
            </w:pPr>
            <w:r w:rsidRPr="00481D2D">
              <w:t>m</w:t>
            </w:r>
          </w:p>
        </w:tc>
        <w:tc>
          <w:tcPr>
            <w:tcW w:w="1021" w:type="dxa"/>
          </w:tcPr>
          <w:p w14:paraId="2E29ECFF" w14:textId="77777777" w:rsidR="00897956" w:rsidRPr="00481D2D" w:rsidRDefault="00897956">
            <w:pPr>
              <w:pStyle w:val="TAL"/>
            </w:pPr>
            <w:r w:rsidRPr="00481D2D">
              <w:t>m</w:t>
            </w:r>
          </w:p>
        </w:tc>
      </w:tr>
      <w:tr w:rsidR="00897956" w:rsidRPr="00481D2D" w14:paraId="2D45DB4B" w14:textId="77777777">
        <w:tc>
          <w:tcPr>
            <w:tcW w:w="851" w:type="dxa"/>
          </w:tcPr>
          <w:p w14:paraId="54919441" w14:textId="77777777" w:rsidR="00897956" w:rsidRPr="00481D2D" w:rsidRDefault="00897956">
            <w:pPr>
              <w:pStyle w:val="TAL"/>
            </w:pPr>
            <w:r w:rsidRPr="00481D2D">
              <w:t>2</w:t>
            </w:r>
          </w:p>
        </w:tc>
        <w:tc>
          <w:tcPr>
            <w:tcW w:w="2665" w:type="dxa"/>
          </w:tcPr>
          <w:p w14:paraId="6FF1603F" w14:textId="77777777" w:rsidR="00897956" w:rsidRPr="00481D2D" w:rsidRDefault="00897956">
            <w:pPr>
              <w:pStyle w:val="TAL"/>
            </w:pPr>
            <w:r w:rsidRPr="00481D2D">
              <w:t>Expires</w:t>
            </w:r>
          </w:p>
        </w:tc>
        <w:tc>
          <w:tcPr>
            <w:tcW w:w="1021" w:type="dxa"/>
          </w:tcPr>
          <w:p w14:paraId="1A063A8A" w14:textId="77777777" w:rsidR="00897956" w:rsidRPr="00481D2D" w:rsidRDefault="00897956">
            <w:pPr>
              <w:pStyle w:val="TAL"/>
            </w:pPr>
            <w:r w:rsidRPr="00481D2D">
              <w:t>[26] 20.19</w:t>
            </w:r>
          </w:p>
        </w:tc>
        <w:tc>
          <w:tcPr>
            <w:tcW w:w="1021" w:type="dxa"/>
          </w:tcPr>
          <w:p w14:paraId="7C00781A" w14:textId="77777777" w:rsidR="00897956" w:rsidRPr="00481D2D" w:rsidRDefault="00897956">
            <w:pPr>
              <w:pStyle w:val="TAL"/>
            </w:pPr>
            <w:r w:rsidRPr="00481D2D">
              <w:t>m</w:t>
            </w:r>
          </w:p>
        </w:tc>
        <w:tc>
          <w:tcPr>
            <w:tcW w:w="1021" w:type="dxa"/>
          </w:tcPr>
          <w:p w14:paraId="390C7196" w14:textId="77777777" w:rsidR="00897956" w:rsidRPr="00481D2D" w:rsidRDefault="00897956">
            <w:pPr>
              <w:pStyle w:val="TAL"/>
            </w:pPr>
            <w:r w:rsidRPr="00481D2D">
              <w:t>m</w:t>
            </w:r>
          </w:p>
        </w:tc>
        <w:tc>
          <w:tcPr>
            <w:tcW w:w="1021" w:type="dxa"/>
          </w:tcPr>
          <w:p w14:paraId="2D6E4FF3" w14:textId="77777777" w:rsidR="00897956" w:rsidRPr="00481D2D" w:rsidRDefault="00897956">
            <w:pPr>
              <w:pStyle w:val="TAL"/>
            </w:pPr>
            <w:r w:rsidRPr="00481D2D">
              <w:t>[26] 20.19</w:t>
            </w:r>
          </w:p>
        </w:tc>
        <w:tc>
          <w:tcPr>
            <w:tcW w:w="1021" w:type="dxa"/>
          </w:tcPr>
          <w:p w14:paraId="7BFDE98D" w14:textId="77777777" w:rsidR="00897956" w:rsidRPr="00481D2D" w:rsidRDefault="00897956">
            <w:pPr>
              <w:pStyle w:val="TAL"/>
            </w:pPr>
            <w:r w:rsidRPr="00481D2D">
              <w:t>m</w:t>
            </w:r>
          </w:p>
        </w:tc>
        <w:tc>
          <w:tcPr>
            <w:tcW w:w="1021" w:type="dxa"/>
          </w:tcPr>
          <w:p w14:paraId="56F5C2FA" w14:textId="77777777" w:rsidR="00897956" w:rsidRPr="00481D2D" w:rsidRDefault="00897956">
            <w:pPr>
              <w:pStyle w:val="TAL"/>
            </w:pPr>
            <w:r w:rsidRPr="00481D2D">
              <w:t>m</w:t>
            </w:r>
          </w:p>
        </w:tc>
      </w:tr>
      <w:tr w:rsidR="00694D60" w:rsidRPr="00481D2D" w14:paraId="25860E99" w14:textId="77777777" w:rsidTr="00D61096">
        <w:tc>
          <w:tcPr>
            <w:tcW w:w="851" w:type="dxa"/>
            <w:tcBorders>
              <w:top w:val="single" w:sz="4" w:space="0" w:color="auto"/>
              <w:left w:val="single" w:sz="4" w:space="0" w:color="auto"/>
              <w:bottom w:val="single" w:sz="4" w:space="0" w:color="auto"/>
              <w:right w:val="single" w:sz="4" w:space="0" w:color="auto"/>
            </w:tcBorders>
          </w:tcPr>
          <w:p w14:paraId="6BFAAA5B" w14:textId="77777777" w:rsidR="00694D60" w:rsidRPr="00481D2D" w:rsidRDefault="00694D60" w:rsidP="00D61096">
            <w:pPr>
              <w:pStyle w:val="TAL"/>
            </w:pPr>
            <w:r w:rsidRPr="00481D2D">
              <w:t>2A</w:t>
            </w:r>
          </w:p>
        </w:tc>
        <w:tc>
          <w:tcPr>
            <w:tcW w:w="2665" w:type="dxa"/>
            <w:tcBorders>
              <w:top w:val="single" w:sz="4" w:space="0" w:color="auto"/>
              <w:left w:val="single" w:sz="4" w:space="0" w:color="auto"/>
              <w:bottom w:val="single" w:sz="4" w:space="0" w:color="auto"/>
              <w:right w:val="single" w:sz="4" w:space="0" w:color="auto"/>
            </w:tcBorders>
          </w:tcPr>
          <w:p w14:paraId="0A66444C" w14:textId="77777777" w:rsidR="00694D60" w:rsidRPr="00481D2D" w:rsidRDefault="00694D60"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1056C5FE" w14:textId="77777777" w:rsidR="00694D60" w:rsidRPr="00481D2D" w:rsidRDefault="00694D60"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6BF66575" w14:textId="77777777" w:rsidR="00694D60" w:rsidRPr="00481D2D" w:rsidRDefault="00694D60" w:rsidP="00D61096">
            <w:pPr>
              <w:pStyle w:val="TAL"/>
            </w:pPr>
            <w:r w:rsidRPr="00481D2D">
              <w:t>c</w:t>
            </w:r>
            <w:r w:rsidR="0083577D" w:rsidRPr="00481D2D">
              <w:t>8</w:t>
            </w:r>
          </w:p>
        </w:tc>
        <w:tc>
          <w:tcPr>
            <w:tcW w:w="1021" w:type="dxa"/>
            <w:tcBorders>
              <w:top w:val="single" w:sz="4" w:space="0" w:color="auto"/>
              <w:left w:val="single" w:sz="4" w:space="0" w:color="auto"/>
              <w:bottom w:val="single" w:sz="4" w:space="0" w:color="auto"/>
              <w:right w:val="single" w:sz="4" w:space="0" w:color="auto"/>
            </w:tcBorders>
          </w:tcPr>
          <w:p w14:paraId="669F1E95" w14:textId="77777777" w:rsidR="00694D60" w:rsidRPr="00481D2D" w:rsidRDefault="00694D60" w:rsidP="00D61096">
            <w:pPr>
              <w:pStyle w:val="TAL"/>
            </w:pPr>
            <w:r w:rsidRPr="00481D2D">
              <w:t>c</w:t>
            </w:r>
            <w:r w:rsidR="0083577D" w:rsidRPr="00481D2D">
              <w:t>8</w:t>
            </w:r>
          </w:p>
        </w:tc>
        <w:tc>
          <w:tcPr>
            <w:tcW w:w="1021" w:type="dxa"/>
            <w:tcBorders>
              <w:top w:val="single" w:sz="4" w:space="0" w:color="auto"/>
              <w:left w:val="single" w:sz="4" w:space="0" w:color="auto"/>
              <w:bottom w:val="single" w:sz="4" w:space="0" w:color="auto"/>
              <w:right w:val="single" w:sz="4" w:space="0" w:color="auto"/>
            </w:tcBorders>
          </w:tcPr>
          <w:p w14:paraId="01651552" w14:textId="77777777" w:rsidR="00694D60" w:rsidRPr="00481D2D" w:rsidRDefault="00694D60"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1DEFA071" w14:textId="77777777" w:rsidR="00694D60" w:rsidRPr="00481D2D" w:rsidRDefault="00694D60" w:rsidP="00D61096">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14:paraId="0CEAC4A1" w14:textId="77777777" w:rsidR="00694D60" w:rsidRPr="00481D2D" w:rsidRDefault="00694D60" w:rsidP="00D61096">
            <w:pPr>
              <w:pStyle w:val="TAL"/>
            </w:pPr>
            <w:r w:rsidRPr="00481D2D">
              <w:t>c7</w:t>
            </w:r>
          </w:p>
        </w:tc>
      </w:tr>
      <w:tr w:rsidR="002932BE" w:rsidRPr="00481D2D" w14:paraId="0753A4AD" w14:textId="77777777">
        <w:tc>
          <w:tcPr>
            <w:tcW w:w="851" w:type="dxa"/>
          </w:tcPr>
          <w:p w14:paraId="22EAC4F6" w14:textId="77777777" w:rsidR="002932BE" w:rsidRPr="00481D2D" w:rsidRDefault="002932BE" w:rsidP="007E6836">
            <w:pPr>
              <w:pStyle w:val="TAL"/>
            </w:pPr>
            <w:r w:rsidRPr="00481D2D">
              <w:t>3</w:t>
            </w:r>
          </w:p>
        </w:tc>
        <w:tc>
          <w:tcPr>
            <w:tcW w:w="2665" w:type="dxa"/>
          </w:tcPr>
          <w:p w14:paraId="2392C422" w14:textId="77777777" w:rsidR="002932BE" w:rsidRPr="00481D2D" w:rsidRDefault="002932BE" w:rsidP="007E6836">
            <w:pPr>
              <w:pStyle w:val="TAL"/>
            </w:pPr>
            <w:r w:rsidRPr="00481D2D">
              <w:t>Record-Route</w:t>
            </w:r>
          </w:p>
        </w:tc>
        <w:tc>
          <w:tcPr>
            <w:tcW w:w="1021" w:type="dxa"/>
          </w:tcPr>
          <w:p w14:paraId="507B155E" w14:textId="77777777" w:rsidR="002932BE" w:rsidRPr="00481D2D" w:rsidRDefault="002932BE" w:rsidP="007E6836">
            <w:pPr>
              <w:pStyle w:val="TAL"/>
            </w:pPr>
            <w:r w:rsidRPr="00481D2D">
              <w:t>[26] 20.30</w:t>
            </w:r>
          </w:p>
        </w:tc>
        <w:tc>
          <w:tcPr>
            <w:tcW w:w="1021" w:type="dxa"/>
          </w:tcPr>
          <w:p w14:paraId="1CEFA482" w14:textId="77777777" w:rsidR="002932BE" w:rsidRPr="00481D2D" w:rsidRDefault="002932BE" w:rsidP="007E6836">
            <w:pPr>
              <w:pStyle w:val="TAL"/>
            </w:pPr>
            <w:r w:rsidRPr="00481D2D">
              <w:t>m</w:t>
            </w:r>
          </w:p>
        </w:tc>
        <w:tc>
          <w:tcPr>
            <w:tcW w:w="1021" w:type="dxa"/>
          </w:tcPr>
          <w:p w14:paraId="3086D9DB" w14:textId="77777777" w:rsidR="002932BE" w:rsidRPr="00481D2D" w:rsidRDefault="002932BE" w:rsidP="007E6836">
            <w:pPr>
              <w:pStyle w:val="TAL"/>
            </w:pPr>
            <w:r w:rsidRPr="00481D2D">
              <w:t>m</w:t>
            </w:r>
          </w:p>
        </w:tc>
        <w:tc>
          <w:tcPr>
            <w:tcW w:w="1021" w:type="dxa"/>
          </w:tcPr>
          <w:p w14:paraId="40607D1A" w14:textId="77777777" w:rsidR="002932BE" w:rsidRPr="00481D2D" w:rsidRDefault="002932BE" w:rsidP="007E6836">
            <w:pPr>
              <w:pStyle w:val="TAL"/>
            </w:pPr>
            <w:r w:rsidRPr="00481D2D">
              <w:t>[26] 20.30</w:t>
            </w:r>
          </w:p>
        </w:tc>
        <w:tc>
          <w:tcPr>
            <w:tcW w:w="1021" w:type="dxa"/>
          </w:tcPr>
          <w:p w14:paraId="50AC206B" w14:textId="77777777" w:rsidR="002932BE" w:rsidRPr="00481D2D" w:rsidRDefault="002932BE" w:rsidP="007E6836">
            <w:pPr>
              <w:pStyle w:val="TAL"/>
            </w:pPr>
            <w:r w:rsidRPr="00481D2D">
              <w:t>m</w:t>
            </w:r>
          </w:p>
        </w:tc>
        <w:tc>
          <w:tcPr>
            <w:tcW w:w="1021" w:type="dxa"/>
          </w:tcPr>
          <w:p w14:paraId="766477C5" w14:textId="77777777" w:rsidR="002932BE" w:rsidRPr="00481D2D" w:rsidRDefault="002932BE" w:rsidP="007E6836">
            <w:pPr>
              <w:pStyle w:val="TAL"/>
            </w:pPr>
            <w:r w:rsidRPr="00481D2D">
              <w:t>m</w:t>
            </w:r>
          </w:p>
        </w:tc>
      </w:tr>
      <w:tr w:rsidR="00897956" w:rsidRPr="00481D2D" w14:paraId="2EB6E697" w14:textId="77777777">
        <w:tc>
          <w:tcPr>
            <w:tcW w:w="851" w:type="dxa"/>
          </w:tcPr>
          <w:p w14:paraId="2EE127BD" w14:textId="77777777" w:rsidR="00897956" w:rsidRPr="00481D2D" w:rsidRDefault="00897956">
            <w:pPr>
              <w:pStyle w:val="TAL"/>
            </w:pPr>
          </w:p>
        </w:tc>
        <w:tc>
          <w:tcPr>
            <w:tcW w:w="2665" w:type="dxa"/>
          </w:tcPr>
          <w:p w14:paraId="0EBE3B8E" w14:textId="77777777" w:rsidR="00897956" w:rsidRPr="00481D2D" w:rsidRDefault="00897956">
            <w:pPr>
              <w:pStyle w:val="TAL"/>
            </w:pPr>
          </w:p>
        </w:tc>
        <w:tc>
          <w:tcPr>
            <w:tcW w:w="1021" w:type="dxa"/>
          </w:tcPr>
          <w:p w14:paraId="32FF6B69" w14:textId="77777777" w:rsidR="00897956" w:rsidRPr="00481D2D" w:rsidRDefault="00897956">
            <w:pPr>
              <w:pStyle w:val="TAL"/>
            </w:pPr>
          </w:p>
        </w:tc>
        <w:tc>
          <w:tcPr>
            <w:tcW w:w="1021" w:type="dxa"/>
          </w:tcPr>
          <w:p w14:paraId="0BC87729" w14:textId="77777777" w:rsidR="00897956" w:rsidRPr="00481D2D" w:rsidRDefault="00897956">
            <w:pPr>
              <w:pStyle w:val="TAL"/>
            </w:pPr>
          </w:p>
        </w:tc>
        <w:tc>
          <w:tcPr>
            <w:tcW w:w="1021" w:type="dxa"/>
          </w:tcPr>
          <w:p w14:paraId="24901578" w14:textId="77777777" w:rsidR="00897956" w:rsidRPr="00481D2D" w:rsidRDefault="00897956">
            <w:pPr>
              <w:pStyle w:val="TAL"/>
            </w:pPr>
          </w:p>
        </w:tc>
        <w:tc>
          <w:tcPr>
            <w:tcW w:w="1021" w:type="dxa"/>
          </w:tcPr>
          <w:p w14:paraId="46947190" w14:textId="77777777" w:rsidR="00897956" w:rsidRPr="00481D2D" w:rsidRDefault="00897956">
            <w:pPr>
              <w:pStyle w:val="TAL"/>
            </w:pPr>
          </w:p>
        </w:tc>
        <w:tc>
          <w:tcPr>
            <w:tcW w:w="1021" w:type="dxa"/>
          </w:tcPr>
          <w:p w14:paraId="47D57A67" w14:textId="77777777" w:rsidR="00897956" w:rsidRPr="00481D2D" w:rsidRDefault="00897956">
            <w:pPr>
              <w:pStyle w:val="TAL"/>
            </w:pPr>
          </w:p>
        </w:tc>
        <w:tc>
          <w:tcPr>
            <w:tcW w:w="1021" w:type="dxa"/>
          </w:tcPr>
          <w:p w14:paraId="63C59A22" w14:textId="77777777" w:rsidR="00897956" w:rsidRPr="00481D2D" w:rsidRDefault="00897956">
            <w:pPr>
              <w:pStyle w:val="TAL"/>
            </w:pPr>
          </w:p>
        </w:tc>
      </w:tr>
      <w:tr w:rsidR="00757A70" w:rsidRPr="00481D2D" w14:paraId="72DE3F2E" w14:textId="77777777" w:rsidTr="00C501D5">
        <w:tc>
          <w:tcPr>
            <w:tcW w:w="851" w:type="dxa"/>
          </w:tcPr>
          <w:p w14:paraId="39B8F956" w14:textId="77777777" w:rsidR="00757A70" w:rsidRPr="00481D2D" w:rsidRDefault="00757A70" w:rsidP="00C501D5">
            <w:pPr>
              <w:pStyle w:val="TAL"/>
            </w:pPr>
          </w:p>
        </w:tc>
        <w:tc>
          <w:tcPr>
            <w:tcW w:w="2665" w:type="dxa"/>
          </w:tcPr>
          <w:p w14:paraId="084220DA" w14:textId="77777777" w:rsidR="00757A70" w:rsidRPr="00481D2D" w:rsidRDefault="00757A70" w:rsidP="00C501D5">
            <w:pPr>
              <w:pStyle w:val="TAL"/>
            </w:pPr>
          </w:p>
        </w:tc>
        <w:tc>
          <w:tcPr>
            <w:tcW w:w="1021" w:type="dxa"/>
          </w:tcPr>
          <w:p w14:paraId="6BF2FF0B" w14:textId="77777777" w:rsidR="00757A70" w:rsidRPr="00481D2D" w:rsidRDefault="00757A70" w:rsidP="00C501D5">
            <w:pPr>
              <w:pStyle w:val="TAL"/>
            </w:pPr>
          </w:p>
        </w:tc>
        <w:tc>
          <w:tcPr>
            <w:tcW w:w="1021" w:type="dxa"/>
          </w:tcPr>
          <w:p w14:paraId="642F3D82" w14:textId="77777777" w:rsidR="00757A70" w:rsidRPr="00481D2D" w:rsidRDefault="00757A70" w:rsidP="00C501D5">
            <w:pPr>
              <w:pStyle w:val="TAL"/>
            </w:pPr>
          </w:p>
        </w:tc>
        <w:tc>
          <w:tcPr>
            <w:tcW w:w="1021" w:type="dxa"/>
          </w:tcPr>
          <w:p w14:paraId="03578F74" w14:textId="77777777" w:rsidR="00757A70" w:rsidRPr="00481D2D" w:rsidRDefault="00757A70" w:rsidP="00C501D5">
            <w:pPr>
              <w:pStyle w:val="TAL"/>
            </w:pPr>
          </w:p>
        </w:tc>
        <w:tc>
          <w:tcPr>
            <w:tcW w:w="1021" w:type="dxa"/>
          </w:tcPr>
          <w:p w14:paraId="512705D8" w14:textId="77777777" w:rsidR="00757A70" w:rsidRPr="00481D2D" w:rsidRDefault="00757A70" w:rsidP="00C501D5">
            <w:pPr>
              <w:pStyle w:val="TAL"/>
            </w:pPr>
          </w:p>
        </w:tc>
        <w:tc>
          <w:tcPr>
            <w:tcW w:w="1021" w:type="dxa"/>
          </w:tcPr>
          <w:p w14:paraId="61180BDB" w14:textId="77777777" w:rsidR="00757A70" w:rsidRPr="00481D2D" w:rsidRDefault="00757A70" w:rsidP="00C501D5">
            <w:pPr>
              <w:pStyle w:val="TAL"/>
            </w:pPr>
          </w:p>
        </w:tc>
        <w:tc>
          <w:tcPr>
            <w:tcW w:w="1021" w:type="dxa"/>
          </w:tcPr>
          <w:p w14:paraId="728BA8F9" w14:textId="77777777" w:rsidR="00757A70" w:rsidRPr="00481D2D" w:rsidRDefault="00757A70" w:rsidP="00C501D5">
            <w:pPr>
              <w:pStyle w:val="TAL"/>
            </w:pPr>
          </w:p>
        </w:tc>
      </w:tr>
      <w:tr w:rsidR="00897956" w:rsidRPr="00481D2D" w14:paraId="7BD7F846" w14:textId="77777777">
        <w:tc>
          <w:tcPr>
            <w:tcW w:w="851" w:type="dxa"/>
          </w:tcPr>
          <w:p w14:paraId="532AC91C" w14:textId="77777777" w:rsidR="00897956" w:rsidRPr="00481D2D" w:rsidRDefault="00897956">
            <w:pPr>
              <w:pStyle w:val="TAL"/>
            </w:pPr>
            <w:r w:rsidRPr="00481D2D">
              <w:t>6</w:t>
            </w:r>
          </w:p>
        </w:tc>
        <w:tc>
          <w:tcPr>
            <w:tcW w:w="2665" w:type="dxa"/>
          </w:tcPr>
          <w:p w14:paraId="2B722BB0" w14:textId="77777777" w:rsidR="00897956" w:rsidRPr="00481D2D" w:rsidRDefault="00897956">
            <w:pPr>
              <w:pStyle w:val="TAL"/>
            </w:pPr>
            <w:r w:rsidRPr="00481D2D">
              <w:t>Supported</w:t>
            </w:r>
          </w:p>
        </w:tc>
        <w:tc>
          <w:tcPr>
            <w:tcW w:w="1021" w:type="dxa"/>
          </w:tcPr>
          <w:p w14:paraId="5602C3B8" w14:textId="77777777" w:rsidR="00897956" w:rsidRPr="00481D2D" w:rsidRDefault="00897956">
            <w:pPr>
              <w:pStyle w:val="TAL"/>
            </w:pPr>
            <w:r w:rsidRPr="00481D2D">
              <w:t>[26] 20.37</w:t>
            </w:r>
          </w:p>
        </w:tc>
        <w:tc>
          <w:tcPr>
            <w:tcW w:w="1021" w:type="dxa"/>
          </w:tcPr>
          <w:p w14:paraId="431B604E" w14:textId="77777777" w:rsidR="00897956" w:rsidRPr="00481D2D" w:rsidRDefault="00897956">
            <w:pPr>
              <w:pStyle w:val="TAL"/>
            </w:pPr>
            <w:r w:rsidRPr="00481D2D">
              <w:t>m</w:t>
            </w:r>
          </w:p>
        </w:tc>
        <w:tc>
          <w:tcPr>
            <w:tcW w:w="1021" w:type="dxa"/>
          </w:tcPr>
          <w:p w14:paraId="0C4A70D9" w14:textId="77777777" w:rsidR="00897956" w:rsidRPr="00481D2D" w:rsidRDefault="00897956">
            <w:pPr>
              <w:pStyle w:val="TAL"/>
            </w:pPr>
            <w:r w:rsidRPr="00481D2D">
              <w:t>m</w:t>
            </w:r>
          </w:p>
        </w:tc>
        <w:tc>
          <w:tcPr>
            <w:tcW w:w="1021" w:type="dxa"/>
          </w:tcPr>
          <w:p w14:paraId="1ED7E683" w14:textId="77777777" w:rsidR="00897956" w:rsidRPr="00481D2D" w:rsidRDefault="00897956">
            <w:pPr>
              <w:pStyle w:val="TAL"/>
            </w:pPr>
            <w:r w:rsidRPr="00481D2D">
              <w:t>[26] 20.37</w:t>
            </w:r>
          </w:p>
        </w:tc>
        <w:tc>
          <w:tcPr>
            <w:tcW w:w="1021" w:type="dxa"/>
          </w:tcPr>
          <w:p w14:paraId="5BB2F379" w14:textId="77777777" w:rsidR="00897956" w:rsidRPr="00481D2D" w:rsidRDefault="00897956">
            <w:pPr>
              <w:pStyle w:val="TAL"/>
            </w:pPr>
            <w:r w:rsidRPr="00481D2D">
              <w:t>m</w:t>
            </w:r>
          </w:p>
        </w:tc>
        <w:tc>
          <w:tcPr>
            <w:tcW w:w="1021" w:type="dxa"/>
          </w:tcPr>
          <w:p w14:paraId="7B335886" w14:textId="77777777" w:rsidR="00897956" w:rsidRPr="00481D2D" w:rsidRDefault="00897956">
            <w:pPr>
              <w:pStyle w:val="TAL"/>
            </w:pPr>
            <w:r w:rsidRPr="00481D2D">
              <w:t>m</w:t>
            </w:r>
          </w:p>
        </w:tc>
      </w:tr>
      <w:tr w:rsidR="00897956" w:rsidRPr="00481D2D" w14:paraId="67245735" w14:textId="77777777">
        <w:trPr>
          <w:cantSplit/>
        </w:trPr>
        <w:tc>
          <w:tcPr>
            <w:tcW w:w="9642" w:type="dxa"/>
            <w:gridSpan w:val="8"/>
          </w:tcPr>
          <w:p w14:paraId="275C8F57"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24F3C477" w14:textId="77777777" w:rsidR="00546923" w:rsidRPr="00481D2D" w:rsidRDefault="00897956" w:rsidP="00546923">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36C4C420" w14:textId="77777777" w:rsidR="00757A70" w:rsidRPr="00481D2D" w:rsidRDefault="00546923" w:rsidP="00757A70">
            <w:pPr>
              <w:pStyle w:val="TAN"/>
              <w:rPr>
                <w:szCs w:val="24"/>
              </w:rPr>
            </w:pPr>
            <w:r w:rsidRPr="00481D2D">
              <w:t>c5:</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35A4D0A0" w14:textId="77777777" w:rsidR="0083577D" w:rsidRPr="00481D2D" w:rsidRDefault="00694D60" w:rsidP="0083577D">
            <w:pPr>
              <w:pStyle w:val="TAN"/>
            </w:pPr>
            <w:r w:rsidRPr="00481D2D">
              <w:t>c7:</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14:paraId="0EE44B2B" w14:textId="77777777" w:rsidR="00897956" w:rsidRPr="00481D2D" w:rsidRDefault="0083577D" w:rsidP="0083577D">
            <w:pPr>
              <w:pStyle w:val="TAN"/>
            </w:pPr>
            <w:r w:rsidRPr="00481D2D">
              <w:rPr>
                <w:lang w:eastAsia="ja-JP"/>
              </w:rPr>
              <w:t>c8:</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tc>
      </w:tr>
    </w:tbl>
    <w:p w14:paraId="78327AFF" w14:textId="77777777" w:rsidR="00897956" w:rsidRPr="00481D2D" w:rsidRDefault="00897956"/>
    <w:p w14:paraId="43A5744F" w14:textId="77777777" w:rsidR="00897956" w:rsidRPr="00481D2D" w:rsidRDefault="00897956">
      <w:pPr>
        <w:keepNext/>
        <w:keepLines/>
      </w:pPr>
      <w:r w:rsidRPr="00481D2D">
        <w:t>Prerequisite A.5/21 - - SUBSCRIBE response</w:t>
      </w:r>
    </w:p>
    <w:p w14:paraId="3D6BD54A" w14:textId="77777777" w:rsidR="00897956" w:rsidRPr="00481D2D" w:rsidRDefault="00897956">
      <w:pPr>
        <w:keepNext/>
        <w:keepLines/>
      </w:pPr>
      <w:r w:rsidRPr="00481D2D">
        <w:t>Prerequisite: A.6/103 OR A.6/104 OR A.6/105 OR A.6/106 - - Additional for 3xx – 6xx response</w:t>
      </w:r>
    </w:p>
    <w:p w14:paraId="6CE24282" w14:textId="77777777" w:rsidR="00897956" w:rsidRPr="00481D2D" w:rsidRDefault="00897956">
      <w:pPr>
        <w:pStyle w:val="TH"/>
      </w:pPr>
      <w:bookmarkStart w:id="3160" w:name="_CRTableA_137A"/>
      <w:r w:rsidRPr="00481D2D">
        <w:t>Table </w:t>
      </w:r>
      <w:bookmarkEnd w:id="3160"/>
      <w:r w:rsidRPr="00481D2D">
        <w:t>A.137A: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DD8BB77" w14:textId="77777777">
        <w:trPr>
          <w:cantSplit/>
        </w:trPr>
        <w:tc>
          <w:tcPr>
            <w:tcW w:w="851" w:type="dxa"/>
            <w:vMerge w:val="restart"/>
          </w:tcPr>
          <w:p w14:paraId="3F1E7222" w14:textId="77777777" w:rsidR="00897956" w:rsidRPr="00481D2D" w:rsidRDefault="00897956">
            <w:pPr>
              <w:pStyle w:val="TAH"/>
            </w:pPr>
            <w:r w:rsidRPr="00481D2D">
              <w:t>Item</w:t>
            </w:r>
          </w:p>
        </w:tc>
        <w:tc>
          <w:tcPr>
            <w:tcW w:w="2665" w:type="dxa"/>
            <w:vMerge w:val="restart"/>
          </w:tcPr>
          <w:p w14:paraId="0E0D5467" w14:textId="77777777" w:rsidR="00897956" w:rsidRPr="00481D2D" w:rsidRDefault="00897956">
            <w:pPr>
              <w:pStyle w:val="TAH"/>
            </w:pPr>
            <w:r w:rsidRPr="00481D2D">
              <w:t>Header</w:t>
            </w:r>
            <w:r w:rsidR="00A97D7E" w:rsidRPr="00481D2D">
              <w:t xml:space="preserve"> field</w:t>
            </w:r>
          </w:p>
        </w:tc>
        <w:tc>
          <w:tcPr>
            <w:tcW w:w="3063" w:type="dxa"/>
            <w:gridSpan w:val="3"/>
          </w:tcPr>
          <w:p w14:paraId="306BA2EC" w14:textId="77777777" w:rsidR="00897956" w:rsidRPr="00481D2D" w:rsidRDefault="00897956">
            <w:pPr>
              <w:pStyle w:val="TAH"/>
            </w:pPr>
            <w:r w:rsidRPr="00481D2D">
              <w:t>Sending</w:t>
            </w:r>
          </w:p>
        </w:tc>
        <w:tc>
          <w:tcPr>
            <w:tcW w:w="3063" w:type="dxa"/>
            <w:gridSpan w:val="3"/>
          </w:tcPr>
          <w:p w14:paraId="2C5617B8" w14:textId="77777777" w:rsidR="00897956" w:rsidRPr="00481D2D" w:rsidRDefault="00897956">
            <w:pPr>
              <w:pStyle w:val="TAH"/>
              <w:rPr>
                <w:b w:val="0"/>
              </w:rPr>
            </w:pPr>
            <w:r w:rsidRPr="00481D2D">
              <w:t>Receiving</w:t>
            </w:r>
          </w:p>
        </w:tc>
      </w:tr>
      <w:tr w:rsidR="00897956" w:rsidRPr="00481D2D" w14:paraId="55F4B4F6" w14:textId="77777777">
        <w:trPr>
          <w:cantSplit/>
        </w:trPr>
        <w:tc>
          <w:tcPr>
            <w:tcW w:w="851" w:type="dxa"/>
            <w:vMerge/>
          </w:tcPr>
          <w:p w14:paraId="7E9CCB53" w14:textId="77777777" w:rsidR="00897956" w:rsidRPr="00481D2D" w:rsidRDefault="00897956">
            <w:pPr>
              <w:pStyle w:val="TAH"/>
            </w:pPr>
          </w:p>
        </w:tc>
        <w:tc>
          <w:tcPr>
            <w:tcW w:w="2665" w:type="dxa"/>
            <w:vMerge/>
          </w:tcPr>
          <w:p w14:paraId="60311C2C" w14:textId="77777777" w:rsidR="00897956" w:rsidRPr="00481D2D" w:rsidRDefault="00897956">
            <w:pPr>
              <w:pStyle w:val="TAH"/>
            </w:pPr>
          </w:p>
        </w:tc>
        <w:tc>
          <w:tcPr>
            <w:tcW w:w="1021" w:type="dxa"/>
          </w:tcPr>
          <w:p w14:paraId="5712A8E9" w14:textId="77777777" w:rsidR="00897956" w:rsidRPr="00481D2D" w:rsidRDefault="00897956">
            <w:pPr>
              <w:pStyle w:val="TAH"/>
            </w:pPr>
            <w:r w:rsidRPr="00481D2D">
              <w:t>Ref.</w:t>
            </w:r>
          </w:p>
        </w:tc>
        <w:tc>
          <w:tcPr>
            <w:tcW w:w="1021" w:type="dxa"/>
          </w:tcPr>
          <w:p w14:paraId="01E6E630" w14:textId="77777777" w:rsidR="00897956" w:rsidRPr="00481D2D" w:rsidRDefault="00897956">
            <w:pPr>
              <w:pStyle w:val="TAH"/>
            </w:pPr>
            <w:r w:rsidRPr="00481D2D">
              <w:t>RFC status</w:t>
            </w:r>
          </w:p>
        </w:tc>
        <w:tc>
          <w:tcPr>
            <w:tcW w:w="1021" w:type="dxa"/>
          </w:tcPr>
          <w:p w14:paraId="1219765D" w14:textId="77777777" w:rsidR="00897956" w:rsidRPr="00481D2D" w:rsidRDefault="00897956">
            <w:pPr>
              <w:pStyle w:val="TAH"/>
            </w:pPr>
            <w:r w:rsidRPr="00481D2D">
              <w:t>Profile status</w:t>
            </w:r>
          </w:p>
        </w:tc>
        <w:tc>
          <w:tcPr>
            <w:tcW w:w="1021" w:type="dxa"/>
          </w:tcPr>
          <w:p w14:paraId="75DE86BB" w14:textId="77777777" w:rsidR="00897956" w:rsidRPr="00481D2D" w:rsidRDefault="00897956">
            <w:pPr>
              <w:pStyle w:val="TAH"/>
            </w:pPr>
            <w:r w:rsidRPr="00481D2D">
              <w:t>Ref.</w:t>
            </w:r>
          </w:p>
        </w:tc>
        <w:tc>
          <w:tcPr>
            <w:tcW w:w="1021" w:type="dxa"/>
          </w:tcPr>
          <w:p w14:paraId="74E3A692" w14:textId="77777777" w:rsidR="00897956" w:rsidRPr="00481D2D" w:rsidRDefault="00897956">
            <w:pPr>
              <w:pStyle w:val="TAH"/>
            </w:pPr>
            <w:r w:rsidRPr="00481D2D">
              <w:t>RFC status</w:t>
            </w:r>
          </w:p>
        </w:tc>
        <w:tc>
          <w:tcPr>
            <w:tcW w:w="1021" w:type="dxa"/>
          </w:tcPr>
          <w:p w14:paraId="5C7A2BF1" w14:textId="77777777" w:rsidR="00897956" w:rsidRPr="00481D2D" w:rsidRDefault="00897956">
            <w:pPr>
              <w:pStyle w:val="TAH"/>
            </w:pPr>
            <w:r w:rsidRPr="00481D2D">
              <w:t>Profile status</w:t>
            </w:r>
          </w:p>
        </w:tc>
      </w:tr>
      <w:tr w:rsidR="00897956" w:rsidRPr="00481D2D" w14:paraId="1211DCD8" w14:textId="77777777">
        <w:tc>
          <w:tcPr>
            <w:tcW w:w="851" w:type="dxa"/>
          </w:tcPr>
          <w:p w14:paraId="27CF173D" w14:textId="77777777" w:rsidR="00897956" w:rsidRPr="00481D2D" w:rsidRDefault="00897956">
            <w:pPr>
              <w:pStyle w:val="TAL"/>
            </w:pPr>
            <w:r w:rsidRPr="00481D2D">
              <w:t>1</w:t>
            </w:r>
          </w:p>
        </w:tc>
        <w:tc>
          <w:tcPr>
            <w:tcW w:w="2665" w:type="dxa"/>
          </w:tcPr>
          <w:p w14:paraId="4EBB38C8" w14:textId="77777777" w:rsidR="00897956" w:rsidRPr="00481D2D" w:rsidRDefault="00897956">
            <w:pPr>
              <w:pStyle w:val="TAL"/>
            </w:pPr>
            <w:r w:rsidRPr="00481D2D">
              <w:t>Error-Info</w:t>
            </w:r>
          </w:p>
        </w:tc>
        <w:tc>
          <w:tcPr>
            <w:tcW w:w="1021" w:type="dxa"/>
          </w:tcPr>
          <w:p w14:paraId="7F7E1E47" w14:textId="77777777" w:rsidR="00897956" w:rsidRPr="00481D2D" w:rsidRDefault="00897956">
            <w:pPr>
              <w:pStyle w:val="TAL"/>
            </w:pPr>
            <w:r w:rsidRPr="00481D2D">
              <w:t>[26] 20.18</w:t>
            </w:r>
          </w:p>
        </w:tc>
        <w:tc>
          <w:tcPr>
            <w:tcW w:w="1021" w:type="dxa"/>
          </w:tcPr>
          <w:p w14:paraId="245C90E4" w14:textId="77777777" w:rsidR="00897956" w:rsidRPr="00481D2D" w:rsidRDefault="00897956">
            <w:pPr>
              <w:pStyle w:val="TAL"/>
            </w:pPr>
            <w:r w:rsidRPr="00481D2D">
              <w:t>o</w:t>
            </w:r>
          </w:p>
        </w:tc>
        <w:tc>
          <w:tcPr>
            <w:tcW w:w="1021" w:type="dxa"/>
          </w:tcPr>
          <w:p w14:paraId="0E2F417D" w14:textId="77777777" w:rsidR="00897956" w:rsidRPr="00481D2D" w:rsidRDefault="00897956">
            <w:pPr>
              <w:pStyle w:val="TAL"/>
            </w:pPr>
            <w:r w:rsidRPr="00481D2D">
              <w:t>o</w:t>
            </w:r>
          </w:p>
        </w:tc>
        <w:tc>
          <w:tcPr>
            <w:tcW w:w="1021" w:type="dxa"/>
          </w:tcPr>
          <w:p w14:paraId="45F016E6" w14:textId="77777777" w:rsidR="00897956" w:rsidRPr="00481D2D" w:rsidRDefault="00897956">
            <w:pPr>
              <w:pStyle w:val="TAL"/>
            </w:pPr>
            <w:r w:rsidRPr="00481D2D">
              <w:t>[26] 20.18</w:t>
            </w:r>
          </w:p>
        </w:tc>
        <w:tc>
          <w:tcPr>
            <w:tcW w:w="1021" w:type="dxa"/>
          </w:tcPr>
          <w:p w14:paraId="26AB6221" w14:textId="77777777" w:rsidR="00897956" w:rsidRPr="00481D2D" w:rsidRDefault="00897956">
            <w:pPr>
              <w:pStyle w:val="TAL"/>
            </w:pPr>
            <w:r w:rsidRPr="00481D2D">
              <w:t>o</w:t>
            </w:r>
          </w:p>
        </w:tc>
        <w:tc>
          <w:tcPr>
            <w:tcW w:w="1021" w:type="dxa"/>
          </w:tcPr>
          <w:p w14:paraId="17E04709" w14:textId="77777777" w:rsidR="00897956" w:rsidRPr="00481D2D" w:rsidRDefault="00897956">
            <w:pPr>
              <w:pStyle w:val="TAL"/>
            </w:pPr>
            <w:r w:rsidRPr="00481D2D">
              <w:t>o</w:t>
            </w:r>
          </w:p>
        </w:tc>
      </w:tr>
      <w:tr w:rsidR="00E9447C" w:rsidRPr="00481D2D" w14:paraId="3AC56544" w14:textId="77777777" w:rsidTr="00A123AE">
        <w:tc>
          <w:tcPr>
            <w:tcW w:w="851" w:type="dxa"/>
            <w:tcBorders>
              <w:top w:val="single" w:sz="4" w:space="0" w:color="auto"/>
              <w:left w:val="single" w:sz="4" w:space="0" w:color="auto"/>
              <w:bottom w:val="single" w:sz="4" w:space="0" w:color="auto"/>
              <w:right w:val="single" w:sz="4" w:space="0" w:color="auto"/>
            </w:tcBorders>
          </w:tcPr>
          <w:p w14:paraId="52520343"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2F541568"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47C5F81E"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10CC7FBA"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04CBA78"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6A9A5466"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DA4BFD8"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460A5CB" w14:textId="77777777" w:rsidR="00E9447C" w:rsidRPr="00481D2D" w:rsidRDefault="00E9447C" w:rsidP="00A123AE">
            <w:pPr>
              <w:pStyle w:val="TAL"/>
            </w:pPr>
            <w:r w:rsidRPr="00481D2D">
              <w:t>c1</w:t>
            </w:r>
          </w:p>
        </w:tc>
      </w:tr>
      <w:tr w:rsidR="00E9447C" w:rsidRPr="00481D2D" w14:paraId="19449846" w14:textId="77777777" w:rsidTr="00A123AE">
        <w:tc>
          <w:tcPr>
            <w:tcW w:w="9642" w:type="dxa"/>
            <w:gridSpan w:val="8"/>
          </w:tcPr>
          <w:p w14:paraId="41CAB9BE"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77927EA2" w14:textId="77777777" w:rsidR="00897956" w:rsidRPr="00481D2D" w:rsidRDefault="00897956">
      <w:pPr>
        <w:keepNext/>
        <w:keepLines/>
      </w:pPr>
    </w:p>
    <w:p w14:paraId="4A10F873" w14:textId="77777777" w:rsidR="00897956" w:rsidRPr="00481D2D" w:rsidRDefault="00897956">
      <w:pPr>
        <w:keepNext/>
        <w:keepLines/>
      </w:pPr>
      <w:r w:rsidRPr="00481D2D">
        <w:t>Prerequisite A.5/21 - - SUBSCRIBE response</w:t>
      </w:r>
    </w:p>
    <w:p w14:paraId="08182753" w14:textId="77777777" w:rsidR="00897956" w:rsidRPr="00481D2D" w:rsidRDefault="00897956">
      <w:pPr>
        <w:keepNext/>
        <w:keepLines/>
      </w:pPr>
      <w:r w:rsidRPr="00481D2D">
        <w:t>Prerequisite: A.6/103 OR A.6/35 - - Additional for 3xx or 485 (Ambiguous) response</w:t>
      </w:r>
    </w:p>
    <w:p w14:paraId="21A962F0" w14:textId="77777777" w:rsidR="00897956" w:rsidRPr="00481D2D" w:rsidRDefault="00897956">
      <w:pPr>
        <w:pStyle w:val="TH"/>
      </w:pPr>
      <w:bookmarkStart w:id="3161" w:name="_CRTableA_138"/>
      <w:r w:rsidRPr="00481D2D">
        <w:t>Table </w:t>
      </w:r>
      <w:bookmarkEnd w:id="3161"/>
      <w:r w:rsidRPr="00481D2D">
        <w:t>A.138: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386CFB3" w14:textId="77777777">
        <w:trPr>
          <w:cantSplit/>
        </w:trPr>
        <w:tc>
          <w:tcPr>
            <w:tcW w:w="851" w:type="dxa"/>
            <w:vMerge w:val="restart"/>
          </w:tcPr>
          <w:p w14:paraId="7A45451C" w14:textId="77777777" w:rsidR="00897956" w:rsidRPr="00481D2D" w:rsidRDefault="00897956">
            <w:pPr>
              <w:pStyle w:val="TAH"/>
            </w:pPr>
            <w:r w:rsidRPr="00481D2D">
              <w:t>Item</w:t>
            </w:r>
          </w:p>
        </w:tc>
        <w:tc>
          <w:tcPr>
            <w:tcW w:w="2665" w:type="dxa"/>
            <w:vMerge w:val="restart"/>
          </w:tcPr>
          <w:p w14:paraId="4E793EA7" w14:textId="77777777" w:rsidR="00897956" w:rsidRPr="00481D2D" w:rsidRDefault="00897956">
            <w:pPr>
              <w:pStyle w:val="TAH"/>
            </w:pPr>
            <w:r w:rsidRPr="00481D2D">
              <w:t>Header</w:t>
            </w:r>
            <w:r w:rsidR="00A97D7E" w:rsidRPr="00481D2D">
              <w:t xml:space="preserve"> field</w:t>
            </w:r>
          </w:p>
        </w:tc>
        <w:tc>
          <w:tcPr>
            <w:tcW w:w="3063" w:type="dxa"/>
            <w:gridSpan w:val="3"/>
          </w:tcPr>
          <w:p w14:paraId="1C6573B2" w14:textId="77777777" w:rsidR="00897956" w:rsidRPr="00481D2D" w:rsidRDefault="00897956">
            <w:pPr>
              <w:pStyle w:val="TAH"/>
            </w:pPr>
            <w:r w:rsidRPr="00481D2D">
              <w:t>Sending</w:t>
            </w:r>
          </w:p>
        </w:tc>
        <w:tc>
          <w:tcPr>
            <w:tcW w:w="3063" w:type="dxa"/>
            <w:gridSpan w:val="3"/>
          </w:tcPr>
          <w:p w14:paraId="7B144422" w14:textId="77777777" w:rsidR="00897956" w:rsidRPr="00481D2D" w:rsidRDefault="00897956">
            <w:pPr>
              <w:pStyle w:val="TAH"/>
              <w:rPr>
                <w:b w:val="0"/>
              </w:rPr>
            </w:pPr>
            <w:r w:rsidRPr="00481D2D">
              <w:t>Receiving</w:t>
            </w:r>
          </w:p>
        </w:tc>
      </w:tr>
      <w:tr w:rsidR="00897956" w:rsidRPr="00481D2D" w14:paraId="0E6D29B6" w14:textId="77777777">
        <w:trPr>
          <w:cantSplit/>
        </w:trPr>
        <w:tc>
          <w:tcPr>
            <w:tcW w:w="851" w:type="dxa"/>
            <w:vMerge/>
          </w:tcPr>
          <w:p w14:paraId="75DAEFE6" w14:textId="77777777" w:rsidR="00897956" w:rsidRPr="00481D2D" w:rsidRDefault="00897956">
            <w:pPr>
              <w:pStyle w:val="TAH"/>
            </w:pPr>
          </w:p>
        </w:tc>
        <w:tc>
          <w:tcPr>
            <w:tcW w:w="2665" w:type="dxa"/>
            <w:vMerge/>
          </w:tcPr>
          <w:p w14:paraId="6B323DA4" w14:textId="77777777" w:rsidR="00897956" w:rsidRPr="00481D2D" w:rsidRDefault="00897956">
            <w:pPr>
              <w:pStyle w:val="TAH"/>
            </w:pPr>
          </w:p>
        </w:tc>
        <w:tc>
          <w:tcPr>
            <w:tcW w:w="1021" w:type="dxa"/>
          </w:tcPr>
          <w:p w14:paraId="0173BCC9" w14:textId="77777777" w:rsidR="00897956" w:rsidRPr="00481D2D" w:rsidRDefault="00897956">
            <w:pPr>
              <w:pStyle w:val="TAH"/>
            </w:pPr>
            <w:r w:rsidRPr="00481D2D">
              <w:t>Ref.</w:t>
            </w:r>
          </w:p>
        </w:tc>
        <w:tc>
          <w:tcPr>
            <w:tcW w:w="1021" w:type="dxa"/>
          </w:tcPr>
          <w:p w14:paraId="501E1667" w14:textId="77777777" w:rsidR="00897956" w:rsidRPr="00481D2D" w:rsidRDefault="00897956">
            <w:pPr>
              <w:pStyle w:val="TAH"/>
            </w:pPr>
            <w:r w:rsidRPr="00481D2D">
              <w:t>RFC status</w:t>
            </w:r>
          </w:p>
        </w:tc>
        <w:tc>
          <w:tcPr>
            <w:tcW w:w="1021" w:type="dxa"/>
          </w:tcPr>
          <w:p w14:paraId="2D4E4DC7" w14:textId="77777777" w:rsidR="00897956" w:rsidRPr="00481D2D" w:rsidRDefault="00897956">
            <w:pPr>
              <w:pStyle w:val="TAH"/>
            </w:pPr>
            <w:r w:rsidRPr="00481D2D">
              <w:t>Profile status</w:t>
            </w:r>
          </w:p>
        </w:tc>
        <w:tc>
          <w:tcPr>
            <w:tcW w:w="1021" w:type="dxa"/>
          </w:tcPr>
          <w:p w14:paraId="300AA0DD" w14:textId="77777777" w:rsidR="00897956" w:rsidRPr="00481D2D" w:rsidRDefault="00897956">
            <w:pPr>
              <w:pStyle w:val="TAH"/>
            </w:pPr>
            <w:r w:rsidRPr="00481D2D">
              <w:t>Ref.</w:t>
            </w:r>
          </w:p>
        </w:tc>
        <w:tc>
          <w:tcPr>
            <w:tcW w:w="1021" w:type="dxa"/>
          </w:tcPr>
          <w:p w14:paraId="22CA0266" w14:textId="77777777" w:rsidR="00897956" w:rsidRPr="00481D2D" w:rsidRDefault="00897956">
            <w:pPr>
              <w:pStyle w:val="TAH"/>
            </w:pPr>
            <w:r w:rsidRPr="00481D2D">
              <w:t>RFC status</w:t>
            </w:r>
          </w:p>
        </w:tc>
        <w:tc>
          <w:tcPr>
            <w:tcW w:w="1021" w:type="dxa"/>
          </w:tcPr>
          <w:p w14:paraId="3ACABACD" w14:textId="77777777" w:rsidR="00897956" w:rsidRPr="00481D2D" w:rsidRDefault="00897956">
            <w:pPr>
              <w:pStyle w:val="TAH"/>
            </w:pPr>
            <w:r w:rsidRPr="00481D2D">
              <w:t>Profile status</w:t>
            </w:r>
          </w:p>
        </w:tc>
      </w:tr>
      <w:tr w:rsidR="00897956" w:rsidRPr="00481D2D" w14:paraId="3EDDC935" w14:textId="77777777">
        <w:tc>
          <w:tcPr>
            <w:tcW w:w="851" w:type="dxa"/>
          </w:tcPr>
          <w:p w14:paraId="0CE5D96D" w14:textId="77777777" w:rsidR="00897956" w:rsidRPr="00481D2D" w:rsidRDefault="00897956">
            <w:pPr>
              <w:pStyle w:val="TAL"/>
            </w:pPr>
            <w:r w:rsidRPr="00481D2D">
              <w:t>1</w:t>
            </w:r>
          </w:p>
        </w:tc>
        <w:tc>
          <w:tcPr>
            <w:tcW w:w="2665" w:type="dxa"/>
          </w:tcPr>
          <w:p w14:paraId="68D2E7D0" w14:textId="77777777" w:rsidR="00897956" w:rsidRPr="00481D2D" w:rsidRDefault="00897956">
            <w:pPr>
              <w:pStyle w:val="TAL"/>
            </w:pPr>
            <w:r w:rsidRPr="00481D2D">
              <w:t>Contact</w:t>
            </w:r>
          </w:p>
        </w:tc>
        <w:tc>
          <w:tcPr>
            <w:tcW w:w="1021" w:type="dxa"/>
          </w:tcPr>
          <w:p w14:paraId="7E13FFC2" w14:textId="77777777" w:rsidR="00897956" w:rsidRPr="00481D2D" w:rsidRDefault="00897956">
            <w:pPr>
              <w:pStyle w:val="TAL"/>
            </w:pPr>
            <w:r w:rsidRPr="00481D2D">
              <w:t>[26] 20.10</w:t>
            </w:r>
          </w:p>
        </w:tc>
        <w:tc>
          <w:tcPr>
            <w:tcW w:w="1021" w:type="dxa"/>
          </w:tcPr>
          <w:p w14:paraId="6047B694" w14:textId="77777777" w:rsidR="00897956" w:rsidRPr="00481D2D" w:rsidRDefault="00897956">
            <w:pPr>
              <w:pStyle w:val="TAL"/>
            </w:pPr>
            <w:r w:rsidRPr="00481D2D">
              <w:t>m (note)</w:t>
            </w:r>
          </w:p>
        </w:tc>
        <w:tc>
          <w:tcPr>
            <w:tcW w:w="1021" w:type="dxa"/>
          </w:tcPr>
          <w:p w14:paraId="3A342468" w14:textId="77777777" w:rsidR="00897956" w:rsidRPr="00481D2D" w:rsidRDefault="00897956">
            <w:pPr>
              <w:pStyle w:val="TAL"/>
            </w:pPr>
            <w:r w:rsidRPr="00481D2D">
              <w:t>m</w:t>
            </w:r>
          </w:p>
        </w:tc>
        <w:tc>
          <w:tcPr>
            <w:tcW w:w="1021" w:type="dxa"/>
          </w:tcPr>
          <w:p w14:paraId="7D657F0C" w14:textId="77777777" w:rsidR="00897956" w:rsidRPr="00481D2D" w:rsidRDefault="00897956">
            <w:pPr>
              <w:pStyle w:val="TAL"/>
            </w:pPr>
            <w:r w:rsidRPr="00481D2D">
              <w:t>[26] 20.10</w:t>
            </w:r>
          </w:p>
        </w:tc>
        <w:tc>
          <w:tcPr>
            <w:tcW w:w="1021" w:type="dxa"/>
          </w:tcPr>
          <w:p w14:paraId="39C7E453" w14:textId="77777777" w:rsidR="00897956" w:rsidRPr="00481D2D" w:rsidRDefault="00897956">
            <w:pPr>
              <w:pStyle w:val="TAL"/>
            </w:pPr>
            <w:r w:rsidRPr="00481D2D">
              <w:t>m</w:t>
            </w:r>
          </w:p>
        </w:tc>
        <w:tc>
          <w:tcPr>
            <w:tcW w:w="1021" w:type="dxa"/>
          </w:tcPr>
          <w:p w14:paraId="448F0C75" w14:textId="77777777" w:rsidR="00897956" w:rsidRPr="00481D2D" w:rsidRDefault="00897956">
            <w:pPr>
              <w:pStyle w:val="TAL"/>
            </w:pPr>
            <w:r w:rsidRPr="00481D2D">
              <w:t>m</w:t>
            </w:r>
          </w:p>
        </w:tc>
      </w:tr>
      <w:tr w:rsidR="00897956" w:rsidRPr="00481D2D" w14:paraId="18FFF21E" w14:textId="77777777">
        <w:trPr>
          <w:cantSplit/>
        </w:trPr>
        <w:tc>
          <w:tcPr>
            <w:tcW w:w="9642" w:type="dxa"/>
            <w:gridSpan w:val="8"/>
          </w:tcPr>
          <w:p w14:paraId="5D7CD4E3" w14:textId="77777777" w:rsidR="00897956" w:rsidRPr="00481D2D" w:rsidRDefault="00897956">
            <w:pPr>
              <w:pStyle w:val="TAN"/>
            </w:pPr>
            <w:r w:rsidRPr="00481D2D">
              <w:t>NOTE:</w:t>
            </w:r>
            <w:r w:rsidRPr="00481D2D">
              <w:tab/>
              <w:t>The strength of this requirement is RECOMMENDED rather than MANDATORY for a 485 response.</w:t>
            </w:r>
          </w:p>
        </w:tc>
      </w:tr>
    </w:tbl>
    <w:p w14:paraId="2DF820B9" w14:textId="77777777" w:rsidR="00897956" w:rsidRPr="00481D2D" w:rsidRDefault="00897956"/>
    <w:p w14:paraId="230C190C" w14:textId="77777777" w:rsidR="00897956" w:rsidRPr="00481D2D" w:rsidRDefault="00897956">
      <w:pPr>
        <w:keepNext/>
        <w:keepLines/>
      </w:pPr>
      <w:r w:rsidRPr="00481D2D">
        <w:t>Prerequisite A.5/21 - - SUBSCRIBE response</w:t>
      </w:r>
    </w:p>
    <w:p w14:paraId="2229B1E9" w14:textId="77777777" w:rsidR="00897956" w:rsidRPr="00481D2D" w:rsidRDefault="00897956">
      <w:pPr>
        <w:keepNext/>
        <w:keepLines/>
      </w:pPr>
      <w:r w:rsidRPr="00481D2D">
        <w:t>Prerequisite: A.6/14 - - Additional for 401 (Unauthorized) response</w:t>
      </w:r>
    </w:p>
    <w:p w14:paraId="349AF53D" w14:textId="77777777" w:rsidR="00897956" w:rsidRPr="00481D2D" w:rsidRDefault="00897956">
      <w:pPr>
        <w:pStyle w:val="TH"/>
      </w:pPr>
      <w:bookmarkStart w:id="3162" w:name="_CRTableA_139"/>
      <w:r w:rsidRPr="00481D2D">
        <w:t>Table </w:t>
      </w:r>
      <w:bookmarkEnd w:id="3162"/>
      <w:r w:rsidRPr="00481D2D">
        <w:t>A.139: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171AD13" w14:textId="77777777">
        <w:trPr>
          <w:cantSplit/>
        </w:trPr>
        <w:tc>
          <w:tcPr>
            <w:tcW w:w="851" w:type="dxa"/>
            <w:vMerge w:val="restart"/>
          </w:tcPr>
          <w:p w14:paraId="37BEE47A" w14:textId="77777777" w:rsidR="00897956" w:rsidRPr="00481D2D" w:rsidRDefault="00897956">
            <w:pPr>
              <w:pStyle w:val="TAH"/>
            </w:pPr>
            <w:r w:rsidRPr="00481D2D">
              <w:t>Item</w:t>
            </w:r>
          </w:p>
        </w:tc>
        <w:tc>
          <w:tcPr>
            <w:tcW w:w="2665" w:type="dxa"/>
            <w:vMerge w:val="restart"/>
          </w:tcPr>
          <w:p w14:paraId="314FE274" w14:textId="77777777" w:rsidR="00897956" w:rsidRPr="00481D2D" w:rsidRDefault="00897956">
            <w:pPr>
              <w:pStyle w:val="TAH"/>
            </w:pPr>
            <w:r w:rsidRPr="00481D2D">
              <w:t>Header</w:t>
            </w:r>
            <w:r w:rsidR="00A97D7E" w:rsidRPr="00481D2D">
              <w:t xml:space="preserve"> field</w:t>
            </w:r>
          </w:p>
        </w:tc>
        <w:tc>
          <w:tcPr>
            <w:tcW w:w="3063" w:type="dxa"/>
            <w:gridSpan w:val="3"/>
          </w:tcPr>
          <w:p w14:paraId="60AF5694" w14:textId="77777777" w:rsidR="00897956" w:rsidRPr="00481D2D" w:rsidRDefault="00897956">
            <w:pPr>
              <w:pStyle w:val="TAH"/>
            </w:pPr>
            <w:r w:rsidRPr="00481D2D">
              <w:t>Sending</w:t>
            </w:r>
          </w:p>
        </w:tc>
        <w:tc>
          <w:tcPr>
            <w:tcW w:w="3063" w:type="dxa"/>
            <w:gridSpan w:val="3"/>
          </w:tcPr>
          <w:p w14:paraId="41994ED2" w14:textId="77777777" w:rsidR="00897956" w:rsidRPr="00481D2D" w:rsidRDefault="00897956">
            <w:pPr>
              <w:pStyle w:val="TAH"/>
              <w:rPr>
                <w:b w:val="0"/>
              </w:rPr>
            </w:pPr>
            <w:r w:rsidRPr="00481D2D">
              <w:t>Receiving</w:t>
            </w:r>
          </w:p>
        </w:tc>
      </w:tr>
      <w:tr w:rsidR="00897956" w:rsidRPr="00481D2D" w14:paraId="335B7C52" w14:textId="77777777">
        <w:trPr>
          <w:cantSplit/>
        </w:trPr>
        <w:tc>
          <w:tcPr>
            <w:tcW w:w="851" w:type="dxa"/>
            <w:vMerge/>
          </w:tcPr>
          <w:p w14:paraId="7109831F" w14:textId="77777777" w:rsidR="00897956" w:rsidRPr="00481D2D" w:rsidRDefault="00897956">
            <w:pPr>
              <w:pStyle w:val="TAH"/>
            </w:pPr>
          </w:p>
        </w:tc>
        <w:tc>
          <w:tcPr>
            <w:tcW w:w="2665" w:type="dxa"/>
            <w:vMerge/>
          </w:tcPr>
          <w:p w14:paraId="14F83892" w14:textId="77777777" w:rsidR="00897956" w:rsidRPr="00481D2D" w:rsidRDefault="00897956">
            <w:pPr>
              <w:pStyle w:val="TAH"/>
            </w:pPr>
          </w:p>
        </w:tc>
        <w:tc>
          <w:tcPr>
            <w:tcW w:w="1021" w:type="dxa"/>
          </w:tcPr>
          <w:p w14:paraId="119EF9B5" w14:textId="77777777" w:rsidR="00897956" w:rsidRPr="00481D2D" w:rsidRDefault="00897956">
            <w:pPr>
              <w:pStyle w:val="TAH"/>
            </w:pPr>
            <w:r w:rsidRPr="00481D2D">
              <w:t>Ref.</w:t>
            </w:r>
          </w:p>
        </w:tc>
        <w:tc>
          <w:tcPr>
            <w:tcW w:w="1021" w:type="dxa"/>
          </w:tcPr>
          <w:p w14:paraId="1ADE3EDE" w14:textId="77777777" w:rsidR="00897956" w:rsidRPr="00481D2D" w:rsidRDefault="00897956">
            <w:pPr>
              <w:pStyle w:val="TAH"/>
            </w:pPr>
            <w:r w:rsidRPr="00481D2D">
              <w:t>RFC status</w:t>
            </w:r>
          </w:p>
        </w:tc>
        <w:tc>
          <w:tcPr>
            <w:tcW w:w="1021" w:type="dxa"/>
          </w:tcPr>
          <w:p w14:paraId="5B1E8145" w14:textId="77777777" w:rsidR="00897956" w:rsidRPr="00481D2D" w:rsidRDefault="00897956">
            <w:pPr>
              <w:pStyle w:val="TAH"/>
            </w:pPr>
            <w:r w:rsidRPr="00481D2D">
              <w:t>Profile status</w:t>
            </w:r>
          </w:p>
        </w:tc>
        <w:tc>
          <w:tcPr>
            <w:tcW w:w="1021" w:type="dxa"/>
          </w:tcPr>
          <w:p w14:paraId="3C521DDE" w14:textId="77777777" w:rsidR="00897956" w:rsidRPr="00481D2D" w:rsidRDefault="00897956">
            <w:pPr>
              <w:pStyle w:val="TAH"/>
            </w:pPr>
            <w:r w:rsidRPr="00481D2D">
              <w:t>Ref.</w:t>
            </w:r>
          </w:p>
        </w:tc>
        <w:tc>
          <w:tcPr>
            <w:tcW w:w="1021" w:type="dxa"/>
          </w:tcPr>
          <w:p w14:paraId="35509368" w14:textId="77777777" w:rsidR="00897956" w:rsidRPr="00481D2D" w:rsidRDefault="00897956">
            <w:pPr>
              <w:pStyle w:val="TAH"/>
            </w:pPr>
            <w:r w:rsidRPr="00481D2D">
              <w:t>RFC status</w:t>
            </w:r>
          </w:p>
        </w:tc>
        <w:tc>
          <w:tcPr>
            <w:tcW w:w="1021" w:type="dxa"/>
          </w:tcPr>
          <w:p w14:paraId="6F33DABD" w14:textId="77777777" w:rsidR="00897956" w:rsidRPr="00481D2D" w:rsidRDefault="00897956">
            <w:pPr>
              <w:pStyle w:val="TAH"/>
            </w:pPr>
            <w:r w:rsidRPr="00481D2D">
              <w:t>Profile status</w:t>
            </w:r>
          </w:p>
        </w:tc>
      </w:tr>
      <w:tr w:rsidR="00897956" w:rsidRPr="00481D2D" w14:paraId="496C4430" w14:textId="77777777">
        <w:tc>
          <w:tcPr>
            <w:tcW w:w="851" w:type="dxa"/>
          </w:tcPr>
          <w:p w14:paraId="57BD32C6" w14:textId="77777777" w:rsidR="00897956" w:rsidRPr="00481D2D" w:rsidRDefault="00897956">
            <w:pPr>
              <w:pStyle w:val="TAL"/>
            </w:pPr>
            <w:r w:rsidRPr="00481D2D">
              <w:t>2</w:t>
            </w:r>
          </w:p>
        </w:tc>
        <w:tc>
          <w:tcPr>
            <w:tcW w:w="2665" w:type="dxa"/>
          </w:tcPr>
          <w:p w14:paraId="1051BFBB" w14:textId="77777777" w:rsidR="00897956" w:rsidRPr="00481D2D" w:rsidRDefault="00897956">
            <w:pPr>
              <w:pStyle w:val="TAL"/>
            </w:pPr>
            <w:r w:rsidRPr="00481D2D">
              <w:t>Proxy-Authenticate</w:t>
            </w:r>
          </w:p>
        </w:tc>
        <w:tc>
          <w:tcPr>
            <w:tcW w:w="1021" w:type="dxa"/>
          </w:tcPr>
          <w:p w14:paraId="2B352EB2" w14:textId="77777777" w:rsidR="00897956" w:rsidRPr="00481D2D" w:rsidRDefault="00897956">
            <w:pPr>
              <w:pStyle w:val="TAL"/>
            </w:pPr>
            <w:r w:rsidRPr="00481D2D">
              <w:t>[26] 20.27</w:t>
            </w:r>
          </w:p>
        </w:tc>
        <w:tc>
          <w:tcPr>
            <w:tcW w:w="1021" w:type="dxa"/>
          </w:tcPr>
          <w:p w14:paraId="324D1A43" w14:textId="77777777" w:rsidR="00897956" w:rsidRPr="00481D2D" w:rsidRDefault="00897956">
            <w:pPr>
              <w:pStyle w:val="TAL"/>
            </w:pPr>
            <w:r w:rsidRPr="00481D2D">
              <w:t>c1</w:t>
            </w:r>
          </w:p>
        </w:tc>
        <w:tc>
          <w:tcPr>
            <w:tcW w:w="1021" w:type="dxa"/>
          </w:tcPr>
          <w:p w14:paraId="52F54DA3" w14:textId="77777777" w:rsidR="00897956" w:rsidRPr="00481D2D" w:rsidRDefault="00897956">
            <w:pPr>
              <w:pStyle w:val="TAL"/>
            </w:pPr>
            <w:r w:rsidRPr="00481D2D">
              <w:t>c1</w:t>
            </w:r>
          </w:p>
        </w:tc>
        <w:tc>
          <w:tcPr>
            <w:tcW w:w="1021" w:type="dxa"/>
          </w:tcPr>
          <w:p w14:paraId="27B04321" w14:textId="77777777" w:rsidR="00897956" w:rsidRPr="00481D2D" w:rsidRDefault="00897956">
            <w:pPr>
              <w:pStyle w:val="TAL"/>
            </w:pPr>
            <w:r w:rsidRPr="00481D2D">
              <w:t>[26] 20.27</w:t>
            </w:r>
          </w:p>
        </w:tc>
        <w:tc>
          <w:tcPr>
            <w:tcW w:w="1021" w:type="dxa"/>
          </w:tcPr>
          <w:p w14:paraId="300C0575" w14:textId="77777777" w:rsidR="00897956" w:rsidRPr="00481D2D" w:rsidRDefault="00897956">
            <w:pPr>
              <w:pStyle w:val="TAL"/>
            </w:pPr>
            <w:r w:rsidRPr="00481D2D">
              <w:t>c1</w:t>
            </w:r>
          </w:p>
        </w:tc>
        <w:tc>
          <w:tcPr>
            <w:tcW w:w="1021" w:type="dxa"/>
          </w:tcPr>
          <w:p w14:paraId="583A2362" w14:textId="77777777" w:rsidR="00897956" w:rsidRPr="00481D2D" w:rsidRDefault="00897956">
            <w:pPr>
              <w:pStyle w:val="TAL"/>
            </w:pPr>
            <w:r w:rsidRPr="00481D2D">
              <w:t>c1</w:t>
            </w:r>
          </w:p>
        </w:tc>
      </w:tr>
      <w:tr w:rsidR="00897956" w:rsidRPr="00481D2D" w14:paraId="000C3D84" w14:textId="77777777">
        <w:tc>
          <w:tcPr>
            <w:tcW w:w="851" w:type="dxa"/>
          </w:tcPr>
          <w:p w14:paraId="5980BA41" w14:textId="77777777" w:rsidR="00897956" w:rsidRPr="00481D2D" w:rsidRDefault="00897956">
            <w:pPr>
              <w:pStyle w:val="TAL"/>
            </w:pPr>
            <w:r w:rsidRPr="00481D2D">
              <w:t>8</w:t>
            </w:r>
          </w:p>
        </w:tc>
        <w:tc>
          <w:tcPr>
            <w:tcW w:w="2665" w:type="dxa"/>
          </w:tcPr>
          <w:p w14:paraId="3A764121"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65AD6FF2" w14:textId="77777777" w:rsidR="00897956" w:rsidRPr="00481D2D" w:rsidRDefault="00897956">
            <w:pPr>
              <w:pStyle w:val="TAL"/>
            </w:pPr>
            <w:r w:rsidRPr="00481D2D">
              <w:t>[26] 20.44</w:t>
            </w:r>
          </w:p>
        </w:tc>
        <w:tc>
          <w:tcPr>
            <w:tcW w:w="1021" w:type="dxa"/>
          </w:tcPr>
          <w:p w14:paraId="49AC7267" w14:textId="77777777" w:rsidR="00897956" w:rsidRPr="00481D2D" w:rsidRDefault="00897956">
            <w:pPr>
              <w:pStyle w:val="TAL"/>
            </w:pPr>
            <w:r w:rsidRPr="00481D2D">
              <w:t>m</w:t>
            </w:r>
          </w:p>
        </w:tc>
        <w:tc>
          <w:tcPr>
            <w:tcW w:w="1021" w:type="dxa"/>
          </w:tcPr>
          <w:p w14:paraId="77ADAAF0" w14:textId="77777777" w:rsidR="00897956" w:rsidRPr="00481D2D" w:rsidRDefault="00897956">
            <w:pPr>
              <w:pStyle w:val="TAL"/>
            </w:pPr>
            <w:r w:rsidRPr="00481D2D">
              <w:t>m</w:t>
            </w:r>
          </w:p>
        </w:tc>
        <w:tc>
          <w:tcPr>
            <w:tcW w:w="1021" w:type="dxa"/>
          </w:tcPr>
          <w:p w14:paraId="5C83AB01" w14:textId="77777777" w:rsidR="00897956" w:rsidRPr="00481D2D" w:rsidRDefault="00897956">
            <w:pPr>
              <w:pStyle w:val="TAL"/>
            </w:pPr>
            <w:r w:rsidRPr="00481D2D">
              <w:t>[26] 20.44</w:t>
            </w:r>
          </w:p>
        </w:tc>
        <w:tc>
          <w:tcPr>
            <w:tcW w:w="1021" w:type="dxa"/>
          </w:tcPr>
          <w:p w14:paraId="42441BE8" w14:textId="77777777" w:rsidR="00897956" w:rsidRPr="00481D2D" w:rsidRDefault="00897956">
            <w:pPr>
              <w:pStyle w:val="TAL"/>
            </w:pPr>
            <w:r w:rsidRPr="00481D2D">
              <w:t>m</w:t>
            </w:r>
          </w:p>
        </w:tc>
        <w:tc>
          <w:tcPr>
            <w:tcW w:w="1021" w:type="dxa"/>
          </w:tcPr>
          <w:p w14:paraId="49EF6541" w14:textId="77777777" w:rsidR="00897956" w:rsidRPr="00481D2D" w:rsidRDefault="00897956">
            <w:pPr>
              <w:pStyle w:val="TAL"/>
            </w:pPr>
            <w:r w:rsidRPr="00481D2D">
              <w:t>m</w:t>
            </w:r>
          </w:p>
        </w:tc>
      </w:tr>
      <w:tr w:rsidR="00897956" w:rsidRPr="00481D2D" w14:paraId="5F5AAFEA" w14:textId="77777777">
        <w:trPr>
          <w:cantSplit/>
        </w:trPr>
        <w:tc>
          <w:tcPr>
            <w:tcW w:w="9642" w:type="dxa"/>
            <w:gridSpan w:val="8"/>
          </w:tcPr>
          <w:p w14:paraId="70A0AEB1"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351B95FA" w14:textId="77777777" w:rsidR="00897956" w:rsidRPr="00481D2D" w:rsidRDefault="00897956"/>
    <w:p w14:paraId="7E5555DC" w14:textId="77777777" w:rsidR="00897956" w:rsidRPr="00481D2D" w:rsidRDefault="00897956">
      <w:pPr>
        <w:keepNext/>
        <w:keepLines/>
      </w:pPr>
      <w:r w:rsidRPr="00481D2D">
        <w:t>Prerequisite A.5/21 - - SUBSCRIBE response</w:t>
      </w:r>
    </w:p>
    <w:p w14:paraId="2ACBC20C" w14:textId="77777777" w:rsidR="00897956" w:rsidRPr="00481D2D" w:rsidRDefault="00897956">
      <w:pPr>
        <w:keepNext/>
        <w:keepLines/>
      </w:pPr>
      <w:r w:rsidRPr="00481D2D">
        <w:t>Prerequisite: A.6/17 OR A.6/23 OR A.6/30 OR A.6/36 OR A.6/42 OR A.6/45 OR A.6/50 OR A.6/51 - - Additional for 404 (Not Found), 413 (Request Entity Too Large), 480 (Temporarily not available), 486 (Busy Here), 500 (Internal Server Error), 503 (Service Unavailable), 600 (Busy Everywhere), 603 (Decline) response</w:t>
      </w:r>
    </w:p>
    <w:p w14:paraId="65E01A34" w14:textId="77777777" w:rsidR="00897956" w:rsidRPr="00481D2D" w:rsidRDefault="00897956">
      <w:pPr>
        <w:pStyle w:val="TH"/>
      </w:pPr>
      <w:bookmarkStart w:id="3163" w:name="_CRTableA_140"/>
      <w:r w:rsidRPr="00481D2D">
        <w:t>Table </w:t>
      </w:r>
      <w:bookmarkEnd w:id="3163"/>
      <w:r w:rsidRPr="00481D2D">
        <w:t>A.140: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B344FB3" w14:textId="77777777">
        <w:trPr>
          <w:cantSplit/>
        </w:trPr>
        <w:tc>
          <w:tcPr>
            <w:tcW w:w="851" w:type="dxa"/>
            <w:vMerge w:val="restart"/>
          </w:tcPr>
          <w:p w14:paraId="615A208B" w14:textId="77777777" w:rsidR="00897956" w:rsidRPr="00481D2D" w:rsidRDefault="00897956">
            <w:pPr>
              <w:pStyle w:val="TAH"/>
            </w:pPr>
            <w:r w:rsidRPr="00481D2D">
              <w:t>Item</w:t>
            </w:r>
          </w:p>
        </w:tc>
        <w:tc>
          <w:tcPr>
            <w:tcW w:w="2665" w:type="dxa"/>
            <w:vMerge w:val="restart"/>
          </w:tcPr>
          <w:p w14:paraId="599F64AA" w14:textId="77777777" w:rsidR="00897956" w:rsidRPr="00481D2D" w:rsidRDefault="00897956">
            <w:pPr>
              <w:pStyle w:val="TAH"/>
            </w:pPr>
            <w:r w:rsidRPr="00481D2D">
              <w:t>Header</w:t>
            </w:r>
            <w:r w:rsidR="00A97D7E" w:rsidRPr="00481D2D">
              <w:t xml:space="preserve"> field</w:t>
            </w:r>
          </w:p>
        </w:tc>
        <w:tc>
          <w:tcPr>
            <w:tcW w:w="3063" w:type="dxa"/>
            <w:gridSpan w:val="3"/>
          </w:tcPr>
          <w:p w14:paraId="52E5A460" w14:textId="77777777" w:rsidR="00897956" w:rsidRPr="00481D2D" w:rsidRDefault="00897956">
            <w:pPr>
              <w:pStyle w:val="TAH"/>
            </w:pPr>
            <w:r w:rsidRPr="00481D2D">
              <w:t>Sending</w:t>
            </w:r>
          </w:p>
        </w:tc>
        <w:tc>
          <w:tcPr>
            <w:tcW w:w="3063" w:type="dxa"/>
            <w:gridSpan w:val="3"/>
          </w:tcPr>
          <w:p w14:paraId="4EDFCFD0" w14:textId="77777777" w:rsidR="00897956" w:rsidRPr="00481D2D" w:rsidRDefault="00897956">
            <w:pPr>
              <w:pStyle w:val="TAH"/>
              <w:rPr>
                <w:b w:val="0"/>
              </w:rPr>
            </w:pPr>
            <w:r w:rsidRPr="00481D2D">
              <w:t>Receiving</w:t>
            </w:r>
          </w:p>
        </w:tc>
      </w:tr>
      <w:tr w:rsidR="00897956" w:rsidRPr="00481D2D" w14:paraId="5BDD1BBE" w14:textId="77777777">
        <w:trPr>
          <w:cantSplit/>
        </w:trPr>
        <w:tc>
          <w:tcPr>
            <w:tcW w:w="851" w:type="dxa"/>
            <w:vMerge/>
          </w:tcPr>
          <w:p w14:paraId="20E290DF" w14:textId="77777777" w:rsidR="00897956" w:rsidRPr="00481D2D" w:rsidRDefault="00897956">
            <w:pPr>
              <w:pStyle w:val="TAH"/>
            </w:pPr>
          </w:p>
        </w:tc>
        <w:tc>
          <w:tcPr>
            <w:tcW w:w="2665" w:type="dxa"/>
            <w:vMerge/>
          </w:tcPr>
          <w:p w14:paraId="2EDC84D1" w14:textId="77777777" w:rsidR="00897956" w:rsidRPr="00481D2D" w:rsidRDefault="00897956">
            <w:pPr>
              <w:pStyle w:val="TAH"/>
            </w:pPr>
          </w:p>
        </w:tc>
        <w:tc>
          <w:tcPr>
            <w:tcW w:w="1021" w:type="dxa"/>
          </w:tcPr>
          <w:p w14:paraId="5CE01C8B" w14:textId="77777777" w:rsidR="00897956" w:rsidRPr="00481D2D" w:rsidRDefault="00897956">
            <w:pPr>
              <w:pStyle w:val="TAH"/>
            </w:pPr>
            <w:r w:rsidRPr="00481D2D">
              <w:t>Ref.</w:t>
            </w:r>
          </w:p>
        </w:tc>
        <w:tc>
          <w:tcPr>
            <w:tcW w:w="1021" w:type="dxa"/>
          </w:tcPr>
          <w:p w14:paraId="1CB3D970" w14:textId="77777777" w:rsidR="00897956" w:rsidRPr="00481D2D" w:rsidRDefault="00897956">
            <w:pPr>
              <w:pStyle w:val="TAH"/>
            </w:pPr>
            <w:r w:rsidRPr="00481D2D">
              <w:t>RFC status</w:t>
            </w:r>
          </w:p>
        </w:tc>
        <w:tc>
          <w:tcPr>
            <w:tcW w:w="1021" w:type="dxa"/>
          </w:tcPr>
          <w:p w14:paraId="3AA96877" w14:textId="77777777" w:rsidR="00897956" w:rsidRPr="00481D2D" w:rsidRDefault="00897956">
            <w:pPr>
              <w:pStyle w:val="TAH"/>
            </w:pPr>
            <w:r w:rsidRPr="00481D2D">
              <w:t>Profile status</w:t>
            </w:r>
          </w:p>
        </w:tc>
        <w:tc>
          <w:tcPr>
            <w:tcW w:w="1021" w:type="dxa"/>
          </w:tcPr>
          <w:p w14:paraId="101981B6" w14:textId="77777777" w:rsidR="00897956" w:rsidRPr="00481D2D" w:rsidRDefault="00897956">
            <w:pPr>
              <w:pStyle w:val="TAH"/>
            </w:pPr>
            <w:r w:rsidRPr="00481D2D">
              <w:t>Ref.</w:t>
            </w:r>
          </w:p>
        </w:tc>
        <w:tc>
          <w:tcPr>
            <w:tcW w:w="1021" w:type="dxa"/>
          </w:tcPr>
          <w:p w14:paraId="3D91ECD9" w14:textId="77777777" w:rsidR="00897956" w:rsidRPr="00481D2D" w:rsidRDefault="00897956">
            <w:pPr>
              <w:pStyle w:val="TAH"/>
            </w:pPr>
            <w:r w:rsidRPr="00481D2D">
              <w:t>RFC status</w:t>
            </w:r>
          </w:p>
        </w:tc>
        <w:tc>
          <w:tcPr>
            <w:tcW w:w="1021" w:type="dxa"/>
          </w:tcPr>
          <w:p w14:paraId="2238107C" w14:textId="77777777" w:rsidR="00897956" w:rsidRPr="00481D2D" w:rsidRDefault="00897956">
            <w:pPr>
              <w:pStyle w:val="TAH"/>
            </w:pPr>
            <w:r w:rsidRPr="00481D2D">
              <w:t>Profile status</w:t>
            </w:r>
          </w:p>
        </w:tc>
      </w:tr>
      <w:tr w:rsidR="00897956" w:rsidRPr="00481D2D" w14:paraId="1DD3167F" w14:textId="77777777">
        <w:tc>
          <w:tcPr>
            <w:tcW w:w="851" w:type="dxa"/>
          </w:tcPr>
          <w:p w14:paraId="4C7E38CA" w14:textId="77777777" w:rsidR="00897956" w:rsidRPr="00481D2D" w:rsidRDefault="00897956">
            <w:pPr>
              <w:pStyle w:val="TAL"/>
            </w:pPr>
            <w:r w:rsidRPr="00481D2D">
              <w:t>3</w:t>
            </w:r>
          </w:p>
        </w:tc>
        <w:tc>
          <w:tcPr>
            <w:tcW w:w="2665" w:type="dxa"/>
          </w:tcPr>
          <w:p w14:paraId="21558563" w14:textId="77777777" w:rsidR="00897956" w:rsidRPr="00481D2D" w:rsidRDefault="00897956">
            <w:pPr>
              <w:pStyle w:val="TAL"/>
            </w:pPr>
            <w:r w:rsidRPr="00481D2D">
              <w:t>Retry-After</w:t>
            </w:r>
          </w:p>
        </w:tc>
        <w:tc>
          <w:tcPr>
            <w:tcW w:w="1021" w:type="dxa"/>
          </w:tcPr>
          <w:p w14:paraId="68EADEEF" w14:textId="77777777" w:rsidR="00897956" w:rsidRPr="00481D2D" w:rsidRDefault="00897956">
            <w:pPr>
              <w:pStyle w:val="TAL"/>
            </w:pPr>
            <w:r w:rsidRPr="00481D2D">
              <w:t>[26] 20.33</w:t>
            </w:r>
          </w:p>
        </w:tc>
        <w:tc>
          <w:tcPr>
            <w:tcW w:w="1021" w:type="dxa"/>
          </w:tcPr>
          <w:p w14:paraId="15776AF7" w14:textId="77777777" w:rsidR="00897956" w:rsidRPr="00481D2D" w:rsidRDefault="00897956">
            <w:pPr>
              <w:pStyle w:val="TAL"/>
            </w:pPr>
            <w:r w:rsidRPr="00481D2D">
              <w:t>o</w:t>
            </w:r>
          </w:p>
        </w:tc>
        <w:tc>
          <w:tcPr>
            <w:tcW w:w="1021" w:type="dxa"/>
          </w:tcPr>
          <w:p w14:paraId="214F4E0A" w14:textId="77777777" w:rsidR="00897956" w:rsidRPr="00481D2D" w:rsidRDefault="003770C8">
            <w:pPr>
              <w:pStyle w:val="TAL"/>
            </w:pPr>
            <w:r w:rsidRPr="00481D2D">
              <w:t>o</w:t>
            </w:r>
          </w:p>
        </w:tc>
        <w:tc>
          <w:tcPr>
            <w:tcW w:w="1021" w:type="dxa"/>
          </w:tcPr>
          <w:p w14:paraId="7A7193F8" w14:textId="77777777" w:rsidR="00897956" w:rsidRPr="00481D2D" w:rsidRDefault="00897956">
            <w:pPr>
              <w:pStyle w:val="TAL"/>
            </w:pPr>
            <w:r w:rsidRPr="00481D2D">
              <w:t>[26] 20.33</w:t>
            </w:r>
          </w:p>
        </w:tc>
        <w:tc>
          <w:tcPr>
            <w:tcW w:w="1021" w:type="dxa"/>
          </w:tcPr>
          <w:p w14:paraId="72469617" w14:textId="77777777" w:rsidR="00897956" w:rsidRPr="00481D2D" w:rsidRDefault="00897956">
            <w:pPr>
              <w:pStyle w:val="TAL"/>
            </w:pPr>
            <w:r w:rsidRPr="00481D2D">
              <w:t>o</w:t>
            </w:r>
          </w:p>
        </w:tc>
        <w:tc>
          <w:tcPr>
            <w:tcW w:w="1021" w:type="dxa"/>
          </w:tcPr>
          <w:p w14:paraId="18F8DA15" w14:textId="77777777" w:rsidR="00897956" w:rsidRPr="00481D2D" w:rsidRDefault="003770C8">
            <w:pPr>
              <w:pStyle w:val="TAL"/>
            </w:pPr>
            <w:r w:rsidRPr="00481D2D">
              <w:t>o</w:t>
            </w:r>
          </w:p>
        </w:tc>
      </w:tr>
    </w:tbl>
    <w:p w14:paraId="4612C8D3" w14:textId="77777777" w:rsidR="00897956" w:rsidRPr="00481D2D" w:rsidRDefault="00897956"/>
    <w:p w14:paraId="59AF1374" w14:textId="77777777" w:rsidR="00897956" w:rsidRPr="00481D2D" w:rsidRDefault="00897956">
      <w:pPr>
        <w:pStyle w:val="TH"/>
      </w:pPr>
      <w:bookmarkStart w:id="3164" w:name="_CRTableA_141"/>
      <w:r w:rsidRPr="00481D2D">
        <w:t>Table </w:t>
      </w:r>
      <w:bookmarkEnd w:id="3164"/>
      <w:r w:rsidRPr="00481D2D">
        <w:t>A.141: Void</w:t>
      </w:r>
    </w:p>
    <w:p w14:paraId="2C8A29F3" w14:textId="77777777" w:rsidR="00897956" w:rsidRPr="00481D2D" w:rsidRDefault="00897956">
      <w:pPr>
        <w:keepNext/>
        <w:keepLines/>
      </w:pPr>
      <w:r w:rsidRPr="00481D2D">
        <w:t>Prerequisite A.5/21 - - SUBSCRIBE response</w:t>
      </w:r>
    </w:p>
    <w:p w14:paraId="4B781CD4" w14:textId="77777777" w:rsidR="00897956" w:rsidRPr="00481D2D" w:rsidRDefault="00897956">
      <w:pPr>
        <w:keepNext/>
        <w:keepLines/>
      </w:pPr>
      <w:r w:rsidRPr="00481D2D">
        <w:t>Prerequisite: A.6/20 - - Additional for 407 (Proxy Authentication Required) response</w:t>
      </w:r>
    </w:p>
    <w:p w14:paraId="59F6CAC7" w14:textId="77777777" w:rsidR="00897956" w:rsidRPr="00481D2D" w:rsidRDefault="00897956">
      <w:pPr>
        <w:pStyle w:val="TH"/>
      </w:pPr>
      <w:bookmarkStart w:id="3165" w:name="_CRTableA_142"/>
      <w:r w:rsidRPr="00481D2D">
        <w:t>Table </w:t>
      </w:r>
      <w:bookmarkEnd w:id="3165"/>
      <w:r w:rsidRPr="00481D2D">
        <w:t>A.142: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74252D9" w14:textId="77777777">
        <w:trPr>
          <w:cantSplit/>
        </w:trPr>
        <w:tc>
          <w:tcPr>
            <w:tcW w:w="851" w:type="dxa"/>
            <w:vMerge w:val="restart"/>
          </w:tcPr>
          <w:p w14:paraId="6BCE255B" w14:textId="77777777" w:rsidR="00897956" w:rsidRPr="00481D2D" w:rsidRDefault="00897956">
            <w:pPr>
              <w:pStyle w:val="TAH"/>
            </w:pPr>
            <w:r w:rsidRPr="00481D2D">
              <w:t>Item</w:t>
            </w:r>
          </w:p>
        </w:tc>
        <w:tc>
          <w:tcPr>
            <w:tcW w:w="2665" w:type="dxa"/>
            <w:vMerge w:val="restart"/>
          </w:tcPr>
          <w:p w14:paraId="5E7C17EE" w14:textId="77777777" w:rsidR="00897956" w:rsidRPr="00481D2D" w:rsidRDefault="00897956">
            <w:pPr>
              <w:pStyle w:val="TAH"/>
            </w:pPr>
            <w:r w:rsidRPr="00481D2D">
              <w:t>Header</w:t>
            </w:r>
            <w:r w:rsidR="00A97D7E" w:rsidRPr="00481D2D">
              <w:t xml:space="preserve"> field</w:t>
            </w:r>
          </w:p>
        </w:tc>
        <w:tc>
          <w:tcPr>
            <w:tcW w:w="3063" w:type="dxa"/>
            <w:gridSpan w:val="3"/>
          </w:tcPr>
          <w:p w14:paraId="59AEF9AC" w14:textId="77777777" w:rsidR="00897956" w:rsidRPr="00481D2D" w:rsidRDefault="00897956">
            <w:pPr>
              <w:pStyle w:val="TAH"/>
            </w:pPr>
            <w:r w:rsidRPr="00481D2D">
              <w:t>Sending</w:t>
            </w:r>
          </w:p>
        </w:tc>
        <w:tc>
          <w:tcPr>
            <w:tcW w:w="3063" w:type="dxa"/>
            <w:gridSpan w:val="3"/>
          </w:tcPr>
          <w:p w14:paraId="28AD3120" w14:textId="77777777" w:rsidR="00897956" w:rsidRPr="00481D2D" w:rsidRDefault="00897956">
            <w:pPr>
              <w:pStyle w:val="TAH"/>
              <w:rPr>
                <w:b w:val="0"/>
              </w:rPr>
            </w:pPr>
            <w:r w:rsidRPr="00481D2D">
              <w:t>Receiving</w:t>
            </w:r>
          </w:p>
        </w:tc>
      </w:tr>
      <w:tr w:rsidR="00897956" w:rsidRPr="00481D2D" w14:paraId="2490D029" w14:textId="77777777">
        <w:trPr>
          <w:cantSplit/>
        </w:trPr>
        <w:tc>
          <w:tcPr>
            <w:tcW w:w="851" w:type="dxa"/>
            <w:vMerge/>
          </w:tcPr>
          <w:p w14:paraId="6671077A" w14:textId="77777777" w:rsidR="00897956" w:rsidRPr="00481D2D" w:rsidRDefault="00897956">
            <w:pPr>
              <w:pStyle w:val="TAH"/>
            </w:pPr>
          </w:p>
        </w:tc>
        <w:tc>
          <w:tcPr>
            <w:tcW w:w="2665" w:type="dxa"/>
            <w:vMerge/>
          </w:tcPr>
          <w:p w14:paraId="1938B973" w14:textId="77777777" w:rsidR="00897956" w:rsidRPr="00481D2D" w:rsidRDefault="00897956">
            <w:pPr>
              <w:pStyle w:val="TAH"/>
            </w:pPr>
          </w:p>
        </w:tc>
        <w:tc>
          <w:tcPr>
            <w:tcW w:w="1021" w:type="dxa"/>
          </w:tcPr>
          <w:p w14:paraId="302F3A5C" w14:textId="77777777" w:rsidR="00897956" w:rsidRPr="00481D2D" w:rsidRDefault="00897956">
            <w:pPr>
              <w:pStyle w:val="TAH"/>
            </w:pPr>
            <w:r w:rsidRPr="00481D2D">
              <w:t>Ref.</w:t>
            </w:r>
          </w:p>
        </w:tc>
        <w:tc>
          <w:tcPr>
            <w:tcW w:w="1021" w:type="dxa"/>
          </w:tcPr>
          <w:p w14:paraId="1EDE9D23" w14:textId="77777777" w:rsidR="00897956" w:rsidRPr="00481D2D" w:rsidRDefault="00897956">
            <w:pPr>
              <w:pStyle w:val="TAH"/>
            </w:pPr>
            <w:r w:rsidRPr="00481D2D">
              <w:t>RFC status</w:t>
            </w:r>
          </w:p>
        </w:tc>
        <w:tc>
          <w:tcPr>
            <w:tcW w:w="1021" w:type="dxa"/>
          </w:tcPr>
          <w:p w14:paraId="5D3F06A7" w14:textId="77777777" w:rsidR="00897956" w:rsidRPr="00481D2D" w:rsidRDefault="00897956">
            <w:pPr>
              <w:pStyle w:val="TAH"/>
            </w:pPr>
            <w:r w:rsidRPr="00481D2D">
              <w:t>Profile status</w:t>
            </w:r>
          </w:p>
        </w:tc>
        <w:tc>
          <w:tcPr>
            <w:tcW w:w="1021" w:type="dxa"/>
          </w:tcPr>
          <w:p w14:paraId="55EF24AF" w14:textId="77777777" w:rsidR="00897956" w:rsidRPr="00481D2D" w:rsidRDefault="00897956">
            <w:pPr>
              <w:pStyle w:val="TAH"/>
            </w:pPr>
            <w:r w:rsidRPr="00481D2D">
              <w:t>Ref.</w:t>
            </w:r>
          </w:p>
        </w:tc>
        <w:tc>
          <w:tcPr>
            <w:tcW w:w="1021" w:type="dxa"/>
          </w:tcPr>
          <w:p w14:paraId="525F3C9E" w14:textId="77777777" w:rsidR="00897956" w:rsidRPr="00481D2D" w:rsidRDefault="00897956">
            <w:pPr>
              <w:pStyle w:val="TAH"/>
            </w:pPr>
            <w:r w:rsidRPr="00481D2D">
              <w:t>RFC status</w:t>
            </w:r>
          </w:p>
        </w:tc>
        <w:tc>
          <w:tcPr>
            <w:tcW w:w="1021" w:type="dxa"/>
          </w:tcPr>
          <w:p w14:paraId="2AA55A95" w14:textId="77777777" w:rsidR="00897956" w:rsidRPr="00481D2D" w:rsidRDefault="00897956">
            <w:pPr>
              <w:pStyle w:val="TAH"/>
            </w:pPr>
            <w:r w:rsidRPr="00481D2D">
              <w:t>Profile status</w:t>
            </w:r>
          </w:p>
        </w:tc>
      </w:tr>
      <w:tr w:rsidR="00897956" w:rsidRPr="00481D2D" w14:paraId="51584854" w14:textId="77777777">
        <w:tc>
          <w:tcPr>
            <w:tcW w:w="851" w:type="dxa"/>
          </w:tcPr>
          <w:p w14:paraId="628E7A0D" w14:textId="77777777" w:rsidR="00897956" w:rsidRPr="00481D2D" w:rsidRDefault="00897956">
            <w:pPr>
              <w:pStyle w:val="TAL"/>
            </w:pPr>
            <w:r w:rsidRPr="00481D2D">
              <w:t>2</w:t>
            </w:r>
          </w:p>
        </w:tc>
        <w:tc>
          <w:tcPr>
            <w:tcW w:w="2665" w:type="dxa"/>
          </w:tcPr>
          <w:p w14:paraId="0EED37AA" w14:textId="77777777" w:rsidR="00897956" w:rsidRPr="00481D2D" w:rsidRDefault="00897956">
            <w:pPr>
              <w:pStyle w:val="TAL"/>
            </w:pPr>
            <w:r w:rsidRPr="00481D2D">
              <w:t>Proxy-Authenticate</w:t>
            </w:r>
          </w:p>
        </w:tc>
        <w:tc>
          <w:tcPr>
            <w:tcW w:w="1021" w:type="dxa"/>
          </w:tcPr>
          <w:p w14:paraId="3D7D40A9" w14:textId="77777777" w:rsidR="00897956" w:rsidRPr="00481D2D" w:rsidRDefault="00897956">
            <w:pPr>
              <w:pStyle w:val="TAL"/>
            </w:pPr>
            <w:r w:rsidRPr="00481D2D">
              <w:t>[26] 20.27</w:t>
            </w:r>
          </w:p>
        </w:tc>
        <w:tc>
          <w:tcPr>
            <w:tcW w:w="1021" w:type="dxa"/>
          </w:tcPr>
          <w:p w14:paraId="09266D50" w14:textId="77777777" w:rsidR="00897956" w:rsidRPr="00481D2D" w:rsidRDefault="00897956">
            <w:pPr>
              <w:pStyle w:val="TAL"/>
            </w:pPr>
            <w:r w:rsidRPr="00481D2D">
              <w:t>c1</w:t>
            </w:r>
          </w:p>
        </w:tc>
        <w:tc>
          <w:tcPr>
            <w:tcW w:w="1021" w:type="dxa"/>
          </w:tcPr>
          <w:p w14:paraId="223C4857" w14:textId="77777777" w:rsidR="00897956" w:rsidRPr="00481D2D" w:rsidRDefault="00897956">
            <w:pPr>
              <w:pStyle w:val="TAL"/>
            </w:pPr>
            <w:r w:rsidRPr="00481D2D">
              <w:t>c1</w:t>
            </w:r>
          </w:p>
        </w:tc>
        <w:tc>
          <w:tcPr>
            <w:tcW w:w="1021" w:type="dxa"/>
          </w:tcPr>
          <w:p w14:paraId="7DB006DF" w14:textId="77777777" w:rsidR="00897956" w:rsidRPr="00481D2D" w:rsidRDefault="00897956">
            <w:pPr>
              <w:pStyle w:val="TAL"/>
            </w:pPr>
            <w:r w:rsidRPr="00481D2D">
              <w:t>[26] 20.27</w:t>
            </w:r>
          </w:p>
        </w:tc>
        <w:tc>
          <w:tcPr>
            <w:tcW w:w="1021" w:type="dxa"/>
          </w:tcPr>
          <w:p w14:paraId="65048DF9" w14:textId="77777777" w:rsidR="00897956" w:rsidRPr="00481D2D" w:rsidRDefault="00897956">
            <w:pPr>
              <w:pStyle w:val="TAL"/>
            </w:pPr>
            <w:r w:rsidRPr="00481D2D">
              <w:t>c1</w:t>
            </w:r>
          </w:p>
        </w:tc>
        <w:tc>
          <w:tcPr>
            <w:tcW w:w="1021" w:type="dxa"/>
          </w:tcPr>
          <w:p w14:paraId="7AC7781F" w14:textId="77777777" w:rsidR="00897956" w:rsidRPr="00481D2D" w:rsidRDefault="00897956">
            <w:pPr>
              <w:pStyle w:val="TAL"/>
            </w:pPr>
            <w:r w:rsidRPr="00481D2D">
              <w:t>c1</w:t>
            </w:r>
          </w:p>
        </w:tc>
      </w:tr>
      <w:tr w:rsidR="00897956" w:rsidRPr="00481D2D" w14:paraId="2595EAFF" w14:textId="77777777">
        <w:tc>
          <w:tcPr>
            <w:tcW w:w="851" w:type="dxa"/>
          </w:tcPr>
          <w:p w14:paraId="42DB9D26" w14:textId="77777777" w:rsidR="00897956" w:rsidRPr="00481D2D" w:rsidRDefault="00897956">
            <w:pPr>
              <w:pStyle w:val="TAL"/>
            </w:pPr>
            <w:r w:rsidRPr="00481D2D">
              <w:t>6</w:t>
            </w:r>
          </w:p>
        </w:tc>
        <w:tc>
          <w:tcPr>
            <w:tcW w:w="2665" w:type="dxa"/>
          </w:tcPr>
          <w:p w14:paraId="7E28A473"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7839D453" w14:textId="77777777" w:rsidR="00897956" w:rsidRPr="00481D2D" w:rsidRDefault="00897956">
            <w:pPr>
              <w:pStyle w:val="TAL"/>
            </w:pPr>
            <w:r w:rsidRPr="00481D2D">
              <w:t>[26] 20.44</w:t>
            </w:r>
          </w:p>
        </w:tc>
        <w:tc>
          <w:tcPr>
            <w:tcW w:w="1021" w:type="dxa"/>
          </w:tcPr>
          <w:p w14:paraId="5D935A6E" w14:textId="77777777" w:rsidR="00897956" w:rsidRPr="00481D2D" w:rsidRDefault="00897956">
            <w:pPr>
              <w:pStyle w:val="TAL"/>
            </w:pPr>
            <w:r w:rsidRPr="00481D2D">
              <w:t>o</w:t>
            </w:r>
          </w:p>
        </w:tc>
        <w:tc>
          <w:tcPr>
            <w:tcW w:w="1021" w:type="dxa"/>
          </w:tcPr>
          <w:p w14:paraId="7901058D" w14:textId="77777777" w:rsidR="00897956" w:rsidRPr="00481D2D" w:rsidRDefault="00897956">
            <w:pPr>
              <w:pStyle w:val="TAL"/>
            </w:pPr>
            <w:r w:rsidRPr="00481D2D">
              <w:t>o</w:t>
            </w:r>
          </w:p>
        </w:tc>
        <w:tc>
          <w:tcPr>
            <w:tcW w:w="1021" w:type="dxa"/>
          </w:tcPr>
          <w:p w14:paraId="373ED906" w14:textId="77777777" w:rsidR="00897956" w:rsidRPr="00481D2D" w:rsidRDefault="00897956">
            <w:pPr>
              <w:pStyle w:val="TAL"/>
            </w:pPr>
            <w:r w:rsidRPr="00481D2D">
              <w:t>[26] 20.44</w:t>
            </w:r>
          </w:p>
        </w:tc>
        <w:tc>
          <w:tcPr>
            <w:tcW w:w="1021" w:type="dxa"/>
          </w:tcPr>
          <w:p w14:paraId="01189D1D" w14:textId="77777777" w:rsidR="00897956" w:rsidRPr="00481D2D" w:rsidRDefault="00897956">
            <w:pPr>
              <w:pStyle w:val="TAL"/>
            </w:pPr>
            <w:r w:rsidRPr="00481D2D">
              <w:t>o</w:t>
            </w:r>
          </w:p>
        </w:tc>
        <w:tc>
          <w:tcPr>
            <w:tcW w:w="1021" w:type="dxa"/>
          </w:tcPr>
          <w:p w14:paraId="28502486" w14:textId="77777777" w:rsidR="00897956" w:rsidRPr="00481D2D" w:rsidRDefault="00897956">
            <w:pPr>
              <w:pStyle w:val="TAL"/>
            </w:pPr>
            <w:r w:rsidRPr="00481D2D">
              <w:t>o</w:t>
            </w:r>
          </w:p>
        </w:tc>
      </w:tr>
      <w:tr w:rsidR="00897956" w:rsidRPr="00481D2D" w14:paraId="520F12C7" w14:textId="77777777">
        <w:trPr>
          <w:cantSplit/>
        </w:trPr>
        <w:tc>
          <w:tcPr>
            <w:tcW w:w="9642" w:type="dxa"/>
            <w:gridSpan w:val="8"/>
          </w:tcPr>
          <w:p w14:paraId="0364EE1A"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27504EBF" w14:textId="77777777" w:rsidR="00897956" w:rsidRPr="00481D2D" w:rsidRDefault="00897956"/>
    <w:p w14:paraId="4EE9CD80" w14:textId="77777777" w:rsidR="00300F8B" w:rsidRPr="00481D2D" w:rsidRDefault="00300F8B" w:rsidP="00247C37">
      <w:pPr>
        <w:pStyle w:val="TH"/>
      </w:pPr>
      <w:bookmarkStart w:id="3166" w:name="_CRTableA_142A"/>
      <w:r w:rsidRPr="00481D2D">
        <w:t>Table </w:t>
      </w:r>
      <w:bookmarkEnd w:id="3166"/>
      <w:r w:rsidRPr="00481D2D">
        <w:t xml:space="preserve">A.142A: </w:t>
      </w:r>
      <w:r w:rsidR="00756BCF" w:rsidRPr="00481D2D">
        <w:t>Void</w:t>
      </w:r>
    </w:p>
    <w:p w14:paraId="7A7D98B7" w14:textId="77777777" w:rsidR="00897956" w:rsidRPr="00481D2D" w:rsidRDefault="00897956">
      <w:pPr>
        <w:keepNext/>
        <w:keepLines/>
      </w:pPr>
      <w:r w:rsidRPr="00481D2D">
        <w:t>Prerequisite A.5/21 - - SUBSCRIBE response</w:t>
      </w:r>
    </w:p>
    <w:p w14:paraId="3F588FEE" w14:textId="77777777" w:rsidR="00897956" w:rsidRPr="00481D2D" w:rsidRDefault="00897956">
      <w:pPr>
        <w:keepNext/>
        <w:keepLines/>
      </w:pPr>
      <w:r w:rsidRPr="00481D2D">
        <w:t>Prerequisite A.6/25 - - Additional for 415 (Unsupported Media Type) response</w:t>
      </w:r>
    </w:p>
    <w:p w14:paraId="43966338" w14:textId="77777777" w:rsidR="00897956" w:rsidRPr="00481D2D" w:rsidRDefault="00897956">
      <w:pPr>
        <w:pStyle w:val="TH"/>
      </w:pPr>
      <w:bookmarkStart w:id="3167" w:name="_CRTableA_143"/>
      <w:r w:rsidRPr="00481D2D">
        <w:t>Table </w:t>
      </w:r>
      <w:bookmarkEnd w:id="3167"/>
      <w:r w:rsidRPr="00481D2D">
        <w:t>A.143: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5D35241" w14:textId="77777777">
        <w:trPr>
          <w:cantSplit/>
        </w:trPr>
        <w:tc>
          <w:tcPr>
            <w:tcW w:w="851" w:type="dxa"/>
            <w:vMerge w:val="restart"/>
          </w:tcPr>
          <w:p w14:paraId="7B69394D" w14:textId="77777777" w:rsidR="00897956" w:rsidRPr="00481D2D" w:rsidRDefault="00897956">
            <w:pPr>
              <w:pStyle w:val="TAH"/>
            </w:pPr>
            <w:r w:rsidRPr="00481D2D">
              <w:t>Item</w:t>
            </w:r>
          </w:p>
        </w:tc>
        <w:tc>
          <w:tcPr>
            <w:tcW w:w="2665" w:type="dxa"/>
            <w:vMerge w:val="restart"/>
          </w:tcPr>
          <w:p w14:paraId="0EC836A3" w14:textId="77777777" w:rsidR="00897956" w:rsidRPr="00481D2D" w:rsidRDefault="00897956">
            <w:pPr>
              <w:pStyle w:val="TAH"/>
            </w:pPr>
            <w:r w:rsidRPr="00481D2D">
              <w:t>Header</w:t>
            </w:r>
            <w:r w:rsidR="00A97D7E" w:rsidRPr="00481D2D">
              <w:t xml:space="preserve"> field</w:t>
            </w:r>
          </w:p>
        </w:tc>
        <w:tc>
          <w:tcPr>
            <w:tcW w:w="3063" w:type="dxa"/>
            <w:gridSpan w:val="3"/>
          </w:tcPr>
          <w:p w14:paraId="31E4C1D7" w14:textId="77777777" w:rsidR="00897956" w:rsidRPr="00481D2D" w:rsidRDefault="00897956">
            <w:pPr>
              <w:pStyle w:val="TAH"/>
            </w:pPr>
            <w:r w:rsidRPr="00481D2D">
              <w:t>Sending</w:t>
            </w:r>
          </w:p>
        </w:tc>
        <w:tc>
          <w:tcPr>
            <w:tcW w:w="3063" w:type="dxa"/>
            <w:gridSpan w:val="3"/>
          </w:tcPr>
          <w:p w14:paraId="2FED188B" w14:textId="77777777" w:rsidR="00897956" w:rsidRPr="00481D2D" w:rsidRDefault="00897956">
            <w:pPr>
              <w:pStyle w:val="TAH"/>
              <w:rPr>
                <w:b w:val="0"/>
              </w:rPr>
            </w:pPr>
            <w:r w:rsidRPr="00481D2D">
              <w:t>Receiving</w:t>
            </w:r>
          </w:p>
        </w:tc>
      </w:tr>
      <w:tr w:rsidR="00897956" w:rsidRPr="00481D2D" w14:paraId="43D324A1" w14:textId="77777777">
        <w:trPr>
          <w:cantSplit/>
        </w:trPr>
        <w:tc>
          <w:tcPr>
            <w:tcW w:w="851" w:type="dxa"/>
            <w:vMerge/>
          </w:tcPr>
          <w:p w14:paraId="07076594" w14:textId="77777777" w:rsidR="00897956" w:rsidRPr="00481D2D" w:rsidRDefault="00897956">
            <w:pPr>
              <w:pStyle w:val="TAH"/>
            </w:pPr>
          </w:p>
        </w:tc>
        <w:tc>
          <w:tcPr>
            <w:tcW w:w="2665" w:type="dxa"/>
            <w:vMerge/>
          </w:tcPr>
          <w:p w14:paraId="41D089B3" w14:textId="77777777" w:rsidR="00897956" w:rsidRPr="00481D2D" w:rsidRDefault="00897956">
            <w:pPr>
              <w:pStyle w:val="TAH"/>
            </w:pPr>
          </w:p>
        </w:tc>
        <w:tc>
          <w:tcPr>
            <w:tcW w:w="1021" w:type="dxa"/>
          </w:tcPr>
          <w:p w14:paraId="783F74EF" w14:textId="77777777" w:rsidR="00897956" w:rsidRPr="00481D2D" w:rsidRDefault="00897956">
            <w:pPr>
              <w:pStyle w:val="TAH"/>
            </w:pPr>
            <w:r w:rsidRPr="00481D2D">
              <w:t>Ref.</w:t>
            </w:r>
          </w:p>
        </w:tc>
        <w:tc>
          <w:tcPr>
            <w:tcW w:w="1021" w:type="dxa"/>
          </w:tcPr>
          <w:p w14:paraId="3575FE05" w14:textId="77777777" w:rsidR="00897956" w:rsidRPr="00481D2D" w:rsidRDefault="00897956">
            <w:pPr>
              <w:pStyle w:val="TAH"/>
            </w:pPr>
            <w:r w:rsidRPr="00481D2D">
              <w:t>RFC status</w:t>
            </w:r>
          </w:p>
        </w:tc>
        <w:tc>
          <w:tcPr>
            <w:tcW w:w="1021" w:type="dxa"/>
          </w:tcPr>
          <w:p w14:paraId="0A9ECFC6" w14:textId="77777777" w:rsidR="00897956" w:rsidRPr="00481D2D" w:rsidRDefault="00897956">
            <w:pPr>
              <w:pStyle w:val="TAH"/>
            </w:pPr>
            <w:r w:rsidRPr="00481D2D">
              <w:t>Profile status</w:t>
            </w:r>
          </w:p>
        </w:tc>
        <w:tc>
          <w:tcPr>
            <w:tcW w:w="1021" w:type="dxa"/>
          </w:tcPr>
          <w:p w14:paraId="09959D20" w14:textId="77777777" w:rsidR="00897956" w:rsidRPr="00481D2D" w:rsidRDefault="00897956">
            <w:pPr>
              <w:pStyle w:val="TAH"/>
            </w:pPr>
            <w:r w:rsidRPr="00481D2D">
              <w:t>Ref.</w:t>
            </w:r>
          </w:p>
        </w:tc>
        <w:tc>
          <w:tcPr>
            <w:tcW w:w="1021" w:type="dxa"/>
          </w:tcPr>
          <w:p w14:paraId="4BB97EF6" w14:textId="77777777" w:rsidR="00897956" w:rsidRPr="00481D2D" w:rsidRDefault="00897956">
            <w:pPr>
              <w:pStyle w:val="TAH"/>
            </w:pPr>
            <w:r w:rsidRPr="00481D2D">
              <w:t>RFC status</w:t>
            </w:r>
          </w:p>
        </w:tc>
        <w:tc>
          <w:tcPr>
            <w:tcW w:w="1021" w:type="dxa"/>
          </w:tcPr>
          <w:p w14:paraId="26486EE6" w14:textId="77777777" w:rsidR="00897956" w:rsidRPr="00481D2D" w:rsidRDefault="00897956">
            <w:pPr>
              <w:pStyle w:val="TAH"/>
            </w:pPr>
            <w:r w:rsidRPr="00481D2D">
              <w:t>Profile status</w:t>
            </w:r>
          </w:p>
        </w:tc>
      </w:tr>
      <w:tr w:rsidR="00897956" w:rsidRPr="00481D2D" w14:paraId="5A608C7A" w14:textId="77777777">
        <w:tc>
          <w:tcPr>
            <w:tcW w:w="851" w:type="dxa"/>
          </w:tcPr>
          <w:p w14:paraId="1630FB60" w14:textId="77777777" w:rsidR="00897956" w:rsidRPr="00481D2D" w:rsidRDefault="00897956">
            <w:pPr>
              <w:pStyle w:val="TAL"/>
            </w:pPr>
            <w:r w:rsidRPr="00481D2D">
              <w:t>1</w:t>
            </w:r>
          </w:p>
        </w:tc>
        <w:tc>
          <w:tcPr>
            <w:tcW w:w="2665" w:type="dxa"/>
          </w:tcPr>
          <w:p w14:paraId="70283EE7" w14:textId="77777777" w:rsidR="00897956" w:rsidRPr="00481D2D" w:rsidRDefault="00897956">
            <w:pPr>
              <w:pStyle w:val="TAL"/>
            </w:pPr>
            <w:r w:rsidRPr="00481D2D">
              <w:t>Accept</w:t>
            </w:r>
          </w:p>
        </w:tc>
        <w:tc>
          <w:tcPr>
            <w:tcW w:w="1021" w:type="dxa"/>
          </w:tcPr>
          <w:p w14:paraId="53022A7D" w14:textId="77777777" w:rsidR="00897956" w:rsidRPr="00481D2D" w:rsidRDefault="00897956">
            <w:pPr>
              <w:pStyle w:val="TAL"/>
            </w:pPr>
            <w:r w:rsidRPr="00481D2D">
              <w:t>[26] 20.1</w:t>
            </w:r>
          </w:p>
        </w:tc>
        <w:tc>
          <w:tcPr>
            <w:tcW w:w="1021" w:type="dxa"/>
          </w:tcPr>
          <w:p w14:paraId="1524DFF2" w14:textId="77777777" w:rsidR="00897956" w:rsidRPr="00481D2D" w:rsidRDefault="00897956">
            <w:pPr>
              <w:pStyle w:val="TAL"/>
            </w:pPr>
            <w:r w:rsidRPr="00481D2D">
              <w:t>o.1</w:t>
            </w:r>
          </w:p>
        </w:tc>
        <w:tc>
          <w:tcPr>
            <w:tcW w:w="1021" w:type="dxa"/>
          </w:tcPr>
          <w:p w14:paraId="42AFF4EC" w14:textId="77777777" w:rsidR="00897956" w:rsidRPr="00481D2D" w:rsidRDefault="00897956">
            <w:pPr>
              <w:pStyle w:val="TAL"/>
            </w:pPr>
            <w:r w:rsidRPr="00481D2D">
              <w:t>o.1</w:t>
            </w:r>
          </w:p>
        </w:tc>
        <w:tc>
          <w:tcPr>
            <w:tcW w:w="1021" w:type="dxa"/>
          </w:tcPr>
          <w:p w14:paraId="7353C970" w14:textId="77777777" w:rsidR="00897956" w:rsidRPr="00481D2D" w:rsidRDefault="00897956">
            <w:pPr>
              <w:pStyle w:val="TAL"/>
            </w:pPr>
            <w:r w:rsidRPr="00481D2D">
              <w:t>[26] 20.1</w:t>
            </w:r>
          </w:p>
        </w:tc>
        <w:tc>
          <w:tcPr>
            <w:tcW w:w="1021" w:type="dxa"/>
          </w:tcPr>
          <w:p w14:paraId="7063C75E" w14:textId="77777777" w:rsidR="00897956" w:rsidRPr="00481D2D" w:rsidRDefault="00897956">
            <w:pPr>
              <w:pStyle w:val="TAL"/>
            </w:pPr>
            <w:r w:rsidRPr="00481D2D">
              <w:t>m</w:t>
            </w:r>
          </w:p>
        </w:tc>
        <w:tc>
          <w:tcPr>
            <w:tcW w:w="1021" w:type="dxa"/>
          </w:tcPr>
          <w:p w14:paraId="3EE460C0" w14:textId="77777777" w:rsidR="00897956" w:rsidRPr="00481D2D" w:rsidRDefault="00897956">
            <w:pPr>
              <w:pStyle w:val="TAL"/>
            </w:pPr>
            <w:r w:rsidRPr="00481D2D">
              <w:t>m</w:t>
            </w:r>
          </w:p>
        </w:tc>
      </w:tr>
      <w:tr w:rsidR="00897956" w:rsidRPr="00481D2D" w14:paraId="0509828D" w14:textId="77777777">
        <w:tc>
          <w:tcPr>
            <w:tcW w:w="851" w:type="dxa"/>
          </w:tcPr>
          <w:p w14:paraId="44F9FF49" w14:textId="77777777" w:rsidR="00897956" w:rsidRPr="00481D2D" w:rsidRDefault="00897956">
            <w:pPr>
              <w:pStyle w:val="TAL"/>
            </w:pPr>
            <w:r w:rsidRPr="00481D2D">
              <w:t>2</w:t>
            </w:r>
          </w:p>
        </w:tc>
        <w:tc>
          <w:tcPr>
            <w:tcW w:w="2665" w:type="dxa"/>
          </w:tcPr>
          <w:p w14:paraId="45C35AA0" w14:textId="77777777" w:rsidR="00897956" w:rsidRPr="00481D2D" w:rsidRDefault="00897956">
            <w:pPr>
              <w:pStyle w:val="TAL"/>
            </w:pPr>
            <w:r w:rsidRPr="00481D2D">
              <w:t>Accept-Encoding</w:t>
            </w:r>
          </w:p>
        </w:tc>
        <w:tc>
          <w:tcPr>
            <w:tcW w:w="1021" w:type="dxa"/>
          </w:tcPr>
          <w:p w14:paraId="7278946C" w14:textId="77777777" w:rsidR="00897956" w:rsidRPr="00481D2D" w:rsidRDefault="00897956">
            <w:pPr>
              <w:pStyle w:val="TAL"/>
            </w:pPr>
            <w:r w:rsidRPr="00481D2D">
              <w:t>[26] 20.2</w:t>
            </w:r>
          </w:p>
        </w:tc>
        <w:tc>
          <w:tcPr>
            <w:tcW w:w="1021" w:type="dxa"/>
          </w:tcPr>
          <w:p w14:paraId="16E2ED72" w14:textId="77777777" w:rsidR="00897956" w:rsidRPr="00481D2D" w:rsidRDefault="00897956">
            <w:pPr>
              <w:pStyle w:val="TAL"/>
            </w:pPr>
            <w:r w:rsidRPr="00481D2D">
              <w:t>o.1</w:t>
            </w:r>
          </w:p>
        </w:tc>
        <w:tc>
          <w:tcPr>
            <w:tcW w:w="1021" w:type="dxa"/>
          </w:tcPr>
          <w:p w14:paraId="1ABBEBC8" w14:textId="77777777" w:rsidR="00897956" w:rsidRPr="00481D2D" w:rsidRDefault="00897956">
            <w:pPr>
              <w:pStyle w:val="TAL"/>
            </w:pPr>
            <w:r w:rsidRPr="00481D2D">
              <w:t>o.1</w:t>
            </w:r>
          </w:p>
        </w:tc>
        <w:tc>
          <w:tcPr>
            <w:tcW w:w="1021" w:type="dxa"/>
          </w:tcPr>
          <w:p w14:paraId="3651286E" w14:textId="77777777" w:rsidR="00897956" w:rsidRPr="00481D2D" w:rsidRDefault="00897956">
            <w:pPr>
              <w:pStyle w:val="TAL"/>
            </w:pPr>
            <w:r w:rsidRPr="00481D2D">
              <w:t>[26] 20.2</w:t>
            </w:r>
          </w:p>
        </w:tc>
        <w:tc>
          <w:tcPr>
            <w:tcW w:w="1021" w:type="dxa"/>
          </w:tcPr>
          <w:p w14:paraId="6288D675" w14:textId="77777777" w:rsidR="00897956" w:rsidRPr="00481D2D" w:rsidRDefault="00897956">
            <w:pPr>
              <w:pStyle w:val="TAL"/>
            </w:pPr>
            <w:r w:rsidRPr="00481D2D">
              <w:t>m</w:t>
            </w:r>
          </w:p>
        </w:tc>
        <w:tc>
          <w:tcPr>
            <w:tcW w:w="1021" w:type="dxa"/>
          </w:tcPr>
          <w:p w14:paraId="36981FD2" w14:textId="77777777" w:rsidR="00897956" w:rsidRPr="00481D2D" w:rsidRDefault="00897956">
            <w:pPr>
              <w:pStyle w:val="TAL"/>
            </w:pPr>
            <w:r w:rsidRPr="00481D2D">
              <w:t>m</w:t>
            </w:r>
          </w:p>
        </w:tc>
      </w:tr>
      <w:tr w:rsidR="00897956" w:rsidRPr="00481D2D" w14:paraId="38330809" w14:textId="77777777">
        <w:tc>
          <w:tcPr>
            <w:tcW w:w="851" w:type="dxa"/>
          </w:tcPr>
          <w:p w14:paraId="58E204BB" w14:textId="77777777" w:rsidR="00897956" w:rsidRPr="00481D2D" w:rsidRDefault="00897956">
            <w:pPr>
              <w:pStyle w:val="TAL"/>
            </w:pPr>
            <w:r w:rsidRPr="00481D2D">
              <w:t>3</w:t>
            </w:r>
          </w:p>
        </w:tc>
        <w:tc>
          <w:tcPr>
            <w:tcW w:w="2665" w:type="dxa"/>
          </w:tcPr>
          <w:p w14:paraId="71DC6BE6" w14:textId="77777777" w:rsidR="00897956" w:rsidRPr="00481D2D" w:rsidRDefault="00897956">
            <w:pPr>
              <w:pStyle w:val="TAL"/>
            </w:pPr>
            <w:r w:rsidRPr="00481D2D">
              <w:t>Accept-Language</w:t>
            </w:r>
          </w:p>
        </w:tc>
        <w:tc>
          <w:tcPr>
            <w:tcW w:w="1021" w:type="dxa"/>
          </w:tcPr>
          <w:p w14:paraId="30243AF6" w14:textId="77777777" w:rsidR="00897956" w:rsidRPr="00481D2D" w:rsidRDefault="00897956">
            <w:pPr>
              <w:pStyle w:val="TAL"/>
            </w:pPr>
            <w:r w:rsidRPr="00481D2D">
              <w:t>[26] 20.3</w:t>
            </w:r>
          </w:p>
        </w:tc>
        <w:tc>
          <w:tcPr>
            <w:tcW w:w="1021" w:type="dxa"/>
          </w:tcPr>
          <w:p w14:paraId="78F6B220" w14:textId="77777777" w:rsidR="00897956" w:rsidRPr="00481D2D" w:rsidRDefault="00897956">
            <w:pPr>
              <w:pStyle w:val="TAL"/>
            </w:pPr>
            <w:r w:rsidRPr="00481D2D">
              <w:t>o.1</w:t>
            </w:r>
          </w:p>
        </w:tc>
        <w:tc>
          <w:tcPr>
            <w:tcW w:w="1021" w:type="dxa"/>
          </w:tcPr>
          <w:p w14:paraId="2B1C6FC2" w14:textId="77777777" w:rsidR="00897956" w:rsidRPr="00481D2D" w:rsidRDefault="00897956">
            <w:pPr>
              <w:pStyle w:val="TAL"/>
            </w:pPr>
            <w:r w:rsidRPr="00481D2D">
              <w:t>o.1</w:t>
            </w:r>
          </w:p>
        </w:tc>
        <w:tc>
          <w:tcPr>
            <w:tcW w:w="1021" w:type="dxa"/>
          </w:tcPr>
          <w:p w14:paraId="7CF8424F" w14:textId="77777777" w:rsidR="00897956" w:rsidRPr="00481D2D" w:rsidRDefault="00897956">
            <w:pPr>
              <w:pStyle w:val="TAL"/>
            </w:pPr>
            <w:r w:rsidRPr="00481D2D">
              <w:t>[26] 20.3</w:t>
            </w:r>
          </w:p>
        </w:tc>
        <w:tc>
          <w:tcPr>
            <w:tcW w:w="1021" w:type="dxa"/>
          </w:tcPr>
          <w:p w14:paraId="5B14D2EC" w14:textId="77777777" w:rsidR="00897956" w:rsidRPr="00481D2D" w:rsidRDefault="00897956">
            <w:pPr>
              <w:pStyle w:val="TAL"/>
            </w:pPr>
            <w:r w:rsidRPr="00481D2D">
              <w:t>m</w:t>
            </w:r>
          </w:p>
        </w:tc>
        <w:tc>
          <w:tcPr>
            <w:tcW w:w="1021" w:type="dxa"/>
          </w:tcPr>
          <w:p w14:paraId="48EC9C3F" w14:textId="77777777" w:rsidR="00897956" w:rsidRPr="00481D2D" w:rsidRDefault="00897956">
            <w:pPr>
              <w:pStyle w:val="TAL"/>
            </w:pPr>
            <w:r w:rsidRPr="00481D2D">
              <w:t>m</w:t>
            </w:r>
          </w:p>
        </w:tc>
      </w:tr>
      <w:tr w:rsidR="00897956" w:rsidRPr="00481D2D" w14:paraId="4E4F23A8" w14:textId="77777777">
        <w:trPr>
          <w:cantSplit/>
        </w:trPr>
        <w:tc>
          <w:tcPr>
            <w:tcW w:w="9642" w:type="dxa"/>
            <w:gridSpan w:val="8"/>
          </w:tcPr>
          <w:p w14:paraId="18C8115F" w14:textId="77777777" w:rsidR="00897956" w:rsidRPr="00481D2D" w:rsidRDefault="00897956">
            <w:pPr>
              <w:pStyle w:val="TAN"/>
            </w:pPr>
            <w:r w:rsidRPr="00481D2D">
              <w:t>o.1</w:t>
            </w:r>
            <w:r w:rsidRPr="00481D2D">
              <w:tab/>
              <w:t>At least one of these capabilities is supported.</w:t>
            </w:r>
          </w:p>
        </w:tc>
      </w:tr>
    </w:tbl>
    <w:p w14:paraId="4D17BC12" w14:textId="77777777" w:rsidR="00897956" w:rsidRPr="00481D2D" w:rsidRDefault="00897956"/>
    <w:p w14:paraId="2296E8CA" w14:textId="77777777" w:rsidR="00546923" w:rsidRPr="00481D2D" w:rsidRDefault="00546923" w:rsidP="00546923">
      <w:pPr>
        <w:keepNext/>
        <w:keepLines/>
      </w:pPr>
      <w:r w:rsidRPr="00481D2D">
        <w:t>Prerequisite A.5/21 - - SUBSCRIBE response</w:t>
      </w:r>
    </w:p>
    <w:p w14:paraId="126D5697" w14:textId="77777777" w:rsidR="00546923" w:rsidRPr="00481D2D" w:rsidRDefault="00546923" w:rsidP="00546923">
      <w:pPr>
        <w:keepNext/>
        <w:keepLines/>
      </w:pPr>
      <w:r w:rsidRPr="00481D2D">
        <w:t>Prerequisite: A.6/26A - - Additional for 417 (Unknown Resource-Priority) response</w:t>
      </w:r>
    </w:p>
    <w:p w14:paraId="079FA418" w14:textId="77777777" w:rsidR="00546923" w:rsidRPr="00481D2D" w:rsidRDefault="00546923" w:rsidP="00546923">
      <w:pPr>
        <w:pStyle w:val="TH"/>
      </w:pPr>
      <w:bookmarkStart w:id="3168" w:name="_CRTableA_143A"/>
      <w:r w:rsidRPr="00481D2D">
        <w:t>Table </w:t>
      </w:r>
      <w:bookmarkEnd w:id="3168"/>
      <w:r w:rsidRPr="00481D2D">
        <w:t>A.143A: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2CFECA86" w14:textId="77777777">
        <w:trPr>
          <w:cantSplit/>
        </w:trPr>
        <w:tc>
          <w:tcPr>
            <w:tcW w:w="851" w:type="dxa"/>
            <w:vMerge w:val="restart"/>
          </w:tcPr>
          <w:p w14:paraId="1266D9E7" w14:textId="77777777" w:rsidR="00546923" w:rsidRPr="00481D2D" w:rsidRDefault="00546923" w:rsidP="00546923">
            <w:pPr>
              <w:pStyle w:val="TAH"/>
            </w:pPr>
            <w:r w:rsidRPr="00481D2D">
              <w:t>Item</w:t>
            </w:r>
          </w:p>
        </w:tc>
        <w:tc>
          <w:tcPr>
            <w:tcW w:w="2665" w:type="dxa"/>
            <w:vMerge w:val="restart"/>
          </w:tcPr>
          <w:p w14:paraId="0EC23AB4" w14:textId="77777777" w:rsidR="00546923" w:rsidRPr="00481D2D" w:rsidRDefault="00546923" w:rsidP="00546923">
            <w:pPr>
              <w:pStyle w:val="TAH"/>
            </w:pPr>
            <w:r w:rsidRPr="00481D2D">
              <w:t>Header</w:t>
            </w:r>
            <w:r w:rsidR="00A97D7E" w:rsidRPr="00481D2D">
              <w:t xml:space="preserve"> field</w:t>
            </w:r>
          </w:p>
        </w:tc>
        <w:tc>
          <w:tcPr>
            <w:tcW w:w="3063" w:type="dxa"/>
            <w:gridSpan w:val="3"/>
          </w:tcPr>
          <w:p w14:paraId="4C52BF51" w14:textId="77777777" w:rsidR="00546923" w:rsidRPr="00481D2D" w:rsidRDefault="00546923" w:rsidP="00546923">
            <w:pPr>
              <w:pStyle w:val="TAH"/>
            </w:pPr>
            <w:r w:rsidRPr="00481D2D">
              <w:t>Sending</w:t>
            </w:r>
          </w:p>
        </w:tc>
        <w:tc>
          <w:tcPr>
            <w:tcW w:w="3063" w:type="dxa"/>
            <w:gridSpan w:val="3"/>
          </w:tcPr>
          <w:p w14:paraId="1D825B8C" w14:textId="77777777" w:rsidR="00546923" w:rsidRPr="00481D2D" w:rsidRDefault="00546923" w:rsidP="00546923">
            <w:pPr>
              <w:pStyle w:val="TAH"/>
              <w:rPr>
                <w:b w:val="0"/>
              </w:rPr>
            </w:pPr>
            <w:r w:rsidRPr="00481D2D">
              <w:t>Receiving</w:t>
            </w:r>
          </w:p>
        </w:tc>
      </w:tr>
      <w:tr w:rsidR="00546923" w:rsidRPr="00481D2D" w14:paraId="573A6B57" w14:textId="77777777">
        <w:trPr>
          <w:cantSplit/>
        </w:trPr>
        <w:tc>
          <w:tcPr>
            <w:tcW w:w="851" w:type="dxa"/>
            <w:vMerge/>
          </w:tcPr>
          <w:p w14:paraId="45AC4727" w14:textId="77777777" w:rsidR="00546923" w:rsidRPr="00481D2D" w:rsidRDefault="00546923" w:rsidP="00546923">
            <w:pPr>
              <w:pStyle w:val="TAH"/>
            </w:pPr>
          </w:p>
        </w:tc>
        <w:tc>
          <w:tcPr>
            <w:tcW w:w="2665" w:type="dxa"/>
            <w:vMerge/>
          </w:tcPr>
          <w:p w14:paraId="7D328027" w14:textId="77777777" w:rsidR="00546923" w:rsidRPr="00481D2D" w:rsidRDefault="00546923" w:rsidP="00546923">
            <w:pPr>
              <w:pStyle w:val="TAH"/>
            </w:pPr>
          </w:p>
        </w:tc>
        <w:tc>
          <w:tcPr>
            <w:tcW w:w="1021" w:type="dxa"/>
          </w:tcPr>
          <w:p w14:paraId="156B41F8" w14:textId="77777777" w:rsidR="00546923" w:rsidRPr="00481D2D" w:rsidRDefault="00546923" w:rsidP="00546923">
            <w:pPr>
              <w:pStyle w:val="TAH"/>
            </w:pPr>
            <w:r w:rsidRPr="00481D2D">
              <w:t>Ref.</w:t>
            </w:r>
          </w:p>
        </w:tc>
        <w:tc>
          <w:tcPr>
            <w:tcW w:w="1021" w:type="dxa"/>
          </w:tcPr>
          <w:p w14:paraId="4ECE8CDA" w14:textId="77777777" w:rsidR="00546923" w:rsidRPr="00481D2D" w:rsidRDefault="00546923" w:rsidP="00546923">
            <w:pPr>
              <w:pStyle w:val="TAH"/>
            </w:pPr>
            <w:r w:rsidRPr="00481D2D">
              <w:t>RFC status</w:t>
            </w:r>
          </w:p>
        </w:tc>
        <w:tc>
          <w:tcPr>
            <w:tcW w:w="1021" w:type="dxa"/>
          </w:tcPr>
          <w:p w14:paraId="64FE6527" w14:textId="77777777" w:rsidR="00546923" w:rsidRPr="00481D2D" w:rsidRDefault="00546923" w:rsidP="00546923">
            <w:pPr>
              <w:pStyle w:val="TAH"/>
            </w:pPr>
            <w:r w:rsidRPr="00481D2D">
              <w:t>Profile status</w:t>
            </w:r>
          </w:p>
        </w:tc>
        <w:tc>
          <w:tcPr>
            <w:tcW w:w="1021" w:type="dxa"/>
          </w:tcPr>
          <w:p w14:paraId="0E7B80D5" w14:textId="77777777" w:rsidR="00546923" w:rsidRPr="00481D2D" w:rsidRDefault="00546923" w:rsidP="00546923">
            <w:pPr>
              <w:pStyle w:val="TAH"/>
            </w:pPr>
            <w:r w:rsidRPr="00481D2D">
              <w:t>Ref.</w:t>
            </w:r>
          </w:p>
        </w:tc>
        <w:tc>
          <w:tcPr>
            <w:tcW w:w="1021" w:type="dxa"/>
          </w:tcPr>
          <w:p w14:paraId="330A21EE" w14:textId="77777777" w:rsidR="00546923" w:rsidRPr="00481D2D" w:rsidRDefault="00546923" w:rsidP="00546923">
            <w:pPr>
              <w:pStyle w:val="TAH"/>
            </w:pPr>
            <w:r w:rsidRPr="00481D2D">
              <w:t>RFC status</w:t>
            </w:r>
          </w:p>
        </w:tc>
        <w:tc>
          <w:tcPr>
            <w:tcW w:w="1021" w:type="dxa"/>
          </w:tcPr>
          <w:p w14:paraId="26C463EE" w14:textId="77777777" w:rsidR="00546923" w:rsidRPr="00481D2D" w:rsidRDefault="00546923" w:rsidP="00546923">
            <w:pPr>
              <w:pStyle w:val="TAH"/>
            </w:pPr>
            <w:r w:rsidRPr="00481D2D">
              <w:t>Profile status</w:t>
            </w:r>
          </w:p>
        </w:tc>
      </w:tr>
      <w:tr w:rsidR="00546923" w:rsidRPr="00481D2D" w14:paraId="14102004" w14:textId="77777777">
        <w:tc>
          <w:tcPr>
            <w:tcW w:w="851" w:type="dxa"/>
          </w:tcPr>
          <w:p w14:paraId="7734C630" w14:textId="77777777" w:rsidR="00546923" w:rsidRPr="00481D2D" w:rsidRDefault="00546923" w:rsidP="00546923">
            <w:pPr>
              <w:pStyle w:val="TAL"/>
            </w:pPr>
            <w:r w:rsidRPr="00481D2D">
              <w:t>1</w:t>
            </w:r>
          </w:p>
        </w:tc>
        <w:tc>
          <w:tcPr>
            <w:tcW w:w="2665" w:type="dxa"/>
          </w:tcPr>
          <w:p w14:paraId="3EA41A9F" w14:textId="77777777" w:rsidR="00546923" w:rsidRPr="00481D2D" w:rsidRDefault="00546923" w:rsidP="00546923">
            <w:pPr>
              <w:pStyle w:val="TAL"/>
            </w:pPr>
            <w:r w:rsidRPr="00481D2D">
              <w:t>Accept-Resource-Priority</w:t>
            </w:r>
          </w:p>
        </w:tc>
        <w:tc>
          <w:tcPr>
            <w:tcW w:w="1021" w:type="dxa"/>
          </w:tcPr>
          <w:p w14:paraId="389E10EA" w14:textId="77777777" w:rsidR="00546923" w:rsidRPr="00481D2D" w:rsidRDefault="00AE232F" w:rsidP="00546923">
            <w:pPr>
              <w:pStyle w:val="TAL"/>
            </w:pPr>
            <w:r w:rsidRPr="00481D2D">
              <w:t>[116</w:t>
            </w:r>
            <w:r w:rsidR="00546923" w:rsidRPr="00481D2D">
              <w:t>] 3.2</w:t>
            </w:r>
          </w:p>
        </w:tc>
        <w:tc>
          <w:tcPr>
            <w:tcW w:w="1021" w:type="dxa"/>
          </w:tcPr>
          <w:p w14:paraId="22FBC1F8" w14:textId="77777777" w:rsidR="00546923" w:rsidRPr="00481D2D" w:rsidRDefault="00546923" w:rsidP="00546923">
            <w:pPr>
              <w:pStyle w:val="TAL"/>
            </w:pPr>
            <w:r w:rsidRPr="00481D2D">
              <w:t>c1</w:t>
            </w:r>
          </w:p>
        </w:tc>
        <w:tc>
          <w:tcPr>
            <w:tcW w:w="1021" w:type="dxa"/>
          </w:tcPr>
          <w:p w14:paraId="2F4CFC38" w14:textId="77777777" w:rsidR="00546923" w:rsidRPr="00481D2D" w:rsidRDefault="00546923" w:rsidP="00546923">
            <w:pPr>
              <w:pStyle w:val="TAL"/>
            </w:pPr>
            <w:r w:rsidRPr="00481D2D">
              <w:t>c1</w:t>
            </w:r>
          </w:p>
        </w:tc>
        <w:tc>
          <w:tcPr>
            <w:tcW w:w="1021" w:type="dxa"/>
          </w:tcPr>
          <w:p w14:paraId="3774C1DE" w14:textId="77777777" w:rsidR="00546923" w:rsidRPr="00481D2D" w:rsidRDefault="00AE232F" w:rsidP="00546923">
            <w:pPr>
              <w:pStyle w:val="TAL"/>
            </w:pPr>
            <w:r w:rsidRPr="00481D2D">
              <w:t>[116</w:t>
            </w:r>
            <w:r w:rsidR="00546923" w:rsidRPr="00481D2D">
              <w:t>] 3.2</w:t>
            </w:r>
          </w:p>
        </w:tc>
        <w:tc>
          <w:tcPr>
            <w:tcW w:w="1021" w:type="dxa"/>
          </w:tcPr>
          <w:p w14:paraId="153E2D1B" w14:textId="77777777" w:rsidR="00546923" w:rsidRPr="00481D2D" w:rsidRDefault="00546923" w:rsidP="00546923">
            <w:pPr>
              <w:pStyle w:val="TAL"/>
            </w:pPr>
            <w:r w:rsidRPr="00481D2D">
              <w:t>c1</w:t>
            </w:r>
          </w:p>
        </w:tc>
        <w:tc>
          <w:tcPr>
            <w:tcW w:w="1021" w:type="dxa"/>
          </w:tcPr>
          <w:p w14:paraId="0D5514EA" w14:textId="77777777" w:rsidR="00546923" w:rsidRPr="00481D2D" w:rsidRDefault="00546923" w:rsidP="00546923">
            <w:pPr>
              <w:pStyle w:val="TAL"/>
            </w:pPr>
            <w:r w:rsidRPr="00481D2D">
              <w:t>c1</w:t>
            </w:r>
          </w:p>
        </w:tc>
      </w:tr>
      <w:tr w:rsidR="00546923" w:rsidRPr="00481D2D" w14:paraId="6F90A3E6" w14:textId="77777777">
        <w:tc>
          <w:tcPr>
            <w:tcW w:w="9642" w:type="dxa"/>
            <w:gridSpan w:val="8"/>
          </w:tcPr>
          <w:p w14:paraId="49A8E61C" w14:textId="77777777" w:rsidR="00546923" w:rsidRPr="00481D2D" w:rsidRDefault="00546923" w:rsidP="00546923">
            <w:pPr>
              <w:pStyle w:val="TAN"/>
            </w:pPr>
            <w:r w:rsidRPr="00481D2D">
              <w:t>c1:</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14:paraId="1AECA5B1" w14:textId="77777777" w:rsidR="00546923" w:rsidRPr="00481D2D" w:rsidRDefault="00546923" w:rsidP="00546923">
      <w:pPr>
        <w:keepNext/>
        <w:keepLines/>
      </w:pPr>
    </w:p>
    <w:p w14:paraId="039D49F3" w14:textId="77777777" w:rsidR="00897956" w:rsidRPr="00481D2D" w:rsidRDefault="00897956">
      <w:pPr>
        <w:keepNext/>
        <w:keepLines/>
      </w:pPr>
      <w:r w:rsidRPr="00481D2D">
        <w:t>Prerequisite A.5/21 - - SUBSCRIBE response</w:t>
      </w:r>
    </w:p>
    <w:p w14:paraId="442AB02A" w14:textId="77777777" w:rsidR="00897956" w:rsidRPr="00481D2D" w:rsidRDefault="00897956">
      <w:pPr>
        <w:keepNext/>
        <w:keepLines/>
      </w:pPr>
      <w:r w:rsidRPr="00481D2D">
        <w:t>Prerequisite: A.6/27 - - Additional for 420 (Bad Extension) response</w:t>
      </w:r>
    </w:p>
    <w:p w14:paraId="34B520A3" w14:textId="77777777" w:rsidR="00897956" w:rsidRPr="00481D2D" w:rsidRDefault="00897956">
      <w:pPr>
        <w:pStyle w:val="TH"/>
      </w:pPr>
      <w:bookmarkStart w:id="3169" w:name="_CRTableA_144"/>
      <w:r w:rsidRPr="00481D2D">
        <w:t>Table </w:t>
      </w:r>
      <w:bookmarkEnd w:id="3169"/>
      <w:r w:rsidRPr="00481D2D">
        <w:t>A.144: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206D87B" w14:textId="77777777">
        <w:trPr>
          <w:cantSplit/>
        </w:trPr>
        <w:tc>
          <w:tcPr>
            <w:tcW w:w="851" w:type="dxa"/>
            <w:vMerge w:val="restart"/>
          </w:tcPr>
          <w:p w14:paraId="23B1DDD7" w14:textId="77777777" w:rsidR="00897956" w:rsidRPr="00481D2D" w:rsidRDefault="00897956">
            <w:pPr>
              <w:pStyle w:val="TAH"/>
            </w:pPr>
            <w:r w:rsidRPr="00481D2D">
              <w:t>Item</w:t>
            </w:r>
          </w:p>
        </w:tc>
        <w:tc>
          <w:tcPr>
            <w:tcW w:w="2665" w:type="dxa"/>
            <w:vMerge w:val="restart"/>
          </w:tcPr>
          <w:p w14:paraId="799845A9" w14:textId="77777777" w:rsidR="00897956" w:rsidRPr="00481D2D" w:rsidRDefault="00897956">
            <w:pPr>
              <w:pStyle w:val="TAH"/>
            </w:pPr>
            <w:r w:rsidRPr="00481D2D">
              <w:t>Header</w:t>
            </w:r>
            <w:r w:rsidR="00A97D7E" w:rsidRPr="00481D2D">
              <w:t xml:space="preserve"> field</w:t>
            </w:r>
          </w:p>
        </w:tc>
        <w:tc>
          <w:tcPr>
            <w:tcW w:w="3063" w:type="dxa"/>
            <w:gridSpan w:val="3"/>
          </w:tcPr>
          <w:p w14:paraId="61B56C50" w14:textId="77777777" w:rsidR="00897956" w:rsidRPr="00481D2D" w:rsidRDefault="00897956">
            <w:pPr>
              <w:pStyle w:val="TAH"/>
            </w:pPr>
            <w:r w:rsidRPr="00481D2D">
              <w:t>Sending</w:t>
            </w:r>
          </w:p>
        </w:tc>
        <w:tc>
          <w:tcPr>
            <w:tcW w:w="3063" w:type="dxa"/>
            <w:gridSpan w:val="3"/>
          </w:tcPr>
          <w:p w14:paraId="08092616" w14:textId="77777777" w:rsidR="00897956" w:rsidRPr="00481D2D" w:rsidRDefault="00897956">
            <w:pPr>
              <w:pStyle w:val="TAH"/>
              <w:rPr>
                <w:b w:val="0"/>
              </w:rPr>
            </w:pPr>
            <w:r w:rsidRPr="00481D2D">
              <w:t>Receiving</w:t>
            </w:r>
          </w:p>
        </w:tc>
      </w:tr>
      <w:tr w:rsidR="00897956" w:rsidRPr="00481D2D" w14:paraId="601000E4" w14:textId="77777777">
        <w:trPr>
          <w:cantSplit/>
        </w:trPr>
        <w:tc>
          <w:tcPr>
            <w:tcW w:w="851" w:type="dxa"/>
            <w:vMerge/>
          </w:tcPr>
          <w:p w14:paraId="3BABD341" w14:textId="77777777" w:rsidR="00897956" w:rsidRPr="00481D2D" w:rsidRDefault="00897956">
            <w:pPr>
              <w:pStyle w:val="TAH"/>
            </w:pPr>
          </w:p>
        </w:tc>
        <w:tc>
          <w:tcPr>
            <w:tcW w:w="2665" w:type="dxa"/>
            <w:vMerge/>
          </w:tcPr>
          <w:p w14:paraId="49D44605" w14:textId="77777777" w:rsidR="00897956" w:rsidRPr="00481D2D" w:rsidRDefault="00897956">
            <w:pPr>
              <w:pStyle w:val="TAH"/>
            </w:pPr>
          </w:p>
        </w:tc>
        <w:tc>
          <w:tcPr>
            <w:tcW w:w="1021" w:type="dxa"/>
          </w:tcPr>
          <w:p w14:paraId="6F8F0CBF" w14:textId="77777777" w:rsidR="00897956" w:rsidRPr="00481D2D" w:rsidRDefault="00897956">
            <w:pPr>
              <w:pStyle w:val="TAH"/>
            </w:pPr>
            <w:r w:rsidRPr="00481D2D">
              <w:t>Ref.</w:t>
            </w:r>
          </w:p>
        </w:tc>
        <w:tc>
          <w:tcPr>
            <w:tcW w:w="1021" w:type="dxa"/>
          </w:tcPr>
          <w:p w14:paraId="5DE900E8" w14:textId="77777777" w:rsidR="00897956" w:rsidRPr="00481D2D" w:rsidRDefault="00897956">
            <w:pPr>
              <w:pStyle w:val="TAH"/>
            </w:pPr>
            <w:r w:rsidRPr="00481D2D">
              <w:t>RFC status</w:t>
            </w:r>
          </w:p>
        </w:tc>
        <w:tc>
          <w:tcPr>
            <w:tcW w:w="1021" w:type="dxa"/>
          </w:tcPr>
          <w:p w14:paraId="4ED4B87F" w14:textId="77777777" w:rsidR="00897956" w:rsidRPr="00481D2D" w:rsidRDefault="00897956">
            <w:pPr>
              <w:pStyle w:val="TAH"/>
            </w:pPr>
            <w:r w:rsidRPr="00481D2D">
              <w:t>Profile status</w:t>
            </w:r>
          </w:p>
        </w:tc>
        <w:tc>
          <w:tcPr>
            <w:tcW w:w="1021" w:type="dxa"/>
          </w:tcPr>
          <w:p w14:paraId="51B6AF69" w14:textId="77777777" w:rsidR="00897956" w:rsidRPr="00481D2D" w:rsidRDefault="00897956">
            <w:pPr>
              <w:pStyle w:val="TAH"/>
            </w:pPr>
            <w:r w:rsidRPr="00481D2D">
              <w:t>Ref.</w:t>
            </w:r>
          </w:p>
        </w:tc>
        <w:tc>
          <w:tcPr>
            <w:tcW w:w="1021" w:type="dxa"/>
          </w:tcPr>
          <w:p w14:paraId="68742FBA" w14:textId="77777777" w:rsidR="00897956" w:rsidRPr="00481D2D" w:rsidRDefault="00897956">
            <w:pPr>
              <w:pStyle w:val="TAH"/>
            </w:pPr>
            <w:r w:rsidRPr="00481D2D">
              <w:t>RFC status</w:t>
            </w:r>
          </w:p>
        </w:tc>
        <w:tc>
          <w:tcPr>
            <w:tcW w:w="1021" w:type="dxa"/>
          </w:tcPr>
          <w:p w14:paraId="4C57D194" w14:textId="77777777" w:rsidR="00897956" w:rsidRPr="00481D2D" w:rsidRDefault="00897956">
            <w:pPr>
              <w:pStyle w:val="TAH"/>
            </w:pPr>
            <w:r w:rsidRPr="00481D2D">
              <w:t>Profile status</w:t>
            </w:r>
          </w:p>
        </w:tc>
      </w:tr>
      <w:tr w:rsidR="00897956" w:rsidRPr="00481D2D" w14:paraId="0397766A" w14:textId="77777777">
        <w:tc>
          <w:tcPr>
            <w:tcW w:w="851" w:type="dxa"/>
          </w:tcPr>
          <w:p w14:paraId="60FF1AC5" w14:textId="77777777" w:rsidR="00897956" w:rsidRPr="00481D2D" w:rsidRDefault="00897956">
            <w:pPr>
              <w:pStyle w:val="TAL"/>
            </w:pPr>
            <w:r w:rsidRPr="00481D2D">
              <w:t>5</w:t>
            </w:r>
          </w:p>
        </w:tc>
        <w:tc>
          <w:tcPr>
            <w:tcW w:w="2665" w:type="dxa"/>
          </w:tcPr>
          <w:p w14:paraId="35B2DFA5" w14:textId="77777777" w:rsidR="00897956" w:rsidRPr="00481D2D" w:rsidRDefault="00897956">
            <w:pPr>
              <w:pStyle w:val="TAL"/>
            </w:pPr>
            <w:r w:rsidRPr="00481D2D">
              <w:t>Unsupported</w:t>
            </w:r>
          </w:p>
        </w:tc>
        <w:tc>
          <w:tcPr>
            <w:tcW w:w="1021" w:type="dxa"/>
          </w:tcPr>
          <w:p w14:paraId="2A3A7BE2" w14:textId="77777777" w:rsidR="00897956" w:rsidRPr="00481D2D" w:rsidRDefault="00897956">
            <w:pPr>
              <w:pStyle w:val="TAL"/>
            </w:pPr>
            <w:r w:rsidRPr="00481D2D">
              <w:t>[26] 20.40</w:t>
            </w:r>
          </w:p>
        </w:tc>
        <w:tc>
          <w:tcPr>
            <w:tcW w:w="1021" w:type="dxa"/>
          </w:tcPr>
          <w:p w14:paraId="20AF56C2" w14:textId="77777777" w:rsidR="00897956" w:rsidRPr="00481D2D" w:rsidRDefault="00897956">
            <w:pPr>
              <w:pStyle w:val="TAL"/>
            </w:pPr>
            <w:r w:rsidRPr="00481D2D">
              <w:t>m</w:t>
            </w:r>
          </w:p>
        </w:tc>
        <w:tc>
          <w:tcPr>
            <w:tcW w:w="1021" w:type="dxa"/>
          </w:tcPr>
          <w:p w14:paraId="01A01929" w14:textId="77777777" w:rsidR="00897956" w:rsidRPr="00481D2D" w:rsidRDefault="00897956">
            <w:pPr>
              <w:pStyle w:val="TAL"/>
            </w:pPr>
            <w:r w:rsidRPr="00481D2D">
              <w:t>m</w:t>
            </w:r>
          </w:p>
        </w:tc>
        <w:tc>
          <w:tcPr>
            <w:tcW w:w="1021" w:type="dxa"/>
          </w:tcPr>
          <w:p w14:paraId="75F1F4B6" w14:textId="77777777" w:rsidR="00897956" w:rsidRPr="00481D2D" w:rsidRDefault="00897956">
            <w:pPr>
              <w:pStyle w:val="TAL"/>
            </w:pPr>
            <w:r w:rsidRPr="00481D2D">
              <w:t>[26] 20.40</w:t>
            </w:r>
          </w:p>
        </w:tc>
        <w:tc>
          <w:tcPr>
            <w:tcW w:w="1021" w:type="dxa"/>
          </w:tcPr>
          <w:p w14:paraId="5E45DA82" w14:textId="77777777" w:rsidR="00897956" w:rsidRPr="00481D2D" w:rsidRDefault="00897956">
            <w:pPr>
              <w:pStyle w:val="TAL"/>
            </w:pPr>
            <w:r w:rsidRPr="00481D2D">
              <w:t>m</w:t>
            </w:r>
          </w:p>
        </w:tc>
        <w:tc>
          <w:tcPr>
            <w:tcW w:w="1021" w:type="dxa"/>
          </w:tcPr>
          <w:p w14:paraId="38DCA44A" w14:textId="77777777" w:rsidR="00897956" w:rsidRPr="00481D2D" w:rsidRDefault="00897956">
            <w:pPr>
              <w:pStyle w:val="TAL"/>
            </w:pPr>
            <w:r w:rsidRPr="00481D2D">
              <w:t>m</w:t>
            </w:r>
          </w:p>
        </w:tc>
      </w:tr>
    </w:tbl>
    <w:p w14:paraId="64A67794" w14:textId="77777777" w:rsidR="00897956" w:rsidRPr="00481D2D" w:rsidRDefault="00897956"/>
    <w:p w14:paraId="61465602" w14:textId="77777777" w:rsidR="00897956" w:rsidRPr="00481D2D" w:rsidRDefault="00897956">
      <w:pPr>
        <w:keepNext/>
        <w:keepLines/>
      </w:pPr>
      <w:r w:rsidRPr="00481D2D">
        <w:t>Prerequisite A.5/21 - - SUBSCRIBE response</w:t>
      </w:r>
    </w:p>
    <w:p w14:paraId="625E847C" w14:textId="77777777" w:rsidR="00897956" w:rsidRPr="00481D2D" w:rsidRDefault="00897956">
      <w:pPr>
        <w:keepNext/>
        <w:keepLines/>
      </w:pPr>
      <w:r w:rsidRPr="00481D2D">
        <w:t>Prerequisite: A.6/28 OR A.6/41A - - Additional for 421 (Extension Required), 494 (Security Agreement Required) response</w:t>
      </w:r>
    </w:p>
    <w:p w14:paraId="5F0D6941" w14:textId="77777777" w:rsidR="00897956" w:rsidRPr="00481D2D" w:rsidRDefault="00897956">
      <w:pPr>
        <w:pStyle w:val="TH"/>
      </w:pPr>
      <w:bookmarkStart w:id="3170" w:name="_CRTableA_144A"/>
      <w:r w:rsidRPr="00481D2D">
        <w:t>Table </w:t>
      </w:r>
      <w:bookmarkEnd w:id="3170"/>
      <w:r w:rsidRPr="00481D2D">
        <w:t>A.144A: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49D6C35" w14:textId="77777777">
        <w:trPr>
          <w:cantSplit/>
        </w:trPr>
        <w:tc>
          <w:tcPr>
            <w:tcW w:w="851" w:type="dxa"/>
            <w:vMerge w:val="restart"/>
          </w:tcPr>
          <w:p w14:paraId="208BC525" w14:textId="77777777" w:rsidR="00897956" w:rsidRPr="00481D2D" w:rsidRDefault="00897956">
            <w:pPr>
              <w:pStyle w:val="TAH"/>
            </w:pPr>
            <w:r w:rsidRPr="00481D2D">
              <w:t>Item</w:t>
            </w:r>
          </w:p>
        </w:tc>
        <w:tc>
          <w:tcPr>
            <w:tcW w:w="2665" w:type="dxa"/>
            <w:vMerge w:val="restart"/>
          </w:tcPr>
          <w:p w14:paraId="2D16F0D0" w14:textId="77777777" w:rsidR="00897956" w:rsidRPr="00481D2D" w:rsidRDefault="00897956">
            <w:pPr>
              <w:pStyle w:val="TAH"/>
            </w:pPr>
            <w:r w:rsidRPr="00481D2D">
              <w:t>Header</w:t>
            </w:r>
            <w:r w:rsidR="00A97D7E" w:rsidRPr="00481D2D">
              <w:t xml:space="preserve"> field</w:t>
            </w:r>
          </w:p>
        </w:tc>
        <w:tc>
          <w:tcPr>
            <w:tcW w:w="3063" w:type="dxa"/>
            <w:gridSpan w:val="3"/>
          </w:tcPr>
          <w:p w14:paraId="64212344" w14:textId="77777777" w:rsidR="00897956" w:rsidRPr="00481D2D" w:rsidRDefault="00897956">
            <w:pPr>
              <w:pStyle w:val="TAH"/>
            </w:pPr>
            <w:r w:rsidRPr="00481D2D">
              <w:t>Sending</w:t>
            </w:r>
          </w:p>
        </w:tc>
        <w:tc>
          <w:tcPr>
            <w:tcW w:w="3063" w:type="dxa"/>
            <w:gridSpan w:val="3"/>
          </w:tcPr>
          <w:p w14:paraId="6652E162" w14:textId="77777777" w:rsidR="00897956" w:rsidRPr="00481D2D" w:rsidRDefault="00897956">
            <w:pPr>
              <w:pStyle w:val="TAH"/>
              <w:rPr>
                <w:b w:val="0"/>
              </w:rPr>
            </w:pPr>
            <w:r w:rsidRPr="00481D2D">
              <w:t>Receiving</w:t>
            </w:r>
          </w:p>
        </w:tc>
      </w:tr>
      <w:tr w:rsidR="00897956" w:rsidRPr="00481D2D" w14:paraId="0E585C1E" w14:textId="77777777">
        <w:trPr>
          <w:cantSplit/>
        </w:trPr>
        <w:tc>
          <w:tcPr>
            <w:tcW w:w="851" w:type="dxa"/>
            <w:vMerge/>
          </w:tcPr>
          <w:p w14:paraId="764CED8A" w14:textId="77777777" w:rsidR="00897956" w:rsidRPr="00481D2D" w:rsidRDefault="00897956">
            <w:pPr>
              <w:pStyle w:val="TAH"/>
            </w:pPr>
          </w:p>
        </w:tc>
        <w:tc>
          <w:tcPr>
            <w:tcW w:w="2665" w:type="dxa"/>
            <w:vMerge/>
          </w:tcPr>
          <w:p w14:paraId="0041C17F" w14:textId="77777777" w:rsidR="00897956" w:rsidRPr="00481D2D" w:rsidRDefault="00897956">
            <w:pPr>
              <w:pStyle w:val="TAH"/>
            </w:pPr>
          </w:p>
        </w:tc>
        <w:tc>
          <w:tcPr>
            <w:tcW w:w="1021" w:type="dxa"/>
          </w:tcPr>
          <w:p w14:paraId="75A8CA13" w14:textId="77777777" w:rsidR="00897956" w:rsidRPr="00481D2D" w:rsidRDefault="00897956">
            <w:pPr>
              <w:pStyle w:val="TAH"/>
            </w:pPr>
            <w:r w:rsidRPr="00481D2D">
              <w:t>Ref.</w:t>
            </w:r>
          </w:p>
        </w:tc>
        <w:tc>
          <w:tcPr>
            <w:tcW w:w="1021" w:type="dxa"/>
          </w:tcPr>
          <w:p w14:paraId="675D29CC" w14:textId="77777777" w:rsidR="00897956" w:rsidRPr="00481D2D" w:rsidRDefault="00897956">
            <w:pPr>
              <w:pStyle w:val="TAH"/>
            </w:pPr>
            <w:r w:rsidRPr="00481D2D">
              <w:t>RFC status</w:t>
            </w:r>
          </w:p>
        </w:tc>
        <w:tc>
          <w:tcPr>
            <w:tcW w:w="1021" w:type="dxa"/>
          </w:tcPr>
          <w:p w14:paraId="7C1958BD" w14:textId="77777777" w:rsidR="00897956" w:rsidRPr="00481D2D" w:rsidRDefault="00897956">
            <w:pPr>
              <w:pStyle w:val="TAH"/>
            </w:pPr>
            <w:r w:rsidRPr="00481D2D">
              <w:t>Profile status</w:t>
            </w:r>
          </w:p>
        </w:tc>
        <w:tc>
          <w:tcPr>
            <w:tcW w:w="1021" w:type="dxa"/>
          </w:tcPr>
          <w:p w14:paraId="736E3E7F" w14:textId="77777777" w:rsidR="00897956" w:rsidRPr="00481D2D" w:rsidRDefault="00897956">
            <w:pPr>
              <w:pStyle w:val="TAH"/>
            </w:pPr>
            <w:r w:rsidRPr="00481D2D">
              <w:t>Ref.</w:t>
            </w:r>
          </w:p>
        </w:tc>
        <w:tc>
          <w:tcPr>
            <w:tcW w:w="1021" w:type="dxa"/>
          </w:tcPr>
          <w:p w14:paraId="67608772" w14:textId="77777777" w:rsidR="00897956" w:rsidRPr="00481D2D" w:rsidRDefault="00897956">
            <w:pPr>
              <w:pStyle w:val="TAH"/>
            </w:pPr>
            <w:r w:rsidRPr="00481D2D">
              <w:t>RFC status</w:t>
            </w:r>
          </w:p>
        </w:tc>
        <w:tc>
          <w:tcPr>
            <w:tcW w:w="1021" w:type="dxa"/>
          </w:tcPr>
          <w:p w14:paraId="7D38FD3F" w14:textId="77777777" w:rsidR="00897956" w:rsidRPr="00481D2D" w:rsidRDefault="00897956">
            <w:pPr>
              <w:pStyle w:val="TAH"/>
            </w:pPr>
            <w:r w:rsidRPr="00481D2D">
              <w:t>Profile status</w:t>
            </w:r>
          </w:p>
        </w:tc>
      </w:tr>
      <w:tr w:rsidR="00897956" w:rsidRPr="00481D2D" w14:paraId="230ED6CD" w14:textId="77777777">
        <w:tc>
          <w:tcPr>
            <w:tcW w:w="851" w:type="dxa"/>
          </w:tcPr>
          <w:p w14:paraId="6ED292AF" w14:textId="77777777" w:rsidR="00897956" w:rsidRPr="00481D2D" w:rsidRDefault="00897956">
            <w:pPr>
              <w:pStyle w:val="TAL"/>
            </w:pPr>
            <w:r w:rsidRPr="00481D2D">
              <w:t>3</w:t>
            </w:r>
          </w:p>
        </w:tc>
        <w:tc>
          <w:tcPr>
            <w:tcW w:w="2665" w:type="dxa"/>
          </w:tcPr>
          <w:p w14:paraId="1F522EB9" w14:textId="77777777" w:rsidR="00897956" w:rsidRPr="00481D2D" w:rsidRDefault="00897956">
            <w:pPr>
              <w:pStyle w:val="TAL"/>
            </w:pPr>
            <w:r w:rsidRPr="00481D2D">
              <w:t>Security-Server</w:t>
            </w:r>
          </w:p>
        </w:tc>
        <w:tc>
          <w:tcPr>
            <w:tcW w:w="1021" w:type="dxa"/>
          </w:tcPr>
          <w:p w14:paraId="2ED73F75" w14:textId="77777777" w:rsidR="00897956" w:rsidRPr="00481D2D" w:rsidRDefault="00897956">
            <w:pPr>
              <w:pStyle w:val="TAL"/>
            </w:pPr>
            <w:r w:rsidRPr="00481D2D">
              <w:t>[48] 2</w:t>
            </w:r>
          </w:p>
        </w:tc>
        <w:tc>
          <w:tcPr>
            <w:tcW w:w="1021" w:type="dxa"/>
          </w:tcPr>
          <w:p w14:paraId="12AA3397" w14:textId="77777777" w:rsidR="00897956" w:rsidRPr="00481D2D" w:rsidRDefault="00897956">
            <w:pPr>
              <w:pStyle w:val="TAL"/>
            </w:pPr>
            <w:r w:rsidRPr="00481D2D">
              <w:t>x</w:t>
            </w:r>
          </w:p>
        </w:tc>
        <w:tc>
          <w:tcPr>
            <w:tcW w:w="1021" w:type="dxa"/>
          </w:tcPr>
          <w:p w14:paraId="2689D14B" w14:textId="77777777" w:rsidR="00897956" w:rsidRPr="00481D2D" w:rsidRDefault="00897956">
            <w:pPr>
              <w:pStyle w:val="TAL"/>
            </w:pPr>
            <w:r w:rsidRPr="00481D2D">
              <w:t>x</w:t>
            </w:r>
          </w:p>
        </w:tc>
        <w:tc>
          <w:tcPr>
            <w:tcW w:w="1021" w:type="dxa"/>
          </w:tcPr>
          <w:p w14:paraId="102EEEE2" w14:textId="77777777" w:rsidR="00897956" w:rsidRPr="00481D2D" w:rsidRDefault="00897956">
            <w:pPr>
              <w:pStyle w:val="TAL"/>
            </w:pPr>
            <w:r w:rsidRPr="00481D2D">
              <w:t>[48] 2</w:t>
            </w:r>
          </w:p>
        </w:tc>
        <w:tc>
          <w:tcPr>
            <w:tcW w:w="1021" w:type="dxa"/>
          </w:tcPr>
          <w:p w14:paraId="738F1643" w14:textId="77777777" w:rsidR="00897956" w:rsidRPr="00481D2D" w:rsidRDefault="00897956">
            <w:pPr>
              <w:pStyle w:val="TAL"/>
            </w:pPr>
            <w:r w:rsidRPr="00481D2D">
              <w:t>c1</w:t>
            </w:r>
          </w:p>
        </w:tc>
        <w:tc>
          <w:tcPr>
            <w:tcW w:w="1021" w:type="dxa"/>
          </w:tcPr>
          <w:p w14:paraId="5355F117" w14:textId="77777777" w:rsidR="00897956" w:rsidRPr="00481D2D" w:rsidRDefault="00897956">
            <w:pPr>
              <w:pStyle w:val="TAL"/>
            </w:pPr>
            <w:r w:rsidRPr="00481D2D">
              <w:t>c1</w:t>
            </w:r>
          </w:p>
        </w:tc>
      </w:tr>
      <w:tr w:rsidR="00897956" w:rsidRPr="00481D2D" w14:paraId="1057C2A2" w14:textId="77777777">
        <w:trPr>
          <w:cantSplit/>
        </w:trPr>
        <w:tc>
          <w:tcPr>
            <w:tcW w:w="9642" w:type="dxa"/>
            <w:gridSpan w:val="8"/>
          </w:tcPr>
          <w:p w14:paraId="0B5328FA"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11D28317" w14:textId="77777777" w:rsidR="00897956" w:rsidRPr="00481D2D" w:rsidRDefault="00897956"/>
    <w:p w14:paraId="53FBD2B6" w14:textId="77777777" w:rsidR="00897956" w:rsidRPr="00481D2D" w:rsidRDefault="00897956">
      <w:pPr>
        <w:keepNext/>
        <w:keepLines/>
      </w:pPr>
      <w:r w:rsidRPr="00481D2D">
        <w:t>Prerequisite A.5/21 - - SUBSCRIBE response</w:t>
      </w:r>
    </w:p>
    <w:p w14:paraId="7ECF6349" w14:textId="77777777" w:rsidR="00897956" w:rsidRPr="00481D2D" w:rsidRDefault="00897956">
      <w:pPr>
        <w:keepNext/>
        <w:keepLines/>
      </w:pPr>
      <w:r w:rsidRPr="00481D2D">
        <w:t>Prerequisite: A.6/29 - - Additional for 423 (Interval Too Brief) response</w:t>
      </w:r>
    </w:p>
    <w:p w14:paraId="7520D92F" w14:textId="77777777" w:rsidR="00897956" w:rsidRPr="00481D2D" w:rsidRDefault="00897956">
      <w:pPr>
        <w:pStyle w:val="TH"/>
      </w:pPr>
      <w:bookmarkStart w:id="3171" w:name="_CRTableA_145"/>
      <w:r w:rsidRPr="00481D2D">
        <w:t>Table </w:t>
      </w:r>
      <w:bookmarkEnd w:id="3171"/>
      <w:r w:rsidRPr="00481D2D">
        <w:t>A.145: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C2ACB13" w14:textId="77777777">
        <w:trPr>
          <w:cantSplit/>
        </w:trPr>
        <w:tc>
          <w:tcPr>
            <w:tcW w:w="851" w:type="dxa"/>
            <w:vMerge w:val="restart"/>
          </w:tcPr>
          <w:p w14:paraId="0838CF0C" w14:textId="77777777" w:rsidR="00897956" w:rsidRPr="00481D2D" w:rsidRDefault="00897956">
            <w:pPr>
              <w:pStyle w:val="TAH"/>
            </w:pPr>
            <w:r w:rsidRPr="00481D2D">
              <w:t>Item</w:t>
            </w:r>
          </w:p>
        </w:tc>
        <w:tc>
          <w:tcPr>
            <w:tcW w:w="2665" w:type="dxa"/>
            <w:vMerge w:val="restart"/>
          </w:tcPr>
          <w:p w14:paraId="066BB34A" w14:textId="77777777" w:rsidR="00897956" w:rsidRPr="00481D2D" w:rsidRDefault="00897956">
            <w:pPr>
              <w:pStyle w:val="TAH"/>
            </w:pPr>
            <w:r w:rsidRPr="00481D2D">
              <w:t>Header</w:t>
            </w:r>
            <w:r w:rsidR="00A97D7E" w:rsidRPr="00481D2D">
              <w:t xml:space="preserve"> field</w:t>
            </w:r>
          </w:p>
        </w:tc>
        <w:tc>
          <w:tcPr>
            <w:tcW w:w="3063" w:type="dxa"/>
            <w:gridSpan w:val="3"/>
          </w:tcPr>
          <w:p w14:paraId="6CC9CCA3" w14:textId="77777777" w:rsidR="00897956" w:rsidRPr="00481D2D" w:rsidRDefault="00897956">
            <w:pPr>
              <w:pStyle w:val="TAH"/>
            </w:pPr>
            <w:r w:rsidRPr="00481D2D">
              <w:t>Sending</w:t>
            </w:r>
          </w:p>
        </w:tc>
        <w:tc>
          <w:tcPr>
            <w:tcW w:w="3063" w:type="dxa"/>
            <w:gridSpan w:val="3"/>
          </w:tcPr>
          <w:p w14:paraId="14BC703F" w14:textId="77777777" w:rsidR="00897956" w:rsidRPr="00481D2D" w:rsidRDefault="00897956">
            <w:pPr>
              <w:pStyle w:val="TAH"/>
              <w:rPr>
                <w:b w:val="0"/>
              </w:rPr>
            </w:pPr>
            <w:r w:rsidRPr="00481D2D">
              <w:t>Receiving</w:t>
            </w:r>
          </w:p>
        </w:tc>
      </w:tr>
      <w:tr w:rsidR="00897956" w:rsidRPr="00481D2D" w14:paraId="19673323" w14:textId="77777777">
        <w:trPr>
          <w:cantSplit/>
        </w:trPr>
        <w:tc>
          <w:tcPr>
            <w:tcW w:w="851" w:type="dxa"/>
            <w:vMerge/>
          </w:tcPr>
          <w:p w14:paraId="30BD557F" w14:textId="77777777" w:rsidR="00897956" w:rsidRPr="00481D2D" w:rsidRDefault="00897956">
            <w:pPr>
              <w:pStyle w:val="TAH"/>
            </w:pPr>
          </w:p>
        </w:tc>
        <w:tc>
          <w:tcPr>
            <w:tcW w:w="2665" w:type="dxa"/>
            <w:vMerge/>
          </w:tcPr>
          <w:p w14:paraId="6A85A873" w14:textId="77777777" w:rsidR="00897956" w:rsidRPr="00481D2D" w:rsidRDefault="00897956">
            <w:pPr>
              <w:pStyle w:val="TAH"/>
            </w:pPr>
          </w:p>
        </w:tc>
        <w:tc>
          <w:tcPr>
            <w:tcW w:w="1021" w:type="dxa"/>
          </w:tcPr>
          <w:p w14:paraId="249C3047" w14:textId="77777777" w:rsidR="00897956" w:rsidRPr="00481D2D" w:rsidRDefault="00897956">
            <w:pPr>
              <w:pStyle w:val="TAH"/>
            </w:pPr>
            <w:r w:rsidRPr="00481D2D">
              <w:t>Ref.</w:t>
            </w:r>
          </w:p>
        </w:tc>
        <w:tc>
          <w:tcPr>
            <w:tcW w:w="1021" w:type="dxa"/>
          </w:tcPr>
          <w:p w14:paraId="16F4C7DF" w14:textId="77777777" w:rsidR="00897956" w:rsidRPr="00481D2D" w:rsidRDefault="00897956">
            <w:pPr>
              <w:pStyle w:val="TAH"/>
            </w:pPr>
            <w:r w:rsidRPr="00481D2D">
              <w:t>RFC status</w:t>
            </w:r>
          </w:p>
        </w:tc>
        <w:tc>
          <w:tcPr>
            <w:tcW w:w="1021" w:type="dxa"/>
          </w:tcPr>
          <w:p w14:paraId="47A472B4" w14:textId="77777777" w:rsidR="00897956" w:rsidRPr="00481D2D" w:rsidRDefault="00897956">
            <w:pPr>
              <w:pStyle w:val="TAH"/>
            </w:pPr>
            <w:r w:rsidRPr="00481D2D">
              <w:t>Profile status</w:t>
            </w:r>
          </w:p>
        </w:tc>
        <w:tc>
          <w:tcPr>
            <w:tcW w:w="1021" w:type="dxa"/>
          </w:tcPr>
          <w:p w14:paraId="0AD1422E" w14:textId="77777777" w:rsidR="00897956" w:rsidRPr="00481D2D" w:rsidRDefault="00897956">
            <w:pPr>
              <w:pStyle w:val="TAH"/>
            </w:pPr>
            <w:r w:rsidRPr="00481D2D">
              <w:t>Ref.</w:t>
            </w:r>
          </w:p>
        </w:tc>
        <w:tc>
          <w:tcPr>
            <w:tcW w:w="1021" w:type="dxa"/>
          </w:tcPr>
          <w:p w14:paraId="18E48993" w14:textId="77777777" w:rsidR="00897956" w:rsidRPr="00481D2D" w:rsidRDefault="00897956">
            <w:pPr>
              <w:pStyle w:val="TAH"/>
            </w:pPr>
            <w:r w:rsidRPr="00481D2D">
              <w:t>RFC status</w:t>
            </w:r>
          </w:p>
        </w:tc>
        <w:tc>
          <w:tcPr>
            <w:tcW w:w="1021" w:type="dxa"/>
          </w:tcPr>
          <w:p w14:paraId="127E7BFC" w14:textId="77777777" w:rsidR="00897956" w:rsidRPr="00481D2D" w:rsidRDefault="00897956">
            <w:pPr>
              <w:pStyle w:val="TAH"/>
            </w:pPr>
            <w:r w:rsidRPr="00481D2D">
              <w:t>Profile status</w:t>
            </w:r>
          </w:p>
        </w:tc>
      </w:tr>
      <w:tr w:rsidR="00897956" w:rsidRPr="00481D2D" w14:paraId="54123CCD" w14:textId="77777777">
        <w:tc>
          <w:tcPr>
            <w:tcW w:w="851" w:type="dxa"/>
          </w:tcPr>
          <w:p w14:paraId="27218F39" w14:textId="77777777" w:rsidR="00897956" w:rsidRPr="00481D2D" w:rsidRDefault="00897956">
            <w:pPr>
              <w:pStyle w:val="TAL"/>
            </w:pPr>
            <w:r w:rsidRPr="00481D2D">
              <w:t>2</w:t>
            </w:r>
          </w:p>
        </w:tc>
        <w:tc>
          <w:tcPr>
            <w:tcW w:w="2665" w:type="dxa"/>
          </w:tcPr>
          <w:p w14:paraId="4D803873" w14:textId="77777777" w:rsidR="00897956" w:rsidRPr="00481D2D" w:rsidRDefault="00897956">
            <w:pPr>
              <w:pStyle w:val="TAL"/>
            </w:pPr>
            <w:r w:rsidRPr="00481D2D">
              <w:t>Min-Expires</w:t>
            </w:r>
          </w:p>
        </w:tc>
        <w:tc>
          <w:tcPr>
            <w:tcW w:w="1021" w:type="dxa"/>
          </w:tcPr>
          <w:p w14:paraId="4B027D33" w14:textId="77777777" w:rsidR="00897956" w:rsidRPr="00481D2D" w:rsidRDefault="00897956">
            <w:pPr>
              <w:pStyle w:val="TAL"/>
            </w:pPr>
            <w:r w:rsidRPr="00481D2D">
              <w:t>[26] 20.23</w:t>
            </w:r>
          </w:p>
        </w:tc>
        <w:tc>
          <w:tcPr>
            <w:tcW w:w="1021" w:type="dxa"/>
          </w:tcPr>
          <w:p w14:paraId="3989FD2C" w14:textId="77777777" w:rsidR="00897956" w:rsidRPr="00481D2D" w:rsidRDefault="00897956">
            <w:pPr>
              <w:pStyle w:val="TAL"/>
            </w:pPr>
            <w:r w:rsidRPr="00481D2D">
              <w:t>m</w:t>
            </w:r>
          </w:p>
        </w:tc>
        <w:tc>
          <w:tcPr>
            <w:tcW w:w="1021" w:type="dxa"/>
          </w:tcPr>
          <w:p w14:paraId="7DC24D2F" w14:textId="77777777" w:rsidR="00897956" w:rsidRPr="00481D2D" w:rsidRDefault="00897956">
            <w:pPr>
              <w:pStyle w:val="TAL"/>
            </w:pPr>
            <w:r w:rsidRPr="00481D2D">
              <w:t>m</w:t>
            </w:r>
          </w:p>
        </w:tc>
        <w:tc>
          <w:tcPr>
            <w:tcW w:w="1021" w:type="dxa"/>
          </w:tcPr>
          <w:p w14:paraId="2217F9DD" w14:textId="77777777" w:rsidR="00897956" w:rsidRPr="00481D2D" w:rsidRDefault="00897956">
            <w:pPr>
              <w:pStyle w:val="TAL"/>
            </w:pPr>
            <w:r w:rsidRPr="00481D2D">
              <w:t>[26] 20.23</w:t>
            </w:r>
          </w:p>
        </w:tc>
        <w:tc>
          <w:tcPr>
            <w:tcW w:w="1021" w:type="dxa"/>
          </w:tcPr>
          <w:p w14:paraId="0CD95B72" w14:textId="77777777" w:rsidR="00897956" w:rsidRPr="00481D2D" w:rsidRDefault="00897956">
            <w:pPr>
              <w:pStyle w:val="TAL"/>
            </w:pPr>
            <w:r w:rsidRPr="00481D2D">
              <w:t>m</w:t>
            </w:r>
          </w:p>
        </w:tc>
        <w:tc>
          <w:tcPr>
            <w:tcW w:w="1021" w:type="dxa"/>
          </w:tcPr>
          <w:p w14:paraId="0995D4D2" w14:textId="77777777" w:rsidR="00897956" w:rsidRPr="00481D2D" w:rsidRDefault="00897956">
            <w:pPr>
              <w:pStyle w:val="TAL"/>
            </w:pPr>
            <w:r w:rsidRPr="00481D2D">
              <w:t>m</w:t>
            </w:r>
          </w:p>
        </w:tc>
      </w:tr>
    </w:tbl>
    <w:p w14:paraId="5AB36D5F" w14:textId="77777777" w:rsidR="00897956" w:rsidRPr="00481D2D" w:rsidRDefault="00897956"/>
    <w:p w14:paraId="3077BABE" w14:textId="77777777" w:rsidR="00897956" w:rsidRPr="00481D2D" w:rsidRDefault="00897956">
      <w:pPr>
        <w:pStyle w:val="TH"/>
      </w:pPr>
      <w:bookmarkStart w:id="3172" w:name="_CRTableA_146"/>
      <w:r w:rsidRPr="00481D2D">
        <w:t>Table </w:t>
      </w:r>
      <w:bookmarkEnd w:id="3172"/>
      <w:r w:rsidRPr="00481D2D">
        <w:t>A.146: Void</w:t>
      </w:r>
    </w:p>
    <w:p w14:paraId="7C43CDB5" w14:textId="77777777" w:rsidR="00826B9F" w:rsidRPr="00481D2D" w:rsidRDefault="00826B9F" w:rsidP="00826B9F">
      <w:pPr>
        <w:keepNext/>
        <w:keepLines/>
      </w:pPr>
      <w:r w:rsidRPr="00481D2D">
        <w:t>Prerequisite A.5/21 - - SUBSCRIBE response</w:t>
      </w:r>
    </w:p>
    <w:p w14:paraId="50378BEB" w14:textId="77777777" w:rsidR="00826B9F" w:rsidRPr="00481D2D" w:rsidRDefault="00826B9F" w:rsidP="00826B9F">
      <w:pPr>
        <w:keepNext/>
        <w:keepLines/>
      </w:pPr>
      <w:r w:rsidRPr="00481D2D">
        <w:t>Prerequisite: A.6/29</w:t>
      </w:r>
      <w:r w:rsidR="00397477" w:rsidRPr="00481D2D">
        <w:t>H</w:t>
      </w:r>
      <w:r w:rsidRPr="00481D2D">
        <w:t xml:space="preserve"> - - Additional for 470 (Consent Needed) response</w:t>
      </w:r>
    </w:p>
    <w:p w14:paraId="7DFF9740" w14:textId="77777777" w:rsidR="00826B9F" w:rsidRPr="00481D2D" w:rsidRDefault="00826B9F" w:rsidP="00826B9F">
      <w:pPr>
        <w:pStyle w:val="TH"/>
      </w:pPr>
      <w:bookmarkStart w:id="3173" w:name="_CRTableA_146A"/>
      <w:r w:rsidRPr="00481D2D">
        <w:t>Table </w:t>
      </w:r>
      <w:bookmarkEnd w:id="3173"/>
      <w:r w:rsidRPr="00481D2D">
        <w:t>A.146A: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26B9F" w:rsidRPr="00481D2D" w14:paraId="011CB035" w14:textId="77777777">
        <w:trPr>
          <w:cantSplit/>
        </w:trPr>
        <w:tc>
          <w:tcPr>
            <w:tcW w:w="851" w:type="dxa"/>
            <w:vMerge w:val="restart"/>
          </w:tcPr>
          <w:p w14:paraId="515A6D22" w14:textId="77777777" w:rsidR="00826B9F" w:rsidRPr="00481D2D" w:rsidRDefault="00826B9F" w:rsidP="00826B9F">
            <w:pPr>
              <w:pStyle w:val="TAH"/>
            </w:pPr>
            <w:r w:rsidRPr="00481D2D">
              <w:t>Item</w:t>
            </w:r>
          </w:p>
        </w:tc>
        <w:tc>
          <w:tcPr>
            <w:tcW w:w="2665" w:type="dxa"/>
            <w:vMerge w:val="restart"/>
          </w:tcPr>
          <w:p w14:paraId="151986FF" w14:textId="77777777" w:rsidR="00826B9F" w:rsidRPr="00481D2D" w:rsidRDefault="00826B9F" w:rsidP="00826B9F">
            <w:pPr>
              <w:pStyle w:val="TAH"/>
            </w:pPr>
            <w:r w:rsidRPr="00481D2D">
              <w:t>Header</w:t>
            </w:r>
            <w:r w:rsidR="00A97D7E" w:rsidRPr="00481D2D">
              <w:t xml:space="preserve"> field</w:t>
            </w:r>
          </w:p>
        </w:tc>
        <w:tc>
          <w:tcPr>
            <w:tcW w:w="3063" w:type="dxa"/>
            <w:gridSpan w:val="3"/>
          </w:tcPr>
          <w:p w14:paraId="0F5CAFB8" w14:textId="77777777" w:rsidR="00826B9F" w:rsidRPr="00481D2D" w:rsidRDefault="00826B9F" w:rsidP="00826B9F">
            <w:pPr>
              <w:pStyle w:val="TAH"/>
            </w:pPr>
            <w:r w:rsidRPr="00481D2D">
              <w:t>Sending</w:t>
            </w:r>
          </w:p>
        </w:tc>
        <w:tc>
          <w:tcPr>
            <w:tcW w:w="3063" w:type="dxa"/>
            <w:gridSpan w:val="3"/>
          </w:tcPr>
          <w:p w14:paraId="71CDD977" w14:textId="77777777" w:rsidR="00826B9F" w:rsidRPr="00481D2D" w:rsidRDefault="00826B9F" w:rsidP="00826B9F">
            <w:pPr>
              <w:pStyle w:val="TAH"/>
              <w:rPr>
                <w:b w:val="0"/>
              </w:rPr>
            </w:pPr>
            <w:r w:rsidRPr="00481D2D">
              <w:t>Receiving</w:t>
            </w:r>
          </w:p>
        </w:tc>
      </w:tr>
      <w:tr w:rsidR="00826B9F" w:rsidRPr="00481D2D" w14:paraId="7DC4F4AF" w14:textId="77777777">
        <w:trPr>
          <w:cantSplit/>
        </w:trPr>
        <w:tc>
          <w:tcPr>
            <w:tcW w:w="851" w:type="dxa"/>
            <w:vMerge/>
          </w:tcPr>
          <w:p w14:paraId="44A08C0A" w14:textId="77777777" w:rsidR="00826B9F" w:rsidRPr="00481D2D" w:rsidRDefault="00826B9F" w:rsidP="00826B9F">
            <w:pPr>
              <w:pStyle w:val="TAH"/>
            </w:pPr>
          </w:p>
        </w:tc>
        <w:tc>
          <w:tcPr>
            <w:tcW w:w="2665" w:type="dxa"/>
            <w:vMerge/>
          </w:tcPr>
          <w:p w14:paraId="5E292A9B" w14:textId="77777777" w:rsidR="00826B9F" w:rsidRPr="00481D2D" w:rsidRDefault="00826B9F" w:rsidP="00826B9F">
            <w:pPr>
              <w:pStyle w:val="TAH"/>
            </w:pPr>
          </w:p>
        </w:tc>
        <w:tc>
          <w:tcPr>
            <w:tcW w:w="1021" w:type="dxa"/>
          </w:tcPr>
          <w:p w14:paraId="6C5472D8" w14:textId="77777777" w:rsidR="00826B9F" w:rsidRPr="00481D2D" w:rsidRDefault="00826B9F" w:rsidP="00826B9F">
            <w:pPr>
              <w:pStyle w:val="TAH"/>
            </w:pPr>
            <w:r w:rsidRPr="00481D2D">
              <w:t>Ref.</w:t>
            </w:r>
          </w:p>
        </w:tc>
        <w:tc>
          <w:tcPr>
            <w:tcW w:w="1021" w:type="dxa"/>
          </w:tcPr>
          <w:p w14:paraId="7EC6AFF1" w14:textId="77777777" w:rsidR="00826B9F" w:rsidRPr="00481D2D" w:rsidRDefault="00826B9F" w:rsidP="00826B9F">
            <w:pPr>
              <w:pStyle w:val="TAH"/>
            </w:pPr>
            <w:r w:rsidRPr="00481D2D">
              <w:t>RFC status</w:t>
            </w:r>
          </w:p>
        </w:tc>
        <w:tc>
          <w:tcPr>
            <w:tcW w:w="1021" w:type="dxa"/>
          </w:tcPr>
          <w:p w14:paraId="2758AAE9" w14:textId="77777777" w:rsidR="00826B9F" w:rsidRPr="00481D2D" w:rsidRDefault="00826B9F" w:rsidP="00826B9F">
            <w:pPr>
              <w:pStyle w:val="TAH"/>
            </w:pPr>
            <w:r w:rsidRPr="00481D2D">
              <w:t>Profile status</w:t>
            </w:r>
          </w:p>
        </w:tc>
        <w:tc>
          <w:tcPr>
            <w:tcW w:w="1021" w:type="dxa"/>
          </w:tcPr>
          <w:p w14:paraId="0FA177F3" w14:textId="77777777" w:rsidR="00826B9F" w:rsidRPr="00481D2D" w:rsidRDefault="00826B9F" w:rsidP="00826B9F">
            <w:pPr>
              <w:pStyle w:val="TAH"/>
            </w:pPr>
            <w:r w:rsidRPr="00481D2D">
              <w:t>Ref.</w:t>
            </w:r>
          </w:p>
        </w:tc>
        <w:tc>
          <w:tcPr>
            <w:tcW w:w="1021" w:type="dxa"/>
          </w:tcPr>
          <w:p w14:paraId="40836DCF" w14:textId="77777777" w:rsidR="00826B9F" w:rsidRPr="00481D2D" w:rsidRDefault="00826B9F" w:rsidP="00826B9F">
            <w:pPr>
              <w:pStyle w:val="TAH"/>
            </w:pPr>
            <w:r w:rsidRPr="00481D2D">
              <w:t>RFC status</w:t>
            </w:r>
          </w:p>
        </w:tc>
        <w:tc>
          <w:tcPr>
            <w:tcW w:w="1021" w:type="dxa"/>
          </w:tcPr>
          <w:p w14:paraId="0D187173" w14:textId="77777777" w:rsidR="00826B9F" w:rsidRPr="00481D2D" w:rsidRDefault="00826B9F" w:rsidP="00826B9F">
            <w:pPr>
              <w:pStyle w:val="TAH"/>
            </w:pPr>
            <w:r w:rsidRPr="00481D2D">
              <w:t>Profile status</w:t>
            </w:r>
          </w:p>
        </w:tc>
      </w:tr>
      <w:tr w:rsidR="00826B9F" w:rsidRPr="00481D2D" w14:paraId="32F71952" w14:textId="77777777">
        <w:tc>
          <w:tcPr>
            <w:tcW w:w="851" w:type="dxa"/>
          </w:tcPr>
          <w:p w14:paraId="07EBC85A" w14:textId="77777777" w:rsidR="00826B9F" w:rsidRPr="00481D2D" w:rsidRDefault="00826B9F" w:rsidP="00826B9F">
            <w:pPr>
              <w:pStyle w:val="TAL"/>
            </w:pPr>
            <w:r w:rsidRPr="00481D2D">
              <w:t>1</w:t>
            </w:r>
          </w:p>
        </w:tc>
        <w:tc>
          <w:tcPr>
            <w:tcW w:w="2665" w:type="dxa"/>
          </w:tcPr>
          <w:p w14:paraId="7B71D206" w14:textId="77777777" w:rsidR="00826B9F" w:rsidRPr="00481D2D" w:rsidRDefault="00826B9F" w:rsidP="00826B9F">
            <w:pPr>
              <w:pStyle w:val="TAL"/>
            </w:pPr>
            <w:r w:rsidRPr="00481D2D">
              <w:t>Permission-Missing</w:t>
            </w:r>
          </w:p>
        </w:tc>
        <w:tc>
          <w:tcPr>
            <w:tcW w:w="1021" w:type="dxa"/>
          </w:tcPr>
          <w:p w14:paraId="58932C42" w14:textId="77777777" w:rsidR="00826B9F" w:rsidRPr="00481D2D" w:rsidRDefault="00684F5A" w:rsidP="00826B9F">
            <w:pPr>
              <w:pStyle w:val="TAL"/>
            </w:pPr>
            <w:r w:rsidRPr="00481D2D">
              <w:t>[125</w:t>
            </w:r>
            <w:r w:rsidR="00826B9F" w:rsidRPr="00481D2D">
              <w:t>] 5.9.3</w:t>
            </w:r>
          </w:p>
        </w:tc>
        <w:tc>
          <w:tcPr>
            <w:tcW w:w="1021" w:type="dxa"/>
          </w:tcPr>
          <w:p w14:paraId="2115D863" w14:textId="77777777" w:rsidR="00826B9F" w:rsidRPr="00481D2D" w:rsidRDefault="00826B9F" w:rsidP="00826B9F">
            <w:pPr>
              <w:pStyle w:val="TAL"/>
            </w:pPr>
            <w:r w:rsidRPr="00481D2D">
              <w:t>m</w:t>
            </w:r>
          </w:p>
        </w:tc>
        <w:tc>
          <w:tcPr>
            <w:tcW w:w="1021" w:type="dxa"/>
          </w:tcPr>
          <w:p w14:paraId="5E1B23D5" w14:textId="77777777" w:rsidR="00826B9F" w:rsidRPr="00481D2D" w:rsidRDefault="00826B9F" w:rsidP="00826B9F">
            <w:pPr>
              <w:pStyle w:val="TAL"/>
            </w:pPr>
            <w:r w:rsidRPr="00481D2D">
              <w:t>m</w:t>
            </w:r>
          </w:p>
        </w:tc>
        <w:tc>
          <w:tcPr>
            <w:tcW w:w="1021" w:type="dxa"/>
          </w:tcPr>
          <w:p w14:paraId="523A825C" w14:textId="77777777" w:rsidR="00826B9F" w:rsidRPr="00481D2D" w:rsidRDefault="00684F5A" w:rsidP="00826B9F">
            <w:pPr>
              <w:pStyle w:val="TAL"/>
            </w:pPr>
            <w:r w:rsidRPr="00481D2D">
              <w:t>[125</w:t>
            </w:r>
            <w:r w:rsidR="00826B9F" w:rsidRPr="00481D2D">
              <w:t>] 5.9.3</w:t>
            </w:r>
          </w:p>
        </w:tc>
        <w:tc>
          <w:tcPr>
            <w:tcW w:w="1021" w:type="dxa"/>
          </w:tcPr>
          <w:p w14:paraId="29A7F76A" w14:textId="77777777" w:rsidR="00826B9F" w:rsidRPr="00481D2D" w:rsidRDefault="00826B9F" w:rsidP="00826B9F">
            <w:pPr>
              <w:pStyle w:val="TAL"/>
            </w:pPr>
            <w:r w:rsidRPr="00481D2D">
              <w:t>m</w:t>
            </w:r>
          </w:p>
        </w:tc>
        <w:tc>
          <w:tcPr>
            <w:tcW w:w="1021" w:type="dxa"/>
          </w:tcPr>
          <w:p w14:paraId="2BCB57E1" w14:textId="77777777" w:rsidR="00826B9F" w:rsidRPr="00481D2D" w:rsidRDefault="00826B9F" w:rsidP="00826B9F">
            <w:pPr>
              <w:pStyle w:val="TAL"/>
            </w:pPr>
            <w:r w:rsidRPr="00481D2D">
              <w:t>m</w:t>
            </w:r>
          </w:p>
        </w:tc>
      </w:tr>
    </w:tbl>
    <w:p w14:paraId="4C933CAC" w14:textId="77777777" w:rsidR="00826B9F" w:rsidRPr="00481D2D" w:rsidRDefault="00826B9F" w:rsidP="00826B9F">
      <w:pPr>
        <w:keepNext/>
        <w:keepLines/>
      </w:pPr>
    </w:p>
    <w:p w14:paraId="478B832D" w14:textId="77777777" w:rsidR="00897956" w:rsidRPr="00481D2D" w:rsidRDefault="00897956">
      <w:pPr>
        <w:keepNext/>
        <w:keepLines/>
      </w:pPr>
      <w:r w:rsidRPr="00481D2D">
        <w:t>Prerequisite A.5/21 - - SUBSCRIBE response</w:t>
      </w:r>
    </w:p>
    <w:p w14:paraId="4E343661" w14:textId="77777777" w:rsidR="00897956" w:rsidRPr="00481D2D" w:rsidRDefault="00897956">
      <w:pPr>
        <w:keepNext/>
        <w:keepLines/>
      </w:pPr>
      <w:r w:rsidRPr="00481D2D">
        <w:t>Prerequisite: A.6/39 - - Additional for 489 (Bad Event) response</w:t>
      </w:r>
    </w:p>
    <w:p w14:paraId="441709B2" w14:textId="77777777" w:rsidR="00897956" w:rsidRPr="00481D2D" w:rsidRDefault="00897956">
      <w:pPr>
        <w:pStyle w:val="TH"/>
      </w:pPr>
      <w:bookmarkStart w:id="3174" w:name="_CRTableA_147"/>
      <w:r w:rsidRPr="00481D2D">
        <w:t>Table </w:t>
      </w:r>
      <w:bookmarkEnd w:id="3174"/>
      <w:r w:rsidRPr="00481D2D">
        <w:t>A.147: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0FAC9D7" w14:textId="77777777">
        <w:trPr>
          <w:cantSplit/>
        </w:trPr>
        <w:tc>
          <w:tcPr>
            <w:tcW w:w="851" w:type="dxa"/>
            <w:vMerge w:val="restart"/>
          </w:tcPr>
          <w:p w14:paraId="42DBBF11" w14:textId="77777777" w:rsidR="00897956" w:rsidRPr="00481D2D" w:rsidRDefault="00897956">
            <w:pPr>
              <w:pStyle w:val="TAH"/>
            </w:pPr>
            <w:r w:rsidRPr="00481D2D">
              <w:t>Item</w:t>
            </w:r>
          </w:p>
        </w:tc>
        <w:tc>
          <w:tcPr>
            <w:tcW w:w="2665" w:type="dxa"/>
            <w:vMerge w:val="restart"/>
          </w:tcPr>
          <w:p w14:paraId="033DBB02" w14:textId="77777777" w:rsidR="00897956" w:rsidRPr="00481D2D" w:rsidRDefault="00897956">
            <w:pPr>
              <w:pStyle w:val="TAH"/>
            </w:pPr>
            <w:r w:rsidRPr="00481D2D">
              <w:t>Header</w:t>
            </w:r>
            <w:r w:rsidR="00A97D7E" w:rsidRPr="00481D2D">
              <w:t xml:space="preserve"> field</w:t>
            </w:r>
          </w:p>
        </w:tc>
        <w:tc>
          <w:tcPr>
            <w:tcW w:w="3063" w:type="dxa"/>
            <w:gridSpan w:val="3"/>
          </w:tcPr>
          <w:p w14:paraId="723BE84E" w14:textId="77777777" w:rsidR="00897956" w:rsidRPr="00481D2D" w:rsidRDefault="00897956">
            <w:pPr>
              <w:pStyle w:val="TAH"/>
            </w:pPr>
            <w:r w:rsidRPr="00481D2D">
              <w:t>Sending</w:t>
            </w:r>
          </w:p>
        </w:tc>
        <w:tc>
          <w:tcPr>
            <w:tcW w:w="3063" w:type="dxa"/>
            <w:gridSpan w:val="3"/>
          </w:tcPr>
          <w:p w14:paraId="7F4BFB76" w14:textId="77777777" w:rsidR="00897956" w:rsidRPr="00481D2D" w:rsidRDefault="00897956">
            <w:pPr>
              <w:pStyle w:val="TAH"/>
              <w:rPr>
                <w:b w:val="0"/>
              </w:rPr>
            </w:pPr>
            <w:r w:rsidRPr="00481D2D">
              <w:t>Receiving</w:t>
            </w:r>
          </w:p>
        </w:tc>
      </w:tr>
      <w:tr w:rsidR="00897956" w:rsidRPr="00481D2D" w14:paraId="2095011B" w14:textId="77777777">
        <w:trPr>
          <w:cantSplit/>
        </w:trPr>
        <w:tc>
          <w:tcPr>
            <w:tcW w:w="851" w:type="dxa"/>
            <w:vMerge/>
          </w:tcPr>
          <w:p w14:paraId="501E0D34" w14:textId="77777777" w:rsidR="00897956" w:rsidRPr="00481D2D" w:rsidRDefault="00897956">
            <w:pPr>
              <w:pStyle w:val="TAH"/>
            </w:pPr>
          </w:p>
        </w:tc>
        <w:tc>
          <w:tcPr>
            <w:tcW w:w="2665" w:type="dxa"/>
            <w:vMerge/>
          </w:tcPr>
          <w:p w14:paraId="2BED6466" w14:textId="77777777" w:rsidR="00897956" w:rsidRPr="00481D2D" w:rsidRDefault="00897956">
            <w:pPr>
              <w:pStyle w:val="TAH"/>
            </w:pPr>
          </w:p>
        </w:tc>
        <w:tc>
          <w:tcPr>
            <w:tcW w:w="1021" w:type="dxa"/>
          </w:tcPr>
          <w:p w14:paraId="4D317518" w14:textId="77777777" w:rsidR="00897956" w:rsidRPr="00481D2D" w:rsidRDefault="00897956">
            <w:pPr>
              <w:pStyle w:val="TAH"/>
            </w:pPr>
            <w:r w:rsidRPr="00481D2D">
              <w:t>Ref.</w:t>
            </w:r>
          </w:p>
        </w:tc>
        <w:tc>
          <w:tcPr>
            <w:tcW w:w="1021" w:type="dxa"/>
          </w:tcPr>
          <w:p w14:paraId="7D6603F7" w14:textId="77777777" w:rsidR="00897956" w:rsidRPr="00481D2D" w:rsidRDefault="00897956">
            <w:pPr>
              <w:pStyle w:val="TAH"/>
            </w:pPr>
            <w:r w:rsidRPr="00481D2D">
              <w:t>RFC status</w:t>
            </w:r>
          </w:p>
        </w:tc>
        <w:tc>
          <w:tcPr>
            <w:tcW w:w="1021" w:type="dxa"/>
          </w:tcPr>
          <w:p w14:paraId="4DB30A4C" w14:textId="77777777" w:rsidR="00897956" w:rsidRPr="00481D2D" w:rsidRDefault="00897956">
            <w:pPr>
              <w:pStyle w:val="TAH"/>
            </w:pPr>
            <w:r w:rsidRPr="00481D2D">
              <w:t>Profile status</w:t>
            </w:r>
          </w:p>
        </w:tc>
        <w:tc>
          <w:tcPr>
            <w:tcW w:w="1021" w:type="dxa"/>
          </w:tcPr>
          <w:p w14:paraId="689EF147" w14:textId="77777777" w:rsidR="00897956" w:rsidRPr="00481D2D" w:rsidRDefault="00897956">
            <w:pPr>
              <w:pStyle w:val="TAH"/>
            </w:pPr>
            <w:r w:rsidRPr="00481D2D">
              <w:t>Ref.</w:t>
            </w:r>
          </w:p>
        </w:tc>
        <w:tc>
          <w:tcPr>
            <w:tcW w:w="1021" w:type="dxa"/>
          </w:tcPr>
          <w:p w14:paraId="349B31AC" w14:textId="77777777" w:rsidR="00897956" w:rsidRPr="00481D2D" w:rsidRDefault="00897956">
            <w:pPr>
              <w:pStyle w:val="TAH"/>
            </w:pPr>
            <w:r w:rsidRPr="00481D2D">
              <w:t>RFC status</w:t>
            </w:r>
          </w:p>
        </w:tc>
        <w:tc>
          <w:tcPr>
            <w:tcW w:w="1021" w:type="dxa"/>
          </w:tcPr>
          <w:p w14:paraId="40CD5725" w14:textId="77777777" w:rsidR="00897956" w:rsidRPr="00481D2D" w:rsidRDefault="00897956">
            <w:pPr>
              <w:pStyle w:val="TAH"/>
            </w:pPr>
            <w:r w:rsidRPr="00481D2D">
              <w:t>Profile status</w:t>
            </w:r>
          </w:p>
        </w:tc>
      </w:tr>
      <w:tr w:rsidR="00897956" w:rsidRPr="00481D2D" w14:paraId="5A94010F" w14:textId="77777777">
        <w:tc>
          <w:tcPr>
            <w:tcW w:w="851" w:type="dxa"/>
          </w:tcPr>
          <w:p w14:paraId="0F583A69" w14:textId="77777777" w:rsidR="00897956" w:rsidRPr="00481D2D" w:rsidRDefault="00897956">
            <w:pPr>
              <w:pStyle w:val="TAL"/>
            </w:pPr>
            <w:r w:rsidRPr="00481D2D">
              <w:t>1</w:t>
            </w:r>
          </w:p>
        </w:tc>
        <w:tc>
          <w:tcPr>
            <w:tcW w:w="2665" w:type="dxa"/>
          </w:tcPr>
          <w:p w14:paraId="46C57A34" w14:textId="77777777" w:rsidR="00897956" w:rsidRPr="00481D2D" w:rsidRDefault="00897956">
            <w:pPr>
              <w:pStyle w:val="TAL"/>
            </w:pPr>
            <w:r w:rsidRPr="00481D2D">
              <w:t>Allow-Events</w:t>
            </w:r>
          </w:p>
        </w:tc>
        <w:tc>
          <w:tcPr>
            <w:tcW w:w="1021" w:type="dxa"/>
          </w:tcPr>
          <w:p w14:paraId="20EDEF3D" w14:textId="77777777" w:rsidR="00897956" w:rsidRPr="00481D2D" w:rsidRDefault="00897956">
            <w:pPr>
              <w:pStyle w:val="TAL"/>
            </w:pPr>
            <w:r w:rsidRPr="00481D2D">
              <w:t xml:space="preserve">[28] </w:t>
            </w:r>
            <w:r w:rsidR="008809F3" w:rsidRPr="00481D2D">
              <w:t>8</w:t>
            </w:r>
            <w:r w:rsidRPr="00481D2D">
              <w:t>.2.2</w:t>
            </w:r>
          </w:p>
        </w:tc>
        <w:tc>
          <w:tcPr>
            <w:tcW w:w="1021" w:type="dxa"/>
          </w:tcPr>
          <w:p w14:paraId="62FFC289" w14:textId="77777777" w:rsidR="00897956" w:rsidRPr="00481D2D" w:rsidRDefault="00897956">
            <w:pPr>
              <w:pStyle w:val="TAL"/>
            </w:pPr>
            <w:r w:rsidRPr="00481D2D">
              <w:t>m</w:t>
            </w:r>
          </w:p>
        </w:tc>
        <w:tc>
          <w:tcPr>
            <w:tcW w:w="1021" w:type="dxa"/>
          </w:tcPr>
          <w:p w14:paraId="08D6F7A3" w14:textId="77777777" w:rsidR="00897956" w:rsidRPr="00481D2D" w:rsidRDefault="00897956">
            <w:pPr>
              <w:pStyle w:val="TAL"/>
            </w:pPr>
            <w:r w:rsidRPr="00481D2D">
              <w:t>m</w:t>
            </w:r>
          </w:p>
        </w:tc>
        <w:tc>
          <w:tcPr>
            <w:tcW w:w="1021" w:type="dxa"/>
          </w:tcPr>
          <w:p w14:paraId="39E6D0FA" w14:textId="77777777" w:rsidR="00897956" w:rsidRPr="00481D2D" w:rsidRDefault="00897956">
            <w:pPr>
              <w:pStyle w:val="TAL"/>
            </w:pPr>
            <w:r w:rsidRPr="00481D2D">
              <w:t xml:space="preserve">[28] </w:t>
            </w:r>
            <w:r w:rsidR="008809F3" w:rsidRPr="00481D2D">
              <w:t>8</w:t>
            </w:r>
            <w:r w:rsidRPr="00481D2D">
              <w:t>.2.2</w:t>
            </w:r>
          </w:p>
        </w:tc>
        <w:tc>
          <w:tcPr>
            <w:tcW w:w="1021" w:type="dxa"/>
          </w:tcPr>
          <w:p w14:paraId="66EBD977" w14:textId="77777777" w:rsidR="00897956" w:rsidRPr="00481D2D" w:rsidRDefault="00897956">
            <w:pPr>
              <w:pStyle w:val="TAL"/>
            </w:pPr>
            <w:r w:rsidRPr="00481D2D">
              <w:t>m</w:t>
            </w:r>
          </w:p>
        </w:tc>
        <w:tc>
          <w:tcPr>
            <w:tcW w:w="1021" w:type="dxa"/>
          </w:tcPr>
          <w:p w14:paraId="0102917C" w14:textId="77777777" w:rsidR="00897956" w:rsidRPr="00481D2D" w:rsidRDefault="00897956">
            <w:pPr>
              <w:pStyle w:val="TAL"/>
            </w:pPr>
            <w:r w:rsidRPr="00481D2D">
              <w:t>m</w:t>
            </w:r>
          </w:p>
        </w:tc>
      </w:tr>
    </w:tbl>
    <w:p w14:paraId="7AF9936F" w14:textId="77777777" w:rsidR="00897956" w:rsidRPr="00481D2D" w:rsidRDefault="00897956"/>
    <w:p w14:paraId="5399FFB6" w14:textId="77777777" w:rsidR="00897956" w:rsidRPr="00481D2D" w:rsidRDefault="00897956">
      <w:pPr>
        <w:pStyle w:val="TH"/>
      </w:pPr>
      <w:bookmarkStart w:id="3175" w:name="_CRTableA_148"/>
      <w:r w:rsidRPr="00481D2D">
        <w:t>Table </w:t>
      </w:r>
      <w:bookmarkEnd w:id="3175"/>
      <w:r w:rsidRPr="00481D2D">
        <w:t>A.148: Void</w:t>
      </w:r>
    </w:p>
    <w:p w14:paraId="55F3C2A8" w14:textId="77777777" w:rsidR="00756BCF" w:rsidRPr="00481D2D" w:rsidRDefault="00756BCF" w:rsidP="00756BCF">
      <w:pPr>
        <w:keepNext/>
        <w:keepLines/>
      </w:pPr>
      <w:r w:rsidRPr="00481D2D">
        <w:t>Prerequisite A.5/21 - - SUBSCRIBE response</w:t>
      </w:r>
    </w:p>
    <w:p w14:paraId="037F8332" w14:textId="77777777" w:rsidR="00756BCF" w:rsidRPr="00481D2D" w:rsidRDefault="00756BCF" w:rsidP="00756BCF">
      <w:pPr>
        <w:keepNext/>
        <w:keepLines/>
      </w:pPr>
      <w:r w:rsidRPr="00481D2D">
        <w:t>Prerequisite: A.6/46 - - Additional for 504 (Server Time-out) response</w:t>
      </w:r>
    </w:p>
    <w:p w14:paraId="4DD8D8AD" w14:textId="77777777" w:rsidR="00756BCF" w:rsidRPr="00481D2D" w:rsidRDefault="00756BCF" w:rsidP="00756BCF">
      <w:pPr>
        <w:pStyle w:val="TH"/>
      </w:pPr>
      <w:bookmarkStart w:id="3176" w:name="_CRTableA_148A"/>
      <w:r w:rsidRPr="00481D2D">
        <w:t>Table </w:t>
      </w:r>
      <w:bookmarkEnd w:id="3176"/>
      <w:r w:rsidRPr="00481D2D">
        <w:t>A.148A: Supported header field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481D2D" w14:paraId="2B5A12D0" w14:textId="77777777" w:rsidTr="00B62F81">
        <w:trPr>
          <w:cantSplit/>
        </w:trPr>
        <w:tc>
          <w:tcPr>
            <w:tcW w:w="851" w:type="dxa"/>
            <w:vMerge w:val="restart"/>
          </w:tcPr>
          <w:p w14:paraId="12FD3194" w14:textId="77777777" w:rsidR="00756BCF" w:rsidRPr="00481D2D" w:rsidRDefault="00756BCF" w:rsidP="00B62F81">
            <w:pPr>
              <w:pStyle w:val="TAH"/>
            </w:pPr>
            <w:r w:rsidRPr="00481D2D">
              <w:t>Item</w:t>
            </w:r>
          </w:p>
        </w:tc>
        <w:tc>
          <w:tcPr>
            <w:tcW w:w="2665" w:type="dxa"/>
            <w:vMerge w:val="restart"/>
          </w:tcPr>
          <w:p w14:paraId="1663AE3F" w14:textId="77777777" w:rsidR="00756BCF" w:rsidRPr="00481D2D" w:rsidRDefault="00756BCF" w:rsidP="00B62F81">
            <w:pPr>
              <w:pStyle w:val="TAH"/>
            </w:pPr>
            <w:r w:rsidRPr="00481D2D">
              <w:t>Header field</w:t>
            </w:r>
          </w:p>
        </w:tc>
        <w:tc>
          <w:tcPr>
            <w:tcW w:w="3063" w:type="dxa"/>
            <w:gridSpan w:val="3"/>
          </w:tcPr>
          <w:p w14:paraId="09205233" w14:textId="77777777" w:rsidR="00756BCF" w:rsidRPr="00481D2D" w:rsidRDefault="00756BCF" w:rsidP="00B62F81">
            <w:pPr>
              <w:pStyle w:val="TAH"/>
            </w:pPr>
            <w:r w:rsidRPr="00481D2D">
              <w:t>Sending</w:t>
            </w:r>
          </w:p>
        </w:tc>
        <w:tc>
          <w:tcPr>
            <w:tcW w:w="3063" w:type="dxa"/>
            <w:gridSpan w:val="3"/>
          </w:tcPr>
          <w:p w14:paraId="37FE218E" w14:textId="77777777" w:rsidR="00756BCF" w:rsidRPr="00481D2D" w:rsidRDefault="00756BCF" w:rsidP="00B62F81">
            <w:pPr>
              <w:pStyle w:val="TAH"/>
              <w:rPr>
                <w:b w:val="0"/>
              </w:rPr>
            </w:pPr>
            <w:r w:rsidRPr="00481D2D">
              <w:t>Receiving</w:t>
            </w:r>
          </w:p>
        </w:tc>
      </w:tr>
      <w:tr w:rsidR="00756BCF" w:rsidRPr="00481D2D" w14:paraId="52F05D31" w14:textId="77777777" w:rsidTr="00B62F81">
        <w:trPr>
          <w:cantSplit/>
        </w:trPr>
        <w:tc>
          <w:tcPr>
            <w:tcW w:w="851" w:type="dxa"/>
            <w:vMerge/>
          </w:tcPr>
          <w:p w14:paraId="39908151" w14:textId="77777777" w:rsidR="00756BCF" w:rsidRPr="00481D2D" w:rsidRDefault="00756BCF" w:rsidP="00B62F81">
            <w:pPr>
              <w:pStyle w:val="TAH"/>
            </w:pPr>
          </w:p>
        </w:tc>
        <w:tc>
          <w:tcPr>
            <w:tcW w:w="2665" w:type="dxa"/>
            <w:vMerge/>
          </w:tcPr>
          <w:p w14:paraId="77BDCC66" w14:textId="77777777" w:rsidR="00756BCF" w:rsidRPr="00481D2D" w:rsidRDefault="00756BCF" w:rsidP="00B62F81">
            <w:pPr>
              <w:pStyle w:val="TAH"/>
            </w:pPr>
          </w:p>
        </w:tc>
        <w:tc>
          <w:tcPr>
            <w:tcW w:w="1021" w:type="dxa"/>
          </w:tcPr>
          <w:p w14:paraId="47576C4D" w14:textId="77777777" w:rsidR="00756BCF" w:rsidRPr="00481D2D" w:rsidRDefault="00756BCF" w:rsidP="00B62F81">
            <w:pPr>
              <w:pStyle w:val="TAH"/>
            </w:pPr>
            <w:r w:rsidRPr="00481D2D">
              <w:t>Ref.</w:t>
            </w:r>
          </w:p>
        </w:tc>
        <w:tc>
          <w:tcPr>
            <w:tcW w:w="1021" w:type="dxa"/>
          </w:tcPr>
          <w:p w14:paraId="7FE29A90" w14:textId="77777777" w:rsidR="00756BCF" w:rsidRPr="00481D2D" w:rsidRDefault="00756BCF" w:rsidP="00B62F81">
            <w:pPr>
              <w:pStyle w:val="TAH"/>
            </w:pPr>
            <w:r w:rsidRPr="00481D2D">
              <w:t>RFC status</w:t>
            </w:r>
          </w:p>
        </w:tc>
        <w:tc>
          <w:tcPr>
            <w:tcW w:w="1021" w:type="dxa"/>
          </w:tcPr>
          <w:p w14:paraId="3350894A" w14:textId="77777777" w:rsidR="00756BCF" w:rsidRPr="00481D2D" w:rsidRDefault="00756BCF" w:rsidP="00B62F81">
            <w:pPr>
              <w:pStyle w:val="TAH"/>
            </w:pPr>
            <w:r w:rsidRPr="00481D2D">
              <w:t>Profile status</w:t>
            </w:r>
          </w:p>
        </w:tc>
        <w:tc>
          <w:tcPr>
            <w:tcW w:w="1021" w:type="dxa"/>
          </w:tcPr>
          <w:p w14:paraId="33AFA2D7" w14:textId="77777777" w:rsidR="00756BCF" w:rsidRPr="00481D2D" w:rsidRDefault="00756BCF" w:rsidP="00B62F81">
            <w:pPr>
              <w:pStyle w:val="TAH"/>
            </w:pPr>
            <w:r w:rsidRPr="00481D2D">
              <w:t>Ref.</w:t>
            </w:r>
          </w:p>
        </w:tc>
        <w:tc>
          <w:tcPr>
            <w:tcW w:w="1021" w:type="dxa"/>
          </w:tcPr>
          <w:p w14:paraId="7406EC77" w14:textId="77777777" w:rsidR="00756BCF" w:rsidRPr="00481D2D" w:rsidRDefault="00756BCF" w:rsidP="00B62F81">
            <w:pPr>
              <w:pStyle w:val="TAH"/>
            </w:pPr>
            <w:r w:rsidRPr="00481D2D">
              <w:t>RFC status</w:t>
            </w:r>
          </w:p>
        </w:tc>
        <w:tc>
          <w:tcPr>
            <w:tcW w:w="1021" w:type="dxa"/>
          </w:tcPr>
          <w:p w14:paraId="48AA93AE" w14:textId="77777777" w:rsidR="00756BCF" w:rsidRPr="00481D2D" w:rsidRDefault="00756BCF" w:rsidP="00B62F81">
            <w:pPr>
              <w:pStyle w:val="TAH"/>
            </w:pPr>
            <w:r w:rsidRPr="00481D2D">
              <w:t>Profile status</w:t>
            </w:r>
          </w:p>
        </w:tc>
      </w:tr>
      <w:tr w:rsidR="00756BCF" w:rsidRPr="00481D2D" w14:paraId="016D8907" w14:textId="77777777" w:rsidTr="00B62F81">
        <w:tc>
          <w:tcPr>
            <w:tcW w:w="851" w:type="dxa"/>
          </w:tcPr>
          <w:p w14:paraId="6A33F89D" w14:textId="77777777" w:rsidR="00756BCF" w:rsidRPr="00481D2D" w:rsidRDefault="00756BCF" w:rsidP="00B62F81">
            <w:pPr>
              <w:pStyle w:val="TAL"/>
            </w:pPr>
            <w:r w:rsidRPr="00481D2D">
              <w:t>1</w:t>
            </w:r>
          </w:p>
        </w:tc>
        <w:tc>
          <w:tcPr>
            <w:tcW w:w="2665" w:type="dxa"/>
          </w:tcPr>
          <w:p w14:paraId="66D59ABD" w14:textId="77777777" w:rsidR="00756BCF" w:rsidRPr="00481D2D" w:rsidRDefault="00756BCF" w:rsidP="00B62F81">
            <w:pPr>
              <w:pStyle w:val="TAL"/>
            </w:pPr>
            <w:r w:rsidRPr="00481D2D">
              <w:t>Restoration-Info</w:t>
            </w:r>
          </w:p>
        </w:tc>
        <w:tc>
          <w:tcPr>
            <w:tcW w:w="1021" w:type="dxa"/>
          </w:tcPr>
          <w:p w14:paraId="2B9E4098" w14:textId="77777777" w:rsidR="00756BCF" w:rsidRPr="00481D2D" w:rsidRDefault="00756BCF" w:rsidP="00B62F81">
            <w:pPr>
              <w:pStyle w:val="TAL"/>
            </w:pPr>
            <w:r w:rsidRPr="00481D2D">
              <w:t>subclause 7.2.11</w:t>
            </w:r>
          </w:p>
        </w:tc>
        <w:tc>
          <w:tcPr>
            <w:tcW w:w="1021" w:type="dxa"/>
          </w:tcPr>
          <w:p w14:paraId="7120CB53" w14:textId="77777777" w:rsidR="00756BCF" w:rsidRPr="00481D2D" w:rsidRDefault="00756BCF" w:rsidP="00B62F81">
            <w:pPr>
              <w:pStyle w:val="TAL"/>
            </w:pPr>
            <w:r w:rsidRPr="00481D2D">
              <w:t>n/a</w:t>
            </w:r>
          </w:p>
        </w:tc>
        <w:tc>
          <w:tcPr>
            <w:tcW w:w="1021" w:type="dxa"/>
          </w:tcPr>
          <w:p w14:paraId="122533A1" w14:textId="77777777" w:rsidR="00756BCF" w:rsidRPr="00481D2D" w:rsidRDefault="00756BCF" w:rsidP="00B62F81">
            <w:pPr>
              <w:pStyle w:val="TAL"/>
            </w:pPr>
            <w:r w:rsidRPr="00481D2D">
              <w:t>c1</w:t>
            </w:r>
          </w:p>
        </w:tc>
        <w:tc>
          <w:tcPr>
            <w:tcW w:w="1021" w:type="dxa"/>
          </w:tcPr>
          <w:p w14:paraId="383A605C" w14:textId="77777777" w:rsidR="00756BCF" w:rsidRPr="00481D2D" w:rsidRDefault="00756BCF" w:rsidP="00B62F81">
            <w:pPr>
              <w:pStyle w:val="TAL"/>
            </w:pPr>
            <w:r w:rsidRPr="00481D2D">
              <w:t>subclause 7.2.11</w:t>
            </w:r>
          </w:p>
        </w:tc>
        <w:tc>
          <w:tcPr>
            <w:tcW w:w="1021" w:type="dxa"/>
          </w:tcPr>
          <w:p w14:paraId="328F7E18" w14:textId="77777777" w:rsidR="00756BCF" w:rsidRPr="00481D2D" w:rsidRDefault="00756BCF" w:rsidP="00B62F81">
            <w:pPr>
              <w:pStyle w:val="TAL"/>
            </w:pPr>
            <w:r w:rsidRPr="00481D2D">
              <w:t>n/a</w:t>
            </w:r>
          </w:p>
        </w:tc>
        <w:tc>
          <w:tcPr>
            <w:tcW w:w="1021" w:type="dxa"/>
          </w:tcPr>
          <w:p w14:paraId="45E51BEF" w14:textId="77777777" w:rsidR="00756BCF" w:rsidRPr="00481D2D" w:rsidRDefault="00756BCF" w:rsidP="00B62F81">
            <w:pPr>
              <w:pStyle w:val="TAL"/>
            </w:pPr>
            <w:r w:rsidRPr="00481D2D">
              <w:t>n/a</w:t>
            </w:r>
          </w:p>
        </w:tc>
      </w:tr>
      <w:tr w:rsidR="00756BCF" w:rsidRPr="00481D2D" w14:paraId="2DD460F0" w14:textId="77777777" w:rsidTr="00B62F81">
        <w:tc>
          <w:tcPr>
            <w:tcW w:w="9642" w:type="dxa"/>
            <w:gridSpan w:val="8"/>
          </w:tcPr>
          <w:p w14:paraId="622E85EB" w14:textId="77777777" w:rsidR="00756BCF" w:rsidRPr="00481D2D" w:rsidRDefault="00756BCF"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4797B0F4" w14:textId="77777777" w:rsidR="00756BCF" w:rsidRPr="00481D2D" w:rsidRDefault="00756BCF" w:rsidP="00756BCF">
      <w:pPr>
        <w:keepNext/>
        <w:keepLines/>
      </w:pPr>
    </w:p>
    <w:p w14:paraId="216C4B59" w14:textId="77777777" w:rsidR="00897956" w:rsidRPr="00481D2D" w:rsidRDefault="00897956">
      <w:pPr>
        <w:keepNext/>
        <w:keepLines/>
      </w:pPr>
      <w:r w:rsidRPr="00481D2D">
        <w:t>Prerequisite A.5/21 - - SUBSCRIBE response</w:t>
      </w:r>
    </w:p>
    <w:p w14:paraId="52934C7A" w14:textId="77777777" w:rsidR="00897956" w:rsidRPr="00481D2D" w:rsidRDefault="00897956">
      <w:pPr>
        <w:pStyle w:val="TH"/>
      </w:pPr>
      <w:bookmarkStart w:id="3177" w:name="_CRTableA_149"/>
      <w:r w:rsidRPr="00481D2D">
        <w:t>Table </w:t>
      </w:r>
      <w:bookmarkEnd w:id="3177"/>
      <w:r w:rsidRPr="00481D2D">
        <w:t>A.149: Supported message bodie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D0002D7" w14:textId="77777777">
        <w:trPr>
          <w:cantSplit/>
        </w:trPr>
        <w:tc>
          <w:tcPr>
            <w:tcW w:w="851" w:type="dxa"/>
            <w:vMerge w:val="restart"/>
          </w:tcPr>
          <w:p w14:paraId="77E9D888" w14:textId="77777777" w:rsidR="00897956" w:rsidRPr="00481D2D" w:rsidRDefault="00897956">
            <w:pPr>
              <w:pStyle w:val="TAH"/>
            </w:pPr>
            <w:r w:rsidRPr="00481D2D">
              <w:t>Item</w:t>
            </w:r>
          </w:p>
        </w:tc>
        <w:tc>
          <w:tcPr>
            <w:tcW w:w="2665" w:type="dxa"/>
            <w:vMerge w:val="restart"/>
          </w:tcPr>
          <w:p w14:paraId="6124CF0B" w14:textId="77777777" w:rsidR="00897956" w:rsidRPr="00481D2D" w:rsidRDefault="00897956">
            <w:pPr>
              <w:pStyle w:val="TAH"/>
            </w:pPr>
            <w:r w:rsidRPr="00481D2D">
              <w:t>Header</w:t>
            </w:r>
          </w:p>
        </w:tc>
        <w:tc>
          <w:tcPr>
            <w:tcW w:w="3063" w:type="dxa"/>
            <w:gridSpan w:val="3"/>
          </w:tcPr>
          <w:p w14:paraId="5C27B9BA" w14:textId="77777777" w:rsidR="00897956" w:rsidRPr="00481D2D" w:rsidRDefault="00897956">
            <w:pPr>
              <w:pStyle w:val="TAH"/>
            </w:pPr>
            <w:r w:rsidRPr="00481D2D">
              <w:t>Sending</w:t>
            </w:r>
          </w:p>
        </w:tc>
        <w:tc>
          <w:tcPr>
            <w:tcW w:w="3063" w:type="dxa"/>
            <w:gridSpan w:val="3"/>
          </w:tcPr>
          <w:p w14:paraId="7B0D0183" w14:textId="77777777" w:rsidR="00897956" w:rsidRPr="00481D2D" w:rsidRDefault="00897956">
            <w:pPr>
              <w:pStyle w:val="TAH"/>
              <w:rPr>
                <w:b w:val="0"/>
              </w:rPr>
            </w:pPr>
            <w:r w:rsidRPr="00481D2D">
              <w:t>Receiving</w:t>
            </w:r>
          </w:p>
        </w:tc>
      </w:tr>
      <w:tr w:rsidR="00897956" w:rsidRPr="00481D2D" w14:paraId="5D196445" w14:textId="77777777">
        <w:trPr>
          <w:cantSplit/>
        </w:trPr>
        <w:tc>
          <w:tcPr>
            <w:tcW w:w="851" w:type="dxa"/>
            <w:vMerge/>
          </w:tcPr>
          <w:p w14:paraId="4479BC82" w14:textId="77777777" w:rsidR="00897956" w:rsidRPr="00481D2D" w:rsidRDefault="00897956">
            <w:pPr>
              <w:pStyle w:val="TAH"/>
            </w:pPr>
          </w:p>
        </w:tc>
        <w:tc>
          <w:tcPr>
            <w:tcW w:w="2665" w:type="dxa"/>
            <w:vMerge/>
          </w:tcPr>
          <w:p w14:paraId="0D41AF3B" w14:textId="77777777" w:rsidR="00897956" w:rsidRPr="00481D2D" w:rsidRDefault="00897956">
            <w:pPr>
              <w:pStyle w:val="TAH"/>
            </w:pPr>
          </w:p>
        </w:tc>
        <w:tc>
          <w:tcPr>
            <w:tcW w:w="1021" w:type="dxa"/>
          </w:tcPr>
          <w:p w14:paraId="2BEC2268" w14:textId="77777777" w:rsidR="00897956" w:rsidRPr="00481D2D" w:rsidRDefault="00897956">
            <w:pPr>
              <w:pStyle w:val="TAH"/>
            </w:pPr>
            <w:r w:rsidRPr="00481D2D">
              <w:t>Ref.</w:t>
            </w:r>
          </w:p>
        </w:tc>
        <w:tc>
          <w:tcPr>
            <w:tcW w:w="1021" w:type="dxa"/>
          </w:tcPr>
          <w:p w14:paraId="1CF0BD8F" w14:textId="77777777" w:rsidR="00897956" w:rsidRPr="00481D2D" w:rsidRDefault="00897956">
            <w:pPr>
              <w:pStyle w:val="TAH"/>
            </w:pPr>
            <w:r w:rsidRPr="00481D2D">
              <w:t>RFC status</w:t>
            </w:r>
          </w:p>
        </w:tc>
        <w:tc>
          <w:tcPr>
            <w:tcW w:w="1021" w:type="dxa"/>
          </w:tcPr>
          <w:p w14:paraId="5AA4DF41" w14:textId="77777777" w:rsidR="00897956" w:rsidRPr="00481D2D" w:rsidRDefault="00897956">
            <w:pPr>
              <w:pStyle w:val="TAH"/>
            </w:pPr>
            <w:r w:rsidRPr="00481D2D">
              <w:t>Profile status</w:t>
            </w:r>
          </w:p>
        </w:tc>
        <w:tc>
          <w:tcPr>
            <w:tcW w:w="1021" w:type="dxa"/>
          </w:tcPr>
          <w:p w14:paraId="0215A552" w14:textId="77777777" w:rsidR="00897956" w:rsidRPr="00481D2D" w:rsidRDefault="00897956">
            <w:pPr>
              <w:pStyle w:val="TAH"/>
            </w:pPr>
            <w:r w:rsidRPr="00481D2D">
              <w:t>Ref.</w:t>
            </w:r>
          </w:p>
        </w:tc>
        <w:tc>
          <w:tcPr>
            <w:tcW w:w="1021" w:type="dxa"/>
          </w:tcPr>
          <w:p w14:paraId="1373F310" w14:textId="77777777" w:rsidR="00897956" w:rsidRPr="00481D2D" w:rsidRDefault="00897956">
            <w:pPr>
              <w:pStyle w:val="TAH"/>
            </w:pPr>
            <w:r w:rsidRPr="00481D2D">
              <w:t>RFC status</w:t>
            </w:r>
          </w:p>
        </w:tc>
        <w:tc>
          <w:tcPr>
            <w:tcW w:w="1021" w:type="dxa"/>
          </w:tcPr>
          <w:p w14:paraId="62407019" w14:textId="77777777" w:rsidR="00897956" w:rsidRPr="00481D2D" w:rsidRDefault="00897956">
            <w:pPr>
              <w:pStyle w:val="TAH"/>
            </w:pPr>
            <w:r w:rsidRPr="00481D2D">
              <w:t>Profile status</w:t>
            </w:r>
          </w:p>
        </w:tc>
      </w:tr>
      <w:tr w:rsidR="00897956" w:rsidRPr="00481D2D" w14:paraId="2995E9A4" w14:textId="77777777">
        <w:tc>
          <w:tcPr>
            <w:tcW w:w="851" w:type="dxa"/>
          </w:tcPr>
          <w:p w14:paraId="32288834" w14:textId="77777777" w:rsidR="00897956" w:rsidRPr="00481D2D" w:rsidRDefault="00897956">
            <w:pPr>
              <w:pStyle w:val="TAL"/>
            </w:pPr>
            <w:r w:rsidRPr="00481D2D">
              <w:t>1</w:t>
            </w:r>
          </w:p>
        </w:tc>
        <w:tc>
          <w:tcPr>
            <w:tcW w:w="2665" w:type="dxa"/>
          </w:tcPr>
          <w:p w14:paraId="57FE0443" w14:textId="77777777" w:rsidR="00897956" w:rsidRPr="00481D2D" w:rsidRDefault="00897956">
            <w:pPr>
              <w:pStyle w:val="TAL"/>
            </w:pPr>
          </w:p>
        </w:tc>
        <w:tc>
          <w:tcPr>
            <w:tcW w:w="1021" w:type="dxa"/>
          </w:tcPr>
          <w:p w14:paraId="46F66238" w14:textId="77777777" w:rsidR="00897956" w:rsidRPr="00481D2D" w:rsidRDefault="00897956">
            <w:pPr>
              <w:pStyle w:val="TAL"/>
            </w:pPr>
          </w:p>
        </w:tc>
        <w:tc>
          <w:tcPr>
            <w:tcW w:w="1021" w:type="dxa"/>
          </w:tcPr>
          <w:p w14:paraId="7522DD0D" w14:textId="77777777" w:rsidR="00897956" w:rsidRPr="00481D2D" w:rsidRDefault="00897956">
            <w:pPr>
              <w:pStyle w:val="TAL"/>
            </w:pPr>
          </w:p>
        </w:tc>
        <w:tc>
          <w:tcPr>
            <w:tcW w:w="1021" w:type="dxa"/>
          </w:tcPr>
          <w:p w14:paraId="55872C57" w14:textId="77777777" w:rsidR="00897956" w:rsidRPr="00481D2D" w:rsidRDefault="00897956">
            <w:pPr>
              <w:pStyle w:val="TAL"/>
            </w:pPr>
          </w:p>
        </w:tc>
        <w:tc>
          <w:tcPr>
            <w:tcW w:w="1021" w:type="dxa"/>
          </w:tcPr>
          <w:p w14:paraId="3DBCDFBF" w14:textId="77777777" w:rsidR="00897956" w:rsidRPr="00481D2D" w:rsidRDefault="00897956">
            <w:pPr>
              <w:pStyle w:val="TAL"/>
            </w:pPr>
          </w:p>
        </w:tc>
        <w:tc>
          <w:tcPr>
            <w:tcW w:w="1021" w:type="dxa"/>
          </w:tcPr>
          <w:p w14:paraId="11E06992" w14:textId="77777777" w:rsidR="00897956" w:rsidRPr="00481D2D" w:rsidRDefault="00897956">
            <w:pPr>
              <w:pStyle w:val="TAL"/>
            </w:pPr>
          </w:p>
        </w:tc>
        <w:tc>
          <w:tcPr>
            <w:tcW w:w="1021" w:type="dxa"/>
          </w:tcPr>
          <w:p w14:paraId="693ECEF1" w14:textId="77777777" w:rsidR="00897956" w:rsidRPr="00481D2D" w:rsidRDefault="00897956">
            <w:pPr>
              <w:pStyle w:val="TAL"/>
            </w:pPr>
          </w:p>
        </w:tc>
      </w:tr>
    </w:tbl>
    <w:p w14:paraId="7730F63E" w14:textId="77777777" w:rsidR="00897956" w:rsidRPr="00481D2D" w:rsidRDefault="00897956"/>
    <w:p w14:paraId="2C63952C" w14:textId="77777777" w:rsidR="00897956" w:rsidRPr="00481D2D" w:rsidRDefault="00897956" w:rsidP="005D46C4">
      <w:pPr>
        <w:pStyle w:val="Heading4"/>
      </w:pPr>
      <w:bookmarkStart w:id="3178" w:name="_CRA_2_1_4_14"/>
      <w:bookmarkStart w:id="3179" w:name="_Toc146257672"/>
      <w:bookmarkEnd w:id="3178"/>
      <w:r w:rsidRPr="00481D2D">
        <w:t>A.2.1.4.14</w:t>
      </w:r>
      <w:r w:rsidRPr="00481D2D">
        <w:tab/>
        <w:t>UPDATE method</w:t>
      </w:r>
      <w:bookmarkEnd w:id="3179"/>
    </w:p>
    <w:p w14:paraId="035E7B26" w14:textId="77777777" w:rsidR="00897956" w:rsidRPr="00481D2D" w:rsidRDefault="00897956">
      <w:pPr>
        <w:keepNext/>
        <w:keepLines/>
      </w:pPr>
      <w:r w:rsidRPr="00481D2D">
        <w:t>Prerequisite A.5/22 - - UPDATE request</w:t>
      </w:r>
    </w:p>
    <w:p w14:paraId="5AA72331" w14:textId="77777777" w:rsidR="00897956" w:rsidRPr="00481D2D" w:rsidRDefault="00897956">
      <w:pPr>
        <w:pStyle w:val="TH"/>
      </w:pPr>
      <w:bookmarkStart w:id="3180" w:name="_CRTableA_150"/>
      <w:r w:rsidRPr="00481D2D">
        <w:t>Table </w:t>
      </w:r>
      <w:bookmarkEnd w:id="3180"/>
      <w:r w:rsidRPr="00481D2D">
        <w:t>A.150: Supported header</w:t>
      </w:r>
      <w:r w:rsidR="00A97D7E" w:rsidRPr="00481D2D">
        <w:t xml:space="preserve"> field</w:t>
      </w:r>
      <w:r w:rsidRPr="00481D2D">
        <w:t>s within the UPDA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55C9E0B" w14:textId="77777777">
        <w:trPr>
          <w:cantSplit/>
        </w:trPr>
        <w:tc>
          <w:tcPr>
            <w:tcW w:w="851" w:type="dxa"/>
            <w:vMerge w:val="restart"/>
          </w:tcPr>
          <w:p w14:paraId="58FDE617" w14:textId="77777777" w:rsidR="00897956" w:rsidRPr="00481D2D" w:rsidRDefault="00897956">
            <w:pPr>
              <w:pStyle w:val="TAH"/>
            </w:pPr>
            <w:r w:rsidRPr="00481D2D">
              <w:t>Item</w:t>
            </w:r>
          </w:p>
        </w:tc>
        <w:tc>
          <w:tcPr>
            <w:tcW w:w="2665" w:type="dxa"/>
            <w:vMerge w:val="restart"/>
          </w:tcPr>
          <w:p w14:paraId="1F70F1A6" w14:textId="77777777" w:rsidR="00897956" w:rsidRPr="00481D2D" w:rsidRDefault="00897956">
            <w:pPr>
              <w:pStyle w:val="TAH"/>
            </w:pPr>
            <w:r w:rsidRPr="00481D2D">
              <w:t>Header</w:t>
            </w:r>
            <w:r w:rsidR="00A97D7E" w:rsidRPr="00481D2D">
              <w:t xml:space="preserve"> field</w:t>
            </w:r>
          </w:p>
        </w:tc>
        <w:tc>
          <w:tcPr>
            <w:tcW w:w="3063" w:type="dxa"/>
            <w:gridSpan w:val="3"/>
          </w:tcPr>
          <w:p w14:paraId="4AF3395B" w14:textId="77777777" w:rsidR="00897956" w:rsidRPr="00481D2D" w:rsidRDefault="00897956">
            <w:pPr>
              <w:pStyle w:val="TAH"/>
            </w:pPr>
            <w:r w:rsidRPr="00481D2D">
              <w:t>Sending</w:t>
            </w:r>
          </w:p>
        </w:tc>
        <w:tc>
          <w:tcPr>
            <w:tcW w:w="3063" w:type="dxa"/>
            <w:gridSpan w:val="3"/>
          </w:tcPr>
          <w:p w14:paraId="6FEC3FE8" w14:textId="77777777" w:rsidR="00897956" w:rsidRPr="00481D2D" w:rsidRDefault="00897956">
            <w:pPr>
              <w:pStyle w:val="TAH"/>
              <w:rPr>
                <w:b w:val="0"/>
              </w:rPr>
            </w:pPr>
            <w:r w:rsidRPr="00481D2D">
              <w:t>Receiving</w:t>
            </w:r>
          </w:p>
        </w:tc>
      </w:tr>
      <w:tr w:rsidR="00897956" w:rsidRPr="00481D2D" w14:paraId="3D4FFE1F" w14:textId="77777777">
        <w:trPr>
          <w:cantSplit/>
        </w:trPr>
        <w:tc>
          <w:tcPr>
            <w:tcW w:w="851" w:type="dxa"/>
            <w:vMerge/>
          </w:tcPr>
          <w:p w14:paraId="5D27E216" w14:textId="77777777" w:rsidR="00897956" w:rsidRPr="00481D2D" w:rsidRDefault="00897956">
            <w:pPr>
              <w:pStyle w:val="TAH"/>
            </w:pPr>
          </w:p>
        </w:tc>
        <w:tc>
          <w:tcPr>
            <w:tcW w:w="2665" w:type="dxa"/>
            <w:vMerge/>
          </w:tcPr>
          <w:p w14:paraId="5E195AE1" w14:textId="77777777" w:rsidR="00897956" w:rsidRPr="00481D2D" w:rsidRDefault="00897956">
            <w:pPr>
              <w:pStyle w:val="TAH"/>
            </w:pPr>
          </w:p>
        </w:tc>
        <w:tc>
          <w:tcPr>
            <w:tcW w:w="1021" w:type="dxa"/>
          </w:tcPr>
          <w:p w14:paraId="0DC0515E" w14:textId="77777777" w:rsidR="00897956" w:rsidRPr="00481D2D" w:rsidRDefault="00897956">
            <w:pPr>
              <w:pStyle w:val="TAH"/>
            </w:pPr>
            <w:r w:rsidRPr="00481D2D">
              <w:t>Ref.</w:t>
            </w:r>
          </w:p>
        </w:tc>
        <w:tc>
          <w:tcPr>
            <w:tcW w:w="1021" w:type="dxa"/>
          </w:tcPr>
          <w:p w14:paraId="25FE3EA5" w14:textId="77777777" w:rsidR="00897956" w:rsidRPr="00481D2D" w:rsidRDefault="00897956">
            <w:pPr>
              <w:pStyle w:val="TAH"/>
            </w:pPr>
            <w:r w:rsidRPr="00481D2D">
              <w:t>RFC status</w:t>
            </w:r>
          </w:p>
        </w:tc>
        <w:tc>
          <w:tcPr>
            <w:tcW w:w="1021" w:type="dxa"/>
          </w:tcPr>
          <w:p w14:paraId="25B5FBF6" w14:textId="77777777" w:rsidR="00897956" w:rsidRPr="00481D2D" w:rsidRDefault="00897956">
            <w:pPr>
              <w:pStyle w:val="TAH"/>
            </w:pPr>
            <w:r w:rsidRPr="00481D2D">
              <w:t>Profile status</w:t>
            </w:r>
          </w:p>
        </w:tc>
        <w:tc>
          <w:tcPr>
            <w:tcW w:w="1021" w:type="dxa"/>
          </w:tcPr>
          <w:p w14:paraId="518FD2CD" w14:textId="77777777" w:rsidR="00897956" w:rsidRPr="00481D2D" w:rsidRDefault="00897956">
            <w:pPr>
              <w:pStyle w:val="TAH"/>
            </w:pPr>
            <w:r w:rsidRPr="00481D2D">
              <w:t>Ref.</w:t>
            </w:r>
          </w:p>
        </w:tc>
        <w:tc>
          <w:tcPr>
            <w:tcW w:w="1021" w:type="dxa"/>
          </w:tcPr>
          <w:p w14:paraId="1596D26D" w14:textId="77777777" w:rsidR="00897956" w:rsidRPr="00481D2D" w:rsidRDefault="00897956">
            <w:pPr>
              <w:pStyle w:val="TAH"/>
            </w:pPr>
            <w:r w:rsidRPr="00481D2D">
              <w:t>RFC status</w:t>
            </w:r>
          </w:p>
        </w:tc>
        <w:tc>
          <w:tcPr>
            <w:tcW w:w="1021" w:type="dxa"/>
          </w:tcPr>
          <w:p w14:paraId="56134BCE" w14:textId="77777777" w:rsidR="00897956" w:rsidRPr="00481D2D" w:rsidRDefault="00897956">
            <w:pPr>
              <w:pStyle w:val="TAH"/>
            </w:pPr>
            <w:r w:rsidRPr="00481D2D">
              <w:t>Profile status</w:t>
            </w:r>
          </w:p>
        </w:tc>
      </w:tr>
      <w:tr w:rsidR="00897956" w:rsidRPr="00481D2D" w14:paraId="7E8516EC" w14:textId="77777777">
        <w:tc>
          <w:tcPr>
            <w:tcW w:w="851" w:type="dxa"/>
          </w:tcPr>
          <w:p w14:paraId="40D4AE66" w14:textId="77777777" w:rsidR="00897956" w:rsidRPr="00481D2D" w:rsidRDefault="00897956">
            <w:pPr>
              <w:pStyle w:val="TAL"/>
            </w:pPr>
            <w:r w:rsidRPr="00481D2D">
              <w:t>1</w:t>
            </w:r>
          </w:p>
        </w:tc>
        <w:tc>
          <w:tcPr>
            <w:tcW w:w="2665" w:type="dxa"/>
          </w:tcPr>
          <w:p w14:paraId="3A334F4E" w14:textId="77777777" w:rsidR="00897956" w:rsidRPr="00481D2D" w:rsidRDefault="00897956">
            <w:pPr>
              <w:pStyle w:val="TAL"/>
            </w:pPr>
            <w:r w:rsidRPr="00481D2D">
              <w:t>Accept</w:t>
            </w:r>
          </w:p>
        </w:tc>
        <w:tc>
          <w:tcPr>
            <w:tcW w:w="1021" w:type="dxa"/>
          </w:tcPr>
          <w:p w14:paraId="5D762B6A" w14:textId="77777777" w:rsidR="00897956" w:rsidRPr="00481D2D" w:rsidRDefault="00897956">
            <w:pPr>
              <w:pStyle w:val="TAL"/>
            </w:pPr>
            <w:r w:rsidRPr="00481D2D">
              <w:t>[26] 20.1</w:t>
            </w:r>
          </w:p>
        </w:tc>
        <w:tc>
          <w:tcPr>
            <w:tcW w:w="1021" w:type="dxa"/>
          </w:tcPr>
          <w:p w14:paraId="196C77AC" w14:textId="77777777" w:rsidR="00897956" w:rsidRPr="00481D2D" w:rsidRDefault="00897956">
            <w:pPr>
              <w:pStyle w:val="TAL"/>
            </w:pPr>
            <w:r w:rsidRPr="00481D2D">
              <w:t>o</w:t>
            </w:r>
          </w:p>
        </w:tc>
        <w:tc>
          <w:tcPr>
            <w:tcW w:w="1021" w:type="dxa"/>
          </w:tcPr>
          <w:p w14:paraId="7137C61E" w14:textId="77777777" w:rsidR="00897956" w:rsidRPr="00481D2D" w:rsidRDefault="00897956">
            <w:pPr>
              <w:pStyle w:val="TAL"/>
            </w:pPr>
            <w:r w:rsidRPr="00481D2D">
              <w:t>o</w:t>
            </w:r>
          </w:p>
        </w:tc>
        <w:tc>
          <w:tcPr>
            <w:tcW w:w="1021" w:type="dxa"/>
          </w:tcPr>
          <w:p w14:paraId="03B8556D" w14:textId="77777777" w:rsidR="00897956" w:rsidRPr="00481D2D" w:rsidRDefault="00897956">
            <w:pPr>
              <w:pStyle w:val="TAL"/>
            </w:pPr>
            <w:r w:rsidRPr="00481D2D">
              <w:t>[26] 20.1</w:t>
            </w:r>
          </w:p>
        </w:tc>
        <w:tc>
          <w:tcPr>
            <w:tcW w:w="1021" w:type="dxa"/>
          </w:tcPr>
          <w:p w14:paraId="51B1F90F" w14:textId="77777777" w:rsidR="00897956" w:rsidRPr="00481D2D" w:rsidRDefault="00897956">
            <w:pPr>
              <w:pStyle w:val="TAL"/>
            </w:pPr>
            <w:r w:rsidRPr="00481D2D">
              <w:t>m</w:t>
            </w:r>
          </w:p>
        </w:tc>
        <w:tc>
          <w:tcPr>
            <w:tcW w:w="1021" w:type="dxa"/>
          </w:tcPr>
          <w:p w14:paraId="33AC92B6" w14:textId="77777777" w:rsidR="00897956" w:rsidRPr="00481D2D" w:rsidRDefault="00897956">
            <w:pPr>
              <w:pStyle w:val="TAL"/>
            </w:pPr>
            <w:r w:rsidRPr="00481D2D">
              <w:t>m</w:t>
            </w:r>
          </w:p>
        </w:tc>
      </w:tr>
      <w:tr w:rsidR="00897956" w:rsidRPr="00481D2D" w14:paraId="443F688D" w14:textId="77777777">
        <w:tc>
          <w:tcPr>
            <w:tcW w:w="851" w:type="dxa"/>
          </w:tcPr>
          <w:p w14:paraId="52CD4E86" w14:textId="77777777" w:rsidR="00897956" w:rsidRPr="00481D2D" w:rsidRDefault="00897956">
            <w:pPr>
              <w:pStyle w:val="TAL"/>
            </w:pPr>
            <w:r w:rsidRPr="00481D2D">
              <w:t>1A</w:t>
            </w:r>
          </w:p>
        </w:tc>
        <w:tc>
          <w:tcPr>
            <w:tcW w:w="2665" w:type="dxa"/>
          </w:tcPr>
          <w:p w14:paraId="294A4F03" w14:textId="77777777" w:rsidR="00897956" w:rsidRPr="00481D2D" w:rsidRDefault="00897956">
            <w:pPr>
              <w:pStyle w:val="TAL"/>
            </w:pPr>
            <w:r w:rsidRPr="00481D2D">
              <w:t>Accept-Contact</w:t>
            </w:r>
          </w:p>
        </w:tc>
        <w:tc>
          <w:tcPr>
            <w:tcW w:w="1021" w:type="dxa"/>
          </w:tcPr>
          <w:p w14:paraId="22C5E1E2" w14:textId="77777777" w:rsidR="00897956" w:rsidRPr="00481D2D" w:rsidRDefault="00897956">
            <w:pPr>
              <w:pStyle w:val="TAL"/>
            </w:pPr>
            <w:r w:rsidRPr="00481D2D">
              <w:t>[56B] 9.2</w:t>
            </w:r>
          </w:p>
        </w:tc>
        <w:tc>
          <w:tcPr>
            <w:tcW w:w="1021" w:type="dxa"/>
          </w:tcPr>
          <w:p w14:paraId="1C7772FF" w14:textId="77777777" w:rsidR="00897956" w:rsidRPr="00481D2D" w:rsidRDefault="00897956">
            <w:pPr>
              <w:pStyle w:val="TAL"/>
            </w:pPr>
            <w:r w:rsidRPr="00481D2D">
              <w:t>c20</w:t>
            </w:r>
          </w:p>
        </w:tc>
        <w:tc>
          <w:tcPr>
            <w:tcW w:w="1021" w:type="dxa"/>
          </w:tcPr>
          <w:p w14:paraId="2D835696" w14:textId="77777777" w:rsidR="00897956" w:rsidRPr="00481D2D" w:rsidRDefault="00897956">
            <w:pPr>
              <w:pStyle w:val="TAL"/>
            </w:pPr>
            <w:r w:rsidRPr="00481D2D">
              <w:t>c20</w:t>
            </w:r>
          </w:p>
        </w:tc>
        <w:tc>
          <w:tcPr>
            <w:tcW w:w="1021" w:type="dxa"/>
          </w:tcPr>
          <w:p w14:paraId="229D89F1" w14:textId="77777777" w:rsidR="00897956" w:rsidRPr="00481D2D" w:rsidRDefault="00897956">
            <w:pPr>
              <w:pStyle w:val="TAL"/>
            </w:pPr>
            <w:r w:rsidRPr="00481D2D">
              <w:t>[56B] 9.2</w:t>
            </w:r>
          </w:p>
        </w:tc>
        <w:tc>
          <w:tcPr>
            <w:tcW w:w="1021" w:type="dxa"/>
          </w:tcPr>
          <w:p w14:paraId="10C1A70A" w14:textId="77777777" w:rsidR="00897956" w:rsidRPr="00481D2D" w:rsidRDefault="00897956">
            <w:pPr>
              <w:pStyle w:val="TAL"/>
            </w:pPr>
            <w:r w:rsidRPr="00481D2D">
              <w:t>c24</w:t>
            </w:r>
          </w:p>
        </w:tc>
        <w:tc>
          <w:tcPr>
            <w:tcW w:w="1021" w:type="dxa"/>
          </w:tcPr>
          <w:p w14:paraId="7031DEDB" w14:textId="77777777" w:rsidR="00897956" w:rsidRPr="00481D2D" w:rsidRDefault="00897956">
            <w:pPr>
              <w:pStyle w:val="TAL"/>
            </w:pPr>
            <w:r w:rsidRPr="00481D2D">
              <w:t>c24</w:t>
            </w:r>
          </w:p>
        </w:tc>
      </w:tr>
      <w:tr w:rsidR="00897956" w:rsidRPr="00481D2D" w14:paraId="72948CA8" w14:textId="77777777">
        <w:tc>
          <w:tcPr>
            <w:tcW w:w="851" w:type="dxa"/>
          </w:tcPr>
          <w:p w14:paraId="4F9ABFC4" w14:textId="77777777" w:rsidR="00897956" w:rsidRPr="00481D2D" w:rsidRDefault="00897956">
            <w:pPr>
              <w:pStyle w:val="TAL"/>
            </w:pPr>
            <w:r w:rsidRPr="00481D2D">
              <w:t>2</w:t>
            </w:r>
          </w:p>
        </w:tc>
        <w:tc>
          <w:tcPr>
            <w:tcW w:w="2665" w:type="dxa"/>
          </w:tcPr>
          <w:p w14:paraId="7EBB942C" w14:textId="77777777" w:rsidR="00897956" w:rsidRPr="00481D2D" w:rsidRDefault="00897956">
            <w:pPr>
              <w:pStyle w:val="TAL"/>
            </w:pPr>
            <w:r w:rsidRPr="00481D2D">
              <w:t>Accept-Encoding</w:t>
            </w:r>
          </w:p>
        </w:tc>
        <w:tc>
          <w:tcPr>
            <w:tcW w:w="1021" w:type="dxa"/>
          </w:tcPr>
          <w:p w14:paraId="7D30513E" w14:textId="77777777" w:rsidR="00897956" w:rsidRPr="00481D2D" w:rsidRDefault="00897956">
            <w:pPr>
              <w:pStyle w:val="TAL"/>
            </w:pPr>
            <w:r w:rsidRPr="00481D2D">
              <w:t>[26] 20.2</w:t>
            </w:r>
          </w:p>
        </w:tc>
        <w:tc>
          <w:tcPr>
            <w:tcW w:w="1021" w:type="dxa"/>
          </w:tcPr>
          <w:p w14:paraId="41A9C211" w14:textId="77777777" w:rsidR="00897956" w:rsidRPr="00481D2D" w:rsidRDefault="00897956">
            <w:pPr>
              <w:pStyle w:val="TAL"/>
            </w:pPr>
            <w:r w:rsidRPr="00481D2D">
              <w:t>o</w:t>
            </w:r>
          </w:p>
        </w:tc>
        <w:tc>
          <w:tcPr>
            <w:tcW w:w="1021" w:type="dxa"/>
          </w:tcPr>
          <w:p w14:paraId="2886DA79" w14:textId="77777777" w:rsidR="00897956" w:rsidRPr="00481D2D" w:rsidRDefault="00897956">
            <w:pPr>
              <w:pStyle w:val="TAL"/>
            </w:pPr>
            <w:r w:rsidRPr="00481D2D">
              <w:t>o</w:t>
            </w:r>
          </w:p>
        </w:tc>
        <w:tc>
          <w:tcPr>
            <w:tcW w:w="1021" w:type="dxa"/>
          </w:tcPr>
          <w:p w14:paraId="587814B2" w14:textId="77777777" w:rsidR="00897956" w:rsidRPr="00481D2D" w:rsidRDefault="00897956">
            <w:pPr>
              <w:pStyle w:val="TAL"/>
            </w:pPr>
            <w:r w:rsidRPr="00481D2D">
              <w:t>[26] 20.2</w:t>
            </w:r>
          </w:p>
        </w:tc>
        <w:tc>
          <w:tcPr>
            <w:tcW w:w="1021" w:type="dxa"/>
          </w:tcPr>
          <w:p w14:paraId="11BEC81C" w14:textId="77777777" w:rsidR="00897956" w:rsidRPr="00481D2D" w:rsidRDefault="00897956">
            <w:pPr>
              <w:pStyle w:val="TAL"/>
            </w:pPr>
            <w:r w:rsidRPr="00481D2D">
              <w:t>m</w:t>
            </w:r>
          </w:p>
        </w:tc>
        <w:tc>
          <w:tcPr>
            <w:tcW w:w="1021" w:type="dxa"/>
          </w:tcPr>
          <w:p w14:paraId="5F0F8CAC" w14:textId="77777777" w:rsidR="00897956" w:rsidRPr="00481D2D" w:rsidRDefault="00897956">
            <w:pPr>
              <w:pStyle w:val="TAL"/>
            </w:pPr>
            <w:r w:rsidRPr="00481D2D">
              <w:t>m</w:t>
            </w:r>
          </w:p>
        </w:tc>
      </w:tr>
      <w:tr w:rsidR="00897956" w:rsidRPr="00481D2D" w14:paraId="646D70EA" w14:textId="77777777">
        <w:tc>
          <w:tcPr>
            <w:tcW w:w="851" w:type="dxa"/>
          </w:tcPr>
          <w:p w14:paraId="47E4F1A2" w14:textId="77777777" w:rsidR="00897956" w:rsidRPr="00481D2D" w:rsidRDefault="00897956">
            <w:pPr>
              <w:pStyle w:val="TAL"/>
            </w:pPr>
            <w:r w:rsidRPr="00481D2D">
              <w:t>3</w:t>
            </w:r>
          </w:p>
        </w:tc>
        <w:tc>
          <w:tcPr>
            <w:tcW w:w="2665" w:type="dxa"/>
          </w:tcPr>
          <w:p w14:paraId="35169D35" w14:textId="77777777" w:rsidR="00897956" w:rsidRPr="00481D2D" w:rsidRDefault="00897956">
            <w:pPr>
              <w:pStyle w:val="TAL"/>
            </w:pPr>
            <w:r w:rsidRPr="00481D2D">
              <w:t>Accept-Language</w:t>
            </w:r>
          </w:p>
        </w:tc>
        <w:tc>
          <w:tcPr>
            <w:tcW w:w="1021" w:type="dxa"/>
          </w:tcPr>
          <w:p w14:paraId="3F99CD6D" w14:textId="77777777" w:rsidR="00897956" w:rsidRPr="00481D2D" w:rsidRDefault="00897956">
            <w:pPr>
              <w:pStyle w:val="TAL"/>
            </w:pPr>
            <w:r w:rsidRPr="00481D2D">
              <w:t>[26] 20.3</w:t>
            </w:r>
          </w:p>
        </w:tc>
        <w:tc>
          <w:tcPr>
            <w:tcW w:w="1021" w:type="dxa"/>
          </w:tcPr>
          <w:p w14:paraId="0A6A99E7" w14:textId="77777777" w:rsidR="00897956" w:rsidRPr="00481D2D" w:rsidRDefault="00897956">
            <w:pPr>
              <w:pStyle w:val="TAL"/>
            </w:pPr>
            <w:r w:rsidRPr="00481D2D">
              <w:t>o</w:t>
            </w:r>
          </w:p>
        </w:tc>
        <w:tc>
          <w:tcPr>
            <w:tcW w:w="1021" w:type="dxa"/>
          </w:tcPr>
          <w:p w14:paraId="369EFB73" w14:textId="77777777" w:rsidR="00897956" w:rsidRPr="00481D2D" w:rsidRDefault="00897956">
            <w:pPr>
              <w:pStyle w:val="TAL"/>
            </w:pPr>
            <w:r w:rsidRPr="00481D2D">
              <w:t>o</w:t>
            </w:r>
          </w:p>
        </w:tc>
        <w:tc>
          <w:tcPr>
            <w:tcW w:w="1021" w:type="dxa"/>
          </w:tcPr>
          <w:p w14:paraId="0C213E07" w14:textId="77777777" w:rsidR="00897956" w:rsidRPr="00481D2D" w:rsidRDefault="00897956">
            <w:pPr>
              <w:pStyle w:val="TAL"/>
            </w:pPr>
            <w:r w:rsidRPr="00481D2D">
              <w:t>[26] 20.3</w:t>
            </w:r>
          </w:p>
        </w:tc>
        <w:tc>
          <w:tcPr>
            <w:tcW w:w="1021" w:type="dxa"/>
          </w:tcPr>
          <w:p w14:paraId="72553E73" w14:textId="77777777" w:rsidR="00897956" w:rsidRPr="00481D2D" w:rsidRDefault="00897956">
            <w:pPr>
              <w:pStyle w:val="TAL"/>
            </w:pPr>
            <w:r w:rsidRPr="00481D2D">
              <w:t>m</w:t>
            </w:r>
          </w:p>
        </w:tc>
        <w:tc>
          <w:tcPr>
            <w:tcW w:w="1021" w:type="dxa"/>
          </w:tcPr>
          <w:p w14:paraId="4B49AC8D" w14:textId="77777777" w:rsidR="00897956" w:rsidRPr="00481D2D" w:rsidRDefault="00897956">
            <w:pPr>
              <w:pStyle w:val="TAL"/>
            </w:pPr>
            <w:r w:rsidRPr="00481D2D">
              <w:t>m</w:t>
            </w:r>
          </w:p>
        </w:tc>
      </w:tr>
      <w:tr w:rsidR="00897956" w:rsidRPr="00481D2D" w14:paraId="338B7895" w14:textId="77777777">
        <w:tc>
          <w:tcPr>
            <w:tcW w:w="851" w:type="dxa"/>
          </w:tcPr>
          <w:p w14:paraId="5591BD17" w14:textId="77777777" w:rsidR="00897956" w:rsidRPr="00481D2D" w:rsidRDefault="00897956">
            <w:pPr>
              <w:pStyle w:val="TAL"/>
            </w:pPr>
            <w:r w:rsidRPr="00481D2D">
              <w:t>4</w:t>
            </w:r>
          </w:p>
        </w:tc>
        <w:tc>
          <w:tcPr>
            <w:tcW w:w="2665" w:type="dxa"/>
          </w:tcPr>
          <w:p w14:paraId="530FED67" w14:textId="77777777" w:rsidR="00897956" w:rsidRPr="00481D2D" w:rsidRDefault="00897956">
            <w:pPr>
              <w:pStyle w:val="TAL"/>
            </w:pPr>
            <w:r w:rsidRPr="00481D2D">
              <w:t>Allow</w:t>
            </w:r>
          </w:p>
        </w:tc>
        <w:tc>
          <w:tcPr>
            <w:tcW w:w="1021" w:type="dxa"/>
          </w:tcPr>
          <w:p w14:paraId="25135E4A" w14:textId="77777777" w:rsidR="00897956" w:rsidRPr="00481D2D" w:rsidRDefault="00897956">
            <w:pPr>
              <w:pStyle w:val="TAL"/>
            </w:pPr>
            <w:r w:rsidRPr="00481D2D">
              <w:t>[26] 20.5</w:t>
            </w:r>
          </w:p>
        </w:tc>
        <w:tc>
          <w:tcPr>
            <w:tcW w:w="1021" w:type="dxa"/>
          </w:tcPr>
          <w:p w14:paraId="7314F680" w14:textId="77777777" w:rsidR="00897956" w:rsidRPr="00481D2D" w:rsidRDefault="00897956">
            <w:pPr>
              <w:pStyle w:val="TAL"/>
            </w:pPr>
            <w:r w:rsidRPr="00481D2D">
              <w:t>o</w:t>
            </w:r>
          </w:p>
        </w:tc>
        <w:tc>
          <w:tcPr>
            <w:tcW w:w="1021" w:type="dxa"/>
          </w:tcPr>
          <w:p w14:paraId="0641807E" w14:textId="77777777" w:rsidR="00897956" w:rsidRPr="00481D2D" w:rsidRDefault="00897956">
            <w:pPr>
              <w:pStyle w:val="TAL"/>
            </w:pPr>
            <w:r w:rsidRPr="00481D2D">
              <w:t>o</w:t>
            </w:r>
          </w:p>
        </w:tc>
        <w:tc>
          <w:tcPr>
            <w:tcW w:w="1021" w:type="dxa"/>
          </w:tcPr>
          <w:p w14:paraId="19EB1C25" w14:textId="77777777" w:rsidR="00897956" w:rsidRPr="00481D2D" w:rsidRDefault="00897956">
            <w:pPr>
              <w:pStyle w:val="TAL"/>
            </w:pPr>
            <w:r w:rsidRPr="00481D2D">
              <w:t>[26] 20.5</w:t>
            </w:r>
          </w:p>
        </w:tc>
        <w:tc>
          <w:tcPr>
            <w:tcW w:w="1021" w:type="dxa"/>
          </w:tcPr>
          <w:p w14:paraId="6BA37E06" w14:textId="77777777" w:rsidR="00897956" w:rsidRPr="00481D2D" w:rsidRDefault="00897956">
            <w:pPr>
              <w:pStyle w:val="TAL"/>
            </w:pPr>
            <w:r w:rsidRPr="00481D2D">
              <w:t>m</w:t>
            </w:r>
          </w:p>
        </w:tc>
        <w:tc>
          <w:tcPr>
            <w:tcW w:w="1021" w:type="dxa"/>
          </w:tcPr>
          <w:p w14:paraId="7A268A10" w14:textId="77777777" w:rsidR="00897956" w:rsidRPr="00481D2D" w:rsidRDefault="00897956">
            <w:pPr>
              <w:pStyle w:val="TAL"/>
            </w:pPr>
            <w:r w:rsidRPr="00481D2D">
              <w:t>m</w:t>
            </w:r>
          </w:p>
        </w:tc>
      </w:tr>
      <w:tr w:rsidR="00897956" w:rsidRPr="00481D2D" w14:paraId="3BEE293B" w14:textId="77777777">
        <w:tc>
          <w:tcPr>
            <w:tcW w:w="851" w:type="dxa"/>
          </w:tcPr>
          <w:p w14:paraId="089DADD8" w14:textId="77777777" w:rsidR="00897956" w:rsidRPr="00481D2D" w:rsidRDefault="00897956">
            <w:pPr>
              <w:pStyle w:val="TAL"/>
            </w:pPr>
            <w:r w:rsidRPr="00481D2D">
              <w:t>5</w:t>
            </w:r>
          </w:p>
        </w:tc>
        <w:tc>
          <w:tcPr>
            <w:tcW w:w="2665" w:type="dxa"/>
          </w:tcPr>
          <w:p w14:paraId="2422F669" w14:textId="77777777" w:rsidR="00897956" w:rsidRPr="00481D2D" w:rsidRDefault="00897956">
            <w:pPr>
              <w:pStyle w:val="TAL"/>
            </w:pPr>
            <w:r w:rsidRPr="00481D2D">
              <w:t>Allow-Events</w:t>
            </w:r>
          </w:p>
        </w:tc>
        <w:tc>
          <w:tcPr>
            <w:tcW w:w="1021" w:type="dxa"/>
          </w:tcPr>
          <w:p w14:paraId="6C53E3CC" w14:textId="77777777" w:rsidR="00897956" w:rsidRPr="00481D2D" w:rsidRDefault="00897956">
            <w:pPr>
              <w:pStyle w:val="TAL"/>
            </w:pPr>
            <w:r w:rsidRPr="00481D2D">
              <w:t xml:space="preserve">[28] </w:t>
            </w:r>
            <w:r w:rsidR="008809F3" w:rsidRPr="00481D2D">
              <w:t>8</w:t>
            </w:r>
            <w:r w:rsidRPr="00481D2D">
              <w:t>.2.2</w:t>
            </w:r>
          </w:p>
        </w:tc>
        <w:tc>
          <w:tcPr>
            <w:tcW w:w="1021" w:type="dxa"/>
          </w:tcPr>
          <w:p w14:paraId="6956F827" w14:textId="77777777" w:rsidR="00897956" w:rsidRPr="00481D2D" w:rsidRDefault="00897956">
            <w:pPr>
              <w:pStyle w:val="TAL"/>
            </w:pPr>
            <w:r w:rsidRPr="00481D2D">
              <w:t>c2</w:t>
            </w:r>
          </w:p>
        </w:tc>
        <w:tc>
          <w:tcPr>
            <w:tcW w:w="1021" w:type="dxa"/>
          </w:tcPr>
          <w:p w14:paraId="487AD180" w14:textId="77777777" w:rsidR="00897956" w:rsidRPr="00481D2D" w:rsidRDefault="00897956">
            <w:pPr>
              <w:pStyle w:val="TAL"/>
            </w:pPr>
            <w:r w:rsidRPr="00481D2D">
              <w:t>c2</w:t>
            </w:r>
          </w:p>
        </w:tc>
        <w:tc>
          <w:tcPr>
            <w:tcW w:w="1021" w:type="dxa"/>
          </w:tcPr>
          <w:p w14:paraId="2AC3F378" w14:textId="77777777" w:rsidR="00897956" w:rsidRPr="00481D2D" w:rsidRDefault="00897956">
            <w:pPr>
              <w:pStyle w:val="TAL"/>
            </w:pPr>
            <w:r w:rsidRPr="00481D2D">
              <w:t xml:space="preserve">[28] </w:t>
            </w:r>
            <w:r w:rsidR="008809F3" w:rsidRPr="00481D2D">
              <w:t>8</w:t>
            </w:r>
            <w:r w:rsidRPr="00481D2D">
              <w:t>.2.2</w:t>
            </w:r>
          </w:p>
        </w:tc>
        <w:tc>
          <w:tcPr>
            <w:tcW w:w="1021" w:type="dxa"/>
          </w:tcPr>
          <w:p w14:paraId="3A5FFF83" w14:textId="77777777" w:rsidR="00897956" w:rsidRPr="00481D2D" w:rsidRDefault="00897956">
            <w:pPr>
              <w:pStyle w:val="TAL"/>
            </w:pPr>
            <w:r w:rsidRPr="00481D2D">
              <w:t>c3</w:t>
            </w:r>
          </w:p>
        </w:tc>
        <w:tc>
          <w:tcPr>
            <w:tcW w:w="1021" w:type="dxa"/>
          </w:tcPr>
          <w:p w14:paraId="0FDA11EB" w14:textId="77777777" w:rsidR="00897956" w:rsidRPr="00481D2D" w:rsidRDefault="00897956">
            <w:pPr>
              <w:pStyle w:val="TAL"/>
            </w:pPr>
            <w:r w:rsidRPr="00481D2D">
              <w:t>c3</w:t>
            </w:r>
          </w:p>
        </w:tc>
      </w:tr>
      <w:tr w:rsidR="00897956" w:rsidRPr="00481D2D" w14:paraId="08CD2002" w14:textId="77777777">
        <w:tc>
          <w:tcPr>
            <w:tcW w:w="851" w:type="dxa"/>
          </w:tcPr>
          <w:p w14:paraId="3AB09380" w14:textId="77777777" w:rsidR="00897956" w:rsidRPr="00481D2D" w:rsidRDefault="00897956">
            <w:pPr>
              <w:pStyle w:val="TAL"/>
            </w:pPr>
            <w:r w:rsidRPr="00481D2D">
              <w:t>6</w:t>
            </w:r>
          </w:p>
        </w:tc>
        <w:tc>
          <w:tcPr>
            <w:tcW w:w="2665" w:type="dxa"/>
          </w:tcPr>
          <w:p w14:paraId="231771E4" w14:textId="77777777" w:rsidR="00897956" w:rsidRPr="00481D2D" w:rsidRDefault="00897956">
            <w:pPr>
              <w:pStyle w:val="TAL"/>
            </w:pPr>
            <w:r w:rsidRPr="00481D2D">
              <w:t>Authorization</w:t>
            </w:r>
          </w:p>
        </w:tc>
        <w:tc>
          <w:tcPr>
            <w:tcW w:w="1021" w:type="dxa"/>
          </w:tcPr>
          <w:p w14:paraId="5578E9E1" w14:textId="77777777" w:rsidR="00897956" w:rsidRPr="00481D2D" w:rsidRDefault="00897956">
            <w:pPr>
              <w:pStyle w:val="TAL"/>
            </w:pPr>
            <w:r w:rsidRPr="00481D2D">
              <w:t>[26] 20.7</w:t>
            </w:r>
          </w:p>
        </w:tc>
        <w:tc>
          <w:tcPr>
            <w:tcW w:w="1021" w:type="dxa"/>
          </w:tcPr>
          <w:p w14:paraId="1AB14378" w14:textId="77777777" w:rsidR="00897956" w:rsidRPr="00481D2D" w:rsidRDefault="00897956">
            <w:pPr>
              <w:pStyle w:val="TAL"/>
            </w:pPr>
            <w:r w:rsidRPr="00481D2D">
              <w:t>c4</w:t>
            </w:r>
          </w:p>
        </w:tc>
        <w:tc>
          <w:tcPr>
            <w:tcW w:w="1021" w:type="dxa"/>
          </w:tcPr>
          <w:p w14:paraId="1D760732" w14:textId="77777777" w:rsidR="00897956" w:rsidRPr="00481D2D" w:rsidRDefault="00897956">
            <w:pPr>
              <w:pStyle w:val="TAL"/>
            </w:pPr>
            <w:r w:rsidRPr="00481D2D">
              <w:t>c4</w:t>
            </w:r>
          </w:p>
        </w:tc>
        <w:tc>
          <w:tcPr>
            <w:tcW w:w="1021" w:type="dxa"/>
          </w:tcPr>
          <w:p w14:paraId="53FED045" w14:textId="77777777" w:rsidR="00897956" w:rsidRPr="00481D2D" w:rsidRDefault="00897956">
            <w:pPr>
              <w:pStyle w:val="TAL"/>
            </w:pPr>
            <w:r w:rsidRPr="00481D2D">
              <w:t>[26] 20.7</w:t>
            </w:r>
          </w:p>
        </w:tc>
        <w:tc>
          <w:tcPr>
            <w:tcW w:w="1021" w:type="dxa"/>
          </w:tcPr>
          <w:p w14:paraId="7188CF5D" w14:textId="77777777" w:rsidR="00897956" w:rsidRPr="00481D2D" w:rsidRDefault="00897956">
            <w:pPr>
              <w:pStyle w:val="TAL"/>
            </w:pPr>
            <w:r w:rsidRPr="00481D2D">
              <w:t>c4</w:t>
            </w:r>
          </w:p>
        </w:tc>
        <w:tc>
          <w:tcPr>
            <w:tcW w:w="1021" w:type="dxa"/>
          </w:tcPr>
          <w:p w14:paraId="28881CFF" w14:textId="77777777" w:rsidR="00897956" w:rsidRPr="00481D2D" w:rsidRDefault="00897956">
            <w:pPr>
              <w:pStyle w:val="TAL"/>
            </w:pPr>
            <w:r w:rsidRPr="00481D2D">
              <w:t>c4</w:t>
            </w:r>
          </w:p>
        </w:tc>
      </w:tr>
      <w:tr w:rsidR="00897956" w:rsidRPr="00481D2D" w14:paraId="3AB7C797" w14:textId="77777777">
        <w:tc>
          <w:tcPr>
            <w:tcW w:w="851" w:type="dxa"/>
          </w:tcPr>
          <w:p w14:paraId="40519723" w14:textId="77777777" w:rsidR="00897956" w:rsidRPr="00481D2D" w:rsidRDefault="00897956">
            <w:pPr>
              <w:pStyle w:val="TAL"/>
            </w:pPr>
            <w:r w:rsidRPr="00481D2D">
              <w:t>7</w:t>
            </w:r>
          </w:p>
        </w:tc>
        <w:tc>
          <w:tcPr>
            <w:tcW w:w="2665" w:type="dxa"/>
          </w:tcPr>
          <w:p w14:paraId="151FEC37" w14:textId="77777777" w:rsidR="00897956" w:rsidRPr="00481D2D" w:rsidRDefault="00897956">
            <w:pPr>
              <w:pStyle w:val="TAL"/>
            </w:pPr>
            <w:r w:rsidRPr="00481D2D">
              <w:t>Call-ID</w:t>
            </w:r>
          </w:p>
        </w:tc>
        <w:tc>
          <w:tcPr>
            <w:tcW w:w="1021" w:type="dxa"/>
          </w:tcPr>
          <w:p w14:paraId="04B5ACF0" w14:textId="77777777" w:rsidR="00897956" w:rsidRPr="00481D2D" w:rsidRDefault="00897956">
            <w:pPr>
              <w:pStyle w:val="TAL"/>
            </w:pPr>
            <w:r w:rsidRPr="00481D2D">
              <w:t>[26] 20.8</w:t>
            </w:r>
          </w:p>
        </w:tc>
        <w:tc>
          <w:tcPr>
            <w:tcW w:w="1021" w:type="dxa"/>
          </w:tcPr>
          <w:p w14:paraId="48B81415" w14:textId="77777777" w:rsidR="00897956" w:rsidRPr="00481D2D" w:rsidRDefault="00897956">
            <w:pPr>
              <w:pStyle w:val="TAL"/>
            </w:pPr>
            <w:r w:rsidRPr="00481D2D">
              <w:t>m</w:t>
            </w:r>
          </w:p>
        </w:tc>
        <w:tc>
          <w:tcPr>
            <w:tcW w:w="1021" w:type="dxa"/>
          </w:tcPr>
          <w:p w14:paraId="58E73980" w14:textId="77777777" w:rsidR="00897956" w:rsidRPr="00481D2D" w:rsidRDefault="00897956">
            <w:pPr>
              <w:pStyle w:val="TAL"/>
            </w:pPr>
            <w:r w:rsidRPr="00481D2D">
              <w:t>m</w:t>
            </w:r>
          </w:p>
        </w:tc>
        <w:tc>
          <w:tcPr>
            <w:tcW w:w="1021" w:type="dxa"/>
          </w:tcPr>
          <w:p w14:paraId="3995D577" w14:textId="77777777" w:rsidR="00897956" w:rsidRPr="00481D2D" w:rsidRDefault="00897956">
            <w:pPr>
              <w:pStyle w:val="TAL"/>
            </w:pPr>
            <w:r w:rsidRPr="00481D2D">
              <w:t>[26] 20.8</w:t>
            </w:r>
          </w:p>
        </w:tc>
        <w:tc>
          <w:tcPr>
            <w:tcW w:w="1021" w:type="dxa"/>
          </w:tcPr>
          <w:p w14:paraId="442B1AA2" w14:textId="77777777" w:rsidR="00897956" w:rsidRPr="00481D2D" w:rsidRDefault="00897956">
            <w:pPr>
              <w:pStyle w:val="TAL"/>
            </w:pPr>
            <w:r w:rsidRPr="00481D2D">
              <w:t>m</w:t>
            </w:r>
          </w:p>
        </w:tc>
        <w:tc>
          <w:tcPr>
            <w:tcW w:w="1021" w:type="dxa"/>
          </w:tcPr>
          <w:p w14:paraId="44A9A1FA" w14:textId="77777777" w:rsidR="00897956" w:rsidRPr="00481D2D" w:rsidRDefault="00897956">
            <w:pPr>
              <w:pStyle w:val="TAL"/>
            </w:pPr>
            <w:r w:rsidRPr="00481D2D">
              <w:t>m</w:t>
            </w:r>
          </w:p>
        </w:tc>
      </w:tr>
      <w:tr w:rsidR="00897956" w:rsidRPr="00481D2D" w14:paraId="050553E6" w14:textId="77777777">
        <w:tc>
          <w:tcPr>
            <w:tcW w:w="851" w:type="dxa"/>
          </w:tcPr>
          <w:p w14:paraId="3770C88B" w14:textId="77777777" w:rsidR="00897956" w:rsidRPr="00481D2D" w:rsidRDefault="00897956">
            <w:pPr>
              <w:pStyle w:val="TAL"/>
            </w:pPr>
            <w:r w:rsidRPr="00481D2D">
              <w:t>8</w:t>
            </w:r>
          </w:p>
        </w:tc>
        <w:tc>
          <w:tcPr>
            <w:tcW w:w="2665" w:type="dxa"/>
          </w:tcPr>
          <w:p w14:paraId="7CCA4A6B" w14:textId="77777777" w:rsidR="00897956" w:rsidRPr="00481D2D" w:rsidRDefault="00897956">
            <w:pPr>
              <w:pStyle w:val="TAL"/>
            </w:pPr>
            <w:r w:rsidRPr="00481D2D">
              <w:t>Call-Info</w:t>
            </w:r>
          </w:p>
        </w:tc>
        <w:tc>
          <w:tcPr>
            <w:tcW w:w="1021" w:type="dxa"/>
          </w:tcPr>
          <w:p w14:paraId="7795E779" w14:textId="77777777" w:rsidR="00897956" w:rsidRPr="00481D2D" w:rsidRDefault="00897956">
            <w:pPr>
              <w:pStyle w:val="TAL"/>
            </w:pPr>
            <w:r w:rsidRPr="00481D2D">
              <w:t>[26] 20.9</w:t>
            </w:r>
          </w:p>
        </w:tc>
        <w:tc>
          <w:tcPr>
            <w:tcW w:w="1021" w:type="dxa"/>
          </w:tcPr>
          <w:p w14:paraId="4CDE0FDB" w14:textId="77777777" w:rsidR="00897956" w:rsidRPr="00481D2D" w:rsidRDefault="00897956">
            <w:pPr>
              <w:pStyle w:val="TAL"/>
            </w:pPr>
            <w:r w:rsidRPr="00481D2D">
              <w:t>o</w:t>
            </w:r>
          </w:p>
        </w:tc>
        <w:tc>
          <w:tcPr>
            <w:tcW w:w="1021" w:type="dxa"/>
          </w:tcPr>
          <w:p w14:paraId="7E132AFB" w14:textId="77777777" w:rsidR="00897956" w:rsidRPr="00481D2D" w:rsidRDefault="00897956">
            <w:pPr>
              <w:pStyle w:val="TAL"/>
            </w:pPr>
            <w:r w:rsidRPr="00481D2D">
              <w:t>o</w:t>
            </w:r>
          </w:p>
        </w:tc>
        <w:tc>
          <w:tcPr>
            <w:tcW w:w="1021" w:type="dxa"/>
          </w:tcPr>
          <w:p w14:paraId="4064EB00" w14:textId="77777777" w:rsidR="00897956" w:rsidRPr="00481D2D" w:rsidRDefault="00897956">
            <w:pPr>
              <w:pStyle w:val="TAL"/>
            </w:pPr>
            <w:r w:rsidRPr="00481D2D">
              <w:t>[26] 20.9</w:t>
            </w:r>
          </w:p>
        </w:tc>
        <w:tc>
          <w:tcPr>
            <w:tcW w:w="1021" w:type="dxa"/>
          </w:tcPr>
          <w:p w14:paraId="7A9836BD" w14:textId="77777777" w:rsidR="00897956" w:rsidRPr="00481D2D" w:rsidRDefault="00897956">
            <w:pPr>
              <w:pStyle w:val="TAL"/>
            </w:pPr>
            <w:r w:rsidRPr="00481D2D">
              <w:t>o</w:t>
            </w:r>
          </w:p>
        </w:tc>
        <w:tc>
          <w:tcPr>
            <w:tcW w:w="1021" w:type="dxa"/>
          </w:tcPr>
          <w:p w14:paraId="3C78E566" w14:textId="77777777" w:rsidR="00897956" w:rsidRPr="00481D2D" w:rsidRDefault="00897956">
            <w:pPr>
              <w:pStyle w:val="TAL"/>
            </w:pPr>
            <w:r w:rsidRPr="00481D2D">
              <w:t>o</w:t>
            </w:r>
          </w:p>
        </w:tc>
      </w:tr>
      <w:tr w:rsidR="00983523" w:rsidRPr="00481D2D" w14:paraId="55C01ADC" w14:textId="77777777" w:rsidTr="00C621C9">
        <w:tc>
          <w:tcPr>
            <w:tcW w:w="851" w:type="dxa"/>
          </w:tcPr>
          <w:p w14:paraId="387049DD" w14:textId="77777777" w:rsidR="00983523" w:rsidRPr="00481D2D" w:rsidRDefault="00983523" w:rsidP="00C621C9">
            <w:pPr>
              <w:pStyle w:val="TAL"/>
            </w:pPr>
            <w:r w:rsidRPr="00481D2D">
              <w:t>8A</w:t>
            </w:r>
          </w:p>
        </w:tc>
        <w:tc>
          <w:tcPr>
            <w:tcW w:w="2665" w:type="dxa"/>
          </w:tcPr>
          <w:p w14:paraId="46CE7CAD" w14:textId="77777777" w:rsidR="00983523" w:rsidRPr="00481D2D" w:rsidRDefault="00983523" w:rsidP="00C621C9">
            <w:pPr>
              <w:pStyle w:val="TAL"/>
            </w:pPr>
            <w:r w:rsidRPr="00481D2D">
              <w:rPr>
                <w:lang w:eastAsia="zh-CN"/>
              </w:rPr>
              <w:t>Cellular-Network-Info</w:t>
            </w:r>
          </w:p>
        </w:tc>
        <w:tc>
          <w:tcPr>
            <w:tcW w:w="1021" w:type="dxa"/>
          </w:tcPr>
          <w:p w14:paraId="7A91C712" w14:textId="77777777" w:rsidR="00983523" w:rsidRPr="00481D2D" w:rsidRDefault="00983523" w:rsidP="00C621C9">
            <w:pPr>
              <w:pStyle w:val="TAL"/>
            </w:pPr>
            <w:r w:rsidRPr="00481D2D">
              <w:t>7.2.15</w:t>
            </w:r>
          </w:p>
        </w:tc>
        <w:tc>
          <w:tcPr>
            <w:tcW w:w="1021" w:type="dxa"/>
          </w:tcPr>
          <w:p w14:paraId="458EEFA8" w14:textId="77777777" w:rsidR="00983523" w:rsidRPr="00481D2D" w:rsidRDefault="00983523" w:rsidP="00C621C9">
            <w:pPr>
              <w:pStyle w:val="TAL"/>
            </w:pPr>
            <w:r w:rsidRPr="00481D2D">
              <w:t>n/a</w:t>
            </w:r>
          </w:p>
        </w:tc>
        <w:tc>
          <w:tcPr>
            <w:tcW w:w="1021" w:type="dxa"/>
          </w:tcPr>
          <w:p w14:paraId="178CCC16" w14:textId="77777777" w:rsidR="00983523" w:rsidRPr="00481D2D" w:rsidRDefault="00983523" w:rsidP="00C621C9">
            <w:pPr>
              <w:pStyle w:val="TAL"/>
            </w:pPr>
            <w:r w:rsidRPr="00481D2D">
              <w:t>c40</w:t>
            </w:r>
          </w:p>
        </w:tc>
        <w:tc>
          <w:tcPr>
            <w:tcW w:w="1021" w:type="dxa"/>
          </w:tcPr>
          <w:p w14:paraId="0F7E297C" w14:textId="77777777" w:rsidR="00983523" w:rsidRPr="00481D2D" w:rsidRDefault="00983523" w:rsidP="00C621C9">
            <w:pPr>
              <w:pStyle w:val="TAL"/>
            </w:pPr>
            <w:r w:rsidRPr="00481D2D">
              <w:t>7.2.15</w:t>
            </w:r>
          </w:p>
        </w:tc>
        <w:tc>
          <w:tcPr>
            <w:tcW w:w="1021" w:type="dxa"/>
          </w:tcPr>
          <w:p w14:paraId="760A2414" w14:textId="77777777" w:rsidR="00983523" w:rsidRPr="00481D2D" w:rsidRDefault="00983523" w:rsidP="00C621C9">
            <w:pPr>
              <w:pStyle w:val="TAL"/>
            </w:pPr>
            <w:r w:rsidRPr="00481D2D">
              <w:t>n/a</w:t>
            </w:r>
          </w:p>
        </w:tc>
        <w:tc>
          <w:tcPr>
            <w:tcW w:w="1021" w:type="dxa"/>
          </w:tcPr>
          <w:p w14:paraId="7E170FA5" w14:textId="77777777" w:rsidR="00983523" w:rsidRPr="00481D2D" w:rsidRDefault="00983523" w:rsidP="00C621C9">
            <w:pPr>
              <w:pStyle w:val="TAL"/>
            </w:pPr>
            <w:r w:rsidRPr="00481D2D">
              <w:t>c41</w:t>
            </w:r>
          </w:p>
        </w:tc>
      </w:tr>
      <w:tr w:rsidR="00897956" w:rsidRPr="00481D2D" w14:paraId="78842D51" w14:textId="77777777">
        <w:tc>
          <w:tcPr>
            <w:tcW w:w="851" w:type="dxa"/>
          </w:tcPr>
          <w:p w14:paraId="45D355BE" w14:textId="77777777" w:rsidR="00897956" w:rsidRPr="00481D2D" w:rsidRDefault="00897956">
            <w:pPr>
              <w:pStyle w:val="TAL"/>
            </w:pPr>
            <w:r w:rsidRPr="00481D2D">
              <w:t>9</w:t>
            </w:r>
          </w:p>
        </w:tc>
        <w:tc>
          <w:tcPr>
            <w:tcW w:w="2665" w:type="dxa"/>
          </w:tcPr>
          <w:p w14:paraId="578D4279" w14:textId="77777777" w:rsidR="00897956" w:rsidRPr="00481D2D" w:rsidRDefault="00897956">
            <w:pPr>
              <w:pStyle w:val="TAL"/>
            </w:pPr>
            <w:r w:rsidRPr="00481D2D">
              <w:t>Contact</w:t>
            </w:r>
          </w:p>
        </w:tc>
        <w:tc>
          <w:tcPr>
            <w:tcW w:w="1021" w:type="dxa"/>
          </w:tcPr>
          <w:p w14:paraId="613BFDBD" w14:textId="77777777" w:rsidR="00897956" w:rsidRPr="00481D2D" w:rsidRDefault="00897956">
            <w:pPr>
              <w:pStyle w:val="TAL"/>
            </w:pPr>
            <w:r w:rsidRPr="00481D2D">
              <w:t>[26] 20.10</w:t>
            </w:r>
          </w:p>
        </w:tc>
        <w:tc>
          <w:tcPr>
            <w:tcW w:w="1021" w:type="dxa"/>
          </w:tcPr>
          <w:p w14:paraId="55821712" w14:textId="77777777" w:rsidR="00897956" w:rsidRPr="00481D2D" w:rsidRDefault="00897956">
            <w:pPr>
              <w:pStyle w:val="TAL"/>
            </w:pPr>
            <w:r w:rsidRPr="00481D2D">
              <w:t>m</w:t>
            </w:r>
          </w:p>
        </w:tc>
        <w:tc>
          <w:tcPr>
            <w:tcW w:w="1021" w:type="dxa"/>
          </w:tcPr>
          <w:p w14:paraId="7ABBFE74" w14:textId="77777777" w:rsidR="00897956" w:rsidRPr="00481D2D" w:rsidRDefault="00897956">
            <w:pPr>
              <w:pStyle w:val="TAL"/>
            </w:pPr>
            <w:r w:rsidRPr="00481D2D">
              <w:t>m</w:t>
            </w:r>
          </w:p>
        </w:tc>
        <w:tc>
          <w:tcPr>
            <w:tcW w:w="1021" w:type="dxa"/>
          </w:tcPr>
          <w:p w14:paraId="191D9E15" w14:textId="77777777" w:rsidR="00897956" w:rsidRPr="00481D2D" w:rsidRDefault="00897956">
            <w:pPr>
              <w:pStyle w:val="TAL"/>
            </w:pPr>
            <w:r w:rsidRPr="00481D2D">
              <w:t>[26] 20.10</w:t>
            </w:r>
          </w:p>
        </w:tc>
        <w:tc>
          <w:tcPr>
            <w:tcW w:w="1021" w:type="dxa"/>
          </w:tcPr>
          <w:p w14:paraId="20463B83" w14:textId="77777777" w:rsidR="00897956" w:rsidRPr="00481D2D" w:rsidRDefault="00897956">
            <w:pPr>
              <w:pStyle w:val="TAL"/>
            </w:pPr>
            <w:r w:rsidRPr="00481D2D">
              <w:t>m</w:t>
            </w:r>
          </w:p>
        </w:tc>
        <w:tc>
          <w:tcPr>
            <w:tcW w:w="1021" w:type="dxa"/>
          </w:tcPr>
          <w:p w14:paraId="4165C6B0" w14:textId="77777777" w:rsidR="00897956" w:rsidRPr="00481D2D" w:rsidRDefault="00897956">
            <w:pPr>
              <w:pStyle w:val="TAL"/>
            </w:pPr>
            <w:r w:rsidRPr="00481D2D">
              <w:t>m</w:t>
            </w:r>
          </w:p>
        </w:tc>
      </w:tr>
      <w:tr w:rsidR="00897956" w:rsidRPr="00481D2D" w14:paraId="304E3952" w14:textId="77777777">
        <w:tc>
          <w:tcPr>
            <w:tcW w:w="851" w:type="dxa"/>
          </w:tcPr>
          <w:p w14:paraId="01CB8566" w14:textId="77777777" w:rsidR="00897956" w:rsidRPr="00481D2D" w:rsidRDefault="00897956">
            <w:pPr>
              <w:pStyle w:val="TAL"/>
            </w:pPr>
            <w:r w:rsidRPr="00481D2D">
              <w:t>10</w:t>
            </w:r>
          </w:p>
        </w:tc>
        <w:tc>
          <w:tcPr>
            <w:tcW w:w="2665" w:type="dxa"/>
          </w:tcPr>
          <w:p w14:paraId="77C94F07" w14:textId="77777777" w:rsidR="00897956" w:rsidRPr="00481D2D" w:rsidRDefault="00897956">
            <w:pPr>
              <w:pStyle w:val="TAL"/>
            </w:pPr>
            <w:r w:rsidRPr="00481D2D">
              <w:t>Content-Disposition</w:t>
            </w:r>
          </w:p>
        </w:tc>
        <w:tc>
          <w:tcPr>
            <w:tcW w:w="1021" w:type="dxa"/>
          </w:tcPr>
          <w:p w14:paraId="00E9A980" w14:textId="77777777" w:rsidR="00897956" w:rsidRPr="00481D2D" w:rsidRDefault="00897956">
            <w:pPr>
              <w:pStyle w:val="TAL"/>
            </w:pPr>
            <w:r w:rsidRPr="00481D2D">
              <w:t>[26] 20.11</w:t>
            </w:r>
          </w:p>
        </w:tc>
        <w:tc>
          <w:tcPr>
            <w:tcW w:w="1021" w:type="dxa"/>
          </w:tcPr>
          <w:p w14:paraId="1F18318C" w14:textId="77777777" w:rsidR="00897956" w:rsidRPr="00481D2D" w:rsidRDefault="00897956">
            <w:pPr>
              <w:pStyle w:val="TAL"/>
            </w:pPr>
            <w:r w:rsidRPr="00481D2D">
              <w:t>o</w:t>
            </w:r>
          </w:p>
        </w:tc>
        <w:tc>
          <w:tcPr>
            <w:tcW w:w="1021" w:type="dxa"/>
          </w:tcPr>
          <w:p w14:paraId="7E319B7A" w14:textId="77777777" w:rsidR="00897956" w:rsidRPr="00481D2D" w:rsidRDefault="00897956">
            <w:pPr>
              <w:pStyle w:val="TAL"/>
            </w:pPr>
            <w:r w:rsidRPr="00481D2D">
              <w:t>o</w:t>
            </w:r>
          </w:p>
        </w:tc>
        <w:tc>
          <w:tcPr>
            <w:tcW w:w="1021" w:type="dxa"/>
          </w:tcPr>
          <w:p w14:paraId="502697EF" w14:textId="77777777" w:rsidR="00897956" w:rsidRPr="00481D2D" w:rsidRDefault="00897956">
            <w:pPr>
              <w:pStyle w:val="TAL"/>
            </w:pPr>
            <w:r w:rsidRPr="00481D2D">
              <w:t>[26] 20.11</w:t>
            </w:r>
          </w:p>
        </w:tc>
        <w:tc>
          <w:tcPr>
            <w:tcW w:w="1021" w:type="dxa"/>
          </w:tcPr>
          <w:p w14:paraId="739F90C0" w14:textId="77777777" w:rsidR="00897956" w:rsidRPr="00481D2D" w:rsidRDefault="00897956">
            <w:pPr>
              <w:pStyle w:val="TAL"/>
            </w:pPr>
            <w:r w:rsidRPr="00481D2D">
              <w:t>m</w:t>
            </w:r>
          </w:p>
        </w:tc>
        <w:tc>
          <w:tcPr>
            <w:tcW w:w="1021" w:type="dxa"/>
          </w:tcPr>
          <w:p w14:paraId="4B81094A" w14:textId="77777777" w:rsidR="00897956" w:rsidRPr="00481D2D" w:rsidRDefault="00897956">
            <w:pPr>
              <w:pStyle w:val="TAL"/>
            </w:pPr>
            <w:r w:rsidRPr="00481D2D">
              <w:t>m</w:t>
            </w:r>
          </w:p>
        </w:tc>
      </w:tr>
      <w:tr w:rsidR="00897956" w:rsidRPr="00481D2D" w14:paraId="3EBE9632" w14:textId="77777777">
        <w:tc>
          <w:tcPr>
            <w:tcW w:w="851" w:type="dxa"/>
          </w:tcPr>
          <w:p w14:paraId="43F9C5AC" w14:textId="77777777" w:rsidR="00897956" w:rsidRPr="00481D2D" w:rsidRDefault="00897956">
            <w:pPr>
              <w:pStyle w:val="TAL"/>
            </w:pPr>
            <w:r w:rsidRPr="00481D2D">
              <w:t>11</w:t>
            </w:r>
          </w:p>
        </w:tc>
        <w:tc>
          <w:tcPr>
            <w:tcW w:w="2665" w:type="dxa"/>
          </w:tcPr>
          <w:p w14:paraId="60212AE1" w14:textId="77777777" w:rsidR="00897956" w:rsidRPr="00481D2D" w:rsidRDefault="00897956">
            <w:pPr>
              <w:pStyle w:val="TAL"/>
            </w:pPr>
            <w:r w:rsidRPr="00481D2D">
              <w:t>Content-Encoding</w:t>
            </w:r>
          </w:p>
        </w:tc>
        <w:tc>
          <w:tcPr>
            <w:tcW w:w="1021" w:type="dxa"/>
          </w:tcPr>
          <w:p w14:paraId="7376D9F2" w14:textId="77777777" w:rsidR="00897956" w:rsidRPr="00481D2D" w:rsidRDefault="00897956">
            <w:pPr>
              <w:pStyle w:val="TAL"/>
            </w:pPr>
            <w:r w:rsidRPr="00481D2D">
              <w:t>[26] 20.12</w:t>
            </w:r>
          </w:p>
        </w:tc>
        <w:tc>
          <w:tcPr>
            <w:tcW w:w="1021" w:type="dxa"/>
          </w:tcPr>
          <w:p w14:paraId="3193FB72" w14:textId="77777777" w:rsidR="00897956" w:rsidRPr="00481D2D" w:rsidRDefault="00897956">
            <w:pPr>
              <w:pStyle w:val="TAL"/>
            </w:pPr>
            <w:r w:rsidRPr="00481D2D">
              <w:t>o</w:t>
            </w:r>
          </w:p>
        </w:tc>
        <w:tc>
          <w:tcPr>
            <w:tcW w:w="1021" w:type="dxa"/>
          </w:tcPr>
          <w:p w14:paraId="152218DC" w14:textId="77777777" w:rsidR="00897956" w:rsidRPr="00481D2D" w:rsidRDefault="00897956">
            <w:pPr>
              <w:pStyle w:val="TAL"/>
            </w:pPr>
            <w:r w:rsidRPr="00481D2D">
              <w:t>o</w:t>
            </w:r>
          </w:p>
        </w:tc>
        <w:tc>
          <w:tcPr>
            <w:tcW w:w="1021" w:type="dxa"/>
          </w:tcPr>
          <w:p w14:paraId="58207E98" w14:textId="77777777" w:rsidR="00897956" w:rsidRPr="00481D2D" w:rsidRDefault="00897956">
            <w:pPr>
              <w:pStyle w:val="TAL"/>
            </w:pPr>
            <w:r w:rsidRPr="00481D2D">
              <w:t>[26] 20.12</w:t>
            </w:r>
          </w:p>
        </w:tc>
        <w:tc>
          <w:tcPr>
            <w:tcW w:w="1021" w:type="dxa"/>
          </w:tcPr>
          <w:p w14:paraId="71A582C7" w14:textId="77777777" w:rsidR="00897956" w:rsidRPr="00481D2D" w:rsidRDefault="00897956">
            <w:pPr>
              <w:pStyle w:val="TAL"/>
            </w:pPr>
            <w:r w:rsidRPr="00481D2D">
              <w:t>m</w:t>
            </w:r>
          </w:p>
        </w:tc>
        <w:tc>
          <w:tcPr>
            <w:tcW w:w="1021" w:type="dxa"/>
          </w:tcPr>
          <w:p w14:paraId="75970C44" w14:textId="77777777" w:rsidR="00897956" w:rsidRPr="00481D2D" w:rsidRDefault="00897956">
            <w:pPr>
              <w:pStyle w:val="TAL"/>
            </w:pPr>
            <w:r w:rsidRPr="00481D2D">
              <w:t>m</w:t>
            </w:r>
          </w:p>
        </w:tc>
      </w:tr>
      <w:tr w:rsidR="00EC061A" w:rsidRPr="00481D2D" w14:paraId="4F9ED2B5" w14:textId="77777777" w:rsidTr="0058236F">
        <w:tc>
          <w:tcPr>
            <w:tcW w:w="851" w:type="dxa"/>
          </w:tcPr>
          <w:p w14:paraId="3094E1FE" w14:textId="77777777" w:rsidR="00EC061A" w:rsidRPr="00481D2D" w:rsidRDefault="00EC061A" w:rsidP="0058236F">
            <w:pPr>
              <w:pStyle w:val="TAL"/>
            </w:pPr>
            <w:r w:rsidRPr="00481D2D">
              <w:t>11A</w:t>
            </w:r>
          </w:p>
        </w:tc>
        <w:tc>
          <w:tcPr>
            <w:tcW w:w="2665" w:type="dxa"/>
          </w:tcPr>
          <w:p w14:paraId="5AAEA157" w14:textId="77777777" w:rsidR="00EC061A" w:rsidRPr="00481D2D" w:rsidRDefault="00EC061A" w:rsidP="0058236F">
            <w:pPr>
              <w:pStyle w:val="TAL"/>
            </w:pPr>
            <w:r w:rsidRPr="00481D2D">
              <w:t>Content-ID</w:t>
            </w:r>
          </w:p>
        </w:tc>
        <w:tc>
          <w:tcPr>
            <w:tcW w:w="1021" w:type="dxa"/>
          </w:tcPr>
          <w:p w14:paraId="78707F29" w14:textId="77777777" w:rsidR="00EC061A" w:rsidRPr="00481D2D" w:rsidRDefault="00EC061A" w:rsidP="00EC061A">
            <w:pPr>
              <w:pStyle w:val="TAL"/>
            </w:pPr>
            <w:r w:rsidRPr="00481D2D">
              <w:t>[256] 3.2</w:t>
            </w:r>
          </w:p>
        </w:tc>
        <w:tc>
          <w:tcPr>
            <w:tcW w:w="1021" w:type="dxa"/>
          </w:tcPr>
          <w:p w14:paraId="0ECB5211" w14:textId="77777777" w:rsidR="00EC061A" w:rsidRPr="00481D2D" w:rsidRDefault="00EC061A" w:rsidP="0058236F">
            <w:pPr>
              <w:pStyle w:val="TAL"/>
            </w:pPr>
            <w:r w:rsidRPr="00481D2D">
              <w:t>o</w:t>
            </w:r>
          </w:p>
        </w:tc>
        <w:tc>
          <w:tcPr>
            <w:tcW w:w="1021" w:type="dxa"/>
          </w:tcPr>
          <w:p w14:paraId="2918078E" w14:textId="77777777" w:rsidR="00EC061A" w:rsidRPr="00481D2D" w:rsidRDefault="00EC061A" w:rsidP="0058236F">
            <w:pPr>
              <w:pStyle w:val="TAL"/>
            </w:pPr>
            <w:r w:rsidRPr="00481D2D">
              <w:t>c43</w:t>
            </w:r>
          </w:p>
        </w:tc>
        <w:tc>
          <w:tcPr>
            <w:tcW w:w="1021" w:type="dxa"/>
          </w:tcPr>
          <w:p w14:paraId="19E6A0F7" w14:textId="77777777" w:rsidR="00EC061A" w:rsidRPr="00481D2D" w:rsidRDefault="00EC061A" w:rsidP="00EC061A">
            <w:pPr>
              <w:pStyle w:val="TAL"/>
            </w:pPr>
            <w:r w:rsidRPr="00481D2D">
              <w:t>[256] 3.2</w:t>
            </w:r>
          </w:p>
        </w:tc>
        <w:tc>
          <w:tcPr>
            <w:tcW w:w="1021" w:type="dxa"/>
          </w:tcPr>
          <w:p w14:paraId="3FB9D70F" w14:textId="77777777" w:rsidR="00EC061A" w:rsidRPr="00481D2D" w:rsidRDefault="00EC061A" w:rsidP="0058236F">
            <w:pPr>
              <w:pStyle w:val="TAL"/>
            </w:pPr>
            <w:r w:rsidRPr="00481D2D">
              <w:t>m</w:t>
            </w:r>
          </w:p>
        </w:tc>
        <w:tc>
          <w:tcPr>
            <w:tcW w:w="1021" w:type="dxa"/>
          </w:tcPr>
          <w:p w14:paraId="577C1E2F" w14:textId="77777777" w:rsidR="00EC061A" w:rsidRPr="00481D2D" w:rsidRDefault="00EC061A" w:rsidP="0058236F">
            <w:pPr>
              <w:pStyle w:val="TAL"/>
            </w:pPr>
            <w:r w:rsidRPr="00481D2D">
              <w:t>c44</w:t>
            </w:r>
          </w:p>
        </w:tc>
      </w:tr>
      <w:tr w:rsidR="00897956" w:rsidRPr="00481D2D" w14:paraId="542A137E" w14:textId="77777777">
        <w:tc>
          <w:tcPr>
            <w:tcW w:w="851" w:type="dxa"/>
          </w:tcPr>
          <w:p w14:paraId="1B06373B" w14:textId="77777777" w:rsidR="00897956" w:rsidRPr="00481D2D" w:rsidRDefault="00897956">
            <w:pPr>
              <w:pStyle w:val="TAL"/>
            </w:pPr>
            <w:r w:rsidRPr="00481D2D">
              <w:t>12</w:t>
            </w:r>
          </w:p>
        </w:tc>
        <w:tc>
          <w:tcPr>
            <w:tcW w:w="2665" w:type="dxa"/>
          </w:tcPr>
          <w:p w14:paraId="5881A53A" w14:textId="77777777" w:rsidR="00897956" w:rsidRPr="00481D2D" w:rsidRDefault="00897956">
            <w:pPr>
              <w:pStyle w:val="TAL"/>
            </w:pPr>
            <w:r w:rsidRPr="00481D2D">
              <w:t>Content-Language</w:t>
            </w:r>
          </w:p>
        </w:tc>
        <w:tc>
          <w:tcPr>
            <w:tcW w:w="1021" w:type="dxa"/>
          </w:tcPr>
          <w:p w14:paraId="00AC9743" w14:textId="77777777" w:rsidR="00897956" w:rsidRPr="00481D2D" w:rsidRDefault="00897956">
            <w:pPr>
              <w:pStyle w:val="TAL"/>
            </w:pPr>
            <w:r w:rsidRPr="00481D2D">
              <w:t>[26] 20.13</w:t>
            </w:r>
          </w:p>
        </w:tc>
        <w:tc>
          <w:tcPr>
            <w:tcW w:w="1021" w:type="dxa"/>
          </w:tcPr>
          <w:p w14:paraId="78339C1C" w14:textId="77777777" w:rsidR="00897956" w:rsidRPr="00481D2D" w:rsidRDefault="00897956">
            <w:pPr>
              <w:pStyle w:val="TAL"/>
            </w:pPr>
            <w:r w:rsidRPr="00481D2D">
              <w:t>o</w:t>
            </w:r>
          </w:p>
        </w:tc>
        <w:tc>
          <w:tcPr>
            <w:tcW w:w="1021" w:type="dxa"/>
          </w:tcPr>
          <w:p w14:paraId="6EF8D5E8" w14:textId="77777777" w:rsidR="00897956" w:rsidRPr="00481D2D" w:rsidRDefault="00897956">
            <w:pPr>
              <w:pStyle w:val="TAL"/>
            </w:pPr>
            <w:r w:rsidRPr="00481D2D">
              <w:t>o</w:t>
            </w:r>
          </w:p>
        </w:tc>
        <w:tc>
          <w:tcPr>
            <w:tcW w:w="1021" w:type="dxa"/>
          </w:tcPr>
          <w:p w14:paraId="5B3314B3" w14:textId="77777777" w:rsidR="00897956" w:rsidRPr="00481D2D" w:rsidRDefault="00897956">
            <w:pPr>
              <w:pStyle w:val="TAL"/>
            </w:pPr>
            <w:r w:rsidRPr="00481D2D">
              <w:t>[26] 20.13</w:t>
            </w:r>
          </w:p>
        </w:tc>
        <w:tc>
          <w:tcPr>
            <w:tcW w:w="1021" w:type="dxa"/>
          </w:tcPr>
          <w:p w14:paraId="51ADF4C3" w14:textId="77777777" w:rsidR="00897956" w:rsidRPr="00481D2D" w:rsidRDefault="00897956">
            <w:pPr>
              <w:pStyle w:val="TAL"/>
            </w:pPr>
            <w:r w:rsidRPr="00481D2D">
              <w:t>m</w:t>
            </w:r>
          </w:p>
        </w:tc>
        <w:tc>
          <w:tcPr>
            <w:tcW w:w="1021" w:type="dxa"/>
          </w:tcPr>
          <w:p w14:paraId="1993BF99" w14:textId="77777777" w:rsidR="00897956" w:rsidRPr="00481D2D" w:rsidRDefault="00897956">
            <w:pPr>
              <w:pStyle w:val="TAL"/>
            </w:pPr>
            <w:r w:rsidRPr="00481D2D">
              <w:t>m</w:t>
            </w:r>
          </w:p>
        </w:tc>
      </w:tr>
      <w:tr w:rsidR="00897956" w:rsidRPr="00481D2D" w14:paraId="610A0182" w14:textId="77777777">
        <w:tc>
          <w:tcPr>
            <w:tcW w:w="851" w:type="dxa"/>
          </w:tcPr>
          <w:p w14:paraId="6D3AAA7A" w14:textId="77777777" w:rsidR="00897956" w:rsidRPr="00481D2D" w:rsidRDefault="00897956">
            <w:pPr>
              <w:pStyle w:val="TAL"/>
            </w:pPr>
            <w:r w:rsidRPr="00481D2D">
              <w:t>13</w:t>
            </w:r>
          </w:p>
        </w:tc>
        <w:tc>
          <w:tcPr>
            <w:tcW w:w="2665" w:type="dxa"/>
          </w:tcPr>
          <w:p w14:paraId="7EAB0520" w14:textId="77777777" w:rsidR="00897956" w:rsidRPr="00481D2D" w:rsidRDefault="00897956">
            <w:pPr>
              <w:pStyle w:val="TAL"/>
            </w:pPr>
            <w:r w:rsidRPr="00481D2D">
              <w:t>Content-Length</w:t>
            </w:r>
          </w:p>
        </w:tc>
        <w:tc>
          <w:tcPr>
            <w:tcW w:w="1021" w:type="dxa"/>
          </w:tcPr>
          <w:p w14:paraId="01F091BE" w14:textId="77777777" w:rsidR="00897956" w:rsidRPr="00481D2D" w:rsidRDefault="00897956">
            <w:pPr>
              <w:pStyle w:val="TAL"/>
            </w:pPr>
            <w:r w:rsidRPr="00481D2D">
              <w:t>[26] 20.14</w:t>
            </w:r>
          </w:p>
        </w:tc>
        <w:tc>
          <w:tcPr>
            <w:tcW w:w="1021" w:type="dxa"/>
          </w:tcPr>
          <w:p w14:paraId="0513D5E8" w14:textId="77777777" w:rsidR="00897956" w:rsidRPr="00481D2D" w:rsidRDefault="00897956">
            <w:pPr>
              <w:pStyle w:val="TAL"/>
            </w:pPr>
            <w:r w:rsidRPr="00481D2D">
              <w:t>m</w:t>
            </w:r>
          </w:p>
        </w:tc>
        <w:tc>
          <w:tcPr>
            <w:tcW w:w="1021" w:type="dxa"/>
          </w:tcPr>
          <w:p w14:paraId="6501DB61" w14:textId="77777777" w:rsidR="00897956" w:rsidRPr="00481D2D" w:rsidRDefault="00897956">
            <w:pPr>
              <w:pStyle w:val="TAL"/>
            </w:pPr>
            <w:r w:rsidRPr="00481D2D">
              <w:t>m</w:t>
            </w:r>
          </w:p>
        </w:tc>
        <w:tc>
          <w:tcPr>
            <w:tcW w:w="1021" w:type="dxa"/>
          </w:tcPr>
          <w:p w14:paraId="134A0E9E" w14:textId="77777777" w:rsidR="00897956" w:rsidRPr="00481D2D" w:rsidRDefault="00897956">
            <w:pPr>
              <w:pStyle w:val="TAL"/>
            </w:pPr>
            <w:r w:rsidRPr="00481D2D">
              <w:t>[26] 20.14</w:t>
            </w:r>
          </w:p>
        </w:tc>
        <w:tc>
          <w:tcPr>
            <w:tcW w:w="1021" w:type="dxa"/>
          </w:tcPr>
          <w:p w14:paraId="1B1F8DA8" w14:textId="77777777" w:rsidR="00897956" w:rsidRPr="00481D2D" w:rsidRDefault="00897956">
            <w:pPr>
              <w:pStyle w:val="TAL"/>
            </w:pPr>
            <w:r w:rsidRPr="00481D2D">
              <w:t>m</w:t>
            </w:r>
          </w:p>
        </w:tc>
        <w:tc>
          <w:tcPr>
            <w:tcW w:w="1021" w:type="dxa"/>
          </w:tcPr>
          <w:p w14:paraId="248A19BC" w14:textId="77777777" w:rsidR="00897956" w:rsidRPr="00481D2D" w:rsidRDefault="00897956">
            <w:pPr>
              <w:pStyle w:val="TAL"/>
            </w:pPr>
            <w:r w:rsidRPr="00481D2D">
              <w:t>m</w:t>
            </w:r>
          </w:p>
        </w:tc>
      </w:tr>
      <w:tr w:rsidR="00897956" w:rsidRPr="00481D2D" w14:paraId="784DF1EA" w14:textId="77777777">
        <w:tc>
          <w:tcPr>
            <w:tcW w:w="851" w:type="dxa"/>
          </w:tcPr>
          <w:p w14:paraId="57E8CB9D" w14:textId="77777777" w:rsidR="00897956" w:rsidRPr="00481D2D" w:rsidRDefault="00897956">
            <w:pPr>
              <w:pStyle w:val="TAL"/>
            </w:pPr>
            <w:r w:rsidRPr="00481D2D">
              <w:t>14</w:t>
            </w:r>
          </w:p>
        </w:tc>
        <w:tc>
          <w:tcPr>
            <w:tcW w:w="2665" w:type="dxa"/>
          </w:tcPr>
          <w:p w14:paraId="18D83BC0" w14:textId="77777777" w:rsidR="00897956" w:rsidRPr="00481D2D" w:rsidRDefault="00897956">
            <w:pPr>
              <w:pStyle w:val="TAL"/>
            </w:pPr>
            <w:r w:rsidRPr="00481D2D">
              <w:t>Content-Type</w:t>
            </w:r>
          </w:p>
        </w:tc>
        <w:tc>
          <w:tcPr>
            <w:tcW w:w="1021" w:type="dxa"/>
          </w:tcPr>
          <w:p w14:paraId="3A78F5F0" w14:textId="77777777" w:rsidR="00897956" w:rsidRPr="00481D2D" w:rsidRDefault="00897956">
            <w:pPr>
              <w:pStyle w:val="TAL"/>
            </w:pPr>
            <w:r w:rsidRPr="00481D2D">
              <w:t>[26] 20.15</w:t>
            </w:r>
          </w:p>
        </w:tc>
        <w:tc>
          <w:tcPr>
            <w:tcW w:w="1021" w:type="dxa"/>
          </w:tcPr>
          <w:p w14:paraId="4D7FD313" w14:textId="77777777" w:rsidR="00897956" w:rsidRPr="00481D2D" w:rsidRDefault="00897956">
            <w:pPr>
              <w:pStyle w:val="TAL"/>
            </w:pPr>
            <w:r w:rsidRPr="00481D2D">
              <w:t>m</w:t>
            </w:r>
          </w:p>
        </w:tc>
        <w:tc>
          <w:tcPr>
            <w:tcW w:w="1021" w:type="dxa"/>
          </w:tcPr>
          <w:p w14:paraId="3BD16668" w14:textId="77777777" w:rsidR="00897956" w:rsidRPr="00481D2D" w:rsidRDefault="00897956">
            <w:pPr>
              <w:pStyle w:val="TAL"/>
            </w:pPr>
            <w:r w:rsidRPr="00481D2D">
              <w:t>m</w:t>
            </w:r>
          </w:p>
        </w:tc>
        <w:tc>
          <w:tcPr>
            <w:tcW w:w="1021" w:type="dxa"/>
          </w:tcPr>
          <w:p w14:paraId="6B5269D6" w14:textId="77777777" w:rsidR="00897956" w:rsidRPr="00481D2D" w:rsidRDefault="00897956">
            <w:pPr>
              <w:pStyle w:val="TAL"/>
            </w:pPr>
            <w:r w:rsidRPr="00481D2D">
              <w:t>[26] 20.15</w:t>
            </w:r>
          </w:p>
        </w:tc>
        <w:tc>
          <w:tcPr>
            <w:tcW w:w="1021" w:type="dxa"/>
          </w:tcPr>
          <w:p w14:paraId="53B33093" w14:textId="77777777" w:rsidR="00897956" w:rsidRPr="00481D2D" w:rsidRDefault="00897956">
            <w:pPr>
              <w:pStyle w:val="TAL"/>
            </w:pPr>
            <w:r w:rsidRPr="00481D2D">
              <w:t>m</w:t>
            </w:r>
          </w:p>
        </w:tc>
        <w:tc>
          <w:tcPr>
            <w:tcW w:w="1021" w:type="dxa"/>
          </w:tcPr>
          <w:p w14:paraId="1C5B5EBB" w14:textId="77777777" w:rsidR="00897956" w:rsidRPr="00481D2D" w:rsidRDefault="00897956">
            <w:pPr>
              <w:pStyle w:val="TAL"/>
            </w:pPr>
            <w:r w:rsidRPr="00481D2D">
              <w:t>m</w:t>
            </w:r>
          </w:p>
        </w:tc>
      </w:tr>
      <w:tr w:rsidR="00897956" w:rsidRPr="00481D2D" w14:paraId="1CC859C7" w14:textId="77777777">
        <w:tc>
          <w:tcPr>
            <w:tcW w:w="851" w:type="dxa"/>
          </w:tcPr>
          <w:p w14:paraId="614690DF" w14:textId="77777777" w:rsidR="00897956" w:rsidRPr="00481D2D" w:rsidRDefault="00897956">
            <w:pPr>
              <w:pStyle w:val="TAL"/>
            </w:pPr>
            <w:r w:rsidRPr="00481D2D">
              <w:t>15</w:t>
            </w:r>
          </w:p>
        </w:tc>
        <w:tc>
          <w:tcPr>
            <w:tcW w:w="2665" w:type="dxa"/>
          </w:tcPr>
          <w:p w14:paraId="6B30A662"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446BE29B" w14:textId="77777777" w:rsidR="00897956" w:rsidRPr="00481D2D" w:rsidRDefault="00897956">
            <w:pPr>
              <w:pStyle w:val="TAL"/>
            </w:pPr>
            <w:r w:rsidRPr="00481D2D">
              <w:t>[26] 20.16</w:t>
            </w:r>
          </w:p>
        </w:tc>
        <w:tc>
          <w:tcPr>
            <w:tcW w:w="1021" w:type="dxa"/>
          </w:tcPr>
          <w:p w14:paraId="79E12873" w14:textId="77777777" w:rsidR="00897956" w:rsidRPr="00481D2D" w:rsidRDefault="00897956">
            <w:pPr>
              <w:pStyle w:val="TAL"/>
            </w:pPr>
            <w:r w:rsidRPr="00481D2D">
              <w:t>m</w:t>
            </w:r>
          </w:p>
        </w:tc>
        <w:tc>
          <w:tcPr>
            <w:tcW w:w="1021" w:type="dxa"/>
          </w:tcPr>
          <w:p w14:paraId="4DD9C34E" w14:textId="77777777" w:rsidR="00897956" w:rsidRPr="00481D2D" w:rsidRDefault="00897956">
            <w:pPr>
              <w:pStyle w:val="TAL"/>
            </w:pPr>
            <w:r w:rsidRPr="00481D2D">
              <w:t>m</w:t>
            </w:r>
          </w:p>
        </w:tc>
        <w:tc>
          <w:tcPr>
            <w:tcW w:w="1021" w:type="dxa"/>
          </w:tcPr>
          <w:p w14:paraId="3626672C" w14:textId="77777777" w:rsidR="00897956" w:rsidRPr="00481D2D" w:rsidRDefault="00897956">
            <w:pPr>
              <w:pStyle w:val="TAL"/>
            </w:pPr>
            <w:r w:rsidRPr="00481D2D">
              <w:t>[26] 20.16</w:t>
            </w:r>
          </w:p>
        </w:tc>
        <w:tc>
          <w:tcPr>
            <w:tcW w:w="1021" w:type="dxa"/>
          </w:tcPr>
          <w:p w14:paraId="7A50C2AC" w14:textId="77777777" w:rsidR="00897956" w:rsidRPr="00481D2D" w:rsidRDefault="00897956">
            <w:pPr>
              <w:pStyle w:val="TAL"/>
            </w:pPr>
            <w:r w:rsidRPr="00481D2D">
              <w:t>m</w:t>
            </w:r>
          </w:p>
        </w:tc>
        <w:tc>
          <w:tcPr>
            <w:tcW w:w="1021" w:type="dxa"/>
          </w:tcPr>
          <w:p w14:paraId="07492976" w14:textId="77777777" w:rsidR="00897956" w:rsidRPr="00481D2D" w:rsidRDefault="00897956">
            <w:pPr>
              <w:pStyle w:val="TAL"/>
            </w:pPr>
            <w:r w:rsidRPr="00481D2D">
              <w:t>m</w:t>
            </w:r>
          </w:p>
        </w:tc>
      </w:tr>
      <w:tr w:rsidR="00897956" w:rsidRPr="00481D2D" w14:paraId="4CE4BEF7" w14:textId="77777777">
        <w:tc>
          <w:tcPr>
            <w:tcW w:w="851" w:type="dxa"/>
          </w:tcPr>
          <w:p w14:paraId="4D28ECD3" w14:textId="77777777" w:rsidR="00897956" w:rsidRPr="00481D2D" w:rsidRDefault="00897956">
            <w:pPr>
              <w:pStyle w:val="TAL"/>
            </w:pPr>
            <w:r w:rsidRPr="00481D2D">
              <w:t>16</w:t>
            </w:r>
          </w:p>
        </w:tc>
        <w:tc>
          <w:tcPr>
            <w:tcW w:w="2665" w:type="dxa"/>
          </w:tcPr>
          <w:p w14:paraId="36124A12" w14:textId="77777777" w:rsidR="00897956" w:rsidRPr="00481D2D" w:rsidRDefault="00897956">
            <w:pPr>
              <w:pStyle w:val="TAL"/>
            </w:pPr>
            <w:r w:rsidRPr="00481D2D">
              <w:t>Date</w:t>
            </w:r>
          </w:p>
        </w:tc>
        <w:tc>
          <w:tcPr>
            <w:tcW w:w="1021" w:type="dxa"/>
          </w:tcPr>
          <w:p w14:paraId="76B07232" w14:textId="77777777" w:rsidR="00897956" w:rsidRPr="00481D2D" w:rsidRDefault="00897956">
            <w:pPr>
              <w:pStyle w:val="TAL"/>
            </w:pPr>
            <w:r w:rsidRPr="00481D2D">
              <w:t>[26] 20.17</w:t>
            </w:r>
          </w:p>
        </w:tc>
        <w:tc>
          <w:tcPr>
            <w:tcW w:w="1021" w:type="dxa"/>
          </w:tcPr>
          <w:p w14:paraId="6A19EA50" w14:textId="77777777" w:rsidR="00897956" w:rsidRPr="00481D2D" w:rsidRDefault="00897956">
            <w:pPr>
              <w:pStyle w:val="TAL"/>
            </w:pPr>
            <w:r w:rsidRPr="00481D2D">
              <w:t>c5</w:t>
            </w:r>
          </w:p>
        </w:tc>
        <w:tc>
          <w:tcPr>
            <w:tcW w:w="1021" w:type="dxa"/>
          </w:tcPr>
          <w:p w14:paraId="7F3EEC87" w14:textId="77777777" w:rsidR="00897956" w:rsidRPr="00481D2D" w:rsidRDefault="00897956">
            <w:pPr>
              <w:pStyle w:val="TAL"/>
            </w:pPr>
            <w:r w:rsidRPr="00481D2D">
              <w:t>c5</w:t>
            </w:r>
          </w:p>
        </w:tc>
        <w:tc>
          <w:tcPr>
            <w:tcW w:w="1021" w:type="dxa"/>
          </w:tcPr>
          <w:p w14:paraId="2C0505B5" w14:textId="77777777" w:rsidR="00897956" w:rsidRPr="00481D2D" w:rsidRDefault="00897956">
            <w:pPr>
              <w:pStyle w:val="TAL"/>
            </w:pPr>
            <w:r w:rsidRPr="00481D2D">
              <w:t>[26] 20.17</w:t>
            </w:r>
          </w:p>
        </w:tc>
        <w:tc>
          <w:tcPr>
            <w:tcW w:w="1021" w:type="dxa"/>
          </w:tcPr>
          <w:p w14:paraId="57B8C499" w14:textId="77777777" w:rsidR="00897956" w:rsidRPr="00481D2D" w:rsidRDefault="00897956">
            <w:pPr>
              <w:pStyle w:val="TAL"/>
            </w:pPr>
            <w:r w:rsidRPr="00481D2D">
              <w:t>m</w:t>
            </w:r>
          </w:p>
        </w:tc>
        <w:tc>
          <w:tcPr>
            <w:tcW w:w="1021" w:type="dxa"/>
          </w:tcPr>
          <w:p w14:paraId="665B053C" w14:textId="77777777" w:rsidR="00897956" w:rsidRPr="00481D2D" w:rsidRDefault="00897956">
            <w:pPr>
              <w:pStyle w:val="TAL"/>
            </w:pPr>
            <w:r w:rsidRPr="00481D2D">
              <w:t>m</w:t>
            </w:r>
          </w:p>
        </w:tc>
      </w:tr>
      <w:tr w:rsidR="00A2659C" w:rsidRPr="00481D2D" w14:paraId="4858E8D5" w14:textId="77777777" w:rsidTr="00357DBC">
        <w:tc>
          <w:tcPr>
            <w:tcW w:w="851" w:type="dxa"/>
          </w:tcPr>
          <w:p w14:paraId="7E7EE058" w14:textId="77777777" w:rsidR="00A2659C" w:rsidRPr="00481D2D" w:rsidRDefault="00A2659C" w:rsidP="00357DBC">
            <w:pPr>
              <w:pStyle w:val="TAL"/>
            </w:pPr>
            <w:r w:rsidRPr="00481D2D">
              <w:t>16A</w:t>
            </w:r>
          </w:p>
        </w:tc>
        <w:tc>
          <w:tcPr>
            <w:tcW w:w="2665" w:type="dxa"/>
          </w:tcPr>
          <w:p w14:paraId="64718F45" w14:textId="77777777" w:rsidR="00A2659C" w:rsidRPr="00481D2D" w:rsidRDefault="00A2659C" w:rsidP="00357DBC">
            <w:pPr>
              <w:pStyle w:val="TAL"/>
            </w:pPr>
            <w:r w:rsidRPr="00481D2D">
              <w:t>Feature-Caps</w:t>
            </w:r>
          </w:p>
        </w:tc>
        <w:tc>
          <w:tcPr>
            <w:tcW w:w="1021" w:type="dxa"/>
          </w:tcPr>
          <w:p w14:paraId="73923B48" w14:textId="77777777" w:rsidR="00A2659C" w:rsidRPr="00481D2D" w:rsidRDefault="00A2659C" w:rsidP="00357DBC">
            <w:pPr>
              <w:pStyle w:val="TAL"/>
            </w:pPr>
            <w:r w:rsidRPr="00481D2D">
              <w:t>[190]</w:t>
            </w:r>
          </w:p>
        </w:tc>
        <w:tc>
          <w:tcPr>
            <w:tcW w:w="1021" w:type="dxa"/>
          </w:tcPr>
          <w:p w14:paraId="4BF9249A" w14:textId="77777777" w:rsidR="00A2659C" w:rsidRPr="00481D2D" w:rsidRDefault="00A2659C" w:rsidP="00357DBC">
            <w:pPr>
              <w:pStyle w:val="TAL"/>
            </w:pPr>
            <w:r w:rsidRPr="00481D2D">
              <w:t>c37</w:t>
            </w:r>
          </w:p>
        </w:tc>
        <w:tc>
          <w:tcPr>
            <w:tcW w:w="1021" w:type="dxa"/>
          </w:tcPr>
          <w:p w14:paraId="2FFE1411" w14:textId="77777777" w:rsidR="00A2659C" w:rsidRPr="00481D2D" w:rsidRDefault="00A2659C" w:rsidP="00357DBC">
            <w:pPr>
              <w:pStyle w:val="TAL"/>
            </w:pPr>
            <w:r w:rsidRPr="00481D2D">
              <w:t>c37</w:t>
            </w:r>
          </w:p>
        </w:tc>
        <w:tc>
          <w:tcPr>
            <w:tcW w:w="1021" w:type="dxa"/>
          </w:tcPr>
          <w:p w14:paraId="4154AE23" w14:textId="77777777" w:rsidR="00A2659C" w:rsidRPr="00481D2D" w:rsidRDefault="00A2659C" w:rsidP="00357DBC">
            <w:pPr>
              <w:pStyle w:val="TAL"/>
            </w:pPr>
            <w:r w:rsidRPr="00481D2D">
              <w:t>[190]</w:t>
            </w:r>
          </w:p>
        </w:tc>
        <w:tc>
          <w:tcPr>
            <w:tcW w:w="1021" w:type="dxa"/>
          </w:tcPr>
          <w:p w14:paraId="68A94603" w14:textId="77777777" w:rsidR="00A2659C" w:rsidRPr="00481D2D" w:rsidRDefault="00A2659C" w:rsidP="00357DBC">
            <w:pPr>
              <w:pStyle w:val="TAL"/>
            </w:pPr>
            <w:r w:rsidRPr="00481D2D">
              <w:t>c36</w:t>
            </w:r>
          </w:p>
        </w:tc>
        <w:tc>
          <w:tcPr>
            <w:tcW w:w="1021" w:type="dxa"/>
          </w:tcPr>
          <w:p w14:paraId="40EFBE00" w14:textId="77777777" w:rsidR="00A2659C" w:rsidRPr="00481D2D" w:rsidRDefault="00A2659C" w:rsidP="00357DBC">
            <w:pPr>
              <w:pStyle w:val="TAL"/>
            </w:pPr>
            <w:r w:rsidRPr="00481D2D">
              <w:t>c36</w:t>
            </w:r>
          </w:p>
        </w:tc>
      </w:tr>
      <w:tr w:rsidR="00897956" w:rsidRPr="00481D2D" w14:paraId="73F021B4" w14:textId="77777777">
        <w:tc>
          <w:tcPr>
            <w:tcW w:w="851" w:type="dxa"/>
          </w:tcPr>
          <w:p w14:paraId="15E8FD43" w14:textId="77777777" w:rsidR="00897956" w:rsidRPr="00481D2D" w:rsidRDefault="00897956">
            <w:pPr>
              <w:pStyle w:val="TAL"/>
            </w:pPr>
            <w:r w:rsidRPr="00481D2D">
              <w:t>17</w:t>
            </w:r>
          </w:p>
        </w:tc>
        <w:tc>
          <w:tcPr>
            <w:tcW w:w="2665" w:type="dxa"/>
          </w:tcPr>
          <w:p w14:paraId="2648AA90" w14:textId="77777777" w:rsidR="00897956" w:rsidRPr="00481D2D" w:rsidRDefault="00897956">
            <w:pPr>
              <w:pStyle w:val="TAL"/>
            </w:pPr>
            <w:r w:rsidRPr="00481D2D">
              <w:t>From</w:t>
            </w:r>
          </w:p>
        </w:tc>
        <w:tc>
          <w:tcPr>
            <w:tcW w:w="1021" w:type="dxa"/>
          </w:tcPr>
          <w:p w14:paraId="4CC42B22" w14:textId="77777777" w:rsidR="00897956" w:rsidRPr="00481D2D" w:rsidRDefault="00897956">
            <w:pPr>
              <w:pStyle w:val="TAL"/>
            </w:pPr>
            <w:r w:rsidRPr="00481D2D">
              <w:t>[26] 20.20</w:t>
            </w:r>
          </w:p>
        </w:tc>
        <w:tc>
          <w:tcPr>
            <w:tcW w:w="1021" w:type="dxa"/>
          </w:tcPr>
          <w:p w14:paraId="1CB78282" w14:textId="77777777" w:rsidR="00897956" w:rsidRPr="00481D2D" w:rsidRDefault="00897956">
            <w:pPr>
              <w:pStyle w:val="TAL"/>
            </w:pPr>
            <w:r w:rsidRPr="00481D2D">
              <w:t>m</w:t>
            </w:r>
          </w:p>
        </w:tc>
        <w:tc>
          <w:tcPr>
            <w:tcW w:w="1021" w:type="dxa"/>
          </w:tcPr>
          <w:p w14:paraId="47166FD2" w14:textId="77777777" w:rsidR="00897956" w:rsidRPr="00481D2D" w:rsidRDefault="00897956">
            <w:pPr>
              <w:pStyle w:val="TAL"/>
            </w:pPr>
            <w:r w:rsidRPr="00481D2D">
              <w:t>m</w:t>
            </w:r>
          </w:p>
        </w:tc>
        <w:tc>
          <w:tcPr>
            <w:tcW w:w="1021" w:type="dxa"/>
          </w:tcPr>
          <w:p w14:paraId="42CCA6C7" w14:textId="77777777" w:rsidR="00897956" w:rsidRPr="00481D2D" w:rsidRDefault="00897956">
            <w:pPr>
              <w:pStyle w:val="TAL"/>
            </w:pPr>
            <w:r w:rsidRPr="00481D2D">
              <w:t>[26] 20.20</w:t>
            </w:r>
          </w:p>
        </w:tc>
        <w:tc>
          <w:tcPr>
            <w:tcW w:w="1021" w:type="dxa"/>
          </w:tcPr>
          <w:p w14:paraId="4026F1D1" w14:textId="77777777" w:rsidR="00897956" w:rsidRPr="00481D2D" w:rsidRDefault="00897956">
            <w:pPr>
              <w:pStyle w:val="TAL"/>
            </w:pPr>
            <w:r w:rsidRPr="00481D2D">
              <w:t>m</w:t>
            </w:r>
          </w:p>
        </w:tc>
        <w:tc>
          <w:tcPr>
            <w:tcW w:w="1021" w:type="dxa"/>
          </w:tcPr>
          <w:p w14:paraId="3117AA61" w14:textId="77777777" w:rsidR="00897956" w:rsidRPr="00481D2D" w:rsidRDefault="00897956">
            <w:pPr>
              <w:pStyle w:val="TAL"/>
            </w:pPr>
            <w:r w:rsidRPr="00481D2D">
              <w:t>m</w:t>
            </w:r>
          </w:p>
        </w:tc>
      </w:tr>
      <w:tr w:rsidR="00EE72FB" w:rsidRPr="00481D2D" w14:paraId="38AD0AF9" w14:textId="77777777">
        <w:tc>
          <w:tcPr>
            <w:tcW w:w="851" w:type="dxa"/>
          </w:tcPr>
          <w:p w14:paraId="5E49E7C1" w14:textId="77777777" w:rsidR="00EE72FB" w:rsidRPr="00481D2D" w:rsidRDefault="00EE72FB">
            <w:pPr>
              <w:pStyle w:val="TAL"/>
            </w:pPr>
            <w:r w:rsidRPr="00481D2D">
              <w:t>17A</w:t>
            </w:r>
          </w:p>
        </w:tc>
        <w:tc>
          <w:tcPr>
            <w:tcW w:w="2665" w:type="dxa"/>
          </w:tcPr>
          <w:p w14:paraId="544CD092" w14:textId="77777777" w:rsidR="00EE72FB" w:rsidRPr="00481D2D" w:rsidRDefault="00EE72FB">
            <w:pPr>
              <w:pStyle w:val="TAL"/>
            </w:pPr>
            <w:r w:rsidRPr="00481D2D">
              <w:t>Geolocation</w:t>
            </w:r>
          </w:p>
        </w:tc>
        <w:tc>
          <w:tcPr>
            <w:tcW w:w="1021" w:type="dxa"/>
          </w:tcPr>
          <w:p w14:paraId="21EA5BBD" w14:textId="77777777" w:rsidR="00EE72FB" w:rsidRPr="00481D2D" w:rsidRDefault="00EE72FB">
            <w:pPr>
              <w:pStyle w:val="TAL"/>
            </w:pPr>
            <w:r w:rsidRPr="00481D2D">
              <w:t xml:space="preserve">[89] </w:t>
            </w:r>
            <w:r w:rsidR="008051E3" w:rsidRPr="00481D2D">
              <w:t>4.1</w:t>
            </w:r>
          </w:p>
        </w:tc>
        <w:tc>
          <w:tcPr>
            <w:tcW w:w="1021" w:type="dxa"/>
          </w:tcPr>
          <w:p w14:paraId="36CE2E50" w14:textId="77777777" w:rsidR="00EE72FB" w:rsidRPr="00481D2D" w:rsidRDefault="00EE72FB">
            <w:pPr>
              <w:pStyle w:val="TAL"/>
            </w:pPr>
            <w:r w:rsidRPr="00481D2D">
              <w:t>c25</w:t>
            </w:r>
          </w:p>
        </w:tc>
        <w:tc>
          <w:tcPr>
            <w:tcW w:w="1021" w:type="dxa"/>
          </w:tcPr>
          <w:p w14:paraId="1ED385EF" w14:textId="77777777" w:rsidR="00EE72FB" w:rsidRPr="00481D2D" w:rsidRDefault="00EE72FB">
            <w:pPr>
              <w:pStyle w:val="TAL"/>
            </w:pPr>
            <w:r w:rsidRPr="00481D2D">
              <w:t>c25</w:t>
            </w:r>
          </w:p>
        </w:tc>
        <w:tc>
          <w:tcPr>
            <w:tcW w:w="1021" w:type="dxa"/>
          </w:tcPr>
          <w:p w14:paraId="33C5F79E" w14:textId="77777777" w:rsidR="00EE72FB" w:rsidRPr="00481D2D" w:rsidRDefault="00EE72FB">
            <w:pPr>
              <w:pStyle w:val="TAL"/>
            </w:pPr>
            <w:r w:rsidRPr="00481D2D">
              <w:t xml:space="preserve">[89] </w:t>
            </w:r>
            <w:r w:rsidR="008051E3" w:rsidRPr="00481D2D">
              <w:t>4.1</w:t>
            </w:r>
          </w:p>
        </w:tc>
        <w:tc>
          <w:tcPr>
            <w:tcW w:w="1021" w:type="dxa"/>
          </w:tcPr>
          <w:p w14:paraId="4CB9416A" w14:textId="77777777" w:rsidR="00EE72FB" w:rsidRPr="00481D2D" w:rsidRDefault="00EE72FB">
            <w:pPr>
              <w:pStyle w:val="TAL"/>
            </w:pPr>
            <w:r w:rsidRPr="00481D2D">
              <w:t>c25</w:t>
            </w:r>
          </w:p>
        </w:tc>
        <w:tc>
          <w:tcPr>
            <w:tcW w:w="1021" w:type="dxa"/>
          </w:tcPr>
          <w:p w14:paraId="7A0F5140" w14:textId="77777777" w:rsidR="00EE72FB" w:rsidRPr="00481D2D" w:rsidRDefault="00EE72FB">
            <w:pPr>
              <w:pStyle w:val="TAL"/>
            </w:pPr>
            <w:r w:rsidRPr="00481D2D">
              <w:t>c25</w:t>
            </w:r>
          </w:p>
        </w:tc>
      </w:tr>
      <w:tr w:rsidR="00847F92" w:rsidRPr="00481D2D" w14:paraId="54F8BA37" w14:textId="77777777" w:rsidTr="00847F92">
        <w:tc>
          <w:tcPr>
            <w:tcW w:w="851" w:type="dxa"/>
          </w:tcPr>
          <w:p w14:paraId="618ABCB6" w14:textId="77777777" w:rsidR="00847F92" w:rsidRPr="00481D2D" w:rsidRDefault="00847F92" w:rsidP="00847F92">
            <w:pPr>
              <w:pStyle w:val="TAL"/>
            </w:pPr>
            <w:r w:rsidRPr="00481D2D">
              <w:t>17B</w:t>
            </w:r>
          </w:p>
        </w:tc>
        <w:tc>
          <w:tcPr>
            <w:tcW w:w="2665" w:type="dxa"/>
          </w:tcPr>
          <w:p w14:paraId="22766C2F" w14:textId="77777777" w:rsidR="00847F92" w:rsidRPr="00481D2D" w:rsidRDefault="00847F92" w:rsidP="00847F92">
            <w:pPr>
              <w:pStyle w:val="TAL"/>
            </w:pPr>
            <w:r w:rsidRPr="00481D2D">
              <w:t>Geolocation-Routing</w:t>
            </w:r>
          </w:p>
        </w:tc>
        <w:tc>
          <w:tcPr>
            <w:tcW w:w="1021" w:type="dxa"/>
          </w:tcPr>
          <w:p w14:paraId="3421074A" w14:textId="77777777" w:rsidR="00847F92" w:rsidRPr="00481D2D" w:rsidRDefault="00847F92" w:rsidP="00847F92">
            <w:pPr>
              <w:pStyle w:val="TAL"/>
            </w:pPr>
            <w:r w:rsidRPr="00481D2D">
              <w:t>[89] 4.2</w:t>
            </w:r>
          </w:p>
        </w:tc>
        <w:tc>
          <w:tcPr>
            <w:tcW w:w="1021" w:type="dxa"/>
          </w:tcPr>
          <w:p w14:paraId="72216EE8" w14:textId="77777777" w:rsidR="00847F92" w:rsidRPr="00481D2D" w:rsidRDefault="00847F92" w:rsidP="00847F92">
            <w:pPr>
              <w:pStyle w:val="TAL"/>
            </w:pPr>
            <w:r w:rsidRPr="00481D2D">
              <w:t>c25</w:t>
            </w:r>
          </w:p>
        </w:tc>
        <w:tc>
          <w:tcPr>
            <w:tcW w:w="1021" w:type="dxa"/>
          </w:tcPr>
          <w:p w14:paraId="07A8AFFF" w14:textId="77777777" w:rsidR="00847F92" w:rsidRPr="00481D2D" w:rsidRDefault="00847F92" w:rsidP="00847F92">
            <w:pPr>
              <w:pStyle w:val="TAL"/>
            </w:pPr>
            <w:r w:rsidRPr="00481D2D">
              <w:t>c25</w:t>
            </w:r>
          </w:p>
        </w:tc>
        <w:tc>
          <w:tcPr>
            <w:tcW w:w="1021" w:type="dxa"/>
          </w:tcPr>
          <w:p w14:paraId="6D748AE6" w14:textId="77777777" w:rsidR="00847F92" w:rsidRPr="00481D2D" w:rsidRDefault="00847F92" w:rsidP="00847F92">
            <w:pPr>
              <w:pStyle w:val="TAL"/>
            </w:pPr>
            <w:r w:rsidRPr="00481D2D">
              <w:t>[89] 4.2</w:t>
            </w:r>
          </w:p>
        </w:tc>
        <w:tc>
          <w:tcPr>
            <w:tcW w:w="1021" w:type="dxa"/>
          </w:tcPr>
          <w:p w14:paraId="2B017B6A" w14:textId="77777777" w:rsidR="00847F92" w:rsidRPr="00481D2D" w:rsidRDefault="00847F92" w:rsidP="00847F92">
            <w:pPr>
              <w:pStyle w:val="TAL"/>
            </w:pPr>
            <w:r w:rsidRPr="00481D2D">
              <w:t>c25</w:t>
            </w:r>
          </w:p>
        </w:tc>
        <w:tc>
          <w:tcPr>
            <w:tcW w:w="1021" w:type="dxa"/>
          </w:tcPr>
          <w:p w14:paraId="72E84DAC" w14:textId="77777777" w:rsidR="00847F92" w:rsidRPr="00481D2D" w:rsidRDefault="00847F92" w:rsidP="00847F92">
            <w:pPr>
              <w:pStyle w:val="TAL"/>
            </w:pPr>
            <w:r w:rsidRPr="00481D2D">
              <w:t>c25</w:t>
            </w:r>
          </w:p>
        </w:tc>
      </w:tr>
      <w:tr w:rsidR="00755651" w:rsidRPr="00481D2D" w14:paraId="0500EA82" w14:textId="77777777">
        <w:tc>
          <w:tcPr>
            <w:tcW w:w="851" w:type="dxa"/>
          </w:tcPr>
          <w:p w14:paraId="650CBE33" w14:textId="77777777" w:rsidR="00755651" w:rsidRPr="00481D2D" w:rsidRDefault="00755651" w:rsidP="00755651">
            <w:pPr>
              <w:pStyle w:val="TAL"/>
            </w:pPr>
            <w:r w:rsidRPr="00481D2D">
              <w:t>17</w:t>
            </w:r>
            <w:r w:rsidR="00847F92" w:rsidRPr="00481D2D">
              <w:t>C</w:t>
            </w:r>
          </w:p>
        </w:tc>
        <w:tc>
          <w:tcPr>
            <w:tcW w:w="2665" w:type="dxa"/>
          </w:tcPr>
          <w:p w14:paraId="34E98BC9" w14:textId="77777777" w:rsidR="00755651" w:rsidRPr="00481D2D" w:rsidRDefault="00755651" w:rsidP="00755651">
            <w:pPr>
              <w:pStyle w:val="TAL"/>
            </w:pPr>
            <w:r w:rsidRPr="00481D2D">
              <w:t>Max-Breadth</w:t>
            </w:r>
          </w:p>
        </w:tc>
        <w:tc>
          <w:tcPr>
            <w:tcW w:w="1021" w:type="dxa"/>
          </w:tcPr>
          <w:p w14:paraId="7EA46F03" w14:textId="77777777" w:rsidR="00755651" w:rsidRPr="00481D2D" w:rsidRDefault="00755651" w:rsidP="00755651">
            <w:pPr>
              <w:pStyle w:val="TAL"/>
            </w:pPr>
            <w:r w:rsidRPr="00481D2D">
              <w:t>[117] 5.8</w:t>
            </w:r>
          </w:p>
        </w:tc>
        <w:tc>
          <w:tcPr>
            <w:tcW w:w="1021" w:type="dxa"/>
          </w:tcPr>
          <w:p w14:paraId="0543D3DC" w14:textId="77777777" w:rsidR="00755651" w:rsidRPr="00481D2D" w:rsidRDefault="00755651" w:rsidP="00755651">
            <w:pPr>
              <w:pStyle w:val="TAL"/>
            </w:pPr>
            <w:r w:rsidRPr="00481D2D">
              <w:t>n/a</w:t>
            </w:r>
          </w:p>
        </w:tc>
        <w:tc>
          <w:tcPr>
            <w:tcW w:w="1021" w:type="dxa"/>
          </w:tcPr>
          <w:p w14:paraId="16234583" w14:textId="77777777" w:rsidR="00755651" w:rsidRPr="00481D2D" w:rsidRDefault="00755651" w:rsidP="00755651">
            <w:pPr>
              <w:pStyle w:val="TAL"/>
            </w:pPr>
            <w:r w:rsidRPr="00481D2D">
              <w:t>c29</w:t>
            </w:r>
          </w:p>
        </w:tc>
        <w:tc>
          <w:tcPr>
            <w:tcW w:w="1021" w:type="dxa"/>
          </w:tcPr>
          <w:p w14:paraId="622E7AF8" w14:textId="77777777" w:rsidR="00755651" w:rsidRPr="00481D2D" w:rsidRDefault="00755651" w:rsidP="00755651">
            <w:pPr>
              <w:pStyle w:val="TAL"/>
            </w:pPr>
            <w:r w:rsidRPr="00481D2D">
              <w:t>[117] 5.8</w:t>
            </w:r>
          </w:p>
        </w:tc>
        <w:tc>
          <w:tcPr>
            <w:tcW w:w="1021" w:type="dxa"/>
          </w:tcPr>
          <w:p w14:paraId="2C3067C4" w14:textId="77777777" w:rsidR="00755651" w:rsidRPr="00481D2D" w:rsidRDefault="00755651" w:rsidP="00755651">
            <w:pPr>
              <w:pStyle w:val="TAL"/>
            </w:pPr>
            <w:r w:rsidRPr="00481D2D">
              <w:t>c30</w:t>
            </w:r>
          </w:p>
        </w:tc>
        <w:tc>
          <w:tcPr>
            <w:tcW w:w="1021" w:type="dxa"/>
          </w:tcPr>
          <w:p w14:paraId="5809A4B7" w14:textId="77777777" w:rsidR="00755651" w:rsidRPr="00481D2D" w:rsidRDefault="00755651" w:rsidP="00755651">
            <w:pPr>
              <w:pStyle w:val="TAL"/>
            </w:pPr>
            <w:r w:rsidRPr="00481D2D">
              <w:t>c30</w:t>
            </w:r>
          </w:p>
        </w:tc>
      </w:tr>
      <w:tr w:rsidR="00EE72FB" w:rsidRPr="00481D2D" w14:paraId="31ED6F2B" w14:textId="77777777">
        <w:tc>
          <w:tcPr>
            <w:tcW w:w="851" w:type="dxa"/>
          </w:tcPr>
          <w:p w14:paraId="0F313188" w14:textId="77777777" w:rsidR="00EE72FB" w:rsidRPr="00481D2D" w:rsidRDefault="00EE72FB">
            <w:pPr>
              <w:pStyle w:val="TAL"/>
            </w:pPr>
            <w:r w:rsidRPr="00481D2D">
              <w:t>18</w:t>
            </w:r>
          </w:p>
        </w:tc>
        <w:tc>
          <w:tcPr>
            <w:tcW w:w="2665" w:type="dxa"/>
          </w:tcPr>
          <w:p w14:paraId="6D45D9A3" w14:textId="77777777" w:rsidR="00EE72FB" w:rsidRPr="00481D2D" w:rsidRDefault="00EE72FB">
            <w:pPr>
              <w:pStyle w:val="TAL"/>
            </w:pPr>
            <w:r w:rsidRPr="00481D2D">
              <w:t>Max-Forwards</w:t>
            </w:r>
          </w:p>
        </w:tc>
        <w:tc>
          <w:tcPr>
            <w:tcW w:w="1021" w:type="dxa"/>
          </w:tcPr>
          <w:p w14:paraId="2BBB3B00" w14:textId="77777777" w:rsidR="00EE72FB" w:rsidRPr="00481D2D" w:rsidRDefault="00EE72FB">
            <w:pPr>
              <w:pStyle w:val="TAL"/>
            </w:pPr>
            <w:r w:rsidRPr="00481D2D">
              <w:t>[26] 20.22</w:t>
            </w:r>
          </w:p>
        </w:tc>
        <w:tc>
          <w:tcPr>
            <w:tcW w:w="1021" w:type="dxa"/>
          </w:tcPr>
          <w:p w14:paraId="48D34159" w14:textId="77777777" w:rsidR="00EE72FB" w:rsidRPr="00481D2D" w:rsidRDefault="00EE72FB">
            <w:pPr>
              <w:pStyle w:val="TAL"/>
            </w:pPr>
            <w:r w:rsidRPr="00481D2D">
              <w:t>m</w:t>
            </w:r>
          </w:p>
        </w:tc>
        <w:tc>
          <w:tcPr>
            <w:tcW w:w="1021" w:type="dxa"/>
          </w:tcPr>
          <w:p w14:paraId="6B7EBEB5" w14:textId="77777777" w:rsidR="00EE72FB" w:rsidRPr="00481D2D" w:rsidRDefault="00EE72FB">
            <w:pPr>
              <w:pStyle w:val="TAL"/>
            </w:pPr>
            <w:r w:rsidRPr="00481D2D">
              <w:t>m</w:t>
            </w:r>
          </w:p>
        </w:tc>
        <w:tc>
          <w:tcPr>
            <w:tcW w:w="1021" w:type="dxa"/>
          </w:tcPr>
          <w:p w14:paraId="78671B9D" w14:textId="77777777" w:rsidR="00EE72FB" w:rsidRPr="00481D2D" w:rsidRDefault="00EE72FB">
            <w:pPr>
              <w:pStyle w:val="TAL"/>
            </w:pPr>
            <w:r w:rsidRPr="00481D2D">
              <w:t>[26] 20.22</w:t>
            </w:r>
          </w:p>
        </w:tc>
        <w:tc>
          <w:tcPr>
            <w:tcW w:w="1021" w:type="dxa"/>
          </w:tcPr>
          <w:p w14:paraId="269B4B99" w14:textId="77777777" w:rsidR="00EE72FB" w:rsidRPr="00481D2D" w:rsidRDefault="00EE72FB">
            <w:pPr>
              <w:pStyle w:val="TAL"/>
            </w:pPr>
            <w:r w:rsidRPr="00481D2D">
              <w:t>n/a</w:t>
            </w:r>
          </w:p>
        </w:tc>
        <w:tc>
          <w:tcPr>
            <w:tcW w:w="1021" w:type="dxa"/>
          </w:tcPr>
          <w:p w14:paraId="2EB00646" w14:textId="77777777" w:rsidR="00EE72FB" w:rsidRPr="00481D2D" w:rsidRDefault="002D6C77">
            <w:pPr>
              <w:pStyle w:val="TAL"/>
            </w:pPr>
            <w:r w:rsidRPr="00481D2D">
              <w:t>c31</w:t>
            </w:r>
          </w:p>
        </w:tc>
      </w:tr>
      <w:tr w:rsidR="00EE72FB" w:rsidRPr="00481D2D" w14:paraId="44D41F60" w14:textId="77777777">
        <w:tc>
          <w:tcPr>
            <w:tcW w:w="851" w:type="dxa"/>
          </w:tcPr>
          <w:p w14:paraId="7CCE7FE3" w14:textId="77777777" w:rsidR="00EE72FB" w:rsidRPr="00481D2D" w:rsidRDefault="00EE72FB">
            <w:pPr>
              <w:pStyle w:val="TAL"/>
            </w:pPr>
            <w:r w:rsidRPr="00481D2D">
              <w:t>19</w:t>
            </w:r>
          </w:p>
        </w:tc>
        <w:tc>
          <w:tcPr>
            <w:tcW w:w="2665" w:type="dxa"/>
          </w:tcPr>
          <w:p w14:paraId="190D1B4F" w14:textId="77777777" w:rsidR="00EE72FB" w:rsidRPr="00481D2D" w:rsidRDefault="00EE72FB">
            <w:pPr>
              <w:pStyle w:val="TAL"/>
            </w:pPr>
            <w:r w:rsidRPr="00481D2D">
              <w:t>MIME-Version</w:t>
            </w:r>
          </w:p>
        </w:tc>
        <w:tc>
          <w:tcPr>
            <w:tcW w:w="1021" w:type="dxa"/>
          </w:tcPr>
          <w:p w14:paraId="26DD5249" w14:textId="77777777" w:rsidR="00EE72FB" w:rsidRPr="00481D2D" w:rsidRDefault="00EE72FB">
            <w:pPr>
              <w:pStyle w:val="TAL"/>
            </w:pPr>
            <w:r w:rsidRPr="00481D2D">
              <w:t>[26] 20.24</w:t>
            </w:r>
          </w:p>
        </w:tc>
        <w:tc>
          <w:tcPr>
            <w:tcW w:w="1021" w:type="dxa"/>
          </w:tcPr>
          <w:p w14:paraId="13AA70EC" w14:textId="77777777" w:rsidR="00EE72FB" w:rsidRPr="00481D2D" w:rsidRDefault="00EE72FB">
            <w:pPr>
              <w:pStyle w:val="TAL"/>
            </w:pPr>
            <w:r w:rsidRPr="00481D2D">
              <w:t>o</w:t>
            </w:r>
          </w:p>
        </w:tc>
        <w:tc>
          <w:tcPr>
            <w:tcW w:w="1021" w:type="dxa"/>
          </w:tcPr>
          <w:p w14:paraId="0CBABC45" w14:textId="77777777" w:rsidR="00EE72FB" w:rsidRPr="00481D2D" w:rsidRDefault="00EE72FB">
            <w:pPr>
              <w:pStyle w:val="TAL"/>
            </w:pPr>
            <w:r w:rsidRPr="00481D2D">
              <w:t>o</w:t>
            </w:r>
          </w:p>
        </w:tc>
        <w:tc>
          <w:tcPr>
            <w:tcW w:w="1021" w:type="dxa"/>
          </w:tcPr>
          <w:p w14:paraId="72D54ED2" w14:textId="77777777" w:rsidR="00EE72FB" w:rsidRPr="00481D2D" w:rsidRDefault="00EE72FB">
            <w:pPr>
              <w:pStyle w:val="TAL"/>
            </w:pPr>
            <w:r w:rsidRPr="00481D2D">
              <w:t>[26] 20.24</w:t>
            </w:r>
          </w:p>
        </w:tc>
        <w:tc>
          <w:tcPr>
            <w:tcW w:w="1021" w:type="dxa"/>
          </w:tcPr>
          <w:p w14:paraId="7C3DD17C" w14:textId="77777777" w:rsidR="00EE72FB" w:rsidRPr="00481D2D" w:rsidRDefault="00EE72FB">
            <w:pPr>
              <w:pStyle w:val="TAL"/>
            </w:pPr>
            <w:r w:rsidRPr="00481D2D">
              <w:t>m</w:t>
            </w:r>
          </w:p>
        </w:tc>
        <w:tc>
          <w:tcPr>
            <w:tcW w:w="1021" w:type="dxa"/>
          </w:tcPr>
          <w:p w14:paraId="6A9A8458" w14:textId="77777777" w:rsidR="00EE72FB" w:rsidRPr="00481D2D" w:rsidRDefault="00EE72FB">
            <w:pPr>
              <w:pStyle w:val="TAL"/>
            </w:pPr>
            <w:r w:rsidRPr="00481D2D">
              <w:t>m</w:t>
            </w:r>
          </w:p>
        </w:tc>
      </w:tr>
      <w:tr w:rsidR="00EE72FB" w:rsidRPr="00481D2D" w14:paraId="49BFD71A" w14:textId="77777777">
        <w:tc>
          <w:tcPr>
            <w:tcW w:w="851" w:type="dxa"/>
          </w:tcPr>
          <w:p w14:paraId="18C485F0" w14:textId="77777777" w:rsidR="00EE72FB" w:rsidRPr="00481D2D" w:rsidRDefault="00EE72FB">
            <w:pPr>
              <w:pStyle w:val="TAL"/>
            </w:pPr>
            <w:r w:rsidRPr="00481D2D">
              <w:t>19A</w:t>
            </w:r>
          </w:p>
        </w:tc>
        <w:tc>
          <w:tcPr>
            <w:tcW w:w="2665" w:type="dxa"/>
          </w:tcPr>
          <w:p w14:paraId="4652F66B" w14:textId="77777777" w:rsidR="00EE72FB" w:rsidRPr="00481D2D" w:rsidRDefault="00EE72FB">
            <w:pPr>
              <w:pStyle w:val="TAL"/>
            </w:pPr>
            <w:r w:rsidRPr="00481D2D">
              <w:t>Min-SE</w:t>
            </w:r>
          </w:p>
        </w:tc>
        <w:tc>
          <w:tcPr>
            <w:tcW w:w="1021" w:type="dxa"/>
          </w:tcPr>
          <w:p w14:paraId="77C4437B" w14:textId="77777777" w:rsidR="00EE72FB" w:rsidRPr="00481D2D" w:rsidRDefault="00EE72FB">
            <w:pPr>
              <w:pStyle w:val="TAL"/>
            </w:pPr>
            <w:r w:rsidRPr="00481D2D">
              <w:t>[58] 5</w:t>
            </w:r>
          </w:p>
        </w:tc>
        <w:tc>
          <w:tcPr>
            <w:tcW w:w="1021" w:type="dxa"/>
          </w:tcPr>
          <w:p w14:paraId="3F5DB301" w14:textId="77777777" w:rsidR="00EE72FB" w:rsidRPr="00481D2D" w:rsidRDefault="00EE72FB">
            <w:pPr>
              <w:pStyle w:val="TAL"/>
            </w:pPr>
            <w:r w:rsidRPr="00481D2D">
              <w:t>c21</w:t>
            </w:r>
          </w:p>
        </w:tc>
        <w:tc>
          <w:tcPr>
            <w:tcW w:w="1021" w:type="dxa"/>
          </w:tcPr>
          <w:p w14:paraId="08A907CE" w14:textId="77777777" w:rsidR="00EE72FB" w:rsidRPr="00481D2D" w:rsidRDefault="00EE72FB">
            <w:pPr>
              <w:pStyle w:val="TAL"/>
            </w:pPr>
            <w:r w:rsidRPr="00481D2D">
              <w:t>c21</w:t>
            </w:r>
          </w:p>
        </w:tc>
        <w:tc>
          <w:tcPr>
            <w:tcW w:w="1021" w:type="dxa"/>
          </w:tcPr>
          <w:p w14:paraId="579D2687" w14:textId="77777777" w:rsidR="00EE72FB" w:rsidRPr="00481D2D" w:rsidRDefault="00EE72FB">
            <w:pPr>
              <w:pStyle w:val="TAL"/>
            </w:pPr>
            <w:r w:rsidRPr="00481D2D">
              <w:t>[58] 5</w:t>
            </w:r>
          </w:p>
        </w:tc>
        <w:tc>
          <w:tcPr>
            <w:tcW w:w="1021" w:type="dxa"/>
          </w:tcPr>
          <w:p w14:paraId="42DBE7D4" w14:textId="77777777" w:rsidR="00EE72FB" w:rsidRPr="00481D2D" w:rsidRDefault="00EE72FB">
            <w:pPr>
              <w:pStyle w:val="TAL"/>
            </w:pPr>
            <w:r w:rsidRPr="00481D2D">
              <w:t>c21</w:t>
            </w:r>
          </w:p>
        </w:tc>
        <w:tc>
          <w:tcPr>
            <w:tcW w:w="1021" w:type="dxa"/>
          </w:tcPr>
          <w:p w14:paraId="0959813E" w14:textId="77777777" w:rsidR="00EE72FB" w:rsidRPr="00481D2D" w:rsidRDefault="00EE72FB">
            <w:pPr>
              <w:pStyle w:val="TAL"/>
            </w:pPr>
            <w:r w:rsidRPr="00481D2D">
              <w:t>c21</w:t>
            </w:r>
          </w:p>
        </w:tc>
      </w:tr>
      <w:tr w:rsidR="00EE72FB" w:rsidRPr="00481D2D" w14:paraId="01CF9254" w14:textId="77777777">
        <w:tc>
          <w:tcPr>
            <w:tcW w:w="851" w:type="dxa"/>
          </w:tcPr>
          <w:p w14:paraId="5FABE765" w14:textId="77777777" w:rsidR="00EE72FB" w:rsidRPr="00481D2D" w:rsidRDefault="00EE72FB">
            <w:pPr>
              <w:pStyle w:val="TAL"/>
            </w:pPr>
            <w:r w:rsidRPr="00481D2D">
              <w:t>20</w:t>
            </w:r>
          </w:p>
        </w:tc>
        <w:tc>
          <w:tcPr>
            <w:tcW w:w="2665" w:type="dxa"/>
          </w:tcPr>
          <w:p w14:paraId="60D8FD8F" w14:textId="77777777" w:rsidR="00EE72FB" w:rsidRPr="00481D2D" w:rsidRDefault="00EE72FB">
            <w:pPr>
              <w:pStyle w:val="TAL"/>
            </w:pPr>
            <w:r w:rsidRPr="00481D2D">
              <w:t>Organization</w:t>
            </w:r>
          </w:p>
        </w:tc>
        <w:tc>
          <w:tcPr>
            <w:tcW w:w="1021" w:type="dxa"/>
          </w:tcPr>
          <w:p w14:paraId="7F84380D" w14:textId="77777777" w:rsidR="00EE72FB" w:rsidRPr="00481D2D" w:rsidRDefault="00EE72FB">
            <w:pPr>
              <w:pStyle w:val="TAL"/>
            </w:pPr>
            <w:r w:rsidRPr="00481D2D">
              <w:t>[26] 20.25</w:t>
            </w:r>
          </w:p>
        </w:tc>
        <w:tc>
          <w:tcPr>
            <w:tcW w:w="1021" w:type="dxa"/>
          </w:tcPr>
          <w:p w14:paraId="0E675A83" w14:textId="77777777" w:rsidR="00EE72FB" w:rsidRPr="00481D2D" w:rsidRDefault="00EE72FB">
            <w:pPr>
              <w:pStyle w:val="TAL"/>
            </w:pPr>
            <w:r w:rsidRPr="00481D2D">
              <w:t>o</w:t>
            </w:r>
          </w:p>
        </w:tc>
        <w:tc>
          <w:tcPr>
            <w:tcW w:w="1021" w:type="dxa"/>
          </w:tcPr>
          <w:p w14:paraId="2E081CF2" w14:textId="77777777" w:rsidR="00EE72FB" w:rsidRPr="00481D2D" w:rsidRDefault="00EE72FB">
            <w:pPr>
              <w:pStyle w:val="TAL"/>
            </w:pPr>
            <w:r w:rsidRPr="00481D2D">
              <w:t>o</w:t>
            </w:r>
          </w:p>
        </w:tc>
        <w:tc>
          <w:tcPr>
            <w:tcW w:w="1021" w:type="dxa"/>
          </w:tcPr>
          <w:p w14:paraId="084B4317" w14:textId="77777777" w:rsidR="00EE72FB" w:rsidRPr="00481D2D" w:rsidRDefault="00EE72FB">
            <w:pPr>
              <w:pStyle w:val="TAL"/>
            </w:pPr>
            <w:r w:rsidRPr="00481D2D">
              <w:t>[26] 20.25</w:t>
            </w:r>
          </w:p>
        </w:tc>
        <w:tc>
          <w:tcPr>
            <w:tcW w:w="1021" w:type="dxa"/>
          </w:tcPr>
          <w:p w14:paraId="4A596E4B" w14:textId="77777777" w:rsidR="00EE72FB" w:rsidRPr="00481D2D" w:rsidRDefault="00EE72FB">
            <w:pPr>
              <w:pStyle w:val="TAL"/>
            </w:pPr>
            <w:r w:rsidRPr="00481D2D">
              <w:t>o</w:t>
            </w:r>
          </w:p>
        </w:tc>
        <w:tc>
          <w:tcPr>
            <w:tcW w:w="1021" w:type="dxa"/>
          </w:tcPr>
          <w:p w14:paraId="63E92223" w14:textId="77777777" w:rsidR="00EE72FB" w:rsidRPr="00481D2D" w:rsidRDefault="00EE72FB">
            <w:pPr>
              <w:pStyle w:val="TAL"/>
            </w:pPr>
            <w:r w:rsidRPr="00481D2D">
              <w:t>o</w:t>
            </w:r>
          </w:p>
        </w:tc>
      </w:tr>
      <w:tr w:rsidR="00EE72FB" w:rsidRPr="00481D2D" w14:paraId="2DC915D6" w14:textId="77777777">
        <w:tc>
          <w:tcPr>
            <w:tcW w:w="851" w:type="dxa"/>
          </w:tcPr>
          <w:p w14:paraId="132D4C6D" w14:textId="77777777" w:rsidR="00EE72FB" w:rsidRPr="00481D2D" w:rsidRDefault="00EE72FB">
            <w:pPr>
              <w:pStyle w:val="TAL"/>
            </w:pPr>
            <w:r w:rsidRPr="00481D2D">
              <w:t>20A</w:t>
            </w:r>
          </w:p>
        </w:tc>
        <w:tc>
          <w:tcPr>
            <w:tcW w:w="2665" w:type="dxa"/>
          </w:tcPr>
          <w:p w14:paraId="4BD9B602" w14:textId="77777777" w:rsidR="00EE72FB" w:rsidRPr="00481D2D" w:rsidRDefault="00EE72FB">
            <w:pPr>
              <w:pStyle w:val="TAL"/>
            </w:pPr>
            <w:r w:rsidRPr="00481D2D">
              <w:t>P-Access-Network-Info</w:t>
            </w:r>
          </w:p>
        </w:tc>
        <w:tc>
          <w:tcPr>
            <w:tcW w:w="1021" w:type="dxa"/>
          </w:tcPr>
          <w:p w14:paraId="7A285559" w14:textId="77777777" w:rsidR="00EE72FB" w:rsidRPr="00481D2D" w:rsidRDefault="00EE72FB">
            <w:pPr>
              <w:pStyle w:val="TAL"/>
            </w:pPr>
            <w:r w:rsidRPr="00481D2D">
              <w:t>[52] 4.4</w:t>
            </w:r>
            <w:r w:rsidR="00830344" w:rsidRPr="00481D2D">
              <w:t xml:space="preserve">, [234] </w:t>
            </w:r>
            <w:r w:rsidR="001F7DC1" w:rsidRPr="00481D2D">
              <w:t>2</w:t>
            </w:r>
          </w:p>
        </w:tc>
        <w:tc>
          <w:tcPr>
            <w:tcW w:w="1021" w:type="dxa"/>
          </w:tcPr>
          <w:p w14:paraId="785F2360" w14:textId="77777777" w:rsidR="00EE72FB" w:rsidRPr="00481D2D" w:rsidRDefault="00EE72FB">
            <w:pPr>
              <w:pStyle w:val="TAL"/>
            </w:pPr>
            <w:r w:rsidRPr="00481D2D">
              <w:t>c11</w:t>
            </w:r>
          </w:p>
        </w:tc>
        <w:tc>
          <w:tcPr>
            <w:tcW w:w="1021" w:type="dxa"/>
          </w:tcPr>
          <w:p w14:paraId="74DD1761" w14:textId="77777777" w:rsidR="00EE72FB" w:rsidRPr="00481D2D" w:rsidRDefault="00EE72FB">
            <w:pPr>
              <w:pStyle w:val="TAL"/>
            </w:pPr>
            <w:r w:rsidRPr="00481D2D">
              <w:t>c12</w:t>
            </w:r>
          </w:p>
        </w:tc>
        <w:tc>
          <w:tcPr>
            <w:tcW w:w="1021" w:type="dxa"/>
          </w:tcPr>
          <w:p w14:paraId="60D6C7AB" w14:textId="77777777" w:rsidR="00EE72FB" w:rsidRPr="00481D2D" w:rsidRDefault="00EE72FB">
            <w:pPr>
              <w:pStyle w:val="TAL"/>
            </w:pPr>
            <w:r w:rsidRPr="00481D2D">
              <w:t>[52] 4.4</w:t>
            </w:r>
            <w:r w:rsidR="00830344" w:rsidRPr="00481D2D">
              <w:t xml:space="preserve">, [234] </w:t>
            </w:r>
            <w:r w:rsidR="001F7DC1" w:rsidRPr="00481D2D">
              <w:t>2</w:t>
            </w:r>
          </w:p>
        </w:tc>
        <w:tc>
          <w:tcPr>
            <w:tcW w:w="1021" w:type="dxa"/>
          </w:tcPr>
          <w:p w14:paraId="2AB6C676" w14:textId="77777777" w:rsidR="00EE72FB" w:rsidRPr="00481D2D" w:rsidRDefault="00EE72FB">
            <w:pPr>
              <w:pStyle w:val="TAL"/>
            </w:pPr>
            <w:r w:rsidRPr="00481D2D">
              <w:t>c11</w:t>
            </w:r>
          </w:p>
        </w:tc>
        <w:tc>
          <w:tcPr>
            <w:tcW w:w="1021" w:type="dxa"/>
          </w:tcPr>
          <w:p w14:paraId="40E86074" w14:textId="77777777" w:rsidR="00EE72FB" w:rsidRPr="00481D2D" w:rsidRDefault="00EE72FB">
            <w:pPr>
              <w:pStyle w:val="TAL"/>
            </w:pPr>
            <w:r w:rsidRPr="00481D2D">
              <w:t>c13</w:t>
            </w:r>
          </w:p>
        </w:tc>
      </w:tr>
      <w:tr w:rsidR="00EE72FB" w:rsidRPr="00481D2D" w14:paraId="76D5F123" w14:textId="77777777">
        <w:tc>
          <w:tcPr>
            <w:tcW w:w="851" w:type="dxa"/>
          </w:tcPr>
          <w:p w14:paraId="16578877" w14:textId="77777777" w:rsidR="00EE72FB" w:rsidRPr="00481D2D" w:rsidRDefault="00EE72FB">
            <w:pPr>
              <w:pStyle w:val="TAL"/>
            </w:pPr>
            <w:r w:rsidRPr="00481D2D">
              <w:t>20B</w:t>
            </w:r>
          </w:p>
        </w:tc>
        <w:tc>
          <w:tcPr>
            <w:tcW w:w="2665" w:type="dxa"/>
          </w:tcPr>
          <w:p w14:paraId="371AE8EA" w14:textId="77777777" w:rsidR="00EE72FB" w:rsidRPr="00481D2D" w:rsidRDefault="00EE72FB">
            <w:pPr>
              <w:pStyle w:val="TAL"/>
            </w:pPr>
            <w:r w:rsidRPr="00481D2D">
              <w:t>P-Charging-Function-Addresses</w:t>
            </w:r>
          </w:p>
        </w:tc>
        <w:tc>
          <w:tcPr>
            <w:tcW w:w="1021" w:type="dxa"/>
          </w:tcPr>
          <w:p w14:paraId="1E662EE1" w14:textId="77777777" w:rsidR="00EE72FB" w:rsidRPr="00481D2D" w:rsidRDefault="00EE72FB">
            <w:pPr>
              <w:pStyle w:val="TAL"/>
            </w:pPr>
            <w:r w:rsidRPr="00481D2D">
              <w:t>[52] 4.5</w:t>
            </w:r>
          </w:p>
        </w:tc>
        <w:tc>
          <w:tcPr>
            <w:tcW w:w="1021" w:type="dxa"/>
          </w:tcPr>
          <w:p w14:paraId="5121275B" w14:textId="77777777" w:rsidR="00EE72FB" w:rsidRPr="00481D2D" w:rsidRDefault="00EE72FB">
            <w:pPr>
              <w:pStyle w:val="TAL"/>
            </w:pPr>
            <w:r w:rsidRPr="00481D2D">
              <w:t>c16</w:t>
            </w:r>
          </w:p>
        </w:tc>
        <w:tc>
          <w:tcPr>
            <w:tcW w:w="1021" w:type="dxa"/>
          </w:tcPr>
          <w:p w14:paraId="7FEFC20B" w14:textId="77777777" w:rsidR="00EE72FB" w:rsidRPr="00481D2D" w:rsidRDefault="00EE72FB">
            <w:pPr>
              <w:pStyle w:val="TAL"/>
            </w:pPr>
            <w:r w:rsidRPr="00481D2D">
              <w:t>c17</w:t>
            </w:r>
          </w:p>
        </w:tc>
        <w:tc>
          <w:tcPr>
            <w:tcW w:w="1021" w:type="dxa"/>
          </w:tcPr>
          <w:p w14:paraId="2BF42718" w14:textId="77777777" w:rsidR="00EE72FB" w:rsidRPr="00481D2D" w:rsidRDefault="00EE72FB">
            <w:pPr>
              <w:pStyle w:val="TAL"/>
            </w:pPr>
            <w:r w:rsidRPr="00481D2D">
              <w:t>[52] 4.5</w:t>
            </w:r>
          </w:p>
        </w:tc>
        <w:tc>
          <w:tcPr>
            <w:tcW w:w="1021" w:type="dxa"/>
          </w:tcPr>
          <w:p w14:paraId="508C8A60" w14:textId="77777777" w:rsidR="00EE72FB" w:rsidRPr="00481D2D" w:rsidRDefault="00EE72FB">
            <w:pPr>
              <w:pStyle w:val="TAL"/>
            </w:pPr>
            <w:r w:rsidRPr="00481D2D">
              <w:t>c16</w:t>
            </w:r>
          </w:p>
        </w:tc>
        <w:tc>
          <w:tcPr>
            <w:tcW w:w="1021" w:type="dxa"/>
          </w:tcPr>
          <w:p w14:paraId="3AA569BB" w14:textId="77777777" w:rsidR="00EE72FB" w:rsidRPr="00481D2D" w:rsidRDefault="00EE72FB">
            <w:pPr>
              <w:pStyle w:val="TAL"/>
            </w:pPr>
            <w:r w:rsidRPr="00481D2D">
              <w:t>c17</w:t>
            </w:r>
          </w:p>
        </w:tc>
      </w:tr>
      <w:tr w:rsidR="00EE72FB" w:rsidRPr="00481D2D" w14:paraId="61CC3EA2" w14:textId="77777777">
        <w:tc>
          <w:tcPr>
            <w:tcW w:w="851" w:type="dxa"/>
          </w:tcPr>
          <w:p w14:paraId="0890D37D" w14:textId="77777777" w:rsidR="00EE72FB" w:rsidRPr="00481D2D" w:rsidRDefault="00EE72FB">
            <w:pPr>
              <w:pStyle w:val="TAL"/>
            </w:pPr>
            <w:r w:rsidRPr="00481D2D">
              <w:t>20C</w:t>
            </w:r>
          </w:p>
        </w:tc>
        <w:tc>
          <w:tcPr>
            <w:tcW w:w="2665" w:type="dxa"/>
          </w:tcPr>
          <w:p w14:paraId="370E1AFB" w14:textId="77777777" w:rsidR="00EE72FB" w:rsidRPr="00481D2D" w:rsidRDefault="00EE72FB">
            <w:pPr>
              <w:pStyle w:val="TAL"/>
            </w:pPr>
            <w:r w:rsidRPr="00481D2D">
              <w:t>P-Charging-Vector</w:t>
            </w:r>
          </w:p>
        </w:tc>
        <w:tc>
          <w:tcPr>
            <w:tcW w:w="1021" w:type="dxa"/>
          </w:tcPr>
          <w:p w14:paraId="332DEE58" w14:textId="77777777" w:rsidR="00EE72FB" w:rsidRPr="00481D2D" w:rsidRDefault="00EE72FB">
            <w:pPr>
              <w:pStyle w:val="TAL"/>
            </w:pPr>
            <w:r w:rsidRPr="00481D2D">
              <w:t>[52] 4.6</w:t>
            </w:r>
          </w:p>
        </w:tc>
        <w:tc>
          <w:tcPr>
            <w:tcW w:w="1021" w:type="dxa"/>
          </w:tcPr>
          <w:p w14:paraId="041D73AC" w14:textId="77777777" w:rsidR="00EE72FB" w:rsidRPr="00481D2D" w:rsidRDefault="00EE72FB">
            <w:pPr>
              <w:pStyle w:val="TAL"/>
            </w:pPr>
            <w:r w:rsidRPr="00481D2D">
              <w:t>c14</w:t>
            </w:r>
          </w:p>
        </w:tc>
        <w:tc>
          <w:tcPr>
            <w:tcW w:w="1021" w:type="dxa"/>
          </w:tcPr>
          <w:p w14:paraId="78EB4ED2" w14:textId="77777777" w:rsidR="00EE72FB" w:rsidRPr="00481D2D" w:rsidRDefault="00EE72FB">
            <w:pPr>
              <w:pStyle w:val="TAL"/>
            </w:pPr>
            <w:r w:rsidRPr="00481D2D">
              <w:t>c15</w:t>
            </w:r>
          </w:p>
        </w:tc>
        <w:tc>
          <w:tcPr>
            <w:tcW w:w="1021" w:type="dxa"/>
          </w:tcPr>
          <w:p w14:paraId="763BB71C" w14:textId="77777777" w:rsidR="00EE72FB" w:rsidRPr="00481D2D" w:rsidRDefault="00EE72FB">
            <w:pPr>
              <w:pStyle w:val="TAL"/>
            </w:pPr>
            <w:r w:rsidRPr="00481D2D">
              <w:t>[52] 4.6</w:t>
            </w:r>
          </w:p>
        </w:tc>
        <w:tc>
          <w:tcPr>
            <w:tcW w:w="1021" w:type="dxa"/>
          </w:tcPr>
          <w:p w14:paraId="6BECB1DE" w14:textId="77777777" w:rsidR="00EE72FB" w:rsidRPr="00481D2D" w:rsidRDefault="00EE72FB">
            <w:pPr>
              <w:pStyle w:val="TAL"/>
            </w:pPr>
            <w:r w:rsidRPr="00481D2D">
              <w:t>c14</w:t>
            </w:r>
          </w:p>
        </w:tc>
        <w:tc>
          <w:tcPr>
            <w:tcW w:w="1021" w:type="dxa"/>
          </w:tcPr>
          <w:p w14:paraId="727085DC" w14:textId="77777777" w:rsidR="00EE72FB" w:rsidRPr="00481D2D" w:rsidRDefault="00EE72FB">
            <w:pPr>
              <w:pStyle w:val="TAL"/>
            </w:pPr>
            <w:r w:rsidRPr="00481D2D">
              <w:t>c15</w:t>
            </w:r>
          </w:p>
        </w:tc>
      </w:tr>
      <w:tr w:rsidR="003E4A8C" w:rsidRPr="00481D2D" w14:paraId="48FB9CDA" w14:textId="77777777">
        <w:tc>
          <w:tcPr>
            <w:tcW w:w="851" w:type="dxa"/>
          </w:tcPr>
          <w:p w14:paraId="738BB479" w14:textId="77777777" w:rsidR="003E4A8C" w:rsidRPr="00481D2D" w:rsidRDefault="003E4A8C" w:rsidP="00547C67">
            <w:pPr>
              <w:pStyle w:val="TAL"/>
            </w:pPr>
            <w:r w:rsidRPr="00481D2D">
              <w:t>20</w:t>
            </w:r>
            <w:r w:rsidR="00055CB0" w:rsidRPr="00481D2D">
              <w:t>E</w:t>
            </w:r>
          </w:p>
        </w:tc>
        <w:tc>
          <w:tcPr>
            <w:tcW w:w="2665" w:type="dxa"/>
          </w:tcPr>
          <w:p w14:paraId="51978E2D" w14:textId="77777777" w:rsidR="003E4A8C" w:rsidRPr="00481D2D" w:rsidRDefault="003E4A8C" w:rsidP="00547C67">
            <w:pPr>
              <w:pStyle w:val="TAL"/>
            </w:pPr>
            <w:r w:rsidRPr="00481D2D">
              <w:t>P-Early-Media</w:t>
            </w:r>
          </w:p>
        </w:tc>
        <w:tc>
          <w:tcPr>
            <w:tcW w:w="1021" w:type="dxa"/>
          </w:tcPr>
          <w:p w14:paraId="3E3636E1" w14:textId="77777777" w:rsidR="003E4A8C" w:rsidRPr="00481D2D" w:rsidRDefault="003E4A8C" w:rsidP="00547C67">
            <w:pPr>
              <w:pStyle w:val="TAL"/>
            </w:pPr>
            <w:r w:rsidRPr="00481D2D">
              <w:t>[109] 8</w:t>
            </w:r>
          </w:p>
        </w:tc>
        <w:tc>
          <w:tcPr>
            <w:tcW w:w="1021" w:type="dxa"/>
          </w:tcPr>
          <w:p w14:paraId="40E42A1C" w14:textId="77777777" w:rsidR="003E4A8C" w:rsidRPr="00481D2D" w:rsidRDefault="003E4A8C" w:rsidP="00547C67">
            <w:pPr>
              <w:pStyle w:val="TAL"/>
            </w:pPr>
            <w:r w:rsidRPr="00481D2D">
              <w:t>c26</w:t>
            </w:r>
          </w:p>
        </w:tc>
        <w:tc>
          <w:tcPr>
            <w:tcW w:w="1021" w:type="dxa"/>
          </w:tcPr>
          <w:p w14:paraId="0C303BE2" w14:textId="77777777" w:rsidR="003E4A8C" w:rsidRPr="00481D2D" w:rsidRDefault="003E4A8C" w:rsidP="00547C67">
            <w:pPr>
              <w:pStyle w:val="TAL"/>
            </w:pPr>
            <w:r w:rsidRPr="00481D2D">
              <w:t>c26</w:t>
            </w:r>
          </w:p>
        </w:tc>
        <w:tc>
          <w:tcPr>
            <w:tcW w:w="1021" w:type="dxa"/>
          </w:tcPr>
          <w:p w14:paraId="3175FA0F" w14:textId="77777777" w:rsidR="003E4A8C" w:rsidRPr="00481D2D" w:rsidRDefault="003E4A8C" w:rsidP="00547C67">
            <w:pPr>
              <w:pStyle w:val="TAL"/>
            </w:pPr>
            <w:r w:rsidRPr="00481D2D">
              <w:t>[109] 8</w:t>
            </w:r>
          </w:p>
        </w:tc>
        <w:tc>
          <w:tcPr>
            <w:tcW w:w="1021" w:type="dxa"/>
          </w:tcPr>
          <w:p w14:paraId="1606EAB1" w14:textId="77777777" w:rsidR="003E4A8C" w:rsidRPr="00481D2D" w:rsidRDefault="003E4A8C" w:rsidP="00547C67">
            <w:pPr>
              <w:pStyle w:val="TAL"/>
            </w:pPr>
            <w:r w:rsidRPr="00481D2D">
              <w:t>c26</w:t>
            </w:r>
          </w:p>
        </w:tc>
        <w:tc>
          <w:tcPr>
            <w:tcW w:w="1021" w:type="dxa"/>
          </w:tcPr>
          <w:p w14:paraId="22664897" w14:textId="77777777" w:rsidR="003E4A8C" w:rsidRPr="00481D2D" w:rsidRDefault="003E4A8C" w:rsidP="00547C67">
            <w:pPr>
              <w:pStyle w:val="TAL"/>
            </w:pPr>
            <w:r w:rsidRPr="00481D2D">
              <w:t>c26</w:t>
            </w:r>
          </w:p>
        </w:tc>
      </w:tr>
      <w:tr w:rsidR="00EB430B" w:rsidRPr="00481D2D" w14:paraId="6CD8E8A9" w14:textId="77777777" w:rsidTr="00074644">
        <w:tc>
          <w:tcPr>
            <w:tcW w:w="851" w:type="dxa"/>
          </w:tcPr>
          <w:p w14:paraId="77BD226C" w14:textId="77777777" w:rsidR="00EB430B" w:rsidRPr="00481D2D" w:rsidRDefault="00EB430B" w:rsidP="00EB430B">
            <w:pPr>
              <w:pStyle w:val="TAL"/>
            </w:pPr>
            <w:r w:rsidRPr="00481D2D">
              <w:t>20EA</w:t>
            </w:r>
          </w:p>
        </w:tc>
        <w:tc>
          <w:tcPr>
            <w:tcW w:w="2665" w:type="dxa"/>
          </w:tcPr>
          <w:p w14:paraId="2DDE7129" w14:textId="77777777" w:rsidR="00EB430B" w:rsidRPr="00481D2D" w:rsidRDefault="00EB430B" w:rsidP="00074644">
            <w:pPr>
              <w:pStyle w:val="TAL"/>
            </w:pPr>
            <w:r w:rsidRPr="00481D2D">
              <w:t>Priority-Share</w:t>
            </w:r>
          </w:p>
        </w:tc>
        <w:tc>
          <w:tcPr>
            <w:tcW w:w="1021" w:type="dxa"/>
          </w:tcPr>
          <w:p w14:paraId="49A80956" w14:textId="77777777" w:rsidR="00EB430B" w:rsidRPr="00481D2D" w:rsidRDefault="00EB430B" w:rsidP="00074644">
            <w:pPr>
              <w:pStyle w:val="TAL"/>
            </w:pPr>
            <w:r w:rsidRPr="00481D2D">
              <w:t>Subclause </w:t>
            </w:r>
            <w:r w:rsidR="0063111F" w:rsidRPr="00481D2D">
              <w:t>7.2.16</w:t>
            </w:r>
          </w:p>
        </w:tc>
        <w:tc>
          <w:tcPr>
            <w:tcW w:w="1021" w:type="dxa"/>
          </w:tcPr>
          <w:p w14:paraId="4E7B011B" w14:textId="77777777" w:rsidR="00EB430B" w:rsidRPr="00481D2D" w:rsidRDefault="00EB430B" w:rsidP="00074644">
            <w:pPr>
              <w:pStyle w:val="TAL"/>
            </w:pPr>
            <w:r w:rsidRPr="00481D2D">
              <w:t>n/a</w:t>
            </w:r>
          </w:p>
        </w:tc>
        <w:tc>
          <w:tcPr>
            <w:tcW w:w="1021" w:type="dxa"/>
          </w:tcPr>
          <w:p w14:paraId="5FE652FB" w14:textId="77777777" w:rsidR="00EB430B" w:rsidRPr="00481D2D" w:rsidRDefault="00EB430B" w:rsidP="00EB430B">
            <w:pPr>
              <w:pStyle w:val="TAL"/>
            </w:pPr>
            <w:r w:rsidRPr="00481D2D">
              <w:t>c42</w:t>
            </w:r>
          </w:p>
        </w:tc>
        <w:tc>
          <w:tcPr>
            <w:tcW w:w="1021" w:type="dxa"/>
          </w:tcPr>
          <w:p w14:paraId="220A4FC9" w14:textId="77777777" w:rsidR="00EB430B" w:rsidRPr="00481D2D" w:rsidRDefault="00EB430B" w:rsidP="00074644">
            <w:pPr>
              <w:pStyle w:val="TAL"/>
            </w:pPr>
            <w:r w:rsidRPr="00481D2D">
              <w:t>Subclause </w:t>
            </w:r>
            <w:r w:rsidR="0063111F" w:rsidRPr="00481D2D">
              <w:t>7.2.16</w:t>
            </w:r>
          </w:p>
        </w:tc>
        <w:tc>
          <w:tcPr>
            <w:tcW w:w="1021" w:type="dxa"/>
          </w:tcPr>
          <w:p w14:paraId="00A39B61" w14:textId="77777777" w:rsidR="00EB430B" w:rsidRPr="00481D2D" w:rsidRDefault="00EB430B" w:rsidP="00074644">
            <w:pPr>
              <w:pStyle w:val="TAL"/>
            </w:pPr>
            <w:r w:rsidRPr="00481D2D">
              <w:t>n/a</w:t>
            </w:r>
          </w:p>
        </w:tc>
        <w:tc>
          <w:tcPr>
            <w:tcW w:w="1021" w:type="dxa"/>
          </w:tcPr>
          <w:p w14:paraId="1F8C850C" w14:textId="77777777" w:rsidR="00EB430B" w:rsidRPr="00481D2D" w:rsidRDefault="00EB430B" w:rsidP="00EB430B">
            <w:pPr>
              <w:pStyle w:val="TAL"/>
            </w:pPr>
            <w:r w:rsidRPr="00481D2D">
              <w:t>c42</w:t>
            </w:r>
          </w:p>
        </w:tc>
      </w:tr>
      <w:tr w:rsidR="00EE72FB" w:rsidRPr="00481D2D" w14:paraId="5BF0FCC7" w14:textId="77777777">
        <w:tc>
          <w:tcPr>
            <w:tcW w:w="851" w:type="dxa"/>
          </w:tcPr>
          <w:p w14:paraId="586295CA" w14:textId="77777777" w:rsidR="00EE72FB" w:rsidRPr="00481D2D" w:rsidRDefault="00EE72FB">
            <w:pPr>
              <w:pStyle w:val="TAL"/>
            </w:pPr>
            <w:r w:rsidRPr="00481D2D">
              <w:t>20</w:t>
            </w:r>
            <w:r w:rsidR="00055CB0" w:rsidRPr="00481D2D">
              <w:t>F</w:t>
            </w:r>
          </w:p>
        </w:tc>
        <w:tc>
          <w:tcPr>
            <w:tcW w:w="2665" w:type="dxa"/>
          </w:tcPr>
          <w:p w14:paraId="59194850" w14:textId="77777777" w:rsidR="00EE72FB" w:rsidRPr="00481D2D" w:rsidRDefault="00EE72FB">
            <w:pPr>
              <w:pStyle w:val="TAL"/>
            </w:pPr>
            <w:r w:rsidRPr="00481D2D">
              <w:t>Privacy</w:t>
            </w:r>
          </w:p>
        </w:tc>
        <w:tc>
          <w:tcPr>
            <w:tcW w:w="1021" w:type="dxa"/>
          </w:tcPr>
          <w:p w14:paraId="39F80E6A" w14:textId="77777777" w:rsidR="00EE72FB" w:rsidRPr="00481D2D" w:rsidRDefault="00EE72FB">
            <w:pPr>
              <w:pStyle w:val="TAL"/>
            </w:pPr>
            <w:r w:rsidRPr="00481D2D">
              <w:t>[33] 4.2</w:t>
            </w:r>
          </w:p>
        </w:tc>
        <w:tc>
          <w:tcPr>
            <w:tcW w:w="1021" w:type="dxa"/>
          </w:tcPr>
          <w:p w14:paraId="7C4DBAD1" w14:textId="77777777" w:rsidR="00EE72FB" w:rsidRPr="00481D2D" w:rsidRDefault="00EE72FB">
            <w:pPr>
              <w:pStyle w:val="TAL"/>
            </w:pPr>
            <w:r w:rsidRPr="00481D2D">
              <w:t>c6</w:t>
            </w:r>
          </w:p>
        </w:tc>
        <w:tc>
          <w:tcPr>
            <w:tcW w:w="1021" w:type="dxa"/>
          </w:tcPr>
          <w:p w14:paraId="4D04DA9D" w14:textId="77777777" w:rsidR="00EE72FB" w:rsidRPr="00481D2D" w:rsidRDefault="00EE72FB">
            <w:pPr>
              <w:pStyle w:val="TAL"/>
            </w:pPr>
            <w:r w:rsidRPr="00481D2D">
              <w:t>n/a</w:t>
            </w:r>
          </w:p>
        </w:tc>
        <w:tc>
          <w:tcPr>
            <w:tcW w:w="1021" w:type="dxa"/>
          </w:tcPr>
          <w:p w14:paraId="4E438815" w14:textId="77777777" w:rsidR="00EE72FB" w:rsidRPr="00481D2D" w:rsidRDefault="00EE72FB">
            <w:pPr>
              <w:pStyle w:val="TAL"/>
            </w:pPr>
            <w:r w:rsidRPr="00481D2D">
              <w:t>[33] 4.2</w:t>
            </w:r>
          </w:p>
        </w:tc>
        <w:tc>
          <w:tcPr>
            <w:tcW w:w="1021" w:type="dxa"/>
          </w:tcPr>
          <w:p w14:paraId="0FC87FAC" w14:textId="77777777" w:rsidR="00EE72FB" w:rsidRPr="00481D2D" w:rsidRDefault="00EE72FB">
            <w:pPr>
              <w:pStyle w:val="TAL"/>
            </w:pPr>
            <w:r w:rsidRPr="00481D2D">
              <w:t>c6</w:t>
            </w:r>
          </w:p>
        </w:tc>
        <w:tc>
          <w:tcPr>
            <w:tcW w:w="1021" w:type="dxa"/>
          </w:tcPr>
          <w:p w14:paraId="19D6AE7F" w14:textId="77777777" w:rsidR="00EE72FB" w:rsidRPr="00481D2D" w:rsidRDefault="00EE72FB">
            <w:pPr>
              <w:pStyle w:val="TAL"/>
            </w:pPr>
            <w:r w:rsidRPr="00481D2D">
              <w:t>n/a</w:t>
            </w:r>
          </w:p>
        </w:tc>
      </w:tr>
      <w:tr w:rsidR="00EE72FB" w:rsidRPr="00481D2D" w14:paraId="560CCC14" w14:textId="77777777">
        <w:tc>
          <w:tcPr>
            <w:tcW w:w="851" w:type="dxa"/>
          </w:tcPr>
          <w:p w14:paraId="471E3270" w14:textId="77777777" w:rsidR="00EE72FB" w:rsidRPr="00481D2D" w:rsidRDefault="00EE72FB">
            <w:pPr>
              <w:pStyle w:val="TAL"/>
            </w:pPr>
            <w:r w:rsidRPr="00481D2D">
              <w:t>21</w:t>
            </w:r>
          </w:p>
        </w:tc>
        <w:tc>
          <w:tcPr>
            <w:tcW w:w="2665" w:type="dxa"/>
          </w:tcPr>
          <w:p w14:paraId="6C81CBDA" w14:textId="77777777" w:rsidR="00EE72FB" w:rsidRPr="00481D2D" w:rsidRDefault="00EE72FB">
            <w:pPr>
              <w:pStyle w:val="TAL"/>
            </w:pPr>
            <w:r w:rsidRPr="00481D2D">
              <w:t>Proxy-Authorization</w:t>
            </w:r>
          </w:p>
        </w:tc>
        <w:tc>
          <w:tcPr>
            <w:tcW w:w="1021" w:type="dxa"/>
          </w:tcPr>
          <w:p w14:paraId="4A7649E1" w14:textId="77777777" w:rsidR="00EE72FB" w:rsidRPr="00481D2D" w:rsidRDefault="00EE72FB">
            <w:pPr>
              <w:pStyle w:val="TAL"/>
            </w:pPr>
            <w:r w:rsidRPr="00481D2D">
              <w:t>[26] 20.28</w:t>
            </w:r>
          </w:p>
        </w:tc>
        <w:tc>
          <w:tcPr>
            <w:tcW w:w="1021" w:type="dxa"/>
          </w:tcPr>
          <w:p w14:paraId="36FD14EE" w14:textId="77777777" w:rsidR="00EE72FB" w:rsidRPr="00481D2D" w:rsidRDefault="00EE72FB">
            <w:pPr>
              <w:pStyle w:val="TAL"/>
            </w:pPr>
            <w:r w:rsidRPr="00481D2D">
              <w:t>c10</w:t>
            </w:r>
          </w:p>
        </w:tc>
        <w:tc>
          <w:tcPr>
            <w:tcW w:w="1021" w:type="dxa"/>
          </w:tcPr>
          <w:p w14:paraId="2618C049" w14:textId="77777777" w:rsidR="00EE72FB" w:rsidRPr="00481D2D" w:rsidRDefault="00EE72FB">
            <w:pPr>
              <w:pStyle w:val="TAL"/>
            </w:pPr>
            <w:r w:rsidRPr="00481D2D">
              <w:t>c10</w:t>
            </w:r>
          </w:p>
        </w:tc>
        <w:tc>
          <w:tcPr>
            <w:tcW w:w="1021" w:type="dxa"/>
          </w:tcPr>
          <w:p w14:paraId="1E95717C" w14:textId="77777777" w:rsidR="00EE72FB" w:rsidRPr="00481D2D" w:rsidRDefault="00EE72FB">
            <w:pPr>
              <w:pStyle w:val="TAL"/>
            </w:pPr>
            <w:r w:rsidRPr="00481D2D">
              <w:t>[26] 20.28</w:t>
            </w:r>
          </w:p>
        </w:tc>
        <w:tc>
          <w:tcPr>
            <w:tcW w:w="1021" w:type="dxa"/>
          </w:tcPr>
          <w:p w14:paraId="662F6807" w14:textId="77777777" w:rsidR="00EE72FB" w:rsidRPr="00481D2D" w:rsidRDefault="00EE72FB">
            <w:pPr>
              <w:pStyle w:val="TAL"/>
            </w:pPr>
            <w:r w:rsidRPr="00481D2D">
              <w:t>n/a</w:t>
            </w:r>
          </w:p>
        </w:tc>
        <w:tc>
          <w:tcPr>
            <w:tcW w:w="1021" w:type="dxa"/>
          </w:tcPr>
          <w:p w14:paraId="43B6C768" w14:textId="77777777" w:rsidR="00EE72FB" w:rsidRPr="00481D2D" w:rsidRDefault="00EE72FB">
            <w:pPr>
              <w:pStyle w:val="TAL"/>
            </w:pPr>
            <w:r w:rsidRPr="00481D2D">
              <w:t>n/a</w:t>
            </w:r>
          </w:p>
        </w:tc>
      </w:tr>
      <w:tr w:rsidR="00EE72FB" w:rsidRPr="00481D2D" w14:paraId="2BAD186F" w14:textId="77777777">
        <w:tc>
          <w:tcPr>
            <w:tcW w:w="851" w:type="dxa"/>
          </w:tcPr>
          <w:p w14:paraId="43FDF94D" w14:textId="77777777" w:rsidR="00EE72FB" w:rsidRPr="00481D2D" w:rsidRDefault="00EE72FB">
            <w:pPr>
              <w:pStyle w:val="TAL"/>
            </w:pPr>
            <w:r w:rsidRPr="00481D2D">
              <w:t>22</w:t>
            </w:r>
          </w:p>
        </w:tc>
        <w:tc>
          <w:tcPr>
            <w:tcW w:w="2665" w:type="dxa"/>
          </w:tcPr>
          <w:p w14:paraId="0151D73E" w14:textId="77777777" w:rsidR="00EE72FB" w:rsidRPr="00481D2D" w:rsidRDefault="00EE72FB">
            <w:pPr>
              <w:pStyle w:val="TAL"/>
            </w:pPr>
            <w:r w:rsidRPr="00481D2D">
              <w:t>Proxy-Require</w:t>
            </w:r>
          </w:p>
        </w:tc>
        <w:tc>
          <w:tcPr>
            <w:tcW w:w="1021" w:type="dxa"/>
          </w:tcPr>
          <w:p w14:paraId="3BBB17F3" w14:textId="77777777" w:rsidR="00EE72FB" w:rsidRPr="00481D2D" w:rsidRDefault="00EE72FB">
            <w:pPr>
              <w:pStyle w:val="TAL"/>
            </w:pPr>
            <w:r w:rsidRPr="00481D2D">
              <w:t>[26] 20.29</w:t>
            </w:r>
          </w:p>
        </w:tc>
        <w:tc>
          <w:tcPr>
            <w:tcW w:w="1021" w:type="dxa"/>
          </w:tcPr>
          <w:p w14:paraId="1392A87D" w14:textId="77777777" w:rsidR="00EE72FB" w:rsidRPr="00481D2D" w:rsidRDefault="00EE72FB">
            <w:pPr>
              <w:pStyle w:val="TAL"/>
            </w:pPr>
            <w:r w:rsidRPr="00481D2D">
              <w:t>o</w:t>
            </w:r>
          </w:p>
        </w:tc>
        <w:tc>
          <w:tcPr>
            <w:tcW w:w="1021" w:type="dxa"/>
          </w:tcPr>
          <w:p w14:paraId="7C566EDD" w14:textId="77777777" w:rsidR="00EE72FB" w:rsidRPr="00481D2D" w:rsidRDefault="00EE72FB">
            <w:pPr>
              <w:pStyle w:val="TAL"/>
            </w:pPr>
            <w:r w:rsidRPr="00481D2D">
              <w:t>n/a</w:t>
            </w:r>
          </w:p>
        </w:tc>
        <w:tc>
          <w:tcPr>
            <w:tcW w:w="1021" w:type="dxa"/>
          </w:tcPr>
          <w:p w14:paraId="1AE821FA" w14:textId="77777777" w:rsidR="00EE72FB" w:rsidRPr="00481D2D" w:rsidRDefault="00EE72FB">
            <w:pPr>
              <w:pStyle w:val="TAL"/>
            </w:pPr>
            <w:r w:rsidRPr="00481D2D">
              <w:t>[26] 20.29</w:t>
            </w:r>
          </w:p>
        </w:tc>
        <w:tc>
          <w:tcPr>
            <w:tcW w:w="1021" w:type="dxa"/>
          </w:tcPr>
          <w:p w14:paraId="566C39E1" w14:textId="77777777" w:rsidR="00EE72FB" w:rsidRPr="00481D2D" w:rsidRDefault="00EE72FB">
            <w:pPr>
              <w:pStyle w:val="TAL"/>
            </w:pPr>
            <w:r w:rsidRPr="00481D2D">
              <w:t>n/a</w:t>
            </w:r>
          </w:p>
        </w:tc>
        <w:tc>
          <w:tcPr>
            <w:tcW w:w="1021" w:type="dxa"/>
          </w:tcPr>
          <w:p w14:paraId="10F54036" w14:textId="77777777" w:rsidR="00EE72FB" w:rsidRPr="00481D2D" w:rsidRDefault="00EE72FB">
            <w:pPr>
              <w:pStyle w:val="TAL"/>
            </w:pPr>
            <w:r w:rsidRPr="00481D2D">
              <w:t>n/a</w:t>
            </w:r>
          </w:p>
        </w:tc>
      </w:tr>
      <w:tr w:rsidR="00EE72FB" w:rsidRPr="00481D2D" w14:paraId="59B00ED9" w14:textId="77777777">
        <w:tc>
          <w:tcPr>
            <w:tcW w:w="851" w:type="dxa"/>
          </w:tcPr>
          <w:p w14:paraId="2A8F125F" w14:textId="77777777" w:rsidR="00EE72FB" w:rsidRPr="00481D2D" w:rsidRDefault="00EE72FB">
            <w:pPr>
              <w:pStyle w:val="TAL"/>
            </w:pPr>
            <w:r w:rsidRPr="00481D2D">
              <w:t>22A</w:t>
            </w:r>
          </w:p>
        </w:tc>
        <w:tc>
          <w:tcPr>
            <w:tcW w:w="2665" w:type="dxa"/>
          </w:tcPr>
          <w:p w14:paraId="4DC09B41" w14:textId="77777777" w:rsidR="00EE72FB" w:rsidRPr="00481D2D" w:rsidRDefault="00EE72FB">
            <w:pPr>
              <w:pStyle w:val="TAL"/>
            </w:pPr>
            <w:r w:rsidRPr="00481D2D">
              <w:t>Reason</w:t>
            </w:r>
          </w:p>
        </w:tc>
        <w:tc>
          <w:tcPr>
            <w:tcW w:w="1021" w:type="dxa"/>
          </w:tcPr>
          <w:p w14:paraId="7110F729" w14:textId="77777777" w:rsidR="00EE72FB" w:rsidRPr="00481D2D" w:rsidRDefault="00EE72FB">
            <w:pPr>
              <w:pStyle w:val="TAL"/>
            </w:pPr>
            <w:r w:rsidRPr="00481D2D">
              <w:t>[34A] 2</w:t>
            </w:r>
          </w:p>
        </w:tc>
        <w:tc>
          <w:tcPr>
            <w:tcW w:w="1021" w:type="dxa"/>
          </w:tcPr>
          <w:p w14:paraId="32E6C4F9" w14:textId="77777777" w:rsidR="00EE72FB" w:rsidRPr="00481D2D" w:rsidRDefault="00EE72FB">
            <w:pPr>
              <w:pStyle w:val="TAL"/>
            </w:pPr>
            <w:r w:rsidRPr="00481D2D">
              <w:t>c8</w:t>
            </w:r>
          </w:p>
        </w:tc>
        <w:tc>
          <w:tcPr>
            <w:tcW w:w="1021" w:type="dxa"/>
          </w:tcPr>
          <w:p w14:paraId="5A1F5FA5" w14:textId="77777777" w:rsidR="00EE72FB" w:rsidRPr="00481D2D" w:rsidRDefault="00EE72FB">
            <w:pPr>
              <w:pStyle w:val="TAL"/>
            </w:pPr>
            <w:r w:rsidRPr="00481D2D">
              <w:t>c8</w:t>
            </w:r>
          </w:p>
        </w:tc>
        <w:tc>
          <w:tcPr>
            <w:tcW w:w="1021" w:type="dxa"/>
          </w:tcPr>
          <w:p w14:paraId="00A518F5" w14:textId="77777777" w:rsidR="00EE72FB" w:rsidRPr="00481D2D" w:rsidRDefault="00EE72FB">
            <w:pPr>
              <w:pStyle w:val="TAL"/>
            </w:pPr>
            <w:r w:rsidRPr="00481D2D">
              <w:t>[34A] 2</w:t>
            </w:r>
          </w:p>
        </w:tc>
        <w:tc>
          <w:tcPr>
            <w:tcW w:w="1021" w:type="dxa"/>
          </w:tcPr>
          <w:p w14:paraId="58BB2494" w14:textId="77777777" w:rsidR="00EE72FB" w:rsidRPr="00481D2D" w:rsidRDefault="00EE72FB">
            <w:pPr>
              <w:pStyle w:val="TAL"/>
            </w:pPr>
            <w:r w:rsidRPr="00481D2D">
              <w:t>c8</w:t>
            </w:r>
          </w:p>
        </w:tc>
        <w:tc>
          <w:tcPr>
            <w:tcW w:w="1021" w:type="dxa"/>
          </w:tcPr>
          <w:p w14:paraId="1E7716BD" w14:textId="77777777" w:rsidR="00EE72FB" w:rsidRPr="00481D2D" w:rsidRDefault="00EE72FB">
            <w:pPr>
              <w:pStyle w:val="TAL"/>
            </w:pPr>
            <w:r w:rsidRPr="00481D2D">
              <w:t>c8</w:t>
            </w:r>
          </w:p>
        </w:tc>
      </w:tr>
      <w:tr w:rsidR="00EE72FB" w:rsidRPr="00481D2D" w14:paraId="234F087D" w14:textId="77777777">
        <w:tc>
          <w:tcPr>
            <w:tcW w:w="851" w:type="dxa"/>
          </w:tcPr>
          <w:p w14:paraId="523691E4" w14:textId="77777777" w:rsidR="00EE72FB" w:rsidRPr="00481D2D" w:rsidRDefault="00EE72FB">
            <w:pPr>
              <w:pStyle w:val="TAL"/>
            </w:pPr>
            <w:r w:rsidRPr="00481D2D">
              <w:t>23</w:t>
            </w:r>
          </w:p>
        </w:tc>
        <w:tc>
          <w:tcPr>
            <w:tcW w:w="2665" w:type="dxa"/>
          </w:tcPr>
          <w:p w14:paraId="1287C9B9" w14:textId="77777777" w:rsidR="00EE72FB" w:rsidRPr="00481D2D" w:rsidRDefault="00EE72FB">
            <w:pPr>
              <w:pStyle w:val="TAL"/>
            </w:pPr>
            <w:r w:rsidRPr="00481D2D">
              <w:t>Record-Route</w:t>
            </w:r>
          </w:p>
        </w:tc>
        <w:tc>
          <w:tcPr>
            <w:tcW w:w="1021" w:type="dxa"/>
          </w:tcPr>
          <w:p w14:paraId="7E527547" w14:textId="77777777" w:rsidR="00EE72FB" w:rsidRPr="00481D2D" w:rsidRDefault="00EE72FB">
            <w:pPr>
              <w:pStyle w:val="TAL"/>
            </w:pPr>
            <w:r w:rsidRPr="00481D2D">
              <w:t>[26] 20.30</w:t>
            </w:r>
          </w:p>
        </w:tc>
        <w:tc>
          <w:tcPr>
            <w:tcW w:w="1021" w:type="dxa"/>
          </w:tcPr>
          <w:p w14:paraId="3C6A120A" w14:textId="77777777" w:rsidR="00EE72FB" w:rsidRPr="00481D2D" w:rsidRDefault="00EE72FB">
            <w:pPr>
              <w:pStyle w:val="TAL"/>
            </w:pPr>
            <w:r w:rsidRPr="00481D2D">
              <w:t>n/a</w:t>
            </w:r>
          </w:p>
        </w:tc>
        <w:tc>
          <w:tcPr>
            <w:tcW w:w="1021" w:type="dxa"/>
          </w:tcPr>
          <w:p w14:paraId="4C42DD2D" w14:textId="77777777" w:rsidR="00EE72FB" w:rsidRPr="00481D2D" w:rsidRDefault="002B7F81">
            <w:pPr>
              <w:pStyle w:val="TAL"/>
            </w:pPr>
            <w:r w:rsidRPr="00481D2D">
              <w:t>c31</w:t>
            </w:r>
          </w:p>
        </w:tc>
        <w:tc>
          <w:tcPr>
            <w:tcW w:w="1021" w:type="dxa"/>
          </w:tcPr>
          <w:p w14:paraId="3C2BF57E" w14:textId="77777777" w:rsidR="00EE72FB" w:rsidRPr="00481D2D" w:rsidRDefault="00EE72FB">
            <w:pPr>
              <w:pStyle w:val="TAL"/>
            </w:pPr>
            <w:r w:rsidRPr="00481D2D">
              <w:t>[26] 20.30</w:t>
            </w:r>
          </w:p>
        </w:tc>
        <w:tc>
          <w:tcPr>
            <w:tcW w:w="1021" w:type="dxa"/>
          </w:tcPr>
          <w:p w14:paraId="7D75BD0F" w14:textId="77777777" w:rsidR="00EE72FB" w:rsidRPr="00481D2D" w:rsidRDefault="00EE72FB">
            <w:pPr>
              <w:pStyle w:val="TAL"/>
            </w:pPr>
            <w:r w:rsidRPr="00481D2D">
              <w:t>n/a</w:t>
            </w:r>
          </w:p>
        </w:tc>
        <w:tc>
          <w:tcPr>
            <w:tcW w:w="1021" w:type="dxa"/>
          </w:tcPr>
          <w:p w14:paraId="28E2E3EF" w14:textId="77777777" w:rsidR="00EE72FB" w:rsidRPr="00481D2D" w:rsidRDefault="002B7F81">
            <w:pPr>
              <w:pStyle w:val="TAL"/>
            </w:pPr>
            <w:r w:rsidRPr="00481D2D">
              <w:t>c31</w:t>
            </w:r>
          </w:p>
        </w:tc>
      </w:tr>
      <w:tr w:rsidR="00A0769C" w:rsidRPr="00481D2D" w14:paraId="631054F2" w14:textId="77777777">
        <w:tc>
          <w:tcPr>
            <w:tcW w:w="851" w:type="dxa"/>
          </w:tcPr>
          <w:p w14:paraId="2A0573E3" w14:textId="77777777" w:rsidR="00A0769C" w:rsidRPr="00481D2D" w:rsidRDefault="00A0769C" w:rsidP="00CE4959">
            <w:pPr>
              <w:pStyle w:val="TAL"/>
            </w:pPr>
            <w:r w:rsidRPr="00481D2D">
              <w:t>23A</w:t>
            </w:r>
          </w:p>
        </w:tc>
        <w:tc>
          <w:tcPr>
            <w:tcW w:w="2665" w:type="dxa"/>
          </w:tcPr>
          <w:p w14:paraId="2E3B8217" w14:textId="77777777" w:rsidR="00A0769C" w:rsidRPr="00481D2D" w:rsidRDefault="00A0769C" w:rsidP="00CE4959">
            <w:pPr>
              <w:pStyle w:val="TAL"/>
            </w:pPr>
            <w:proofErr w:type="spellStart"/>
            <w:r w:rsidRPr="00481D2D">
              <w:t>Recv</w:t>
            </w:r>
            <w:proofErr w:type="spellEnd"/>
            <w:r w:rsidRPr="00481D2D">
              <w:t>-Info</w:t>
            </w:r>
          </w:p>
        </w:tc>
        <w:tc>
          <w:tcPr>
            <w:tcW w:w="1021" w:type="dxa"/>
          </w:tcPr>
          <w:p w14:paraId="3BFA6FCB" w14:textId="77777777" w:rsidR="00A0769C" w:rsidRPr="00481D2D" w:rsidRDefault="00A0769C" w:rsidP="00CE4959">
            <w:pPr>
              <w:pStyle w:val="TAL"/>
            </w:pPr>
            <w:r w:rsidRPr="00481D2D">
              <w:t>[25] 5.2.</w:t>
            </w:r>
            <w:r w:rsidR="009F126E" w:rsidRPr="00481D2D">
              <w:t>3</w:t>
            </w:r>
          </w:p>
        </w:tc>
        <w:tc>
          <w:tcPr>
            <w:tcW w:w="1021" w:type="dxa"/>
          </w:tcPr>
          <w:p w14:paraId="119F8482" w14:textId="77777777" w:rsidR="00A0769C" w:rsidRPr="00481D2D" w:rsidRDefault="00A0769C" w:rsidP="00CE4959">
            <w:pPr>
              <w:pStyle w:val="TAL"/>
            </w:pPr>
            <w:r w:rsidRPr="00481D2D">
              <w:t>c34</w:t>
            </w:r>
          </w:p>
        </w:tc>
        <w:tc>
          <w:tcPr>
            <w:tcW w:w="1021" w:type="dxa"/>
          </w:tcPr>
          <w:p w14:paraId="2FAB26D3" w14:textId="77777777" w:rsidR="00A0769C" w:rsidRPr="00481D2D" w:rsidRDefault="00A0769C" w:rsidP="00CE4959">
            <w:pPr>
              <w:pStyle w:val="TAL"/>
            </w:pPr>
            <w:r w:rsidRPr="00481D2D">
              <w:t>c34</w:t>
            </w:r>
          </w:p>
        </w:tc>
        <w:tc>
          <w:tcPr>
            <w:tcW w:w="1021" w:type="dxa"/>
          </w:tcPr>
          <w:p w14:paraId="53FD3DF3" w14:textId="77777777" w:rsidR="00A0769C" w:rsidRPr="00481D2D" w:rsidRDefault="00A0769C" w:rsidP="00CE4959">
            <w:pPr>
              <w:pStyle w:val="TAL"/>
            </w:pPr>
            <w:r w:rsidRPr="00481D2D">
              <w:t>[25] 5.2.</w:t>
            </w:r>
            <w:r w:rsidR="009F126E" w:rsidRPr="00481D2D">
              <w:t>3</w:t>
            </w:r>
          </w:p>
        </w:tc>
        <w:tc>
          <w:tcPr>
            <w:tcW w:w="1021" w:type="dxa"/>
          </w:tcPr>
          <w:p w14:paraId="353E7030" w14:textId="77777777" w:rsidR="00A0769C" w:rsidRPr="00481D2D" w:rsidRDefault="00A0769C" w:rsidP="00CE4959">
            <w:pPr>
              <w:pStyle w:val="TAL"/>
            </w:pPr>
            <w:r w:rsidRPr="00481D2D">
              <w:t>c34</w:t>
            </w:r>
          </w:p>
        </w:tc>
        <w:tc>
          <w:tcPr>
            <w:tcW w:w="1021" w:type="dxa"/>
          </w:tcPr>
          <w:p w14:paraId="3762C445" w14:textId="77777777" w:rsidR="00A0769C" w:rsidRPr="00481D2D" w:rsidRDefault="00A0769C" w:rsidP="00CE4959">
            <w:pPr>
              <w:pStyle w:val="TAL"/>
            </w:pPr>
            <w:r w:rsidRPr="00481D2D">
              <w:t>c34</w:t>
            </w:r>
          </w:p>
        </w:tc>
      </w:tr>
      <w:tr w:rsidR="00EE72FB" w:rsidRPr="00481D2D" w14:paraId="1F2038B2" w14:textId="77777777">
        <w:tc>
          <w:tcPr>
            <w:tcW w:w="851" w:type="dxa"/>
          </w:tcPr>
          <w:p w14:paraId="0497A581" w14:textId="77777777" w:rsidR="00EE72FB" w:rsidRPr="00481D2D" w:rsidRDefault="00EE72FB">
            <w:pPr>
              <w:pStyle w:val="TAL"/>
            </w:pPr>
            <w:r w:rsidRPr="00481D2D">
              <w:t>23</w:t>
            </w:r>
            <w:r w:rsidR="00A0769C" w:rsidRPr="00481D2D">
              <w:t>B</w:t>
            </w:r>
          </w:p>
        </w:tc>
        <w:tc>
          <w:tcPr>
            <w:tcW w:w="2665" w:type="dxa"/>
          </w:tcPr>
          <w:p w14:paraId="48B4F452" w14:textId="77777777" w:rsidR="00EE72FB" w:rsidRPr="00481D2D" w:rsidRDefault="00EE72FB">
            <w:pPr>
              <w:pStyle w:val="TAL"/>
            </w:pPr>
            <w:r w:rsidRPr="00481D2D">
              <w:t>Referred-By</w:t>
            </w:r>
          </w:p>
        </w:tc>
        <w:tc>
          <w:tcPr>
            <w:tcW w:w="1021" w:type="dxa"/>
          </w:tcPr>
          <w:p w14:paraId="610DB8F1" w14:textId="77777777" w:rsidR="00EE72FB" w:rsidRPr="00481D2D" w:rsidRDefault="00EE72FB">
            <w:pPr>
              <w:pStyle w:val="TAL"/>
            </w:pPr>
            <w:r w:rsidRPr="00481D2D">
              <w:t>[59] 3</w:t>
            </w:r>
          </w:p>
        </w:tc>
        <w:tc>
          <w:tcPr>
            <w:tcW w:w="1021" w:type="dxa"/>
          </w:tcPr>
          <w:p w14:paraId="667CD682" w14:textId="77777777" w:rsidR="00EE72FB" w:rsidRPr="00481D2D" w:rsidRDefault="00EE72FB">
            <w:pPr>
              <w:pStyle w:val="TAL"/>
            </w:pPr>
            <w:r w:rsidRPr="00481D2D">
              <w:t>c22</w:t>
            </w:r>
          </w:p>
        </w:tc>
        <w:tc>
          <w:tcPr>
            <w:tcW w:w="1021" w:type="dxa"/>
          </w:tcPr>
          <w:p w14:paraId="5E3E14B6" w14:textId="77777777" w:rsidR="00EE72FB" w:rsidRPr="00481D2D" w:rsidRDefault="00EE72FB">
            <w:pPr>
              <w:pStyle w:val="TAL"/>
            </w:pPr>
            <w:r w:rsidRPr="00481D2D">
              <w:t>c22</w:t>
            </w:r>
          </w:p>
        </w:tc>
        <w:tc>
          <w:tcPr>
            <w:tcW w:w="1021" w:type="dxa"/>
          </w:tcPr>
          <w:p w14:paraId="0EAD8201" w14:textId="77777777" w:rsidR="00EE72FB" w:rsidRPr="00481D2D" w:rsidRDefault="00EE72FB">
            <w:pPr>
              <w:pStyle w:val="TAL"/>
            </w:pPr>
            <w:r w:rsidRPr="00481D2D">
              <w:t>[59] 3</w:t>
            </w:r>
          </w:p>
        </w:tc>
        <w:tc>
          <w:tcPr>
            <w:tcW w:w="1021" w:type="dxa"/>
          </w:tcPr>
          <w:p w14:paraId="31612BD1" w14:textId="77777777" w:rsidR="00EE72FB" w:rsidRPr="00481D2D" w:rsidRDefault="00EE72FB">
            <w:pPr>
              <w:pStyle w:val="TAL"/>
            </w:pPr>
            <w:r w:rsidRPr="00481D2D">
              <w:t>c23</w:t>
            </w:r>
          </w:p>
        </w:tc>
        <w:tc>
          <w:tcPr>
            <w:tcW w:w="1021" w:type="dxa"/>
          </w:tcPr>
          <w:p w14:paraId="77DAC764" w14:textId="77777777" w:rsidR="00EE72FB" w:rsidRPr="00481D2D" w:rsidRDefault="00EE72FB">
            <w:pPr>
              <w:pStyle w:val="TAL"/>
            </w:pPr>
            <w:r w:rsidRPr="00481D2D">
              <w:t>c23</w:t>
            </w:r>
          </w:p>
        </w:tc>
      </w:tr>
      <w:tr w:rsidR="00EE72FB" w:rsidRPr="00481D2D" w14:paraId="688EC1BF" w14:textId="77777777">
        <w:tc>
          <w:tcPr>
            <w:tcW w:w="851" w:type="dxa"/>
          </w:tcPr>
          <w:p w14:paraId="322BD7C3" w14:textId="77777777" w:rsidR="00EE72FB" w:rsidRPr="00481D2D" w:rsidRDefault="00EE72FB">
            <w:pPr>
              <w:pStyle w:val="TAL"/>
            </w:pPr>
            <w:r w:rsidRPr="00481D2D">
              <w:t>23</w:t>
            </w:r>
            <w:r w:rsidR="00A0769C" w:rsidRPr="00481D2D">
              <w:t>C</w:t>
            </w:r>
          </w:p>
        </w:tc>
        <w:tc>
          <w:tcPr>
            <w:tcW w:w="2665" w:type="dxa"/>
          </w:tcPr>
          <w:p w14:paraId="5701182C" w14:textId="77777777" w:rsidR="00EE72FB" w:rsidRPr="00481D2D" w:rsidRDefault="00EE72FB">
            <w:pPr>
              <w:pStyle w:val="TAL"/>
            </w:pPr>
            <w:r w:rsidRPr="00481D2D">
              <w:t>Reject-Contact</w:t>
            </w:r>
          </w:p>
        </w:tc>
        <w:tc>
          <w:tcPr>
            <w:tcW w:w="1021" w:type="dxa"/>
          </w:tcPr>
          <w:p w14:paraId="600942FF" w14:textId="77777777" w:rsidR="00EE72FB" w:rsidRPr="00481D2D" w:rsidRDefault="00EE72FB">
            <w:pPr>
              <w:pStyle w:val="TAL"/>
            </w:pPr>
            <w:r w:rsidRPr="00481D2D">
              <w:t>[56B] 9.2</w:t>
            </w:r>
          </w:p>
        </w:tc>
        <w:tc>
          <w:tcPr>
            <w:tcW w:w="1021" w:type="dxa"/>
          </w:tcPr>
          <w:p w14:paraId="5E5C29DF" w14:textId="77777777" w:rsidR="00EE72FB" w:rsidRPr="00481D2D" w:rsidRDefault="00EE72FB">
            <w:pPr>
              <w:pStyle w:val="TAL"/>
            </w:pPr>
            <w:r w:rsidRPr="00481D2D">
              <w:t>c20</w:t>
            </w:r>
          </w:p>
        </w:tc>
        <w:tc>
          <w:tcPr>
            <w:tcW w:w="1021" w:type="dxa"/>
          </w:tcPr>
          <w:p w14:paraId="10BF25CF" w14:textId="77777777" w:rsidR="00EE72FB" w:rsidRPr="00481D2D" w:rsidRDefault="00EE72FB">
            <w:pPr>
              <w:pStyle w:val="TAL"/>
            </w:pPr>
            <w:r w:rsidRPr="00481D2D">
              <w:t>c20</w:t>
            </w:r>
          </w:p>
        </w:tc>
        <w:tc>
          <w:tcPr>
            <w:tcW w:w="1021" w:type="dxa"/>
          </w:tcPr>
          <w:p w14:paraId="101A28DB" w14:textId="77777777" w:rsidR="00EE72FB" w:rsidRPr="00481D2D" w:rsidRDefault="00EE72FB">
            <w:pPr>
              <w:pStyle w:val="TAL"/>
            </w:pPr>
            <w:r w:rsidRPr="00481D2D">
              <w:t>[56B] 9.2</w:t>
            </w:r>
          </w:p>
        </w:tc>
        <w:tc>
          <w:tcPr>
            <w:tcW w:w="1021" w:type="dxa"/>
          </w:tcPr>
          <w:p w14:paraId="569E04F1" w14:textId="77777777" w:rsidR="00EE72FB" w:rsidRPr="00481D2D" w:rsidRDefault="00EE72FB">
            <w:pPr>
              <w:pStyle w:val="TAL"/>
            </w:pPr>
            <w:r w:rsidRPr="00481D2D">
              <w:t>c24</w:t>
            </w:r>
          </w:p>
        </w:tc>
        <w:tc>
          <w:tcPr>
            <w:tcW w:w="1021" w:type="dxa"/>
          </w:tcPr>
          <w:p w14:paraId="073071EA" w14:textId="77777777" w:rsidR="00EE72FB" w:rsidRPr="00481D2D" w:rsidRDefault="00EE72FB">
            <w:pPr>
              <w:pStyle w:val="TAL"/>
            </w:pPr>
            <w:r w:rsidRPr="00481D2D">
              <w:t>c24</w:t>
            </w:r>
          </w:p>
        </w:tc>
      </w:tr>
      <w:tr w:rsidR="00F84361" w:rsidRPr="00481D2D" w14:paraId="57428263" w14:textId="77777777" w:rsidTr="005F1F74">
        <w:tc>
          <w:tcPr>
            <w:tcW w:w="851" w:type="dxa"/>
          </w:tcPr>
          <w:p w14:paraId="47ABAEE1" w14:textId="77777777" w:rsidR="00F84361" w:rsidRPr="00481D2D" w:rsidRDefault="00F84361" w:rsidP="005F1F74">
            <w:pPr>
              <w:pStyle w:val="TAL"/>
            </w:pPr>
            <w:r w:rsidRPr="00481D2D">
              <w:t>23D</w:t>
            </w:r>
          </w:p>
        </w:tc>
        <w:tc>
          <w:tcPr>
            <w:tcW w:w="2665" w:type="dxa"/>
          </w:tcPr>
          <w:p w14:paraId="2060B632" w14:textId="77777777" w:rsidR="00F84361" w:rsidRPr="00481D2D" w:rsidRDefault="00F84361" w:rsidP="005F1F74">
            <w:pPr>
              <w:pStyle w:val="TAL"/>
            </w:pPr>
            <w:r w:rsidRPr="00481D2D">
              <w:t>Relayed-Charge</w:t>
            </w:r>
          </w:p>
        </w:tc>
        <w:tc>
          <w:tcPr>
            <w:tcW w:w="1021" w:type="dxa"/>
          </w:tcPr>
          <w:p w14:paraId="393A6871" w14:textId="77777777" w:rsidR="00F84361" w:rsidRPr="00481D2D" w:rsidRDefault="00F84361" w:rsidP="005F1F74">
            <w:pPr>
              <w:pStyle w:val="TAL"/>
            </w:pPr>
            <w:r w:rsidRPr="00481D2D">
              <w:t>7.2.12</w:t>
            </w:r>
          </w:p>
        </w:tc>
        <w:tc>
          <w:tcPr>
            <w:tcW w:w="1021" w:type="dxa"/>
          </w:tcPr>
          <w:p w14:paraId="10C58D72" w14:textId="77777777" w:rsidR="00F84361" w:rsidRPr="00481D2D" w:rsidRDefault="00F84361" w:rsidP="005F1F74">
            <w:pPr>
              <w:pStyle w:val="TAL"/>
            </w:pPr>
            <w:r w:rsidRPr="00481D2D">
              <w:t>n/a</w:t>
            </w:r>
          </w:p>
        </w:tc>
        <w:tc>
          <w:tcPr>
            <w:tcW w:w="1021" w:type="dxa"/>
          </w:tcPr>
          <w:p w14:paraId="05D01274" w14:textId="77777777" w:rsidR="00F84361" w:rsidRPr="00481D2D" w:rsidRDefault="00F84361" w:rsidP="005F1F74">
            <w:pPr>
              <w:pStyle w:val="TAL"/>
            </w:pPr>
            <w:r w:rsidRPr="00481D2D">
              <w:t>c38</w:t>
            </w:r>
          </w:p>
        </w:tc>
        <w:tc>
          <w:tcPr>
            <w:tcW w:w="1021" w:type="dxa"/>
          </w:tcPr>
          <w:p w14:paraId="1A609CEC" w14:textId="77777777" w:rsidR="00F84361" w:rsidRPr="00481D2D" w:rsidRDefault="00F84361" w:rsidP="005F1F74">
            <w:pPr>
              <w:pStyle w:val="TAL"/>
            </w:pPr>
            <w:r w:rsidRPr="00481D2D">
              <w:t>7.2.12</w:t>
            </w:r>
          </w:p>
        </w:tc>
        <w:tc>
          <w:tcPr>
            <w:tcW w:w="1021" w:type="dxa"/>
          </w:tcPr>
          <w:p w14:paraId="0770C6BB" w14:textId="77777777" w:rsidR="00F84361" w:rsidRPr="00481D2D" w:rsidRDefault="00F84361" w:rsidP="005F1F74">
            <w:pPr>
              <w:pStyle w:val="TAL"/>
            </w:pPr>
            <w:r w:rsidRPr="00481D2D">
              <w:t>n/a</w:t>
            </w:r>
          </w:p>
        </w:tc>
        <w:tc>
          <w:tcPr>
            <w:tcW w:w="1021" w:type="dxa"/>
          </w:tcPr>
          <w:p w14:paraId="0C84A1DE" w14:textId="77777777" w:rsidR="00F84361" w:rsidRPr="00481D2D" w:rsidRDefault="00F84361" w:rsidP="005F1F74">
            <w:pPr>
              <w:pStyle w:val="TAL"/>
            </w:pPr>
            <w:r w:rsidRPr="00481D2D">
              <w:t>c38</w:t>
            </w:r>
          </w:p>
        </w:tc>
      </w:tr>
      <w:tr w:rsidR="00EE72FB" w:rsidRPr="00481D2D" w14:paraId="0A74E574" w14:textId="77777777">
        <w:tc>
          <w:tcPr>
            <w:tcW w:w="851" w:type="dxa"/>
          </w:tcPr>
          <w:p w14:paraId="2D90E768" w14:textId="77777777" w:rsidR="00EE72FB" w:rsidRPr="00481D2D" w:rsidRDefault="00EE72FB">
            <w:pPr>
              <w:pStyle w:val="TAL"/>
            </w:pPr>
            <w:r w:rsidRPr="00481D2D">
              <w:t>23</w:t>
            </w:r>
            <w:r w:rsidR="00F84361" w:rsidRPr="00481D2D">
              <w:t>E</w:t>
            </w:r>
          </w:p>
        </w:tc>
        <w:tc>
          <w:tcPr>
            <w:tcW w:w="2665" w:type="dxa"/>
          </w:tcPr>
          <w:p w14:paraId="2B0A59A6" w14:textId="77777777" w:rsidR="00EE72FB" w:rsidRPr="00481D2D" w:rsidRDefault="00EE72FB">
            <w:pPr>
              <w:pStyle w:val="TAL"/>
            </w:pPr>
            <w:r w:rsidRPr="00481D2D">
              <w:t>Request-Disposition</w:t>
            </w:r>
          </w:p>
        </w:tc>
        <w:tc>
          <w:tcPr>
            <w:tcW w:w="1021" w:type="dxa"/>
          </w:tcPr>
          <w:p w14:paraId="471DF91D" w14:textId="77777777" w:rsidR="00EE72FB" w:rsidRPr="00481D2D" w:rsidRDefault="00EE72FB">
            <w:pPr>
              <w:pStyle w:val="TAL"/>
            </w:pPr>
            <w:r w:rsidRPr="00481D2D">
              <w:t>[56B] 9.1</w:t>
            </w:r>
          </w:p>
        </w:tc>
        <w:tc>
          <w:tcPr>
            <w:tcW w:w="1021" w:type="dxa"/>
          </w:tcPr>
          <w:p w14:paraId="63EAB622" w14:textId="77777777" w:rsidR="00EE72FB" w:rsidRPr="00481D2D" w:rsidRDefault="00EE72FB">
            <w:pPr>
              <w:pStyle w:val="TAL"/>
            </w:pPr>
            <w:r w:rsidRPr="00481D2D">
              <w:t>c20</w:t>
            </w:r>
          </w:p>
        </w:tc>
        <w:tc>
          <w:tcPr>
            <w:tcW w:w="1021" w:type="dxa"/>
          </w:tcPr>
          <w:p w14:paraId="3E5A2612" w14:textId="77777777" w:rsidR="00EE72FB" w:rsidRPr="00481D2D" w:rsidRDefault="00EE72FB">
            <w:pPr>
              <w:pStyle w:val="TAL"/>
            </w:pPr>
            <w:r w:rsidRPr="00481D2D">
              <w:t>c20</w:t>
            </w:r>
          </w:p>
        </w:tc>
        <w:tc>
          <w:tcPr>
            <w:tcW w:w="1021" w:type="dxa"/>
          </w:tcPr>
          <w:p w14:paraId="237353B6" w14:textId="77777777" w:rsidR="00EE72FB" w:rsidRPr="00481D2D" w:rsidRDefault="00EE72FB">
            <w:pPr>
              <w:pStyle w:val="TAL"/>
            </w:pPr>
            <w:r w:rsidRPr="00481D2D">
              <w:t>[56B] 9.1</w:t>
            </w:r>
          </w:p>
        </w:tc>
        <w:tc>
          <w:tcPr>
            <w:tcW w:w="1021" w:type="dxa"/>
          </w:tcPr>
          <w:p w14:paraId="1A5F386C" w14:textId="77777777" w:rsidR="00EE72FB" w:rsidRPr="00481D2D" w:rsidRDefault="00EE72FB">
            <w:pPr>
              <w:pStyle w:val="TAL"/>
            </w:pPr>
            <w:r w:rsidRPr="00481D2D">
              <w:t>c24</w:t>
            </w:r>
          </w:p>
        </w:tc>
        <w:tc>
          <w:tcPr>
            <w:tcW w:w="1021" w:type="dxa"/>
          </w:tcPr>
          <w:p w14:paraId="52044FC4" w14:textId="77777777" w:rsidR="00EE72FB" w:rsidRPr="00481D2D" w:rsidRDefault="00EE72FB">
            <w:pPr>
              <w:pStyle w:val="TAL"/>
            </w:pPr>
            <w:r w:rsidRPr="00481D2D">
              <w:t>c24</w:t>
            </w:r>
          </w:p>
        </w:tc>
      </w:tr>
      <w:tr w:rsidR="00EE72FB" w:rsidRPr="00481D2D" w14:paraId="081F749F" w14:textId="77777777">
        <w:tc>
          <w:tcPr>
            <w:tcW w:w="851" w:type="dxa"/>
          </w:tcPr>
          <w:p w14:paraId="41933F0D" w14:textId="77777777" w:rsidR="00EE72FB" w:rsidRPr="00481D2D" w:rsidRDefault="00EE72FB">
            <w:pPr>
              <w:pStyle w:val="TAL"/>
            </w:pPr>
            <w:r w:rsidRPr="00481D2D">
              <w:t>24</w:t>
            </w:r>
          </w:p>
        </w:tc>
        <w:tc>
          <w:tcPr>
            <w:tcW w:w="2665" w:type="dxa"/>
          </w:tcPr>
          <w:p w14:paraId="48E69A22" w14:textId="77777777" w:rsidR="00EE72FB" w:rsidRPr="00481D2D" w:rsidRDefault="00EE72FB">
            <w:pPr>
              <w:pStyle w:val="TAL"/>
            </w:pPr>
            <w:r w:rsidRPr="00481D2D">
              <w:t>Require</w:t>
            </w:r>
          </w:p>
        </w:tc>
        <w:tc>
          <w:tcPr>
            <w:tcW w:w="1021" w:type="dxa"/>
          </w:tcPr>
          <w:p w14:paraId="51B3DDF9" w14:textId="77777777" w:rsidR="00EE72FB" w:rsidRPr="00481D2D" w:rsidRDefault="00EE72FB">
            <w:pPr>
              <w:pStyle w:val="TAL"/>
            </w:pPr>
            <w:r w:rsidRPr="00481D2D">
              <w:t>[26] 20.32</w:t>
            </w:r>
          </w:p>
        </w:tc>
        <w:tc>
          <w:tcPr>
            <w:tcW w:w="1021" w:type="dxa"/>
          </w:tcPr>
          <w:p w14:paraId="7C576834" w14:textId="77777777" w:rsidR="00EE72FB" w:rsidRPr="00481D2D" w:rsidRDefault="003E4202">
            <w:pPr>
              <w:pStyle w:val="TAL"/>
            </w:pPr>
            <w:r w:rsidRPr="00481D2D">
              <w:t>m</w:t>
            </w:r>
          </w:p>
        </w:tc>
        <w:tc>
          <w:tcPr>
            <w:tcW w:w="1021" w:type="dxa"/>
          </w:tcPr>
          <w:p w14:paraId="40458F6C" w14:textId="77777777" w:rsidR="00EE72FB" w:rsidRPr="00481D2D" w:rsidRDefault="003E4202">
            <w:pPr>
              <w:pStyle w:val="TAL"/>
            </w:pPr>
            <w:r w:rsidRPr="00481D2D">
              <w:t>m</w:t>
            </w:r>
          </w:p>
        </w:tc>
        <w:tc>
          <w:tcPr>
            <w:tcW w:w="1021" w:type="dxa"/>
          </w:tcPr>
          <w:p w14:paraId="479BF7E1" w14:textId="77777777" w:rsidR="00EE72FB" w:rsidRPr="00481D2D" w:rsidRDefault="00EE72FB">
            <w:pPr>
              <w:pStyle w:val="TAL"/>
            </w:pPr>
            <w:r w:rsidRPr="00481D2D">
              <w:t>[26] 20.32</w:t>
            </w:r>
          </w:p>
        </w:tc>
        <w:tc>
          <w:tcPr>
            <w:tcW w:w="1021" w:type="dxa"/>
          </w:tcPr>
          <w:p w14:paraId="45813DD1" w14:textId="77777777" w:rsidR="00EE72FB" w:rsidRPr="00481D2D" w:rsidRDefault="00EE72FB">
            <w:pPr>
              <w:pStyle w:val="TAL"/>
            </w:pPr>
            <w:r w:rsidRPr="00481D2D">
              <w:t>m</w:t>
            </w:r>
          </w:p>
        </w:tc>
        <w:tc>
          <w:tcPr>
            <w:tcW w:w="1021" w:type="dxa"/>
          </w:tcPr>
          <w:p w14:paraId="0A2D54EB" w14:textId="77777777" w:rsidR="00EE72FB" w:rsidRPr="00481D2D" w:rsidRDefault="00EE72FB">
            <w:pPr>
              <w:pStyle w:val="TAL"/>
            </w:pPr>
            <w:r w:rsidRPr="00481D2D">
              <w:t>m</w:t>
            </w:r>
          </w:p>
        </w:tc>
      </w:tr>
      <w:tr w:rsidR="00546923" w:rsidRPr="00481D2D" w14:paraId="4F77CD3D" w14:textId="77777777">
        <w:tc>
          <w:tcPr>
            <w:tcW w:w="851" w:type="dxa"/>
          </w:tcPr>
          <w:p w14:paraId="39C9A28C" w14:textId="77777777" w:rsidR="00546923" w:rsidRPr="00481D2D" w:rsidRDefault="00546923" w:rsidP="00546923">
            <w:pPr>
              <w:pStyle w:val="TAL"/>
            </w:pPr>
            <w:r w:rsidRPr="00481D2D">
              <w:t>24A</w:t>
            </w:r>
          </w:p>
        </w:tc>
        <w:tc>
          <w:tcPr>
            <w:tcW w:w="2665" w:type="dxa"/>
          </w:tcPr>
          <w:p w14:paraId="076DA3D6" w14:textId="77777777" w:rsidR="00546923" w:rsidRPr="00481D2D" w:rsidRDefault="00546923" w:rsidP="00546923">
            <w:pPr>
              <w:pStyle w:val="TAL"/>
            </w:pPr>
            <w:r w:rsidRPr="00481D2D">
              <w:t>Resource-Priority</w:t>
            </w:r>
          </w:p>
        </w:tc>
        <w:tc>
          <w:tcPr>
            <w:tcW w:w="1021" w:type="dxa"/>
          </w:tcPr>
          <w:p w14:paraId="14330D74" w14:textId="77777777" w:rsidR="00546923" w:rsidRPr="00481D2D" w:rsidRDefault="00AE232F" w:rsidP="00546923">
            <w:pPr>
              <w:pStyle w:val="TAL"/>
            </w:pPr>
            <w:r w:rsidRPr="00481D2D">
              <w:t>[116</w:t>
            </w:r>
            <w:r w:rsidR="00546923" w:rsidRPr="00481D2D">
              <w:t>] 3.1</w:t>
            </w:r>
          </w:p>
        </w:tc>
        <w:tc>
          <w:tcPr>
            <w:tcW w:w="1021" w:type="dxa"/>
          </w:tcPr>
          <w:p w14:paraId="0597E446" w14:textId="77777777" w:rsidR="00546923" w:rsidRPr="00481D2D" w:rsidRDefault="00546923" w:rsidP="00546923">
            <w:pPr>
              <w:pStyle w:val="TAL"/>
            </w:pPr>
            <w:r w:rsidRPr="00481D2D">
              <w:t>c33</w:t>
            </w:r>
          </w:p>
        </w:tc>
        <w:tc>
          <w:tcPr>
            <w:tcW w:w="1021" w:type="dxa"/>
          </w:tcPr>
          <w:p w14:paraId="2F1D0FB2" w14:textId="77777777" w:rsidR="00546923" w:rsidRPr="00481D2D" w:rsidRDefault="00546923" w:rsidP="00546923">
            <w:pPr>
              <w:pStyle w:val="TAL"/>
            </w:pPr>
            <w:r w:rsidRPr="00481D2D">
              <w:t>c33</w:t>
            </w:r>
          </w:p>
        </w:tc>
        <w:tc>
          <w:tcPr>
            <w:tcW w:w="1021" w:type="dxa"/>
          </w:tcPr>
          <w:p w14:paraId="08EFF755" w14:textId="77777777" w:rsidR="00546923" w:rsidRPr="00481D2D" w:rsidRDefault="00AE232F" w:rsidP="00546923">
            <w:pPr>
              <w:pStyle w:val="TAL"/>
            </w:pPr>
            <w:r w:rsidRPr="00481D2D">
              <w:t>[116</w:t>
            </w:r>
            <w:r w:rsidR="00546923" w:rsidRPr="00481D2D">
              <w:t>] 3.1</w:t>
            </w:r>
          </w:p>
        </w:tc>
        <w:tc>
          <w:tcPr>
            <w:tcW w:w="1021" w:type="dxa"/>
          </w:tcPr>
          <w:p w14:paraId="78F03F48" w14:textId="77777777" w:rsidR="00546923" w:rsidRPr="00481D2D" w:rsidRDefault="00546923" w:rsidP="00546923">
            <w:pPr>
              <w:pStyle w:val="TAL"/>
            </w:pPr>
            <w:r w:rsidRPr="00481D2D">
              <w:t>c33</w:t>
            </w:r>
          </w:p>
        </w:tc>
        <w:tc>
          <w:tcPr>
            <w:tcW w:w="1021" w:type="dxa"/>
          </w:tcPr>
          <w:p w14:paraId="33B8B155" w14:textId="77777777" w:rsidR="00546923" w:rsidRPr="00481D2D" w:rsidRDefault="00546923" w:rsidP="00546923">
            <w:pPr>
              <w:pStyle w:val="TAL"/>
            </w:pPr>
            <w:r w:rsidRPr="00481D2D">
              <w:t>c33</w:t>
            </w:r>
          </w:p>
        </w:tc>
      </w:tr>
      <w:tr w:rsidR="002C1550" w:rsidRPr="00481D2D" w14:paraId="3C2EA814" w14:textId="77777777" w:rsidTr="00496912">
        <w:tc>
          <w:tcPr>
            <w:tcW w:w="851" w:type="dxa"/>
          </w:tcPr>
          <w:p w14:paraId="42098250" w14:textId="77777777" w:rsidR="002C1550" w:rsidRPr="00481D2D" w:rsidRDefault="002C1550" w:rsidP="00496912">
            <w:pPr>
              <w:pStyle w:val="TAL"/>
            </w:pPr>
            <w:r w:rsidRPr="00481D2D">
              <w:t>24B</w:t>
            </w:r>
          </w:p>
        </w:tc>
        <w:tc>
          <w:tcPr>
            <w:tcW w:w="2665" w:type="dxa"/>
          </w:tcPr>
          <w:p w14:paraId="01D91926" w14:textId="77777777" w:rsidR="002C1550" w:rsidRPr="00481D2D" w:rsidRDefault="002C1550" w:rsidP="00496912">
            <w:pPr>
              <w:pStyle w:val="TAL"/>
            </w:pPr>
            <w:r w:rsidRPr="00481D2D">
              <w:t>Resource-Share</w:t>
            </w:r>
          </w:p>
        </w:tc>
        <w:tc>
          <w:tcPr>
            <w:tcW w:w="1021" w:type="dxa"/>
          </w:tcPr>
          <w:p w14:paraId="00A6715E" w14:textId="77777777" w:rsidR="002C1550" w:rsidRPr="00481D2D" w:rsidRDefault="002C1550" w:rsidP="00496912">
            <w:pPr>
              <w:pStyle w:val="TAL"/>
            </w:pPr>
            <w:r w:rsidRPr="00481D2D">
              <w:t>Subclause 7.2.13</w:t>
            </w:r>
          </w:p>
        </w:tc>
        <w:tc>
          <w:tcPr>
            <w:tcW w:w="1021" w:type="dxa"/>
          </w:tcPr>
          <w:p w14:paraId="0C57DD39" w14:textId="77777777" w:rsidR="002C1550" w:rsidRPr="00481D2D" w:rsidRDefault="002C1550" w:rsidP="00496912">
            <w:pPr>
              <w:pStyle w:val="TAL"/>
            </w:pPr>
            <w:r w:rsidRPr="00481D2D">
              <w:t>n/a</w:t>
            </w:r>
          </w:p>
        </w:tc>
        <w:tc>
          <w:tcPr>
            <w:tcW w:w="1021" w:type="dxa"/>
          </w:tcPr>
          <w:p w14:paraId="21CE956A" w14:textId="77777777" w:rsidR="002C1550" w:rsidRPr="00481D2D" w:rsidRDefault="002C1550" w:rsidP="00496912">
            <w:pPr>
              <w:pStyle w:val="TAL"/>
            </w:pPr>
            <w:r w:rsidRPr="00481D2D">
              <w:t>c39</w:t>
            </w:r>
          </w:p>
        </w:tc>
        <w:tc>
          <w:tcPr>
            <w:tcW w:w="1021" w:type="dxa"/>
          </w:tcPr>
          <w:p w14:paraId="0D46D5B0" w14:textId="77777777" w:rsidR="002C1550" w:rsidRPr="00481D2D" w:rsidRDefault="002C1550" w:rsidP="00496912">
            <w:pPr>
              <w:pStyle w:val="TAL"/>
            </w:pPr>
            <w:r w:rsidRPr="00481D2D">
              <w:t>Subclause 7.2.13</w:t>
            </w:r>
          </w:p>
        </w:tc>
        <w:tc>
          <w:tcPr>
            <w:tcW w:w="1021" w:type="dxa"/>
          </w:tcPr>
          <w:p w14:paraId="7180863E" w14:textId="77777777" w:rsidR="002C1550" w:rsidRPr="00481D2D" w:rsidRDefault="002C1550" w:rsidP="00496912">
            <w:pPr>
              <w:pStyle w:val="TAL"/>
            </w:pPr>
            <w:r w:rsidRPr="00481D2D">
              <w:t>n/a</w:t>
            </w:r>
          </w:p>
        </w:tc>
        <w:tc>
          <w:tcPr>
            <w:tcW w:w="1021" w:type="dxa"/>
          </w:tcPr>
          <w:p w14:paraId="6AAAF966" w14:textId="77777777" w:rsidR="002C1550" w:rsidRPr="00481D2D" w:rsidRDefault="002C1550" w:rsidP="00496912">
            <w:pPr>
              <w:pStyle w:val="TAL"/>
            </w:pPr>
            <w:r w:rsidRPr="00481D2D">
              <w:t>c39</w:t>
            </w:r>
          </w:p>
        </w:tc>
      </w:tr>
      <w:tr w:rsidR="00EE72FB" w:rsidRPr="00481D2D" w14:paraId="20E96931" w14:textId="77777777">
        <w:tc>
          <w:tcPr>
            <w:tcW w:w="851" w:type="dxa"/>
          </w:tcPr>
          <w:p w14:paraId="64F2E1ED" w14:textId="77777777" w:rsidR="00EE72FB" w:rsidRPr="00481D2D" w:rsidRDefault="00EE72FB">
            <w:pPr>
              <w:pStyle w:val="TAL"/>
            </w:pPr>
            <w:r w:rsidRPr="00481D2D">
              <w:t>25</w:t>
            </w:r>
          </w:p>
        </w:tc>
        <w:tc>
          <w:tcPr>
            <w:tcW w:w="2665" w:type="dxa"/>
          </w:tcPr>
          <w:p w14:paraId="54D2390F" w14:textId="77777777" w:rsidR="00EE72FB" w:rsidRPr="00481D2D" w:rsidRDefault="00EE72FB">
            <w:pPr>
              <w:pStyle w:val="TAL"/>
            </w:pPr>
            <w:r w:rsidRPr="00481D2D">
              <w:t>Route</w:t>
            </w:r>
          </w:p>
        </w:tc>
        <w:tc>
          <w:tcPr>
            <w:tcW w:w="1021" w:type="dxa"/>
          </w:tcPr>
          <w:p w14:paraId="1FE3C6DF" w14:textId="77777777" w:rsidR="00EE72FB" w:rsidRPr="00481D2D" w:rsidRDefault="00EE72FB">
            <w:pPr>
              <w:pStyle w:val="TAL"/>
            </w:pPr>
            <w:r w:rsidRPr="00481D2D">
              <w:t>[26] 20.34</w:t>
            </w:r>
          </w:p>
        </w:tc>
        <w:tc>
          <w:tcPr>
            <w:tcW w:w="1021" w:type="dxa"/>
          </w:tcPr>
          <w:p w14:paraId="00512B5D" w14:textId="77777777" w:rsidR="00EE72FB" w:rsidRPr="00481D2D" w:rsidRDefault="00EE72FB">
            <w:pPr>
              <w:pStyle w:val="TAL"/>
            </w:pPr>
            <w:r w:rsidRPr="00481D2D">
              <w:t>m</w:t>
            </w:r>
          </w:p>
        </w:tc>
        <w:tc>
          <w:tcPr>
            <w:tcW w:w="1021" w:type="dxa"/>
          </w:tcPr>
          <w:p w14:paraId="44F933CD" w14:textId="77777777" w:rsidR="00EE72FB" w:rsidRPr="00481D2D" w:rsidRDefault="00EE72FB">
            <w:pPr>
              <w:pStyle w:val="TAL"/>
            </w:pPr>
            <w:r w:rsidRPr="00481D2D">
              <w:t>m</w:t>
            </w:r>
          </w:p>
        </w:tc>
        <w:tc>
          <w:tcPr>
            <w:tcW w:w="1021" w:type="dxa"/>
          </w:tcPr>
          <w:p w14:paraId="27450EFA" w14:textId="77777777" w:rsidR="00EE72FB" w:rsidRPr="00481D2D" w:rsidRDefault="00EE72FB">
            <w:pPr>
              <w:pStyle w:val="TAL"/>
            </w:pPr>
            <w:r w:rsidRPr="00481D2D">
              <w:t>[26] 20.34</w:t>
            </w:r>
          </w:p>
        </w:tc>
        <w:tc>
          <w:tcPr>
            <w:tcW w:w="1021" w:type="dxa"/>
          </w:tcPr>
          <w:p w14:paraId="1F5C43F8" w14:textId="77777777" w:rsidR="00EE72FB" w:rsidRPr="00481D2D" w:rsidRDefault="00EE72FB">
            <w:pPr>
              <w:pStyle w:val="TAL"/>
            </w:pPr>
            <w:r w:rsidRPr="00481D2D">
              <w:t>n/a</w:t>
            </w:r>
          </w:p>
        </w:tc>
        <w:tc>
          <w:tcPr>
            <w:tcW w:w="1021" w:type="dxa"/>
          </w:tcPr>
          <w:p w14:paraId="31A84EF2" w14:textId="77777777" w:rsidR="00EE72FB" w:rsidRPr="00481D2D" w:rsidRDefault="002D6C77">
            <w:pPr>
              <w:pStyle w:val="TAL"/>
            </w:pPr>
            <w:r w:rsidRPr="00481D2D">
              <w:t>c31</w:t>
            </w:r>
          </w:p>
        </w:tc>
      </w:tr>
      <w:tr w:rsidR="00EE72FB" w:rsidRPr="00481D2D" w14:paraId="21743CB9" w14:textId="77777777">
        <w:tc>
          <w:tcPr>
            <w:tcW w:w="851" w:type="dxa"/>
          </w:tcPr>
          <w:p w14:paraId="35753705" w14:textId="77777777" w:rsidR="00EE72FB" w:rsidRPr="00481D2D" w:rsidRDefault="00EE72FB">
            <w:pPr>
              <w:pStyle w:val="TAL"/>
            </w:pPr>
            <w:r w:rsidRPr="00481D2D">
              <w:t>25A</w:t>
            </w:r>
          </w:p>
        </w:tc>
        <w:tc>
          <w:tcPr>
            <w:tcW w:w="2665" w:type="dxa"/>
          </w:tcPr>
          <w:p w14:paraId="6CCC99D3" w14:textId="77777777" w:rsidR="00EE72FB" w:rsidRPr="00481D2D" w:rsidRDefault="00EE72FB">
            <w:pPr>
              <w:pStyle w:val="TAL"/>
            </w:pPr>
            <w:r w:rsidRPr="00481D2D">
              <w:t>Security-Client</w:t>
            </w:r>
          </w:p>
        </w:tc>
        <w:tc>
          <w:tcPr>
            <w:tcW w:w="1021" w:type="dxa"/>
          </w:tcPr>
          <w:p w14:paraId="003619C9" w14:textId="77777777" w:rsidR="00EE72FB" w:rsidRPr="00481D2D" w:rsidRDefault="00EE72FB">
            <w:pPr>
              <w:pStyle w:val="TAL"/>
            </w:pPr>
            <w:r w:rsidRPr="00481D2D">
              <w:t>[48] 2.3.1</w:t>
            </w:r>
          </w:p>
        </w:tc>
        <w:tc>
          <w:tcPr>
            <w:tcW w:w="1021" w:type="dxa"/>
          </w:tcPr>
          <w:p w14:paraId="3687D750" w14:textId="77777777" w:rsidR="00EE72FB" w:rsidRPr="00481D2D" w:rsidRDefault="00EE72FB">
            <w:pPr>
              <w:pStyle w:val="TAL"/>
            </w:pPr>
            <w:r w:rsidRPr="00481D2D">
              <w:t>c18</w:t>
            </w:r>
          </w:p>
        </w:tc>
        <w:tc>
          <w:tcPr>
            <w:tcW w:w="1021" w:type="dxa"/>
          </w:tcPr>
          <w:p w14:paraId="145BE0BF" w14:textId="77777777" w:rsidR="00EE72FB" w:rsidRPr="00481D2D" w:rsidRDefault="00EE72FB">
            <w:pPr>
              <w:pStyle w:val="TAL"/>
            </w:pPr>
            <w:r w:rsidRPr="00481D2D">
              <w:t>c18</w:t>
            </w:r>
          </w:p>
        </w:tc>
        <w:tc>
          <w:tcPr>
            <w:tcW w:w="1021" w:type="dxa"/>
          </w:tcPr>
          <w:p w14:paraId="23C9C898" w14:textId="77777777" w:rsidR="00EE72FB" w:rsidRPr="00481D2D" w:rsidRDefault="00EE72FB">
            <w:pPr>
              <w:pStyle w:val="TAL"/>
            </w:pPr>
            <w:r w:rsidRPr="00481D2D">
              <w:t>[48] 2.3.1</w:t>
            </w:r>
          </w:p>
        </w:tc>
        <w:tc>
          <w:tcPr>
            <w:tcW w:w="1021" w:type="dxa"/>
          </w:tcPr>
          <w:p w14:paraId="0F213475" w14:textId="77777777" w:rsidR="00EE72FB" w:rsidRPr="00481D2D" w:rsidRDefault="00EE72FB">
            <w:pPr>
              <w:pStyle w:val="TAL"/>
            </w:pPr>
            <w:r w:rsidRPr="00481D2D">
              <w:t>n/a</w:t>
            </w:r>
          </w:p>
        </w:tc>
        <w:tc>
          <w:tcPr>
            <w:tcW w:w="1021" w:type="dxa"/>
          </w:tcPr>
          <w:p w14:paraId="07E619B0" w14:textId="77777777" w:rsidR="00EE72FB" w:rsidRPr="00481D2D" w:rsidRDefault="00EE72FB">
            <w:pPr>
              <w:pStyle w:val="TAL"/>
            </w:pPr>
            <w:r w:rsidRPr="00481D2D">
              <w:t>n/a</w:t>
            </w:r>
          </w:p>
        </w:tc>
      </w:tr>
      <w:tr w:rsidR="00EE72FB" w:rsidRPr="00481D2D" w14:paraId="5EB6DFCB" w14:textId="77777777">
        <w:tc>
          <w:tcPr>
            <w:tcW w:w="851" w:type="dxa"/>
          </w:tcPr>
          <w:p w14:paraId="034A3923" w14:textId="77777777" w:rsidR="00EE72FB" w:rsidRPr="00481D2D" w:rsidRDefault="00EE72FB">
            <w:pPr>
              <w:pStyle w:val="TAL"/>
            </w:pPr>
            <w:r w:rsidRPr="00481D2D">
              <w:t>25B</w:t>
            </w:r>
          </w:p>
        </w:tc>
        <w:tc>
          <w:tcPr>
            <w:tcW w:w="2665" w:type="dxa"/>
          </w:tcPr>
          <w:p w14:paraId="517EA278" w14:textId="77777777" w:rsidR="00EE72FB" w:rsidRPr="00481D2D" w:rsidRDefault="00EE72FB">
            <w:pPr>
              <w:pStyle w:val="TAL"/>
            </w:pPr>
            <w:r w:rsidRPr="00481D2D">
              <w:t>Security-Verify</w:t>
            </w:r>
          </w:p>
        </w:tc>
        <w:tc>
          <w:tcPr>
            <w:tcW w:w="1021" w:type="dxa"/>
          </w:tcPr>
          <w:p w14:paraId="022BBCA0" w14:textId="77777777" w:rsidR="00EE72FB" w:rsidRPr="00481D2D" w:rsidRDefault="00EE72FB">
            <w:pPr>
              <w:pStyle w:val="TAL"/>
            </w:pPr>
            <w:r w:rsidRPr="00481D2D">
              <w:t>[48] 2.3.1</w:t>
            </w:r>
          </w:p>
        </w:tc>
        <w:tc>
          <w:tcPr>
            <w:tcW w:w="1021" w:type="dxa"/>
          </w:tcPr>
          <w:p w14:paraId="62F0073C" w14:textId="77777777" w:rsidR="00EE72FB" w:rsidRPr="00481D2D" w:rsidRDefault="00EE72FB">
            <w:pPr>
              <w:pStyle w:val="TAL"/>
            </w:pPr>
            <w:r w:rsidRPr="00481D2D">
              <w:t>c19</w:t>
            </w:r>
          </w:p>
        </w:tc>
        <w:tc>
          <w:tcPr>
            <w:tcW w:w="1021" w:type="dxa"/>
          </w:tcPr>
          <w:p w14:paraId="2D528315" w14:textId="77777777" w:rsidR="00EE72FB" w:rsidRPr="00481D2D" w:rsidRDefault="00EE72FB">
            <w:pPr>
              <w:pStyle w:val="TAL"/>
            </w:pPr>
            <w:r w:rsidRPr="00481D2D">
              <w:t>c19</w:t>
            </w:r>
          </w:p>
        </w:tc>
        <w:tc>
          <w:tcPr>
            <w:tcW w:w="1021" w:type="dxa"/>
          </w:tcPr>
          <w:p w14:paraId="517B97E4" w14:textId="77777777" w:rsidR="00EE72FB" w:rsidRPr="00481D2D" w:rsidRDefault="00EE72FB">
            <w:pPr>
              <w:pStyle w:val="TAL"/>
            </w:pPr>
            <w:r w:rsidRPr="00481D2D">
              <w:t>[48] 2.3.1</w:t>
            </w:r>
          </w:p>
        </w:tc>
        <w:tc>
          <w:tcPr>
            <w:tcW w:w="1021" w:type="dxa"/>
          </w:tcPr>
          <w:p w14:paraId="0D7EE8D0" w14:textId="77777777" w:rsidR="00EE72FB" w:rsidRPr="00481D2D" w:rsidRDefault="00EE72FB">
            <w:pPr>
              <w:pStyle w:val="TAL"/>
            </w:pPr>
            <w:r w:rsidRPr="00481D2D">
              <w:t>n/a</w:t>
            </w:r>
          </w:p>
        </w:tc>
        <w:tc>
          <w:tcPr>
            <w:tcW w:w="1021" w:type="dxa"/>
          </w:tcPr>
          <w:p w14:paraId="58B62504" w14:textId="77777777" w:rsidR="00EE72FB" w:rsidRPr="00481D2D" w:rsidRDefault="00EE72FB">
            <w:pPr>
              <w:pStyle w:val="TAL"/>
            </w:pPr>
            <w:r w:rsidRPr="00481D2D">
              <w:t>n/a</w:t>
            </w:r>
          </w:p>
        </w:tc>
      </w:tr>
      <w:tr w:rsidR="00EE72FB" w:rsidRPr="00481D2D" w14:paraId="5E8E4024" w14:textId="77777777">
        <w:tc>
          <w:tcPr>
            <w:tcW w:w="851" w:type="dxa"/>
          </w:tcPr>
          <w:p w14:paraId="28B46AAE" w14:textId="77777777" w:rsidR="00EE72FB" w:rsidRPr="00481D2D" w:rsidRDefault="00EE72FB">
            <w:pPr>
              <w:pStyle w:val="TAL"/>
            </w:pPr>
            <w:r w:rsidRPr="00481D2D">
              <w:t>25C</w:t>
            </w:r>
          </w:p>
        </w:tc>
        <w:tc>
          <w:tcPr>
            <w:tcW w:w="2665" w:type="dxa"/>
          </w:tcPr>
          <w:p w14:paraId="2C6D5953" w14:textId="77777777" w:rsidR="00EE72FB" w:rsidRPr="00481D2D" w:rsidRDefault="00EE72FB">
            <w:pPr>
              <w:pStyle w:val="TAL"/>
            </w:pPr>
            <w:r w:rsidRPr="00481D2D">
              <w:t>Session-Expires</w:t>
            </w:r>
          </w:p>
        </w:tc>
        <w:tc>
          <w:tcPr>
            <w:tcW w:w="1021" w:type="dxa"/>
          </w:tcPr>
          <w:p w14:paraId="7A087CE5" w14:textId="77777777" w:rsidR="00EE72FB" w:rsidRPr="00481D2D" w:rsidRDefault="00EE72FB">
            <w:pPr>
              <w:pStyle w:val="TAL"/>
            </w:pPr>
            <w:r w:rsidRPr="00481D2D">
              <w:t>[58] 4</w:t>
            </w:r>
          </w:p>
        </w:tc>
        <w:tc>
          <w:tcPr>
            <w:tcW w:w="1021" w:type="dxa"/>
          </w:tcPr>
          <w:p w14:paraId="32AC62CA" w14:textId="77777777" w:rsidR="00EE72FB" w:rsidRPr="00481D2D" w:rsidRDefault="00EE72FB">
            <w:pPr>
              <w:pStyle w:val="TAL"/>
            </w:pPr>
            <w:r w:rsidRPr="00481D2D">
              <w:t>c21</w:t>
            </w:r>
          </w:p>
        </w:tc>
        <w:tc>
          <w:tcPr>
            <w:tcW w:w="1021" w:type="dxa"/>
          </w:tcPr>
          <w:p w14:paraId="1A56B421" w14:textId="77777777" w:rsidR="00EE72FB" w:rsidRPr="00481D2D" w:rsidRDefault="00EE72FB">
            <w:pPr>
              <w:pStyle w:val="TAL"/>
            </w:pPr>
            <w:r w:rsidRPr="00481D2D">
              <w:t>c21</w:t>
            </w:r>
          </w:p>
        </w:tc>
        <w:tc>
          <w:tcPr>
            <w:tcW w:w="1021" w:type="dxa"/>
          </w:tcPr>
          <w:p w14:paraId="0B491A2D" w14:textId="77777777" w:rsidR="00EE72FB" w:rsidRPr="00481D2D" w:rsidRDefault="00EE72FB">
            <w:pPr>
              <w:pStyle w:val="TAL"/>
            </w:pPr>
            <w:r w:rsidRPr="00481D2D">
              <w:t>[58] 4</w:t>
            </w:r>
          </w:p>
        </w:tc>
        <w:tc>
          <w:tcPr>
            <w:tcW w:w="1021" w:type="dxa"/>
          </w:tcPr>
          <w:p w14:paraId="0E7DEF11" w14:textId="77777777" w:rsidR="00EE72FB" w:rsidRPr="00481D2D" w:rsidRDefault="00EE72FB">
            <w:pPr>
              <w:pStyle w:val="TAL"/>
            </w:pPr>
            <w:r w:rsidRPr="00481D2D">
              <w:t>c21</w:t>
            </w:r>
          </w:p>
        </w:tc>
        <w:tc>
          <w:tcPr>
            <w:tcW w:w="1021" w:type="dxa"/>
          </w:tcPr>
          <w:p w14:paraId="104913EE" w14:textId="77777777" w:rsidR="00EE72FB" w:rsidRPr="00481D2D" w:rsidRDefault="00EE72FB">
            <w:pPr>
              <w:pStyle w:val="TAL"/>
            </w:pPr>
            <w:r w:rsidRPr="00481D2D">
              <w:t>c21</w:t>
            </w:r>
          </w:p>
        </w:tc>
      </w:tr>
      <w:tr w:rsidR="00047EC0" w:rsidRPr="00481D2D" w14:paraId="7C79FFD7" w14:textId="77777777" w:rsidTr="00047EC0">
        <w:tc>
          <w:tcPr>
            <w:tcW w:w="851" w:type="dxa"/>
          </w:tcPr>
          <w:p w14:paraId="123F8524" w14:textId="77777777" w:rsidR="00047EC0" w:rsidRPr="00481D2D" w:rsidRDefault="00047EC0" w:rsidP="00047EC0">
            <w:pPr>
              <w:pStyle w:val="TAL"/>
            </w:pPr>
            <w:r w:rsidRPr="00481D2D">
              <w:t>25D</w:t>
            </w:r>
          </w:p>
        </w:tc>
        <w:tc>
          <w:tcPr>
            <w:tcW w:w="2665" w:type="dxa"/>
          </w:tcPr>
          <w:p w14:paraId="29E36450" w14:textId="77777777" w:rsidR="00047EC0" w:rsidRPr="00481D2D" w:rsidRDefault="00047EC0" w:rsidP="00047EC0">
            <w:pPr>
              <w:pStyle w:val="TAL"/>
            </w:pPr>
            <w:r w:rsidRPr="00481D2D">
              <w:t>Session-ID</w:t>
            </w:r>
          </w:p>
        </w:tc>
        <w:tc>
          <w:tcPr>
            <w:tcW w:w="1021" w:type="dxa"/>
          </w:tcPr>
          <w:p w14:paraId="138C0750" w14:textId="77777777" w:rsidR="00047EC0" w:rsidRPr="00481D2D" w:rsidRDefault="00047EC0" w:rsidP="00047EC0">
            <w:pPr>
              <w:pStyle w:val="TAL"/>
            </w:pPr>
            <w:r w:rsidRPr="00481D2D">
              <w:t>[162]</w:t>
            </w:r>
          </w:p>
        </w:tc>
        <w:tc>
          <w:tcPr>
            <w:tcW w:w="1021" w:type="dxa"/>
          </w:tcPr>
          <w:p w14:paraId="7E014F04" w14:textId="77777777" w:rsidR="00047EC0" w:rsidRPr="00481D2D" w:rsidRDefault="00047EC0" w:rsidP="00047EC0">
            <w:pPr>
              <w:pStyle w:val="TAL"/>
            </w:pPr>
            <w:r w:rsidRPr="00481D2D">
              <w:t>o</w:t>
            </w:r>
          </w:p>
        </w:tc>
        <w:tc>
          <w:tcPr>
            <w:tcW w:w="1021" w:type="dxa"/>
          </w:tcPr>
          <w:p w14:paraId="13414D2F" w14:textId="77777777" w:rsidR="00047EC0" w:rsidRPr="00481D2D" w:rsidRDefault="00047EC0" w:rsidP="00047EC0">
            <w:pPr>
              <w:pStyle w:val="TAL"/>
            </w:pPr>
            <w:r w:rsidRPr="00481D2D">
              <w:t>c35</w:t>
            </w:r>
          </w:p>
        </w:tc>
        <w:tc>
          <w:tcPr>
            <w:tcW w:w="1021" w:type="dxa"/>
          </w:tcPr>
          <w:p w14:paraId="4B3AB9F3" w14:textId="77777777" w:rsidR="00047EC0" w:rsidRPr="00481D2D" w:rsidRDefault="00047EC0" w:rsidP="00047EC0">
            <w:pPr>
              <w:pStyle w:val="TAL"/>
            </w:pPr>
            <w:r w:rsidRPr="00481D2D">
              <w:t>[162]</w:t>
            </w:r>
          </w:p>
        </w:tc>
        <w:tc>
          <w:tcPr>
            <w:tcW w:w="1021" w:type="dxa"/>
          </w:tcPr>
          <w:p w14:paraId="26FC69C2" w14:textId="77777777" w:rsidR="00047EC0" w:rsidRPr="00481D2D" w:rsidRDefault="00047EC0" w:rsidP="00047EC0">
            <w:pPr>
              <w:pStyle w:val="TAL"/>
            </w:pPr>
            <w:r w:rsidRPr="00481D2D">
              <w:t>o</w:t>
            </w:r>
          </w:p>
        </w:tc>
        <w:tc>
          <w:tcPr>
            <w:tcW w:w="1021" w:type="dxa"/>
          </w:tcPr>
          <w:p w14:paraId="3C720015" w14:textId="77777777" w:rsidR="00047EC0" w:rsidRPr="00481D2D" w:rsidRDefault="00047EC0" w:rsidP="00047EC0">
            <w:pPr>
              <w:pStyle w:val="TAL"/>
            </w:pPr>
            <w:r w:rsidRPr="00481D2D">
              <w:t>c35</w:t>
            </w:r>
          </w:p>
        </w:tc>
      </w:tr>
      <w:tr w:rsidR="00EE72FB" w:rsidRPr="00481D2D" w14:paraId="2AF6BDE0" w14:textId="77777777">
        <w:tc>
          <w:tcPr>
            <w:tcW w:w="851" w:type="dxa"/>
          </w:tcPr>
          <w:p w14:paraId="6F58CF9E" w14:textId="77777777" w:rsidR="00EE72FB" w:rsidRPr="00481D2D" w:rsidRDefault="00EE72FB">
            <w:pPr>
              <w:pStyle w:val="TAL"/>
            </w:pPr>
            <w:r w:rsidRPr="00481D2D">
              <w:t>26</w:t>
            </w:r>
          </w:p>
        </w:tc>
        <w:tc>
          <w:tcPr>
            <w:tcW w:w="2665" w:type="dxa"/>
          </w:tcPr>
          <w:p w14:paraId="3D21CB9F" w14:textId="77777777" w:rsidR="00EE72FB" w:rsidRPr="00481D2D" w:rsidRDefault="00EE72FB">
            <w:pPr>
              <w:pStyle w:val="TAL"/>
            </w:pPr>
            <w:r w:rsidRPr="00481D2D">
              <w:t>Supported</w:t>
            </w:r>
          </w:p>
        </w:tc>
        <w:tc>
          <w:tcPr>
            <w:tcW w:w="1021" w:type="dxa"/>
          </w:tcPr>
          <w:p w14:paraId="548D69E7" w14:textId="77777777" w:rsidR="00EE72FB" w:rsidRPr="00481D2D" w:rsidRDefault="00EE72FB">
            <w:pPr>
              <w:pStyle w:val="TAL"/>
            </w:pPr>
            <w:r w:rsidRPr="00481D2D">
              <w:t>[26] 20.37</w:t>
            </w:r>
          </w:p>
        </w:tc>
        <w:tc>
          <w:tcPr>
            <w:tcW w:w="1021" w:type="dxa"/>
          </w:tcPr>
          <w:p w14:paraId="5024A646" w14:textId="77777777" w:rsidR="00EE72FB" w:rsidRPr="00481D2D" w:rsidRDefault="00EE72FB">
            <w:pPr>
              <w:pStyle w:val="TAL"/>
            </w:pPr>
            <w:r w:rsidRPr="00481D2D">
              <w:t>o</w:t>
            </w:r>
          </w:p>
        </w:tc>
        <w:tc>
          <w:tcPr>
            <w:tcW w:w="1021" w:type="dxa"/>
          </w:tcPr>
          <w:p w14:paraId="290B9FBA" w14:textId="77777777" w:rsidR="00EE72FB" w:rsidRPr="00481D2D" w:rsidRDefault="00EE72FB">
            <w:pPr>
              <w:pStyle w:val="TAL"/>
            </w:pPr>
            <w:r w:rsidRPr="00481D2D">
              <w:t>o</w:t>
            </w:r>
          </w:p>
        </w:tc>
        <w:tc>
          <w:tcPr>
            <w:tcW w:w="1021" w:type="dxa"/>
          </w:tcPr>
          <w:p w14:paraId="3DFB634F" w14:textId="77777777" w:rsidR="00EE72FB" w:rsidRPr="00481D2D" w:rsidRDefault="00EE72FB">
            <w:pPr>
              <w:pStyle w:val="TAL"/>
            </w:pPr>
            <w:r w:rsidRPr="00481D2D">
              <w:t>[26] 20.37</w:t>
            </w:r>
          </w:p>
        </w:tc>
        <w:tc>
          <w:tcPr>
            <w:tcW w:w="1021" w:type="dxa"/>
          </w:tcPr>
          <w:p w14:paraId="701DA523" w14:textId="77777777" w:rsidR="00EE72FB" w:rsidRPr="00481D2D" w:rsidRDefault="00EE72FB">
            <w:pPr>
              <w:pStyle w:val="TAL"/>
            </w:pPr>
            <w:r w:rsidRPr="00481D2D">
              <w:t>m</w:t>
            </w:r>
          </w:p>
        </w:tc>
        <w:tc>
          <w:tcPr>
            <w:tcW w:w="1021" w:type="dxa"/>
          </w:tcPr>
          <w:p w14:paraId="3C552EF2" w14:textId="77777777" w:rsidR="00EE72FB" w:rsidRPr="00481D2D" w:rsidRDefault="00EE72FB">
            <w:pPr>
              <w:pStyle w:val="TAL"/>
            </w:pPr>
            <w:r w:rsidRPr="00481D2D">
              <w:t>m</w:t>
            </w:r>
          </w:p>
        </w:tc>
      </w:tr>
      <w:tr w:rsidR="00EE72FB" w:rsidRPr="00481D2D" w14:paraId="32B41718" w14:textId="77777777">
        <w:tc>
          <w:tcPr>
            <w:tcW w:w="851" w:type="dxa"/>
          </w:tcPr>
          <w:p w14:paraId="56DF0A8C" w14:textId="77777777" w:rsidR="00EE72FB" w:rsidRPr="00481D2D" w:rsidRDefault="00EE72FB">
            <w:pPr>
              <w:pStyle w:val="TAL"/>
            </w:pPr>
            <w:r w:rsidRPr="00481D2D">
              <w:t>27</w:t>
            </w:r>
          </w:p>
        </w:tc>
        <w:tc>
          <w:tcPr>
            <w:tcW w:w="2665" w:type="dxa"/>
          </w:tcPr>
          <w:p w14:paraId="45A48456" w14:textId="77777777" w:rsidR="00EE72FB" w:rsidRPr="00481D2D" w:rsidRDefault="00EE72FB">
            <w:pPr>
              <w:pStyle w:val="TAL"/>
            </w:pPr>
            <w:r w:rsidRPr="00481D2D">
              <w:t>Timestamp</w:t>
            </w:r>
          </w:p>
        </w:tc>
        <w:tc>
          <w:tcPr>
            <w:tcW w:w="1021" w:type="dxa"/>
          </w:tcPr>
          <w:p w14:paraId="5375AB29" w14:textId="77777777" w:rsidR="00EE72FB" w:rsidRPr="00481D2D" w:rsidRDefault="00EE72FB">
            <w:pPr>
              <w:pStyle w:val="TAL"/>
            </w:pPr>
            <w:r w:rsidRPr="00481D2D">
              <w:t>[26] 20.38</w:t>
            </w:r>
          </w:p>
        </w:tc>
        <w:tc>
          <w:tcPr>
            <w:tcW w:w="1021" w:type="dxa"/>
          </w:tcPr>
          <w:p w14:paraId="64342E84" w14:textId="77777777" w:rsidR="00EE72FB" w:rsidRPr="00481D2D" w:rsidRDefault="00EE72FB">
            <w:pPr>
              <w:pStyle w:val="TAL"/>
            </w:pPr>
            <w:r w:rsidRPr="00481D2D">
              <w:t>c9</w:t>
            </w:r>
          </w:p>
        </w:tc>
        <w:tc>
          <w:tcPr>
            <w:tcW w:w="1021" w:type="dxa"/>
          </w:tcPr>
          <w:p w14:paraId="40E96A00" w14:textId="77777777" w:rsidR="00EE72FB" w:rsidRPr="00481D2D" w:rsidRDefault="00EE72FB">
            <w:pPr>
              <w:pStyle w:val="TAL"/>
            </w:pPr>
            <w:r w:rsidRPr="00481D2D">
              <w:t>c9</w:t>
            </w:r>
          </w:p>
        </w:tc>
        <w:tc>
          <w:tcPr>
            <w:tcW w:w="1021" w:type="dxa"/>
          </w:tcPr>
          <w:p w14:paraId="559458FE" w14:textId="77777777" w:rsidR="00EE72FB" w:rsidRPr="00481D2D" w:rsidRDefault="00EE72FB">
            <w:pPr>
              <w:pStyle w:val="TAL"/>
            </w:pPr>
            <w:r w:rsidRPr="00481D2D">
              <w:t>[26] 20.38</w:t>
            </w:r>
          </w:p>
        </w:tc>
        <w:tc>
          <w:tcPr>
            <w:tcW w:w="1021" w:type="dxa"/>
          </w:tcPr>
          <w:p w14:paraId="3726DDB1" w14:textId="77777777" w:rsidR="00EE72FB" w:rsidRPr="00481D2D" w:rsidRDefault="00EE72FB">
            <w:pPr>
              <w:pStyle w:val="TAL"/>
            </w:pPr>
            <w:r w:rsidRPr="00481D2D">
              <w:t>m</w:t>
            </w:r>
          </w:p>
        </w:tc>
        <w:tc>
          <w:tcPr>
            <w:tcW w:w="1021" w:type="dxa"/>
          </w:tcPr>
          <w:p w14:paraId="6913ABD6" w14:textId="77777777" w:rsidR="00EE72FB" w:rsidRPr="00481D2D" w:rsidRDefault="00EE72FB">
            <w:pPr>
              <w:pStyle w:val="TAL"/>
            </w:pPr>
            <w:r w:rsidRPr="00481D2D">
              <w:t>m</w:t>
            </w:r>
          </w:p>
        </w:tc>
      </w:tr>
      <w:tr w:rsidR="00EE72FB" w:rsidRPr="00481D2D" w14:paraId="4BDC3AB2" w14:textId="77777777">
        <w:tc>
          <w:tcPr>
            <w:tcW w:w="851" w:type="dxa"/>
          </w:tcPr>
          <w:p w14:paraId="41E6D234" w14:textId="77777777" w:rsidR="00EE72FB" w:rsidRPr="00481D2D" w:rsidRDefault="00EE72FB">
            <w:pPr>
              <w:pStyle w:val="TAL"/>
            </w:pPr>
            <w:r w:rsidRPr="00481D2D">
              <w:t>28</w:t>
            </w:r>
          </w:p>
        </w:tc>
        <w:tc>
          <w:tcPr>
            <w:tcW w:w="2665" w:type="dxa"/>
          </w:tcPr>
          <w:p w14:paraId="4F1AF09A" w14:textId="77777777" w:rsidR="00EE72FB" w:rsidRPr="00481D2D" w:rsidRDefault="00EE72FB">
            <w:pPr>
              <w:pStyle w:val="TAL"/>
            </w:pPr>
            <w:r w:rsidRPr="00481D2D">
              <w:t>To</w:t>
            </w:r>
          </w:p>
        </w:tc>
        <w:tc>
          <w:tcPr>
            <w:tcW w:w="1021" w:type="dxa"/>
          </w:tcPr>
          <w:p w14:paraId="578D2A5F" w14:textId="77777777" w:rsidR="00EE72FB" w:rsidRPr="00481D2D" w:rsidRDefault="00EE72FB">
            <w:pPr>
              <w:pStyle w:val="TAL"/>
            </w:pPr>
            <w:r w:rsidRPr="00481D2D">
              <w:t>[26] 20.39</w:t>
            </w:r>
          </w:p>
        </w:tc>
        <w:tc>
          <w:tcPr>
            <w:tcW w:w="1021" w:type="dxa"/>
          </w:tcPr>
          <w:p w14:paraId="5D9F63F7" w14:textId="77777777" w:rsidR="00EE72FB" w:rsidRPr="00481D2D" w:rsidRDefault="00EE72FB">
            <w:pPr>
              <w:pStyle w:val="TAL"/>
            </w:pPr>
            <w:r w:rsidRPr="00481D2D">
              <w:t>m</w:t>
            </w:r>
          </w:p>
        </w:tc>
        <w:tc>
          <w:tcPr>
            <w:tcW w:w="1021" w:type="dxa"/>
          </w:tcPr>
          <w:p w14:paraId="46CAD252" w14:textId="77777777" w:rsidR="00EE72FB" w:rsidRPr="00481D2D" w:rsidRDefault="00EE72FB">
            <w:pPr>
              <w:pStyle w:val="TAL"/>
            </w:pPr>
            <w:r w:rsidRPr="00481D2D">
              <w:t>m</w:t>
            </w:r>
          </w:p>
        </w:tc>
        <w:tc>
          <w:tcPr>
            <w:tcW w:w="1021" w:type="dxa"/>
          </w:tcPr>
          <w:p w14:paraId="6DF37A97" w14:textId="77777777" w:rsidR="00EE72FB" w:rsidRPr="00481D2D" w:rsidRDefault="00EE72FB">
            <w:pPr>
              <w:pStyle w:val="TAL"/>
            </w:pPr>
            <w:r w:rsidRPr="00481D2D">
              <w:t>[26] 20.39</w:t>
            </w:r>
          </w:p>
        </w:tc>
        <w:tc>
          <w:tcPr>
            <w:tcW w:w="1021" w:type="dxa"/>
          </w:tcPr>
          <w:p w14:paraId="30B2D4CA" w14:textId="77777777" w:rsidR="00EE72FB" w:rsidRPr="00481D2D" w:rsidRDefault="00EE72FB">
            <w:pPr>
              <w:pStyle w:val="TAL"/>
            </w:pPr>
            <w:r w:rsidRPr="00481D2D">
              <w:t>m</w:t>
            </w:r>
          </w:p>
        </w:tc>
        <w:tc>
          <w:tcPr>
            <w:tcW w:w="1021" w:type="dxa"/>
          </w:tcPr>
          <w:p w14:paraId="579A0C71" w14:textId="77777777" w:rsidR="00EE72FB" w:rsidRPr="00481D2D" w:rsidRDefault="00EE72FB">
            <w:pPr>
              <w:pStyle w:val="TAL"/>
            </w:pPr>
            <w:r w:rsidRPr="00481D2D">
              <w:t>m</w:t>
            </w:r>
          </w:p>
        </w:tc>
      </w:tr>
      <w:tr w:rsidR="00EE72FB" w:rsidRPr="00481D2D" w14:paraId="36292659" w14:textId="77777777">
        <w:tc>
          <w:tcPr>
            <w:tcW w:w="851" w:type="dxa"/>
          </w:tcPr>
          <w:p w14:paraId="5AC48ADD" w14:textId="77777777" w:rsidR="00EE72FB" w:rsidRPr="00481D2D" w:rsidRDefault="00EE72FB">
            <w:pPr>
              <w:pStyle w:val="TAL"/>
            </w:pPr>
            <w:r w:rsidRPr="00481D2D">
              <w:t>29</w:t>
            </w:r>
          </w:p>
        </w:tc>
        <w:tc>
          <w:tcPr>
            <w:tcW w:w="2665" w:type="dxa"/>
          </w:tcPr>
          <w:p w14:paraId="41103613" w14:textId="77777777" w:rsidR="00EE72FB" w:rsidRPr="00481D2D" w:rsidRDefault="00EE72FB">
            <w:pPr>
              <w:pStyle w:val="TAL"/>
            </w:pPr>
            <w:r w:rsidRPr="00481D2D">
              <w:t>User-Agent</w:t>
            </w:r>
          </w:p>
        </w:tc>
        <w:tc>
          <w:tcPr>
            <w:tcW w:w="1021" w:type="dxa"/>
          </w:tcPr>
          <w:p w14:paraId="25F73F0F" w14:textId="77777777" w:rsidR="00EE72FB" w:rsidRPr="00481D2D" w:rsidRDefault="00EE72FB">
            <w:pPr>
              <w:pStyle w:val="TAL"/>
            </w:pPr>
            <w:r w:rsidRPr="00481D2D">
              <w:t>[26] 20.41</w:t>
            </w:r>
          </w:p>
        </w:tc>
        <w:tc>
          <w:tcPr>
            <w:tcW w:w="1021" w:type="dxa"/>
          </w:tcPr>
          <w:p w14:paraId="193AF938" w14:textId="77777777" w:rsidR="00EE72FB" w:rsidRPr="00481D2D" w:rsidRDefault="00EE72FB">
            <w:pPr>
              <w:pStyle w:val="TAL"/>
            </w:pPr>
            <w:r w:rsidRPr="00481D2D">
              <w:t>o</w:t>
            </w:r>
          </w:p>
        </w:tc>
        <w:tc>
          <w:tcPr>
            <w:tcW w:w="1021" w:type="dxa"/>
          </w:tcPr>
          <w:p w14:paraId="067799DC" w14:textId="77777777" w:rsidR="00EE72FB" w:rsidRPr="00481D2D" w:rsidRDefault="00EE72FB">
            <w:pPr>
              <w:pStyle w:val="TAL"/>
            </w:pPr>
            <w:r w:rsidRPr="00481D2D">
              <w:t>o</w:t>
            </w:r>
          </w:p>
        </w:tc>
        <w:tc>
          <w:tcPr>
            <w:tcW w:w="1021" w:type="dxa"/>
          </w:tcPr>
          <w:p w14:paraId="35564F76" w14:textId="77777777" w:rsidR="00EE72FB" w:rsidRPr="00481D2D" w:rsidRDefault="00EE72FB">
            <w:pPr>
              <w:pStyle w:val="TAL"/>
            </w:pPr>
            <w:r w:rsidRPr="00481D2D">
              <w:t>[26] 20.41</w:t>
            </w:r>
          </w:p>
        </w:tc>
        <w:tc>
          <w:tcPr>
            <w:tcW w:w="1021" w:type="dxa"/>
          </w:tcPr>
          <w:p w14:paraId="4B3320BB" w14:textId="77777777" w:rsidR="00EE72FB" w:rsidRPr="00481D2D" w:rsidRDefault="00EE72FB">
            <w:pPr>
              <w:pStyle w:val="TAL"/>
            </w:pPr>
            <w:r w:rsidRPr="00481D2D">
              <w:t>o</w:t>
            </w:r>
          </w:p>
        </w:tc>
        <w:tc>
          <w:tcPr>
            <w:tcW w:w="1021" w:type="dxa"/>
          </w:tcPr>
          <w:p w14:paraId="037B8EFD" w14:textId="77777777" w:rsidR="00EE72FB" w:rsidRPr="00481D2D" w:rsidRDefault="00EE72FB">
            <w:pPr>
              <w:pStyle w:val="TAL"/>
            </w:pPr>
            <w:r w:rsidRPr="00481D2D">
              <w:t>o</w:t>
            </w:r>
          </w:p>
        </w:tc>
      </w:tr>
      <w:tr w:rsidR="00EE72FB" w:rsidRPr="00481D2D" w14:paraId="01DB394C" w14:textId="77777777">
        <w:tc>
          <w:tcPr>
            <w:tcW w:w="851" w:type="dxa"/>
          </w:tcPr>
          <w:p w14:paraId="63B10523" w14:textId="77777777" w:rsidR="00EE72FB" w:rsidRPr="00481D2D" w:rsidRDefault="00EE72FB">
            <w:pPr>
              <w:pStyle w:val="TAL"/>
            </w:pPr>
            <w:r w:rsidRPr="00481D2D">
              <w:t>30</w:t>
            </w:r>
          </w:p>
        </w:tc>
        <w:tc>
          <w:tcPr>
            <w:tcW w:w="2665" w:type="dxa"/>
          </w:tcPr>
          <w:p w14:paraId="191F03A2" w14:textId="77777777" w:rsidR="00EE72FB" w:rsidRPr="00481D2D" w:rsidRDefault="00EE72FB">
            <w:pPr>
              <w:pStyle w:val="TAL"/>
            </w:pPr>
            <w:r w:rsidRPr="00481D2D">
              <w:t>Via</w:t>
            </w:r>
          </w:p>
        </w:tc>
        <w:tc>
          <w:tcPr>
            <w:tcW w:w="1021" w:type="dxa"/>
          </w:tcPr>
          <w:p w14:paraId="55DB1140" w14:textId="77777777" w:rsidR="00EE72FB" w:rsidRPr="00481D2D" w:rsidRDefault="00EE72FB">
            <w:pPr>
              <w:pStyle w:val="TAL"/>
            </w:pPr>
            <w:r w:rsidRPr="00481D2D">
              <w:t>[26] 20.42</w:t>
            </w:r>
          </w:p>
        </w:tc>
        <w:tc>
          <w:tcPr>
            <w:tcW w:w="1021" w:type="dxa"/>
          </w:tcPr>
          <w:p w14:paraId="5031B551" w14:textId="77777777" w:rsidR="00EE72FB" w:rsidRPr="00481D2D" w:rsidRDefault="00EE72FB">
            <w:pPr>
              <w:pStyle w:val="TAL"/>
            </w:pPr>
            <w:r w:rsidRPr="00481D2D">
              <w:t>m</w:t>
            </w:r>
          </w:p>
        </w:tc>
        <w:tc>
          <w:tcPr>
            <w:tcW w:w="1021" w:type="dxa"/>
          </w:tcPr>
          <w:p w14:paraId="1E05C1F0" w14:textId="77777777" w:rsidR="00EE72FB" w:rsidRPr="00481D2D" w:rsidRDefault="00EE72FB">
            <w:pPr>
              <w:pStyle w:val="TAL"/>
            </w:pPr>
            <w:r w:rsidRPr="00481D2D">
              <w:t>m</w:t>
            </w:r>
          </w:p>
        </w:tc>
        <w:tc>
          <w:tcPr>
            <w:tcW w:w="1021" w:type="dxa"/>
          </w:tcPr>
          <w:p w14:paraId="5DEDE209" w14:textId="77777777" w:rsidR="00EE72FB" w:rsidRPr="00481D2D" w:rsidRDefault="00EE72FB">
            <w:pPr>
              <w:pStyle w:val="TAL"/>
            </w:pPr>
            <w:r w:rsidRPr="00481D2D">
              <w:t>[26] 20.42</w:t>
            </w:r>
          </w:p>
        </w:tc>
        <w:tc>
          <w:tcPr>
            <w:tcW w:w="1021" w:type="dxa"/>
          </w:tcPr>
          <w:p w14:paraId="0A0568E9" w14:textId="77777777" w:rsidR="00EE72FB" w:rsidRPr="00481D2D" w:rsidRDefault="00EE72FB">
            <w:pPr>
              <w:pStyle w:val="TAL"/>
            </w:pPr>
            <w:r w:rsidRPr="00481D2D">
              <w:t>m</w:t>
            </w:r>
          </w:p>
        </w:tc>
        <w:tc>
          <w:tcPr>
            <w:tcW w:w="1021" w:type="dxa"/>
          </w:tcPr>
          <w:p w14:paraId="0C966CDE" w14:textId="77777777" w:rsidR="00EE72FB" w:rsidRPr="00481D2D" w:rsidRDefault="00EE72FB">
            <w:pPr>
              <w:pStyle w:val="TAL"/>
            </w:pPr>
            <w:r w:rsidRPr="00481D2D">
              <w:t>m</w:t>
            </w:r>
          </w:p>
        </w:tc>
      </w:tr>
      <w:tr w:rsidR="00EE72FB" w:rsidRPr="00481D2D" w14:paraId="7DF467F4" w14:textId="77777777">
        <w:trPr>
          <w:cantSplit/>
        </w:trPr>
        <w:tc>
          <w:tcPr>
            <w:tcW w:w="9642" w:type="dxa"/>
            <w:gridSpan w:val="8"/>
          </w:tcPr>
          <w:p w14:paraId="5231D85F" w14:textId="77777777" w:rsidR="00EE72FB" w:rsidRPr="00481D2D" w:rsidRDefault="00EE72FB">
            <w:pPr>
              <w:pStyle w:val="TAN"/>
            </w:pPr>
            <w:r w:rsidRPr="00481D2D">
              <w:t>c2:</w:t>
            </w:r>
            <w:r w:rsidRPr="00481D2D">
              <w:tab/>
              <w:t>IF A.4/2</w:t>
            </w:r>
            <w:r w:rsidR="002A752D" w:rsidRPr="00481D2D">
              <w:t>2</w:t>
            </w:r>
            <w:r w:rsidRPr="00481D2D">
              <w:t xml:space="preserve"> THEN o </w:t>
            </w:r>
            <w:smartTag w:uri="urn:schemas-microsoft-com:office:smarttags" w:element="stockticker">
              <w:r w:rsidRPr="00481D2D">
                <w:t>ELSE</w:t>
              </w:r>
            </w:smartTag>
            <w:r w:rsidRPr="00481D2D">
              <w:t xml:space="preserve"> n/a - - </w:t>
            </w:r>
            <w:r w:rsidR="002A752D" w:rsidRPr="00481D2D">
              <w:t>acting as the notifier of event information</w:t>
            </w:r>
            <w:r w:rsidRPr="00481D2D">
              <w:t>.</w:t>
            </w:r>
          </w:p>
          <w:p w14:paraId="5D46A475" w14:textId="77777777" w:rsidR="00EE72FB" w:rsidRPr="00481D2D" w:rsidRDefault="00EE72FB">
            <w:pPr>
              <w:pStyle w:val="TAN"/>
            </w:pPr>
            <w:r w:rsidRPr="00481D2D">
              <w:t>c3:</w:t>
            </w:r>
            <w:r w:rsidRPr="00481D2D">
              <w:tab/>
              <w:t>IF A.4/2</w:t>
            </w:r>
            <w:r w:rsidR="002A752D" w:rsidRPr="00481D2D">
              <w:t>3</w:t>
            </w:r>
            <w:r w:rsidRPr="00481D2D">
              <w:t xml:space="preserve"> THEN m </w:t>
            </w:r>
            <w:smartTag w:uri="urn:schemas-microsoft-com:office:smarttags" w:element="stockticker">
              <w:r w:rsidRPr="00481D2D">
                <w:t>ELSE</w:t>
              </w:r>
            </w:smartTag>
            <w:r w:rsidRPr="00481D2D">
              <w:t xml:space="preserve"> n/a - - </w:t>
            </w:r>
            <w:r w:rsidR="002A752D" w:rsidRPr="00481D2D">
              <w:t>acting as the subscriber to event information</w:t>
            </w:r>
            <w:r w:rsidRPr="00481D2D">
              <w:t>.</w:t>
            </w:r>
          </w:p>
          <w:p w14:paraId="7A1FF537" w14:textId="77777777" w:rsidR="00EE72FB" w:rsidRPr="00481D2D" w:rsidRDefault="00EE72FB">
            <w:pPr>
              <w:pStyle w:val="TAN"/>
            </w:pPr>
            <w:r w:rsidRPr="00481D2D">
              <w:t>c4:</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370F4195" w14:textId="77777777" w:rsidR="00EE72FB" w:rsidRPr="00481D2D" w:rsidRDefault="00EE72FB">
            <w:pPr>
              <w:pStyle w:val="TAN"/>
            </w:pPr>
            <w:r w:rsidRPr="00481D2D">
              <w:t>c5:</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5F53BBAE" w14:textId="77777777" w:rsidR="00EE72FB" w:rsidRPr="00481D2D" w:rsidRDefault="00EE72FB">
            <w:pPr>
              <w:pStyle w:val="TAN"/>
            </w:pPr>
            <w:r w:rsidRPr="00481D2D">
              <w:t>c6:</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2A53F826" w14:textId="77777777" w:rsidR="00EE72FB" w:rsidRPr="00481D2D" w:rsidRDefault="00EE72FB">
            <w:pPr>
              <w:pStyle w:val="TAN"/>
            </w:pPr>
            <w:r w:rsidRPr="00481D2D">
              <w:t>c8:</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14:paraId="72639FE5" w14:textId="77777777" w:rsidR="00EE72FB" w:rsidRPr="00481D2D" w:rsidRDefault="00EE72FB">
            <w:pPr>
              <w:pStyle w:val="TAN"/>
            </w:pPr>
            <w:r w:rsidRPr="00481D2D">
              <w:t>c9:</w:t>
            </w:r>
            <w:r w:rsidRPr="00481D2D">
              <w:tab/>
              <w:t xml:space="preserve">IF A.4/6 THEN o </w:t>
            </w:r>
            <w:smartTag w:uri="urn:schemas-microsoft-com:office:smarttags" w:element="stockticker">
              <w:r w:rsidRPr="00481D2D">
                <w:t>ELSE</w:t>
              </w:r>
            </w:smartTag>
            <w:r w:rsidRPr="00481D2D">
              <w:t xml:space="preserve"> n/a - - timestamping of requests.</w:t>
            </w:r>
          </w:p>
          <w:p w14:paraId="72FA0914" w14:textId="77777777" w:rsidR="00EE72FB" w:rsidRPr="00481D2D" w:rsidRDefault="00EE72FB">
            <w:pPr>
              <w:pStyle w:val="TAN"/>
            </w:pPr>
            <w:r w:rsidRPr="00481D2D">
              <w:t>c10:</w:t>
            </w:r>
            <w:r w:rsidRPr="00481D2D">
              <w:tab/>
              <w:t xml:space="preserve">IF A.4/8A THEN m </w:t>
            </w:r>
            <w:smartTag w:uri="urn:schemas-microsoft-com:office:smarttags" w:element="stockticker">
              <w:r w:rsidRPr="00481D2D">
                <w:t>ELSE</w:t>
              </w:r>
            </w:smartTag>
            <w:r w:rsidRPr="00481D2D">
              <w:t xml:space="preserve"> n/a - - authentication between UA and proxy.</w:t>
            </w:r>
          </w:p>
          <w:p w14:paraId="7D3B2BE3" w14:textId="77777777" w:rsidR="00EE72FB" w:rsidRPr="00481D2D" w:rsidRDefault="00EE72FB">
            <w:pPr>
              <w:pStyle w:val="TAN"/>
            </w:pPr>
            <w:r w:rsidRPr="00481D2D">
              <w:t>c11:</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620FABC2" w14:textId="77777777" w:rsidR="00EE72FB" w:rsidRPr="00481D2D" w:rsidRDefault="00EE72FB">
            <w:pPr>
              <w:pStyle w:val="TAN"/>
            </w:pPr>
            <w:r w:rsidRPr="00481D2D">
              <w:t>c12:</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0E3D1AE7" w14:textId="77777777" w:rsidR="00EE72FB" w:rsidRPr="00481D2D" w:rsidRDefault="00EE72FB">
            <w:pPr>
              <w:pStyle w:val="TAN"/>
            </w:pPr>
            <w:r w:rsidRPr="00481D2D">
              <w:t>c13:</w:t>
            </w:r>
            <w:r w:rsidRPr="00481D2D">
              <w:tab/>
              <w:t xml:space="preserve">IF A.4/34 </w:t>
            </w:r>
            <w:smartTag w:uri="urn:schemas-microsoft-com:office:smarttags" w:element="stockticker">
              <w:r w:rsidRPr="00481D2D">
                <w:t>AND</w:t>
              </w:r>
            </w:smartTag>
            <w:r w:rsidRPr="00481D2D">
              <w:t xml:space="preserve"> (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AS acting as terminating UA</w:t>
            </w:r>
            <w:r w:rsidR="00EB40B1" w:rsidRPr="00481D2D">
              <w:t>,</w:t>
            </w:r>
            <w:r w:rsidRPr="00481D2D">
              <w:t xml:space="preserve"> AS acting as third-party call controller</w:t>
            </w:r>
            <w:r w:rsidR="00EB40B1" w:rsidRPr="00481D2D">
              <w:t xml:space="preserve"> or EATF</w:t>
            </w:r>
            <w:r w:rsidRPr="00481D2D">
              <w:t>.</w:t>
            </w:r>
          </w:p>
          <w:p w14:paraId="593DD932" w14:textId="77777777" w:rsidR="00EE72FB" w:rsidRPr="00481D2D" w:rsidRDefault="00EE72FB">
            <w:pPr>
              <w:pStyle w:val="TAN"/>
            </w:pPr>
            <w:r w:rsidRPr="00481D2D">
              <w:t>c14:</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34C245BB" w14:textId="77777777" w:rsidR="00EE72FB" w:rsidRPr="00481D2D" w:rsidRDefault="00EE72FB">
            <w:pPr>
              <w:pStyle w:val="TAN"/>
            </w:pPr>
            <w:r w:rsidRPr="00481D2D">
              <w:t>c15:</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1BF9E65C" w14:textId="77777777" w:rsidR="00EE72FB" w:rsidRPr="00481D2D" w:rsidRDefault="00EE72FB">
            <w:pPr>
              <w:pStyle w:val="TAN"/>
            </w:pPr>
            <w:r w:rsidRPr="00481D2D">
              <w:t>c16:</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5D071F94" w14:textId="77777777" w:rsidR="00EE72FB" w:rsidRPr="00481D2D" w:rsidRDefault="00EE72FB">
            <w:pPr>
              <w:pStyle w:val="TAN"/>
            </w:pPr>
            <w:r w:rsidRPr="00481D2D">
              <w:t>c17:</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75534788" w14:textId="77777777" w:rsidR="00EE72FB" w:rsidRPr="00481D2D" w:rsidRDefault="00EE72FB">
            <w:pPr>
              <w:pStyle w:val="TAN"/>
            </w:pPr>
            <w:r w:rsidRPr="00481D2D">
              <w:t>c18:</w:t>
            </w:r>
            <w:r w:rsidRPr="00481D2D">
              <w:tab/>
              <w:t xml:space="preserve">IF A.4/37 </w:t>
            </w:r>
            <w:r w:rsidR="00757A70"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4A54E2" w:rsidRPr="00481D2D">
              <w:t xml:space="preserve">or </w:t>
            </w:r>
            <w:proofErr w:type="spellStart"/>
            <w:r w:rsidR="004A54E2" w:rsidRPr="00481D2D">
              <w:t>mediasec</w:t>
            </w:r>
            <w:proofErr w:type="spellEnd"/>
            <w:r w:rsidR="004A54E2" w:rsidRPr="00481D2D">
              <w:t xml:space="preserve"> header field parameter for marking security mechanisms related to media </w:t>
            </w:r>
            <w:r w:rsidRPr="00481D2D">
              <w:t>(note).</w:t>
            </w:r>
          </w:p>
          <w:p w14:paraId="16EC1349" w14:textId="77777777" w:rsidR="00EE72FB" w:rsidRPr="00481D2D" w:rsidRDefault="00EE72FB">
            <w:pPr>
              <w:pStyle w:val="TAN"/>
            </w:pPr>
            <w:r w:rsidRPr="00481D2D">
              <w:t>c19:</w:t>
            </w:r>
            <w:r w:rsidRPr="00481D2D">
              <w:tab/>
              <w:t xml:space="preserve">IF A.4/37 </w:t>
            </w:r>
            <w:r w:rsidR="004A54E2"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4A54E2" w:rsidRPr="00481D2D">
              <w:t xml:space="preserve"> or </w:t>
            </w:r>
            <w:proofErr w:type="spellStart"/>
            <w:r w:rsidR="004A54E2" w:rsidRPr="00481D2D">
              <w:t>mediasec</w:t>
            </w:r>
            <w:proofErr w:type="spellEnd"/>
            <w:r w:rsidR="004A54E2" w:rsidRPr="00481D2D">
              <w:t xml:space="preserve"> header field parameter for marking security mechanisms related to media</w:t>
            </w:r>
            <w:r w:rsidRPr="00481D2D">
              <w:t>.</w:t>
            </w:r>
          </w:p>
          <w:p w14:paraId="79AC9A21" w14:textId="77777777" w:rsidR="00EE72FB" w:rsidRPr="00481D2D" w:rsidRDefault="00EE72FB">
            <w:pPr>
              <w:pStyle w:val="TAN"/>
            </w:pPr>
            <w:r w:rsidRPr="00481D2D">
              <w:t>c20:</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14:paraId="6DA1D02F" w14:textId="77777777" w:rsidR="00EE72FB" w:rsidRPr="00481D2D" w:rsidRDefault="00EE72FB">
            <w:pPr>
              <w:pStyle w:val="TAN"/>
            </w:pPr>
            <w:r w:rsidRPr="00481D2D">
              <w:t>c21:</w:t>
            </w:r>
            <w:r w:rsidR="006E59FF" w:rsidRPr="00481D2D">
              <w:tab/>
            </w:r>
            <w:r w:rsidRPr="00481D2D">
              <w:t xml:space="preserve">IF A.4/42 THEN m </w:t>
            </w:r>
            <w:smartTag w:uri="urn:schemas-microsoft-com:office:smarttags" w:element="stockticker">
              <w:r w:rsidRPr="00481D2D">
                <w:t>ELSE</w:t>
              </w:r>
            </w:smartTag>
            <w:r w:rsidRPr="00481D2D">
              <w:t xml:space="preserve"> n/a - - the SIP session timer.</w:t>
            </w:r>
          </w:p>
          <w:p w14:paraId="73BC8000" w14:textId="77777777" w:rsidR="00EE72FB" w:rsidRPr="00481D2D" w:rsidRDefault="00EE72FB">
            <w:pPr>
              <w:pStyle w:val="TAN"/>
            </w:pPr>
            <w:r w:rsidRPr="00481D2D">
              <w:t>c22:</w:t>
            </w:r>
            <w:r w:rsidRPr="00481D2D">
              <w:tab/>
              <w:t xml:space="preserve">IF A.4/43 THEN m </w:t>
            </w:r>
            <w:smartTag w:uri="urn:schemas-microsoft-com:office:smarttags" w:element="stockticker">
              <w:r w:rsidRPr="00481D2D">
                <w:t>ELSE</w:t>
              </w:r>
            </w:smartTag>
            <w:r w:rsidRPr="00481D2D">
              <w:t xml:space="preserve"> n/a - - the SIP Referred-By mechanism.</w:t>
            </w:r>
          </w:p>
          <w:p w14:paraId="2187739E" w14:textId="77777777" w:rsidR="00EE72FB" w:rsidRPr="00481D2D" w:rsidRDefault="00EE72FB">
            <w:pPr>
              <w:pStyle w:val="TAN"/>
            </w:pPr>
            <w:r w:rsidRPr="00481D2D">
              <w:t>c23:</w:t>
            </w:r>
            <w:r w:rsidRPr="00481D2D">
              <w:tab/>
              <w:t xml:space="preserve">IF A.4/43 THEN o </w:t>
            </w:r>
            <w:smartTag w:uri="urn:schemas-microsoft-com:office:smarttags" w:element="stockticker">
              <w:r w:rsidRPr="00481D2D">
                <w:t>ELSE</w:t>
              </w:r>
            </w:smartTag>
            <w:r w:rsidRPr="00481D2D">
              <w:t xml:space="preserve"> n/a - - the SIP Referred-By mechanism.</w:t>
            </w:r>
          </w:p>
          <w:p w14:paraId="646B325D" w14:textId="77777777" w:rsidR="00EE72FB" w:rsidRPr="00481D2D" w:rsidRDefault="00EE72FB" w:rsidP="00EE72FB">
            <w:pPr>
              <w:pStyle w:val="TAN"/>
            </w:pPr>
            <w:r w:rsidRPr="00481D2D">
              <w:t>c24:</w:t>
            </w:r>
            <w:r w:rsidR="006E59FF" w:rsidRPr="00481D2D">
              <w:tab/>
            </w:r>
            <w:r w:rsidRPr="00481D2D">
              <w:t xml:space="preserve">IF A.4/40 THEN m </w:t>
            </w:r>
            <w:smartTag w:uri="urn:schemas-microsoft-com:office:smarttags" w:element="stockticker">
              <w:r w:rsidRPr="00481D2D">
                <w:t>ELSE</w:t>
              </w:r>
            </w:smartTag>
            <w:r w:rsidRPr="00481D2D">
              <w:t xml:space="preserve"> n/a - - caller preferences for the session initiation protocol.</w:t>
            </w:r>
          </w:p>
          <w:p w14:paraId="7F77FBF0" w14:textId="77777777" w:rsidR="003E4A8C" w:rsidRPr="00481D2D" w:rsidRDefault="00EE72FB" w:rsidP="003E4A8C">
            <w:pPr>
              <w:pStyle w:val="TAN"/>
            </w:pPr>
            <w:r w:rsidRPr="00481D2D">
              <w:t>c25:</w:t>
            </w:r>
            <w:r w:rsidRPr="00481D2D">
              <w:tab/>
              <w:t xml:space="preserve">IF A.4/60 THEN m </w:t>
            </w:r>
            <w:smartTag w:uri="urn:schemas-microsoft-com:office:smarttags" w:element="stockticker">
              <w:r w:rsidRPr="00481D2D">
                <w:t>ELSE</w:t>
              </w:r>
            </w:smartTag>
            <w:r w:rsidRPr="00481D2D">
              <w:t xml:space="preserve"> n/a - - SIP location conveyance.</w:t>
            </w:r>
          </w:p>
          <w:p w14:paraId="39092471" w14:textId="77777777" w:rsidR="00A1469A" w:rsidRPr="00481D2D" w:rsidRDefault="003E4A8C" w:rsidP="00A1469A">
            <w:pPr>
              <w:pStyle w:val="TAN"/>
              <w:rPr>
                <w:szCs w:val="24"/>
              </w:rPr>
            </w:pPr>
            <w:r w:rsidRPr="00481D2D">
              <w:t>c26:</w:t>
            </w:r>
            <w:r w:rsidRPr="00481D2D">
              <w:tab/>
              <w:t xml:space="preserve">IF A.4/66 THEN m </w:t>
            </w:r>
            <w:smartTag w:uri="urn:schemas-microsoft-com:office:smarttags" w:element="stockticker">
              <w:r w:rsidRPr="00481D2D">
                <w:t>ELSE</w:t>
              </w:r>
            </w:smartTag>
            <w:r w:rsidRPr="00481D2D">
              <w:t xml:space="preserve"> n/a - - </w:t>
            </w:r>
            <w:r w:rsidR="00E857AC" w:rsidRPr="00481D2D">
              <w:t>t</w:t>
            </w:r>
            <w:r w:rsidRPr="00481D2D">
              <w:t>he SIP P-Early-Media private header extension for authorization of early media.</w:t>
            </w:r>
          </w:p>
          <w:p w14:paraId="2EC7DF70" w14:textId="77777777" w:rsidR="00755651" w:rsidRPr="00481D2D" w:rsidRDefault="00755651" w:rsidP="00755651">
            <w:pPr>
              <w:pStyle w:val="TAN"/>
              <w:rPr>
                <w:rFonts w:eastAsia="SimSun"/>
                <w:lang w:eastAsia="zh-CN"/>
              </w:rPr>
            </w:pPr>
            <w:r w:rsidRPr="00481D2D">
              <w:rPr>
                <w:szCs w:val="24"/>
              </w:rPr>
              <w:t>c29:</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2D6C77" w:rsidRPr="00481D2D">
              <w:t xml:space="preserve">IF A.3/1 </w:t>
            </w:r>
            <w:smartTag w:uri="urn:schemas-microsoft-com:office:smarttags" w:element="stockticker">
              <w:r w:rsidR="002D6C77" w:rsidRPr="00481D2D">
                <w:t>AND</w:t>
              </w:r>
            </w:smartTag>
            <w:r w:rsidR="002D6C77" w:rsidRPr="00481D2D">
              <w:t xml:space="preserve"> NOT A.3C/1 THEN n/a </w:t>
            </w:r>
            <w:smartTag w:uri="urn:schemas-microsoft-com:office:smarttags" w:element="stockticker">
              <w:r w:rsidR="002D6C77" w:rsidRPr="00481D2D">
                <w:t>ELSE</w:t>
              </w:r>
            </w:smartTag>
            <w:r w:rsidR="002D6C77" w:rsidRPr="00481D2D">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2D6C77" w:rsidRPr="00481D2D">
              <w:t>, UE, UE performing the functions of an external attached network</w:t>
            </w:r>
            <w:r w:rsidRPr="00481D2D">
              <w:rPr>
                <w:rFonts w:eastAsia="SimSun"/>
                <w:lang w:eastAsia="zh-CN"/>
              </w:rPr>
              <w:t>.</w:t>
            </w:r>
          </w:p>
          <w:p w14:paraId="44D3A41A" w14:textId="77777777" w:rsidR="00755651" w:rsidRPr="00481D2D" w:rsidRDefault="00755651" w:rsidP="00755651">
            <w:pPr>
              <w:pStyle w:val="TAN"/>
              <w:rPr>
                <w:rFonts w:eastAsia="MS Mincho"/>
              </w:rPr>
            </w:pPr>
            <w:r w:rsidRPr="00481D2D">
              <w:rPr>
                <w:rFonts w:eastAsia="SimSun"/>
                <w:lang w:eastAsia="zh-CN"/>
              </w:rPr>
              <w:t>c30:</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14:paraId="064B602D" w14:textId="77777777" w:rsidR="002D6C77" w:rsidRPr="00481D2D" w:rsidRDefault="002D6C77" w:rsidP="002D6C77">
            <w:pPr>
              <w:pStyle w:val="TAN"/>
              <w:rPr>
                <w:rFonts w:eastAsia="MS Mincho"/>
              </w:rPr>
            </w:pPr>
            <w:r w:rsidRPr="00481D2D">
              <w:t>c31:</w:t>
            </w:r>
            <w:r w:rsidRPr="00481D2D">
              <w:tab/>
              <w:t xml:space="preserve">IF A.3/1 </w:t>
            </w:r>
            <w:smartTag w:uri="urn:schemas-microsoft-com:office:smarttags" w:element="stockticker">
              <w:r w:rsidRPr="00481D2D">
                <w:t>AND</w:t>
              </w:r>
            </w:smartTag>
            <w:r w:rsidRPr="00481D2D">
              <w:t xml:space="preserve"> NOT A.3C/1 THEN n/a </w:t>
            </w:r>
            <w:smartTag w:uri="urn:schemas-microsoft-com:office:smarttags" w:element="stockticker">
              <w:r w:rsidRPr="00481D2D">
                <w:t>ELSE</w:t>
              </w:r>
            </w:smartTag>
            <w:r w:rsidRPr="00481D2D">
              <w:t xml:space="preserve"> o - - UE, UE performing the functions of an external attached network</w:t>
            </w:r>
            <w:r w:rsidRPr="00481D2D">
              <w:rPr>
                <w:rFonts w:eastAsia="MS Mincho"/>
              </w:rPr>
              <w:t>.</w:t>
            </w:r>
          </w:p>
          <w:p w14:paraId="14B552F3" w14:textId="77777777" w:rsidR="00A0769C" w:rsidRPr="00481D2D" w:rsidRDefault="00546923" w:rsidP="00A0769C">
            <w:pPr>
              <w:pStyle w:val="TAN"/>
              <w:rPr>
                <w:szCs w:val="24"/>
              </w:rPr>
            </w:pPr>
            <w:r w:rsidRPr="00481D2D">
              <w:rPr>
                <w:rFonts w:eastAsia="MS Mincho"/>
              </w:rPr>
              <w:t>c33:</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0B3BFB63" w14:textId="77777777" w:rsidR="00047EC0" w:rsidRPr="00481D2D" w:rsidRDefault="00A0769C" w:rsidP="00047EC0">
            <w:pPr>
              <w:pStyle w:val="TAN"/>
            </w:pPr>
            <w:r w:rsidRPr="00481D2D">
              <w:t>c34:</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14:paraId="1727C6E8" w14:textId="77777777" w:rsidR="00EE72FB" w:rsidRPr="00481D2D" w:rsidRDefault="00047EC0" w:rsidP="00047EC0">
            <w:pPr>
              <w:pStyle w:val="TAN"/>
              <w:rPr>
                <w:rFonts w:eastAsia="SimSun"/>
                <w:lang w:eastAsia="zh-CN"/>
              </w:rPr>
            </w:pPr>
            <w:r w:rsidRPr="00481D2D">
              <w:rPr>
                <w:rFonts w:eastAsia="SimSun"/>
                <w:lang w:eastAsia="zh-CN"/>
              </w:rPr>
              <w:t>c35:</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6C065FC3" w14:textId="77777777" w:rsidR="00A2659C" w:rsidRPr="00481D2D" w:rsidRDefault="00A2659C" w:rsidP="00A2659C">
            <w:pPr>
              <w:pStyle w:val="TAN"/>
              <w:rPr>
                <w:lang w:eastAsia="ja-JP"/>
              </w:rPr>
            </w:pPr>
            <w:r w:rsidRPr="00481D2D">
              <w:rPr>
                <w:lang w:eastAsia="ja-JP"/>
              </w:rPr>
              <w:t>c36:</w:t>
            </w:r>
            <w:r w:rsidRPr="00481D2D">
              <w:rPr>
                <w:lang w:eastAsia="ja-JP"/>
              </w:rPr>
              <w:tab/>
              <w:t xml:space="preserve">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w:t>
            </w:r>
          </w:p>
          <w:p w14:paraId="4B949F7E" w14:textId="77777777" w:rsidR="00A2659C" w:rsidRPr="00481D2D" w:rsidRDefault="00A2659C" w:rsidP="00A2659C">
            <w:pPr>
              <w:pStyle w:val="TAN"/>
              <w:rPr>
                <w:lang w:eastAsia="ja-JP"/>
              </w:rPr>
            </w:pPr>
            <w:r w:rsidRPr="00481D2D">
              <w:rPr>
                <w:lang w:eastAsia="ja-JP"/>
              </w:rPr>
              <w:t>c37:</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14:paraId="1FB79518" w14:textId="77777777" w:rsidR="002C1550" w:rsidRPr="00481D2D" w:rsidRDefault="00F84361" w:rsidP="002C1550">
            <w:pPr>
              <w:pStyle w:val="TAN"/>
            </w:pPr>
            <w:r w:rsidRPr="00481D2D">
              <w:t>c38:</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60DF77E8" w14:textId="77777777" w:rsidR="00F84361" w:rsidRPr="00481D2D" w:rsidRDefault="002C1550" w:rsidP="002C1550">
            <w:pPr>
              <w:pStyle w:val="TAN"/>
            </w:pPr>
            <w:r w:rsidRPr="00481D2D">
              <w:rPr>
                <w:lang w:eastAsia="ja-JP"/>
              </w:rPr>
              <w:t>c39:</w:t>
            </w:r>
            <w:r w:rsidRPr="00481D2D">
              <w:rPr>
                <w:lang w:eastAsia="ja-JP"/>
              </w:rPr>
              <w:tab/>
            </w:r>
            <w:r w:rsidRPr="00481D2D">
              <w:t xml:space="preserve">IF A.4/112 THEN o </w:t>
            </w:r>
            <w:smartTag w:uri="urn:schemas-microsoft-com:office:smarttags" w:element="stockticker">
              <w:r w:rsidRPr="00481D2D">
                <w:t>ELSE</w:t>
              </w:r>
            </w:smartTag>
            <w:r w:rsidRPr="00481D2D">
              <w:t xml:space="preserve"> n/a - - resource sharing.</w:t>
            </w:r>
          </w:p>
          <w:p w14:paraId="7807F657" w14:textId="77777777" w:rsidR="00983523" w:rsidRPr="00481D2D" w:rsidRDefault="00983523" w:rsidP="00983523">
            <w:pPr>
              <w:pStyle w:val="TAN"/>
            </w:pPr>
            <w:r w:rsidRPr="00481D2D">
              <w:t>c40:</w:t>
            </w:r>
            <w:r w:rsidRPr="00481D2D">
              <w:tab/>
              <w:t xml:space="preserve">IF A.4/113 AND A.3/1 THEN m ELSE n/a - - the </w:t>
            </w:r>
            <w:r w:rsidRPr="00481D2D">
              <w:rPr>
                <w:lang w:eastAsia="zh-CN"/>
              </w:rPr>
              <w:t>Cellular-Network-Info</w:t>
            </w:r>
            <w:r w:rsidRPr="00481D2D">
              <w:t xml:space="preserve"> header extension and UE.</w:t>
            </w:r>
          </w:p>
          <w:p w14:paraId="6482597F" w14:textId="77777777" w:rsidR="00983523" w:rsidRPr="00481D2D" w:rsidRDefault="00983523" w:rsidP="00983523">
            <w:pPr>
              <w:pStyle w:val="TAN"/>
            </w:pPr>
            <w:r w:rsidRPr="00481D2D">
              <w:t>c41:</w:t>
            </w:r>
            <w:r w:rsidRPr="00481D2D">
              <w:tab/>
              <w:t xml:space="preserve">IF A.4/113 AND (A.3/7A OR A.3/7D OR A3A/84) THEN m ELSE n/a - - the </w:t>
            </w:r>
            <w:r w:rsidRPr="00481D2D">
              <w:rPr>
                <w:lang w:eastAsia="zh-CN"/>
              </w:rPr>
              <w:t>Cellular-Network-Info</w:t>
            </w:r>
            <w:r w:rsidRPr="00481D2D">
              <w:t xml:space="preserve"> header extension and AS acting as terminating UA or AS acting as third-party call controller or EATF.</w:t>
            </w:r>
          </w:p>
          <w:p w14:paraId="77B03A92" w14:textId="77777777" w:rsidR="00EC061A" w:rsidRPr="00481D2D" w:rsidRDefault="00EB430B" w:rsidP="00EC061A">
            <w:pPr>
              <w:pStyle w:val="TAN"/>
            </w:pPr>
            <w:r w:rsidRPr="00481D2D">
              <w:t>c42:</w:t>
            </w:r>
            <w:r w:rsidRPr="00481D2D">
              <w:tab/>
              <w:t xml:space="preserve">IF A.4/114 THEN o </w:t>
            </w:r>
            <w:smartTag w:uri="urn:schemas-microsoft-com:office:smarttags" w:element="stockticker">
              <w:r w:rsidRPr="00481D2D">
                <w:t>ELSE</w:t>
              </w:r>
            </w:smartTag>
            <w:r w:rsidRPr="00481D2D">
              <w:t xml:space="preserve"> n/a - - priority sharing.</w:t>
            </w:r>
          </w:p>
          <w:p w14:paraId="3EC3E049" w14:textId="77777777" w:rsidR="00EC061A" w:rsidRPr="00481D2D" w:rsidRDefault="00EC061A" w:rsidP="00EC061A">
            <w:pPr>
              <w:pStyle w:val="TAN"/>
            </w:pPr>
            <w:r w:rsidRPr="00481D2D">
              <w:rPr>
                <w:lang w:eastAsia="ja-JP"/>
              </w:rPr>
              <w:t>c43:</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7B802410" w14:textId="77777777" w:rsidR="00EB430B" w:rsidRPr="00481D2D" w:rsidRDefault="00EC061A" w:rsidP="00EC061A">
            <w:pPr>
              <w:pStyle w:val="TAN"/>
            </w:pPr>
            <w:r w:rsidRPr="00481D2D">
              <w:rPr>
                <w:lang w:eastAsia="ja-JP"/>
              </w:rPr>
              <w:t>c44:</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14:paraId="05955E2F" w14:textId="77777777">
        <w:trPr>
          <w:cantSplit/>
        </w:trPr>
        <w:tc>
          <w:tcPr>
            <w:tcW w:w="9642" w:type="dxa"/>
            <w:gridSpan w:val="8"/>
          </w:tcPr>
          <w:p w14:paraId="2444FC72" w14:textId="77777777" w:rsidR="00EE72FB" w:rsidRPr="00481D2D" w:rsidRDefault="00EE72FB">
            <w:pPr>
              <w:pStyle w:val="TAN"/>
            </w:pPr>
            <w:r w:rsidRPr="00481D2D">
              <w:t>NOTE:</w:t>
            </w:r>
            <w:r w:rsidRPr="00481D2D">
              <w:tab/>
              <w:t xml:space="preserve">Support of this header </w:t>
            </w:r>
            <w:r w:rsidR="00A97D7E" w:rsidRPr="00481D2D">
              <w:t xml:space="preserve">field </w:t>
            </w:r>
            <w:r w:rsidRPr="00481D2D">
              <w:t xml:space="preserve">in this method is dependent on the security mechanism and the security architecture which is implemented. Use of this header </w:t>
            </w:r>
            <w:r w:rsidR="00A97D7E" w:rsidRPr="00481D2D">
              <w:t xml:space="preserve">field </w:t>
            </w:r>
            <w:r w:rsidRPr="00481D2D">
              <w:t>in this method is not appropriate to the security mechanism defined by 3GPP TS 33.203 [19].</w:t>
            </w:r>
          </w:p>
        </w:tc>
      </w:tr>
    </w:tbl>
    <w:p w14:paraId="4E4AF077" w14:textId="77777777" w:rsidR="00897956" w:rsidRPr="00481D2D" w:rsidRDefault="00897956"/>
    <w:p w14:paraId="2BF7D255" w14:textId="77777777" w:rsidR="00897956" w:rsidRPr="00481D2D" w:rsidRDefault="00897956">
      <w:pPr>
        <w:keepNext/>
        <w:keepLines/>
      </w:pPr>
      <w:r w:rsidRPr="00481D2D">
        <w:t>Prerequisite A.5/22 - - UPDATE request</w:t>
      </w:r>
    </w:p>
    <w:p w14:paraId="5D4CDD32" w14:textId="77777777" w:rsidR="00897956" w:rsidRPr="00481D2D" w:rsidRDefault="00897956">
      <w:pPr>
        <w:pStyle w:val="TH"/>
      </w:pPr>
      <w:bookmarkStart w:id="3181" w:name="_CRTableA_151"/>
      <w:r w:rsidRPr="00481D2D">
        <w:t>Table </w:t>
      </w:r>
      <w:bookmarkEnd w:id="3181"/>
      <w:r w:rsidRPr="00481D2D">
        <w:t>A.151: Supported message bodies within the UPDA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CD8D6BF" w14:textId="77777777">
        <w:trPr>
          <w:cantSplit/>
        </w:trPr>
        <w:tc>
          <w:tcPr>
            <w:tcW w:w="851" w:type="dxa"/>
            <w:vMerge w:val="restart"/>
          </w:tcPr>
          <w:p w14:paraId="68CEAA97" w14:textId="77777777" w:rsidR="00897956" w:rsidRPr="00481D2D" w:rsidRDefault="00897956">
            <w:pPr>
              <w:pStyle w:val="TAH"/>
            </w:pPr>
            <w:r w:rsidRPr="00481D2D">
              <w:t>Item</w:t>
            </w:r>
          </w:p>
        </w:tc>
        <w:tc>
          <w:tcPr>
            <w:tcW w:w="2665" w:type="dxa"/>
            <w:vMerge w:val="restart"/>
          </w:tcPr>
          <w:p w14:paraId="5B73647B" w14:textId="77777777" w:rsidR="00897956" w:rsidRPr="00481D2D" w:rsidRDefault="00897956">
            <w:pPr>
              <w:pStyle w:val="TAH"/>
            </w:pPr>
            <w:r w:rsidRPr="00481D2D">
              <w:t>Header</w:t>
            </w:r>
          </w:p>
        </w:tc>
        <w:tc>
          <w:tcPr>
            <w:tcW w:w="3063" w:type="dxa"/>
            <w:gridSpan w:val="3"/>
          </w:tcPr>
          <w:p w14:paraId="74E2A5A9" w14:textId="77777777" w:rsidR="00897956" w:rsidRPr="00481D2D" w:rsidRDefault="00897956">
            <w:pPr>
              <w:pStyle w:val="TAH"/>
            </w:pPr>
            <w:r w:rsidRPr="00481D2D">
              <w:t>Sending</w:t>
            </w:r>
          </w:p>
        </w:tc>
        <w:tc>
          <w:tcPr>
            <w:tcW w:w="3063" w:type="dxa"/>
            <w:gridSpan w:val="3"/>
          </w:tcPr>
          <w:p w14:paraId="35FA4293" w14:textId="77777777" w:rsidR="00897956" w:rsidRPr="00481D2D" w:rsidRDefault="00897956">
            <w:pPr>
              <w:pStyle w:val="TAH"/>
              <w:rPr>
                <w:b w:val="0"/>
              </w:rPr>
            </w:pPr>
            <w:r w:rsidRPr="00481D2D">
              <w:t>Receiving</w:t>
            </w:r>
          </w:p>
        </w:tc>
      </w:tr>
      <w:tr w:rsidR="00897956" w:rsidRPr="00481D2D" w14:paraId="0D6CE5D5" w14:textId="77777777">
        <w:trPr>
          <w:cantSplit/>
        </w:trPr>
        <w:tc>
          <w:tcPr>
            <w:tcW w:w="851" w:type="dxa"/>
            <w:vMerge/>
          </w:tcPr>
          <w:p w14:paraId="05B332F5" w14:textId="77777777" w:rsidR="00897956" w:rsidRPr="00481D2D" w:rsidRDefault="00897956">
            <w:pPr>
              <w:pStyle w:val="TAH"/>
            </w:pPr>
          </w:p>
        </w:tc>
        <w:tc>
          <w:tcPr>
            <w:tcW w:w="2665" w:type="dxa"/>
            <w:vMerge/>
          </w:tcPr>
          <w:p w14:paraId="46B6A51D" w14:textId="77777777" w:rsidR="00897956" w:rsidRPr="00481D2D" w:rsidRDefault="00897956">
            <w:pPr>
              <w:pStyle w:val="TAH"/>
            </w:pPr>
          </w:p>
        </w:tc>
        <w:tc>
          <w:tcPr>
            <w:tcW w:w="1021" w:type="dxa"/>
          </w:tcPr>
          <w:p w14:paraId="67E927A5" w14:textId="77777777" w:rsidR="00897956" w:rsidRPr="00481D2D" w:rsidRDefault="00897956">
            <w:pPr>
              <w:pStyle w:val="TAH"/>
            </w:pPr>
            <w:r w:rsidRPr="00481D2D">
              <w:t>Ref.</w:t>
            </w:r>
          </w:p>
        </w:tc>
        <w:tc>
          <w:tcPr>
            <w:tcW w:w="1021" w:type="dxa"/>
          </w:tcPr>
          <w:p w14:paraId="76A2C42C" w14:textId="77777777" w:rsidR="00897956" w:rsidRPr="00481D2D" w:rsidRDefault="00897956">
            <w:pPr>
              <w:pStyle w:val="TAH"/>
            </w:pPr>
            <w:r w:rsidRPr="00481D2D">
              <w:t>RFC status</w:t>
            </w:r>
          </w:p>
        </w:tc>
        <w:tc>
          <w:tcPr>
            <w:tcW w:w="1021" w:type="dxa"/>
          </w:tcPr>
          <w:p w14:paraId="5D4CC704" w14:textId="77777777" w:rsidR="00897956" w:rsidRPr="00481D2D" w:rsidRDefault="00897956">
            <w:pPr>
              <w:pStyle w:val="TAH"/>
            </w:pPr>
            <w:r w:rsidRPr="00481D2D">
              <w:t>Profile status</w:t>
            </w:r>
          </w:p>
        </w:tc>
        <w:tc>
          <w:tcPr>
            <w:tcW w:w="1021" w:type="dxa"/>
          </w:tcPr>
          <w:p w14:paraId="657BC82E" w14:textId="77777777" w:rsidR="00897956" w:rsidRPr="00481D2D" w:rsidRDefault="00897956">
            <w:pPr>
              <w:pStyle w:val="TAH"/>
            </w:pPr>
            <w:r w:rsidRPr="00481D2D">
              <w:t>Ref.</w:t>
            </w:r>
          </w:p>
        </w:tc>
        <w:tc>
          <w:tcPr>
            <w:tcW w:w="1021" w:type="dxa"/>
          </w:tcPr>
          <w:p w14:paraId="58BB83D9" w14:textId="77777777" w:rsidR="00897956" w:rsidRPr="00481D2D" w:rsidRDefault="00897956">
            <w:pPr>
              <w:pStyle w:val="TAH"/>
            </w:pPr>
            <w:r w:rsidRPr="00481D2D">
              <w:t>RFC status</w:t>
            </w:r>
          </w:p>
        </w:tc>
        <w:tc>
          <w:tcPr>
            <w:tcW w:w="1021" w:type="dxa"/>
          </w:tcPr>
          <w:p w14:paraId="2CBDEE54" w14:textId="77777777" w:rsidR="00897956" w:rsidRPr="00481D2D" w:rsidRDefault="00897956">
            <w:pPr>
              <w:pStyle w:val="TAH"/>
            </w:pPr>
            <w:r w:rsidRPr="00481D2D">
              <w:t>Profile status</w:t>
            </w:r>
          </w:p>
        </w:tc>
      </w:tr>
      <w:tr w:rsidR="00897956" w:rsidRPr="00481D2D" w14:paraId="33C41390" w14:textId="77777777">
        <w:tc>
          <w:tcPr>
            <w:tcW w:w="851" w:type="dxa"/>
          </w:tcPr>
          <w:p w14:paraId="25B9E3A3" w14:textId="77777777" w:rsidR="00897956" w:rsidRPr="00481D2D" w:rsidRDefault="00897956">
            <w:pPr>
              <w:pStyle w:val="TAL"/>
            </w:pPr>
            <w:r w:rsidRPr="00481D2D">
              <w:t>1</w:t>
            </w:r>
          </w:p>
        </w:tc>
        <w:tc>
          <w:tcPr>
            <w:tcW w:w="2665" w:type="dxa"/>
          </w:tcPr>
          <w:p w14:paraId="675EB416" w14:textId="77777777" w:rsidR="00897956" w:rsidRPr="00481D2D" w:rsidRDefault="00897956">
            <w:pPr>
              <w:pStyle w:val="TAL"/>
            </w:pPr>
          </w:p>
        </w:tc>
        <w:tc>
          <w:tcPr>
            <w:tcW w:w="1021" w:type="dxa"/>
          </w:tcPr>
          <w:p w14:paraId="372FA1F5" w14:textId="77777777" w:rsidR="00897956" w:rsidRPr="00481D2D" w:rsidRDefault="00897956">
            <w:pPr>
              <w:pStyle w:val="TAL"/>
            </w:pPr>
          </w:p>
        </w:tc>
        <w:tc>
          <w:tcPr>
            <w:tcW w:w="1021" w:type="dxa"/>
          </w:tcPr>
          <w:p w14:paraId="39651869" w14:textId="77777777" w:rsidR="00897956" w:rsidRPr="00481D2D" w:rsidRDefault="00897956">
            <w:pPr>
              <w:pStyle w:val="TAL"/>
            </w:pPr>
          </w:p>
        </w:tc>
        <w:tc>
          <w:tcPr>
            <w:tcW w:w="1021" w:type="dxa"/>
          </w:tcPr>
          <w:p w14:paraId="766636E7" w14:textId="77777777" w:rsidR="00897956" w:rsidRPr="00481D2D" w:rsidRDefault="00897956">
            <w:pPr>
              <w:pStyle w:val="TAL"/>
            </w:pPr>
          </w:p>
        </w:tc>
        <w:tc>
          <w:tcPr>
            <w:tcW w:w="1021" w:type="dxa"/>
          </w:tcPr>
          <w:p w14:paraId="4A55360D" w14:textId="77777777" w:rsidR="00897956" w:rsidRPr="00481D2D" w:rsidRDefault="00897956">
            <w:pPr>
              <w:pStyle w:val="TAL"/>
            </w:pPr>
          </w:p>
        </w:tc>
        <w:tc>
          <w:tcPr>
            <w:tcW w:w="1021" w:type="dxa"/>
          </w:tcPr>
          <w:p w14:paraId="42076D8F" w14:textId="77777777" w:rsidR="00897956" w:rsidRPr="00481D2D" w:rsidRDefault="00897956">
            <w:pPr>
              <w:pStyle w:val="TAL"/>
            </w:pPr>
          </w:p>
        </w:tc>
        <w:tc>
          <w:tcPr>
            <w:tcW w:w="1021" w:type="dxa"/>
          </w:tcPr>
          <w:p w14:paraId="3202E2D0" w14:textId="77777777" w:rsidR="00897956" w:rsidRPr="00481D2D" w:rsidRDefault="00897956">
            <w:pPr>
              <w:pStyle w:val="TAL"/>
            </w:pPr>
          </w:p>
        </w:tc>
      </w:tr>
    </w:tbl>
    <w:p w14:paraId="042F5887" w14:textId="77777777" w:rsidR="00897956" w:rsidRPr="00481D2D" w:rsidRDefault="00897956"/>
    <w:p w14:paraId="2763E506" w14:textId="77777777" w:rsidR="003C6B31" w:rsidRPr="00481D2D" w:rsidRDefault="003C6B31" w:rsidP="003C6B31">
      <w:pPr>
        <w:keepNext/>
        <w:keepLines/>
      </w:pPr>
      <w:r w:rsidRPr="00481D2D">
        <w:t>Prerequisite A.5/23 - - UPDATE response</w:t>
      </w:r>
    </w:p>
    <w:p w14:paraId="3E55D093" w14:textId="77777777" w:rsidR="003C6B31" w:rsidRPr="00481D2D" w:rsidRDefault="003C6B31" w:rsidP="003C6B31">
      <w:pPr>
        <w:keepNext/>
        <w:keepLines/>
      </w:pPr>
      <w:r w:rsidRPr="00481D2D">
        <w:t>Prerequisite: A.6/1 - - Additional for 100 (Trying) response</w:t>
      </w:r>
    </w:p>
    <w:p w14:paraId="7D2F767C" w14:textId="77777777" w:rsidR="003C6B31" w:rsidRPr="00481D2D" w:rsidRDefault="003C6B31" w:rsidP="003C6B31">
      <w:pPr>
        <w:pStyle w:val="TH"/>
      </w:pPr>
      <w:bookmarkStart w:id="3182" w:name="_CRTableA_151A"/>
      <w:r w:rsidRPr="00481D2D">
        <w:t>Table </w:t>
      </w:r>
      <w:bookmarkEnd w:id="3182"/>
      <w:r w:rsidRPr="00481D2D">
        <w:t>A.151A: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C6B31" w:rsidRPr="00481D2D" w14:paraId="1B8BAA78" w14:textId="77777777">
        <w:trPr>
          <w:cantSplit/>
        </w:trPr>
        <w:tc>
          <w:tcPr>
            <w:tcW w:w="851" w:type="dxa"/>
            <w:vMerge w:val="restart"/>
          </w:tcPr>
          <w:p w14:paraId="20E16025" w14:textId="77777777" w:rsidR="003C6B31" w:rsidRPr="00481D2D" w:rsidRDefault="003C6B31" w:rsidP="00D43FE6">
            <w:pPr>
              <w:pStyle w:val="TAH"/>
            </w:pPr>
            <w:r w:rsidRPr="00481D2D">
              <w:t>Item</w:t>
            </w:r>
          </w:p>
        </w:tc>
        <w:tc>
          <w:tcPr>
            <w:tcW w:w="2665" w:type="dxa"/>
            <w:vMerge w:val="restart"/>
          </w:tcPr>
          <w:p w14:paraId="013230E7" w14:textId="77777777" w:rsidR="003C6B31" w:rsidRPr="00481D2D" w:rsidRDefault="003C6B31" w:rsidP="00D43FE6">
            <w:pPr>
              <w:pStyle w:val="TAH"/>
            </w:pPr>
            <w:r w:rsidRPr="00481D2D">
              <w:t>Header</w:t>
            </w:r>
            <w:r w:rsidR="00A97D7E" w:rsidRPr="00481D2D">
              <w:t xml:space="preserve"> field</w:t>
            </w:r>
          </w:p>
        </w:tc>
        <w:tc>
          <w:tcPr>
            <w:tcW w:w="3063" w:type="dxa"/>
            <w:gridSpan w:val="3"/>
          </w:tcPr>
          <w:p w14:paraId="7D8AD000" w14:textId="77777777" w:rsidR="003C6B31" w:rsidRPr="00481D2D" w:rsidRDefault="003C6B31" w:rsidP="00D43FE6">
            <w:pPr>
              <w:pStyle w:val="TAH"/>
            </w:pPr>
            <w:r w:rsidRPr="00481D2D">
              <w:t>Sending</w:t>
            </w:r>
          </w:p>
        </w:tc>
        <w:tc>
          <w:tcPr>
            <w:tcW w:w="3063" w:type="dxa"/>
            <w:gridSpan w:val="3"/>
          </w:tcPr>
          <w:p w14:paraId="515A9825" w14:textId="77777777" w:rsidR="003C6B31" w:rsidRPr="00481D2D" w:rsidRDefault="003C6B31" w:rsidP="00D43FE6">
            <w:pPr>
              <w:pStyle w:val="TAH"/>
              <w:rPr>
                <w:b w:val="0"/>
              </w:rPr>
            </w:pPr>
            <w:r w:rsidRPr="00481D2D">
              <w:t>Receiving</w:t>
            </w:r>
          </w:p>
        </w:tc>
      </w:tr>
      <w:tr w:rsidR="003C6B31" w:rsidRPr="00481D2D" w14:paraId="6DE1801E" w14:textId="77777777">
        <w:trPr>
          <w:cantSplit/>
        </w:trPr>
        <w:tc>
          <w:tcPr>
            <w:tcW w:w="851" w:type="dxa"/>
            <w:vMerge/>
          </w:tcPr>
          <w:p w14:paraId="58178E11" w14:textId="77777777" w:rsidR="003C6B31" w:rsidRPr="00481D2D" w:rsidRDefault="003C6B31" w:rsidP="00D43FE6">
            <w:pPr>
              <w:pStyle w:val="TAH"/>
            </w:pPr>
          </w:p>
        </w:tc>
        <w:tc>
          <w:tcPr>
            <w:tcW w:w="2665" w:type="dxa"/>
            <w:vMerge/>
          </w:tcPr>
          <w:p w14:paraId="1AB1FF2A" w14:textId="77777777" w:rsidR="003C6B31" w:rsidRPr="00481D2D" w:rsidRDefault="003C6B31" w:rsidP="00D43FE6">
            <w:pPr>
              <w:pStyle w:val="TAH"/>
            </w:pPr>
          </w:p>
        </w:tc>
        <w:tc>
          <w:tcPr>
            <w:tcW w:w="1021" w:type="dxa"/>
          </w:tcPr>
          <w:p w14:paraId="3996B1B2" w14:textId="77777777" w:rsidR="003C6B31" w:rsidRPr="00481D2D" w:rsidRDefault="003C6B31" w:rsidP="00D43FE6">
            <w:pPr>
              <w:pStyle w:val="TAH"/>
            </w:pPr>
            <w:r w:rsidRPr="00481D2D">
              <w:t>Ref.</w:t>
            </w:r>
          </w:p>
        </w:tc>
        <w:tc>
          <w:tcPr>
            <w:tcW w:w="1021" w:type="dxa"/>
          </w:tcPr>
          <w:p w14:paraId="652BBF6C" w14:textId="77777777" w:rsidR="003C6B31" w:rsidRPr="00481D2D" w:rsidRDefault="003C6B31" w:rsidP="00D43FE6">
            <w:pPr>
              <w:pStyle w:val="TAH"/>
            </w:pPr>
            <w:r w:rsidRPr="00481D2D">
              <w:t>RFC status</w:t>
            </w:r>
          </w:p>
        </w:tc>
        <w:tc>
          <w:tcPr>
            <w:tcW w:w="1021" w:type="dxa"/>
          </w:tcPr>
          <w:p w14:paraId="5A5B7031" w14:textId="77777777" w:rsidR="003C6B31" w:rsidRPr="00481D2D" w:rsidRDefault="003C6B31" w:rsidP="00D43FE6">
            <w:pPr>
              <w:pStyle w:val="TAH"/>
            </w:pPr>
            <w:r w:rsidRPr="00481D2D">
              <w:t>Profile status</w:t>
            </w:r>
          </w:p>
        </w:tc>
        <w:tc>
          <w:tcPr>
            <w:tcW w:w="1021" w:type="dxa"/>
          </w:tcPr>
          <w:p w14:paraId="00EBFF77" w14:textId="77777777" w:rsidR="003C6B31" w:rsidRPr="00481D2D" w:rsidRDefault="003C6B31" w:rsidP="00D43FE6">
            <w:pPr>
              <w:pStyle w:val="TAH"/>
            </w:pPr>
            <w:r w:rsidRPr="00481D2D">
              <w:t>Ref.</w:t>
            </w:r>
          </w:p>
        </w:tc>
        <w:tc>
          <w:tcPr>
            <w:tcW w:w="1021" w:type="dxa"/>
          </w:tcPr>
          <w:p w14:paraId="78B42EC6" w14:textId="77777777" w:rsidR="003C6B31" w:rsidRPr="00481D2D" w:rsidRDefault="003C6B31" w:rsidP="00D43FE6">
            <w:pPr>
              <w:pStyle w:val="TAH"/>
            </w:pPr>
            <w:r w:rsidRPr="00481D2D">
              <w:t>RFC status</w:t>
            </w:r>
          </w:p>
        </w:tc>
        <w:tc>
          <w:tcPr>
            <w:tcW w:w="1021" w:type="dxa"/>
          </w:tcPr>
          <w:p w14:paraId="33736B20" w14:textId="77777777" w:rsidR="003C6B31" w:rsidRPr="00481D2D" w:rsidRDefault="003C6B31" w:rsidP="00D43FE6">
            <w:pPr>
              <w:pStyle w:val="TAH"/>
            </w:pPr>
            <w:r w:rsidRPr="00481D2D">
              <w:t>Profile status</w:t>
            </w:r>
          </w:p>
        </w:tc>
      </w:tr>
      <w:tr w:rsidR="003C6B31" w:rsidRPr="00481D2D" w14:paraId="2088175D" w14:textId="77777777">
        <w:tc>
          <w:tcPr>
            <w:tcW w:w="851" w:type="dxa"/>
          </w:tcPr>
          <w:p w14:paraId="7EFCE266" w14:textId="77777777" w:rsidR="003C6B31" w:rsidRPr="00481D2D" w:rsidRDefault="003C6B31" w:rsidP="00D43FE6">
            <w:pPr>
              <w:pStyle w:val="TAL"/>
            </w:pPr>
            <w:r w:rsidRPr="00481D2D">
              <w:t>1</w:t>
            </w:r>
          </w:p>
        </w:tc>
        <w:tc>
          <w:tcPr>
            <w:tcW w:w="2665" w:type="dxa"/>
          </w:tcPr>
          <w:p w14:paraId="46866BA6" w14:textId="77777777" w:rsidR="003C6B31" w:rsidRPr="00481D2D" w:rsidRDefault="003C6B31" w:rsidP="00D43FE6">
            <w:pPr>
              <w:pStyle w:val="TAL"/>
            </w:pPr>
            <w:r w:rsidRPr="00481D2D">
              <w:t>Call-ID</w:t>
            </w:r>
          </w:p>
        </w:tc>
        <w:tc>
          <w:tcPr>
            <w:tcW w:w="1021" w:type="dxa"/>
          </w:tcPr>
          <w:p w14:paraId="2DDC9E3E" w14:textId="77777777" w:rsidR="003C6B31" w:rsidRPr="00481D2D" w:rsidRDefault="003C6B31" w:rsidP="00D43FE6">
            <w:pPr>
              <w:pStyle w:val="TAL"/>
            </w:pPr>
            <w:r w:rsidRPr="00481D2D">
              <w:t>[26] 20.8</w:t>
            </w:r>
          </w:p>
        </w:tc>
        <w:tc>
          <w:tcPr>
            <w:tcW w:w="1021" w:type="dxa"/>
          </w:tcPr>
          <w:p w14:paraId="03AF6953" w14:textId="77777777" w:rsidR="003C6B31" w:rsidRPr="00481D2D" w:rsidRDefault="003C6B31" w:rsidP="00D43FE6">
            <w:pPr>
              <w:pStyle w:val="TAL"/>
            </w:pPr>
            <w:r w:rsidRPr="00481D2D">
              <w:t>m</w:t>
            </w:r>
          </w:p>
        </w:tc>
        <w:tc>
          <w:tcPr>
            <w:tcW w:w="1021" w:type="dxa"/>
          </w:tcPr>
          <w:p w14:paraId="7B683C7D" w14:textId="77777777" w:rsidR="003C6B31" w:rsidRPr="00481D2D" w:rsidRDefault="003C6B31" w:rsidP="00D43FE6">
            <w:pPr>
              <w:pStyle w:val="TAL"/>
            </w:pPr>
            <w:r w:rsidRPr="00481D2D">
              <w:t>m</w:t>
            </w:r>
          </w:p>
        </w:tc>
        <w:tc>
          <w:tcPr>
            <w:tcW w:w="1021" w:type="dxa"/>
          </w:tcPr>
          <w:p w14:paraId="68E56F1C" w14:textId="77777777" w:rsidR="003C6B31" w:rsidRPr="00481D2D" w:rsidRDefault="003C6B31" w:rsidP="00D43FE6">
            <w:pPr>
              <w:pStyle w:val="TAL"/>
            </w:pPr>
            <w:r w:rsidRPr="00481D2D">
              <w:t>[26] 20.8</w:t>
            </w:r>
          </w:p>
        </w:tc>
        <w:tc>
          <w:tcPr>
            <w:tcW w:w="1021" w:type="dxa"/>
          </w:tcPr>
          <w:p w14:paraId="44E46DFF" w14:textId="77777777" w:rsidR="003C6B31" w:rsidRPr="00481D2D" w:rsidRDefault="003C6B31" w:rsidP="00D43FE6">
            <w:pPr>
              <w:pStyle w:val="TAL"/>
            </w:pPr>
            <w:r w:rsidRPr="00481D2D">
              <w:t>m</w:t>
            </w:r>
          </w:p>
        </w:tc>
        <w:tc>
          <w:tcPr>
            <w:tcW w:w="1021" w:type="dxa"/>
          </w:tcPr>
          <w:p w14:paraId="0A5CADE6" w14:textId="77777777" w:rsidR="003C6B31" w:rsidRPr="00481D2D" w:rsidRDefault="003C6B31" w:rsidP="00D43FE6">
            <w:pPr>
              <w:pStyle w:val="TAL"/>
            </w:pPr>
            <w:r w:rsidRPr="00481D2D">
              <w:t>m</w:t>
            </w:r>
          </w:p>
        </w:tc>
      </w:tr>
      <w:tr w:rsidR="003C6B31" w:rsidRPr="00481D2D" w14:paraId="70C91F4F" w14:textId="77777777">
        <w:tc>
          <w:tcPr>
            <w:tcW w:w="851" w:type="dxa"/>
          </w:tcPr>
          <w:p w14:paraId="1FF51737" w14:textId="77777777" w:rsidR="003C6B31" w:rsidRPr="00481D2D" w:rsidRDefault="003C6B31" w:rsidP="00D43FE6">
            <w:pPr>
              <w:pStyle w:val="TAL"/>
            </w:pPr>
            <w:r w:rsidRPr="00481D2D">
              <w:t>2</w:t>
            </w:r>
          </w:p>
        </w:tc>
        <w:tc>
          <w:tcPr>
            <w:tcW w:w="2665" w:type="dxa"/>
          </w:tcPr>
          <w:p w14:paraId="188856F3" w14:textId="77777777" w:rsidR="003C6B31" w:rsidRPr="00481D2D" w:rsidRDefault="003C6B31" w:rsidP="00D43FE6">
            <w:pPr>
              <w:pStyle w:val="TAL"/>
            </w:pPr>
            <w:r w:rsidRPr="00481D2D">
              <w:t>Content-Length</w:t>
            </w:r>
          </w:p>
        </w:tc>
        <w:tc>
          <w:tcPr>
            <w:tcW w:w="1021" w:type="dxa"/>
          </w:tcPr>
          <w:p w14:paraId="417C6412" w14:textId="77777777" w:rsidR="003C6B31" w:rsidRPr="00481D2D" w:rsidRDefault="003C6B31" w:rsidP="00D43FE6">
            <w:pPr>
              <w:pStyle w:val="TAL"/>
            </w:pPr>
            <w:r w:rsidRPr="00481D2D">
              <w:t>[26] 20.14</w:t>
            </w:r>
          </w:p>
        </w:tc>
        <w:tc>
          <w:tcPr>
            <w:tcW w:w="1021" w:type="dxa"/>
          </w:tcPr>
          <w:p w14:paraId="5C17DE6E" w14:textId="77777777" w:rsidR="003C6B31" w:rsidRPr="00481D2D" w:rsidRDefault="003C6B31" w:rsidP="00D43FE6">
            <w:pPr>
              <w:pStyle w:val="TAL"/>
            </w:pPr>
            <w:r w:rsidRPr="00481D2D">
              <w:t>m</w:t>
            </w:r>
          </w:p>
        </w:tc>
        <w:tc>
          <w:tcPr>
            <w:tcW w:w="1021" w:type="dxa"/>
          </w:tcPr>
          <w:p w14:paraId="1ABCFE46" w14:textId="77777777" w:rsidR="003C6B31" w:rsidRPr="00481D2D" w:rsidRDefault="003C6B31" w:rsidP="00D43FE6">
            <w:pPr>
              <w:pStyle w:val="TAL"/>
            </w:pPr>
            <w:r w:rsidRPr="00481D2D">
              <w:t>m</w:t>
            </w:r>
          </w:p>
        </w:tc>
        <w:tc>
          <w:tcPr>
            <w:tcW w:w="1021" w:type="dxa"/>
          </w:tcPr>
          <w:p w14:paraId="5F7394E0" w14:textId="77777777" w:rsidR="003C6B31" w:rsidRPr="00481D2D" w:rsidRDefault="003C6B31" w:rsidP="00D43FE6">
            <w:pPr>
              <w:pStyle w:val="TAL"/>
            </w:pPr>
            <w:r w:rsidRPr="00481D2D">
              <w:t>[26] 20.14</w:t>
            </w:r>
          </w:p>
        </w:tc>
        <w:tc>
          <w:tcPr>
            <w:tcW w:w="1021" w:type="dxa"/>
          </w:tcPr>
          <w:p w14:paraId="70234038" w14:textId="77777777" w:rsidR="003C6B31" w:rsidRPr="00481D2D" w:rsidRDefault="003C6B31" w:rsidP="00D43FE6">
            <w:pPr>
              <w:pStyle w:val="TAL"/>
            </w:pPr>
            <w:r w:rsidRPr="00481D2D">
              <w:t>m</w:t>
            </w:r>
          </w:p>
        </w:tc>
        <w:tc>
          <w:tcPr>
            <w:tcW w:w="1021" w:type="dxa"/>
          </w:tcPr>
          <w:p w14:paraId="1363A54C" w14:textId="77777777" w:rsidR="003C6B31" w:rsidRPr="00481D2D" w:rsidRDefault="003C6B31" w:rsidP="00D43FE6">
            <w:pPr>
              <w:pStyle w:val="TAL"/>
            </w:pPr>
            <w:r w:rsidRPr="00481D2D">
              <w:t>m</w:t>
            </w:r>
          </w:p>
        </w:tc>
      </w:tr>
      <w:tr w:rsidR="003C6B31" w:rsidRPr="00481D2D" w14:paraId="53C4B2F3" w14:textId="77777777">
        <w:tc>
          <w:tcPr>
            <w:tcW w:w="851" w:type="dxa"/>
          </w:tcPr>
          <w:p w14:paraId="6EC31D92" w14:textId="77777777" w:rsidR="003C6B31" w:rsidRPr="00481D2D" w:rsidRDefault="003C6B31" w:rsidP="00D43FE6">
            <w:pPr>
              <w:pStyle w:val="TAL"/>
            </w:pPr>
            <w:r w:rsidRPr="00481D2D">
              <w:t>3</w:t>
            </w:r>
          </w:p>
        </w:tc>
        <w:tc>
          <w:tcPr>
            <w:tcW w:w="2665" w:type="dxa"/>
          </w:tcPr>
          <w:p w14:paraId="4E525E41" w14:textId="77777777" w:rsidR="003C6B31" w:rsidRPr="00481D2D" w:rsidRDefault="003C6B31" w:rsidP="00D43FE6">
            <w:pPr>
              <w:pStyle w:val="TAL"/>
            </w:pPr>
            <w:proofErr w:type="spellStart"/>
            <w:r w:rsidRPr="00481D2D">
              <w:t>C</w:t>
            </w:r>
            <w:r w:rsidR="00AB6F58" w:rsidRPr="00481D2D">
              <w:t>S</w:t>
            </w:r>
            <w:r w:rsidRPr="00481D2D">
              <w:t>eq</w:t>
            </w:r>
            <w:proofErr w:type="spellEnd"/>
          </w:p>
        </w:tc>
        <w:tc>
          <w:tcPr>
            <w:tcW w:w="1021" w:type="dxa"/>
          </w:tcPr>
          <w:p w14:paraId="48F6B2F6" w14:textId="77777777" w:rsidR="003C6B31" w:rsidRPr="00481D2D" w:rsidRDefault="003C6B31" w:rsidP="00D43FE6">
            <w:pPr>
              <w:pStyle w:val="TAL"/>
            </w:pPr>
            <w:r w:rsidRPr="00481D2D">
              <w:t>[26] 20.16</w:t>
            </w:r>
          </w:p>
        </w:tc>
        <w:tc>
          <w:tcPr>
            <w:tcW w:w="1021" w:type="dxa"/>
          </w:tcPr>
          <w:p w14:paraId="3B3C6EEB" w14:textId="77777777" w:rsidR="003C6B31" w:rsidRPr="00481D2D" w:rsidRDefault="003C6B31" w:rsidP="00D43FE6">
            <w:pPr>
              <w:pStyle w:val="TAL"/>
            </w:pPr>
            <w:r w:rsidRPr="00481D2D">
              <w:t>m</w:t>
            </w:r>
          </w:p>
        </w:tc>
        <w:tc>
          <w:tcPr>
            <w:tcW w:w="1021" w:type="dxa"/>
          </w:tcPr>
          <w:p w14:paraId="18780843" w14:textId="77777777" w:rsidR="003C6B31" w:rsidRPr="00481D2D" w:rsidRDefault="003C6B31" w:rsidP="00D43FE6">
            <w:pPr>
              <w:pStyle w:val="TAL"/>
            </w:pPr>
            <w:r w:rsidRPr="00481D2D">
              <w:t>m</w:t>
            </w:r>
          </w:p>
        </w:tc>
        <w:tc>
          <w:tcPr>
            <w:tcW w:w="1021" w:type="dxa"/>
          </w:tcPr>
          <w:p w14:paraId="4FE1B27A" w14:textId="77777777" w:rsidR="003C6B31" w:rsidRPr="00481D2D" w:rsidRDefault="003C6B31" w:rsidP="00D43FE6">
            <w:pPr>
              <w:pStyle w:val="TAL"/>
            </w:pPr>
            <w:r w:rsidRPr="00481D2D">
              <w:t>[26] 20.16</w:t>
            </w:r>
          </w:p>
        </w:tc>
        <w:tc>
          <w:tcPr>
            <w:tcW w:w="1021" w:type="dxa"/>
          </w:tcPr>
          <w:p w14:paraId="2088DEBE" w14:textId="77777777" w:rsidR="003C6B31" w:rsidRPr="00481D2D" w:rsidRDefault="003C6B31" w:rsidP="00D43FE6">
            <w:pPr>
              <w:pStyle w:val="TAL"/>
            </w:pPr>
            <w:r w:rsidRPr="00481D2D">
              <w:t>m</w:t>
            </w:r>
          </w:p>
        </w:tc>
        <w:tc>
          <w:tcPr>
            <w:tcW w:w="1021" w:type="dxa"/>
          </w:tcPr>
          <w:p w14:paraId="3DD5F27E" w14:textId="77777777" w:rsidR="003C6B31" w:rsidRPr="00481D2D" w:rsidRDefault="003C6B31" w:rsidP="00D43FE6">
            <w:pPr>
              <w:pStyle w:val="TAL"/>
            </w:pPr>
            <w:r w:rsidRPr="00481D2D">
              <w:t>m</w:t>
            </w:r>
          </w:p>
        </w:tc>
      </w:tr>
      <w:tr w:rsidR="003C6B31" w:rsidRPr="00481D2D" w14:paraId="0ECB96F6" w14:textId="77777777">
        <w:tc>
          <w:tcPr>
            <w:tcW w:w="851" w:type="dxa"/>
          </w:tcPr>
          <w:p w14:paraId="3C11F2B0" w14:textId="77777777" w:rsidR="003C6B31" w:rsidRPr="00481D2D" w:rsidRDefault="003C6B31" w:rsidP="00D43FE6">
            <w:pPr>
              <w:pStyle w:val="TAL"/>
            </w:pPr>
            <w:r w:rsidRPr="00481D2D">
              <w:t>4</w:t>
            </w:r>
          </w:p>
        </w:tc>
        <w:tc>
          <w:tcPr>
            <w:tcW w:w="2665" w:type="dxa"/>
          </w:tcPr>
          <w:p w14:paraId="17981EAF" w14:textId="77777777" w:rsidR="003C6B31" w:rsidRPr="00481D2D" w:rsidRDefault="003C6B31" w:rsidP="00D43FE6">
            <w:pPr>
              <w:pStyle w:val="TAL"/>
            </w:pPr>
            <w:r w:rsidRPr="00481D2D">
              <w:t>Date</w:t>
            </w:r>
          </w:p>
        </w:tc>
        <w:tc>
          <w:tcPr>
            <w:tcW w:w="1021" w:type="dxa"/>
          </w:tcPr>
          <w:p w14:paraId="41DDE3C2" w14:textId="77777777" w:rsidR="003C6B31" w:rsidRPr="00481D2D" w:rsidRDefault="003C6B31" w:rsidP="00D43FE6">
            <w:pPr>
              <w:pStyle w:val="TAL"/>
            </w:pPr>
            <w:r w:rsidRPr="00481D2D">
              <w:t>[26] 20.17</w:t>
            </w:r>
          </w:p>
        </w:tc>
        <w:tc>
          <w:tcPr>
            <w:tcW w:w="1021" w:type="dxa"/>
          </w:tcPr>
          <w:p w14:paraId="78776E8D" w14:textId="77777777" w:rsidR="003C6B31" w:rsidRPr="00481D2D" w:rsidRDefault="003C6B31" w:rsidP="00D43FE6">
            <w:pPr>
              <w:pStyle w:val="TAL"/>
            </w:pPr>
            <w:r w:rsidRPr="00481D2D">
              <w:t>c1</w:t>
            </w:r>
          </w:p>
        </w:tc>
        <w:tc>
          <w:tcPr>
            <w:tcW w:w="1021" w:type="dxa"/>
          </w:tcPr>
          <w:p w14:paraId="18D918B4" w14:textId="77777777" w:rsidR="003C6B31" w:rsidRPr="00481D2D" w:rsidRDefault="003C6B31" w:rsidP="00D43FE6">
            <w:pPr>
              <w:pStyle w:val="TAL"/>
            </w:pPr>
            <w:r w:rsidRPr="00481D2D">
              <w:t>c1</w:t>
            </w:r>
          </w:p>
        </w:tc>
        <w:tc>
          <w:tcPr>
            <w:tcW w:w="1021" w:type="dxa"/>
          </w:tcPr>
          <w:p w14:paraId="5B956012" w14:textId="77777777" w:rsidR="003C6B31" w:rsidRPr="00481D2D" w:rsidRDefault="003C6B31" w:rsidP="00D43FE6">
            <w:pPr>
              <w:pStyle w:val="TAL"/>
            </w:pPr>
            <w:r w:rsidRPr="00481D2D">
              <w:t>[26] 20.17</w:t>
            </w:r>
          </w:p>
        </w:tc>
        <w:tc>
          <w:tcPr>
            <w:tcW w:w="1021" w:type="dxa"/>
          </w:tcPr>
          <w:p w14:paraId="0C93729A" w14:textId="77777777" w:rsidR="003C6B31" w:rsidRPr="00481D2D" w:rsidRDefault="003C6B31" w:rsidP="00D43FE6">
            <w:pPr>
              <w:pStyle w:val="TAL"/>
            </w:pPr>
            <w:r w:rsidRPr="00481D2D">
              <w:t>m</w:t>
            </w:r>
          </w:p>
        </w:tc>
        <w:tc>
          <w:tcPr>
            <w:tcW w:w="1021" w:type="dxa"/>
          </w:tcPr>
          <w:p w14:paraId="0FA02C2E" w14:textId="77777777" w:rsidR="003C6B31" w:rsidRPr="00481D2D" w:rsidRDefault="003C6B31" w:rsidP="00D43FE6">
            <w:pPr>
              <w:pStyle w:val="TAL"/>
            </w:pPr>
            <w:r w:rsidRPr="00481D2D">
              <w:t>m</w:t>
            </w:r>
          </w:p>
        </w:tc>
      </w:tr>
      <w:tr w:rsidR="003C6B31" w:rsidRPr="00481D2D" w14:paraId="04E3917D" w14:textId="77777777">
        <w:tc>
          <w:tcPr>
            <w:tcW w:w="851" w:type="dxa"/>
          </w:tcPr>
          <w:p w14:paraId="336B2253" w14:textId="77777777" w:rsidR="003C6B31" w:rsidRPr="00481D2D" w:rsidRDefault="003C6B31" w:rsidP="00D43FE6">
            <w:pPr>
              <w:pStyle w:val="TAL"/>
            </w:pPr>
            <w:r w:rsidRPr="00481D2D">
              <w:t>5</w:t>
            </w:r>
          </w:p>
        </w:tc>
        <w:tc>
          <w:tcPr>
            <w:tcW w:w="2665" w:type="dxa"/>
          </w:tcPr>
          <w:p w14:paraId="3010A484" w14:textId="77777777" w:rsidR="003C6B31" w:rsidRPr="00481D2D" w:rsidRDefault="003C6B31" w:rsidP="00D43FE6">
            <w:pPr>
              <w:pStyle w:val="TAL"/>
            </w:pPr>
            <w:r w:rsidRPr="00481D2D">
              <w:t>From</w:t>
            </w:r>
          </w:p>
        </w:tc>
        <w:tc>
          <w:tcPr>
            <w:tcW w:w="1021" w:type="dxa"/>
          </w:tcPr>
          <w:p w14:paraId="0984380B" w14:textId="77777777" w:rsidR="003C6B31" w:rsidRPr="00481D2D" w:rsidRDefault="003C6B31" w:rsidP="00D43FE6">
            <w:pPr>
              <w:pStyle w:val="TAL"/>
            </w:pPr>
            <w:r w:rsidRPr="00481D2D">
              <w:t>[26] 20.20</w:t>
            </w:r>
          </w:p>
        </w:tc>
        <w:tc>
          <w:tcPr>
            <w:tcW w:w="1021" w:type="dxa"/>
          </w:tcPr>
          <w:p w14:paraId="3066BA8A" w14:textId="77777777" w:rsidR="003C6B31" w:rsidRPr="00481D2D" w:rsidRDefault="003C6B31" w:rsidP="00D43FE6">
            <w:pPr>
              <w:pStyle w:val="TAL"/>
            </w:pPr>
            <w:r w:rsidRPr="00481D2D">
              <w:t>m</w:t>
            </w:r>
          </w:p>
        </w:tc>
        <w:tc>
          <w:tcPr>
            <w:tcW w:w="1021" w:type="dxa"/>
          </w:tcPr>
          <w:p w14:paraId="700F10FA" w14:textId="77777777" w:rsidR="003C6B31" w:rsidRPr="00481D2D" w:rsidRDefault="003C6B31" w:rsidP="00D43FE6">
            <w:pPr>
              <w:pStyle w:val="TAL"/>
            </w:pPr>
            <w:r w:rsidRPr="00481D2D">
              <w:t>m</w:t>
            </w:r>
          </w:p>
        </w:tc>
        <w:tc>
          <w:tcPr>
            <w:tcW w:w="1021" w:type="dxa"/>
          </w:tcPr>
          <w:p w14:paraId="0D0B46A7" w14:textId="77777777" w:rsidR="003C6B31" w:rsidRPr="00481D2D" w:rsidRDefault="003C6B31" w:rsidP="00D43FE6">
            <w:pPr>
              <w:pStyle w:val="TAL"/>
            </w:pPr>
            <w:r w:rsidRPr="00481D2D">
              <w:t>[26] 20.20</w:t>
            </w:r>
          </w:p>
        </w:tc>
        <w:tc>
          <w:tcPr>
            <w:tcW w:w="1021" w:type="dxa"/>
          </w:tcPr>
          <w:p w14:paraId="04A223A7" w14:textId="77777777" w:rsidR="003C6B31" w:rsidRPr="00481D2D" w:rsidRDefault="003C6B31" w:rsidP="00D43FE6">
            <w:pPr>
              <w:pStyle w:val="TAL"/>
            </w:pPr>
            <w:r w:rsidRPr="00481D2D">
              <w:t>m</w:t>
            </w:r>
          </w:p>
        </w:tc>
        <w:tc>
          <w:tcPr>
            <w:tcW w:w="1021" w:type="dxa"/>
          </w:tcPr>
          <w:p w14:paraId="5B3E6CDF" w14:textId="77777777" w:rsidR="003C6B31" w:rsidRPr="00481D2D" w:rsidRDefault="003C6B31" w:rsidP="00D43FE6">
            <w:pPr>
              <w:pStyle w:val="TAL"/>
            </w:pPr>
            <w:r w:rsidRPr="00481D2D">
              <w:t>m</w:t>
            </w:r>
          </w:p>
        </w:tc>
      </w:tr>
      <w:tr w:rsidR="003C6B31" w:rsidRPr="00481D2D" w14:paraId="7BCFD807" w14:textId="77777777">
        <w:tc>
          <w:tcPr>
            <w:tcW w:w="851" w:type="dxa"/>
          </w:tcPr>
          <w:p w14:paraId="29512029" w14:textId="77777777" w:rsidR="003C6B31" w:rsidRPr="00481D2D" w:rsidRDefault="003C6B31" w:rsidP="00D43FE6">
            <w:pPr>
              <w:pStyle w:val="TAL"/>
            </w:pPr>
            <w:r w:rsidRPr="00481D2D">
              <w:t>6</w:t>
            </w:r>
          </w:p>
        </w:tc>
        <w:tc>
          <w:tcPr>
            <w:tcW w:w="2665" w:type="dxa"/>
          </w:tcPr>
          <w:p w14:paraId="284B7DC4" w14:textId="77777777" w:rsidR="003C6B31" w:rsidRPr="00481D2D" w:rsidRDefault="003C6B31" w:rsidP="00D43FE6">
            <w:pPr>
              <w:pStyle w:val="TAL"/>
            </w:pPr>
            <w:r w:rsidRPr="00481D2D">
              <w:t>To</w:t>
            </w:r>
          </w:p>
        </w:tc>
        <w:tc>
          <w:tcPr>
            <w:tcW w:w="1021" w:type="dxa"/>
          </w:tcPr>
          <w:p w14:paraId="73249CDF" w14:textId="77777777" w:rsidR="003C6B31" w:rsidRPr="00481D2D" w:rsidRDefault="003C6B31" w:rsidP="00D43FE6">
            <w:pPr>
              <w:pStyle w:val="TAL"/>
            </w:pPr>
            <w:r w:rsidRPr="00481D2D">
              <w:t>[26] 20.39</w:t>
            </w:r>
          </w:p>
        </w:tc>
        <w:tc>
          <w:tcPr>
            <w:tcW w:w="1021" w:type="dxa"/>
          </w:tcPr>
          <w:p w14:paraId="5EA2FA97" w14:textId="77777777" w:rsidR="003C6B31" w:rsidRPr="00481D2D" w:rsidRDefault="003C6B31" w:rsidP="00D43FE6">
            <w:pPr>
              <w:pStyle w:val="TAL"/>
            </w:pPr>
            <w:r w:rsidRPr="00481D2D">
              <w:t>m</w:t>
            </w:r>
          </w:p>
        </w:tc>
        <w:tc>
          <w:tcPr>
            <w:tcW w:w="1021" w:type="dxa"/>
          </w:tcPr>
          <w:p w14:paraId="2D745C22" w14:textId="77777777" w:rsidR="003C6B31" w:rsidRPr="00481D2D" w:rsidRDefault="003C6B31" w:rsidP="00D43FE6">
            <w:pPr>
              <w:pStyle w:val="TAL"/>
            </w:pPr>
            <w:r w:rsidRPr="00481D2D">
              <w:t>m</w:t>
            </w:r>
          </w:p>
        </w:tc>
        <w:tc>
          <w:tcPr>
            <w:tcW w:w="1021" w:type="dxa"/>
          </w:tcPr>
          <w:p w14:paraId="63FF3FB1" w14:textId="77777777" w:rsidR="003C6B31" w:rsidRPr="00481D2D" w:rsidRDefault="003C6B31" w:rsidP="00D43FE6">
            <w:pPr>
              <w:pStyle w:val="TAL"/>
            </w:pPr>
            <w:r w:rsidRPr="00481D2D">
              <w:t>[26] 20.39</w:t>
            </w:r>
          </w:p>
        </w:tc>
        <w:tc>
          <w:tcPr>
            <w:tcW w:w="1021" w:type="dxa"/>
          </w:tcPr>
          <w:p w14:paraId="523B641C" w14:textId="77777777" w:rsidR="003C6B31" w:rsidRPr="00481D2D" w:rsidRDefault="003C6B31" w:rsidP="00D43FE6">
            <w:pPr>
              <w:pStyle w:val="TAL"/>
            </w:pPr>
            <w:r w:rsidRPr="00481D2D">
              <w:t>m</w:t>
            </w:r>
          </w:p>
        </w:tc>
        <w:tc>
          <w:tcPr>
            <w:tcW w:w="1021" w:type="dxa"/>
          </w:tcPr>
          <w:p w14:paraId="4B7C54D9" w14:textId="77777777" w:rsidR="003C6B31" w:rsidRPr="00481D2D" w:rsidRDefault="003C6B31" w:rsidP="00D43FE6">
            <w:pPr>
              <w:pStyle w:val="TAL"/>
            </w:pPr>
            <w:r w:rsidRPr="00481D2D">
              <w:t>m</w:t>
            </w:r>
          </w:p>
        </w:tc>
      </w:tr>
      <w:tr w:rsidR="003C6B31" w:rsidRPr="00481D2D" w14:paraId="360FC796" w14:textId="77777777">
        <w:tc>
          <w:tcPr>
            <w:tcW w:w="851" w:type="dxa"/>
          </w:tcPr>
          <w:p w14:paraId="6F9F8485" w14:textId="77777777" w:rsidR="003C6B31" w:rsidRPr="00481D2D" w:rsidRDefault="003C6B31" w:rsidP="00D43FE6">
            <w:pPr>
              <w:pStyle w:val="TAL"/>
            </w:pPr>
            <w:r w:rsidRPr="00481D2D">
              <w:t>7</w:t>
            </w:r>
          </w:p>
        </w:tc>
        <w:tc>
          <w:tcPr>
            <w:tcW w:w="2665" w:type="dxa"/>
          </w:tcPr>
          <w:p w14:paraId="55ABC572" w14:textId="77777777" w:rsidR="003C6B31" w:rsidRPr="00481D2D" w:rsidRDefault="003C6B31" w:rsidP="00D43FE6">
            <w:pPr>
              <w:pStyle w:val="TAL"/>
            </w:pPr>
            <w:r w:rsidRPr="00481D2D">
              <w:t>Via</w:t>
            </w:r>
          </w:p>
        </w:tc>
        <w:tc>
          <w:tcPr>
            <w:tcW w:w="1021" w:type="dxa"/>
          </w:tcPr>
          <w:p w14:paraId="39C28C3E" w14:textId="77777777" w:rsidR="003C6B31" w:rsidRPr="00481D2D" w:rsidRDefault="003C6B31" w:rsidP="00D43FE6">
            <w:pPr>
              <w:pStyle w:val="TAL"/>
            </w:pPr>
            <w:r w:rsidRPr="00481D2D">
              <w:t>[26] 20.42</w:t>
            </w:r>
          </w:p>
        </w:tc>
        <w:tc>
          <w:tcPr>
            <w:tcW w:w="1021" w:type="dxa"/>
          </w:tcPr>
          <w:p w14:paraId="778AFA97" w14:textId="77777777" w:rsidR="003C6B31" w:rsidRPr="00481D2D" w:rsidRDefault="003C6B31" w:rsidP="00D43FE6">
            <w:pPr>
              <w:pStyle w:val="TAL"/>
            </w:pPr>
            <w:r w:rsidRPr="00481D2D">
              <w:t>m</w:t>
            </w:r>
          </w:p>
        </w:tc>
        <w:tc>
          <w:tcPr>
            <w:tcW w:w="1021" w:type="dxa"/>
          </w:tcPr>
          <w:p w14:paraId="29BC6B6B" w14:textId="77777777" w:rsidR="003C6B31" w:rsidRPr="00481D2D" w:rsidRDefault="003C6B31" w:rsidP="00D43FE6">
            <w:pPr>
              <w:pStyle w:val="TAL"/>
            </w:pPr>
            <w:r w:rsidRPr="00481D2D">
              <w:t>m</w:t>
            </w:r>
          </w:p>
        </w:tc>
        <w:tc>
          <w:tcPr>
            <w:tcW w:w="1021" w:type="dxa"/>
          </w:tcPr>
          <w:p w14:paraId="3C71A563" w14:textId="77777777" w:rsidR="003C6B31" w:rsidRPr="00481D2D" w:rsidRDefault="003C6B31" w:rsidP="00D43FE6">
            <w:pPr>
              <w:pStyle w:val="TAL"/>
            </w:pPr>
            <w:r w:rsidRPr="00481D2D">
              <w:t>[26] 20.42</w:t>
            </w:r>
          </w:p>
        </w:tc>
        <w:tc>
          <w:tcPr>
            <w:tcW w:w="1021" w:type="dxa"/>
          </w:tcPr>
          <w:p w14:paraId="6EE2A5AC" w14:textId="77777777" w:rsidR="003C6B31" w:rsidRPr="00481D2D" w:rsidRDefault="003C6B31" w:rsidP="00D43FE6">
            <w:pPr>
              <w:pStyle w:val="TAL"/>
            </w:pPr>
            <w:r w:rsidRPr="00481D2D">
              <w:t>m</w:t>
            </w:r>
          </w:p>
        </w:tc>
        <w:tc>
          <w:tcPr>
            <w:tcW w:w="1021" w:type="dxa"/>
          </w:tcPr>
          <w:p w14:paraId="07FAA81B" w14:textId="77777777" w:rsidR="003C6B31" w:rsidRPr="00481D2D" w:rsidRDefault="003C6B31" w:rsidP="00D43FE6">
            <w:pPr>
              <w:pStyle w:val="TAL"/>
            </w:pPr>
            <w:r w:rsidRPr="00481D2D">
              <w:t>m</w:t>
            </w:r>
          </w:p>
        </w:tc>
      </w:tr>
      <w:tr w:rsidR="003C6B31" w:rsidRPr="00481D2D" w14:paraId="728968D6" w14:textId="77777777">
        <w:trPr>
          <w:cantSplit/>
        </w:trPr>
        <w:tc>
          <w:tcPr>
            <w:tcW w:w="9642" w:type="dxa"/>
            <w:gridSpan w:val="8"/>
          </w:tcPr>
          <w:p w14:paraId="16688CAD" w14:textId="77777777" w:rsidR="00A1469A" w:rsidRPr="00481D2D" w:rsidRDefault="003C6B31" w:rsidP="00A1469A">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43E991C1" w14:textId="77777777" w:rsidR="003C6B31" w:rsidRPr="00481D2D" w:rsidRDefault="003C6B31" w:rsidP="00A1469A">
            <w:pPr>
              <w:pStyle w:val="TAN"/>
            </w:pPr>
          </w:p>
        </w:tc>
      </w:tr>
    </w:tbl>
    <w:p w14:paraId="1C87BDC6" w14:textId="77777777" w:rsidR="003C6B31" w:rsidRPr="00481D2D" w:rsidRDefault="003C6B31" w:rsidP="003C6B31"/>
    <w:p w14:paraId="1E881B4A" w14:textId="77777777" w:rsidR="00897956" w:rsidRPr="00481D2D" w:rsidRDefault="00897956">
      <w:pPr>
        <w:keepNext/>
        <w:keepLines/>
      </w:pPr>
      <w:r w:rsidRPr="00481D2D">
        <w:t xml:space="preserve">Prerequisite A.5/23 - - UPDATE response for all </w:t>
      </w:r>
      <w:r w:rsidR="003F38A8" w:rsidRPr="00481D2D">
        <w:t xml:space="preserve">remaining </w:t>
      </w:r>
      <w:r w:rsidRPr="00481D2D">
        <w:t>status-codes</w:t>
      </w:r>
    </w:p>
    <w:p w14:paraId="668BAEDC" w14:textId="77777777" w:rsidR="00897956" w:rsidRPr="00481D2D" w:rsidRDefault="00897956">
      <w:pPr>
        <w:pStyle w:val="TH"/>
      </w:pPr>
      <w:bookmarkStart w:id="3183" w:name="_CRTableA_152"/>
      <w:r w:rsidRPr="00481D2D">
        <w:t>Table </w:t>
      </w:r>
      <w:bookmarkEnd w:id="3183"/>
      <w:r w:rsidRPr="00481D2D">
        <w:t>A.152: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4658154" w14:textId="77777777">
        <w:trPr>
          <w:cantSplit/>
        </w:trPr>
        <w:tc>
          <w:tcPr>
            <w:tcW w:w="851" w:type="dxa"/>
            <w:vMerge w:val="restart"/>
          </w:tcPr>
          <w:p w14:paraId="17C02AFB" w14:textId="77777777" w:rsidR="00897956" w:rsidRPr="00481D2D" w:rsidRDefault="00897956">
            <w:pPr>
              <w:pStyle w:val="TAH"/>
            </w:pPr>
            <w:r w:rsidRPr="00481D2D">
              <w:t>Item</w:t>
            </w:r>
          </w:p>
        </w:tc>
        <w:tc>
          <w:tcPr>
            <w:tcW w:w="2665" w:type="dxa"/>
            <w:vMerge w:val="restart"/>
          </w:tcPr>
          <w:p w14:paraId="423D98BB" w14:textId="77777777" w:rsidR="00897956" w:rsidRPr="00481D2D" w:rsidRDefault="00897956">
            <w:pPr>
              <w:pStyle w:val="TAH"/>
            </w:pPr>
            <w:r w:rsidRPr="00481D2D">
              <w:t>Header</w:t>
            </w:r>
            <w:r w:rsidR="00A97D7E" w:rsidRPr="00481D2D">
              <w:t xml:space="preserve"> field</w:t>
            </w:r>
          </w:p>
        </w:tc>
        <w:tc>
          <w:tcPr>
            <w:tcW w:w="3063" w:type="dxa"/>
            <w:gridSpan w:val="3"/>
          </w:tcPr>
          <w:p w14:paraId="50190497" w14:textId="77777777" w:rsidR="00897956" w:rsidRPr="00481D2D" w:rsidRDefault="00897956">
            <w:pPr>
              <w:pStyle w:val="TAH"/>
            </w:pPr>
            <w:r w:rsidRPr="00481D2D">
              <w:t>Sending</w:t>
            </w:r>
          </w:p>
        </w:tc>
        <w:tc>
          <w:tcPr>
            <w:tcW w:w="3063" w:type="dxa"/>
            <w:gridSpan w:val="3"/>
          </w:tcPr>
          <w:p w14:paraId="6AD1F9B5" w14:textId="77777777" w:rsidR="00897956" w:rsidRPr="00481D2D" w:rsidRDefault="00897956">
            <w:pPr>
              <w:pStyle w:val="TAH"/>
              <w:rPr>
                <w:b w:val="0"/>
              </w:rPr>
            </w:pPr>
            <w:r w:rsidRPr="00481D2D">
              <w:t>Receiving</w:t>
            </w:r>
          </w:p>
        </w:tc>
      </w:tr>
      <w:tr w:rsidR="00897956" w:rsidRPr="00481D2D" w14:paraId="082679C0" w14:textId="77777777">
        <w:trPr>
          <w:cantSplit/>
        </w:trPr>
        <w:tc>
          <w:tcPr>
            <w:tcW w:w="851" w:type="dxa"/>
            <w:vMerge/>
          </w:tcPr>
          <w:p w14:paraId="151F2EA3" w14:textId="77777777" w:rsidR="00897956" w:rsidRPr="00481D2D" w:rsidRDefault="00897956">
            <w:pPr>
              <w:pStyle w:val="TAH"/>
            </w:pPr>
          </w:p>
        </w:tc>
        <w:tc>
          <w:tcPr>
            <w:tcW w:w="2665" w:type="dxa"/>
            <w:vMerge/>
          </w:tcPr>
          <w:p w14:paraId="684CE2C0" w14:textId="77777777" w:rsidR="00897956" w:rsidRPr="00481D2D" w:rsidRDefault="00897956">
            <w:pPr>
              <w:pStyle w:val="TAH"/>
            </w:pPr>
          </w:p>
        </w:tc>
        <w:tc>
          <w:tcPr>
            <w:tcW w:w="1021" w:type="dxa"/>
          </w:tcPr>
          <w:p w14:paraId="68A3E126" w14:textId="77777777" w:rsidR="00897956" w:rsidRPr="00481D2D" w:rsidRDefault="00897956">
            <w:pPr>
              <w:pStyle w:val="TAH"/>
            </w:pPr>
            <w:r w:rsidRPr="00481D2D">
              <w:t>Ref.</w:t>
            </w:r>
          </w:p>
        </w:tc>
        <w:tc>
          <w:tcPr>
            <w:tcW w:w="1021" w:type="dxa"/>
          </w:tcPr>
          <w:p w14:paraId="7201633E" w14:textId="77777777" w:rsidR="00897956" w:rsidRPr="00481D2D" w:rsidRDefault="00897956">
            <w:pPr>
              <w:pStyle w:val="TAH"/>
            </w:pPr>
            <w:r w:rsidRPr="00481D2D">
              <w:t>RFC status</w:t>
            </w:r>
          </w:p>
        </w:tc>
        <w:tc>
          <w:tcPr>
            <w:tcW w:w="1021" w:type="dxa"/>
          </w:tcPr>
          <w:p w14:paraId="3A4925B4" w14:textId="77777777" w:rsidR="00897956" w:rsidRPr="00481D2D" w:rsidRDefault="00897956">
            <w:pPr>
              <w:pStyle w:val="TAH"/>
            </w:pPr>
            <w:r w:rsidRPr="00481D2D">
              <w:t>Profile status</w:t>
            </w:r>
          </w:p>
        </w:tc>
        <w:tc>
          <w:tcPr>
            <w:tcW w:w="1021" w:type="dxa"/>
          </w:tcPr>
          <w:p w14:paraId="23383EB0" w14:textId="77777777" w:rsidR="00897956" w:rsidRPr="00481D2D" w:rsidRDefault="00897956">
            <w:pPr>
              <w:pStyle w:val="TAH"/>
            </w:pPr>
            <w:r w:rsidRPr="00481D2D">
              <w:t>Ref.</w:t>
            </w:r>
          </w:p>
        </w:tc>
        <w:tc>
          <w:tcPr>
            <w:tcW w:w="1021" w:type="dxa"/>
          </w:tcPr>
          <w:p w14:paraId="3FC9A6AD" w14:textId="77777777" w:rsidR="00897956" w:rsidRPr="00481D2D" w:rsidRDefault="00897956">
            <w:pPr>
              <w:pStyle w:val="TAH"/>
            </w:pPr>
            <w:r w:rsidRPr="00481D2D">
              <w:t>RFC status</w:t>
            </w:r>
          </w:p>
        </w:tc>
        <w:tc>
          <w:tcPr>
            <w:tcW w:w="1021" w:type="dxa"/>
          </w:tcPr>
          <w:p w14:paraId="360C124A" w14:textId="77777777" w:rsidR="00897956" w:rsidRPr="00481D2D" w:rsidRDefault="00897956">
            <w:pPr>
              <w:pStyle w:val="TAH"/>
            </w:pPr>
            <w:r w:rsidRPr="00481D2D">
              <w:t>Profile status</w:t>
            </w:r>
          </w:p>
        </w:tc>
      </w:tr>
      <w:tr w:rsidR="00897956" w:rsidRPr="00481D2D" w14:paraId="349C0708" w14:textId="77777777">
        <w:tc>
          <w:tcPr>
            <w:tcW w:w="851" w:type="dxa"/>
          </w:tcPr>
          <w:p w14:paraId="47197E8F" w14:textId="77777777" w:rsidR="00897956" w:rsidRPr="00481D2D" w:rsidRDefault="00897956">
            <w:pPr>
              <w:pStyle w:val="TAL"/>
            </w:pPr>
            <w:r w:rsidRPr="00481D2D">
              <w:t>0A</w:t>
            </w:r>
          </w:p>
        </w:tc>
        <w:tc>
          <w:tcPr>
            <w:tcW w:w="2665" w:type="dxa"/>
          </w:tcPr>
          <w:p w14:paraId="38191C8D" w14:textId="77777777" w:rsidR="00897956" w:rsidRPr="00481D2D" w:rsidRDefault="00897956">
            <w:pPr>
              <w:pStyle w:val="TAL"/>
            </w:pPr>
            <w:r w:rsidRPr="00481D2D">
              <w:t>Allow</w:t>
            </w:r>
          </w:p>
        </w:tc>
        <w:tc>
          <w:tcPr>
            <w:tcW w:w="1021" w:type="dxa"/>
          </w:tcPr>
          <w:p w14:paraId="36691694" w14:textId="77777777" w:rsidR="00897956" w:rsidRPr="00481D2D" w:rsidRDefault="00897956">
            <w:pPr>
              <w:pStyle w:val="TAL"/>
            </w:pPr>
            <w:r w:rsidRPr="00481D2D">
              <w:t>[26] 20.5</w:t>
            </w:r>
          </w:p>
        </w:tc>
        <w:tc>
          <w:tcPr>
            <w:tcW w:w="1021" w:type="dxa"/>
          </w:tcPr>
          <w:p w14:paraId="7893FEEF" w14:textId="77777777" w:rsidR="00897956" w:rsidRPr="00481D2D" w:rsidRDefault="00897956">
            <w:pPr>
              <w:pStyle w:val="TAL"/>
            </w:pPr>
            <w:r w:rsidRPr="00481D2D">
              <w:t>c11</w:t>
            </w:r>
          </w:p>
        </w:tc>
        <w:tc>
          <w:tcPr>
            <w:tcW w:w="1021" w:type="dxa"/>
          </w:tcPr>
          <w:p w14:paraId="60A8087D" w14:textId="77777777" w:rsidR="00897956" w:rsidRPr="00481D2D" w:rsidRDefault="00897956">
            <w:pPr>
              <w:pStyle w:val="TAL"/>
            </w:pPr>
            <w:r w:rsidRPr="00481D2D">
              <w:t>c11</w:t>
            </w:r>
          </w:p>
        </w:tc>
        <w:tc>
          <w:tcPr>
            <w:tcW w:w="1021" w:type="dxa"/>
          </w:tcPr>
          <w:p w14:paraId="295A9261" w14:textId="77777777" w:rsidR="00897956" w:rsidRPr="00481D2D" w:rsidRDefault="00897956">
            <w:pPr>
              <w:pStyle w:val="TAL"/>
            </w:pPr>
            <w:r w:rsidRPr="00481D2D">
              <w:t>[26] 20.5</w:t>
            </w:r>
          </w:p>
        </w:tc>
        <w:tc>
          <w:tcPr>
            <w:tcW w:w="1021" w:type="dxa"/>
          </w:tcPr>
          <w:p w14:paraId="12AE6D74" w14:textId="77777777" w:rsidR="00897956" w:rsidRPr="00481D2D" w:rsidRDefault="00897956">
            <w:pPr>
              <w:pStyle w:val="TAL"/>
            </w:pPr>
            <w:r w:rsidRPr="00481D2D">
              <w:t>m</w:t>
            </w:r>
          </w:p>
        </w:tc>
        <w:tc>
          <w:tcPr>
            <w:tcW w:w="1021" w:type="dxa"/>
          </w:tcPr>
          <w:p w14:paraId="48A9C94A" w14:textId="77777777" w:rsidR="00897956" w:rsidRPr="00481D2D" w:rsidRDefault="00897956">
            <w:pPr>
              <w:pStyle w:val="TAL"/>
            </w:pPr>
            <w:r w:rsidRPr="00481D2D">
              <w:t>m</w:t>
            </w:r>
          </w:p>
        </w:tc>
      </w:tr>
      <w:tr w:rsidR="00897956" w:rsidRPr="00481D2D" w14:paraId="5E33A9D3" w14:textId="77777777">
        <w:tc>
          <w:tcPr>
            <w:tcW w:w="851" w:type="dxa"/>
          </w:tcPr>
          <w:p w14:paraId="60C68E01" w14:textId="77777777" w:rsidR="00897956" w:rsidRPr="00481D2D" w:rsidRDefault="00897956">
            <w:pPr>
              <w:pStyle w:val="TAL"/>
            </w:pPr>
            <w:r w:rsidRPr="00481D2D">
              <w:t>1</w:t>
            </w:r>
          </w:p>
        </w:tc>
        <w:tc>
          <w:tcPr>
            <w:tcW w:w="2665" w:type="dxa"/>
          </w:tcPr>
          <w:p w14:paraId="3C429CDF" w14:textId="77777777" w:rsidR="00897956" w:rsidRPr="00481D2D" w:rsidRDefault="00897956">
            <w:pPr>
              <w:pStyle w:val="TAL"/>
            </w:pPr>
            <w:r w:rsidRPr="00481D2D">
              <w:t>Call-ID</w:t>
            </w:r>
          </w:p>
        </w:tc>
        <w:tc>
          <w:tcPr>
            <w:tcW w:w="1021" w:type="dxa"/>
          </w:tcPr>
          <w:p w14:paraId="6288EF0D" w14:textId="77777777" w:rsidR="00897956" w:rsidRPr="00481D2D" w:rsidRDefault="00897956">
            <w:pPr>
              <w:pStyle w:val="TAL"/>
            </w:pPr>
            <w:r w:rsidRPr="00481D2D">
              <w:t>[26] 20.8</w:t>
            </w:r>
          </w:p>
        </w:tc>
        <w:tc>
          <w:tcPr>
            <w:tcW w:w="1021" w:type="dxa"/>
          </w:tcPr>
          <w:p w14:paraId="3A47AFF9" w14:textId="77777777" w:rsidR="00897956" w:rsidRPr="00481D2D" w:rsidRDefault="00897956">
            <w:pPr>
              <w:pStyle w:val="TAL"/>
            </w:pPr>
            <w:r w:rsidRPr="00481D2D">
              <w:t>m</w:t>
            </w:r>
          </w:p>
        </w:tc>
        <w:tc>
          <w:tcPr>
            <w:tcW w:w="1021" w:type="dxa"/>
          </w:tcPr>
          <w:p w14:paraId="6B36ACA9" w14:textId="77777777" w:rsidR="00897956" w:rsidRPr="00481D2D" w:rsidRDefault="00897956">
            <w:pPr>
              <w:pStyle w:val="TAL"/>
            </w:pPr>
            <w:r w:rsidRPr="00481D2D">
              <w:t>m</w:t>
            </w:r>
          </w:p>
        </w:tc>
        <w:tc>
          <w:tcPr>
            <w:tcW w:w="1021" w:type="dxa"/>
          </w:tcPr>
          <w:p w14:paraId="2B8ABAFE" w14:textId="77777777" w:rsidR="00897956" w:rsidRPr="00481D2D" w:rsidRDefault="00897956">
            <w:pPr>
              <w:pStyle w:val="TAL"/>
            </w:pPr>
            <w:r w:rsidRPr="00481D2D">
              <w:t>[26] 20.8</w:t>
            </w:r>
          </w:p>
        </w:tc>
        <w:tc>
          <w:tcPr>
            <w:tcW w:w="1021" w:type="dxa"/>
          </w:tcPr>
          <w:p w14:paraId="043475D3" w14:textId="77777777" w:rsidR="00897956" w:rsidRPr="00481D2D" w:rsidRDefault="00897956">
            <w:pPr>
              <w:pStyle w:val="TAL"/>
            </w:pPr>
            <w:r w:rsidRPr="00481D2D">
              <w:t>m</w:t>
            </w:r>
          </w:p>
        </w:tc>
        <w:tc>
          <w:tcPr>
            <w:tcW w:w="1021" w:type="dxa"/>
          </w:tcPr>
          <w:p w14:paraId="6B98C111" w14:textId="77777777" w:rsidR="00897956" w:rsidRPr="00481D2D" w:rsidRDefault="00897956">
            <w:pPr>
              <w:pStyle w:val="TAL"/>
            </w:pPr>
            <w:r w:rsidRPr="00481D2D">
              <w:t>m</w:t>
            </w:r>
          </w:p>
        </w:tc>
      </w:tr>
      <w:tr w:rsidR="00897956" w:rsidRPr="00481D2D" w14:paraId="23EB0BC9" w14:textId="77777777">
        <w:tc>
          <w:tcPr>
            <w:tcW w:w="851" w:type="dxa"/>
          </w:tcPr>
          <w:p w14:paraId="7F06FF35" w14:textId="77777777" w:rsidR="00897956" w:rsidRPr="00481D2D" w:rsidRDefault="00897956">
            <w:pPr>
              <w:pStyle w:val="TAL"/>
            </w:pPr>
            <w:r w:rsidRPr="00481D2D">
              <w:t>1A</w:t>
            </w:r>
          </w:p>
        </w:tc>
        <w:tc>
          <w:tcPr>
            <w:tcW w:w="2665" w:type="dxa"/>
          </w:tcPr>
          <w:p w14:paraId="4A798240" w14:textId="77777777" w:rsidR="00897956" w:rsidRPr="00481D2D" w:rsidRDefault="00897956">
            <w:pPr>
              <w:pStyle w:val="TAL"/>
            </w:pPr>
            <w:r w:rsidRPr="00481D2D">
              <w:t>Call-Info</w:t>
            </w:r>
          </w:p>
        </w:tc>
        <w:tc>
          <w:tcPr>
            <w:tcW w:w="1021" w:type="dxa"/>
          </w:tcPr>
          <w:p w14:paraId="32869D9A" w14:textId="77777777" w:rsidR="00897956" w:rsidRPr="00481D2D" w:rsidRDefault="00897956">
            <w:pPr>
              <w:pStyle w:val="TAL"/>
            </w:pPr>
            <w:r w:rsidRPr="00481D2D">
              <w:t>[26] 20.9</w:t>
            </w:r>
          </w:p>
        </w:tc>
        <w:tc>
          <w:tcPr>
            <w:tcW w:w="1021" w:type="dxa"/>
          </w:tcPr>
          <w:p w14:paraId="7158FA4E" w14:textId="77777777" w:rsidR="00897956" w:rsidRPr="00481D2D" w:rsidRDefault="00897956">
            <w:pPr>
              <w:pStyle w:val="TAL"/>
            </w:pPr>
            <w:r w:rsidRPr="00481D2D">
              <w:t>o</w:t>
            </w:r>
          </w:p>
        </w:tc>
        <w:tc>
          <w:tcPr>
            <w:tcW w:w="1021" w:type="dxa"/>
          </w:tcPr>
          <w:p w14:paraId="7D87689C" w14:textId="77777777" w:rsidR="00897956" w:rsidRPr="00481D2D" w:rsidRDefault="00897956">
            <w:pPr>
              <w:pStyle w:val="TAL"/>
            </w:pPr>
            <w:r w:rsidRPr="00481D2D">
              <w:t>o</w:t>
            </w:r>
          </w:p>
        </w:tc>
        <w:tc>
          <w:tcPr>
            <w:tcW w:w="1021" w:type="dxa"/>
          </w:tcPr>
          <w:p w14:paraId="4EC526A0" w14:textId="77777777" w:rsidR="00897956" w:rsidRPr="00481D2D" w:rsidRDefault="00897956">
            <w:pPr>
              <w:pStyle w:val="TAL"/>
            </w:pPr>
            <w:r w:rsidRPr="00481D2D">
              <w:t>[26] 20.9</w:t>
            </w:r>
          </w:p>
        </w:tc>
        <w:tc>
          <w:tcPr>
            <w:tcW w:w="1021" w:type="dxa"/>
          </w:tcPr>
          <w:p w14:paraId="7C67AF00" w14:textId="77777777" w:rsidR="00897956" w:rsidRPr="00481D2D" w:rsidRDefault="00897956">
            <w:pPr>
              <w:pStyle w:val="TAL"/>
            </w:pPr>
            <w:r w:rsidRPr="00481D2D">
              <w:t>o</w:t>
            </w:r>
          </w:p>
        </w:tc>
        <w:tc>
          <w:tcPr>
            <w:tcW w:w="1021" w:type="dxa"/>
          </w:tcPr>
          <w:p w14:paraId="30B17BE7" w14:textId="77777777" w:rsidR="00897956" w:rsidRPr="00481D2D" w:rsidRDefault="00897956">
            <w:pPr>
              <w:pStyle w:val="TAL"/>
            </w:pPr>
            <w:r w:rsidRPr="00481D2D">
              <w:t>o</w:t>
            </w:r>
          </w:p>
        </w:tc>
      </w:tr>
      <w:tr w:rsidR="00983523" w:rsidRPr="00481D2D" w14:paraId="57B1E641" w14:textId="77777777" w:rsidTr="00C621C9">
        <w:tc>
          <w:tcPr>
            <w:tcW w:w="851" w:type="dxa"/>
          </w:tcPr>
          <w:p w14:paraId="0B2FE0B6" w14:textId="77777777" w:rsidR="00983523" w:rsidRPr="00481D2D" w:rsidRDefault="00983523" w:rsidP="00C621C9">
            <w:pPr>
              <w:pStyle w:val="TAL"/>
            </w:pPr>
            <w:r w:rsidRPr="00481D2D">
              <w:t>1B</w:t>
            </w:r>
          </w:p>
        </w:tc>
        <w:tc>
          <w:tcPr>
            <w:tcW w:w="2665" w:type="dxa"/>
          </w:tcPr>
          <w:p w14:paraId="46CC4C8E" w14:textId="77777777" w:rsidR="00983523" w:rsidRPr="00481D2D" w:rsidRDefault="00983523" w:rsidP="00C621C9">
            <w:pPr>
              <w:pStyle w:val="TAL"/>
            </w:pPr>
            <w:r w:rsidRPr="00481D2D">
              <w:rPr>
                <w:lang w:eastAsia="zh-CN"/>
              </w:rPr>
              <w:t>Cellular-Network-Info</w:t>
            </w:r>
          </w:p>
        </w:tc>
        <w:tc>
          <w:tcPr>
            <w:tcW w:w="1021" w:type="dxa"/>
          </w:tcPr>
          <w:p w14:paraId="26A1C465" w14:textId="77777777" w:rsidR="00983523" w:rsidRPr="00481D2D" w:rsidRDefault="00983523" w:rsidP="00C621C9">
            <w:pPr>
              <w:pStyle w:val="TAL"/>
            </w:pPr>
            <w:r w:rsidRPr="00481D2D">
              <w:t>7.2.15</w:t>
            </w:r>
          </w:p>
        </w:tc>
        <w:tc>
          <w:tcPr>
            <w:tcW w:w="1021" w:type="dxa"/>
          </w:tcPr>
          <w:p w14:paraId="26F8243E" w14:textId="77777777" w:rsidR="00983523" w:rsidRPr="00481D2D" w:rsidRDefault="00983523" w:rsidP="00C621C9">
            <w:pPr>
              <w:pStyle w:val="TAL"/>
            </w:pPr>
            <w:r w:rsidRPr="00481D2D">
              <w:t>n/a</w:t>
            </w:r>
          </w:p>
        </w:tc>
        <w:tc>
          <w:tcPr>
            <w:tcW w:w="1021" w:type="dxa"/>
          </w:tcPr>
          <w:p w14:paraId="1893384A" w14:textId="77777777" w:rsidR="00983523" w:rsidRPr="00481D2D" w:rsidRDefault="00983523" w:rsidP="00C621C9">
            <w:pPr>
              <w:pStyle w:val="TAL"/>
            </w:pPr>
            <w:r w:rsidRPr="00481D2D">
              <w:t>c19</w:t>
            </w:r>
          </w:p>
        </w:tc>
        <w:tc>
          <w:tcPr>
            <w:tcW w:w="1021" w:type="dxa"/>
          </w:tcPr>
          <w:p w14:paraId="62E33996" w14:textId="77777777" w:rsidR="00983523" w:rsidRPr="00481D2D" w:rsidRDefault="00983523" w:rsidP="00C621C9">
            <w:pPr>
              <w:pStyle w:val="TAL"/>
            </w:pPr>
            <w:r w:rsidRPr="00481D2D">
              <w:t>7.2.15</w:t>
            </w:r>
          </w:p>
        </w:tc>
        <w:tc>
          <w:tcPr>
            <w:tcW w:w="1021" w:type="dxa"/>
          </w:tcPr>
          <w:p w14:paraId="42250D01" w14:textId="77777777" w:rsidR="00983523" w:rsidRPr="00481D2D" w:rsidRDefault="00983523" w:rsidP="00C621C9">
            <w:pPr>
              <w:pStyle w:val="TAL"/>
            </w:pPr>
            <w:r w:rsidRPr="00481D2D">
              <w:t>n/a</w:t>
            </w:r>
          </w:p>
        </w:tc>
        <w:tc>
          <w:tcPr>
            <w:tcW w:w="1021" w:type="dxa"/>
          </w:tcPr>
          <w:p w14:paraId="2270AD37" w14:textId="77777777" w:rsidR="00983523" w:rsidRPr="00481D2D" w:rsidRDefault="00983523" w:rsidP="00C621C9">
            <w:pPr>
              <w:pStyle w:val="TAL"/>
            </w:pPr>
            <w:r w:rsidRPr="00481D2D">
              <w:t>c20</w:t>
            </w:r>
          </w:p>
        </w:tc>
      </w:tr>
      <w:tr w:rsidR="00897956" w:rsidRPr="00481D2D" w14:paraId="1F76DC0E" w14:textId="77777777">
        <w:tc>
          <w:tcPr>
            <w:tcW w:w="851" w:type="dxa"/>
          </w:tcPr>
          <w:p w14:paraId="5EDB2C32" w14:textId="77777777" w:rsidR="00897956" w:rsidRPr="00481D2D" w:rsidRDefault="00897956">
            <w:pPr>
              <w:pStyle w:val="TAL"/>
            </w:pPr>
            <w:r w:rsidRPr="00481D2D">
              <w:t>1</w:t>
            </w:r>
            <w:r w:rsidR="00983523" w:rsidRPr="00481D2D">
              <w:t>C</w:t>
            </w:r>
          </w:p>
        </w:tc>
        <w:tc>
          <w:tcPr>
            <w:tcW w:w="2665" w:type="dxa"/>
          </w:tcPr>
          <w:p w14:paraId="193B592D" w14:textId="77777777" w:rsidR="00897956" w:rsidRPr="00481D2D" w:rsidRDefault="00897956">
            <w:pPr>
              <w:pStyle w:val="TAL"/>
            </w:pPr>
            <w:r w:rsidRPr="00481D2D">
              <w:t>Contact</w:t>
            </w:r>
          </w:p>
        </w:tc>
        <w:tc>
          <w:tcPr>
            <w:tcW w:w="1021" w:type="dxa"/>
          </w:tcPr>
          <w:p w14:paraId="14D8D31D" w14:textId="77777777" w:rsidR="00897956" w:rsidRPr="00481D2D" w:rsidRDefault="00897956">
            <w:pPr>
              <w:pStyle w:val="TAL"/>
            </w:pPr>
            <w:r w:rsidRPr="00481D2D">
              <w:t>[26] 20.10</w:t>
            </w:r>
          </w:p>
        </w:tc>
        <w:tc>
          <w:tcPr>
            <w:tcW w:w="1021" w:type="dxa"/>
          </w:tcPr>
          <w:p w14:paraId="5D27C91D" w14:textId="77777777" w:rsidR="00897956" w:rsidRPr="00481D2D" w:rsidRDefault="00897956">
            <w:pPr>
              <w:pStyle w:val="TAL"/>
            </w:pPr>
            <w:r w:rsidRPr="00481D2D">
              <w:t>o</w:t>
            </w:r>
          </w:p>
        </w:tc>
        <w:tc>
          <w:tcPr>
            <w:tcW w:w="1021" w:type="dxa"/>
          </w:tcPr>
          <w:p w14:paraId="5A5B459C" w14:textId="77777777" w:rsidR="00897956" w:rsidRPr="00481D2D" w:rsidRDefault="00897956">
            <w:pPr>
              <w:pStyle w:val="TAL"/>
            </w:pPr>
            <w:r w:rsidRPr="00481D2D">
              <w:t>o</w:t>
            </w:r>
          </w:p>
        </w:tc>
        <w:tc>
          <w:tcPr>
            <w:tcW w:w="1021" w:type="dxa"/>
          </w:tcPr>
          <w:p w14:paraId="7A8A56F9" w14:textId="77777777" w:rsidR="00897956" w:rsidRPr="00481D2D" w:rsidRDefault="00897956">
            <w:pPr>
              <w:pStyle w:val="TAL"/>
            </w:pPr>
            <w:r w:rsidRPr="00481D2D">
              <w:t>[26] 20.10</w:t>
            </w:r>
          </w:p>
        </w:tc>
        <w:tc>
          <w:tcPr>
            <w:tcW w:w="1021" w:type="dxa"/>
          </w:tcPr>
          <w:p w14:paraId="28377E7A" w14:textId="77777777" w:rsidR="00897956" w:rsidRPr="00481D2D" w:rsidRDefault="00897956">
            <w:pPr>
              <w:pStyle w:val="TAL"/>
            </w:pPr>
            <w:r w:rsidRPr="00481D2D">
              <w:t>o</w:t>
            </w:r>
          </w:p>
        </w:tc>
        <w:tc>
          <w:tcPr>
            <w:tcW w:w="1021" w:type="dxa"/>
          </w:tcPr>
          <w:p w14:paraId="73FBD713" w14:textId="77777777" w:rsidR="00897956" w:rsidRPr="00481D2D" w:rsidRDefault="00897956">
            <w:pPr>
              <w:pStyle w:val="TAL"/>
            </w:pPr>
            <w:r w:rsidRPr="00481D2D">
              <w:t>o</w:t>
            </w:r>
          </w:p>
        </w:tc>
      </w:tr>
      <w:tr w:rsidR="00897956" w:rsidRPr="00481D2D" w14:paraId="7DFD04CA" w14:textId="77777777">
        <w:tc>
          <w:tcPr>
            <w:tcW w:w="851" w:type="dxa"/>
          </w:tcPr>
          <w:p w14:paraId="2DE4CB25" w14:textId="77777777" w:rsidR="00897956" w:rsidRPr="00481D2D" w:rsidRDefault="00897956">
            <w:pPr>
              <w:pStyle w:val="TAL"/>
            </w:pPr>
            <w:r w:rsidRPr="00481D2D">
              <w:t>2</w:t>
            </w:r>
          </w:p>
        </w:tc>
        <w:tc>
          <w:tcPr>
            <w:tcW w:w="2665" w:type="dxa"/>
          </w:tcPr>
          <w:p w14:paraId="3D521DE9" w14:textId="77777777" w:rsidR="00897956" w:rsidRPr="00481D2D" w:rsidRDefault="00897956">
            <w:pPr>
              <w:pStyle w:val="TAL"/>
            </w:pPr>
            <w:r w:rsidRPr="00481D2D">
              <w:t>Content-Disposition</w:t>
            </w:r>
          </w:p>
        </w:tc>
        <w:tc>
          <w:tcPr>
            <w:tcW w:w="1021" w:type="dxa"/>
          </w:tcPr>
          <w:p w14:paraId="12525AD3" w14:textId="77777777" w:rsidR="00897956" w:rsidRPr="00481D2D" w:rsidRDefault="00897956">
            <w:pPr>
              <w:pStyle w:val="TAL"/>
            </w:pPr>
            <w:r w:rsidRPr="00481D2D">
              <w:t>[26] 20.11</w:t>
            </w:r>
          </w:p>
        </w:tc>
        <w:tc>
          <w:tcPr>
            <w:tcW w:w="1021" w:type="dxa"/>
          </w:tcPr>
          <w:p w14:paraId="7C7308B2" w14:textId="77777777" w:rsidR="00897956" w:rsidRPr="00481D2D" w:rsidRDefault="00897956">
            <w:pPr>
              <w:pStyle w:val="TAL"/>
            </w:pPr>
            <w:r w:rsidRPr="00481D2D">
              <w:t>o</w:t>
            </w:r>
          </w:p>
        </w:tc>
        <w:tc>
          <w:tcPr>
            <w:tcW w:w="1021" w:type="dxa"/>
          </w:tcPr>
          <w:p w14:paraId="64218FC5" w14:textId="77777777" w:rsidR="00897956" w:rsidRPr="00481D2D" w:rsidRDefault="00897956">
            <w:pPr>
              <w:pStyle w:val="TAL"/>
            </w:pPr>
            <w:r w:rsidRPr="00481D2D">
              <w:t>o</w:t>
            </w:r>
          </w:p>
        </w:tc>
        <w:tc>
          <w:tcPr>
            <w:tcW w:w="1021" w:type="dxa"/>
          </w:tcPr>
          <w:p w14:paraId="76956330" w14:textId="77777777" w:rsidR="00897956" w:rsidRPr="00481D2D" w:rsidRDefault="00897956">
            <w:pPr>
              <w:pStyle w:val="TAL"/>
            </w:pPr>
            <w:r w:rsidRPr="00481D2D">
              <w:t>[26] 20.11</w:t>
            </w:r>
          </w:p>
        </w:tc>
        <w:tc>
          <w:tcPr>
            <w:tcW w:w="1021" w:type="dxa"/>
          </w:tcPr>
          <w:p w14:paraId="5C0B147C" w14:textId="77777777" w:rsidR="00897956" w:rsidRPr="00481D2D" w:rsidRDefault="00897956">
            <w:pPr>
              <w:pStyle w:val="TAL"/>
            </w:pPr>
            <w:r w:rsidRPr="00481D2D">
              <w:t>m</w:t>
            </w:r>
          </w:p>
        </w:tc>
        <w:tc>
          <w:tcPr>
            <w:tcW w:w="1021" w:type="dxa"/>
          </w:tcPr>
          <w:p w14:paraId="301DB031" w14:textId="77777777" w:rsidR="00897956" w:rsidRPr="00481D2D" w:rsidRDefault="00897956">
            <w:pPr>
              <w:pStyle w:val="TAL"/>
            </w:pPr>
            <w:r w:rsidRPr="00481D2D">
              <w:t>m</w:t>
            </w:r>
          </w:p>
        </w:tc>
      </w:tr>
      <w:tr w:rsidR="00897956" w:rsidRPr="00481D2D" w14:paraId="6B1DA3F0" w14:textId="77777777">
        <w:tc>
          <w:tcPr>
            <w:tcW w:w="851" w:type="dxa"/>
          </w:tcPr>
          <w:p w14:paraId="6EADB40A" w14:textId="77777777" w:rsidR="00897956" w:rsidRPr="00481D2D" w:rsidRDefault="00897956">
            <w:pPr>
              <w:pStyle w:val="TAL"/>
            </w:pPr>
            <w:r w:rsidRPr="00481D2D">
              <w:t>3</w:t>
            </w:r>
          </w:p>
        </w:tc>
        <w:tc>
          <w:tcPr>
            <w:tcW w:w="2665" w:type="dxa"/>
          </w:tcPr>
          <w:p w14:paraId="18E0CAD0" w14:textId="77777777" w:rsidR="00897956" w:rsidRPr="00481D2D" w:rsidRDefault="00897956">
            <w:pPr>
              <w:pStyle w:val="TAL"/>
            </w:pPr>
            <w:r w:rsidRPr="00481D2D">
              <w:t>Content-Encoding</w:t>
            </w:r>
          </w:p>
        </w:tc>
        <w:tc>
          <w:tcPr>
            <w:tcW w:w="1021" w:type="dxa"/>
          </w:tcPr>
          <w:p w14:paraId="02D145B0" w14:textId="77777777" w:rsidR="00897956" w:rsidRPr="00481D2D" w:rsidRDefault="00897956">
            <w:pPr>
              <w:pStyle w:val="TAL"/>
            </w:pPr>
            <w:r w:rsidRPr="00481D2D">
              <w:t>[26] 20.12</w:t>
            </w:r>
          </w:p>
        </w:tc>
        <w:tc>
          <w:tcPr>
            <w:tcW w:w="1021" w:type="dxa"/>
          </w:tcPr>
          <w:p w14:paraId="316B264A" w14:textId="77777777" w:rsidR="00897956" w:rsidRPr="00481D2D" w:rsidRDefault="00897956">
            <w:pPr>
              <w:pStyle w:val="TAL"/>
            </w:pPr>
            <w:r w:rsidRPr="00481D2D">
              <w:t>o</w:t>
            </w:r>
          </w:p>
        </w:tc>
        <w:tc>
          <w:tcPr>
            <w:tcW w:w="1021" w:type="dxa"/>
          </w:tcPr>
          <w:p w14:paraId="76A8A4F2" w14:textId="77777777" w:rsidR="00897956" w:rsidRPr="00481D2D" w:rsidRDefault="00897956">
            <w:pPr>
              <w:pStyle w:val="TAL"/>
            </w:pPr>
            <w:r w:rsidRPr="00481D2D">
              <w:t>o</w:t>
            </w:r>
          </w:p>
        </w:tc>
        <w:tc>
          <w:tcPr>
            <w:tcW w:w="1021" w:type="dxa"/>
          </w:tcPr>
          <w:p w14:paraId="3ECCD45F" w14:textId="77777777" w:rsidR="00897956" w:rsidRPr="00481D2D" w:rsidRDefault="00897956">
            <w:pPr>
              <w:pStyle w:val="TAL"/>
            </w:pPr>
            <w:r w:rsidRPr="00481D2D">
              <w:t>[26] 20.12</w:t>
            </w:r>
          </w:p>
        </w:tc>
        <w:tc>
          <w:tcPr>
            <w:tcW w:w="1021" w:type="dxa"/>
          </w:tcPr>
          <w:p w14:paraId="52FC0F1C" w14:textId="77777777" w:rsidR="00897956" w:rsidRPr="00481D2D" w:rsidRDefault="00897956">
            <w:pPr>
              <w:pStyle w:val="TAL"/>
            </w:pPr>
            <w:r w:rsidRPr="00481D2D">
              <w:t>m</w:t>
            </w:r>
          </w:p>
        </w:tc>
        <w:tc>
          <w:tcPr>
            <w:tcW w:w="1021" w:type="dxa"/>
          </w:tcPr>
          <w:p w14:paraId="2ADC93C5" w14:textId="77777777" w:rsidR="00897956" w:rsidRPr="00481D2D" w:rsidRDefault="00897956">
            <w:pPr>
              <w:pStyle w:val="TAL"/>
            </w:pPr>
            <w:r w:rsidRPr="00481D2D">
              <w:t>m</w:t>
            </w:r>
          </w:p>
        </w:tc>
      </w:tr>
      <w:tr w:rsidR="00EC061A" w:rsidRPr="00481D2D" w14:paraId="482EA4C5" w14:textId="77777777" w:rsidTr="0058236F">
        <w:tc>
          <w:tcPr>
            <w:tcW w:w="851" w:type="dxa"/>
          </w:tcPr>
          <w:p w14:paraId="6B2710F1" w14:textId="77777777" w:rsidR="00EC061A" w:rsidRPr="00481D2D" w:rsidRDefault="00EC061A" w:rsidP="0058236F">
            <w:pPr>
              <w:pStyle w:val="TAL"/>
            </w:pPr>
            <w:r w:rsidRPr="00481D2D">
              <w:t>3A</w:t>
            </w:r>
          </w:p>
        </w:tc>
        <w:tc>
          <w:tcPr>
            <w:tcW w:w="2665" w:type="dxa"/>
          </w:tcPr>
          <w:p w14:paraId="54C1D6F9" w14:textId="77777777" w:rsidR="00EC061A" w:rsidRPr="00481D2D" w:rsidRDefault="00EC061A" w:rsidP="0058236F">
            <w:pPr>
              <w:pStyle w:val="TAL"/>
            </w:pPr>
            <w:r w:rsidRPr="00481D2D">
              <w:t>Content-ID</w:t>
            </w:r>
          </w:p>
        </w:tc>
        <w:tc>
          <w:tcPr>
            <w:tcW w:w="1021" w:type="dxa"/>
          </w:tcPr>
          <w:p w14:paraId="2B60FE2D" w14:textId="77777777" w:rsidR="00EC061A" w:rsidRPr="00481D2D" w:rsidRDefault="00EC061A" w:rsidP="00EC061A">
            <w:pPr>
              <w:pStyle w:val="TAL"/>
            </w:pPr>
            <w:r w:rsidRPr="00481D2D">
              <w:t>[256] 3.2</w:t>
            </w:r>
          </w:p>
        </w:tc>
        <w:tc>
          <w:tcPr>
            <w:tcW w:w="1021" w:type="dxa"/>
          </w:tcPr>
          <w:p w14:paraId="4303D785" w14:textId="77777777" w:rsidR="00EC061A" w:rsidRPr="00481D2D" w:rsidRDefault="00EC061A" w:rsidP="0058236F">
            <w:pPr>
              <w:pStyle w:val="TAL"/>
            </w:pPr>
            <w:r w:rsidRPr="00481D2D">
              <w:t>o</w:t>
            </w:r>
          </w:p>
        </w:tc>
        <w:tc>
          <w:tcPr>
            <w:tcW w:w="1021" w:type="dxa"/>
          </w:tcPr>
          <w:p w14:paraId="056FD4A0" w14:textId="77777777" w:rsidR="00EC061A" w:rsidRPr="00481D2D" w:rsidRDefault="00EC061A" w:rsidP="00EC061A">
            <w:pPr>
              <w:pStyle w:val="TAL"/>
            </w:pPr>
            <w:r w:rsidRPr="00481D2D">
              <w:t>c21</w:t>
            </w:r>
          </w:p>
        </w:tc>
        <w:tc>
          <w:tcPr>
            <w:tcW w:w="1021" w:type="dxa"/>
          </w:tcPr>
          <w:p w14:paraId="2E3CA04B" w14:textId="77777777" w:rsidR="00EC061A" w:rsidRPr="00481D2D" w:rsidRDefault="00EC061A" w:rsidP="00EC061A">
            <w:pPr>
              <w:pStyle w:val="TAL"/>
            </w:pPr>
            <w:r w:rsidRPr="00481D2D">
              <w:t>[256] 3.2</w:t>
            </w:r>
          </w:p>
        </w:tc>
        <w:tc>
          <w:tcPr>
            <w:tcW w:w="1021" w:type="dxa"/>
          </w:tcPr>
          <w:p w14:paraId="66DE307D" w14:textId="77777777" w:rsidR="00EC061A" w:rsidRPr="00481D2D" w:rsidRDefault="00EC061A" w:rsidP="0058236F">
            <w:pPr>
              <w:pStyle w:val="TAL"/>
            </w:pPr>
            <w:r w:rsidRPr="00481D2D">
              <w:t>m</w:t>
            </w:r>
          </w:p>
        </w:tc>
        <w:tc>
          <w:tcPr>
            <w:tcW w:w="1021" w:type="dxa"/>
          </w:tcPr>
          <w:p w14:paraId="74F7240B" w14:textId="77777777" w:rsidR="00EC061A" w:rsidRPr="00481D2D" w:rsidRDefault="00EC061A" w:rsidP="0058236F">
            <w:pPr>
              <w:pStyle w:val="TAL"/>
            </w:pPr>
            <w:r w:rsidRPr="00481D2D">
              <w:t>c22</w:t>
            </w:r>
          </w:p>
        </w:tc>
      </w:tr>
      <w:tr w:rsidR="00897956" w:rsidRPr="00481D2D" w14:paraId="35BCFD69" w14:textId="77777777">
        <w:tc>
          <w:tcPr>
            <w:tcW w:w="851" w:type="dxa"/>
          </w:tcPr>
          <w:p w14:paraId="4073ED43" w14:textId="77777777" w:rsidR="00897956" w:rsidRPr="00481D2D" w:rsidRDefault="00897956">
            <w:pPr>
              <w:pStyle w:val="TAL"/>
            </w:pPr>
            <w:r w:rsidRPr="00481D2D">
              <w:t>4</w:t>
            </w:r>
          </w:p>
        </w:tc>
        <w:tc>
          <w:tcPr>
            <w:tcW w:w="2665" w:type="dxa"/>
          </w:tcPr>
          <w:p w14:paraId="3A61F90F" w14:textId="77777777" w:rsidR="00897956" w:rsidRPr="00481D2D" w:rsidRDefault="00897956">
            <w:pPr>
              <w:pStyle w:val="TAL"/>
            </w:pPr>
            <w:r w:rsidRPr="00481D2D">
              <w:t>Content-Language</w:t>
            </w:r>
          </w:p>
        </w:tc>
        <w:tc>
          <w:tcPr>
            <w:tcW w:w="1021" w:type="dxa"/>
          </w:tcPr>
          <w:p w14:paraId="5B9C867F" w14:textId="77777777" w:rsidR="00897956" w:rsidRPr="00481D2D" w:rsidRDefault="00897956">
            <w:pPr>
              <w:pStyle w:val="TAL"/>
            </w:pPr>
            <w:r w:rsidRPr="00481D2D">
              <w:t>[26] 20.13</w:t>
            </w:r>
          </w:p>
        </w:tc>
        <w:tc>
          <w:tcPr>
            <w:tcW w:w="1021" w:type="dxa"/>
          </w:tcPr>
          <w:p w14:paraId="1EE08C02" w14:textId="77777777" w:rsidR="00897956" w:rsidRPr="00481D2D" w:rsidRDefault="00897956">
            <w:pPr>
              <w:pStyle w:val="TAL"/>
            </w:pPr>
            <w:r w:rsidRPr="00481D2D">
              <w:t>o</w:t>
            </w:r>
          </w:p>
        </w:tc>
        <w:tc>
          <w:tcPr>
            <w:tcW w:w="1021" w:type="dxa"/>
          </w:tcPr>
          <w:p w14:paraId="2767E259" w14:textId="77777777" w:rsidR="00897956" w:rsidRPr="00481D2D" w:rsidRDefault="00897956">
            <w:pPr>
              <w:pStyle w:val="TAL"/>
            </w:pPr>
            <w:r w:rsidRPr="00481D2D">
              <w:t>o</w:t>
            </w:r>
          </w:p>
        </w:tc>
        <w:tc>
          <w:tcPr>
            <w:tcW w:w="1021" w:type="dxa"/>
          </w:tcPr>
          <w:p w14:paraId="57633DF5" w14:textId="77777777" w:rsidR="00897956" w:rsidRPr="00481D2D" w:rsidRDefault="00897956">
            <w:pPr>
              <w:pStyle w:val="TAL"/>
            </w:pPr>
            <w:r w:rsidRPr="00481D2D">
              <w:t>[26] 20.13</w:t>
            </w:r>
          </w:p>
        </w:tc>
        <w:tc>
          <w:tcPr>
            <w:tcW w:w="1021" w:type="dxa"/>
          </w:tcPr>
          <w:p w14:paraId="154CC0BD" w14:textId="77777777" w:rsidR="00897956" w:rsidRPr="00481D2D" w:rsidRDefault="00897956">
            <w:pPr>
              <w:pStyle w:val="TAL"/>
            </w:pPr>
            <w:r w:rsidRPr="00481D2D">
              <w:t>m</w:t>
            </w:r>
          </w:p>
        </w:tc>
        <w:tc>
          <w:tcPr>
            <w:tcW w:w="1021" w:type="dxa"/>
          </w:tcPr>
          <w:p w14:paraId="3C8AD93E" w14:textId="77777777" w:rsidR="00897956" w:rsidRPr="00481D2D" w:rsidRDefault="00897956">
            <w:pPr>
              <w:pStyle w:val="TAL"/>
            </w:pPr>
            <w:r w:rsidRPr="00481D2D">
              <w:t>m</w:t>
            </w:r>
          </w:p>
        </w:tc>
      </w:tr>
      <w:tr w:rsidR="00897956" w:rsidRPr="00481D2D" w14:paraId="218F70D6" w14:textId="77777777">
        <w:tc>
          <w:tcPr>
            <w:tcW w:w="851" w:type="dxa"/>
          </w:tcPr>
          <w:p w14:paraId="2E526F7A" w14:textId="77777777" w:rsidR="00897956" w:rsidRPr="00481D2D" w:rsidRDefault="00897956">
            <w:pPr>
              <w:pStyle w:val="TAL"/>
            </w:pPr>
            <w:r w:rsidRPr="00481D2D">
              <w:t>5</w:t>
            </w:r>
          </w:p>
        </w:tc>
        <w:tc>
          <w:tcPr>
            <w:tcW w:w="2665" w:type="dxa"/>
          </w:tcPr>
          <w:p w14:paraId="2B8B55FE" w14:textId="77777777" w:rsidR="00897956" w:rsidRPr="00481D2D" w:rsidRDefault="00897956">
            <w:pPr>
              <w:pStyle w:val="TAL"/>
            </w:pPr>
            <w:r w:rsidRPr="00481D2D">
              <w:t>Content-Length</w:t>
            </w:r>
          </w:p>
        </w:tc>
        <w:tc>
          <w:tcPr>
            <w:tcW w:w="1021" w:type="dxa"/>
          </w:tcPr>
          <w:p w14:paraId="1B6EAD5E" w14:textId="77777777" w:rsidR="00897956" w:rsidRPr="00481D2D" w:rsidRDefault="00897956">
            <w:pPr>
              <w:pStyle w:val="TAL"/>
            </w:pPr>
            <w:r w:rsidRPr="00481D2D">
              <w:t>[26] 20.14</w:t>
            </w:r>
          </w:p>
        </w:tc>
        <w:tc>
          <w:tcPr>
            <w:tcW w:w="1021" w:type="dxa"/>
          </w:tcPr>
          <w:p w14:paraId="7FFDBC8C" w14:textId="77777777" w:rsidR="00897956" w:rsidRPr="00481D2D" w:rsidRDefault="00897956">
            <w:pPr>
              <w:pStyle w:val="TAL"/>
            </w:pPr>
            <w:r w:rsidRPr="00481D2D">
              <w:t>m</w:t>
            </w:r>
          </w:p>
        </w:tc>
        <w:tc>
          <w:tcPr>
            <w:tcW w:w="1021" w:type="dxa"/>
          </w:tcPr>
          <w:p w14:paraId="4437390D" w14:textId="77777777" w:rsidR="00897956" w:rsidRPr="00481D2D" w:rsidRDefault="00897956">
            <w:pPr>
              <w:pStyle w:val="TAL"/>
            </w:pPr>
            <w:r w:rsidRPr="00481D2D">
              <w:t>m</w:t>
            </w:r>
          </w:p>
        </w:tc>
        <w:tc>
          <w:tcPr>
            <w:tcW w:w="1021" w:type="dxa"/>
          </w:tcPr>
          <w:p w14:paraId="15947AAC" w14:textId="77777777" w:rsidR="00897956" w:rsidRPr="00481D2D" w:rsidRDefault="00897956">
            <w:pPr>
              <w:pStyle w:val="TAL"/>
            </w:pPr>
            <w:r w:rsidRPr="00481D2D">
              <w:t>[26] 20.14</w:t>
            </w:r>
          </w:p>
        </w:tc>
        <w:tc>
          <w:tcPr>
            <w:tcW w:w="1021" w:type="dxa"/>
          </w:tcPr>
          <w:p w14:paraId="7C32CEE1" w14:textId="77777777" w:rsidR="00897956" w:rsidRPr="00481D2D" w:rsidRDefault="00897956">
            <w:pPr>
              <w:pStyle w:val="TAL"/>
            </w:pPr>
            <w:r w:rsidRPr="00481D2D">
              <w:t>m</w:t>
            </w:r>
          </w:p>
        </w:tc>
        <w:tc>
          <w:tcPr>
            <w:tcW w:w="1021" w:type="dxa"/>
          </w:tcPr>
          <w:p w14:paraId="443788FF" w14:textId="77777777" w:rsidR="00897956" w:rsidRPr="00481D2D" w:rsidRDefault="00897956">
            <w:pPr>
              <w:pStyle w:val="TAL"/>
            </w:pPr>
            <w:r w:rsidRPr="00481D2D">
              <w:t>m</w:t>
            </w:r>
          </w:p>
        </w:tc>
      </w:tr>
      <w:tr w:rsidR="00897956" w:rsidRPr="00481D2D" w14:paraId="3AABA591" w14:textId="77777777">
        <w:tc>
          <w:tcPr>
            <w:tcW w:w="851" w:type="dxa"/>
          </w:tcPr>
          <w:p w14:paraId="16E87F30" w14:textId="77777777" w:rsidR="00897956" w:rsidRPr="00481D2D" w:rsidRDefault="00897956">
            <w:pPr>
              <w:pStyle w:val="TAL"/>
            </w:pPr>
            <w:r w:rsidRPr="00481D2D">
              <w:t>6</w:t>
            </w:r>
          </w:p>
        </w:tc>
        <w:tc>
          <w:tcPr>
            <w:tcW w:w="2665" w:type="dxa"/>
          </w:tcPr>
          <w:p w14:paraId="706405D0" w14:textId="77777777" w:rsidR="00897956" w:rsidRPr="00481D2D" w:rsidRDefault="00897956">
            <w:pPr>
              <w:pStyle w:val="TAL"/>
            </w:pPr>
            <w:r w:rsidRPr="00481D2D">
              <w:t>Content-Type</w:t>
            </w:r>
          </w:p>
        </w:tc>
        <w:tc>
          <w:tcPr>
            <w:tcW w:w="1021" w:type="dxa"/>
          </w:tcPr>
          <w:p w14:paraId="483FF14D" w14:textId="77777777" w:rsidR="00897956" w:rsidRPr="00481D2D" w:rsidRDefault="00897956">
            <w:pPr>
              <w:pStyle w:val="TAL"/>
            </w:pPr>
            <w:r w:rsidRPr="00481D2D">
              <w:t>[26] 20.15</w:t>
            </w:r>
          </w:p>
        </w:tc>
        <w:tc>
          <w:tcPr>
            <w:tcW w:w="1021" w:type="dxa"/>
          </w:tcPr>
          <w:p w14:paraId="5818F0CF" w14:textId="77777777" w:rsidR="00897956" w:rsidRPr="00481D2D" w:rsidRDefault="00897956">
            <w:pPr>
              <w:pStyle w:val="TAL"/>
            </w:pPr>
            <w:r w:rsidRPr="00481D2D">
              <w:t>m</w:t>
            </w:r>
          </w:p>
        </w:tc>
        <w:tc>
          <w:tcPr>
            <w:tcW w:w="1021" w:type="dxa"/>
          </w:tcPr>
          <w:p w14:paraId="4FDB2D3C" w14:textId="77777777" w:rsidR="00897956" w:rsidRPr="00481D2D" w:rsidRDefault="00897956">
            <w:pPr>
              <w:pStyle w:val="TAL"/>
            </w:pPr>
            <w:r w:rsidRPr="00481D2D">
              <w:t>m</w:t>
            </w:r>
          </w:p>
        </w:tc>
        <w:tc>
          <w:tcPr>
            <w:tcW w:w="1021" w:type="dxa"/>
          </w:tcPr>
          <w:p w14:paraId="26633030" w14:textId="77777777" w:rsidR="00897956" w:rsidRPr="00481D2D" w:rsidRDefault="00897956">
            <w:pPr>
              <w:pStyle w:val="TAL"/>
            </w:pPr>
            <w:r w:rsidRPr="00481D2D">
              <w:t>[26] 20.15</w:t>
            </w:r>
          </w:p>
        </w:tc>
        <w:tc>
          <w:tcPr>
            <w:tcW w:w="1021" w:type="dxa"/>
          </w:tcPr>
          <w:p w14:paraId="463C6FAA" w14:textId="77777777" w:rsidR="00897956" w:rsidRPr="00481D2D" w:rsidRDefault="00897956">
            <w:pPr>
              <w:pStyle w:val="TAL"/>
            </w:pPr>
            <w:r w:rsidRPr="00481D2D">
              <w:t>m</w:t>
            </w:r>
          </w:p>
        </w:tc>
        <w:tc>
          <w:tcPr>
            <w:tcW w:w="1021" w:type="dxa"/>
          </w:tcPr>
          <w:p w14:paraId="17949883" w14:textId="77777777" w:rsidR="00897956" w:rsidRPr="00481D2D" w:rsidRDefault="00897956">
            <w:pPr>
              <w:pStyle w:val="TAL"/>
            </w:pPr>
            <w:r w:rsidRPr="00481D2D">
              <w:t>m</w:t>
            </w:r>
          </w:p>
        </w:tc>
      </w:tr>
      <w:tr w:rsidR="00897956" w:rsidRPr="00481D2D" w14:paraId="6B47C057" w14:textId="77777777">
        <w:tc>
          <w:tcPr>
            <w:tcW w:w="851" w:type="dxa"/>
          </w:tcPr>
          <w:p w14:paraId="65FB8C8E" w14:textId="77777777" w:rsidR="00897956" w:rsidRPr="00481D2D" w:rsidRDefault="00897956">
            <w:pPr>
              <w:pStyle w:val="TAL"/>
            </w:pPr>
            <w:r w:rsidRPr="00481D2D">
              <w:t>7</w:t>
            </w:r>
          </w:p>
        </w:tc>
        <w:tc>
          <w:tcPr>
            <w:tcW w:w="2665" w:type="dxa"/>
          </w:tcPr>
          <w:p w14:paraId="7E4C1E77"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4939B73D" w14:textId="77777777" w:rsidR="00897956" w:rsidRPr="00481D2D" w:rsidRDefault="00897956">
            <w:pPr>
              <w:pStyle w:val="TAL"/>
            </w:pPr>
            <w:r w:rsidRPr="00481D2D">
              <w:t>[26] 20.16</w:t>
            </w:r>
          </w:p>
        </w:tc>
        <w:tc>
          <w:tcPr>
            <w:tcW w:w="1021" w:type="dxa"/>
          </w:tcPr>
          <w:p w14:paraId="46376A50" w14:textId="77777777" w:rsidR="00897956" w:rsidRPr="00481D2D" w:rsidRDefault="00897956">
            <w:pPr>
              <w:pStyle w:val="TAL"/>
            </w:pPr>
            <w:r w:rsidRPr="00481D2D">
              <w:t>m</w:t>
            </w:r>
          </w:p>
        </w:tc>
        <w:tc>
          <w:tcPr>
            <w:tcW w:w="1021" w:type="dxa"/>
          </w:tcPr>
          <w:p w14:paraId="56F66005" w14:textId="77777777" w:rsidR="00897956" w:rsidRPr="00481D2D" w:rsidRDefault="00897956">
            <w:pPr>
              <w:pStyle w:val="TAL"/>
            </w:pPr>
            <w:r w:rsidRPr="00481D2D">
              <w:t>m</w:t>
            </w:r>
          </w:p>
        </w:tc>
        <w:tc>
          <w:tcPr>
            <w:tcW w:w="1021" w:type="dxa"/>
          </w:tcPr>
          <w:p w14:paraId="44CE7B4E" w14:textId="77777777" w:rsidR="00897956" w:rsidRPr="00481D2D" w:rsidRDefault="00897956">
            <w:pPr>
              <w:pStyle w:val="TAL"/>
            </w:pPr>
            <w:r w:rsidRPr="00481D2D">
              <w:t>[26] 20.16</w:t>
            </w:r>
          </w:p>
        </w:tc>
        <w:tc>
          <w:tcPr>
            <w:tcW w:w="1021" w:type="dxa"/>
          </w:tcPr>
          <w:p w14:paraId="405D30DC" w14:textId="77777777" w:rsidR="00897956" w:rsidRPr="00481D2D" w:rsidRDefault="00897956">
            <w:pPr>
              <w:pStyle w:val="TAL"/>
            </w:pPr>
            <w:r w:rsidRPr="00481D2D">
              <w:t>m</w:t>
            </w:r>
          </w:p>
        </w:tc>
        <w:tc>
          <w:tcPr>
            <w:tcW w:w="1021" w:type="dxa"/>
          </w:tcPr>
          <w:p w14:paraId="52283360" w14:textId="77777777" w:rsidR="00897956" w:rsidRPr="00481D2D" w:rsidRDefault="00897956">
            <w:pPr>
              <w:pStyle w:val="TAL"/>
            </w:pPr>
            <w:r w:rsidRPr="00481D2D">
              <w:t>m</w:t>
            </w:r>
          </w:p>
        </w:tc>
      </w:tr>
      <w:tr w:rsidR="00897956" w:rsidRPr="00481D2D" w14:paraId="1AE74890" w14:textId="77777777">
        <w:tc>
          <w:tcPr>
            <w:tcW w:w="851" w:type="dxa"/>
          </w:tcPr>
          <w:p w14:paraId="3AAABAF9" w14:textId="77777777" w:rsidR="00897956" w:rsidRPr="00481D2D" w:rsidRDefault="00897956">
            <w:pPr>
              <w:pStyle w:val="TAL"/>
            </w:pPr>
            <w:r w:rsidRPr="00481D2D">
              <w:t>8</w:t>
            </w:r>
          </w:p>
        </w:tc>
        <w:tc>
          <w:tcPr>
            <w:tcW w:w="2665" w:type="dxa"/>
          </w:tcPr>
          <w:p w14:paraId="42D3B58D" w14:textId="77777777" w:rsidR="00897956" w:rsidRPr="00481D2D" w:rsidRDefault="00897956">
            <w:pPr>
              <w:pStyle w:val="TAL"/>
            </w:pPr>
            <w:r w:rsidRPr="00481D2D">
              <w:t>Date</w:t>
            </w:r>
          </w:p>
        </w:tc>
        <w:tc>
          <w:tcPr>
            <w:tcW w:w="1021" w:type="dxa"/>
          </w:tcPr>
          <w:p w14:paraId="4EE8CCEC" w14:textId="77777777" w:rsidR="00897956" w:rsidRPr="00481D2D" w:rsidRDefault="00897956">
            <w:pPr>
              <w:pStyle w:val="TAL"/>
            </w:pPr>
            <w:r w:rsidRPr="00481D2D">
              <w:t>[26] 20.17</w:t>
            </w:r>
          </w:p>
        </w:tc>
        <w:tc>
          <w:tcPr>
            <w:tcW w:w="1021" w:type="dxa"/>
          </w:tcPr>
          <w:p w14:paraId="540A4663" w14:textId="77777777" w:rsidR="00897956" w:rsidRPr="00481D2D" w:rsidRDefault="00897956">
            <w:pPr>
              <w:pStyle w:val="TAL"/>
            </w:pPr>
            <w:r w:rsidRPr="00481D2D">
              <w:t>c1</w:t>
            </w:r>
          </w:p>
        </w:tc>
        <w:tc>
          <w:tcPr>
            <w:tcW w:w="1021" w:type="dxa"/>
          </w:tcPr>
          <w:p w14:paraId="293B16D6" w14:textId="77777777" w:rsidR="00897956" w:rsidRPr="00481D2D" w:rsidRDefault="00897956">
            <w:pPr>
              <w:pStyle w:val="TAL"/>
            </w:pPr>
            <w:r w:rsidRPr="00481D2D">
              <w:t>c1</w:t>
            </w:r>
          </w:p>
        </w:tc>
        <w:tc>
          <w:tcPr>
            <w:tcW w:w="1021" w:type="dxa"/>
          </w:tcPr>
          <w:p w14:paraId="5AE7E589" w14:textId="77777777" w:rsidR="00897956" w:rsidRPr="00481D2D" w:rsidRDefault="00897956">
            <w:pPr>
              <w:pStyle w:val="TAL"/>
            </w:pPr>
            <w:r w:rsidRPr="00481D2D">
              <w:t>[26] 20.17</w:t>
            </w:r>
          </w:p>
        </w:tc>
        <w:tc>
          <w:tcPr>
            <w:tcW w:w="1021" w:type="dxa"/>
          </w:tcPr>
          <w:p w14:paraId="0D5D91CA" w14:textId="77777777" w:rsidR="00897956" w:rsidRPr="00481D2D" w:rsidRDefault="00897956">
            <w:pPr>
              <w:pStyle w:val="TAL"/>
            </w:pPr>
            <w:r w:rsidRPr="00481D2D">
              <w:t>m</w:t>
            </w:r>
          </w:p>
        </w:tc>
        <w:tc>
          <w:tcPr>
            <w:tcW w:w="1021" w:type="dxa"/>
          </w:tcPr>
          <w:p w14:paraId="59AE9DC4" w14:textId="77777777" w:rsidR="00897956" w:rsidRPr="00481D2D" w:rsidRDefault="00897956">
            <w:pPr>
              <w:pStyle w:val="TAL"/>
            </w:pPr>
            <w:r w:rsidRPr="00481D2D">
              <w:t>m</w:t>
            </w:r>
          </w:p>
        </w:tc>
      </w:tr>
      <w:tr w:rsidR="00897956" w:rsidRPr="00481D2D" w14:paraId="21AB9969" w14:textId="77777777">
        <w:tc>
          <w:tcPr>
            <w:tcW w:w="851" w:type="dxa"/>
          </w:tcPr>
          <w:p w14:paraId="35D7866B" w14:textId="77777777" w:rsidR="00897956" w:rsidRPr="00481D2D" w:rsidRDefault="00897956">
            <w:pPr>
              <w:pStyle w:val="TAL"/>
            </w:pPr>
            <w:r w:rsidRPr="00481D2D">
              <w:t>9</w:t>
            </w:r>
          </w:p>
        </w:tc>
        <w:tc>
          <w:tcPr>
            <w:tcW w:w="2665" w:type="dxa"/>
          </w:tcPr>
          <w:p w14:paraId="284C8300" w14:textId="77777777" w:rsidR="00897956" w:rsidRPr="00481D2D" w:rsidRDefault="00897956">
            <w:pPr>
              <w:pStyle w:val="TAL"/>
            </w:pPr>
            <w:r w:rsidRPr="00481D2D">
              <w:t>From</w:t>
            </w:r>
          </w:p>
        </w:tc>
        <w:tc>
          <w:tcPr>
            <w:tcW w:w="1021" w:type="dxa"/>
          </w:tcPr>
          <w:p w14:paraId="1A4A5F75" w14:textId="77777777" w:rsidR="00897956" w:rsidRPr="00481D2D" w:rsidRDefault="00897956">
            <w:pPr>
              <w:pStyle w:val="TAL"/>
            </w:pPr>
            <w:r w:rsidRPr="00481D2D">
              <w:t>[26] 20.20</w:t>
            </w:r>
          </w:p>
        </w:tc>
        <w:tc>
          <w:tcPr>
            <w:tcW w:w="1021" w:type="dxa"/>
          </w:tcPr>
          <w:p w14:paraId="323CD7C8" w14:textId="77777777" w:rsidR="00897956" w:rsidRPr="00481D2D" w:rsidRDefault="00897956">
            <w:pPr>
              <w:pStyle w:val="TAL"/>
            </w:pPr>
            <w:r w:rsidRPr="00481D2D">
              <w:t>m</w:t>
            </w:r>
          </w:p>
        </w:tc>
        <w:tc>
          <w:tcPr>
            <w:tcW w:w="1021" w:type="dxa"/>
          </w:tcPr>
          <w:p w14:paraId="632EEA0C" w14:textId="77777777" w:rsidR="00897956" w:rsidRPr="00481D2D" w:rsidRDefault="00897956">
            <w:pPr>
              <w:pStyle w:val="TAL"/>
            </w:pPr>
            <w:r w:rsidRPr="00481D2D">
              <w:t>m</w:t>
            </w:r>
          </w:p>
        </w:tc>
        <w:tc>
          <w:tcPr>
            <w:tcW w:w="1021" w:type="dxa"/>
          </w:tcPr>
          <w:p w14:paraId="19D5B8C3" w14:textId="77777777" w:rsidR="00897956" w:rsidRPr="00481D2D" w:rsidRDefault="00897956">
            <w:pPr>
              <w:pStyle w:val="TAL"/>
            </w:pPr>
            <w:r w:rsidRPr="00481D2D">
              <w:t>[26] 20.20</w:t>
            </w:r>
          </w:p>
        </w:tc>
        <w:tc>
          <w:tcPr>
            <w:tcW w:w="1021" w:type="dxa"/>
          </w:tcPr>
          <w:p w14:paraId="371DC19E" w14:textId="77777777" w:rsidR="00897956" w:rsidRPr="00481D2D" w:rsidRDefault="00897956">
            <w:pPr>
              <w:pStyle w:val="TAL"/>
            </w:pPr>
            <w:r w:rsidRPr="00481D2D">
              <w:t>m</w:t>
            </w:r>
          </w:p>
        </w:tc>
        <w:tc>
          <w:tcPr>
            <w:tcW w:w="1021" w:type="dxa"/>
          </w:tcPr>
          <w:p w14:paraId="0B99ADC2" w14:textId="77777777" w:rsidR="00897956" w:rsidRPr="00481D2D" w:rsidRDefault="00897956">
            <w:pPr>
              <w:pStyle w:val="TAL"/>
            </w:pPr>
            <w:r w:rsidRPr="00481D2D">
              <w:t>m</w:t>
            </w:r>
          </w:p>
        </w:tc>
      </w:tr>
      <w:tr w:rsidR="00EE72FB" w:rsidRPr="00481D2D" w14:paraId="1EA3DCEF" w14:textId="77777777">
        <w:tc>
          <w:tcPr>
            <w:tcW w:w="851" w:type="dxa"/>
          </w:tcPr>
          <w:p w14:paraId="4F2911E2" w14:textId="77777777" w:rsidR="00EE72FB" w:rsidRPr="00481D2D" w:rsidRDefault="00EE72FB">
            <w:pPr>
              <w:pStyle w:val="TAL"/>
            </w:pPr>
            <w:r w:rsidRPr="00481D2D">
              <w:t>9A</w:t>
            </w:r>
          </w:p>
        </w:tc>
        <w:tc>
          <w:tcPr>
            <w:tcW w:w="2665" w:type="dxa"/>
          </w:tcPr>
          <w:p w14:paraId="759FE28A" w14:textId="77777777" w:rsidR="00EE72FB" w:rsidRPr="00481D2D" w:rsidRDefault="00EE72FB">
            <w:pPr>
              <w:pStyle w:val="TAL"/>
            </w:pPr>
            <w:r w:rsidRPr="00481D2D">
              <w:t>Geolocation</w:t>
            </w:r>
            <w:r w:rsidR="008051E3" w:rsidRPr="00481D2D">
              <w:t>-Error</w:t>
            </w:r>
          </w:p>
        </w:tc>
        <w:tc>
          <w:tcPr>
            <w:tcW w:w="1021" w:type="dxa"/>
          </w:tcPr>
          <w:p w14:paraId="11C2C75D" w14:textId="77777777" w:rsidR="00EE72FB" w:rsidRPr="00481D2D" w:rsidRDefault="00EE72FB">
            <w:pPr>
              <w:pStyle w:val="TAL"/>
            </w:pPr>
            <w:r w:rsidRPr="00481D2D">
              <w:t xml:space="preserve">[89] </w:t>
            </w:r>
            <w:r w:rsidR="008051E3" w:rsidRPr="00481D2D">
              <w:t>4.3</w:t>
            </w:r>
          </w:p>
        </w:tc>
        <w:tc>
          <w:tcPr>
            <w:tcW w:w="1021" w:type="dxa"/>
          </w:tcPr>
          <w:p w14:paraId="7866FEBE" w14:textId="77777777" w:rsidR="00EE72FB" w:rsidRPr="00481D2D" w:rsidRDefault="00EE72FB">
            <w:pPr>
              <w:pStyle w:val="TAL"/>
            </w:pPr>
            <w:r w:rsidRPr="00481D2D">
              <w:t>c13</w:t>
            </w:r>
          </w:p>
        </w:tc>
        <w:tc>
          <w:tcPr>
            <w:tcW w:w="1021" w:type="dxa"/>
          </w:tcPr>
          <w:p w14:paraId="2247B590" w14:textId="77777777" w:rsidR="00EE72FB" w:rsidRPr="00481D2D" w:rsidRDefault="00EE72FB">
            <w:pPr>
              <w:pStyle w:val="TAL"/>
            </w:pPr>
            <w:r w:rsidRPr="00481D2D">
              <w:t>c13</w:t>
            </w:r>
          </w:p>
        </w:tc>
        <w:tc>
          <w:tcPr>
            <w:tcW w:w="1021" w:type="dxa"/>
          </w:tcPr>
          <w:p w14:paraId="340D1693" w14:textId="77777777" w:rsidR="00EE72FB" w:rsidRPr="00481D2D" w:rsidRDefault="00EE72FB">
            <w:pPr>
              <w:pStyle w:val="TAL"/>
            </w:pPr>
            <w:r w:rsidRPr="00481D2D">
              <w:t xml:space="preserve">[89] </w:t>
            </w:r>
            <w:r w:rsidR="008051E3" w:rsidRPr="00481D2D">
              <w:t>4.3</w:t>
            </w:r>
          </w:p>
        </w:tc>
        <w:tc>
          <w:tcPr>
            <w:tcW w:w="1021" w:type="dxa"/>
          </w:tcPr>
          <w:p w14:paraId="7527E741" w14:textId="77777777" w:rsidR="00EE72FB" w:rsidRPr="00481D2D" w:rsidRDefault="00EE72FB">
            <w:pPr>
              <w:pStyle w:val="TAL"/>
            </w:pPr>
            <w:r w:rsidRPr="00481D2D">
              <w:t>c13</w:t>
            </w:r>
          </w:p>
        </w:tc>
        <w:tc>
          <w:tcPr>
            <w:tcW w:w="1021" w:type="dxa"/>
          </w:tcPr>
          <w:p w14:paraId="16DFB15C" w14:textId="77777777" w:rsidR="00EE72FB" w:rsidRPr="00481D2D" w:rsidRDefault="00EE72FB">
            <w:pPr>
              <w:pStyle w:val="TAL"/>
            </w:pPr>
            <w:r w:rsidRPr="00481D2D">
              <w:t>c13</w:t>
            </w:r>
          </w:p>
        </w:tc>
      </w:tr>
      <w:tr w:rsidR="00EE72FB" w:rsidRPr="00481D2D" w14:paraId="35B5C4A0" w14:textId="77777777">
        <w:tc>
          <w:tcPr>
            <w:tcW w:w="851" w:type="dxa"/>
          </w:tcPr>
          <w:p w14:paraId="0F5F6D62" w14:textId="77777777" w:rsidR="00EE72FB" w:rsidRPr="00481D2D" w:rsidRDefault="00EE72FB">
            <w:pPr>
              <w:pStyle w:val="TAL"/>
            </w:pPr>
            <w:r w:rsidRPr="00481D2D">
              <w:t>10</w:t>
            </w:r>
          </w:p>
        </w:tc>
        <w:tc>
          <w:tcPr>
            <w:tcW w:w="2665" w:type="dxa"/>
          </w:tcPr>
          <w:p w14:paraId="5AF3F0B0" w14:textId="77777777" w:rsidR="00EE72FB" w:rsidRPr="00481D2D" w:rsidRDefault="00EE72FB">
            <w:pPr>
              <w:pStyle w:val="TAL"/>
            </w:pPr>
            <w:r w:rsidRPr="00481D2D">
              <w:t>MIME-Version</w:t>
            </w:r>
          </w:p>
        </w:tc>
        <w:tc>
          <w:tcPr>
            <w:tcW w:w="1021" w:type="dxa"/>
          </w:tcPr>
          <w:p w14:paraId="5B657098" w14:textId="77777777" w:rsidR="00EE72FB" w:rsidRPr="00481D2D" w:rsidRDefault="00EE72FB">
            <w:pPr>
              <w:pStyle w:val="TAL"/>
            </w:pPr>
            <w:r w:rsidRPr="00481D2D">
              <w:t>[26] 20.24</w:t>
            </w:r>
          </w:p>
        </w:tc>
        <w:tc>
          <w:tcPr>
            <w:tcW w:w="1021" w:type="dxa"/>
          </w:tcPr>
          <w:p w14:paraId="5D9D5D32" w14:textId="77777777" w:rsidR="00EE72FB" w:rsidRPr="00481D2D" w:rsidRDefault="00EE72FB">
            <w:pPr>
              <w:pStyle w:val="TAL"/>
            </w:pPr>
            <w:r w:rsidRPr="00481D2D">
              <w:t>o</w:t>
            </w:r>
          </w:p>
        </w:tc>
        <w:tc>
          <w:tcPr>
            <w:tcW w:w="1021" w:type="dxa"/>
          </w:tcPr>
          <w:p w14:paraId="790D292B" w14:textId="77777777" w:rsidR="00EE72FB" w:rsidRPr="00481D2D" w:rsidRDefault="00EE72FB">
            <w:pPr>
              <w:pStyle w:val="TAL"/>
            </w:pPr>
            <w:r w:rsidRPr="00481D2D">
              <w:t>o</w:t>
            </w:r>
          </w:p>
        </w:tc>
        <w:tc>
          <w:tcPr>
            <w:tcW w:w="1021" w:type="dxa"/>
          </w:tcPr>
          <w:p w14:paraId="08F146F1" w14:textId="77777777" w:rsidR="00EE72FB" w:rsidRPr="00481D2D" w:rsidRDefault="00EE72FB">
            <w:pPr>
              <w:pStyle w:val="TAL"/>
            </w:pPr>
            <w:r w:rsidRPr="00481D2D">
              <w:t>[26] 20.24</w:t>
            </w:r>
          </w:p>
        </w:tc>
        <w:tc>
          <w:tcPr>
            <w:tcW w:w="1021" w:type="dxa"/>
          </w:tcPr>
          <w:p w14:paraId="2B3B49D1" w14:textId="77777777" w:rsidR="00EE72FB" w:rsidRPr="00481D2D" w:rsidRDefault="00EE72FB">
            <w:pPr>
              <w:pStyle w:val="TAL"/>
            </w:pPr>
            <w:r w:rsidRPr="00481D2D">
              <w:t>m</w:t>
            </w:r>
          </w:p>
        </w:tc>
        <w:tc>
          <w:tcPr>
            <w:tcW w:w="1021" w:type="dxa"/>
          </w:tcPr>
          <w:p w14:paraId="1C8BAE98" w14:textId="77777777" w:rsidR="00EE72FB" w:rsidRPr="00481D2D" w:rsidRDefault="00EE72FB">
            <w:pPr>
              <w:pStyle w:val="TAL"/>
            </w:pPr>
            <w:r w:rsidRPr="00481D2D">
              <w:t>m</w:t>
            </w:r>
          </w:p>
        </w:tc>
      </w:tr>
      <w:tr w:rsidR="00EE72FB" w:rsidRPr="00481D2D" w14:paraId="4A47C20C" w14:textId="77777777">
        <w:tc>
          <w:tcPr>
            <w:tcW w:w="851" w:type="dxa"/>
          </w:tcPr>
          <w:p w14:paraId="19450BF0" w14:textId="77777777" w:rsidR="00EE72FB" w:rsidRPr="00481D2D" w:rsidRDefault="00EE72FB">
            <w:pPr>
              <w:pStyle w:val="TAL"/>
            </w:pPr>
            <w:r w:rsidRPr="00481D2D">
              <w:t>10A</w:t>
            </w:r>
          </w:p>
        </w:tc>
        <w:tc>
          <w:tcPr>
            <w:tcW w:w="2665" w:type="dxa"/>
          </w:tcPr>
          <w:p w14:paraId="08E7B98D" w14:textId="77777777" w:rsidR="00EE72FB" w:rsidRPr="00481D2D" w:rsidRDefault="00EE72FB">
            <w:pPr>
              <w:pStyle w:val="TAL"/>
            </w:pPr>
            <w:r w:rsidRPr="00481D2D">
              <w:t>Organization</w:t>
            </w:r>
          </w:p>
        </w:tc>
        <w:tc>
          <w:tcPr>
            <w:tcW w:w="1021" w:type="dxa"/>
          </w:tcPr>
          <w:p w14:paraId="3CC61503" w14:textId="77777777" w:rsidR="00EE72FB" w:rsidRPr="00481D2D" w:rsidRDefault="00EE72FB">
            <w:pPr>
              <w:pStyle w:val="TAL"/>
            </w:pPr>
            <w:r w:rsidRPr="00481D2D">
              <w:t>[26] 20.25</w:t>
            </w:r>
          </w:p>
        </w:tc>
        <w:tc>
          <w:tcPr>
            <w:tcW w:w="1021" w:type="dxa"/>
          </w:tcPr>
          <w:p w14:paraId="1620F62D" w14:textId="77777777" w:rsidR="00EE72FB" w:rsidRPr="00481D2D" w:rsidRDefault="00EE72FB">
            <w:pPr>
              <w:pStyle w:val="TAL"/>
            </w:pPr>
            <w:r w:rsidRPr="00481D2D">
              <w:t>o</w:t>
            </w:r>
          </w:p>
        </w:tc>
        <w:tc>
          <w:tcPr>
            <w:tcW w:w="1021" w:type="dxa"/>
          </w:tcPr>
          <w:p w14:paraId="0990C6E9" w14:textId="77777777" w:rsidR="00EE72FB" w:rsidRPr="00481D2D" w:rsidRDefault="00EE72FB">
            <w:pPr>
              <w:pStyle w:val="TAL"/>
            </w:pPr>
            <w:r w:rsidRPr="00481D2D">
              <w:t>o</w:t>
            </w:r>
          </w:p>
        </w:tc>
        <w:tc>
          <w:tcPr>
            <w:tcW w:w="1021" w:type="dxa"/>
          </w:tcPr>
          <w:p w14:paraId="122B92B8" w14:textId="77777777" w:rsidR="00EE72FB" w:rsidRPr="00481D2D" w:rsidRDefault="00EE72FB">
            <w:pPr>
              <w:pStyle w:val="TAL"/>
            </w:pPr>
            <w:r w:rsidRPr="00481D2D">
              <w:t>[26] 20.25</w:t>
            </w:r>
          </w:p>
        </w:tc>
        <w:tc>
          <w:tcPr>
            <w:tcW w:w="1021" w:type="dxa"/>
          </w:tcPr>
          <w:p w14:paraId="2CA8478E" w14:textId="77777777" w:rsidR="00EE72FB" w:rsidRPr="00481D2D" w:rsidRDefault="00EE72FB">
            <w:pPr>
              <w:pStyle w:val="TAL"/>
            </w:pPr>
            <w:r w:rsidRPr="00481D2D">
              <w:t>o</w:t>
            </w:r>
          </w:p>
        </w:tc>
        <w:tc>
          <w:tcPr>
            <w:tcW w:w="1021" w:type="dxa"/>
          </w:tcPr>
          <w:p w14:paraId="4ECDDA97" w14:textId="77777777" w:rsidR="00EE72FB" w:rsidRPr="00481D2D" w:rsidRDefault="00EE72FB">
            <w:pPr>
              <w:pStyle w:val="TAL"/>
            </w:pPr>
            <w:r w:rsidRPr="00481D2D">
              <w:t>o</w:t>
            </w:r>
          </w:p>
        </w:tc>
      </w:tr>
      <w:tr w:rsidR="00EE72FB" w:rsidRPr="00481D2D" w14:paraId="5D0CCF03" w14:textId="77777777">
        <w:tc>
          <w:tcPr>
            <w:tcW w:w="851" w:type="dxa"/>
          </w:tcPr>
          <w:p w14:paraId="3DEC357A" w14:textId="77777777" w:rsidR="00EE72FB" w:rsidRPr="00481D2D" w:rsidRDefault="00EE72FB">
            <w:pPr>
              <w:pStyle w:val="TAL"/>
            </w:pPr>
            <w:r w:rsidRPr="00481D2D">
              <w:t>10B</w:t>
            </w:r>
          </w:p>
        </w:tc>
        <w:tc>
          <w:tcPr>
            <w:tcW w:w="2665" w:type="dxa"/>
          </w:tcPr>
          <w:p w14:paraId="29CC7179" w14:textId="77777777" w:rsidR="00EE72FB" w:rsidRPr="00481D2D" w:rsidRDefault="00EE72FB">
            <w:pPr>
              <w:pStyle w:val="TAL"/>
            </w:pPr>
            <w:r w:rsidRPr="00481D2D">
              <w:t>P-Access-Network-Info</w:t>
            </w:r>
          </w:p>
        </w:tc>
        <w:tc>
          <w:tcPr>
            <w:tcW w:w="1021" w:type="dxa"/>
          </w:tcPr>
          <w:p w14:paraId="2329F4DE" w14:textId="77777777" w:rsidR="00EE72FB" w:rsidRPr="00481D2D" w:rsidRDefault="00EE72FB">
            <w:pPr>
              <w:pStyle w:val="TAL"/>
            </w:pPr>
            <w:r w:rsidRPr="00481D2D">
              <w:t>[52] 4.4</w:t>
            </w:r>
            <w:r w:rsidR="00134F5F" w:rsidRPr="00481D2D">
              <w:t>, [52A] 4</w:t>
            </w:r>
            <w:r w:rsidR="00830344" w:rsidRPr="00481D2D">
              <w:t xml:space="preserve">, [234] </w:t>
            </w:r>
            <w:r w:rsidR="001F7DC1" w:rsidRPr="00481D2D">
              <w:t>2</w:t>
            </w:r>
          </w:p>
        </w:tc>
        <w:tc>
          <w:tcPr>
            <w:tcW w:w="1021" w:type="dxa"/>
          </w:tcPr>
          <w:p w14:paraId="1BA3AE2F" w14:textId="77777777" w:rsidR="00EE72FB" w:rsidRPr="00481D2D" w:rsidRDefault="00EE72FB">
            <w:pPr>
              <w:pStyle w:val="TAL"/>
            </w:pPr>
            <w:r w:rsidRPr="00481D2D">
              <w:t>c4</w:t>
            </w:r>
          </w:p>
        </w:tc>
        <w:tc>
          <w:tcPr>
            <w:tcW w:w="1021" w:type="dxa"/>
          </w:tcPr>
          <w:p w14:paraId="715E0A20" w14:textId="77777777" w:rsidR="00EE72FB" w:rsidRPr="00481D2D" w:rsidRDefault="00EE72FB">
            <w:pPr>
              <w:pStyle w:val="TAL"/>
            </w:pPr>
            <w:r w:rsidRPr="00481D2D">
              <w:t>c5</w:t>
            </w:r>
          </w:p>
        </w:tc>
        <w:tc>
          <w:tcPr>
            <w:tcW w:w="1021" w:type="dxa"/>
          </w:tcPr>
          <w:p w14:paraId="3FB771A6" w14:textId="77777777" w:rsidR="00EE72FB" w:rsidRPr="00481D2D" w:rsidRDefault="00EE72FB">
            <w:pPr>
              <w:pStyle w:val="TAL"/>
            </w:pPr>
            <w:r w:rsidRPr="00481D2D">
              <w:t>[52] 4.4</w:t>
            </w:r>
            <w:r w:rsidR="00134F5F" w:rsidRPr="00481D2D">
              <w:t>, [52A] 4</w:t>
            </w:r>
            <w:r w:rsidR="00830344" w:rsidRPr="00481D2D">
              <w:t xml:space="preserve">, [234] </w:t>
            </w:r>
            <w:r w:rsidR="001F7DC1" w:rsidRPr="00481D2D">
              <w:t>2</w:t>
            </w:r>
          </w:p>
        </w:tc>
        <w:tc>
          <w:tcPr>
            <w:tcW w:w="1021" w:type="dxa"/>
          </w:tcPr>
          <w:p w14:paraId="7B8FC93D" w14:textId="77777777" w:rsidR="00EE72FB" w:rsidRPr="00481D2D" w:rsidRDefault="00EE72FB">
            <w:pPr>
              <w:pStyle w:val="TAL"/>
            </w:pPr>
            <w:r w:rsidRPr="00481D2D">
              <w:t>c4</w:t>
            </w:r>
          </w:p>
        </w:tc>
        <w:tc>
          <w:tcPr>
            <w:tcW w:w="1021" w:type="dxa"/>
          </w:tcPr>
          <w:p w14:paraId="5628247E" w14:textId="77777777" w:rsidR="00EE72FB" w:rsidRPr="00481D2D" w:rsidRDefault="00EE72FB">
            <w:pPr>
              <w:pStyle w:val="TAL"/>
            </w:pPr>
            <w:r w:rsidRPr="00481D2D">
              <w:t>c6</w:t>
            </w:r>
          </w:p>
        </w:tc>
      </w:tr>
      <w:tr w:rsidR="00EE72FB" w:rsidRPr="00481D2D" w14:paraId="30458889" w14:textId="77777777">
        <w:tc>
          <w:tcPr>
            <w:tcW w:w="851" w:type="dxa"/>
          </w:tcPr>
          <w:p w14:paraId="4F6E8CBE" w14:textId="77777777" w:rsidR="00EE72FB" w:rsidRPr="00481D2D" w:rsidRDefault="00EE72FB">
            <w:pPr>
              <w:pStyle w:val="TAL"/>
            </w:pPr>
            <w:r w:rsidRPr="00481D2D">
              <w:t>10C</w:t>
            </w:r>
          </w:p>
        </w:tc>
        <w:tc>
          <w:tcPr>
            <w:tcW w:w="2665" w:type="dxa"/>
          </w:tcPr>
          <w:p w14:paraId="5F1A2904" w14:textId="77777777" w:rsidR="00EE72FB" w:rsidRPr="00481D2D" w:rsidRDefault="00EE72FB">
            <w:pPr>
              <w:pStyle w:val="TAL"/>
            </w:pPr>
            <w:r w:rsidRPr="00481D2D">
              <w:t>P-Charging-Function-Addresses</w:t>
            </w:r>
          </w:p>
        </w:tc>
        <w:tc>
          <w:tcPr>
            <w:tcW w:w="1021" w:type="dxa"/>
          </w:tcPr>
          <w:p w14:paraId="09A4700C" w14:textId="77777777" w:rsidR="00EE72FB" w:rsidRPr="00481D2D" w:rsidRDefault="00EE72FB">
            <w:pPr>
              <w:pStyle w:val="TAL"/>
            </w:pPr>
            <w:r w:rsidRPr="00481D2D">
              <w:t>[52] 4.5</w:t>
            </w:r>
            <w:r w:rsidR="00134F5F" w:rsidRPr="00481D2D">
              <w:t>, [52A] 4</w:t>
            </w:r>
          </w:p>
        </w:tc>
        <w:tc>
          <w:tcPr>
            <w:tcW w:w="1021" w:type="dxa"/>
          </w:tcPr>
          <w:p w14:paraId="046B3DED" w14:textId="77777777" w:rsidR="00EE72FB" w:rsidRPr="00481D2D" w:rsidRDefault="00EE72FB">
            <w:pPr>
              <w:pStyle w:val="TAL"/>
            </w:pPr>
            <w:r w:rsidRPr="00481D2D">
              <w:t>c9</w:t>
            </w:r>
          </w:p>
        </w:tc>
        <w:tc>
          <w:tcPr>
            <w:tcW w:w="1021" w:type="dxa"/>
          </w:tcPr>
          <w:p w14:paraId="21335E1A" w14:textId="77777777" w:rsidR="00EE72FB" w:rsidRPr="00481D2D" w:rsidRDefault="00EE72FB">
            <w:pPr>
              <w:pStyle w:val="TAL"/>
            </w:pPr>
            <w:r w:rsidRPr="00481D2D">
              <w:t>c10</w:t>
            </w:r>
          </w:p>
        </w:tc>
        <w:tc>
          <w:tcPr>
            <w:tcW w:w="1021" w:type="dxa"/>
          </w:tcPr>
          <w:p w14:paraId="4AADDD57" w14:textId="77777777" w:rsidR="00EE72FB" w:rsidRPr="00481D2D" w:rsidRDefault="00EE72FB">
            <w:pPr>
              <w:pStyle w:val="TAL"/>
            </w:pPr>
            <w:r w:rsidRPr="00481D2D">
              <w:t>[52] 4.5</w:t>
            </w:r>
            <w:r w:rsidR="00134F5F" w:rsidRPr="00481D2D">
              <w:t>, [52A] 4</w:t>
            </w:r>
          </w:p>
        </w:tc>
        <w:tc>
          <w:tcPr>
            <w:tcW w:w="1021" w:type="dxa"/>
          </w:tcPr>
          <w:p w14:paraId="0B1140E7" w14:textId="77777777" w:rsidR="00EE72FB" w:rsidRPr="00481D2D" w:rsidRDefault="00EE72FB">
            <w:pPr>
              <w:pStyle w:val="TAL"/>
            </w:pPr>
            <w:r w:rsidRPr="00481D2D">
              <w:t>c9</w:t>
            </w:r>
          </w:p>
        </w:tc>
        <w:tc>
          <w:tcPr>
            <w:tcW w:w="1021" w:type="dxa"/>
          </w:tcPr>
          <w:p w14:paraId="2FF39FC8" w14:textId="77777777" w:rsidR="00EE72FB" w:rsidRPr="00481D2D" w:rsidRDefault="00EE72FB">
            <w:pPr>
              <w:pStyle w:val="TAL"/>
            </w:pPr>
            <w:r w:rsidRPr="00481D2D">
              <w:t>c10</w:t>
            </w:r>
          </w:p>
        </w:tc>
      </w:tr>
      <w:tr w:rsidR="00EE72FB" w:rsidRPr="00481D2D" w14:paraId="28078D71" w14:textId="77777777">
        <w:tc>
          <w:tcPr>
            <w:tcW w:w="851" w:type="dxa"/>
          </w:tcPr>
          <w:p w14:paraId="7693B12E" w14:textId="77777777" w:rsidR="00EE72FB" w:rsidRPr="00481D2D" w:rsidRDefault="00EE72FB">
            <w:pPr>
              <w:pStyle w:val="TAL"/>
            </w:pPr>
            <w:r w:rsidRPr="00481D2D">
              <w:t>10D</w:t>
            </w:r>
          </w:p>
        </w:tc>
        <w:tc>
          <w:tcPr>
            <w:tcW w:w="2665" w:type="dxa"/>
          </w:tcPr>
          <w:p w14:paraId="1B012182" w14:textId="77777777" w:rsidR="00EE72FB" w:rsidRPr="00481D2D" w:rsidRDefault="00EE72FB">
            <w:pPr>
              <w:pStyle w:val="TAL"/>
            </w:pPr>
            <w:r w:rsidRPr="00481D2D">
              <w:t>P-Charging-Vector</w:t>
            </w:r>
          </w:p>
        </w:tc>
        <w:tc>
          <w:tcPr>
            <w:tcW w:w="1021" w:type="dxa"/>
          </w:tcPr>
          <w:p w14:paraId="156F2C01" w14:textId="77777777" w:rsidR="00EE72FB" w:rsidRPr="00481D2D" w:rsidRDefault="00EE72FB">
            <w:pPr>
              <w:pStyle w:val="TAL"/>
            </w:pPr>
            <w:r w:rsidRPr="00481D2D">
              <w:t>[52] 4.6</w:t>
            </w:r>
            <w:r w:rsidR="00134F5F" w:rsidRPr="00481D2D">
              <w:t>, [52A] 4</w:t>
            </w:r>
          </w:p>
        </w:tc>
        <w:tc>
          <w:tcPr>
            <w:tcW w:w="1021" w:type="dxa"/>
          </w:tcPr>
          <w:p w14:paraId="64F7E98B" w14:textId="77777777" w:rsidR="00EE72FB" w:rsidRPr="00481D2D" w:rsidRDefault="00EE72FB">
            <w:pPr>
              <w:pStyle w:val="TAL"/>
            </w:pPr>
            <w:r w:rsidRPr="00481D2D">
              <w:t>c7</w:t>
            </w:r>
          </w:p>
        </w:tc>
        <w:tc>
          <w:tcPr>
            <w:tcW w:w="1021" w:type="dxa"/>
          </w:tcPr>
          <w:p w14:paraId="15C768C4" w14:textId="77777777" w:rsidR="00EE72FB" w:rsidRPr="00481D2D" w:rsidRDefault="00EE72FB">
            <w:pPr>
              <w:pStyle w:val="TAL"/>
            </w:pPr>
            <w:r w:rsidRPr="00481D2D">
              <w:t>c8</w:t>
            </w:r>
          </w:p>
        </w:tc>
        <w:tc>
          <w:tcPr>
            <w:tcW w:w="1021" w:type="dxa"/>
          </w:tcPr>
          <w:p w14:paraId="1E0AF6EE" w14:textId="77777777" w:rsidR="00EE72FB" w:rsidRPr="00481D2D" w:rsidRDefault="00EE72FB">
            <w:pPr>
              <w:pStyle w:val="TAL"/>
            </w:pPr>
            <w:r w:rsidRPr="00481D2D">
              <w:t>[52] 4.6</w:t>
            </w:r>
            <w:r w:rsidR="00134F5F" w:rsidRPr="00481D2D">
              <w:t>, [52A] 4</w:t>
            </w:r>
          </w:p>
        </w:tc>
        <w:tc>
          <w:tcPr>
            <w:tcW w:w="1021" w:type="dxa"/>
          </w:tcPr>
          <w:p w14:paraId="25AFC621" w14:textId="77777777" w:rsidR="00EE72FB" w:rsidRPr="00481D2D" w:rsidRDefault="00EE72FB">
            <w:pPr>
              <w:pStyle w:val="TAL"/>
            </w:pPr>
            <w:r w:rsidRPr="00481D2D">
              <w:t>c7</w:t>
            </w:r>
          </w:p>
        </w:tc>
        <w:tc>
          <w:tcPr>
            <w:tcW w:w="1021" w:type="dxa"/>
          </w:tcPr>
          <w:p w14:paraId="6350A645" w14:textId="77777777" w:rsidR="00EE72FB" w:rsidRPr="00481D2D" w:rsidRDefault="00EE72FB">
            <w:pPr>
              <w:pStyle w:val="TAL"/>
            </w:pPr>
            <w:r w:rsidRPr="00481D2D">
              <w:t>c8</w:t>
            </w:r>
          </w:p>
        </w:tc>
      </w:tr>
      <w:tr w:rsidR="00EE72FB" w:rsidRPr="00481D2D" w14:paraId="2A4AD78F" w14:textId="77777777">
        <w:tc>
          <w:tcPr>
            <w:tcW w:w="851" w:type="dxa"/>
          </w:tcPr>
          <w:p w14:paraId="44CA02DD" w14:textId="77777777" w:rsidR="00EE72FB" w:rsidRPr="00481D2D" w:rsidRDefault="00EE72FB">
            <w:pPr>
              <w:pStyle w:val="TAL"/>
            </w:pPr>
            <w:r w:rsidRPr="00481D2D">
              <w:t>10</w:t>
            </w:r>
            <w:r w:rsidR="00A1469A" w:rsidRPr="00481D2D">
              <w:t>F</w:t>
            </w:r>
          </w:p>
        </w:tc>
        <w:tc>
          <w:tcPr>
            <w:tcW w:w="2665" w:type="dxa"/>
          </w:tcPr>
          <w:p w14:paraId="14DCB7D2" w14:textId="77777777" w:rsidR="00EE72FB" w:rsidRPr="00481D2D" w:rsidRDefault="00EE72FB">
            <w:pPr>
              <w:pStyle w:val="TAL"/>
            </w:pPr>
            <w:r w:rsidRPr="00481D2D">
              <w:t>Privacy</w:t>
            </w:r>
          </w:p>
        </w:tc>
        <w:tc>
          <w:tcPr>
            <w:tcW w:w="1021" w:type="dxa"/>
          </w:tcPr>
          <w:p w14:paraId="7284BD77" w14:textId="77777777" w:rsidR="00EE72FB" w:rsidRPr="00481D2D" w:rsidRDefault="00EE72FB">
            <w:pPr>
              <w:pStyle w:val="TAL"/>
            </w:pPr>
            <w:r w:rsidRPr="00481D2D">
              <w:t>[33] 4.2</w:t>
            </w:r>
          </w:p>
        </w:tc>
        <w:tc>
          <w:tcPr>
            <w:tcW w:w="1021" w:type="dxa"/>
          </w:tcPr>
          <w:p w14:paraId="696577B0" w14:textId="77777777" w:rsidR="00EE72FB" w:rsidRPr="00481D2D" w:rsidRDefault="00EE72FB">
            <w:pPr>
              <w:pStyle w:val="TAL"/>
            </w:pPr>
            <w:r w:rsidRPr="00481D2D">
              <w:t>c3</w:t>
            </w:r>
          </w:p>
        </w:tc>
        <w:tc>
          <w:tcPr>
            <w:tcW w:w="1021" w:type="dxa"/>
          </w:tcPr>
          <w:p w14:paraId="74AD85B5" w14:textId="77777777" w:rsidR="00EE72FB" w:rsidRPr="00481D2D" w:rsidRDefault="00EE72FB">
            <w:pPr>
              <w:pStyle w:val="TAL"/>
            </w:pPr>
            <w:r w:rsidRPr="00481D2D">
              <w:t>n/a</w:t>
            </w:r>
          </w:p>
        </w:tc>
        <w:tc>
          <w:tcPr>
            <w:tcW w:w="1021" w:type="dxa"/>
          </w:tcPr>
          <w:p w14:paraId="3FEF6ABD" w14:textId="77777777" w:rsidR="00EE72FB" w:rsidRPr="00481D2D" w:rsidRDefault="00EE72FB">
            <w:pPr>
              <w:pStyle w:val="TAL"/>
            </w:pPr>
            <w:r w:rsidRPr="00481D2D">
              <w:t>[33] 4.2</w:t>
            </w:r>
          </w:p>
        </w:tc>
        <w:tc>
          <w:tcPr>
            <w:tcW w:w="1021" w:type="dxa"/>
          </w:tcPr>
          <w:p w14:paraId="5EDEA369" w14:textId="77777777" w:rsidR="00EE72FB" w:rsidRPr="00481D2D" w:rsidRDefault="00EE72FB">
            <w:pPr>
              <w:pStyle w:val="TAL"/>
            </w:pPr>
            <w:r w:rsidRPr="00481D2D">
              <w:t>c3</w:t>
            </w:r>
          </w:p>
        </w:tc>
        <w:tc>
          <w:tcPr>
            <w:tcW w:w="1021" w:type="dxa"/>
          </w:tcPr>
          <w:p w14:paraId="1E2FC951" w14:textId="77777777" w:rsidR="00EE72FB" w:rsidRPr="00481D2D" w:rsidRDefault="00EE72FB">
            <w:pPr>
              <w:pStyle w:val="TAL"/>
            </w:pPr>
            <w:r w:rsidRPr="00481D2D">
              <w:t>n/a</w:t>
            </w:r>
          </w:p>
        </w:tc>
      </w:tr>
      <w:tr w:rsidR="00A0769C" w:rsidRPr="00481D2D" w14:paraId="7D3E6043" w14:textId="77777777">
        <w:tc>
          <w:tcPr>
            <w:tcW w:w="851" w:type="dxa"/>
          </w:tcPr>
          <w:p w14:paraId="143C4618" w14:textId="77777777" w:rsidR="00A0769C" w:rsidRPr="00481D2D" w:rsidRDefault="00A0769C" w:rsidP="00CE4959">
            <w:pPr>
              <w:pStyle w:val="TAL"/>
            </w:pPr>
            <w:r w:rsidRPr="00481D2D">
              <w:t>10G</w:t>
            </w:r>
          </w:p>
        </w:tc>
        <w:tc>
          <w:tcPr>
            <w:tcW w:w="2665" w:type="dxa"/>
          </w:tcPr>
          <w:p w14:paraId="6759C296" w14:textId="77777777" w:rsidR="00A0769C" w:rsidRPr="00481D2D" w:rsidRDefault="00A0769C" w:rsidP="00CE4959">
            <w:pPr>
              <w:pStyle w:val="TAL"/>
            </w:pPr>
            <w:proofErr w:type="spellStart"/>
            <w:r w:rsidRPr="00481D2D">
              <w:t>Recv</w:t>
            </w:r>
            <w:proofErr w:type="spellEnd"/>
            <w:r w:rsidRPr="00481D2D">
              <w:t>-Info</w:t>
            </w:r>
          </w:p>
        </w:tc>
        <w:tc>
          <w:tcPr>
            <w:tcW w:w="1021" w:type="dxa"/>
          </w:tcPr>
          <w:p w14:paraId="798AD359" w14:textId="77777777" w:rsidR="00A0769C" w:rsidRPr="00481D2D" w:rsidRDefault="00A0769C" w:rsidP="00CE4959">
            <w:pPr>
              <w:pStyle w:val="TAL"/>
            </w:pPr>
            <w:r w:rsidRPr="00481D2D">
              <w:t>[25] 5.2.</w:t>
            </w:r>
            <w:r w:rsidR="009F126E" w:rsidRPr="00481D2D">
              <w:t>3</w:t>
            </w:r>
          </w:p>
        </w:tc>
        <w:tc>
          <w:tcPr>
            <w:tcW w:w="1021" w:type="dxa"/>
          </w:tcPr>
          <w:p w14:paraId="5DDAFBE2" w14:textId="77777777" w:rsidR="00A0769C" w:rsidRPr="00481D2D" w:rsidRDefault="00A0769C" w:rsidP="00CE4959">
            <w:pPr>
              <w:pStyle w:val="TAL"/>
            </w:pPr>
            <w:r w:rsidRPr="00481D2D">
              <w:t>c16</w:t>
            </w:r>
          </w:p>
        </w:tc>
        <w:tc>
          <w:tcPr>
            <w:tcW w:w="1021" w:type="dxa"/>
          </w:tcPr>
          <w:p w14:paraId="34FE055D" w14:textId="77777777" w:rsidR="00A0769C" w:rsidRPr="00481D2D" w:rsidRDefault="00A0769C" w:rsidP="00CE4959">
            <w:pPr>
              <w:pStyle w:val="TAL"/>
            </w:pPr>
            <w:r w:rsidRPr="00481D2D">
              <w:t>c16</w:t>
            </w:r>
          </w:p>
        </w:tc>
        <w:tc>
          <w:tcPr>
            <w:tcW w:w="1021" w:type="dxa"/>
          </w:tcPr>
          <w:p w14:paraId="102088B8" w14:textId="77777777" w:rsidR="00A0769C" w:rsidRPr="00481D2D" w:rsidRDefault="00A0769C" w:rsidP="00CE4959">
            <w:pPr>
              <w:pStyle w:val="TAL"/>
            </w:pPr>
            <w:r w:rsidRPr="00481D2D">
              <w:t>[25] 5.2.</w:t>
            </w:r>
            <w:r w:rsidR="009F126E" w:rsidRPr="00481D2D">
              <w:t>3</w:t>
            </w:r>
          </w:p>
        </w:tc>
        <w:tc>
          <w:tcPr>
            <w:tcW w:w="1021" w:type="dxa"/>
          </w:tcPr>
          <w:p w14:paraId="4B29BCB5" w14:textId="77777777" w:rsidR="00A0769C" w:rsidRPr="00481D2D" w:rsidRDefault="00A0769C" w:rsidP="00CE4959">
            <w:pPr>
              <w:pStyle w:val="TAL"/>
            </w:pPr>
            <w:r w:rsidRPr="00481D2D">
              <w:t>c16</w:t>
            </w:r>
          </w:p>
        </w:tc>
        <w:tc>
          <w:tcPr>
            <w:tcW w:w="1021" w:type="dxa"/>
          </w:tcPr>
          <w:p w14:paraId="1B3938A2" w14:textId="77777777" w:rsidR="00A0769C" w:rsidRPr="00481D2D" w:rsidRDefault="00A0769C" w:rsidP="00CE4959">
            <w:pPr>
              <w:pStyle w:val="TAL"/>
            </w:pPr>
            <w:r w:rsidRPr="00481D2D">
              <w:t>c16</w:t>
            </w:r>
          </w:p>
        </w:tc>
      </w:tr>
      <w:tr w:rsidR="00F84361" w:rsidRPr="00481D2D" w14:paraId="4F036203" w14:textId="77777777" w:rsidTr="005F1F74">
        <w:tc>
          <w:tcPr>
            <w:tcW w:w="851" w:type="dxa"/>
          </w:tcPr>
          <w:p w14:paraId="5CFFDA22" w14:textId="77777777" w:rsidR="00F84361" w:rsidRPr="00481D2D" w:rsidRDefault="00F84361" w:rsidP="005F1F74">
            <w:pPr>
              <w:pStyle w:val="TAL"/>
            </w:pPr>
            <w:r w:rsidRPr="00481D2D">
              <w:t>10H</w:t>
            </w:r>
          </w:p>
        </w:tc>
        <w:tc>
          <w:tcPr>
            <w:tcW w:w="2665" w:type="dxa"/>
          </w:tcPr>
          <w:p w14:paraId="5E60247D" w14:textId="77777777" w:rsidR="00F84361" w:rsidRPr="00481D2D" w:rsidRDefault="00F84361" w:rsidP="005F1F74">
            <w:pPr>
              <w:pStyle w:val="TAL"/>
            </w:pPr>
            <w:r w:rsidRPr="00481D2D">
              <w:t>Relayed-Charge</w:t>
            </w:r>
          </w:p>
        </w:tc>
        <w:tc>
          <w:tcPr>
            <w:tcW w:w="1021" w:type="dxa"/>
          </w:tcPr>
          <w:p w14:paraId="2964BCF5" w14:textId="77777777" w:rsidR="00F84361" w:rsidRPr="00481D2D" w:rsidRDefault="00F84361" w:rsidP="005F1F74">
            <w:pPr>
              <w:pStyle w:val="TAL"/>
            </w:pPr>
            <w:r w:rsidRPr="00481D2D">
              <w:t>7.2.12</w:t>
            </w:r>
          </w:p>
        </w:tc>
        <w:tc>
          <w:tcPr>
            <w:tcW w:w="1021" w:type="dxa"/>
          </w:tcPr>
          <w:p w14:paraId="18B1CBE9" w14:textId="77777777" w:rsidR="00F84361" w:rsidRPr="00481D2D" w:rsidRDefault="00F84361" w:rsidP="005F1F74">
            <w:pPr>
              <w:pStyle w:val="TAL"/>
            </w:pPr>
            <w:r w:rsidRPr="00481D2D">
              <w:t>n/a</w:t>
            </w:r>
          </w:p>
        </w:tc>
        <w:tc>
          <w:tcPr>
            <w:tcW w:w="1021" w:type="dxa"/>
          </w:tcPr>
          <w:p w14:paraId="77E8795D" w14:textId="77777777" w:rsidR="00F84361" w:rsidRPr="00481D2D" w:rsidRDefault="00F84361" w:rsidP="005F1F74">
            <w:pPr>
              <w:pStyle w:val="TAL"/>
            </w:pPr>
            <w:r w:rsidRPr="00481D2D">
              <w:t>c18</w:t>
            </w:r>
          </w:p>
        </w:tc>
        <w:tc>
          <w:tcPr>
            <w:tcW w:w="1021" w:type="dxa"/>
          </w:tcPr>
          <w:p w14:paraId="2C84EF2E" w14:textId="77777777" w:rsidR="00F84361" w:rsidRPr="00481D2D" w:rsidRDefault="00F84361" w:rsidP="005F1F74">
            <w:pPr>
              <w:pStyle w:val="TAL"/>
            </w:pPr>
            <w:r w:rsidRPr="00481D2D">
              <w:t>7.2.12</w:t>
            </w:r>
          </w:p>
        </w:tc>
        <w:tc>
          <w:tcPr>
            <w:tcW w:w="1021" w:type="dxa"/>
          </w:tcPr>
          <w:p w14:paraId="02D87E13" w14:textId="77777777" w:rsidR="00F84361" w:rsidRPr="00481D2D" w:rsidRDefault="00F84361" w:rsidP="005F1F74">
            <w:pPr>
              <w:pStyle w:val="TAL"/>
            </w:pPr>
            <w:r w:rsidRPr="00481D2D">
              <w:t>n/a</w:t>
            </w:r>
          </w:p>
        </w:tc>
        <w:tc>
          <w:tcPr>
            <w:tcW w:w="1021" w:type="dxa"/>
          </w:tcPr>
          <w:p w14:paraId="46694185" w14:textId="77777777" w:rsidR="00F84361" w:rsidRPr="00481D2D" w:rsidRDefault="00F84361" w:rsidP="005F1F74">
            <w:pPr>
              <w:pStyle w:val="TAL"/>
            </w:pPr>
            <w:r w:rsidRPr="00481D2D">
              <w:t>c18</w:t>
            </w:r>
          </w:p>
        </w:tc>
      </w:tr>
      <w:tr w:rsidR="00EE72FB" w:rsidRPr="00481D2D" w14:paraId="177354F5" w14:textId="77777777">
        <w:tc>
          <w:tcPr>
            <w:tcW w:w="851" w:type="dxa"/>
          </w:tcPr>
          <w:p w14:paraId="4FD3DDA3" w14:textId="77777777" w:rsidR="00EE72FB" w:rsidRPr="00481D2D" w:rsidRDefault="00EE72FB">
            <w:pPr>
              <w:pStyle w:val="TAL"/>
            </w:pPr>
            <w:r w:rsidRPr="00481D2D">
              <w:t>10</w:t>
            </w:r>
            <w:r w:rsidR="00F84361" w:rsidRPr="00481D2D">
              <w:t>I</w:t>
            </w:r>
          </w:p>
        </w:tc>
        <w:tc>
          <w:tcPr>
            <w:tcW w:w="2665" w:type="dxa"/>
          </w:tcPr>
          <w:p w14:paraId="0DEA9A2C" w14:textId="77777777" w:rsidR="00EE72FB" w:rsidRPr="00481D2D" w:rsidRDefault="00EE72FB">
            <w:pPr>
              <w:pStyle w:val="TAL"/>
            </w:pPr>
            <w:r w:rsidRPr="00481D2D">
              <w:t>Require</w:t>
            </w:r>
          </w:p>
        </w:tc>
        <w:tc>
          <w:tcPr>
            <w:tcW w:w="1021" w:type="dxa"/>
          </w:tcPr>
          <w:p w14:paraId="7C29494C" w14:textId="77777777" w:rsidR="00EE72FB" w:rsidRPr="00481D2D" w:rsidRDefault="00EE72FB">
            <w:pPr>
              <w:pStyle w:val="TAL"/>
            </w:pPr>
            <w:r w:rsidRPr="00481D2D">
              <w:t>[26] 20.31</w:t>
            </w:r>
          </w:p>
        </w:tc>
        <w:tc>
          <w:tcPr>
            <w:tcW w:w="1021" w:type="dxa"/>
          </w:tcPr>
          <w:p w14:paraId="56EDD51B" w14:textId="77777777" w:rsidR="00EE72FB" w:rsidRPr="00481D2D" w:rsidRDefault="00EE72FB">
            <w:pPr>
              <w:pStyle w:val="TAL"/>
            </w:pPr>
            <w:r w:rsidRPr="00481D2D">
              <w:t>m</w:t>
            </w:r>
          </w:p>
        </w:tc>
        <w:tc>
          <w:tcPr>
            <w:tcW w:w="1021" w:type="dxa"/>
          </w:tcPr>
          <w:p w14:paraId="7D15473E" w14:textId="77777777" w:rsidR="00EE72FB" w:rsidRPr="00481D2D" w:rsidRDefault="00EE72FB">
            <w:pPr>
              <w:pStyle w:val="TAL"/>
            </w:pPr>
            <w:r w:rsidRPr="00481D2D">
              <w:t>m</w:t>
            </w:r>
          </w:p>
        </w:tc>
        <w:tc>
          <w:tcPr>
            <w:tcW w:w="1021" w:type="dxa"/>
          </w:tcPr>
          <w:p w14:paraId="345B1EF1" w14:textId="77777777" w:rsidR="00EE72FB" w:rsidRPr="00481D2D" w:rsidRDefault="00EE72FB">
            <w:pPr>
              <w:pStyle w:val="TAL"/>
            </w:pPr>
            <w:r w:rsidRPr="00481D2D">
              <w:t>[26] 20.31</w:t>
            </w:r>
          </w:p>
        </w:tc>
        <w:tc>
          <w:tcPr>
            <w:tcW w:w="1021" w:type="dxa"/>
          </w:tcPr>
          <w:p w14:paraId="26BEE27D" w14:textId="77777777" w:rsidR="00EE72FB" w:rsidRPr="00481D2D" w:rsidRDefault="00EE72FB">
            <w:pPr>
              <w:pStyle w:val="TAL"/>
            </w:pPr>
            <w:r w:rsidRPr="00481D2D">
              <w:t>m</w:t>
            </w:r>
          </w:p>
        </w:tc>
        <w:tc>
          <w:tcPr>
            <w:tcW w:w="1021" w:type="dxa"/>
          </w:tcPr>
          <w:p w14:paraId="04038E36" w14:textId="77777777" w:rsidR="00EE72FB" w:rsidRPr="00481D2D" w:rsidRDefault="00EE72FB">
            <w:pPr>
              <w:pStyle w:val="TAL"/>
            </w:pPr>
            <w:r w:rsidRPr="00481D2D">
              <w:t>m</w:t>
            </w:r>
          </w:p>
        </w:tc>
      </w:tr>
      <w:tr w:rsidR="00EE72FB" w:rsidRPr="00481D2D" w14:paraId="51F8BFF3" w14:textId="77777777">
        <w:tc>
          <w:tcPr>
            <w:tcW w:w="851" w:type="dxa"/>
          </w:tcPr>
          <w:p w14:paraId="3E8EFC57" w14:textId="77777777" w:rsidR="00EE72FB" w:rsidRPr="00481D2D" w:rsidRDefault="00EE72FB">
            <w:pPr>
              <w:pStyle w:val="TAL"/>
            </w:pPr>
            <w:r w:rsidRPr="00481D2D">
              <w:t>10</w:t>
            </w:r>
            <w:r w:rsidR="00F84361" w:rsidRPr="00481D2D">
              <w:t>J</w:t>
            </w:r>
          </w:p>
        </w:tc>
        <w:tc>
          <w:tcPr>
            <w:tcW w:w="2665" w:type="dxa"/>
          </w:tcPr>
          <w:p w14:paraId="0E737E6F" w14:textId="77777777" w:rsidR="00EE72FB" w:rsidRPr="00481D2D" w:rsidRDefault="00EE72FB">
            <w:pPr>
              <w:pStyle w:val="TAL"/>
            </w:pPr>
            <w:r w:rsidRPr="00481D2D">
              <w:t>Server</w:t>
            </w:r>
          </w:p>
        </w:tc>
        <w:tc>
          <w:tcPr>
            <w:tcW w:w="1021" w:type="dxa"/>
          </w:tcPr>
          <w:p w14:paraId="7FC62038" w14:textId="77777777" w:rsidR="00EE72FB" w:rsidRPr="00481D2D" w:rsidRDefault="00EE72FB">
            <w:pPr>
              <w:pStyle w:val="TAL"/>
            </w:pPr>
            <w:r w:rsidRPr="00481D2D">
              <w:t>[26] 20.35</w:t>
            </w:r>
          </w:p>
        </w:tc>
        <w:tc>
          <w:tcPr>
            <w:tcW w:w="1021" w:type="dxa"/>
          </w:tcPr>
          <w:p w14:paraId="6ECEF183" w14:textId="77777777" w:rsidR="00EE72FB" w:rsidRPr="00481D2D" w:rsidRDefault="00EE72FB">
            <w:pPr>
              <w:pStyle w:val="TAL"/>
            </w:pPr>
            <w:r w:rsidRPr="00481D2D">
              <w:t>o</w:t>
            </w:r>
          </w:p>
        </w:tc>
        <w:tc>
          <w:tcPr>
            <w:tcW w:w="1021" w:type="dxa"/>
          </w:tcPr>
          <w:p w14:paraId="14142175" w14:textId="77777777" w:rsidR="00EE72FB" w:rsidRPr="00481D2D" w:rsidRDefault="00EE72FB">
            <w:pPr>
              <w:pStyle w:val="TAL"/>
            </w:pPr>
            <w:r w:rsidRPr="00481D2D">
              <w:t>o</w:t>
            </w:r>
          </w:p>
        </w:tc>
        <w:tc>
          <w:tcPr>
            <w:tcW w:w="1021" w:type="dxa"/>
          </w:tcPr>
          <w:p w14:paraId="63544A83" w14:textId="77777777" w:rsidR="00EE72FB" w:rsidRPr="00481D2D" w:rsidRDefault="00EE72FB">
            <w:pPr>
              <w:pStyle w:val="TAL"/>
            </w:pPr>
            <w:r w:rsidRPr="00481D2D">
              <w:t>[26] 20.35</w:t>
            </w:r>
          </w:p>
        </w:tc>
        <w:tc>
          <w:tcPr>
            <w:tcW w:w="1021" w:type="dxa"/>
          </w:tcPr>
          <w:p w14:paraId="33BB6898" w14:textId="77777777" w:rsidR="00EE72FB" w:rsidRPr="00481D2D" w:rsidRDefault="00EE72FB">
            <w:pPr>
              <w:pStyle w:val="TAL"/>
            </w:pPr>
            <w:r w:rsidRPr="00481D2D">
              <w:t>o</w:t>
            </w:r>
          </w:p>
        </w:tc>
        <w:tc>
          <w:tcPr>
            <w:tcW w:w="1021" w:type="dxa"/>
          </w:tcPr>
          <w:p w14:paraId="37A8635D" w14:textId="77777777" w:rsidR="00EE72FB" w:rsidRPr="00481D2D" w:rsidRDefault="00EE72FB">
            <w:pPr>
              <w:pStyle w:val="TAL"/>
            </w:pPr>
            <w:r w:rsidRPr="00481D2D">
              <w:t>o</w:t>
            </w:r>
          </w:p>
        </w:tc>
      </w:tr>
      <w:tr w:rsidR="00047EC0" w:rsidRPr="00481D2D" w14:paraId="6CE7B530" w14:textId="77777777" w:rsidTr="00047EC0">
        <w:tc>
          <w:tcPr>
            <w:tcW w:w="851" w:type="dxa"/>
          </w:tcPr>
          <w:p w14:paraId="4EE8ACF6" w14:textId="77777777" w:rsidR="00047EC0" w:rsidRPr="00481D2D" w:rsidRDefault="00047EC0" w:rsidP="00047EC0">
            <w:pPr>
              <w:pStyle w:val="TAL"/>
            </w:pPr>
            <w:r w:rsidRPr="00481D2D">
              <w:t>10</w:t>
            </w:r>
            <w:r w:rsidR="00F84361" w:rsidRPr="00481D2D">
              <w:t>K</w:t>
            </w:r>
          </w:p>
        </w:tc>
        <w:tc>
          <w:tcPr>
            <w:tcW w:w="2665" w:type="dxa"/>
          </w:tcPr>
          <w:p w14:paraId="4F40317B" w14:textId="77777777" w:rsidR="00047EC0" w:rsidRPr="00481D2D" w:rsidRDefault="00047EC0" w:rsidP="00047EC0">
            <w:pPr>
              <w:pStyle w:val="TAL"/>
            </w:pPr>
            <w:r w:rsidRPr="00481D2D">
              <w:t>Session-ID</w:t>
            </w:r>
          </w:p>
        </w:tc>
        <w:tc>
          <w:tcPr>
            <w:tcW w:w="1021" w:type="dxa"/>
          </w:tcPr>
          <w:p w14:paraId="6CB72CE6" w14:textId="77777777" w:rsidR="00047EC0" w:rsidRPr="00481D2D" w:rsidRDefault="00047EC0" w:rsidP="00047EC0">
            <w:pPr>
              <w:pStyle w:val="TAL"/>
            </w:pPr>
            <w:r w:rsidRPr="00481D2D">
              <w:t>[162]</w:t>
            </w:r>
          </w:p>
        </w:tc>
        <w:tc>
          <w:tcPr>
            <w:tcW w:w="1021" w:type="dxa"/>
          </w:tcPr>
          <w:p w14:paraId="4A425F00" w14:textId="77777777" w:rsidR="00047EC0" w:rsidRPr="00481D2D" w:rsidRDefault="00047EC0" w:rsidP="00047EC0">
            <w:pPr>
              <w:pStyle w:val="TAL"/>
            </w:pPr>
            <w:r w:rsidRPr="00481D2D">
              <w:t>o</w:t>
            </w:r>
          </w:p>
        </w:tc>
        <w:tc>
          <w:tcPr>
            <w:tcW w:w="1021" w:type="dxa"/>
          </w:tcPr>
          <w:p w14:paraId="6F436F1E" w14:textId="77777777" w:rsidR="00047EC0" w:rsidRPr="00481D2D" w:rsidRDefault="00047EC0" w:rsidP="00047EC0">
            <w:pPr>
              <w:pStyle w:val="TAL"/>
            </w:pPr>
            <w:r w:rsidRPr="00481D2D">
              <w:t>c17</w:t>
            </w:r>
          </w:p>
        </w:tc>
        <w:tc>
          <w:tcPr>
            <w:tcW w:w="1021" w:type="dxa"/>
          </w:tcPr>
          <w:p w14:paraId="090AD63A" w14:textId="77777777" w:rsidR="00047EC0" w:rsidRPr="00481D2D" w:rsidRDefault="00047EC0" w:rsidP="00047EC0">
            <w:pPr>
              <w:pStyle w:val="TAL"/>
            </w:pPr>
            <w:r w:rsidRPr="00481D2D">
              <w:t>[162]</w:t>
            </w:r>
          </w:p>
        </w:tc>
        <w:tc>
          <w:tcPr>
            <w:tcW w:w="1021" w:type="dxa"/>
          </w:tcPr>
          <w:p w14:paraId="7FC91A27" w14:textId="77777777" w:rsidR="00047EC0" w:rsidRPr="00481D2D" w:rsidRDefault="00047EC0" w:rsidP="00047EC0">
            <w:pPr>
              <w:pStyle w:val="TAL"/>
            </w:pPr>
            <w:r w:rsidRPr="00481D2D">
              <w:t>o</w:t>
            </w:r>
          </w:p>
        </w:tc>
        <w:tc>
          <w:tcPr>
            <w:tcW w:w="1021" w:type="dxa"/>
          </w:tcPr>
          <w:p w14:paraId="60FD3504" w14:textId="77777777" w:rsidR="00047EC0" w:rsidRPr="00481D2D" w:rsidRDefault="00047EC0" w:rsidP="00047EC0">
            <w:pPr>
              <w:pStyle w:val="TAL"/>
            </w:pPr>
            <w:r w:rsidRPr="00481D2D">
              <w:t>c17</w:t>
            </w:r>
          </w:p>
        </w:tc>
      </w:tr>
      <w:tr w:rsidR="00EE72FB" w:rsidRPr="00481D2D" w14:paraId="5D33D4D9" w14:textId="77777777">
        <w:tc>
          <w:tcPr>
            <w:tcW w:w="851" w:type="dxa"/>
          </w:tcPr>
          <w:p w14:paraId="101EF15F" w14:textId="77777777" w:rsidR="00EE72FB" w:rsidRPr="00481D2D" w:rsidRDefault="00EE72FB">
            <w:pPr>
              <w:pStyle w:val="TAL"/>
            </w:pPr>
            <w:r w:rsidRPr="00481D2D">
              <w:t>11</w:t>
            </w:r>
          </w:p>
        </w:tc>
        <w:tc>
          <w:tcPr>
            <w:tcW w:w="2665" w:type="dxa"/>
          </w:tcPr>
          <w:p w14:paraId="0E1E719A" w14:textId="77777777" w:rsidR="00EE72FB" w:rsidRPr="00481D2D" w:rsidRDefault="00EE72FB">
            <w:pPr>
              <w:pStyle w:val="TAL"/>
            </w:pPr>
            <w:r w:rsidRPr="00481D2D">
              <w:t>Timestamp</w:t>
            </w:r>
          </w:p>
        </w:tc>
        <w:tc>
          <w:tcPr>
            <w:tcW w:w="1021" w:type="dxa"/>
          </w:tcPr>
          <w:p w14:paraId="40F8DB3D" w14:textId="77777777" w:rsidR="00EE72FB" w:rsidRPr="00481D2D" w:rsidRDefault="00EE72FB">
            <w:pPr>
              <w:pStyle w:val="TAL"/>
            </w:pPr>
            <w:r w:rsidRPr="00481D2D">
              <w:t>[26] 20.38</w:t>
            </w:r>
          </w:p>
        </w:tc>
        <w:tc>
          <w:tcPr>
            <w:tcW w:w="1021" w:type="dxa"/>
          </w:tcPr>
          <w:p w14:paraId="25FF9924" w14:textId="77777777" w:rsidR="00EE72FB" w:rsidRPr="00481D2D" w:rsidRDefault="00EE72FB">
            <w:pPr>
              <w:pStyle w:val="TAL"/>
            </w:pPr>
            <w:r w:rsidRPr="00481D2D">
              <w:t>c12</w:t>
            </w:r>
          </w:p>
        </w:tc>
        <w:tc>
          <w:tcPr>
            <w:tcW w:w="1021" w:type="dxa"/>
          </w:tcPr>
          <w:p w14:paraId="59A2B5B8" w14:textId="77777777" w:rsidR="00EE72FB" w:rsidRPr="00481D2D" w:rsidRDefault="00EE72FB">
            <w:pPr>
              <w:pStyle w:val="TAL"/>
            </w:pPr>
            <w:r w:rsidRPr="00481D2D">
              <w:t>c12</w:t>
            </w:r>
          </w:p>
        </w:tc>
        <w:tc>
          <w:tcPr>
            <w:tcW w:w="1021" w:type="dxa"/>
          </w:tcPr>
          <w:p w14:paraId="52224429" w14:textId="77777777" w:rsidR="00EE72FB" w:rsidRPr="00481D2D" w:rsidRDefault="00EE72FB">
            <w:pPr>
              <w:pStyle w:val="TAL"/>
            </w:pPr>
            <w:r w:rsidRPr="00481D2D">
              <w:t>[26] 20.38</w:t>
            </w:r>
          </w:p>
        </w:tc>
        <w:tc>
          <w:tcPr>
            <w:tcW w:w="1021" w:type="dxa"/>
          </w:tcPr>
          <w:p w14:paraId="079DBD74" w14:textId="77777777" w:rsidR="00EE72FB" w:rsidRPr="00481D2D" w:rsidRDefault="00EE72FB">
            <w:pPr>
              <w:pStyle w:val="TAL"/>
            </w:pPr>
            <w:r w:rsidRPr="00481D2D">
              <w:t>c2</w:t>
            </w:r>
          </w:p>
        </w:tc>
        <w:tc>
          <w:tcPr>
            <w:tcW w:w="1021" w:type="dxa"/>
          </w:tcPr>
          <w:p w14:paraId="4979B57A" w14:textId="77777777" w:rsidR="00EE72FB" w:rsidRPr="00481D2D" w:rsidRDefault="00EE72FB">
            <w:pPr>
              <w:pStyle w:val="TAL"/>
            </w:pPr>
            <w:r w:rsidRPr="00481D2D">
              <w:t>c2</w:t>
            </w:r>
          </w:p>
        </w:tc>
      </w:tr>
      <w:tr w:rsidR="00EE72FB" w:rsidRPr="00481D2D" w14:paraId="04265919" w14:textId="77777777">
        <w:tc>
          <w:tcPr>
            <w:tcW w:w="851" w:type="dxa"/>
          </w:tcPr>
          <w:p w14:paraId="28796645" w14:textId="77777777" w:rsidR="00EE72FB" w:rsidRPr="00481D2D" w:rsidRDefault="00EE72FB">
            <w:pPr>
              <w:pStyle w:val="TAL"/>
            </w:pPr>
            <w:r w:rsidRPr="00481D2D">
              <w:t>12</w:t>
            </w:r>
          </w:p>
        </w:tc>
        <w:tc>
          <w:tcPr>
            <w:tcW w:w="2665" w:type="dxa"/>
          </w:tcPr>
          <w:p w14:paraId="54552BF3" w14:textId="77777777" w:rsidR="00EE72FB" w:rsidRPr="00481D2D" w:rsidRDefault="00EE72FB">
            <w:pPr>
              <w:pStyle w:val="TAL"/>
            </w:pPr>
            <w:r w:rsidRPr="00481D2D">
              <w:t>To</w:t>
            </w:r>
          </w:p>
        </w:tc>
        <w:tc>
          <w:tcPr>
            <w:tcW w:w="1021" w:type="dxa"/>
          </w:tcPr>
          <w:p w14:paraId="6283DCAC" w14:textId="77777777" w:rsidR="00EE72FB" w:rsidRPr="00481D2D" w:rsidRDefault="00EE72FB">
            <w:pPr>
              <w:pStyle w:val="TAL"/>
            </w:pPr>
            <w:r w:rsidRPr="00481D2D">
              <w:t>[26] 20.39</w:t>
            </w:r>
          </w:p>
        </w:tc>
        <w:tc>
          <w:tcPr>
            <w:tcW w:w="1021" w:type="dxa"/>
          </w:tcPr>
          <w:p w14:paraId="77B592B0" w14:textId="77777777" w:rsidR="00EE72FB" w:rsidRPr="00481D2D" w:rsidRDefault="00EE72FB">
            <w:pPr>
              <w:pStyle w:val="TAL"/>
            </w:pPr>
            <w:r w:rsidRPr="00481D2D">
              <w:t>m</w:t>
            </w:r>
          </w:p>
        </w:tc>
        <w:tc>
          <w:tcPr>
            <w:tcW w:w="1021" w:type="dxa"/>
          </w:tcPr>
          <w:p w14:paraId="0BC972D6" w14:textId="77777777" w:rsidR="00EE72FB" w:rsidRPr="00481D2D" w:rsidRDefault="00EE72FB">
            <w:pPr>
              <w:pStyle w:val="TAL"/>
            </w:pPr>
            <w:r w:rsidRPr="00481D2D">
              <w:t>m</w:t>
            </w:r>
          </w:p>
        </w:tc>
        <w:tc>
          <w:tcPr>
            <w:tcW w:w="1021" w:type="dxa"/>
          </w:tcPr>
          <w:p w14:paraId="4A4729D3" w14:textId="77777777" w:rsidR="00EE72FB" w:rsidRPr="00481D2D" w:rsidRDefault="00EE72FB">
            <w:pPr>
              <w:pStyle w:val="TAL"/>
            </w:pPr>
            <w:r w:rsidRPr="00481D2D">
              <w:t>[26] 20.39</w:t>
            </w:r>
          </w:p>
        </w:tc>
        <w:tc>
          <w:tcPr>
            <w:tcW w:w="1021" w:type="dxa"/>
          </w:tcPr>
          <w:p w14:paraId="271C5254" w14:textId="77777777" w:rsidR="00EE72FB" w:rsidRPr="00481D2D" w:rsidRDefault="00EE72FB">
            <w:pPr>
              <w:pStyle w:val="TAL"/>
            </w:pPr>
            <w:r w:rsidRPr="00481D2D">
              <w:t>m</w:t>
            </w:r>
          </w:p>
        </w:tc>
        <w:tc>
          <w:tcPr>
            <w:tcW w:w="1021" w:type="dxa"/>
          </w:tcPr>
          <w:p w14:paraId="048F2FB8" w14:textId="77777777" w:rsidR="00EE72FB" w:rsidRPr="00481D2D" w:rsidRDefault="00EE72FB">
            <w:pPr>
              <w:pStyle w:val="TAL"/>
            </w:pPr>
            <w:r w:rsidRPr="00481D2D">
              <w:t>m</w:t>
            </w:r>
          </w:p>
        </w:tc>
      </w:tr>
      <w:tr w:rsidR="00EE72FB" w:rsidRPr="00481D2D" w14:paraId="24533C4A" w14:textId="77777777">
        <w:tc>
          <w:tcPr>
            <w:tcW w:w="851" w:type="dxa"/>
          </w:tcPr>
          <w:p w14:paraId="4E34D0D9" w14:textId="77777777" w:rsidR="00EE72FB" w:rsidRPr="00481D2D" w:rsidRDefault="00EE72FB">
            <w:pPr>
              <w:pStyle w:val="TAL"/>
            </w:pPr>
            <w:r w:rsidRPr="00481D2D">
              <w:t>12A</w:t>
            </w:r>
          </w:p>
        </w:tc>
        <w:tc>
          <w:tcPr>
            <w:tcW w:w="2665" w:type="dxa"/>
          </w:tcPr>
          <w:p w14:paraId="5B3CFA95" w14:textId="77777777" w:rsidR="00EE72FB" w:rsidRPr="00481D2D" w:rsidRDefault="00EE72FB">
            <w:pPr>
              <w:pStyle w:val="TAL"/>
            </w:pPr>
            <w:r w:rsidRPr="00481D2D">
              <w:t>User-Agent</w:t>
            </w:r>
          </w:p>
        </w:tc>
        <w:tc>
          <w:tcPr>
            <w:tcW w:w="1021" w:type="dxa"/>
          </w:tcPr>
          <w:p w14:paraId="4D661998" w14:textId="77777777" w:rsidR="00EE72FB" w:rsidRPr="00481D2D" w:rsidRDefault="00EE72FB">
            <w:pPr>
              <w:pStyle w:val="TAL"/>
            </w:pPr>
            <w:r w:rsidRPr="00481D2D">
              <w:t>[26] 20.41</w:t>
            </w:r>
          </w:p>
        </w:tc>
        <w:tc>
          <w:tcPr>
            <w:tcW w:w="1021" w:type="dxa"/>
          </w:tcPr>
          <w:p w14:paraId="60F0B289" w14:textId="77777777" w:rsidR="00EE72FB" w:rsidRPr="00481D2D" w:rsidRDefault="00EE72FB">
            <w:pPr>
              <w:pStyle w:val="TAL"/>
            </w:pPr>
            <w:r w:rsidRPr="00481D2D">
              <w:t>o</w:t>
            </w:r>
          </w:p>
        </w:tc>
        <w:tc>
          <w:tcPr>
            <w:tcW w:w="1021" w:type="dxa"/>
          </w:tcPr>
          <w:p w14:paraId="0CFE1534" w14:textId="77777777" w:rsidR="00EE72FB" w:rsidRPr="00481D2D" w:rsidRDefault="00EE72FB">
            <w:pPr>
              <w:pStyle w:val="TAL"/>
            </w:pPr>
            <w:r w:rsidRPr="00481D2D">
              <w:t>o</w:t>
            </w:r>
          </w:p>
        </w:tc>
        <w:tc>
          <w:tcPr>
            <w:tcW w:w="1021" w:type="dxa"/>
          </w:tcPr>
          <w:p w14:paraId="0A8020CB" w14:textId="77777777" w:rsidR="00EE72FB" w:rsidRPr="00481D2D" w:rsidRDefault="00EE72FB">
            <w:pPr>
              <w:pStyle w:val="TAL"/>
            </w:pPr>
            <w:r w:rsidRPr="00481D2D">
              <w:t>[26] 20.41</w:t>
            </w:r>
          </w:p>
        </w:tc>
        <w:tc>
          <w:tcPr>
            <w:tcW w:w="1021" w:type="dxa"/>
          </w:tcPr>
          <w:p w14:paraId="7076C85C" w14:textId="77777777" w:rsidR="00EE72FB" w:rsidRPr="00481D2D" w:rsidRDefault="00EE72FB">
            <w:pPr>
              <w:pStyle w:val="TAL"/>
            </w:pPr>
            <w:r w:rsidRPr="00481D2D">
              <w:t>o</w:t>
            </w:r>
          </w:p>
        </w:tc>
        <w:tc>
          <w:tcPr>
            <w:tcW w:w="1021" w:type="dxa"/>
          </w:tcPr>
          <w:p w14:paraId="17F16F9B" w14:textId="77777777" w:rsidR="00EE72FB" w:rsidRPr="00481D2D" w:rsidRDefault="00EE72FB">
            <w:pPr>
              <w:pStyle w:val="TAL"/>
            </w:pPr>
            <w:r w:rsidRPr="00481D2D">
              <w:t>o</w:t>
            </w:r>
          </w:p>
        </w:tc>
      </w:tr>
      <w:tr w:rsidR="00EE72FB" w:rsidRPr="00481D2D" w14:paraId="121B624D" w14:textId="77777777">
        <w:tc>
          <w:tcPr>
            <w:tcW w:w="851" w:type="dxa"/>
          </w:tcPr>
          <w:p w14:paraId="283CB874" w14:textId="77777777" w:rsidR="00EE72FB" w:rsidRPr="00481D2D" w:rsidRDefault="00EE72FB">
            <w:pPr>
              <w:pStyle w:val="TAL"/>
            </w:pPr>
            <w:r w:rsidRPr="00481D2D">
              <w:t>13</w:t>
            </w:r>
          </w:p>
        </w:tc>
        <w:tc>
          <w:tcPr>
            <w:tcW w:w="2665" w:type="dxa"/>
          </w:tcPr>
          <w:p w14:paraId="3C7CFE40" w14:textId="77777777" w:rsidR="00EE72FB" w:rsidRPr="00481D2D" w:rsidRDefault="00EE72FB">
            <w:pPr>
              <w:pStyle w:val="TAL"/>
            </w:pPr>
            <w:r w:rsidRPr="00481D2D">
              <w:t>Via</w:t>
            </w:r>
          </w:p>
        </w:tc>
        <w:tc>
          <w:tcPr>
            <w:tcW w:w="1021" w:type="dxa"/>
          </w:tcPr>
          <w:p w14:paraId="2232BB5D" w14:textId="77777777" w:rsidR="00EE72FB" w:rsidRPr="00481D2D" w:rsidRDefault="00EE72FB">
            <w:pPr>
              <w:pStyle w:val="TAL"/>
            </w:pPr>
            <w:r w:rsidRPr="00481D2D">
              <w:t>[26] 20.42</w:t>
            </w:r>
          </w:p>
        </w:tc>
        <w:tc>
          <w:tcPr>
            <w:tcW w:w="1021" w:type="dxa"/>
          </w:tcPr>
          <w:p w14:paraId="0F4A97A9" w14:textId="77777777" w:rsidR="00EE72FB" w:rsidRPr="00481D2D" w:rsidRDefault="00EE72FB">
            <w:pPr>
              <w:pStyle w:val="TAL"/>
            </w:pPr>
            <w:r w:rsidRPr="00481D2D">
              <w:t>m</w:t>
            </w:r>
          </w:p>
        </w:tc>
        <w:tc>
          <w:tcPr>
            <w:tcW w:w="1021" w:type="dxa"/>
          </w:tcPr>
          <w:p w14:paraId="3BA8DCB3" w14:textId="77777777" w:rsidR="00EE72FB" w:rsidRPr="00481D2D" w:rsidRDefault="00EE72FB">
            <w:pPr>
              <w:pStyle w:val="TAL"/>
            </w:pPr>
            <w:r w:rsidRPr="00481D2D">
              <w:t>m</w:t>
            </w:r>
          </w:p>
        </w:tc>
        <w:tc>
          <w:tcPr>
            <w:tcW w:w="1021" w:type="dxa"/>
          </w:tcPr>
          <w:p w14:paraId="5827A29B" w14:textId="77777777" w:rsidR="00EE72FB" w:rsidRPr="00481D2D" w:rsidRDefault="00EE72FB">
            <w:pPr>
              <w:pStyle w:val="TAL"/>
            </w:pPr>
            <w:r w:rsidRPr="00481D2D">
              <w:t>[26] 20.42</w:t>
            </w:r>
          </w:p>
        </w:tc>
        <w:tc>
          <w:tcPr>
            <w:tcW w:w="1021" w:type="dxa"/>
          </w:tcPr>
          <w:p w14:paraId="0395FD83" w14:textId="77777777" w:rsidR="00EE72FB" w:rsidRPr="00481D2D" w:rsidRDefault="00EE72FB">
            <w:pPr>
              <w:pStyle w:val="TAL"/>
            </w:pPr>
            <w:r w:rsidRPr="00481D2D">
              <w:t>m</w:t>
            </w:r>
          </w:p>
        </w:tc>
        <w:tc>
          <w:tcPr>
            <w:tcW w:w="1021" w:type="dxa"/>
          </w:tcPr>
          <w:p w14:paraId="2C2B3EF7" w14:textId="77777777" w:rsidR="00EE72FB" w:rsidRPr="00481D2D" w:rsidRDefault="00EE72FB">
            <w:pPr>
              <w:pStyle w:val="TAL"/>
            </w:pPr>
            <w:r w:rsidRPr="00481D2D">
              <w:t>m</w:t>
            </w:r>
          </w:p>
        </w:tc>
      </w:tr>
      <w:tr w:rsidR="00EE72FB" w:rsidRPr="00481D2D" w14:paraId="5DCA0F08" w14:textId="77777777">
        <w:tc>
          <w:tcPr>
            <w:tcW w:w="851" w:type="dxa"/>
          </w:tcPr>
          <w:p w14:paraId="3F96CBE9" w14:textId="77777777" w:rsidR="00EE72FB" w:rsidRPr="00481D2D" w:rsidRDefault="00EE72FB">
            <w:pPr>
              <w:pStyle w:val="TAL"/>
            </w:pPr>
            <w:r w:rsidRPr="00481D2D">
              <w:t>14</w:t>
            </w:r>
          </w:p>
        </w:tc>
        <w:tc>
          <w:tcPr>
            <w:tcW w:w="2665" w:type="dxa"/>
          </w:tcPr>
          <w:p w14:paraId="17197C5E" w14:textId="77777777" w:rsidR="00EE72FB" w:rsidRPr="00481D2D" w:rsidRDefault="00EE72FB">
            <w:pPr>
              <w:pStyle w:val="TAL"/>
            </w:pPr>
            <w:r w:rsidRPr="00481D2D">
              <w:t>Warning</w:t>
            </w:r>
          </w:p>
        </w:tc>
        <w:tc>
          <w:tcPr>
            <w:tcW w:w="1021" w:type="dxa"/>
          </w:tcPr>
          <w:p w14:paraId="47C4EA01" w14:textId="77777777" w:rsidR="00EE72FB" w:rsidRPr="00481D2D" w:rsidRDefault="00EE72FB">
            <w:pPr>
              <w:pStyle w:val="TAL"/>
            </w:pPr>
            <w:r w:rsidRPr="00481D2D">
              <w:t>[26] 20.43</w:t>
            </w:r>
          </w:p>
        </w:tc>
        <w:tc>
          <w:tcPr>
            <w:tcW w:w="1021" w:type="dxa"/>
          </w:tcPr>
          <w:p w14:paraId="6852099E" w14:textId="77777777" w:rsidR="00EE72FB" w:rsidRPr="00481D2D" w:rsidRDefault="00EE72FB">
            <w:pPr>
              <w:pStyle w:val="TAL"/>
            </w:pPr>
            <w:r w:rsidRPr="00481D2D">
              <w:t>o (note)</w:t>
            </w:r>
          </w:p>
        </w:tc>
        <w:tc>
          <w:tcPr>
            <w:tcW w:w="1021" w:type="dxa"/>
          </w:tcPr>
          <w:p w14:paraId="2E47E9C3" w14:textId="77777777" w:rsidR="00EE72FB" w:rsidRPr="00481D2D" w:rsidRDefault="00EE72FB">
            <w:pPr>
              <w:pStyle w:val="TAL"/>
            </w:pPr>
            <w:r w:rsidRPr="00481D2D">
              <w:t>o</w:t>
            </w:r>
          </w:p>
        </w:tc>
        <w:tc>
          <w:tcPr>
            <w:tcW w:w="1021" w:type="dxa"/>
          </w:tcPr>
          <w:p w14:paraId="17DF9EE1" w14:textId="77777777" w:rsidR="00EE72FB" w:rsidRPr="00481D2D" w:rsidRDefault="00EE72FB">
            <w:pPr>
              <w:pStyle w:val="TAL"/>
            </w:pPr>
            <w:r w:rsidRPr="00481D2D">
              <w:t>[26] 20.43</w:t>
            </w:r>
          </w:p>
        </w:tc>
        <w:tc>
          <w:tcPr>
            <w:tcW w:w="1021" w:type="dxa"/>
          </w:tcPr>
          <w:p w14:paraId="78DEEAB0" w14:textId="77777777" w:rsidR="00EE72FB" w:rsidRPr="00481D2D" w:rsidRDefault="00EE72FB">
            <w:pPr>
              <w:pStyle w:val="TAL"/>
            </w:pPr>
            <w:r w:rsidRPr="00481D2D">
              <w:t>o</w:t>
            </w:r>
          </w:p>
        </w:tc>
        <w:tc>
          <w:tcPr>
            <w:tcW w:w="1021" w:type="dxa"/>
          </w:tcPr>
          <w:p w14:paraId="1ADE50AF" w14:textId="77777777" w:rsidR="00EE72FB" w:rsidRPr="00481D2D" w:rsidRDefault="00EE72FB">
            <w:pPr>
              <w:pStyle w:val="TAL"/>
            </w:pPr>
            <w:r w:rsidRPr="00481D2D">
              <w:t>o</w:t>
            </w:r>
          </w:p>
        </w:tc>
      </w:tr>
      <w:tr w:rsidR="00EE72FB" w:rsidRPr="00481D2D" w14:paraId="18C9A448" w14:textId="77777777">
        <w:trPr>
          <w:cantSplit/>
        </w:trPr>
        <w:tc>
          <w:tcPr>
            <w:tcW w:w="9642" w:type="dxa"/>
            <w:gridSpan w:val="8"/>
          </w:tcPr>
          <w:p w14:paraId="2BAF8E5C" w14:textId="77777777" w:rsidR="00EE72FB" w:rsidRPr="00481D2D" w:rsidRDefault="00EE72FB">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14:paraId="08F51AD8" w14:textId="77777777" w:rsidR="00EE72FB" w:rsidRPr="00481D2D" w:rsidRDefault="00EE72FB">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14:paraId="3E138585" w14:textId="77777777" w:rsidR="00EE72FB" w:rsidRPr="00481D2D" w:rsidRDefault="00EE72FB">
            <w:pPr>
              <w:pStyle w:val="TAN"/>
            </w:pPr>
            <w:r w:rsidRPr="00481D2D">
              <w:t>c3:</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14:paraId="0DF609E0" w14:textId="77777777" w:rsidR="00EE72FB" w:rsidRPr="00481D2D" w:rsidRDefault="00EE72FB">
            <w:pPr>
              <w:pStyle w:val="TAN"/>
            </w:pPr>
            <w:r w:rsidRPr="00481D2D">
              <w:t>c4:</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14:paraId="32E57F96" w14:textId="77777777" w:rsidR="00EE72FB" w:rsidRPr="00481D2D" w:rsidRDefault="00EE72FB">
            <w:pPr>
              <w:pStyle w:val="TAN"/>
            </w:pPr>
            <w:r w:rsidRPr="00481D2D">
              <w:t>c5:</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14:paraId="295C7396" w14:textId="77777777" w:rsidR="00EE72FB" w:rsidRPr="00481D2D" w:rsidRDefault="00EE72FB">
            <w:pPr>
              <w:pStyle w:val="TAN"/>
            </w:pPr>
            <w:r w:rsidRPr="00481D2D">
              <w:t>c6:</w:t>
            </w:r>
            <w:r w:rsidRPr="00481D2D">
              <w:tab/>
              <w:t xml:space="preserve">IF A.4/34 </w:t>
            </w:r>
            <w:smartTag w:uri="urn:schemas-microsoft-com:office:smarttags" w:element="stockticker">
              <w:r w:rsidRPr="00481D2D">
                <w:t>AND</w:t>
              </w:r>
            </w:smartTag>
            <w:r w:rsidRPr="00481D2D">
              <w:t xml:space="preserve"> (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AS acting as terminating UA</w:t>
            </w:r>
            <w:r w:rsidR="00EB40B1" w:rsidRPr="00481D2D">
              <w:t>,</w:t>
            </w:r>
            <w:r w:rsidRPr="00481D2D">
              <w:t xml:space="preserve"> AS acting as third-party call controller</w:t>
            </w:r>
            <w:r w:rsidR="00EB40B1" w:rsidRPr="00481D2D">
              <w:t xml:space="preserve"> or EATF</w:t>
            </w:r>
            <w:r w:rsidRPr="00481D2D">
              <w:t>.</w:t>
            </w:r>
          </w:p>
          <w:p w14:paraId="5ACB1004" w14:textId="77777777" w:rsidR="00EE72FB" w:rsidRPr="00481D2D" w:rsidRDefault="00EE72FB">
            <w:pPr>
              <w:pStyle w:val="TAN"/>
            </w:pPr>
            <w:r w:rsidRPr="00481D2D">
              <w:t>c7:</w:t>
            </w:r>
            <w:r w:rsidRPr="00481D2D">
              <w:tab/>
              <w:t xml:space="preserve">IF A.4/36 THEN o </w:t>
            </w:r>
            <w:smartTag w:uri="urn:schemas-microsoft-com:office:smarttags" w:element="stockticker">
              <w:r w:rsidRPr="00481D2D">
                <w:t>ELSE</w:t>
              </w:r>
            </w:smartTag>
            <w:r w:rsidRPr="00481D2D">
              <w:t xml:space="preserve"> n/a - - the P-Charging-Vector header extension.</w:t>
            </w:r>
          </w:p>
          <w:p w14:paraId="3B325114" w14:textId="77777777" w:rsidR="00EE72FB" w:rsidRPr="00481D2D" w:rsidRDefault="00EE72FB">
            <w:pPr>
              <w:pStyle w:val="TAN"/>
            </w:pPr>
            <w:r w:rsidRPr="00481D2D">
              <w:t>c8:</w:t>
            </w:r>
            <w:r w:rsidRPr="00481D2D">
              <w:tab/>
              <w:t xml:space="preserve">IF A.4/36 THEN m </w:t>
            </w:r>
            <w:smartTag w:uri="urn:schemas-microsoft-com:office:smarttags" w:element="stockticker">
              <w:r w:rsidRPr="00481D2D">
                <w:t>ELSE</w:t>
              </w:r>
            </w:smartTag>
            <w:r w:rsidRPr="00481D2D">
              <w:t xml:space="preserve"> n/a - - the P-Charging-Vector header extension.</w:t>
            </w:r>
          </w:p>
          <w:p w14:paraId="145D4E20" w14:textId="77777777" w:rsidR="00EE72FB" w:rsidRPr="00481D2D" w:rsidRDefault="00EE72FB">
            <w:pPr>
              <w:pStyle w:val="TAN"/>
            </w:pPr>
            <w:r w:rsidRPr="00481D2D">
              <w:t>c9:</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14:paraId="5A8ADDA4" w14:textId="77777777" w:rsidR="00EE72FB" w:rsidRPr="00481D2D" w:rsidRDefault="00EE72FB">
            <w:pPr>
              <w:pStyle w:val="TAN"/>
            </w:pPr>
            <w:r w:rsidRPr="00481D2D">
              <w:t>c10:</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14:paraId="1C65C960" w14:textId="77777777" w:rsidR="00EE72FB" w:rsidRPr="00481D2D" w:rsidRDefault="00EE72FB">
            <w:pPr>
              <w:pStyle w:val="TAN"/>
            </w:pPr>
            <w:r w:rsidRPr="00481D2D">
              <w:t>c11:</w:t>
            </w:r>
            <w:r w:rsidRPr="00481D2D">
              <w:tab/>
              <w:t xml:space="preserve">IF A.6/18 THEN m </w:t>
            </w:r>
            <w:smartTag w:uri="urn:schemas-microsoft-com:office:smarttags" w:element="stockticker">
              <w:r w:rsidRPr="00481D2D">
                <w:t>ELSE</w:t>
              </w:r>
            </w:smartTag>
            <w:r w:rsidRPr="00481D2D">
              <w:t xml:space="preserve"> o - - 405 (Method Not Allowed)</w:t>
            </w:r>
          </w:p>
          <w:p w14:paraId="07EB37D4" w14:textId="77777777" w:rsidR="00EE72FB" w:rsidRPr="00481D2D" w:rsidRDefault="00EE72FB" w:rsidP="00EE72FB">
            <w:pPr>
              <w:pStyle w:val="TAN"/>
            </w:pPr>
            <w:r w:rsidRPr="00481D2D">
              <w:t>c12:</w:t>
            </w:r>
            <w:r w:rsidRPr="00481D2D">
              <w:tab/>
              <w:t xml:space="preserve">IF A.4/6 THEN o </w:t>
            </w:r>
            <w:smartTag w:uri="urn:schemas-microsoft-com:office:smarttags" w:element="stockticker">
              <w:r w:rsidRPr="00481D2D">
                <w:t>ELSE</w:t>
              </w:r>
            </w:smartTag>
            <w:r w:rsidRPr="00481D2D">
              <w:t xml:space="preserve"> n/a - - timestamping of requests.</w:t>
            </w:r>
          </w:p>
          <w:p w14:paraId="65C96C39" w14:textId="77777777" w:rsidR="00A1469A" w:rsidRPr="00481D2D" w:rsidRDefault="008607FC" w:rsidP="00A1469A">
            <w:pPr>
              <w:pStyle w:val="TAN"/>
            </w:pPr>
            <w:r w:rsidRPr="00481D2D">
              <w:t>c13:</w:t>
            </w:r>
            <w:r w:rsidRPr="00481D2D">
              <w:tab/>
              <w:t>IF A.4/60</w:t>
            </w:r>
            <w:r w:rsidR="00EE72FB" w:rsidRPr="00481D2D">
              <w:t xml:space="preserve"> THEN m </w:t>
            </w:r>
            <w:smartTag w:uri="urn:schemas-microsoft-com:office:smarttags" w:element="stockticker">
              <w:r w:rsidR="00EE72FB" w:rsidRPr="00481D2D">
                <w:t>ELSE</w:t>
              </w:r>
            </w:smartTag>
            <w:r w:rsidR="00EE72FB" w:rsidRPr="00481D2D">
              <w:t xml:space="preserve"> n/a - - SIP location conveyance.</w:t>
            </w:r>
          </w:p>
          <w:p w14:paraId="7B49A6FD" w14:textId="77777777" w:rsidR="00047EC0" w:rsidRPr="00481D2D" w:rsidRDefault="00A0769C" w:rsidP="00047EC0">
            <w:pPr>
              <w:pStyle w:val="TAN"/>
            </w:pPr>
            <w:r w:rsidRPr="00481D2D">
              <w:t>c16:</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14:paraId="53982169" w14:textId="77777777" w:rsidR="00EE72FB" w:rsidRPr="00481D2D" w:rsidRDefault="00047EC0" w:rsidP="00047EC0">
            <w:pPr>
              <w:pStyle w:val="TAN"/>
              <w:rPr>
                <w:rFonts w:eastAsia="SimSun"/>
                <w:lang w:eastAsia="zh-CN"/>
              </w:rPr>
            </w:pPr>
            <w:r w:rsidRPr="00481D2D">
              <w:rPr>
                <w:rFonts w:eastAsia="SimSun"/>
                <w:lang w:eastAsia="zh-CN"/>
              </w:rPr>
              <w:t>c17:</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14:paraId="0E468965" w14:textId="77777777" w:rsidR="00F84361" w:rsidRPr="00481D2D" w:rsidRDefault="00F84361" w:rsidP="00047EC0">
            <w:pPr>
              <w:pStyle w:val="TAN"/>
            </w:pPr>
            <w:r w:rsidRPr="00481D2D">
              <w:t>c18:</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4311AFC6" w14:textId="77777777" w:rsidR="00983523" w:rsidRPr="00481D2D" w:rsidRDefault="00983523" w:rsidP="00983523">
            <w:pPr>
              <w:pStyle w:val="TAN"/>
            </w:pPr>
            <w:r w:rsidRPr="00481D2D">
              <w:t>c19:</w:t>
            </w:r>
            <w:r w:rsidRPr="00481D2D">
              <w:tab/>
              <w:t xml:space="preserve">IF A.4/113 AND A.3/1 THEN m ELSE n/a - - the </w:t>
            </w:r>
            <w:r w:rsidRPr="00481D2D">
              <w:rPr>
                <w:lang w:eastAsia="zh-CN"/>
              </w:rPr>
              <w:t>Cellular-Network-Info</w:t>
            </w:r>
            <w:r w:rsidRPr="00481D2D">
              <w:t xml:space="preserve"> header extension and UE.</w:t>
            </w:r>
          </w:p>
          <w:p w14:paraId="18910EBB" w14:textId="77777777" w:rsidR="00EC061A" w:rsidRPr="00481D2D" w:rsidRDefault="00983523" w:rsidP="00EC061A">
            <w:pPr>
              <w:pStyle w:val="TAN"/>
            </w:pPr>
            <w:r w:rsidRPr="00481D2D">
              <w:t>c20:</w:t>
            </w:r>
            <w:r w:rsidRPr="00481D2D">
              <w:tab/>
              <w:t xml:space="preserve">IF A.4/113 AND (A.3/7A OR A.3/7D OR A3A/84) THEN m ELSE n/a - - the </w:t>
            </w:r>
            <w:r w:rsidRPr="00481D2D">
              <w:rPr>
                <w:lang w:eastAsia="zh-CN"/>
              </w:rPr>
              <w:t>Cellular-Network-Info</w:t>
            </w:r>
            <w:r w:rsidRPr="00481D2D">
              <w:t xml:space="preserve"> header extension and AS acting as terminating UA or AS acting as third-party call controller or EATF.</w:t>
            </w:r>
          </w:p>
          <w:p w14:paraId="0FEEE092" w14:textId="77777777" w:rsidR="00EC061A" w:rsidRPr="00481D2D" w:rsidRDefault="00EC061A" w:rsidP="00EC061A">
            <w:pPr>
              <w:pStyle w:val="TAN"/>
            </w:pPr>
            <w:r w:rsidRPr="00481D2D">
              <w:rPr>
                <w:lang w:eastAsia="ja-JP"/>
              </w:rPr>
              <w:t>c21:</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14:paraId="5A2A0333" w14:textId="77777777" w:rsidR="00983523" w:rsidRPr="00481D2D" w:rsidRDefault="00EC061A" w:rsidP="00EC061A">
            <w:pPr>
              <w:pStyle w:val="TAN"/>
            </w:pPr>
            <w:r w:rsidRPr="00481D2D">
              <w:rPr>
                <w:lang w:eastAsia="ja-JP"/>
              </w:rPr>
              <w:t>c22:</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14:paraId="1F3F89EC" w14:textId="77777777">
        <w:trPr>
          <w:cantSplit/>
        </w:trPr>
        <w:tc>
          <w:tcPr>
            <w:tcW w:w="9642" w:type="dxa"/>
            <w:gridSpan w:val="8"/>
          </w:tcPr>
          <w:p w14:paraId="0AB00F17" w14:textId="77777777" w:rsidR="00EE72FB" w:rsidRPr="00481D2D" w:rsidRDefault="00EE72FB">
            <w:pPr>
              <w:pStyle w:val="TAN"/>
            </w:pPr>
            <w:r w:rsidRPr="00481D2D">
              <w:t>NOTE:</w:t>
            </w:r>
            <w:r w:rsidRPr="00481D2D">
              <w:tab/>
              <w:t xml:space="preserve">For a 488 (Not Acceptable Here) response, RFC 3261 [26] gives the status of this header </w:t>
            </w:r>
            <w:r w:rsidR="00A97D7E" w:rsidRPr="00481D2D">
              <w:t xml:space="preserve">field </w:t>
            </w:r>
            <w:r w:rsidRPr="00481D2D">
              <w:t>as SHOULD rather than OPTIONAL.</w:t>
            </w:r>
          </w:p>
        </w:tc>
      </w:tr>
    </w:tbl>
    <w:p w14:paraId="639AEEC9" w14:textId="77777777" w:rsidR="00897956" w:rsidRPr="00481D2D" w:rsidRDefault="00897956">
      <w:pPr>
        <w:keepNext/>
        <w:keepLines/>
      </w:pPr>
    </w:p>
    <w:p w14:paraId="49C77CDF" w14:textId="77777777" w:rsidR="00897956" w:rsidRPr="00481D2D" w:rsidRDefault="00897956">
      <w:pPr>
        <w:keepNext/>
        <w:keepLines/>
      </w:pPr>
      <w:r w:rsidRPr="00481D2D">
        <w:t>Prerequisite A.5/23 - - UPDATE response</w:t>
      </w:r>
    </w:p>
    <w:p w14:paraId="050E476A" w14:textId="77777777" w:rsidR="00897956" w:rsidRPr="00481D2D" w:rsidRDefault="00897956">
      <w:pPr>
        <w:keepNext/>
        <w:keepLines/>
      </w:pPr>
      <w:r w:rsidRPr="00481D2D">
        <w:t>Prerequisite: A.6/102 - - Additional for 2xx response</w:t>
      </w:r>
    </w:p>
    <w:p w14:paraId="0FD65D2A" w14:textId="77777777" w:rsidR="00897956" w:rsidRPr="00481D2D" w:rsidRDefault="00897956">
      <w:pPr>
        <w:pStyle w:val="TH"/>
      </w:pPr>
      <w:bookmarkStart w:id="3184" w:name="_CRTableA_153"/>
      <w:r w:rsidRPr="00481D2D">
        <w:t>Table </w:t>
      </w:r>
      <w:bookmarkEnd w:id="3184"/>
      <w:r w:rsidRPr="00481D2D">
        <w:t>A.153: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0F57A12" w14:textId="77777777">
        <w:trPr>
          <w:cantSplit/>
        </w:trPr>
        <w:tc>
          <w:tcPr>
            <w:tcW w:w="851" w:type="dxa"/>
            <w:vMerge w:val="restart"/>
          </w:tcPr>
          <w:p w14:paraId="2DC0DBD1" w14:textId="77777777" w:rsidR="00897956" w:rsidRPr="00481D2D" w:rsidRDefault="00897956">
            <w:pPr>
              <w:pStyle w:val="TAH"/>
            </w:pPr>
            <w:r w:rsidRPr="00481D2D">
              <w:t>Item</w:t>
            </w:r>
          </w:p>
        </w:tc>
        <w:tc>
          <w:tcPr>
            <w:tcW w:w="2665" w:type="dxa"/>
            <w:vMerge w:val="restart"/>
          </w:tcPr>
          <w:p w14:paraId="5ABDA64F" w14:textId="77777777" w:rsidR="00897956" w:rsidRPr="00481D2D" w:rsidRDefault="00897956">
            <w:pPr>
              <w:pStyle w:val="TAH"/>
            </w:pPr>
            <w:r w:rsidRPr="00481D2D">
              <w:t>Header</w:t>
            </w:r>
            <w:r w:rsidR="00A97D7E" w:rsidRPr="00481D2D">
              <w:t xml:space="preserve"> field</w:t>
            </w:r>
          </w:p>
        </w:tc>
        <w:tc>
          <w:tcPr>
            <w:tcW w:w="3063" w:type="dxa"/>
            <w:gridSpan w:val="3"/>
          </w:tcPr>
          <w:p w14:paraId="38A2062F" w14:textId="77777777" w:rsidR="00897956" w:rsidRPr="00481D2D" w:rsidRDefault="00897956">
            <w:pPr>
              <w:pStyle w:val="TAH"/>
            </w:pPr>
            <w:r w:rsidRPr="00481D2D">
              <w:t>Sending</w:t>
            </w:r>
          </w:p>
        </w:tc>
        <w:tc>
          <w:tcPr>
            <w:tcW w:w="3063" w:type="dxa"/>
            <w:gridSpan w:val="3"/>
          </w:tcPr>
          <w:p w14:paraId="3AD3F89D" w14:textId="77777777" w:rsidR="00897956" w:rsidRPr="00481D2D" w:rsidRDefault="00897956">
            <w:pPr>
              <w:pStyle w:val="TAH"/>
              <w:rPr>
                <w:b w:val="0"/>
              </w:rPr>
            </w:pPr>
            <w:r w:rsidRPr="00481D2D">
              <w:t>Receiving</w:t>
            </w:r>
          </w:p>
        </w:tc>
      </w:tr>
      <w:tr w:rsidR="00897956" w:rsidRPr="00481D2D" w14:paraId="233B7B95" w14:textId="77777777">
        <w:trPr>
          <w:cantSplit/>
        </w:trPr>
        <w:tc>
          <w:tcPr>
            <w:tcW w:w="851" w:type="dxa"/>
            <w:vMerge/>
          </w:tcPr>
          <w:p w14:paraId="1458F8FB" w14:textId="77777777" w:rsidR="00897956" w:rsidRPr="00481D2D" w:rsidRDefault="00897956">
            <w:pPr>
              <w:pStyle w:val="TAH"/>
            </w:pPr>
          </w:p>
        </w:tc>
        <w:tc>
          <w:tcPr>
            <w:tcW w:w="2665" w:type="dxa"/>
            <w:vMerge/>
          </w:tcPr>
          <w:p w14:paraId="34547326" w14:textId="77777777" w:rsidR="00897956" w:rsidRPr="00481D2D" w:rsidRDefault="00897956">
            <w:pPr>
              <w:pStyle w:val="TAH"/>
            </w:pPr>
          </w:p>
        </w:tc>
        <w:tc>
          <w:tcPr>
            <w:tcW w:w="1021" w:type="dxa"/>
          </w:tcPr>
          <w:p w14:paraId="26D25AF6" w14:textId="77777777" w:rsidR="00897956" w:rsidRPr="00481D2D" w:rsidRDefault="00897956">
            <w:pPr>
              <w:pStyle w:val="TAH"/>
            </w:pPr>
            <w:r w:rsidRPr="00481D2D">
              <w:t>Ref.</w:t>
            </w:r>
          </w:p>
        </w:tc>
        <w:tc>
          <w:tcPr>
            <w:tcW w:w="1021" w:type="dxa"/>
          </w:tcPr>
          <w:p w14:paraId="6EF86741" w14:textId="77777777" w:rsidR="00897956" w:rsidRPr="00481D2D" w:rsidRDefault="00897956">
            <w:pPr>
              <w:pStyle w:val="TAH"/>
            </w:pPr>
            <w:r w:rsidRPr="00481D2D">
              <w:t>RFC status</w:t>
            </w:r>
          </w:p>
        </w:tc>
        <w:tc>
          <w:tcPr>
            <w:tcW w:w="1021" w:type="dxa"/>
          </w:tcPr>
          <w:p w14:paraId="4A9E2B4A" w14:textId="77777777" w:rsidR="00897956" w:rsidRPr="00481D2D" w:rsidRDefault="00897956">
            <w:pPr>
              <w:pStyle w:val="TAH"/>
            </w:pPr>
            <w:r w:rsidRPr="00481D2D">
              <w:t>Profile status</w:t>
            </w:r>
          </w:p>
        </w:tc>
        <w:tc>
          <w:tcPr>
            <w:tcW w:w="1021" w:type="dxa"/>
          </w:tcPr>
          <w:p w14:paraId="30EF8755" w14:textId="77777777" w:rsidR="00897956" w:rsidRPr="00481D2D" w:rsidRDefault="00897956">
            <w:pPr>
              <w:pStyle w:val="TAH"/>
            </w:pPr>
            <w:r w:rsidRPr="00481D2D">
              <w:t>Ref.</w:t>
            </w:r>
          </w:p>
        </w:tc>
        <w:tc>
          <w:tcPr>
            <w:tcW w:w="1021" w:type="dxa"/>
          </w:tcPr>
          <w:p w14:paraId="70278C5C" w14:textId="77777777" w:rsidR="00897956" w:rsidRPr="00481D2D" w:rsidRDefault="00897956">
            <w:pPr>
              <w:pStyle w:val="TAH"/>
            </w:pPr>
            <w:r w:rsidRPr="00481D2D">
              <w:t>RFC status</w:t>
            </w:r>
          </w:p>
        </w:tc>
        <w:tc>
          <w:tcPr>
            <w:tcW w:w="1021" w:type="dxa"/>
          </w:tcPr>
          <w:p w14:paraId="3840A660" w14:textId="77777777" w:rsidR="00897956" w:rsidRPr="00481D2D" w:rsidRDefault="00897956">
            <w:pPr>
              <w:pStyle w:val="TAH"/>
            </w:pPr>
            <w:r w:rsidRPr="00481D2D">
              <w:t>Profile status</w:t>
            </w:r>
          </w:p>
        </w:tc>
      </w:tr>
      <w:tr w:rsidR="00897956" w:rsidRPr="00481D2D" w14:paraId="2569F67C" w14:textId="77777777">
        <w:tc>
          <w:tcPr>
            <w:tcW w:w="851" w:type="dxa"/>
          </w:tcPr>
          <w:p w14:paraId="3C00BA47" w14:textId="77777777" w:rsidR="00897956" w:rsidRPr="00481D2D" w:rsidRDefault="00897956">
            <w:pPr>
              <w:pStyle w:val="TAL"/>
            </w:pPr>
            <w:r w:rsidRPr="00481D2D">
              <w:t>0A</w:t>
            </w:r>
          </w:p>
        </w:tc>
        <w:tc>
          <w:tcPr>
            <w:tcW w:w="2665" w:type="dxa"/>
          </w:tcPr>
          <w:p w14:paraId="02F703A6" w14:textId="77777777" w:rsidR="00897956" w:rsidRPr="00481D2D" w:rsidRDefault="00897956">
            <w:pPr>
              <w:pStyle w:val="TAL"/>
            </w:pPr>
            <w:r w:rsidRPr="00481D2D">
              <w:t>Accept</w:t>
            </w:r>
          </w:p>
        </w:tc>
        <w:tc>
          <w:tcPr>
            <w:tcW w:w="1021" w:type="dxa"/>
          </w:tcPr>
          <w:p w14:paraId="5953A037" w14:textId="77777777" w:rsidR="00897956" w:rsidRPr="00481D2D" w:rsidRDefault="00897956">
            <w:pPr>
              <w:pStyle w:val="TAL"/>
            </w:pPr>
            <w:r w:rsidRPr="00481D2D">
              <w:t>[26] 20.1</w:t>
            </w:r>
          </w:p>
        </w:tc>
        <w:tc>
          <w:tcPr>
            <w:tcW w:w="1021" w:type="dxa"/>
          </w:tcPr>
          <w:p w14:paraId="78363E90" w14:textId="77777777" w:rsidR="00897956" w:rsidRPr="00481D2D" w:rsidRDefault="00897956">
            <w:pPr>
              <w:pStyle w:val="TAL"/>
            </w:pPr>
            <w:r w:rsidRPr="00481D2D">
              <w:t>o</w:t>
            </w:r>
          </w:p>
        </w:tc>
        <w:tc>
          <w:tcPr>
            <w:tcW w:w="1021" w:type="dxa"/>
          </w:tcPr>
          <w:p w14:paraId="540B1053" w14:textId="77777777" w:rsidR="00897956" w:rsidRPr="00481D2D" w:rsidRDefault="00897956">
            <w:pPr>
              <w:pStyle w:val="TAL"/>
            </w:pPr>
            <w:r w:rsidRPr="00481D2D">
              <w:t>o</w:t>
            </w:r>
          </w:p>
        </w:tc>
        <w:tc>
          <w:tcPr>
            <w:tcW w:w="1021" w:type="dxa"/>
          </w:tcPr>
          <w:p w14:paraId="477E1D4A" w14:textId="77777777" w:rsidR="00897956" w:rsidRPr="00481D2D" w:rsidRDefault="00897956">
            <w:pPr>
              <w:pStyle w:val="TAL"/>
            </w:pPr>
            <w:r w:rsidRPr="00481D2D">
              <w:t>[26] 20.1</w:t>
            </w:r>
          </w:p>
        </w:tc>
        <w:tc>
          <w:tcPr>
            <w:tcW w:w="1021" w:type="dxa"/>
          </w:tcPr>
          <w:p w14:paraId="4C367141" w14:textId="77777777" w:rsidR="00897956" w:rsidRPr="00481D2D" w:rsidRDefault="00897956">
            <w:pPr>
              <w:pStyle w:val="TAL"/>
            </w:pPr>
            <w:r w:rsidRPr="00481D2D">
              <w:t>m</w:t>
            </w:r>
          </w:p>
        </w:tc>
        <w:tc>
          <w:tcPr>
            <w:tcW w:w="1021" w:type="dxa"/>
          </w:tcPr>
          <w:p w14:paraId="5FA3AE7E" w14:textId="77777777" w:rsidR="00897956" w:rsidRPr="00481D2D" w:rsidRDefault="00897956">
            <w:pPr>
              <w:pStyle w:val="TAL"/>
            </w:pPr>
            <w:r w:rsidRPr="00481D2D">
              <w:t>m</w:t>
            </w:r>
          </w:p>
        </w:tc>
      </w:tr>
      <w:tr w:rsidR="00897956" w:rsidRPr="00481D2D" w14:paraId="77C5F18B" w14:textId="77777777">
        <w:tc>
          <w:tcPr>
            <w:tcW w:w="851" w:type="dxa"/>
          </w:tcPr>
          <w:p w14:paraId="6D21BD4C" w14:textId="77777777" w:rsidR="00897956" w:rsidRPr="00481D2D" w:rsidRDefault="00897956">
            <w:pPr>
              <w:pStyle w:val="TAL"/>
            </w:pPr>
            <w:r w:rsidRPr="00481D2D">
              <w:t>0B</w:t>
            </w:r>
          </w:p>
        </w:tc>
        <w:tc>
          <w:tcPr>
            <w:tcW w:w="2665" w:type="dxa"/>
          </w:tcPr>
          <w:p w14:paraId="42680D09" w14:textId="77777777" w:rsidR="00897956" w:rsidRPr="00481D2D" w:rsidRDefault="00897956">
            <w:pPr>
              <w:pStyle w:val="TAL"/>
            </w:pPr>
            <w:r w:rsidRPr="00481D2D">
              <w:t>Accept-Encoding</w:t>
            </w:r>
          </w:p>
        </w:tc>
        <w:tc>
          <w:tcPr>
            <w:tcW w:w="1021" w:type="dxa"/>
          </w:tcPr>
          <w:p w14:paraId="2CC8F8FF" w14:textId="77777777" w:rsidR="00897956" w:rsidRPr="00481D2D" w:rsidRDefault="00897956">
            <w:pPr>
              <w:pStyle w:val="TAL"/>
            </w:pPr>
            <w:r w:rsidRPr="00481D2D">
              <w:t>[26] 20.2</w:t>
            </w:r>
          </w:p>
        </w:tc>
        <w:tc>
          <w:tcPr>
            <w:tcW w:w="1021" w:type="dxa"/>
          </w:tcPr>
          <w:p w14:paraId="3505299A" w14:textId="77777777" w:rsidR="00897956" w:rsidRPr="00481D2D" w:rsidRDefault="00897956">
            <w:pPr>
              <w:pStyle w:val="TAL"/>
            </w:pPr>
            <w:r w:rsidRPr="00481D2D">
              <w:t>o</w:t>
            </w:r>
          </w:p>
        </w:tc>
        <w:tc>
          <w:tcPr>
            <w:tcW w:w="1021" w:type="dxa"/>
          </w:tcPr>
          <w:p w14:paraId="2219C00E" w14:textId="77777777" w:rsidR="00897956" w:rsidRPr="00481D2D" w:rsidRDefault="00897956">
            <w:pPr>
              <w:pStyle w:val="TAL"/>
            </w:pPr>
            <w:r w:rsidRPr="00481D2D">
              <w:t>o</w:t>
            </w:r>
          </w:p>
        </w:tc>
        <w:tc>
          <w:tcPr>
            <w:tcW w:w="1021" w:type="dxa"/>
          </w:tcPr>
          <w:p w14:paraId="50E99B06" w14:textId="77777777" w:rsidR="00897956" w:rsidRPr="00481D2D" w:rsidRDefault="00897956">
            <w:pPr>
              <w:pStyle w:val="TAL"/>
            </w:pPr>
            <w:r w:rsidRPr="00481D2D">
              <w:t>[26] 20.2</w:t>
            </w:r>
          </w:p>
        </w:tc>
        <w:tc>
          <w:tcPr>
            <w:tcW w:w="1021" w:type="dxa"/>
          </w:tcPr>
          <w:p w14:paraId="2CED0907" w14:textId="77777777" w:rsidR="00897956" w:rsidRPr="00481D2D" w:rsidRDefault="00897956">
            <w:pPr>
              <w:pStyle w:val="TAL"/>
            </w:pPr>
            <w:r w:rsidRPr="00481D2D">
              <w:t>m</w:t>
            </w:r>
          </w:p>
        </w:tc>
        <w:tc>
          <w:tcPr>
            <w:tcW w:w="1021" w:type="dxa"/>
          </w:tcPr>
          <w:p w14:paraId="1C800ED6" w14:textId="77777777" w:rsidR="00897956" w:rsidRPr="00481D2D" w:rsidRDefault="00897956">
            <w:pPr>
              <w:pStyle w:val="TAL"/>
            </w:pPr>
            <w:r w:rsidRPr="00481D2D">
              <w:t>m</w:t>
            </w:r>
          </w:p>
        </w:tc>
      </w:tr>
      <w:tr w:rsidR="00897956" w:rsidRPr="00481D2D" w14:paraId="6781B20C" w14:textId="77777777">
        <w:tc>
          <w:tcPr>
            <w:tcW w:w="851" w:type="dxa"/>
          </w:tcPr>
          <w:p w14:paraId="7FD05E79" w14:textId="77777777" w:rsidR="00897956" w:rsidRPr="00481D2D" w:rsidRDefault="00897956">
            <w:pPr>
              <w:pStyle w:val="TAL"/>
            </w:pPr>
            <w:r w:rsidRPr="00481D2D">
              <w:t>0C</w:t>
            </w:r>
          </w:p>
        </w:tc>
        <w:tc>
          <w:tcPr>
            <w:tcW w:w="2665" w:type="dxa"/>
          </w:tcPr>
          <w:p w14:paraId="77C54742" w14:textId="77777777" w:rsidR="00897956" w:rsidRPr="00481D2D" w:rsidRDefault="00897956">
            <w:pPr>
              <w:pStyle w:val="TAL"/>
            </w:pPr>
            <w:r w:rsidRPr="00481D2D">
              <w:t>Accept-Language</w:t>
            </w:r>
          </w:p>
        </w:tc>
        <w:tc>
          <w:tcPr>
            <w:tcW w:w="1021" w:type="dxa"/>
          </w:tcPr>
          <w:p w14:paraId="664BA031" w14:textId="77777777" w:rsidR="00897956" w:rsidRPr="00481D2D" w:rsidRDefault="00897956">
            <w:pPr>
              <w:pStyle w:val="TAL"/>
            </w:pPr>
            <w:r w:rsidRPr="00481D2D">
              <w:t>[26] 20.3</w:t>
            </w:r>
          </w:p>
        </w:tc>
        <w:tc>
          <w:tcPr>
            <w:tcW w:w="1021" w:type="dxa"/>
          </w:tcPr>
          <w:p w14:paraId="7E4D6352" w14:textId="77777777" w:rsidR="00897956" w:rsidRPr="00481D2D" w:rsidRDefault="00897956">
            <w:pPr>
              <w:pStyle w:val="TAL"/>
            </w:pPr>
            <w:r w:rsidRPr="00481D2D">
              <w:t>o</w:t>
            </w:r>
          </w:p>
        </w:tc>
        <w:tc>
          <w:tcPr>
            <w:tcW w:w="1021" w:type="dxa"/>
          </w:tcPr>
          <w:p w14:paraId="79E833BA" w14:textId="77777777" w:rsidR="00897956" w:rsidRPr="00481D2D" w:rsidRDefault="00897956">
            <w:pPr>
              <w:pStyle w:val="TAL"/>
            </w:pPr>
            <w:r w:rsidRPr="00481D2D">
              <w:t>o</w:t>
            </w:r>
          </w:p>
        </w:tc>
        <w:tc>
          <w:tcPr>
            <w:tcW w:w="1021" w:type="dxa"/>
          </w:tcPr>
          <w:p w14:paraId="5C1558FC" w14:textId="77777777" w:rsidR="00897956" w:rsidRPr="00481D2D" w:rsidRDefault="00897956">
            <w:pPr>
              <w:pStyle w:val="TAL"/>
            </w:pPr>
            <w:r w:rsidRPr="00481D2D">
              <w:t>[26] 20.3</w:t>
            </w:r>
          </w:p>
        </w:tc>
        <w:tc>
          <w:tcPr>
            <w:tcW w:w="1021" w:type="dxa"/>
          </w:tcPr>
          <w:p w14:paraId="3A03A379" w14:textId="77777777" w:rsidR="00897956" w:rsidRPr="00481D2D" w:rsidRDefault="00897956">
            <w:pPr>
              <w:pStyle w:val="TAL"/>
            </w:pPr>
            <w:r w:rsidRPr="00481D2D">
              <w:t>m</w:t>
            </w:r>
          </w:p>
        </w:tc>
        <w:tc>
          <w:tcPr>
            <w:tcW w:w="1021" w:type="dxa"/>
          </w:tcPr>
          <w:p w14:paraId="38A33053" w14:textId="77777777" w:rsidR="00897956" w:rsidRPr="00481D2D" w:rsidRDefault="00897956">
            <w:pPr>
              <w:pStyle w:val="TAL"/>
            </w:pPr>
            <w:r w:rsidRPr="00481D2D">
              <w:t>m</w:t>
            </w:r>
          </w:p>
        </w:tc>
      </w:tr>
      <w:tr w:rsidR="00546923" w:rsidRPr="00481D2D" w14:paraId="33C74E5F" w14:textId="77777777">
        <w:tc>
          <w:tcPr>
            <w:tcW w:w="851" w:type="dxa"/>
          </w:tcPr>
          <w:p w14:paraId="759864A7" w14:textId="77777777" w:rsidR="00546923" w:rsidRPr="00481D2D" w:rsidRDefault="00546923" w:rsidP="00546923">
            <w:pPr>
              <w:pStyle w:val="TAL"/>
            </w:pPr>
            <w:r w:rsidRPr="00481D2D">
              <w:t>0D</w:t>
            </w:r>
          </w:p>
        </w:tc>
        <w:tc>
          <w:tcPr>
            <w:tcW w:w="2665" w:type="dxa"/>
          </w:tcPr>
          <w:p w14:paraId="725A42E4" w14:textId="77777777" w:rsidR="00546923" w:rsidRPr="00481D2D" w:rsidRDefault="00546923" w:rsidP="00546923">
            <w:pPr>
              <w:pStyle w:val="TAL"/>
            </w:pPr>
            <w:r w:rsidRPr="00481D2D">
              <w:t>Accept-Resource-Priority</w:t>
            </w:r>
          </w:p>
        </w:tc>
        <w:tc>
          <w:tcPr>
            <w:tcW w:w="1021" w:type="dxa"/>
          </w:tcPr>
          <w:p w14:paraId="0BC51825" w14:textId="77777777" w:rsidR="00546923" w:rsidRPr="00481D2D" w:rsidRDefault="00AE232F" w:rsidP="00546923">
            <w:pPr>
              <w:pStyle w:val="TAL"/>
            </w:pPr>
            <w:r w:rsidRPr="00481D2D">
              <w:t>[116</w:t>
            </w:r>
            <w:r w:rsidR="00546923" w:rsidRPr="00481D2D">
              <w:t>] 3.2</w:t>
            </w:r>
          </w:p>
        </w:tc>
        <w:tc>
          <w:tcPr>
            <w:tcW w:w="1021" w:type="dxa"/>
          </w:tcPr>
          <w:p w14:paraId="233C0BE6" w14:textId="77777777" w:rsidR="00546923" w:rsidRPr="00481D2D" w:rsidRDefault="00546923" w:rsidP="00546923">
            <w:pPr>
              <w:pStyle w:val="TAL"/>
            </w:pPr>
            <w:r w:rsidRPr="00481D2D">
              <w:t>c14</w:t>
            </w:r>
          </w:p>
        </w:tc>
        <w:tc>
          <w:tcPr>
            <w:tcW w:w="1021" w:type="dxa"/>
          </w:tcPr>
          <w:p w14:paraId="51A142D5" w14:textId="77777777" w:rsidR="00546923" w:rsidRPr="00481D2D" w:rsidRDefault="00546923" w:rsidP="00546923">
            <w:pPr>
              <w:pStyle w:val="TAL"/>
            </w:pPr>
            <w:r w:rsidRPr="00481D2D">
              <w:t>c14</w:t>
            </w:r>
          </w:p>
        </w:tc>
        <w:tc>
          <w:tcPr>
            <w:tcW w:w="1021" w:type="dxa"/>
          </w:tcPr>
          <w:p w14:paraId="328DBBC6" w14:textId="77777777" w:rsidR="00546923" w:rsidRPr="00481D2D" w:rsidRDefault="00AE232F" w:rsidP="00546923">
            <w:pPr>
              <w:pStyle w:val="TAL"/>
            </w:pPr>
            <w:r w:rsidRPr="00481D2D">
              <w:t>[116</w:t>
            </w:r>
            <w:r w:rsidR="00546923" w:rsidRPr="00481D2D">
              <w:t>] 3.2</w:t>
            </w:r>
          </w:p>
        </w:tc>
        <w:tc>
          <w:tcPr>
            <w:tcW w:w="1021" w:type="dxa"/>
          </w:tcPr>
          <w:p w14:paraId="02695EF8" w14:textId="77777777" w:rsidR="00546923" w:rsidRPr="00481D2D" w:rsidRDefault="00546923" w:rsidP="00546923">
            <w:pPr>
              <w:pStyle w:val="TAL"/>
            </w:pPr>
            <w:r w:rsidRPr="00481D2D">
              <w:t>c14</w:t>
            </w:r>
          </w:p>
        </w:tc>
        <w:tc>
          <w:tcPr>
            <w:tcW w:w="1021" w:type="dxa"/>
          </w:tcPr>
          <w:p w14:paraId="1F6D00E0" w14:textId="77777777" w:rsidR="00546923" w:rsidRPr="00481D2D" w:rsidRDefault="00546923" w:rsidP="00546923">
            <w:pPr>
              <w:pStyle w:val="TAL"/>
            </w:pPr>
            <w:r w:rsidRPr="00481D2D">
              <w:t>c14</w:t>
            </w:r>
          </w:p>
        </w:tc>
      </w:tr>
      <w:tr w:rsidR="00897956" w:rsidRPr="00481D2D" w14:paraId="751C7E37" w14:textId="77777777">
        <w:tc>
          <w:tcPr>
            <w:tcW w:w="851" w:type="dxa"/>
          </w:tcPr>
          <w:p w14:paraId="00165773" w14:textId="77777777" w:rsidR="00897956" w:rsidRPr="00481D2D" w:rsidRDefault="00897956">
            <w:pPr>
              <w:pStyle w:val="TAL"/>
            </w:pPr>
            <w:r w:rsidRPr="00481D2D">
              <w:t>1</w:t>
            </w:r>
          </w:p>
        </w:tc>
        <w:tc>
          <w:tcPr>
            <w:tcW w:w="2665" w:type="dxa"/>
          </w:tcPr>
          <w:p w14:paraId="74258E72" w14:textId="77777777" w:rsidR="00897956" w:rsidRPr="00481D2D" w:rsidRDefault="00897956">
            <w:pPr>
              <w:pStyle w:val="TAL"/>
            </w:pPr>
            <w:r w:rsidRPr="00481D2D">
              <w:t>Allow-Events</w:t>
            </w:r>
          </w:p>
        </w:tc>
        <w:tc>
          <w:tcPr>
            <w:tcW w:w="1021" w:type="dxa"/>
          </w:tcPr>
          <w:p w14:paraId="5FD6AA0B" w14:textId="77777777" w:rsidR="00897956" w:rsidRPr="00481D2D" w:rsidRDefault="00897956">
            <w:pPr>
              <w:pStyle w:val="TAL"/>
            </w:pPr>
            <w:r w:rsidRPr="00481D2D">
              <w:t xml:space="preserve">[28] </w:t>
            </w:r>
            <w:r w:rsidR="008809F3" w:rsidRPr="00481D2D">
              <w:t>8</w:t>
            </w:r>
            <w:r w:rsidRPr="00481D2D">
              <w:t>.2.2</w:t>
            </w:r>
          </w:p>
        </w:tc>
        <w:tc>
          <w:tcPr>
            <w:tcW w:w="1021" w:type="dxa"/>
          </w:tcPr>
          <w:p w14:paraId="49464E93" w14:textId="77777777" w:rsidR="00897956" w:rsidRPr="00481D2D" w:rsidRDefault="00897956">
            <w:pPr>
              <w:pStyle w:val="TAL"/>
            </w:pPr>
            <w:r w:rsidRPr="00481D2D">
              <w:t>c4</w:t>
            </w:r>
          </w:p>
        </w:tc>
        <w:tc>
          <w:tcPr>
            <w:tcW w:w="1021" w:type="dxa"/>
          </w:tcPr>
          <w:p w14:paraId="29412A6E" w14:textId="77777777" w:rsidR="00897956" w:rsidRPr="00481D2D" w:rsidRDefault="00897956">
            <w:pPr>
              <w:pStyle w:val="TAL"/>
            </w:pPr>
            <w:r w:rsidRPr="00481D2D">
              <w:t>c4</w:t>
            </w:r>
          </w:p>
        </w:tc>
        <w:tc>
          <w:tcPr>
            <w:tcW w:w="1021" w:type="dxa"/>
          </w:tcPr>
          <w:p w14:paraId="44058D4F" w14:textId="77777777" w:rsidR="00897956" w:rsidRPr="00481D2D" w:rsidRDefault="00897956">
            <w:pPr>
              <w:pStyle w:val="TAL"/>
            </w:pPr>
            <w:r w:rsidRPr="00481D2D">
              <w:t xml:space="preserve">[28] </w:t>
            </w:r>
            <w:r w:rsidR="008809F3" w:rsidRPr="00481D2D">
              <w:t>8</w:t>
            </w:r>
            <w:r w:rsidRPr="00481D2D">
              <w:t>.2.2</w:t>
            </w:r>
          </w:p>
        </w:tc>
        <w:tc>
          <w:tcPr>
            <w:tcW w:w="1021" w:type="dxa"/>
          </w:tcPr>
          <w:p w14:paraId="240AF741" w14:textId="77777777" w:rsidR="00897956" w:rsidRPr="00481D2D" w:rsidRDefault="00897956">
            <w:pPr>
              <w:pStyle w:val="TAL"/>
            </w:pPr>
            <w:r w:rsidRPr="00481D2D">
              <w:t>c5</w:t>
            </w:r>
          </w:p>
        </w:tc>
        <w:tc>
          <w:tcPr>
            <w:tcW w:w="1021" w:type="dxa"/>
          </w:tcPr>
          <w:p w14:paraId="53BC2D23" w14:textId="77777777" w:rsidR="00897956" w:rsidRPr="00481D2D" w:rsidRDefault="00897956">
            <w:pPr>
              <w:pStyle w:val="TAL"/>
            </w:pPr>
            <w:r w:rsidRPr="00481D2D">
              <w:t>c5</w:t>
            </w:r>
          </w:p>
        </w:tc>
      </w:tr>
      <w:tr w:rsidR="00897956" w:rsidRPr="00481D2D" w14:paraId="6131C047" w14:textId="77777777">
        <w:tc>
          <w:tcPr>
            <w:tcW w:w="851" w:type="dxa"/>
          </w:tcPr>
          <w:p w14:paraId="6122F066" w14:textId="77777777" w:rsidR="00897956" w:rsidRPr="00481D2D" w:rsidRDefault="00897956">
            <w:pPr>
              <w:pStyle w:val="TAL"/>
            </w:pPr>
            <w:r w:rsidRPr="00481D2D">
              <w:t>2</w:t>
            </w:r>
          </w:p>
        </w:tc>
        <w:tc>
          <w:tcPr>
            <w:tcW w:w="2665" w:type="dxa"/>
          </w:tcPr>
          <w:p w14:paraId="146D72F7" w14:textId="77777777" w:rsidR="00897956" w:rsidRPr="00481D2D" w:rsidRDefault="00897956">
            <w:pPr>
              <w:pStyle w:val="TAL"/>
            </w:pPr>
            <w:r w:rsidRPr="00481D2D">
              <w:t>Authentication-Info</w:t>
            </w:r>
          </w:p>
        </w:tc>
        <w:tc>
          <w:tcPr>
            <w:tcW w:w="1021" w:type="dxa"/>
          </w:tcPr>
          <w:p w14:paraId="45E03583" w14:textId="77777777" w:rsidR="00897956" w:rsidRPr="00481D2D" w:rsidRDefault="00897956">
            <w:pPr>
              <w:pStyle w:val="TAL"/>
            </w:pPr>
            <w:r w:rsidRPr="00481D2D">
              <w:t>[26] 20.6</w:t>
            </w:r>
          </w:p>
        </w:tc>
        <w:tc>
          <w:tcPr>
            <w:tcW w:w="1021" w:type="dxa"/>
          </w:tcPr>
          <w:p w14:paraId="4571BCE1" w14:textId="77777777" w:rsidR="00897956" w:rsidRPr="00481D2D" w:rsidRDefault="00897956">
            <w:pPr>
              <w:pStyle w:val="TAL"/>
            </w:pPr>
            <w:r w:rsidRPr="00481D2D">
              <w:t>c1</w:t>
            </w:r>
          </w:p>
        </w:tc>
        <w:tc>
          <w:tcPr>
            <w:tcW w:w="1021" w:type="dxa"/>
          </w:tcPr>
          <w:p w14:paraId="3767D8DC" w14:textId="77777777" w:rsidR="00897956" w:rsidRPr="00481D2D" w:rsidRDefault="00897956">
            <w:pPr>
              <w:pStyle w:val="TAL"/>
            </w:pPr>
            <w:r w:rsidRPr="00481D2D">
              <w:t>c1</w:t>
            </w:r>
          </w:p>
        </w:tc>
        <w:tc>
          <w:tcPr>
            <w:tcW w:w="1021" w:type="dxa"/>
          </w:tcPr>
          <w:p w14:paraId="25F73096" w14:textId="77777777" w:rsidR="00897956" w:rsidRPr="00481D2D" w:rsidRDefault="00897956">
            <w:pPr>
              <w:pStyle w:val="TAL"/>
            </w:pPr>
            <w:r w:rsidRPr="00481D2D">
              <w:t>[26] 20.6</w:t>
            </w:r>
          </w:p>
        </w:tc>
        <w:tc>
          <w:tcPr>
            <w:tcW w:w="1021" w:type="dxa"/>
          </w:tcPr>
          <w:p w14:paraId="170FBAF8" w14:textId="77777777" w:rsidR="00897956" w:rsidRPr="00481D2D" w:rsidRDefault="00897956">
            <w:pPr>
              <w:pStyle w:val="TAL"/>
            </w:pPr>
            <w:r w:rsidRPr="00481D2D">
              <w:t>c2</w:t>
            </w:r>
          </w:p>
        </w:tc>
        <w:tc>
          <w:tcPr>
            <w:tcW w:w="1021" w:type="dxa"/>
          </w:tcPr>
          <w:p w14:paraId="518472B7" w14:textId="77777777" w:rsidR="00897956" w:rsidRPr="00481D2D" w:rsidRDefault="00897956">
            <w:pPr>
              <w:pStyle w:val="TAL"/>
            </w:pPr>
            <w:r w:rsidRPr="00481D2D">
              <w:t>c2</w:t>
            </w:r>
          </w:p>
        </w:tc>
      </w:tr>
      <w:tr w:rsidR="00897956" w:rsidRPr="00481D2D" w14:paraId="0CF93DFB" w14:textId="77777777">
        <w:tc>
          <w:tcPr>
            <w:tcW w:w="851" w:type="dxa"/>
          </w:tcPr>
          <w:p w14:paraId="4CAA4FEA" w14:textId="77777777" w:rsidR="00897956" w:rsidRPr="00481D2D" w:rsidRDefault="00897956">
            <w:pPr>
              <w:pStyle w:val="TAL"/>
            </w:pPr>
            <w:r w:rsidRPr="00481D2D">
              <w:t>3</w:t>
            </w:r>
          </w:p>
        </w:tc>
        <w:tc>
          <w:tcPr>
            <w:tcW w:w="2665" w:type="dxa"/>
          </w:tcPr>
          <w:p w14:paraId="3CC8A1F8" w14:textId="77777777" w:rsidR="00897956" w:rsidRPr="00481D2D" w:rsidRDefault="00897956">
            <w:pPr>
              <w:pStyle w:val="TAL"/>
            </w:pPr>
            <w:r w:rsidRPr="00481D2D">
              <w:t>Contact</w:t>
            </w:r>
          </w:p>
        </w:tc>
        <w:tc>
          <w:tcPr>
            <w:tcW w:w="1021" w:type="dxa"/>
          </w:tcPr>
          <w:p w14:paraId="77FA7863" w14:textId="77777777" w:rsidR="00897956" w:rsidRPr="00481D2D" w:rsidRDefault="00897956">
            <w:pPr>
              <w:pStyle w:val="TAL"/>
            </w:pPr>
            <w:r w:rsidRPr="00481D2D">
              <w:t>[26] 20.10</w:t>
            </w:r>
          </w:p>
        </w:tc>
        <w:tc>
          <w:tcPr>
            <w:tcW w:w="1021" w:type="dxa"/>
          </w:tcPr>
          <w:p w14:paraId="5EE9713D" w14:textId="77777777" w:rsidR="00897956" w:rsidRPr="00481D2D" w:rsidRDefault="00897956">
            <w:pPr>
              <w:pStyle w:val="TAL"/>
            </w:pPr>
            <w:r w:rsidRPr="00481D2D">
              <w:t>m</w:t>
            </w:r>
          </w:p>
        </w:tc>
        <w:tc>
          <w:tcPr>
            <w:tcW w:w="1021" w:type="dxa"/>
          </w:tcPr>
          <w:p w14:paraId="3CAA13FE" w14:textId="77777777" w:rsidR="00897956" w:rsidRPr="00481D2D" w:rsidRDefault="00897956">
            <w:pPr>
              <w:pStyle w:val="TAL"/>
            </w:pPr>
            <w:r w:rsidRPr="00481D2D">
              <w:t>m</w:t>
            </w:r>
          </w:p>
        </w:tc>
        <w:tc>
          <w:tcPr>
            <w:tcW w:w="1021" w:type="dxa"/>
          </w:tcPr>
          <w:p w14:paraId="63CDC127" w14:textId="77777777" w:rsidR="00897956" w:rsidRPr="00481D2D" w:rsidRDefault="00897956">
            <w:pPr>
              <w:pStyle w:val="TAL"/>
            </w:pPr>
            <w:r w:rsidRPr="00481D2D">
              <w:t>[26] 20.10</w:t>
            </w:r>
          </w:p>
        </w:tc>
        <w:tc>
          <w:tcPr>
            <w:tcW w:w="1021" w:type="dxa"/>
          </w:tcPr>
          <w:p w14:paraId="6777D2C0" w14:textId="77777777" w:rsidR="00897956" w:rsidRPr="00481D2D" w:rsidRDefault="00897956">
            <w:pPr>
              <w:pStyle w:val="TAL"/>
            </w:pPr>
            <w:r w:rsidRPr="00481D2D">
              <w:t>m</w:t>
            </w:r>
          </w:p>
        </w:tc>
        <w:tc>
          <w:tcPr>
            <w:tcW w:w="1021" w:type="dxa"/>
          </w:tcPr>
          <w:p w14:paraId="7ADD0AEE" w14:textId="77777777" w:rsidR="00897956" w:rsidRPr="00481D2D" w:rsidRDefault="00897956">
            <w:pPr>
              <w:pStyle w:val="TAL"/>
            </w:pPr>
            <w:r w:rsidRPr="00481D2D">
              <w:t>m</w:t>
            </w:r>
          </w:p>
        </w:tc>
      </w:tr>
      <w:tr w:rsidR="00A2659C" w:rsidRPr="00481D2D" w14:paraId="52400C4D" w14:textId="77777777" w:rsidTr="00357DBC">
        <w:tc>
          <w:tcPr>
            <w:tcW w:w="851" w:type="dxa"/>
          </w:tcPr>
          <w:p w14:paraId="50CB80DA" w14:textId="77777777" w:rsidR="00A2659C" w:rsidRPr="00481D2D" w:rsidRDefault="00A2659C" w:rsidP="00357DBC">
            <w:pPr>
              <w:pStyle w:val="TAL"/>
            </w:pPr>
            <w:r w:rsidRPr="00481D2D">
              <w:t>3A</w:t>
            </w:r>
          </w:p>
        </w:tc>
        <w:tc>
          <w:tcPr>
            <w:tcW w:w="2665" w:type="dxa"/>
          </w:tcPr>
          <w:p w14:paraId="2A1B0DA7" w14:textId="77777777" w:rsidR="00A2659C" w:rsidRPr="00481D2D" w:rsidRDefault="00A2659C" w:rsidP="00357DBC">
            <w:pPr>
              <w:pStyle w:val="TAL"/>
            </w:pPr>
            <w:r w:rsidRPr="00481D2D">
              <w:t>Feature-Caps</w:t>
            </w:r>
          </w:p>
        </w:tc>
        <w:tc>
          <w:tcPr>
            <w:tcW w:w="1021" w:type="dxa"/>
          </w:tcPr>
          <w:p w14:paraId="6AE78D11" w14:textId="77777777" w:rsidR="00A2659C" w:rsidRPr="00481D2D" w:rsidRDefault="00A2659C" w:rsidP="00357DBC">
            <w:pPr>
              <w:pStyle w:val="TAL"/>
            </w:pPr>
            <w:r w:rsidRPr="00481D2D">
              <w:t>[190]</w:t>
            </w:r>
          </w:p>
        </w:tc>
        <w:tc>
          <w:tcPr>
            <w:tcW w:w="1021" w:type="dxa"/>
          </w:tcPr>
          <w:p w14:paraId="501BB75E" w14:textId="77777777" w:rsidR="00A2659C" w:rsidRPr="00481D2D" w:rsidRDefault="00A2659C" w:rsidP="00357DBC">
            <w:pPr>
              <w:pStyle w:val="TAL"/>
            </w:pPr>
            <w:r w:rsidRPr="00481D2D">
              <w:t>c16</w:t>
            </w:r>
          </w:p>
        </w:tc>
        <w:tc>
          <w:tcPr>
            <w:tcW w:w="1021" w:type="dxa"/>
          </w:tcPr>
          <w:p w14:paraId="52566418" w14:textId="77777777" w:rsidR="00A2659C" w:rsidRPr="00481D2D" w:rsidRDefault="00A2659C" w:rsidP="00357DBC">
            <w:pPr>
              <w:pStyle w:val="TAL"/>
            </w:pPr>
            <w:r w:rsidRPr="00481D2D">
              <w:t>c16</w:t>
            </w:r>
          </w:p>
        </w:tc>
        <w:tc>
          <w:tcPr>
            <w:tcW w:w="1021" w:type="dxa"/>
          </w:tcPr>
          <w:p w14:paraId="574AC97B" w14:textId="77777777" w:rsidR="00A2659C" w:rsidRPr="00481D2D" w:rsidRDefault="00A2659C" w:rsidP="00357DBC">
            <w:pPr>
              <w:pStyle w:val="TAL"/>
            </w:pPr>
            <w:r w:rsidRPr="00481D2D">
              <w:t>[190]</w:t>
            </w:r>
          </w:p>
        </w:tc>
        <w:tc>
          <w:tcPr>
            <w:tcW w:w="1021" w:type="dxa"/>
          </w:tcPr>
          <w:p w14:paraId="6B204893" w14:textId="77777777" w:rsidR="00A2659C" w:rsidRPr="00481D2D" w:rsidRDefault="00A2659C" w:rsidP="00357DBC">
            <w:pPr>
              <w:pStyle w:val="TAL"/>
            </w:pPr>
            <w:r w:rsidRPr="00481D2D">
              <w:t>c16</w:t>
            </w:r>
          </w:p>
        </w:tc>
        <w:tc>
          <w:tcPr>
            <w:tcW w:w="1021" w:type="dxa"/>
          </w:tcPr>
          <w:p w14:paraId="508D27E3" w14:textId="77777777" w:rsidR="00A2659C" w:rsidRPr="00481D2D" w:rsidRDefault="00A2659C" w:rsidP="00357DBC">
            <w:pPr>
              <w:pStyle w:val="TAL"/>
            </w:pPr>
            <w:r w:rsidRPr="00481D2D">
              <w:t>c16</w:t>
            </w:r>
          </w:p>
        </w:tc>
      </w:tr>
      <w:tr w:rsidR="003E4A8C" w:rsidRPr="00481D2D" w14:paraId="3132C2CE" w14:textId="77777777">
        <w:tc>
          <w:tcPr>
            <w:tcW w:w="851" w:type="dxa"/>
          </w:tcPr>
          <w:p w14:paraId="7E24C1D5" w14:textId="77777777" w:rsidR="003E4A8C" w:rsidRPr="00481D2D" w:rsidRDefault="003E4A8C" w:rsidP="00547C67">
            <w:pPr>
              <w:pStyle w:val="TAL"/>
            </w:pPr>
            <w:r w:rsidRPr="00481D2D">
              <w:t>3</w:t>
            </w:r>
            <w:r w:rsidR="00A2659C" w:rsidRPr="00481D2D">
              <w:t>B</w:t>
            </w:r>
          </w:p>
        </w:tc>
        <w:tc>
          <w:tcPr>
            <w:tcW w:w="2665" w:type="dxa"/>
          </w:tcPr>
          <w:p w14:paraId="632CFCBE" w14:textId="77777777" w:rsidR="003E4A8C" w:rsidRPr="00481D2D" w:rsidRDefault="003E4A8C" w:rsidP="00547C67">
            <w:pPr>
              <w:pStyle w:val="TAL"/>
            </w:pPr>
            <w:r w:rsidRPr="00481D2D">
              <w:t>P-Early-Media</w:t>
            </w:r>
          </w:p>
        </w:tc>
        <w:tc>
          <w:tcPr>
            <w:tcW w:w="1021" w:type="dxa"/>
          </w:tcPr>
          <w:p w14:paraId="4FE8E24F" w14:textId="77777777" w:rsidR="003E4A8C" w:rsidRPr="00481D2D" w:rsidRDefault="003E4A8C" w:rsidP="00547C67">
            <w:pPr>
              <w:pStyle w:val="TAL"/>
            </w:pPr>
            <w:r w:rsidRPr="00481D2D">
              <w:t>[109] 8</w:t>
            </w:r>
          </w:p>
        </w:tc>
        <w:tc>
          <w:tcPr>
            <w:tcW w:w="1021" w:type="dxa"/>
          </w:tcPr>
          <w:p w14:paraId="343ED002" w14:textId="77777777" w:rsidR="003E4A8C" w:rsidRPr="00481D2D" w:rsidRDefault="003E4A8C" w:rsidP="00547C67">
            <w:pPr>
              <w:pStyle w:val="TAL"/>
            </w:pPr>
            <w:r w:rsidRPr="00481D2D">
              <w:t>c6</w:t>
            </w:r>
          </w:p>
        </w:tc>
        <w:tc>
          <w:tcPr>
            <w:tcW w:w="1021" w:type="dxa"/>
          </w:tcPr>
          <w:p w14:paraId="68BEB85D" w14:textId="77777777" w:rsidR="003E4A8C" w:rsidRPr="00481D2D" w:rsidRDefault="003E4A8C" w:rsidP="00547C67">
            <w:pPr>
              <w:pStyle w:val="TAL"/>
            </w:pPr>
            <w:r w:rsidRPr="00481D2D">
              <w:t>c6</w:t>
            </w:r>
          </w:p>
        </w:tc>
        <w:tc>
          <w:tcPr>
            <w:tcW w:w="1021" w:type="dxa"/>
          </w:tcPr>
          <w:p w14:paraId="77B3A73E" w14:textId="77777777" w:rsidR="003E4A8C" w:rsidRPr="00481D2D" w:rsidRDefault="003E4A8C" w:rsidP="00547C67">
            <w:pPr>
              <w:pStyle w:val="TAL"/>
            </w:pPr>
            <w:r w:rsidRPr="00481D2D">
              <w:t>[109] 8</w:t>
            </w:r>
          </w:p>
        </w:tc>
        <w:tc>
          <w:tcPr>
            <w:tcW w:w="1021" w:type="dxa"/>
          </w:tcPr>
          <w:p w14:paraId="4223DF19" w14:textId="77777777" w:rsidR="003E4A8C" w:rsidRPr="00481D2D" w:rsidRDefault="003E4A8C" w:rsidP="00547C67">
            <w:pPr>
              <w:pStyle w:val="TAL"/>
            </w:pPr>
            <w:r w:rsidRPr="00481D2D">
              <w:t>c6</w:t>
            </w:r>
          </w:p>
        </w:tc>
        <w:tc>
          <w:tcPr>
            <w:tcW w:w="1021" w:type="dxa"/>
          </w:tcPr>
          <w:p w14:paraId="7532995F" w14:textId="77777777" w:rsidR="003E4A8C" w:rsidRPr="00481D2D" w:rsidRDefault="003E4A8C" w:rsidP="00547C67">
            <w:pPr>
              <w:pStyle w:val="TAL"/>
            </w:pPr>
            <w:r w:rsidRPr="00481D2D">
              <w:t>c6</w:t>
            </w:r>
          </w:p>
        </w:tc>
      </w:tr>
      <w:tr w:rsidR="00EB430B" w:rsidRPr="00481D2D" w14:paraId="68414434" w14:textId="77777777" w:rsidTr="00074644">
        <w:tc>
          <w:tcPr>
            <w:tcW w:w="851" w:type="dxa"/>
          </w:tcPr>
          <w:p w14:paraId="036824E4" w14:textId="77777777" w:rsidR="00EB430B" w:rsidRPr="00481D2D" w:rsidRDefault="00EB430B" w:rsidP="00EB430B">
            <w:pPr>
              <w:pStyle w:val="TAL"/>
            </w:pPr>
            <w:r w:rsidRPr="00481D2D">
              <w:t>3C</w:t>
            </w:r>
          </w:p>
        </w:tc>
        <w:tc>
          <w:tcPr>
            <w:tcW w:w="2665" w:type="dxa"/>
          </w:tcPr>
          <w:p w14:paraId="4D5C0051" w14:textId="77777777" w:rsidR="00EB430B" w:rsidRPr="00481D2D" w:rsidRDefault="00EB430B" w:rsidP="00074644">
            <w:pPr>
              <w:pStyle w:val="TAL"/>
            </w:pPr>
            <w:r w:rsidRPr="00481D2D">
              <w:t>Priority-Share</w:t>
            </w:r>
          </w:p>
        </w:tc>
        <w:tc>
          <w:tcPr>
            <w:tcW w:w="1021" w:type="dxa"/>
          </w:tcPr>
          <w:p w14:paraId="5D84F3D3" w14:textId="77777777" w:rsidR="00EB430B" w:rsidRPr="00481D2D" w:rsidRDefault="00EB430B" w:rsidP="00074644">
            <w:pPr>
              <w:pStyle w:val="TAL"/>
            </w:pPr>
            <w:r w:rsidRPr="00481D2D">
              <w:t>Subclause </w:t>
            </w:r>
            <w:r w:rsidR="0063111F" w:rsidRPr="00481D2D">
              <w:t>7.2.16</w:t>
            </w:r>
          </w:p>
        </w:tc>
        <w:tc>
          <w:tcPr>
            <w:tcW w:w="1021" w:type="dxa"/>
          </w:tcPr>
          <w:p w14:paraId="508ABBAB" w14:textId="77777777" w:rsidR="00EB430B" w:rsidRPr="00481D2D" w:rsidRDefault="00EB430B" w:rsidP="00074644">
            <w:pPr>
              <w:pStyle w:val="TAL"/>
            </w:pPr>
            <w:r w:rsidRPr="00481D2D">
              <w:t>n/a</w:t>
            </w:r>
          </w:p>
        </w:tc>
        <w:tc>
          <w:tcPr>
            <w:tcW w:w="1021" w:type="dxa"/>
          </w:tcPr>
          <w:p w14:paraId="754E7D0A" w14:textId="77777777" w:rsidR="00EB430B" w:rsidRPr="00481D2D" w:rsidRDefault="00EB430B" w:rsidP="00074644">
            <w:pPr>
              <w:pStyle w:val="TAL"/>
            </w:pPr>
            <w:r w:rsidRPr="00481D2D">
              <w:t>c18</w:t>
            </w:r>
          </w:p>
        </w:tc>
        <w:tc>
          <w:tcPr>
            <w:tcW w:w="1021" w:type="dxa"/>
          </w:tcPr>
          <w:p w14:paraId="5F1FD461" w14:textId="77777777" w:rsidR="00EB430B" w:rsidRPr="00481D2D" w:rsidRDefault="00EB430B" w:rsidP="00074644">
            <w:pPr>
              <w:pStyle w:val="TAL"/>
            </w:pPr>
            <w:r w:rsidRPr="00481D2D">
              <w:t>Subclause </w:t>
            </w:r>
            <w:r w:rsidR="0063111F" w:rsidRPr="00481D2D">
              <w:t>7.2.16</w:t>
            </w:r>
          </w:p>
        </w:tc>
        <w:tc>
          <w:tcPr>
            <w:tcW w:w="1021" w:type="dxa"/>
          </w:tcPr>
          <w:p w14:paraId="63236EDE" w14:textId="77777777" w:rsidR="00EB430B" w:rsidRPr="00481D2D" w:rsidRDefault="00EB430B" w:rsidP="00074644">
            <w:pPr>
              <w:pStyle w:val="TAL"/>
            </w:pPr>
            <w:r w:rsidRPr="00481D2D">
              <w:t>n/a</w:t>
            </w:r>
          </w:p>
        </w:tc>
        <w:tc>
          <w:tcPr>
            <w:tcW w:w="1021" w:type="dxa"/>
          </w:tcPr>
          <w:p w14:paraId="61612E7C" w14:textId="77777777" w:rsidR="00EB430B" w:rsidRPr="00481D2D" w:rsidRDefault="00EB430B" w:rsidP="00074644">
            <w:pPr>
              <w:pStyle w:val="TAL"/>
            </w:pPr>
            <w:r w:rsidRPr="00481D2D">
              <w:t>c18</w:t>
            </w:r>
          </w:p>
        </w:tc>
      </w:tr>
      <w:tr w:rsidR="004A54E2" w:rsidRPr="00481D2D" w14:paraId="1BB8FE3D" w14:textId="77777777" w:rsidTr="00815C10">
        <w:tc>
          <w:tcPr>
            <w:tcW w:w="851" w:type="dxa"/>
          </w:tcPr>
          <w:p w14:paraId="2AE27415" w14:textId="77777777" w:rsidR="004A54E2" w:rsidRPr="00481D2D" w:rsidRDefault="002C1550" w:rsidP="00815C10">
            <w:pPr>
              <w:pStyle w:val="TAL"/>
            </w:pPr>
            <w:r w:rsidRPr="00481D2D">
              <w:t>3</w:t>
            </w:r>
            <w:r w:rsidR="00E27509" w:rsidRPr="00481D2D">
              <w:t>E</w:t>
            </w:r>
          </w:p>
        </w:tc>
        <w:tc>
          <w:tcPr>
            <w:tcW w:w="2665" w:type="dxa"/>
          </w:tcPr>
          <w:p w14:paraId="4C8C0067" w14:textId="77777777" w:rsidR="004A54E2" w:rsidRPr="00481D2D" w:rsidRDefault="002C1550" w:rsidP="00815C10">
            <w:pPr>
              <w:pStyle w:val="TAL"/>
            </w:pPr>
            <w:r w:rsidRPr="00481D2D">
              <w:t>Resource-Share</w:t>
            </w:r>
          </w:p>
        </w:tc>
        <w:tc>
          <w:tcPr>
            <w:tcW w:w="1021" w:type="dxa"/>
          </w:tcPr>
          <w:p w14:paraId="31F840CB" w14:textId="77777777" w:rsidR="004A54E2" w:rsidRPr="00481D2D" w:rsidRDefault="002C1550" w:rsidP="00815C10">
            <w:pPr>
              <w:pStyle w:val="TAL"/>
            </w:pPr>
            <w:r w:rsidRPr="00481D2D">
              <w:t>Subclause 7.2.13</w:t>
            </w:r>
          </w:p>
        </w:tc>
        <w:tc>
          <w:tcPr>
            <w:tcW w:w="1021" w:type="dxa"/>
          </w:tcPr>
          <w:p w14:paraId="1BDA6944" w14:textId="77777777" w:rsidR="004A54E2" w:rsidRPr="00481D2D" w:rsidRDefault="002C1550" w:rsidP="00815C10">
            <w:pPr>
              <w:pStyle w:val="TAL"/>
            </w:pPr>
            <w:r w:rsidRPr="00481D2D">
              <w:t>n/a</w:t>
            </w:r>
          </w:p>
        </w:tc>
        <w:tc>
          <w:tcPr>
            <w:tcW w:w="1021" w:type="dxa"/>
          </w:tcPr>
          <w:p w14:paraId="25050E0D" w14:textId="77777777" w:rsidR="004A54E2" w:rsidRPr="00481D2D" w:rsidRDefault="002C1550" w:rsidP="00815C10">
            <w:pPr>
              <w:pStyle w:val="TAL"/>
            </w:pPr>
            <w:r w:rsidRPr="00481D2D">
              <w:t>c17</w:t>
            </w:r>
          </w:p>
        </w:tc>
        <w:tc>
          <w:tcPr>
            <w:tcW w:w="1021" w:type="dxa"/>
          </w:tcPr>
          <w:p w14:paraId="4DF8D2FA" w14:textId="77777777" w:rsidR="004A54E2" w:rsidRPr="00481D2D" w:rsidRDefault="002C1550" w:rsidP="00815C10">
            <w:pPr>
              <w:pStyle w:val="TAL"/>
            </w:pPr>
            <w:r w:rsidRPr="00481D2D">
              <w:t>Subclause 7.2.13</w:t>
            </w:r>
          </w:p>
        </w:tc>
        <w:tc>
          <w:tcPr>
            <w:tcW w:w="1021" w:type="dxa"/>
          </w:tcPr>
          <w:p w14:paraId="5DC29AE2" w14:textId="77777777" w:rsidR="004A54E2" w:rsidRPr="00481D2D" w:rsidRDefault="002C1550" w:rsidP="00815C10">
            <w:pPr>
              <w:pStyle w:val="TAL"/>
            </w:pPr>
            <w:r w:rsidRPr="00481D2D">
              <w:t>n/a</w:t>
            </w:r>
          </w:p>
        </w:tc>
        <w:tc>
          <w:tcPr>
            <w:tcW w:w="1021" w:type="dxa"/>
          </w:tcPr>
          <w:p w14:paraId="0DBCB6AF" w14:textId="77777777" w:rsidR="004A54E2" w:rsidRPr="00481D2D" w:rsidRDefault="002C1550" w:rsidP="00815C10">
            <w:pPr>
              <w:pStyle w:val="TAL"/>
            </w:pPr>
            <w:r w:rsidRPr="00481D2D">
              <w:t>c17</w:t>
            </w:r>
          </w:p>
        </w:tc>
      </w:tr>
      <w:tr w:rsidR="00897956" w:rsidRPr="00481D2D" w14:paraId="4A85DCBA" w14:textId="77777777">
        <w:tc>
          <w:tcPr>
            <w:tcW w:w="851" w:type="dxa"/>
          </w:tcPr>
          <w:p w14:paraId="22FE3983" w14:textId="77777777" w:rsidR="00897956" w:rsidRPr="00481D2D" w:rsidRDefault="00897956">
            <w:pPr>
              <w:pStyle w:val="TAL"/>
            </w:pPr>
            <w:r w:rsidRPr="00481D2D">
              <w:t>4</w:t>
            </w:r>
          </w:p>
        </w:tc>
        <w:tc>
          <w:tcPr>
            <w:tcW w:w="2665" w:type="dxa"/>
          </w:tcPr>
          <w:p w14:paraId="0DF117C8" w14:textId="77777777" w:rsidR="00897956" w:rsidRPr="00481D2D" w:rsidRDefault="00897956">
            <w:pPr>
              <w:pStyle w:val="TAL"/>
            </w:pPr>
            <w:r w:rsidRPr="00481D2D">
              <w:t>Session-Expires</w:t>
            </w:r>
          </w:p>
        </w:tc>
        <w:tc>
          <w:tcPr>
            <w:tcW w:w="1021" w:type="dxa"/>
          </w:tcPr>
          <w:p w14:paraId="752A082E" w14:textId="77777777" w:rsidR="00897956" w:rsidRPr="00481D2D" w:rsidRDefault="00897956">
            <w:pPr>
              <w:pStyle w:val="TAL"/>
            </w:pPr>
            <w:r w:rsidRPr="00481D2D">
              <w:t>[58]</w:t>
            </w:r>
          </w:p>
        </w:tc>
        <w:tc>
          <w:tcPr>
            <w:tcW w:w="1021" w:type="dxa"/>
          </w:tcPr>
          <w:p w14:paraId="6888B336" w14:textId="77777777" w:rsidR="00897956" w:rsidRPr="00481D2D" w:rsidRDefault="00897956">
            <w:pPr>
              <w:pStyle w:val="TAL"/>
            </w:pPr>
            <w:r w:rsidRPr="00481D2D">
              <w:t>c3</w:t>
            </w:r>
          </w:p>
        </w:tc>
        <w:tc>
          <w:tcPr>
            <w:tcW w:w="1021" w:type="dxa"/>
          </w:tcPr>
          <w:p w14:paraId="5F500B09" w14:textId="77777777" w:rsidR="00897956" w:rsidRPr="00481D2D" w:rsidRDefault="00897956">
            <w:pPr>
              <w:pStyle w:val="TAL"/>
            </w:pPr>
            <w:r w:rsidRPr="00481D2D">
              <w:t>c3</w:t>
            </w:r>
          </w:p>
        </w:tc>
        <w:tc>
          <w:tcPr>
            <w:tcW w:w="1021" w:type="dxa"/>
          </w:tcPr>
          <w:p w14:paraId="1CC4521B" w14:textId="77777777" w:rsidR="00897956" w:rsidRPr="00481D2D" w:rsidRDefault="00897956">
            <w:pPr>
              <w:pStyle w:val="TAL"/>
            </w:pPr>
            <w:r w:rsidRPr="00481D2D">
              <w:t>[58]</w:t>
            </w:r>
          </w:p>
        </w:tc>
        <w:tc>
          <w:tcPr>
            <w:tcW w:w="1021" w:type="dxa"/>
          </w:tcPr>
          <w:p w14:paraId="328E969F" w14:textId="77777777" w:rsidR="00897956" w:rsidRPr="00481D2D" w:rsidRDefault="00897956">
            <w:pPr>
              <w:pStyle w:val="TAL"/>
            </w:pPr>
            <w:r w:rsidRPr="00481D2D">
              <w:t>c3</w:t>
            </w:r>
          </w:p>
        </w:tc>
        <w:tc>
          <w:tcPr>
            <w:tcW w:w="1021" w:type="dxa"/>
          </w:tcPr>
          <w:p w14:paraId="2335302C" w14:textId="77777777" w:rsidR="00897956" w:rsidRPr="00481D2D" w:rsidRDefault="00897956">
            <w:pPr>
              <w:pStyle w:val="TAL"/>
            </w:pPr>
            <w:r w:rsidRPr="00481D2D">
              <w:t>c3</w:t>
            </w:r>
          </w:p>
        </w:tc>
      </w:tr>
      <w:tr w:rsidR="00897956" w:rsidRPr="00481D2D" w14:paraId="550B1A68" w14:textId="77777777">
        <w:tc>
          <w:tcPr>
            <w:tcW w:w="851" w:type="dxa"/>
          </w:tcPr>
          <w:p w14:paraId="0C71B61F" w14:textId="77777777" w:rsidR="00897956" w:rsidRPr="00481D2D" w:rsidRDefault="00897956">
            <w:pPr>
              <w:pStyle w:val="TAL"/>
            </w:pPr>
            <w:r w:rsidRPr="00481D2D">
              <w:t>6</w:t>
            </w:r>
          </w:p>
        </w:tc>
        <w:tc>
          <w:tcPr>
            <w:tcW w:w="2665" w:type="dxa"/>
          </w:tcPr>
          <w:p w14:paraId="016481FB" w14:textId="77777777" w:rsidR="00897956" w:rsidRPr="00481D2D" w:rsidRDefault="00897956">
            <w:pPr>
              <w:pStyle w:val="TAL"/>
            </w:pPr>
            <w:r w:rsidRPr="00481D2D">
              <w:t>Supported</w:t>
            </w:r>
          </w:p>
        </w:tc>
        <w:tc>
          <w:tcPr>
            <w:tcW w:w="1021" w:type="dxa"/>
          </w:tcPr>
          <w:p w14:paraId="07DB2EF0" w14:textId="77777777" w:rsidR="00897956" w:rsidRPr="00481D2D" w:rsidRDefault="00897956">
            <w:pPr>
              <w:pStyle w:val="TAL"/>
            </w:pPr>
            <w:r w:rsidRPr="00481D2D">
              <w:t>[26] 20.37</w:t>
            </w:r>
          </w:p>
        </w:tc>
        <w:tc>
          <w:tcPr>
            <w:tcW w:w="1021" w:type="dxa"/>
          </w:tcPr>
          <w:p w14:paraId="7EA45BDE" w14:textId="77777777" w:rsidR="00897956" w:rsidRPr="00481D2D" w:rsidRDefault="00897956">
            <w:pPr>
              <w:pStyle w:val="TAL"/>
            </w:pPr>
            <w:r w:rsidRPr="00481D2D">
              <w:t>m</w:t>
            </w:r>
          </w:p>
        </w:tc>
        <w:tc>
          <w:tcPr>
            <w:tcW w:w="1021" w:type="dxa"/>
          </w:tcPr>
          <w:p w14:paraId="02653F36" w14:textId="77777777" w:rsidR="00897956" w:rsidRPr="00481D2D" w:rsidRDefault="00897956">
            <w:pPr>
              <w:pStyle w:val="TAL"/>
            </w:pPr>
            <w:r w:rsidRPr="00481D2D">
              <w:t>m</w:t>
            </w:r>
          </w:p>
        </w:tc>
        <w:tc>
          <w:tcPr>
            <w:tcW w:w="1021" w:type="dxa"/>
          </w:tcPr>
          <w:p w14:paraId="0136B78A" w14:textId="77777777" w:rsidR="00897956" w:rsidRPr="00481D2D" w:rsidRDefault="00897956">
            <w:pPr>
              <w:pStyle w:val="TAL"/>
            </w:pPr>
            <w:r w:rsidRPr="00481D2D">
              <w:t>[26] 20.37</w:t>
            </w:r>
          </w:p>
        </w:tc>
        <w:tc>
          <w:tcPr>
            <w:tcW w:w="1021" w:type="dxa"/>
          </w:tcPr>
          <w:p w14:paraId="2B2BD019" w14:textId="77777777" w:rsidR="00897956" w:rsidRPr="00481D2D" w:rsidRDefault="00897956">
            <w:pPr>
              <w:pStyle w:val="TAL"/>
            </w:pPr>
            <w:r w:rsidRPr="00481D2D">
              <w:t>m</w:t>
            </w:r>
          </w:p>
        </w:tc>
        <w:tc>
          <w:tcPr>
            <w:tcW w:w="1021" w:type="dxa"/>
          </w:tcPr>
          <w:p w14:paraId="4ADB2AF0" w14:textId="77777777" w:rsidR="00897956" w:rsidRPr="00481D2D" w:rsidRDefault="00897956">
            <w:pPr>
              <w:pStyle w:val="TAL"/>
            </w:pPr>
            <w:r w:rsidRPr="00481D2D">
              <w:t>m</w:t>
            </w:r>
          </w:p>
        </w:tc>
      </w:tr>
      <w:tr w:rsidR="00897956" w:rsidRPr="00481D2D" w14:paraId="52E725EA" w14:textId="77777777">
        <w:trPr>
          <w:cantSplit/>
        </w:trPr>
        <w:tc>
          <w:tcPr>
            <w:tcW w:w="9642" w:type="dxa"/>
            <w:gridSpan w:val="8"/>
          </w:tcPr>
          <w:p w14:paraId="2600E871" w14:textId="77777777"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14:paraId="0BE1F6AB" w14:textId="77777777"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14:paraId="76C0B9C3" w14:textId="77777777" w:rsidR="00897956" w:rsidRPr="00481D2D" w:rsidRDefault="00897956">
            <w:pPr>
              <w:pStyle w:val="TAN"/>
            </w:pPr>
            <w:r w:rsidRPr="00481D2D">
              <w:t>c3:</w:t>
            </w:r>
            <w:r w:rsidR="006E59FF" w:rsidRPr="00481D2D">
              <w:tab/>
            </w:r>
            <w:r w:rsidRPr="00481D2D">
              <w:t xml:space="preserve">IF A.4/42 THEN m </w:t>
            </w:r>
            <w:smartTag w:uri="urn:schemas-microsoft-com:office:smarttags" w:element="stockticker">
              <w:r w:rsidRPr="00481D2D">
                <w:t>ELSE</w:t>
              </w:r>
            </w:smartTag>
            <w:r w:rsidRPr="00481D2D">
              <w:t xml:space="preserve"> n/a - - the SIP session timer</w:t>
            </w:r>
          </w:p>
          <w:p w14:paraId="5AA35E28" w14:textId="77777777" w:rsidR="00897956" w:rsidRPr="00481D2D" w:rsidRDefault="00897956">
            <w:pPr>
              <w:pStyle w:val="TAN"/>
            </w:pPr>
            <w:r w:rsidRPr="00481D2D">
              <w:t>c4:</w:t>
            </w:r>
            <w:r w:rsidRPr="00481D2D">
              <w:tab/>
              <w:t>IF A.4/2</w:t>
            </w:r>
            <w:r w:rsidR="002A752D" w:rsidRPr="00481D2D">
              <w:t>2</w:t>
            </w:r>
            <w:r w:rsidRPr="00481D2D">
              <w:t xml:space="preserve"> THEN o </w:t>
            </w:r>
            <w:smartTag w:uri="urn:schemas-microsoft-com:office:smarttags" w:element="stockticker">
              <w:r w:rsidRPr="00481D2D">
                <w:t>ELSE</w:t>
              </w:r>
            </w:smartTag>
            <w:r w:rsidRPr="00481D2D">
              <w:t xml:space="preserve"> n/a - - </w:t>
            </w:r>
            <w:r w:rsidR="002A752D" w:rsidRPr="00481D2D">
              <w:t>acting as the notifier of event information</w:t>
            </w:r>
            <w:r w:rsidRPr="00481D2D">
              <w:t>.</w:t>
            </w:r>
          </w:p>
          <w:p w14:paraId="48600929" w14:textId="77777777" w:rsidR="003E4A8C" w:rsidRPr="00481D2D" w:rsidRDefault="00897956" w:rsidP="003E4A8C">
            <w:pPr>
              <w:pStyle w:val="TAN"/>
            </w:pPr>
            <w:r w:rsidRPr="00481D2D">
              <w:t>c5:</w:t>
            </w:r>
            <w:r w:rsidRPr="00481D2D">
              <w:tab/>
              <w:t>IF A.4/2</w:t>
            </w:r>
            <w:r w:rsidR="002A752D" w:rsidRPr="00481D2D">
              <w:t>3</w:t>
            </w:r>
            <w:r w:rsidRPr="00481D2D">
              <w:t xml:space="preserve"> THEN m </w:t>
            </w:r>
            <w:smartTag w:uri="urn:schemas-microsoft-com:office:smarttags" w:element="stockticker">
              <w:r w:rsidRPr="00481D2D">
                <w:t>ELSE</w:t>
              </w:r>
            </w:smartTag>
            <w:r w:rsidRPr="00481D2D">
              <w:t xml:space="preserve"> n/a - - </w:t>
            </w:r>
            <w:r w:rsidR="002A752D" w:rsidRPr="00481D2D">
              <w:t>acting as the subscriber to event information</w:t>
            </w:r>
            <w:r w:rsidRPr="00481D2D">
              <w:t>.</w:t>
            </w:r>
          </w:p>
          <w:p w14:paraId="274C4190" w14:textId="77777777" w:rsidR="00546923" w:rsidRPr="00481D2D" w:rsidRDefault="003E4A8C" w:rsidP="003E4A8C">
            <w:pPr>
              <w:pStyle w:val="TAN"/>
            </w:pPr>
            <w:r w:rsidRPr="00481D2D">
              <w:t>c6:</w:t>
            </w:r>
            <w:r w:rsidRPr="00481D2D">
              <w:tab/>
              <w:t xml:space="preserve">IF A.4/66 THEN m </w:t>
            </w:r>
            <w:smartTag w:uri="urn:schemas-microsoft-com:office:smarttags" w:element="stockticker">
              <w:r w:rsidRPr="00481D2D">
                <w:t>ELSE</w:t>
              </w:r>
            </w:smartTag>
            <w:r w:rsidRPr="00481D2D">
              <w:t xml:space="preserve"> n/a - - </w:t>
            </w:r>
            <w:r w:rsidR="00E857AC" w:rsidRPr="00481D2D">
              <w:t>t</w:t>
            </w:r>
            <w:r w:rsidRPr="00481D2D">
              <w:t>he SIP P-Early-Media private header extension for authorization of early media.</w:t>
            </w:r>
          </w:p>
          <w:p w14:paraId="337BF8B8" w14:textId="77777777" w:rsidR="004A54E2" w:rsidRPr="00481D2D" w:rsidRDefault="00546923" w:rsidP="004A54E2">
            <w:pPr>
              <w:pStyle w:val="TAN"/>
              <w:rPr>
                <w:szCs w:val="24"/>
              </w:rPr>
            </w:pPr>
            <w:r w:rsidRPr="00481D2D">
              <w:t>c14:</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360188A8" w14:textId="77777777" w:rsidR="002C1550" w:rsidRPr="00481D2D" w:rsidRDefault="00A2659C" w:rsidP="002C1550">
            <w:pPr>
              <w:pStyle w:val="TAN"/>
              <w:rPr>
                <w:lang w:eastAsia="ja-JP"/>
              </w:rPr>
            </w:pPr>
            <w:r w:rsidRPr="00481D2D">
              <w:rPr>
                <w:lang w:eastAsia="ja-JP"/>
              </w:rPr>
              <w:t>c16:</w:t>
            </w:r>
            <w:r w:rsidRPr="00481D2D">
              <w:rPr>
                <w:lang w:eastAsia="ja-JP"/>
              </w:rPr>
              <w:tab/>
              <w:t xml:space="preserve">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w:t>
            </w:r>
          </w:p>
          <w:p w14:paraId="73E45864" w14:textId="77777777" w:rsidR="00EB430B" w:rsidRPr="00481D2D" w:rsidRDefault="002C1550" w:rsidP="00EB430B">
            <w:pPr>
              <w:pStyle w:val="TAN"/>
              <w:rPr>
                <w:lang w:eastAsia="ja-JP"/>
              </w:rPr>
            </w:pPr>
            <w:r w:rsidRPr="00481D2D">
              <w:rPr>
                <w:lang w:eastAsia="ja-JP"/>
              </w:rPr>
              <w:t>c17:</w:t>
            </w:r>
            <w:r w:rsidRPr="00481D2D">
              <w:rPr>
                <w:lang w:eastAsia="ja-JP"/>
              </w:rPr>
              <w:tab/>
              <w:t xml:space="preserve">IF A.4/112 THEN o </w:t>
            </w:r>
            <w:smartTag w:uri="urn:schemas-microsoft-com:office:smarttags" w:element="stockticker">
              <w:r w:rsidRPr="00481D2D">
                <w:rPr>
                  <w:lang w:eastAsia="ja-JP"/>
                </w:rPr>
                <w:t>ELSE</w:t>
              </w:r>
            </w:smartTag>
            <w:r w:rsidRPr="00481D2D">
              <w:rPr>
                <w:lang w:eastAsia="ja-JP"/>
              </w:rPr>
              <w:t xml:space="preserve"> n/a - - resource sharing.</w:t>
            </w:r>
          </w:p>
          <w:p w14:paraId="1A1FD97C" w14:textId="77777777" w:rsidR="00897956" w:rsidRPr="00481D2D" w:rsidRDefault="00EB430B" w:rsidP="00EB430B">
            <w:pPr>
              <w:pStyle w:val="TAN"/>
            </w:pPr>
            <w:r w:rsidRPr="00481D2D">
              <w:t>c18:</w:t>
            </w:r>
            <w:r w:rsidRPr="00481D2D">
              <w:tab/>
              <w:t xml:space="preserve">IF A.4/114 THEN o </w:t>
            </w:r>
            <w:smartTag w:uri="urn:schemas-microsoft-com:office:smarttags" w:element="stockticker">
              <w:r w:rsidRPr="00481D2D">
                <w:t>ELSE</w:t>
              </w:r>
            </w:smartTag>
            <w:r w:rsidRPr="00481D2D">
              <w:t xml:space="preserve"> n/a - - priority sharing.</w:t>
            </w:r>
          </w:p>
        </w:tc>
      </w:tr>
    </w:tbl>
    <w:p w14:paraId="08A660DF" w14:textId="77777777" w:rsidR="00897956" w:rsidRPr="00481D2D" w:rsidRDefault="00897956"/>
    <w:p w14:paraId="71DEFCD6" w14:textId="77777777" w:rsidR="00897956" w:rsidRPr="00481D2D" w:rsidRDefault="00897956">
      <w:pPr>
        <w:keepNext/>
        <w:keepLines/>
      </w:pPr>
      <w:r w:rsidRPr="00481D2D">
        <w:t>Prerequisite A.5/23 - - UPDATE response</w:t>
      </w:r>
    </w:p>
    <w:p w14:paraId="129695EE" w14:textId="77777777" w:rsidR="00897956" w:rsidRPr="00481D2D" w:rsidRDefault="00897956">
      <w:pPr>
        <w:keepNext/>
        <w:keepLines/>
      </w:pPr>
      <w:r w:rsidRPr="00481D2D">
        <w:t>Prerequisite: A.6/103 OR A.6/104 OR A.6/105 OR A.6/106 - - Additional for 3xx – 6xx response</w:t>
      </w:r>
    </w:p>
    <w:p w14:paraId="36028C6D" w14:textId="77777777" w:rsidR="00897956" w:rsidRPr="00481D2D" w:rsidRDefault="00897956">
      <w:pPr>
        <w:pStyle w:val="TH"/>
      </w:pPr>
      <w:bookmarkStart w:id="3185" w:name="_CRTableA_153A"/>
      <w:r w:rsidRPr="00481D2D">
        <w:t>Table </w:t>
      </w:r>
      <w:bookmarkEnd w:id="3185"/>
      <w:r w:rsidRPr="00481D2D">
        <w:t>A.153A: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1EAC45A" w14:textId="77777777">
        <w:trPr>
          <w:cantSplit/>
        </w:trPr>
        <w:tc>
          <w:tcPr>
            <w:tcW w:w="851" w:type="dxa"/>
            <w:vMerge w:val="restart"/>
          </w:tcPr>
          <w:p w14:paraId="1AD1F795" w14:textId="77777777" w:rsidR="00897956" w:rsidRPr="00481D2D" w:rsidRDefault="00897956">
            <w:pPr>
              <w:pStyle w:val="TAH"/>
            </w:pPr>
            <w:r w:rsidRPr="00481D2D">
              <w:t>Item</w:t>
            </w:r>
          </w:p>
        </w:tc>
        <w:tc>
          <w:tcPr>
            <w:tcW w:w="2665" w:type="dxa"/>
            <w:vMerge w:val="restart"/>
          </w:tcPr>
          <w:p w14:paraId="0413DBA2" w14:textId="77777777" w:rsidR="00897956" w:rsidRPr="00481D2D" w:rsidRDefault="00897956">
            <w:pPr>
              <w:pStyle w:val="TAH"/>
            </w:pPr>
            <w:r w:rsidRPr="00481D2D">
              <w:t>Header</w:t>
            </w:r>
            <w:r w:rsidR="00A97D7E" w:rsidRPr="00481D2D">
              <w:t xml:space="preserve"> field</w:t>
            </w:r>
          </w:p>
        </w:tc>
        <w:tc>
          <w:tcPr>
            <w:tcW w:w="3063" w:type="dxa"/>
            <w:gridSpan w:val="3"/>
          </w:tcPr>
          <w:p w14:paraId="08DD9ACA" w14:textId="77777777" w:rsidR="00897956" w:rsidRPr="00481D2D" w:rsidRDefault="00897956">
            <w:pPr>
              <w:pStyle w:val="TAH"/>
            </w:pPr>
            <w:r w:rsidRPr="00481D2D">
              <w:t>Sending</w:t>
            </w:r>
          </w:p>
        </w:tc>
        <w:tc>
          <w:tcPr>
            <w:tcW w:w="3063" w:type="dxa"/>
            <w:gridSpan w:val="3"/>
          </w:tcPr>
          <w:p w14:paraId="3887EF0E" w14:textId="77777777" w:rsidR="00897956" w:rsidRPr="00481D2D" w:rsidRDefault="00897956">
            <w:pPr>
              <w:pStyle w:val="TAH"/>
              <w:rPr>
                <w:b w:val="0"/>
              </w:rPr>
            </w:pPr>
            <w:r w:rsidRPr="00481D2D">
              <w:t>Receiving</w:t>
            </w:r>
          </w:p>
        </w:tc>
      </w:tr>
      <w:tr w:rsidR="00897956" w:rsidRPr="00481D2D" w14:paraId="5A2CEB6A" w14:textId="77777777">
        <w:trPr>
          <w:cantSplit/>
        </w:trPr>
        <w:tc>
          <w:tcPr>
            <w:tcW w:w="851" w:type="dxa"/>
            <w:vMerge/>
          </w:tcPr>
          <w:p w14:paraId="367B897C" w14:textId="77777777" w:rsidR="00897956" w:rsidRPr="00481D2D" w:rsidRDefault="00897956">
            <w:pPr>
              <w:pStyle w:val="TAH"/>
            </w:pPr>
          </w:p>
        </w:tc>
        <w:tc>
          <w:tcPr>
            <w:tcW w:w="2665" w:type="dxa"/>
            <w:vMerge/>
          </w:tcPr>
          <w:p w14:paraId="3C563D41" w14:textId="77777777" w:rsidR="00897956" w:rsidRPr="00481D2D" w:rsidRDefault="00897956">
            <w:pPr>
              <w:pStyle w:val="TAH"/>
            </w:pPr>
          </w:p>
        </w:tc>
        <w:tc>
          <w:tcPr>
            <w:tcW w:w="1021" w:type="dxa"/>
          </w:tcPr>
          <w:p w14:paraId="5378ACF8" w14:textId="77777777" w:rsidR="00897956" w:rsidRPr="00481D2D" w:rsidRDefault="00897956">
            <w:pPr>
              <w:pStyle w:val="TAH"/>
            </w:pPr>
            <w:r w:rsidRPr="00481D2D">
              <w:t>Ref.</w:t>
            </w:r>
          </w:p>
        </w:tc>
        <w:tc>
          <w:tcPr>
            <w:tcW w:w="1021" w:type="dxa"/>
          </w:tcPr>
          <w:p w14:paraId="57909570" w14:textId="77777777" w:rsidR="00897956" w:rsidRPr="00481D2D" w:rsidRDefault="00897956">
            <w:pPr>
              <w:pStyle w:val="TAH"/>
            </w:pPr>
            <w:r w:rsidRPr="00481D2D">
              <w:t>RFC status</w:t>
            </w:r>
          </w:p>
        </w:tc>
        <w:tc>
          <w:tcPr>
            <w:tcW w:w="1021" w:type="dxa"/>
          </w:tcPr>
          <w:p w14:paraId="60C1C061" w14:textId="77777777" w:rsidR="00897956" w:rsidRPr="00481D2D" w:rsidRDefault="00897956">
            <w:pPr>
              <w:pStyle w:val="TAH"/>
            </w:pPr>
            <w:r w:rsidRPr="00481D2D">
              <w:t>Profile status</w:t>
            </w:r>
          </w:p>
        </w:tc>
        <w:tc>
          <w:tcPr>
            <w:tcW w:w="1021" w:type="dxa"/>
          </w:tcPr>
          <w:p w14:paraId="03FE2927" w14:textId="77777777" w:rsidR="00897956" w:rsidRPr="00481D2D" w:rsidRDefault="00897956">
            <w:pPr>
              <w:pStyle w:val="TAH"/>
            </w:pPr>
            <w:r w:rsidRPr="00481D2D">
              <w:t>Ref.</w:t>
            </w:r>
          </w:p>
        </w:tc>
        <w:tc>
          <w:tcPr>
            <w:tcW w:w="1021" w:type="dxa"/>
          </w:tcPr>
          <w:p w14:paraId="487D5D76" w14:textId="77777777" w:rsidR="00897956" w:rsidRPr="00481D2D" w:rsidRDefault="00897956">
            <w:pPr>
              <w:pStyle w:val="TAH"/>
            </w:pPr>
            <w:r w:rsidRPr="00481D2D">
              <w:t>RFC status</w:t>
            </w:r>
          </w:p>
        </w:tc>
        <w:tc>
          <w:tcPr>
            <w:tcW w:w="1021" w:type="dxa"/>
          </w:tcPr>
          <w:p w14:paraId="0C775CB9" w14:textId="77777777" w:rsidR="00897956" w:rsidRPr="00481D2D" w:rsidRDefault="00897956">
            <w:pPr>
              <w:pStyle w:val="TAH"/>
            </w:pPr>
            <w:r w:rsidRPr="00481D2D">
              <w:t>Profile status</w:t>
            </w:r>
          </w:p>
        </w:tc>
      </w:tr>
      <w:tr w:rsidR="00897956" w:rsidRPr="00481D2D" w14:paraId="2516B8FB" w14:textId="77777777">
        <w:tc>
          <w:tcPr>
            <w:tcW w:w="851" w:type="dxa"/>
          </w:tcPr>
          <w:p w14:paraId="085022EB" w14:textId="77777777" w:rsidR="00897956" w:rsidRPr="00481D2D" w:rsidRDefault="00897956">
            <w:pPr>
              <w:pStyle w:val="TAL"/>
            </w:pPr>
            <w:r w:rsidRPr="00481D2D">
              <w:t>1</w:t>
            </w:r>
          </w:p>
        </w:tc>
        <w:tc>
          <w:tcPr>
            <w:tcW w:w="2665" w:type="dxa"/>
          </w:tcPr>
          <w:p w14:paraId="055849F2" w14:textId="77777777" w:rsidR="00897956" w:rsidRPr="00481D2D" w:rsidRDefault="00897956">
            <w:pPr>
              <w:pStyle w:val="TAL"/>
            </w:pPr>
            <w:r w:rsidRPr="00481D2D">
              <w:t>Error-Info</w:t>
            </w:r>
          </w:p>
        </w:tc>
        <w:tc>
          <w:tcPr>
            <w:tcW w:w="1021" w:type="dxa"/>
          </w:tcPr>
          <w:p w14:paraId="271981B6" w14:textId="77777777" w:rsidR="00897956" w:rsidRPr="00481D2D" w:rsidRDefault="00897956">
            <w:pPr>
              <w:pStyle w:val="TAL"/>
            </w:pPr>
            <w:r w:rsidRPr="00481D2D">
              <w:t>[26] 20.18</w:t>
            </w:r>
          </w:p>
        </w:tc>
        <w:tc>
          <w:tcPr>
            <w:tcW w:w="1021" w:type="dxa"/>
          </w:tcPr>
          <w:p w14:paraId="1891F0D2" w14:textId="77777777" w:rsidR="00897956" w:rsidRPr="00481D2D" w:rsidRDefault="00897956">
            <w:pPr>
              <w:pStyle w:val="TAL"/>
            </w:pPr>
            <w:r w:rsidRPr="00481D2D">
              <w:t>o</w:t>
            </w:r>
          </w:p>
        </w:tc>
        <w:tc>
          <w:tcPr>
            <w:tcW w:w="1021" w:type="dxa"/>
          </w:tcPr>
          <w:p w14:paraId="31D069A1" w14:textId="77777777" w:rsidR="00897956" w:rsidRPr="00481D2D" w:rsidRDefault="00897956">
            <w:pPr>
              <w:pStyle w:val="TAL"/>
            </w:pPr>
            <w:r w:rsidRPr="00481D2D">
              <w:t>o</w:t>
            </w:r>
          </w:p>
        </w:tc>
        <w:tc>
          <w:tcPr>
            <w:tcW w:w="1021" w:type="dxa"/>
          </w:tcPr>
          <w:p w14:paraId="237107F4" w14:textId="77777777" w:rsidR="00897956" w:rsidRPr="00481D2D" w:rsidRDefault="00897956">
            <w:pPr>
              <w:pStyle w:val="TAL"/>
            </w:pPr>
            <w:r w:rsidRPr="00481D2D">
              <w:t>[26] 20.18</w:t>
            </w:r>
          </w:p>
        </w:tc>
        <w:tc>
          <w:tcPr>
            <w:tcW w:w="1021" w:type="dxa"/>
          </w:tcPr>
          <w:p w14:paraId="424AD38A" w14:textId="77777777" w:rsidR="00897956" w:rsidRPr="00481D2D" w:rsidRDefault="00897956">
            <w:pPr>
              <w:pStyle w:val="TAL"/>
            </w:pPr>
            <w:r w:rsidRPr="00481D2D">
              <w:t>o</w:t>
            </w:r>
          </w:p>
        </w:tc>
        <w:tc>
          <w:tcPr>
            <w:tcW w:w="1021" w:type="dxa"/>
          </w:tcPr>
          <w:p w14:paraId="4BA21BF1" w14:textId="77777777" w:rsidR="00897956" w:rsidRPr="00481D2D" w:rsidRDefault="00897956">
            <w:pPr>
              <w:pStyle w:val="TAL"/>
            </w:pPr>
            <w:r w:rsidRPr="00481D2D">
              <w:t>o</w:t>
            </w:r>
          </w:p>
        </w:tc>
      </w:tr>
      <w:tr w:rsidR="00E9447C" w:rsidRPr="00481D2D" w14:paraId="48CE1AB7" w14:textId="77777777" w:rsidTr="00A123AE">
        <w:tc>
          <w:tcPr>
            <w:tcW w:w="851" w:type="dxa"/>
            <w:tcBorders>
              <w:top w:val="single" w:sz="4" w:space="0" w:color="auto"/>
              <w:left w:val="single" w:sz="4" w:space="0" w:color="auto"/>
              <w:bottom w:val="single" w:sz="4" w:space="0" w:color="auto"/>
              <w:right w:val="single" w:sz="4" w:space="0" w:color="auto"/>
            </w:tcBorders>
          </w:tcPr>
          <w:p w14:paraId="73C33325"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228E1AF6"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40AD2769"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4DCDAB07"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6271B1C"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0547ECC6"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353151D"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55DC152" w14:textId="77777777" w:rsidR="00E9447C" w:rsidRPr="00481D2D" w:rsidRDefault="00E9447C" w:rsidP="00A123AE">
            <w:pPr>
              <w:pStyle w:val="TAL"/>
            </w:pPr>
            <w:r w:rsidRPr="00481D2D">
              <w:t>c1</w:t>
            </w:r>
          </w:p>
        </w:tc>
      </w:tr>
      <w:tr w:rsidR="00E9447C" w:rsidRPr="00481D2D" w14:paraId="2B6DDB9C" w14:textId="77777777" w:rsidTr="00A123AE">
        <w:tc>
          <w:tcPr>
            <w:tcW w:w="9642" w:type="dxa"/>
            <w:gridSpan w:val="8"/>
          </w:tcPr>
          <w:p w14:paraId="25E3B39A" w14:textId="77777777"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308EC025" w14:textId="77777777" w:rsidR="00897956" w:rsidRPr="00481D2D" w:rsidRDefault="00897956">
      <w:pPr>
        <w:keepNext/>
        <w:keepLines/>
      </w:pPr>
    </w:p>
    <w:p w14:paraId="6F6E286D" w14:textId="77777777" w:rsidR="00897956" w:rsidRPr="00481D2D" w:rsidRDefault="00897956">
      <w:pPr>
        <w:keepNext/>
        <w:keepLines/>
      </w:pPr>
      <w:r w:rsidRPr="00481D2D">
        <w:t>Prerequisite A.5/23 - - UPDATE response</w:t>
      </w:r>
    </w:p>
    <w:p w14:paraId="7011C765" w14:textId="77777777" w:rsidR="00897956" w:rsidRPr="00481D2D" w:rsidRDefault="00897956">
      <w:pPr>
        <w:keepNext/>
        <w:keepLines/>
      </w:pPr>
      <w:r w:rsidRPr="00481D2D">
        <w:t>Prerequisite: A.6/103 OR A.6/35 - - Additional for 3xx, 485 (Ambiguous) response</w:t>
      </w:r>
    </w:p>
    <w:p w14:paraId="751B59CF" w14:textId="77777777" w:rsidR="00897956" w:rsidRPr="00481D2D" w:rsidRDefault="00897956">
      <w:pPr>
        <w:pStyle w:val="TH"/>
      </w:pPr>
      <w:bookmarkStart w:id="3186" w:name="_CRTableA_154"/>
      <w:r w:rsidRPr="00481D2D">
        <w:t>Table </w:t>
      </w:r>
      <w:bookmarkEnd w:id="3186"/>
      <w:r w:rsidRPr="00481D2D">
        <w:t>A.154: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1F9FAA9" w14:textId="77777777">
        <w:trPr>
          <w:cantSplit/>
        </w:trPr>
        <w:tc>
          <w:tcPr>
            <w:tcW w:w="851" w:type="dxa"/>
            <w:vMerge w:val="restart"/>
          </w:tcPr>
          <w:p w14:paraId="35515E99" w14:textId="77777777" w:rsidR="00897956" w:rsidRPr="00481D2D" w:rsidRDefault="00897956">
            <w:pPr>
              <w:pStyle w:val="TAH"/>
            </w:pPr>
            <w:r w:rsidRPr="00481D2D">
              <w:t>Item</w:t>
            </w:r>
          </w:p>
        </w:tc>
        <w:tc>
          <w:tcPr>
            <w:tcW w:w="2665" w:type="dxa"/>
            <w:vMerge w:val="restart"/>
          </w:tcPr>
          <w:p w14:paraId="0DA6EBED" w14:textId="77777777" w:rsidR="00897956" w:rsidRPr="00481D2D" w:rsidRDefault="00897956">
            <w:pPr>
              <w:pStyle w:val="TAH"/>
            </w:pPr>
            <w:r w:rsidRPr="00481D2D">
              <w:t>Header</w:t>
            </w:r>
            <w:r w:rsidR="00A97D7E" w:rsidRPr="00481D2D">
              <w:t xml:space="preserve"> field</w:t>
            </w:r>
          </w:p>
        </w:tc>
        <w:tc>
          <w:tcPr>
            <w:tcW w:w="3063" w:type="dxa"/>
            <w:gridSpan w:val="3"/>
          </w:tcPr>
          <w:p w14:paraId="57B59C7E" w14:textId="77777777" w:rsidR="00897956" w:rsidRPr="00481D2D" w:rsidRDefault="00897956">
            <w:pPr>
              <w:pStyle w:val="TAH"/>
            </w:pPr>
            <w:r w:rsidRPr="00481D2D">
              <w:t>Sending</w:t>
            </w:r>
          </w:p>
        </w:tc>
        <w:tc>
          <w:tcPr>
            <w:tcW w:w="3063" w:type="dxa"/>
            <w:gridSpan w:val="3"/>
          </w:tcPr>
          <w:p w14:paraId="6D416CDB" w14:textId="77777777" w:rsidR="00897956" w:rsidRPr="00481D2D" w:rsidRDefault="00897956">
            <w:pPr>
              <w:pStyle w:val="TAH"/>
              <w:rPr>
                <w:b w:val="0"/>
              </w:rPr>
            </w:pPr>
            <w:r w:rsidRPr="00481D2D">
              <w:t>Receiving</w:t>
            </w:r>
          </w:p>
        </w:tc>
      </w:tr>
      <w:tr w:rsidR="00897956" w:rsidRPr="00481D2D" w14:paraId="4F0D372E" w14:textId="77777777">
        <w:trPr>
          <w:cantSplit/>
        </w:trPr>
        <w:tc>
          <w:tcPr>
            <w:tcW w:w="851" w:type="dxa"/>
            <w:vMerge/>
          </w:tcPr>
          <w:p w14:paraId="6E11C47D" w14:textId="77777777" w:rsidR="00897956" w:rsidRPr="00481D2D" w:rsidRDefault="00897956">
            <w:pPr>
              <w:pStyle w:val="TAH"/>
            </w:pPr>
          </w:p>
        </w:tc>
        <w:tc>
          <w:tcPr>
            <w:tcW w:w="2665" w:type="dxa"/>
            <w:vMerge/>
          </w:tcPr>
          <w:p w14:paraId="3AABD7DD" w14:textId="77777777" w:rsidR="00897956" w:rsidRPr="00481D2D" w:rsidRDefault="00897956">
            <w:pPr>
              <w:pStyle w:val="TAH"/>
            </w:pPr>
          </w:p>
        </w:tc>
        <w:tc>
          <w:tcPr>
            <w:tcW w:w="1021" w:type="dxa"/>
          </w:tcPr>
          <w:p w14:paraId="6D850BC7" w14:textId="77777777" w:rsidR="00897956" w:rsidRPr="00481D2D" w:rsidRDefault="00897956">
            <w:pPr>
              <w:pStyle w:val="TAH"/>
            </w:pPr>
            <w:r w:rsidRPr="00481D2D">
              <w:t>Ref.</w:t>
            </w:r>
          </w:p>
        </w:tc>
        <w:tc>
          <w:tcPr>
            <w:tcW w:w="1021" w:type="dxa"/>
          </w:tcPr>
          <w:p w14:paraId="2421D0F9" w14:textId="77777777" w:rsidR="00897956" w:rsidRPr="00481D2D" w:rsidRDefault="00897956">
            <w:pPr>
              <w:pStyle w:val="TAH"/>
            </w:pPr>
            <w:r w:rsidRPr="00481D2D">
              <w:t>RFC status</w:t>
            </w:r>
          </w:p>
        </w:tc>
        <w:tc>
          <w:tcPr>
            <w:tcW w:w="1021" w:type="dxa"/>
          </w:tcPr>
          <w:p w14:paraId="405AA7B7" w14:textId="77777777" w:rsidR="00897956" w:rsidRPr="00481D2D" w:rsidRDefault="00897956">
            <w:pPr>
              <w:pStyle w:val="TAH"/>
            </w:pPr>
            <w:r w:rsidRPr="00481D2D">
              <w:t>Profile status</w:t>
            </w:r>
          </w:p>
        </w:tc>
        <w:tc>
          <w:tcPr>
            <w:tcW w:w="1021" w:type="dxa"/>
          </w:tcPr>
          <w:p w14:paraId="70E0E75A" w14:textId="77777777" w:rsidR="00897956" w:rsidRPr="00481D2D" w:rsidRDefault="00897956">
            <w:pPr>
              <w:pStyle w:val="TAH"/>
            </w:pPr>
            <w:r w:rsidRPr="00481D2D">
              <w:t>Ref.</w:t>
            </w:r>
          </w:p>
        </w:tc>
        <w:tc>
          <w:tcPr>
            <w:tcW w:w="1021" w:type="dxa"/>
          </w:tcPr>
          <w:p w14:paraId="7F1859A8" w14:textId="77777777" w:rsidR="00897956" w:rsidRPr="00481D2D" w:rsidRDefault="00897956">
            <w:pPr>
              <w:pStyle w:val="TAH"/>
            </w:pPr>
            <w:r w:rsidRPr="00481D2D">
              <w:t>RFC status</w:t>
            </w:r>
          </w:p>
        </w:tc>
        <w:tc>
          <w:tcPr>
            <w:tcW w:w="1021" w:type="dxa"/>
          </w:tcPr>
          <w:p w14:paraId="64348CDF" w14:textId="77777777" w:rsidR="00897956" w:rsidRPr="00481D2D" w:rsidRDefault="00897956">
            <w:pPr>
              <w:pStyle w:val="TAH"/>
            </w:pPr>
            <w:r w:rsidRPr="00481D2D">
              <w:t>Profile status</w:t>
            </w:r>
          </w:p>
        </w:tc>
      </w:tr>
      <w:tr w:rsidR="00897956" w:rsidRPr="00481D2D" w14:paraId="67C2D4CB" w14:textId="77777777">
        <w:tc>
          <w:tcPr>
            <w:tcW w:w="851" w:type="dxa"/>
          </w:tcPr>
          <w:p w14:paraId="490AB654" w14:textId="77777777" w:rsidR="00897956" w:rsidRPr="00481D2D" w:rsidRDefault="00897956">
            <w:pPr>
              <w:pStyle w:val="TAL"/>
            </w:pPr>
            <w:r w:rsidRPr="00481D2D">
              <w:t>2</w:t>
            </w:r>
          </w:p>
        </w:tc>
        <w:tc>
          <w:tcPr>
            <w:tcW w:w="2665" w:type="dxa"/>
          </w:tcPr>
          <w:p w14:paraId="3B018D75" w14:textId="77777777" w:rsidR="00897956" w:rsidRPr="00481D2D" w:rsidRDefault="00897956">
            <w:pPr>
              <w:pStyle w:val="TAL"/>
            </w:pPr>
            <w:r w:rsidRPr="00481D2D">
              <w:t>Contact</w:t>
            </w:r>
          </w:p>
        </w:tc>
        <w:tc>
          <w:tcPr>
            <w:tcW w:w="1021" w:type="dxa"/>
          </w:tcPr>
          <w:p w14:paraId="459C8C48" w14:textId="77777777" w:rsidR="00897956" w:rsidRPr="00481D2D" w:rsidRDefault="00897956">
            <w:pPr>
              <w:pStyle w:val="TAL"/>
            </w:pPr>
            <w:r w:rsidRPr="00481D2D">
              <w:t>[26] 20.10</w:t>
            </w:r>
          </w:p>
        </w:tc>
        <w:tc>
          <w:tcPr>
            <w:tcW w:w="1021" w:type="dxa"/>
          </w:tcPr>
          <w:p w14:paraId="21BE8AA3" w14:textId="77777777" w:rsidR="00897956" w:rsidRPr="00481D2D" w:rsidRDefault="00897956">
            <w:pPr>
              <w:pStyle w:val="TAL"/>
            </w:pPr>
            <w:r w:rsidRPr="00481D2D">
              <w:t>o</w:t>
            </w:r>
          </w:p>
        </w:tc>
        <w:tc>
          <w:tcPr>
            <w:tcW w:w="1021" w:type="dxa"/>
          </w:tcPr>
          <w:p w14:paraId="25D958F2" w14:textId="77777777" w:rsidR="00897956" w:rsidRPr="00481D2D" w:rsidRDefault="00897956">
            <w:pPr>
              <w:pStyle w:val="TAL"/>
            </w:pPr>
            <w:r w:rsidRPr="00481D2D">
              <w:t>o</w:t>
            </w:r>
          </w:p>
        </w:tc>
        <w:tc>
          <w:tcPr>
            <w:tcW w:w="1021" w:type="dxa"/>
          </w:tcPr>
          <w:p w14:paraId="1E360B91" w14:textId="77777777" w:rsidR="00897956" w:rsidRPr="00481D2D" w:rsidRDefault="00897956">
            <w:pPr>
              <w:pStyle w:val="TAL"/>
            </w:pPr>
            <w:r w:rsidRPr="00481D2D">
              <w:t>[26] 20.10</w:t>
            </w:r>
          </w:p>
        </w:tc>
        <w:tc>
          <w:tcPr>
            <w:tcW w:w="1021" w:type="dxa"/>
          </w:tcPr>
          <w:p w14:paraId="1A667060" w14:textId="77777777" w:rsidR="00897956" w:rsidRPr="00481D2D" w:rsidRDefault="00897956">
            <w:pPr>
              <w:pStyle w:val="TAL"/>
            </w:pPr>
            <w:r w:rsidRPr="00481D2D">
              <w:t>o</w:t>
            </w:r>
          </w:p>
        </w:tc>
        <w:tc>
          <w:tcPr>
            <w:tcW w:w="1021" w:type="dxa"/>
          </w:tcPr>
          <w:p w14:paraId="66F1DD47" w14:textId="77777777" w:rsidR="00897956" w:rsidRPr="00481D2D" w:rsidRDefault="00897956">
            <w:pPr>
              <w:pStyle w:val="TAL"/>
            </w:pPr>
            <w:r w:rsidRPr="00481D2D">
              <w:t>o</w:t>
            </w:r>
          </w:p>
        </w:tc>
      </w:tr>
    </w:tbl>
    <w:p w14:paraId="386A4E15" w14:textId="77777777" w:rsidR="00897956" w:rsidRPr="00481D2D" w:rsidRDefault="00897956"/>
    <w:p w14:paraId="61424967" w14:textId="77777777" w:rsidR="00897956" w:rsidRPr="00481D2D" w:rsidRDefault="00897956">
      <w:pPr>
        <w:keepNext/>
        <w:keepLines/>
      </w:pPr>
      <w:r w:rsidRPr="00481D2D">
        <w:t>Prerequisite A.5/23 - - UPDATE response</w:t>
      </w:r>
    </w:p>
    <w:p w14:paraId="4706E316" w14:textId="77777777" w:rsidR="00897956" w:rsidRPr="00481D2D" w:rsidRDefault="00897956">
      <w:pPr>
        <w:keepNext/>
        <w:keepLines/>
      </w:pPr>
      <w:r w:rsidRPr="00481D2D">
        <w:t>Prerequisite: A.6/14 - - Additional for 401 (Unauthorized) response</w:t>
      </w:r>
    </w:p>
    <w:p w14:paraId="6E42A7B1" w14:textId="77777777" w:rsidR="00897956" w:rsidRPr="00481D2D" w:rsidRDefault="00897956">
      <w:pPr>
        <w:pStyle w:val="TH"/>
      </w:pPr>
      <w:bookmarkStart w:id="3187" w:name="_CRTableA_154A"/>
      <w:r w:rsidRPr="00481D2D">
        <w:t>Table </w:t>
      </w:r>
      <w:bookmarkEnd w:id="3187"/>
      <w:r w:rsidRPr="00481D2D">
        <w:t>A.154A: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F31C7D6" w14:textId="77777777">
        <w:trPr>
          <w:cantSplit/>
        </w:trPr>
        <w:tc>
          <w:tcPr>
            <w:tcW w:w="851" w:type="dxa"/>
            <w:vMerge w:val="restart"/>
          </w:tcPr>
          <w:p w14:paraId="0E28364D" w14:textId="77777777" w:rsidR="00897956" w:rsidRPr="00481D2D" w:rsidRDefault="00897956">
            <w:pPr>
              <w:pStyle w:val="TAH"/>
            </w:pPr>
            <w:r w:rsidRPr="00481D2D">
              <w:t>Item</w:t>
            </w:r>
          </w:p>
        </w:tc>
        <w:tc>
          <w:tcPr>
            <w:tcW w:w="2665" w:type="dxa"/>
            <w:vMerge w:val="restart"/>
          </w:tcPr>
          <w:p w14:paraId="37B7EB56" w14:textId="77777777" w:rsidR="00897956" w:rsidRPr="00481D2D" w:rsidRDefault="00897956">
            <w:pPr>
              <w:pStyle w:val="TAH"/>
            </w:pPr>
            <w:r w:rsidRPr="00481D2D">
              <w:t>Header</w:t>
            </w:r>
            <w:r w:rsidR="00A97D7E" w:rsidRPr="00481D2D">
              <w:t xml:space="preserve"> field</w:t>
            </w:r>
          </w:p>
        </w:tc>
        <w:tc>
          <w:tcPr>
            <w:tcW w:w="3063" w:type="dxa"/>
            <w:gridSpan w:val="3"/>
          </w:tcPr>
          <w:p w14:paraId="25CC0109" w14:textId="77777777" w:rsidR="00897956" w:rsidRPr="00481D2D" w:rsidRDefault="00897956">
            <w:pPr>
              <w:pStyle w:val="TAH"/>
            </w:pPr>
            <w:r w:rsidRPr="00481D2D">
              <w:t>Sending</w:t>
            </w:r>
          </w:p>
        </w:tc>
        <w:tc>
          <w:tcPr>
            <w:tcW w:w="3063" w:type="dxa"/>
            <w:gridSpan w:val="3"/>
          </w:tcPr>
          <w:p w14:paraId="1E5071FD" w14:textId="77777777" w:rsidR="00897956" w:rsidRPr="00481D2D" w:rsidRDefault="00897956">
            <w:pPr>
              <w:pStyle w:val="TAH"/>
              <w:rPr>
                <w:b w:val="0"/>
              </w:rPr>
            </w:pPr>
            <w:r w:rsidRPr="00481D2D">
              <w:t>Receiving</w:t>
            </w:r>
          </w:p>
        </w:tc>
      </w:tr>
      <w:tr w:rsidR="00897956" w:rsidRPr="00481D2D" w14:paraId="3C09EFF2" w14:textId="77777777">
        <w:trPr>
          <w:cantSplit/>
        </w:trPr>
        <w:tc>
          <w:tcPr>
            <w:tcW w:w="851" w:type="dxa"/>
            <w:vMerge/>
          </w:tcPr>
          <w:p w14:paraId="03CC16D1" w14:textId="77777777" w:rsidR="00897956" w:rsidRPr="00481D2D" w:rsidRDefault="00897956">
            <w:pPr>
              <w:pStyle w:val="TAH"/>
            </w:pPr>
          </w:p>
        </w:tc>
        <w:tc>
          <w:tcPr>
            <w:tcW w:w="2665" w:type="dxa"/>
            <w:vMerge/>
          </w:tcPr>
          <w:p w14:paraId="4793FAA3" w14:textId="77777777" w:rsidR="00897956" w:rsidRPr="00481D2D" w:rsidRDefault="00897956">
            <w:pPr>
              <w:pStyle w:val="TAH"/>
            </w:pPr>
          </w:p>
        </w:tc>
        <w:tc>
          <w:tcPr>
            <w:tcW w:w="1021" w:type="dxa"/>
          </w:tcPr>
          <w:p w14:paraId="13030739" w14:textId="77777777" w:rsidR="00897956" w:rsidRPr="00481D2D" w:rsidRDefault="00897956">
            <w:pPr>
              <w:pStyle w:val="TAH"/>
            </w:pPr>
            <w:r w:rsidRPr="00481D2D">
              <w:t>Ref.</w:t>
            </w:r>
          </w:p>
        </w:tc>
        <w:tc>
          <w:tcPr>
            <w:tcW w:w="1021" w:type="dxa"/>
          </w:tcPr>
          <w:p w14:paraId="7638DE89" w14:textId="77777777" w:rsidR="00897956" w:rsidRPr="00481D2D" w:rsidRDefault="00897956">
            <w:pPr>
              <w:pStyle w:val="TAH"/>
            </w:pPr>
            <w:r w:rsidRPr="00481D2D">
              <w:t>RFC status</w:t>
            </w:r>
          </w:p>
        </w:tc>
        <w:tc>
          <w:tcPr>
            <w:tcW w:w="1021" w:type="dxa"/>
          </w:tcPr>
          <w:p w14:paraId="7EBE1CE2" w14:textId="77777777" w:rsidR="00897956" w:rsidRPr="00481D2D" w:rsidRDefault="00897956">
            <w:pPr>
              <w:pStyle w:val="TAH"/>
            </w:pPr>
            <w:r w:rsidRPr="00481D2D">
              <w:t>Profile status</w:t>
            </w:r>
          </w:p>
        </w:tc>
        <w:tc>
          <w:tcPr>
            <w:tcW w:w="1021" w:type="dxa"/>
          </w:tcPr>
          <w:p w14:paraId="5E6718B0" w14:textId="77777777" w:rsidR="00897956" w:rsidRPr="00481D2D" w:rsidRDefault="00897956">
            <w:pPr>
              <w:pStyle w:val="TAH"/>
            </w:pPr>
            <w:r w:rsidRPr="00481D2D">
              <w:t>Ref.</w:t>
            </w:r>
          </w:p>
        </w:tc>
        <w:tc>
          <w:tcPr>
            <w:tcW w:w="1021" w:type="dxa"/>
          </w:tcPr>
          <w:p w14:paraId="342B0B41" w14:textId="77777777" w:rsidR="00897956" w:rsidRPr="00481D2D" w:rsidRDefault="00897956">
            <w:pPr>
              <w:pStyle w:val="TAH"/>
            </w:pPr>
            <w:r w:rsidRPr="00481D2D">
              <w:t>RFC status</w:t>
            </w:r>
          </w:p>
        </w:tc>
        <w:tc>
          <w:tcPr>
            <w:tcW w:w="1021" w:type="dxa"/>
          </w:tcPr>
          <w:p w14:paraId="725B84FE" w14:textId="77777777" w:rsidR="00897956" w:rsidRPr="00481D2D" w:rsidRDefault="00897956">
            <w:pPr>
              <w:pStyle w:val="TAH"/>
            </w:pPr>
            <w:r w:rsidRPr="00481D2D">
              <w:t>Profile status</w:t>
            </w:r>
          </w:p>
        </w:tc>
      </w:tr>
      <w:tr w:rsidR="00897956" w:rsidRPr="00481D2D" w14:paraId="5F84FFC8" w14:textId="77777777">
        <w:tc>
          <w:tcPr>
            <w:tcW w:w="851" w:type="dxa"/>
          </w:tcPr>
          <w:p w14:paraId="6446F180" w14:textId="77777777" w:rsidR="00897956" w:rsidRPr="00481D2D" w:rsidRDefault="00897956">
            <w:pPr>
              <w:pStyle w:val="TAL"/>
            </w:pPr>
            <w:r w:rsidRPr="00481D2D">
              <w:t>3</w:t>
            </w:r>
          </w:p>
        </w:tc>
        <w:tc>
          <w:tcPr>
            <w:tcW w:w="2665" w:type="dxa"/>
          </w:tcPr>
          <w:p w14:paraId="10ABAC7F" w14:textId="77777777" w:rsidR="00897956" w:rsidRPr="00481D2D" w:rsidRDefault="00897956">
            <w:pPr>
              <w:pStyle w:val="TAL"/>
            </w:pPr>
            <w:r w:rsidRPr="00481D2D">
              <w:t>Proxy-Authenticate</w:t>
            </w:r>
          </w:p>
        </w:tc>
        <w:tc>
          <w:tcPr>
            <w:tcW w:w="1021" w:type="dxa"/>
          </w:tcPr>
          <w:p w14:paraId="25053451" w14:textId="77777777" w:rsidR="00897956" w:rsidRPr="00481D2D" w:rsidRDefault="00897956">
            <w:pPr>
              <w:pStyle w:val="TAL"/>
            </w:pPr>
            <w:r w:rsidRPr="00481D2D">
              <w:t>[26] 20.27</w:t>
            </w:r>
          </w:p>
        </w:tc>
        <w:tc>
          <w:tcPr>
            <w:tcW w:w="1021" w:type="dxa"/>
          </w:tcPr>
          <w:p w14:paraId="53B4D965" w14:textId="77777777" w:rsidR="00897956" w:rsidRPr="00481D2D" w:rsidRDefault="0077193D">
            <w:pPr>
              <w:pStyle w:val="TAL"/>
            </w:pPr>
            <w:r w:rsidRPr="00481D2D">
              <w:t>c1</w:t>
            </w:r>
          </w:p>
        </w:tc>
        <w:tc>
          <w:tcPr>
            <w:tcW w:w="1021" w:type="dxa"/>
          </w:tcPr>
          <w:p w14:paraId="5C04ECF4" w14:textId="77777777" w:rsidR="00897956" w:rsidRPr="00481D2D" w:rsidRDefault="0077193D">
            <w:pPr>
              <w:pStyle w:val="TAL"/>
            </w:pPr>
            <w:r w:rsidRPr="00481D2D">
              <w:t>c1</w:t>
            </w:r>
          </w:p>
        </w:tc>
        <w:tc>
          <w:tcPr>
            <w:tcW w:w="1021" w:type="dxa"/>
          </w:tcPr>
          <w:p w14:paraId="440330BF" w14:textId="77777777" w:rsidR="00897956" w:rsidRPr="00481D2D" w:rsidRDefault="00897956">
            <w:pPr>
              <w:pStyle w:val="TAL"/>
            </w:pPr>
            <w:r w:rsidRPr="00481D2D">
              <w:t>[26] 20.27</w:t>
            </w:r>
          </w:p>
        </w:tc>
        <w:tc>
          <w:tcPr>
            <w:tcW w:w="1021" w:type="dxa"/>
          </w:tcPr>
          <w:p w14:paraId="4971DCA3" w14:textId="77777777" w:rsidR="00897956" w:rsidRPr="00481D2D" w:rsidRDefault="0077193D">
            <w:pPr>
              <w:pStyle w:val="TAL"/>
            </w:pPr>
            <w:r w:rsidRPr="00481D2D">
              <w:t>c1</w:t>
            </w:r>
          </w:p>
        </w:tc>
        <w:tc>
          <w:tcPr>
            <w:tcW w:w="1021" w:type="dxa"/>
          </w:tcPr>
          <w:p w14:paraId="302A3D78" w14:textId="77777777" w:rsidR="00897956" w:rsidRPr="00481D2D" w:rsidRDefault="0077193D">
            <w:pPr>
              <w:pStyle w:val="TAL"/>
            </w:pPr>
            <w:r w:rsidRPr="00481D2D">
              <w:t>c1</w:t>
            </w:r>
          </w:p>
        </w:tc>
      </w:tr>
      <w:tr w:rsidR="00897956" w:rsidRPr="00481D2D" w14:paraId="060AD5DF" w14:textId="77777777">
        <w:tc>
          <w:tcPr>
            <w:tcW w:w="851" w:type="dxa"/>
          </w:tcPr>
          <w:p w14:paraId="0C5577AC" w14:textId="77777777" w:rsidR="00897956" w:rsidRPr="00481D2D" w:rsidRDefault="00897956">
            <w:pPr>
              <w:pStyle w:val="TAL"/>
            </w:pPr>
            <w:r w:rsidRPr="00481D2D">
              <w:t>6</w:t>
            </w:r>
          </w:p>
        </w:tc>
        <w:tc>
          <w:tcPr>
            <w:tcW w:w="2665" w:type="dxa"/>
          </w:tcPr>
          <w:p w14:paraId="45DCB70F"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3F678F6B" w14:textId="77777777" w:rsidR="00897956" w:rsidRPr="00481D2D" w:rsidRDefault="00897956">
            <w:pPr>
              <w:pStyle w:val="TAL"/>
            </w:pPr>
            <w:r w:rsidRPr="00481D2D">
              <w:t>[26] 20.44</w:t>
            </w:r>
          </w:p>
        </w:tc>
        <w:tc>
          <w:tcPr>
            <w:tcW w:w="1021" w:type="dxa"/>
          </w:tcPr>
          <w:p w14:paraId="02F5D4F7" w14:textId="77777777" w:rsidR="00897956" w:rsidRPr="00481D2D" w:rsidRDefault="00897956">
            <w:pPr>
              <w:pStyle w:val="TAL"/>
            </w:pPr>
            <w:r w:rsidRPr="00481D2D">
              <w:t>m</w:t>
            </w:r>
          </w:p>
        </w:tc>
        <w:tc>
          <w:tcPr>
            <w:tcW w:w="1021" w:type="dxa"/>
          </w:tcPr>
          <w:p w14:paraId="2BF7BA15" w14:textId="77777777" w:rsidR="00897956" w:rsidRPr="00481D2D" w:rsidRDefault="00897956">
            <w:pPr>
              <w:pStyle w:val="TAL"/>
            </w:pPr>
            <w:r w:rsidRPr="00481D2D">
              <w:t>m</w:t>
            </w:r>
          </w:p>
        </w:tc>
        <w:tc>
          <w:tcPr>
            <w:tcW w:w="1021" w:type="dxa"/>
          </w:tcPr>
          <w:p w14:paraId="59AA93DE" w14:textId="77777777" w:rsidR="00897956" w:rsidRPr="00481D2D" w:rsidRDefault="00897956">
            <w:pPr>
              <w:pStyle w:val="TAL"/>
            </w:pPr>
            <w:r w:rsidRPr="00481D2D">
              <w:t>[26] 20.44</w:t>
            </w:r>
          </w:p>
        </w:tc>
        <w:tc>
          <w:tcPr>
            <w:tcW w:w="1021" w:type="dxa"/>
          </w:tcPr>
          <w:p w14:paraId="7FF78D20" w14:textId="77777777" w:rsidR="00897956" w:rsidRPr="00481D2D" w:rsidRDefault="00897956">
            <w:pPr>
              <w:pStyle w:val="TAL"/>
            </w:pPr>
            <w:r w:rsidRPr="00481D2D">
              <w:t>m</w:t>
            </w:r>
          </w:p>
        </w:tc>
        <w:tc>
          <w:tcPr>
            <w:tcW w:w="1021" w:type="dxa"/>
          </w:tcPr>
          <w:p w14:paraId="56EE10E4" w14:textId="77777777" w:rsidR="00897956" w:rsidRPr="00481D2D" w:rsidRDefault="00897956">
            <w:pPr>
              <w:pStyle w:val="TAL"/>
            </w:pPr>
            <w:r w:rsidRPr="00481D2D">
              <w:t>m</w:t>
            </w:r>
          </w:p>
        </w:tc>
      </w:tr>
      <w:tr w:rsidR="00897956" w:rsidRPr="00481D2D" w14:paraId="7A536462" w14:textId="77777777">
        <w:trPr>
          <w:cantSplit/>
        </w:trPr>
        <w:tc>
          <w:tcPr>
            <w:tcW w:w="9642" w:type="dxa"/>
            <w:gridSpan w:val="8"/>
          </w:tcPr>
          <w:p w14:paraId="68BB73B9"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6C3EFE2F" w14:textId="77777777" w:rsidR="00897956" w:rsidRPr="00481D2D" w:rsidRDefault="00897956"/>
    <w:p w14:paraId="47AA3135" w14:textId="77777777" w:rsidR="00897956" w:rsidRPr="00481D2D" w:rsidRDefault="00897956">
      <w:pPr>
        <w:keepNext/>
        <w:keepLines/>
      </w:pPr>
      <w:r w:rsidRPr="00481D2D">
        <w:t>Prerequisite A.5/23 - - UPDATE response</w:t>
      </w:r>
    </w:p>
    <w:p w14:paraId="672E99E4" w14:textId="77777777"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01D29F4A" w14:textId="77777777" w:rsidR="00897956" w:rsidRPr="00481D2D" w:rsidRDefault="00897956">
      <w:pPr>
        <w:pStyle w:val="TH"/>
      </w:pPr>
      <w:bookmarkStart w:id="3188" w:name="_CRTableA_155"/>
      <w:r w:rsidRPr="00481D2D">
        <w:t>Table </w:t>
      </w:r>
      <w:bookmarkEnd w:id="3188"/>
      <w:r w:rsidRPr="00481D2D">
        <w:t>A.155: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A05957E" w14:textId="77777777">
        <w:trPr>
          <w:cantSplit/>
        </w:trPr>
        <w:tc>
          <w:tcPr>
            <w:tcW w:w="851" w:type="dxa"/>
            <w:vMerge w:val="restart"/>
          </w:tcPr>
          <w:p w14:paraId="08359D19" w14:textId="77777777" w:rsidR="00897956" w:rsidRPr="00481D2D" w:rsidRDefault="00897956">
            <w:pPr>
              <w:pStyle w:val="TAH"/>
            </w:pPr>
            <w:r w:rsidRPr="00481D2D">
              <w:t>Item</w:t>
            </w:r>
          </w:p>
        </w:tc>
        <w:tc>
          <w:tcPr>
            <w:tcW w:w="2665" w:type="dxa"/>
            <w:vMerge w:val="restart"/>
          </w:tcPr>
          <w:p w14:paraId="0BD878F1" w14:textId="77777777" w:rsidR="00897956" w:rsidRPr="00481D2D" w:rsidRDefault="00897956">
            <w:pPr>
              <w:pStyle w:val="TAH"/>
            </w:pPr>
            <w:r w:rsidRPr="00481D2D">
              <w:t>Header</w:t>
            </w:r>
            <w:r w:rsidR="00A97D7E" w:rsidRPr="00481D2D">
              <w:t xml:space="preserve"> field</w:t>
            </w:r>
          </w:p>
        </w:tc>
        <w:tc>
          <w:tcPr>
            <w:tcW w:w="3063" w:type="dxa"/>
            <w:gridSpan w:val="3"/>
          </w:tcPr>
          <w:p w14:paraId="0AA46A25" w14:textId="77777777" w:rsidR="00897956" w:rsidRPr="00481D2D" w:rsidRDefault="00897956">
            <w:pPr>
              <w:pStyle w:val="TAH"/>
            </w:pPr>
            <w:r w:rsidRPr="00481D2D">
              <w:t>Sending</w:t>
            </w:r>
          </w:p>
        </w:tc>
        <w:tc>
          <w:tcPr>
            <w:tcW w:w="3063" w:type="dxa"/>
            <w:gridSpan w:val="3"/>
          </w:tcPr>
          <w:p w14:paraId="6088C54A" w14:textId="77777777" w:rsidR="00897956" w:rsidRPr="00481D2D" w:rsidRDefault="00897956">
            <w:pPr>
              <w:pStyle w:val="TAH"/>
              <w:rPr>
                <w:b w:val="0"/>
              </w:rPr>
            </w:pPr>
            <w:r w:rsidRPr="00481D2D">
              <w:t>Receiving</w:t>
            </w:r>
          </w:p>
        </w:tc>
      </w:tr>
      <w:tr w:rsidR="00897956" w:rsidRPr="00481D2D" w14:paraId="49B36BA1" w14:textId="77777777">
        <w:trPr>
          <w:cantSplit/>
        </w:trPr>
        <w:tc>
          <w:tcPr>
            <w:tcW w:w="851" w:type="dxa"/>
            <w:vMerge/>
          </w:tcPr>
          <w:p w14:paraId="4344E9BA" w14:textId="77777777" w:rsidR="00897956" w:rsidRPr="00481D2D" w:rsidRDefault="00897956">
            <w:pPr>
              <w:pStyle w:val="TAH"/>
            </w:pPr>
          </w:p>
        </w:tc>
        <w:tc>
          <w:tcPr>
            <w:tcW w:w="2665" w:type="dxa"/>
            <w:vMerge/>
          </w:tcPr>
          <w:p w14:paraId="45C74E3A" w14:textId="77777777" w:rsidR="00897956" w:rsidRPr="00481D2D" w:rsidRDefault="00897956">
            <w:pPr>
              <w:pStyle w:val="TAH"/>
            </w:pPr>
          </w:p>
        </w:tc>
        <w:tc>
          <w:tcPr>
            <w:tcW w:w="1021" w:type="dxa"/>
          </w:tcPr>
          <w:p w14:paraId="0A10CFC1" w14:textId="77777777" w:rsidR="00897956" w:rsidRPr="00481D2D" w:rsidRDefault="00897956">
            <w:pPr>
              <w:pStyle w:val="TAH"/>
            </w:pPr>
            <w:r w:rsidRPr="00481D2D">
              <w:t>Ref.</w:t>
            </w:r>
          </w:p>
        </w:tc>
        <w:tc>
          <w:tcPr>
            <w:tcW w:w="1021" w:type="dxa"/>
          </w:tcPr>
          <w:p w14:paraId="41FED9EF" w14:textId="77777777" w:rsidR="00897956" w:rsidRPr="00481D2D" w:rsidRDefault="00897956">
            <w:pPr>
              <w:pStyle w:val="TAH"/>
            </w:pPr>
            <w:r w:rsidRPr="00481D2D">
              <w:t>RFC status</w:t>
            </w:r>
          </w:p>
        </w:tc>
        <w:tc>
          <w:tcPr>
            <w:tcW w:w="1021" w:type="dxa"/>
          </w:tcPr>
          <w:p w14:paraId="68FB6FDA" w14:textId="77777777" w:rsidR="00897956" w:rsidRPr="00481D2D" w:rsidRDefault="00897956">
            <w:pPr>
              <w:pStyle w:val="TAH"/>
            </w:pPr>
            <w:r w:rsidRPr="00481D2D">
              <w:t>Profile status</w:t>
            </w:r>
          </w:p>
        </w:tc>
        <w:tc>
          <w:tcPr>
            <w:tcW w:w="1021" w:type="dxa"/>
          </w:tcPr>
          <w:p w14:paraId="10FEE9B8" w14:textId="77777777" w:rsidR="00897956" w:rsidRPr="00481D2D" w:rsidRDefault="00897956">
            <w:pPr>
              <w:pStyle w:val="TAH"/>
            </w:pPr>
            <w:r w:rsidRPr="00481D2D">
              <w:t>Ref.</w:t>
            </w:r>
          </w:p>
        </w:tc>
        <w:tc>
          <w:tcPr>
            <w:tcW w:w="1021" w:type="dxa"/>
          </w:tcPr>
          <w:p w14:paraId="1E59046C" w14:textId="77777777" w:rsidR="00897956" w:rsidRPr="00481D2D" w:rsidRDefault="00897956">
            <w:pPr>
              <w:pStyle w:val="TAH"/>
            </w:pPr>
            <w:r w:rsidRPr="00481D2D">
              <w:t>RFC status</w:t>
            </w:r>
          </w:p>
        </w:tc>
        <w:tc>
          <w:tcPr>
            <w:tcW w:w="1021" w:type="dxa"/>
          </w:tcPr>
          <w:p w14:paraId="580B6F23" w14:textId="77777777" w:rsidR="00897956" w:rsidRPr="00481D2D" w:rsidRDefault="00897956">
            <w:pPr>
              <w:pStyle w:val="TAH"/>
            </w:pPr>
            <w:r w:rsidRPr="00481D2D">
              <w:t>Profile status</w:t>
            </w:r>
          </w:p>
        </w:tc>
      </w:tr>
      <w:tr w:rsidR="00897956" w:rsidRPr="00481D2D" w14:paraId="10AE31C5" w14:textId="77777777">
        <w:tc>
          <w:tcPr>
            <w:tcW w:w="851" w:type="dxa"/>
          </w:tcPr>
          <w:p w14:paraId="0334D822" w14:textId="77777777" w:rsidR="00897956" w:rsidRPr="00481D2D" w:rsidRDefault="00897956">
            <w:pPr>
              <w:pStyle w:val="TAL"/>
            </w:pPr>
            <w:r w:rsidRPr="00481D2D">
              <w:t>5</w:t>
            </w:r>
          </w:p>
        </w:tc>
        <w:tc>
          <w:tcPr>
            <w:tcW w:w="2665" w:type="dxa"/>
          </w:tcPr>
          <w:p w14:paraId="1D543F42" w14:textId="77777777" w:rsidR="00897956" w:rsidRPr="00481D2D" w:rsidRDefault="00897956">
            <w:pPr>
              <w:pStyle w:val="TAL"/>
            </w:pPr>
            <w:r w:rsidRPr="00481D2D">
              <w:t>Retry-After</w:t>
            </w:r>
          </w:p>
        </w:tc>
        <w:tc>
          <w:tcPr>
            <w:tcW w:w="1021" w:type="dxa"/>
          </w:tcPr>
          <w:p w14:paraId="440B9594" w14:textId="77777777" w:rsidR="00897956" w:rsidRPr="00481D2D" w:rsidRDefault="00897956">
            <w:pPr>
              <w:pStyle w:val="TAL"/>
            </w:pPr>
            <w:r w:rsidRPr="00481D2D">
              <w:t>[26] 20.33</w:t>
            </w:r>
          </w:p>
        </w:tc>
        <w:tc>
          <w:tcPr>
            <w:tcW w:w="1021" w:type="dxa"/>
          </w:tcPr>
          <w:p w14:paraId="0B762E01" w14:textId="77777777" w:rsidR="00897956" w:rsidRPr="00481D2D" w:rsidRDefault="00897956">
            <w:pPr>
              <w:pStyle w:val="TAL"/>
            </w:pPr>
            <w:r w:rsidRPr="00481D2D">
              <w:t>o</w:t>
            </w:r>
          </w:p>
        </w:tc>
        <w:tc>
          <w:tcPr>
            <w:tcW w:w="1021" w:type="dxa"/>
          </w:tcPr>
          <w:p w14:paraId="4FCF8AAB" w14:textId="77777777" w:rsidR="00897956" w:rsidRPr="00481D2D" w:rsidRDefault="00897956">
            <w:pPr>
              <w:pStyle w:val="TAL"/>
            </w:pPr>
            <w:r w:rsidRPr="00481D2D">
              <w:t>o</w:t>
            </w:r>
          </w:p>
        </w:tc>
        <w:tc>
          <w:tcPr>
            <w:tcW w:w="1021" w:type="dxa"/>
          </w:tcPr>
          <w:p w14:paraId="6807A5B3" w14:textId="77777777" w:rsidR="00897956" w:rsidRPr="00481D2D" w:rsidRDefault="00897956">
            <w:pPr>
              <w:pStyle w:val="TAL"/>
            </w:pPr>
            <w:r w:rsidRPr="00481D2D">
              <w:t>[26] 20.33</w:t>
            </w:r>
          </w:p>
        </w:tc>
        <w:tc>
          <w:tcPr>
            <w:tcW w:w="1021" w:type="dxa"/>
          </w:tcPr>
          <w:p w14:paraId="086CAD3B" w14:textId="77777777" w:rsidR="00897956" w:rsidRPr="00481D2D" w:rsidRDefault="00897956">
            <w:pPr>
              <w:pStyle w:val="TAL"/>
            </w:pPr>
            <w:r w:rsidRPr="00481D2D">
              <w:t>o</w:t>
            </w:r>
          </w:p>
        </w:tc>
        <w:tc>
          <w:tcPr>
            <w:tcW w:w="1021" w:type="dxa"/>
          </w:tcPr>
          <w:p w14:paraId="4C3E64CF" w14:textId="77777777" w:rsidR="00897956" w:rsidRPr="00481D2D" w:rsidRDefault="00897956">
            <w:pPr>
              <w:pStyle w:val="TAL"/>
            </w:pPr>
            <w:r w:rsidRPr="00481D2D">
              <w:t>o</w:t>
            </w:r>
          </w:p>
        </w:tc>
      </w:tr>
    </w:tbl>
    <w:p w14:paraId="05B7FA82" w14:textId="77777777" w:rsidR="00897956" w:rsidRPr="00481D2D" w:rsidRDefault="00897956"/>
    <w:p w14:paraId="7E11F995" w14:textId="77777777" w:rsidR="00897956" w:rsidRPr="00481D2D" w:rsidRDefault="00897956">
      <w:pPr>
        <w:pStyle w:val="TH"/>
      </w:pPr>
      <w:bookmarkStart w:id="3189" w:name="_CRTableA_156"/>
      <w:r w:rsidRPr="00481D2D">
        <w:t>Table </w:t>
      </w:r>
      <w:bookmarkEnd w:id="3189"/>
      <w:r w:rsidRPr="00481D2D">
        <w:t>A.156: Void</w:t>
      </w:r>
    </w:p>
    <w:p w14:paraId="12A0B75A" w14:textId="77777777" w:rsidR="00897956" w:rsidRPr="00481D2D" w:rsidRDefault="00897956">
      <w:pPr>
        <w:keepNext/>
        <w:keepLines/>
      </w:pPr>
      <w:r w:rsidRPr="00481D2D">
        <w:t>Prerequisite A.5/23 - - UPDATE response</w:t>
      </w:r>
    </w:p>
    <w:p w14:paraId="3AA6B2AA" w14:textId="77777777" w:rsidR="00897956" w:rsidRPr="00481D2D" w:rsidRDefault="00897956">
      <w:pPr>
        <w:keepNext/>
        <w:keepLines/>
      </w:pPr>
      <w:r w:rsidRPr="00481D2D">
        <w:t>Prerequisite: A.6/20 - - Additional for 407 (Proxy Authentication Required) response</w:t>
      </w:r>
    </w:p>
    <w:p w14:paraId="2820FBBA" w14:textId="77777777" w:rsidR="00897956" w:rsidRPr="00481D2D" w:rsidRDefault="00897956">
      <w:pPr>
        <w:pStyle w:val="TH"/>
      </w:pPr>
      <w:bookmarkStart w:id="3190" w:name="_CRTableA_157"/>
      <w:r w:rsidRPr="00481D2D">
        <w:t>Table </w:t>
      </w:r>
      <w:bookmarkEnd w:id="3190"/>
      <w:r w:rsidRPr="00481D2D">
        <w:t>A.157: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3248EFC" w14:textId="77777777">
        <w:trPr>
          <w:cantSplit/>
        </w:trPr>
        <w:tc>
          <w:tcPr>
            <w:tcW w:w="851" w:type="dxa"/>
            <w:vMerge w:val="restart"/>
          </w:tcPr>
          <w:p w14:paraId="1465CB7D" w14:textId="77777777" w:rsidR="00897956" w:rsidRPr="00481D2D" w:rsidRDefault="00897956">
            <w:pPr>
              <w:pStyle w:val="TAH"/>
            </w:pPr>
            <w:r w:rsidRPr="00481D2D">
              <w:t>Item</w:t>
            </w:r>
          </w:p>
        </w:tc>
        <w:tc>
          <w:tcPr>
            <w:tcW w:w="2665" w:type="dxa"/>
            <w:vMerge w:val="restart"/>
          </w:tcPr>
          <w:p w14:paraId="203C47BD" w14:textId="77777777" w:rsidR="00897956" w:rsidRPr="00481D2D" w:rsidRDefault="00897956">
            <w:pPr>
              <w:pStyle w:val="TAH"/>
            </w:pPr>
            <w:r w:rsidRPr="00481D2D">
              <w:t>Header</w:t>
            </w:r>
            <w:r w:rsidR="00A97D7E" w:rsidRPr="00481D2D">
              <w:t xml:space="preserve"> field</w:t>
            </w:r>
          </w:p>
        </w:tc>
        <w:tc>
          <w:tcPr>
            <w:tcW w:w="3063" w:type="dxa"/>
            <w:gridSpan w:val="3"/>
          </w:tcPr>
          <w:p w14:paraId="4398E285" w14:textId="77777777" w:rsidR="00897956" w:rsidRPr="00481D2D" w:rsidRDefault="00897956">
            <w:pPr>
              <w:pStyle w:val="TAH"/>
            </w:pPr>
            <w:r w:rsidRPr="00481D2D">
              <w:t>Sending</w:t>
            </w:r>
          </w:p>
        </w:tc>
        <w:tc>
          <w:tcPr>
            <w:tcW w:w="3063" w:type="dxa"/>
            <w:gridSpan w:val="3"/>
          </w:tcPr>
          <w:p w14:paraId="5B36DF62" w14:textId="77777777" w:rsidR="00897956" w:rsidRPr="00481D2D" w:rsidRDefault="00897956">
            <w:pPr>
              <w:pStyle w:val="TAH"/>
              <w:rPr>
                <w:b w:val="0"/>
              </w:rPr>
            </w:pPr>
            <w:r w:rsidRPr="00481D2D">
              <w:t>Receiving</w:t>
            </w:r>
          </w:p>
        </w:tc>
      </w:tr>
      <w:tr w:rsidR="00897956" w:rsidRPr="00481D2D" w14:paraId="14262805" w14:textId="77777777">
        <w:trPr>
          <w:cantSplit/>
        </w:trPr>
        <w:tc>
          <w:tcPr>
            <w:tcW w:w="851" w:type="dxa"/>
            <w:vMerge/>
          </w:tcPr>
          <w:p w14:paraId="0C8E5854" w14:textId="77777777" w:rsidR="00897956" w:rsidRPr="00481D2D" w:rsidRDefault="00897956">
            <w:pPr>
              <w:pStyle w:val="TAH"/>
            </w:pPr>
          </w:p>
        </w:tc>
        <w:tc>
          <w:tcPr>
            <w:tcW w:w="2665" w:type="dxa"/>
            <w:vMerge/>
          </w:tcPr>
          <w:p w14:paraId="4BDF4EE1" w14:textId="77777777" w:rsidR="00897956" w:rsidRPr="00481D2D" w:rsidRDefault="00897956">
            <w:pPr>
              <w:pStyle w:val="TAH"/>
            </w:pPr>
          </w:p>
        </w:tc>
        <w:tc>
          <w:tcPr>
            <w:tcW w:w="1021" w:type="dxa"/>
          </w:tcPr>
          <w:p w14:paraId="50E1E8B3" w14:textId="77777777" w:rsidR="00897956" w:rsidRPr="00481D2D" w:rsidRDefault="00897956">
            <w:pPr>
              <w:pStyle w:val="TAH"/>
            </w:pPr>
            <w:r w:rsidRPr="00481D2D">
              <w:t>Ref.</w:t>
            </w:r>
          </w:p>
        </w:tc>
        <w:tc>
          <w:tcPr>
            <w:tcW w:w="1021" w:type="dxa"/>
          </w:tcPr>
          <w:p w14:paraId="05A90880" w14:textId="77777777" w:rsidR="00897956" w:rsidRPr="00481D2D" w:rsidRDefault="00897956">
            <w:pPr>
              <w:pStyle w:val="TAH"/>
            </w:pPr>
            <w:r w:rsidRPr="00481D2D">
              <w:t>RFC status</w:t>
            </w:r>
          </w:p>
        </w:tc>
        <w:tc>
          <w:tcPr>
            <w:tcW w:w="1021" w:type="dxa"/>
          </w:tcPr>
          <w:p w14:paraId="40B7D870" w14:textId="77777777" w:rsidR="00897956" w:rsidRPr="00481D2D" w:rsidRDefault="00897956">
            <w:pPr>
              <w:pStyle w:val="TAH"/>
            </w:pPr>
            <w:r w:rsidRPr="00481D2D">
              <w:t>Profile status</w:t>
            </w:r>
          </w:p>
        </w:tc>
        <w:tc>
          <w:tcPr>
            <w:tcW w:w="1021" w:type="dxa"/>
          </w:tcPr>
          <w:p w14:paraId="67F71488" w14:textId="77777777" w:rsidR="00897956" w:rsidRPr="00481D2D" w:rsidRDefault="00897956">
            <w:pPr>
              <w:pStyle w:val="TAH"/>
            </w:pPr>
            <w:r w:rsidRPr="00481D2D">
              <w:t>Ref.</w:t>
            </w:r>
          </w:p>
        </w:tc>
        <w:tc>
          <w:tcPr>
            <w:tcW w:w="1021" w:type="dxa"/>
          </w:tcPr>
          <w:p w14:paraId="0CDB8910" w14:textId="77777777" w:rsidR="00897956" w:rsidRPr="00481D2D" w:rsidRDefault="00897956">
            <w:pPr>
              <w:pStyle w:val="TAH"/>
            </w:pPr>
            <w:r w:rsidRPr="00481D2D">
              <w:t>RFC status</w:t>
            </w:r>
          </w:p>
        </w:tc>
        <w:tc>
          <w:tcPr>
            <w:tcW w:w="1021" w:type="dxa"/>
          </w:tcPr>
          <w:p w14:paraId="5D25F49E" w14:textId="77777777" w:rsidR="00897956" w:rsidRPr="00481D2D" w:rsidRDefault="00897956">
            <w:pPr>
              <w:pStyle w:val="TAH"/>
            </w:pPr>
            <w:r w:rsidRPr="00481D2D">
              <w:t>Profile status</w:t>
            </w:r>
          </w:p>
        </w:tc>
      </w:tr>
      <w:tr w:rsidR="00897956" w:rsidRPr="00481D2D" w14:paraId="06E15106" w14:textId="77777777">
        <w:tc>
          <w:tcPr>
            <w:tcW w:w="851" w:type="dxa"/>
          </w:tcPr>
          <w:p w14:paraId="16D9FA65" w14:textId="77777777" w:rsidR="00897956" w:rsidRPr="00481D2D" w:rsidRDefault="00897956">
            <w:pPr>
              <w:pStyle w:val="TAL"/>
            </w:pPr>
            <w:r w:rsidRPr="00481D2D">
              <w:t>4</w:t>
            </w:r>
          </w:p>
        </w:tc>
        <w:tc>
          <w:tcPr>
            <w:tcW w:w="2665" w:type="dxa"/>
          </w:tcPr>
          <w:p w14:paraId="4367BF78" w14:textId="77777777" w:rsidR="00897956" w:rsidRPr="00481D2D" w:rsidRDefault="00897956">
            <w:pPr>
              <w:pStyle w:val="TAL"/>
            </w:pPr>
            <w:r w:rsidRPr="00481D2D">
              <w:t>Proxy-Authenticate</w:t>
            </w:r>
          </w:p>
        </w:tc>
        <w:tc>
          <w:tcPr>
            <w:tcW w:w="1021" w:type="dxa"/>
          </w:tcPr>
          <w:p w14:paraId="7E294312" w14:textId="77777777" w:rsidR="00897956" w:rsidRPr="00481D2D" w:rsidRDefault="00897956">
            <w:pPr>
              <w:pStyle w:val="TAL"/>
            </w:pPr>
            <w:r w:rsidRPr="00481D2D">
              <w:t>[26] 20.27</w:t>
            </w:r>
          </w:p>
        </w:tc>
        <w:tc>
          <w:tcPr>
            <w:tcW w:w="1021" w:type="dxa"/>
          </w:tcPr>
          <w:p w14:paraId="0FFEF9A3" w14:textId="77777777" w:rsidR="00897956" w:rsidRPr="00481D2D" w:rsidRDefault="00897956">
            <w:pPr>
              <w:pStyle w:val="TAL"/>
            </w:pPr>
            <w:r w:rsidRPr="00481D2D">
              <w:t>c1</w:t>
            </w:r>
          </w:p>
        </w:tc>
        <w:tc>
          <w:tcPr>
            <w:tcW w:w="1021" w:type="dxa"/>
          </w:tcPr>
          <w:p w14:paraId="43BB8B80" w14:textId="77777777" w:rsidR="00897956" w:rsidRPr="00481D2D" w:rsidRDefault="00897956">
            <w:pPr>
              <w:pStyle w:val="TAL"/>
            </w:pPr>
            <w:r w:rsidRPr="00481D2D">
              <w:t>c1</w:t>
            </w:r>
          </w:p>
        </w:tc>
        <w:tc>
          <w:tcPr>
            <w:tcW w:w="1021" w:type="dxa"/>
          </w:tcPr>
          <w:p w14:paraId="0CE38A90" w14:textId="77777777" w:rsidR="00897956" w:rsidRPr="00481D2D" w:rsidRDefault="00897956">
            <w:pPr>
              <w:pStyle w:val="TAL"/>
            </w:pPr>
            <w:r w:rsidRPr="00481D2D">
              <w:t>[26] 20.27</w:t>
            </w:r>
          </w:p>
        </w:tc>
        <w:tc>
          <w:tcPr>
            <w:tcW w:w="1021" w:type="dxa"/>
          </w:tcPr>
          <w:p w14:paraId="104780B8" w14:textId="77777777" w:rsidR="00897956" w:rsidRPr="00481D2D" w:rsidRDefault="00897956">
            <w:pPr>
              <w:pStyle w:val="TAL"/>
            </w:pPr>
            <w:r w:rsidRPr="00481D2D">
              <w:t>c1</w:t>
            </w:r>
          </w:p>
        </w:tc>
        <w:tc>
          <w:tcPr>
            <w:tcW w:w="1021" w:type="dxa"/>
          </w:tcPr>
          <w:p w14:paraId="2221D47C" w14:textId="77777777" w:rsidR="00897956" w:rsidRPr="00481D2D" w:rsidRDefault="00897956">
            <w:pPr>
              <w:pStyle w:val="TAL"/>
            </w:pPr>
            <w:r w:rsidRPr="00481D2D">
              <w:t>c1</w:t>
            </w:r>
          </w:p>
        </w:tc>
      </w:tr>
      <w:tr w:rsidR="00897956" w:rsidRPr="00481D2D" w14:paraId="3B562EA1" w14:textId="77777777">
        <w:tc>
          <w:tcPr>
            <w:tcW w:w="851" w:type="dxa"/>
          </w:tcPr>
          <w:p w14:paraId="0CEDFA98" w14:textId="77777777" w:rsidR="00897956" w:rsidRPr="00481D2D" w:rsidRDefault="00897956">
            <w:pPr>
              <w:pStyle w:val="TAL"/>
            </w:pPr>
            <w:r w:rsidRPr="00481D2D">
              <w:t>8</w:t>
            </w:r>
          </w:p>
        </w:tc>
        <w:tc>
          <w:tcPr>
            <w:tcW w:w="2665" w:type="dxa"/>
          </w:tcPr>
          <w:p w14:paraId="20B36187"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1CB13663" w14:textId="77777777" w:rsidR="00897956" w:rsidRPr="00481D2D" w:rsidRDefault="00897956">
            <w:pPr>
              <w:pStyle w:val="TAL"/>
            </w:pPr>
            <w:r w:rsidRPr="00481D2D">
              <w:t>[26] 20.44</w:t>
            </w:r>
          </w:p>
        </w:tc>
        <w:tc>
          <w:tcPr>
            <w:tcW w:w="1021" w:type="dxa"/>
          </w:tcPr>
          <w:p w14:paraId="55802C3C" w14:textId="77777777" w:rsidR="00897956" w:rsidRPr="00481D2D" w:rsidRDefault="00897956">
            <w:pPr>
              <w:pStyle w:val="TAL"/>
            </w:pPr>
            <w:r w:rsidRPr="00481D2D">
              <w:t>o</w:t>
            </w:r>
          </w:p>
        </w:tc>
        <w:tc>
          <w:tcPr>
            <w:tcW w:w="1021" w:type="dxa"/>
          </w:tcPr>
          <w:p w14:paraId="312DE372" w14:textId="77777777" w:rsidR="00897956" w:rsidRPr="00481D2D" w:rsidRDefault="00897956">
            <w:pPr>
              <w:pStyle w:val="TAL"/>
            </w:pPr>
            <w:r w:rsidRPr="00481D2D">
              <w:t>o</w:t>
            </w:r>
          </w:p>
        </w:tc>
        <w:tc>
          <w:tcPr>
            <w:tcW w:w="1021" w:type="dxa"/>
          </w:tcPr>
          <w:p w14:paraId="487B6A99" w14:textId="77777777" w:rsidR="00897956" w:rsidRPr="00481D2D" w:rsidRDefault="00897956">
            <w:pPr>
              <w:pStyle w:val="TAL"/>
            </w:pPr>
            <w:r w:rsidRPr="00481D2D">
              <w:t>[26] 20.44</w:t>
            </w:r>
          </w:p>
        </w:tc>
        <w:tc>
          <w:tcPr>
            <w:tcW w:w="1021" w:type="dxa"/>
          </w:tcPr>
          <w:p w14:paraId="41B555C9" w14:textId="77777777" w:rsidR="00897956" w:rsidRPr="00481D2D" w:rsidRDefault="00897956">
            <w:pPr>
              <w:pStyle w:val="TAL"/>
            </w:pPr>
            <w:r w:rsidRPr="00481D2D">
              <w:t>o</w:t>
            </w:r>
          </w:p>
        </w:tc>
        <w:tc>
          <w:tcPr>
            <w:tcW w:w="1021" w:type="dxa"/>
          </w:tcPr>
          <w:p w14:paraId="64A8D091" w14:textId="77777777" w:rsidR="00897956" w:rsidRPr="00481D2D" w:rsidRDefault="00897956">
            <w:pPr>
              <w:pStyle w:val="TAL"/>
            </w:pPr>
            <w:r w:rsidRPr="00481D2D">
              <w:t>o</w:t>
            </w:r>
          </w:p>
        </w:tc>
      </w:tr>
      <w:tr w:rsidR="00897956" w:rsidRPr="00481D2D" w14:paraId="7F0A83C0" w14:textId="77777777">
        <w:trPr>
          <w:cantSplit/>
        </w:trPr>
        <w:tc>
          <w:tcPr>
            <w:tcW w:w="9642" w:type="dxa"/>
            <w:gridSpan w:val="8"/>
          </w:tcPr>
          <w:p w14:paraId="7447BC2A" w14:textId="77777777"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14:paraId="516D5D8D" w14:textId="77777777" w:rsidR="00897956" w:rsidRPr="00481D2D" w:rsidRDefault="00897956"/>
    <w:p w14:paraId="6BAACD5A" w14:textId="77777777" w:rsidR="00897956" w:rsidRPr="00481D2D" w:rsidRDefault="00897956">
      <w:pPr>
        <w:keepNext/>
        <w:keepLines/>
      </w:pPr>
      <w:r w:rsidRPr="00481D2D">
        <w:t>Prerequisite A.5/23 - - UPDATE response</w:t>
      </w:r>
    </w:p>
    <w:p w14:paraId="1294DB73" w14:textId="77777777" w:rsidR="00897956" w:rsidRPr="00481D2D" w:rsidRDefault="00897956">
      <w:pPr>
        <w:keepNext/>
        <w:keepLines/>
      </w:pPr>
      <w:r w:rsidRPr="00481D2D">
        <w:t>Prerequisite: A.6/25 - - Additional for 415 (Unsupported Media Type) response</w:t>
      </w:r>
    </w:p>
    <w:p w14:paraId="73B39807" w14:textId="77777777" w:rsidR="00897956" w:rsidRPr="00481D2D" w:rsidRDefault="00897956">
      <w:pPr>
        <w:pStyle w:val="TH"/>
      </w:pPr>
      <w:bookmarkStart w:id="3191" w:name="_CRTableA_158"/>
      <w:r w:rsidRPr="00481D2D">
        <w:t>Table </w:t>
      </w:r>
      <w:bookmarkEnd w:id="3191"/>
      <w:r w:rsidRPr="00481D2D">
        <w:t>A.158: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C701B66" w14:textId="77777777">
        <w:trPr>
          <w:cantSplit/>
        </w:trPr>
        <w:tc>
          <w:tcPr>
            <w:tcW w:w="851" w:type="dxa"/>
            <w:vMerge w:val="restart"/>
          </w:tcPr>
          <w:p w14:paraId="4BDC28CC" w14:textId="77777777" w:rsidR="00897956" w:rsidRPr="00481D2D" w:rsidRDefault="00897956">
            <w:pPr>
              <w:pStyle w:val="TAH"/>
            </w:pPr>
            <w:r w:rsidRPr="00481D2D">
              <w:t>Item</w:t>
            </w:r>
          </w:p>
        </w:tc>
        <w:tc>
          <w:tcPr>
            <w:tcW w:w="2665" w:type="dxa"/>
            <w:vMerge w:val="restart"/>
          </w:tcPr>
          <w:p w14:paraId="5815F572" w14:textId="77777777" w:rsidR="00897956" w:rsidRPr="00481D2D" w:rsidRDefault="00897956">
            <w:pPr>
              <w:pStyle w:val="TAH"/>
            </w:pPr>
            <w:r w:rsidRPr="00481D2D">
              <w:t>Header</w:t>
            </w:r>
            <w:r w:rsidR="00A97D7E" w:rsidRPr="00481D2D">
              <w:t xml:space="preserve"> field</w:t>
            </w:r>
          </w:p>
        </w:tc>
        <w:tc>
          <w:tcPr>
            <w:tcW w:w="3063" w:type="dxa"/>
            <w:gridSpan w:val="3"/>
          </w:tcPr>
          <w:p w14:paraId="5D76005C" w14:textId="77777777" w:rsidR="00897956" w:rsidRPr="00481D2D" w:rsidRDefault="00897956">
            <w:pPr>
              <w:pStyle w:val="TAH"/>
            </w:pPr>
            <w:r w:rsidRPr="00481D2D">
              <w:t>Sending</w:t>
            </w:r>
          </w:p>
        </w:tc>
        <w:tc>
          <w:tcPr>
            <w:tcW w:w="3063" w:type="dxa"/>
            <w:gridSpan w:val="3"/>
          </w:tcPr>
          <w:p w14:paraId="12F8C37C" w14:textId="77777777" w:rsidR="00897956" w:rsidRPr="00481D2D" w:rsidRDefault="00897956">
            <w:pPr>
              <w:pStyle w:val="TAH"/>
              <w:rPr>
                <w:b w:val="0"/>
              </w:rPr>
            </w:pPr>
            <w:r w:rsidRPr="00481D2D">
              <w:t>Receiving</w:t>
            </w:r>
          </w:p>
        </w:tc>
      </w:tr>
      <w:tr w:rsidR="00897956" w:rsidRPr="00481D2D" w14:paraId="21674412" w14:textId="77777777">
        <w:trPr>
          <w:cantSplit/>
        </w:trPr>
        <w:tc>
          <w:tcPr>
            <w:tcW w:w="851" w:type="dxa"/>
            <w:vMerge/>
          </w:tcPr>
          <w:p w14:paraId="23D81077" w14:textId="77777777" w:rsidR="00897956" w:rsidRPr="00481D2D" w:rsidRDefault="00897956">
            <w:pPr>
              <w:pStyle w:val="TAH"/>
            </w:pPr>
          </w:p>
        </w:tc>
        <w:tc>
          <w:tcPr>
            <w:tcW w:w="2665" w:type="dxa"/>
            <w:vMerge/>
          </w:tcPr>
          <w:p w14:paraId="32FC7B2D" w14:textId="77777777" w:rsidR="00897956" w:rsidRPr="00481D2D" w:rsidRDefault="00897956">
            <w:pPr>
              <w:pStyle w:val="TAH"/>
            </w:pPr>
          </w:p>
        </w:tc>
        <w:tc>
          <w:tcPr>
            <w:tcW w:w="1021" w:type="dxa"/>
          </w:tcPr>
          <w:p w14:paraId="1B0E2DF0" w14:textId="77777777" w:rsidR="00897956" w:rsidRPr="00481D2D" w:rsidRDefault="00897956">
            <w:pPr>
              <w:pStyle w:val="TAH"/>
            </w:pPr>
            <w:r w:rsidRPr="00481D2D">
              <w:t>Ref.</w:t>
            </w:r>
          </w:p>
        </w:tc>
        <w:tc>
          <w:tcPr>
            <w:tcW w:w="1021" w:type="dxa"/>
          </w:tcPr>
          <w:p w14:paraId="0A0519B2" w14:textId="77777777" w:rsidR="00897956" w:rsidRPr="00481D2D" w:rsidRDefault="00897956">
            <w:pPr>
              <w:pStyle w:val="TAH"/>
            </w:pPr>
            <w:r w:rsidRPr="00481D2D">
              <w:t>RFC status</w:t>
            </w:r>
          </w:p>
        </w:tc>
        <w:tc>
          <w:tcPr>
            <w:tcW w:w="1021" w:type="dxa"/>
          </w:tcPr>
          <w:p w14:paraId="00B77C69" w14:textId="77777777" w:rsidR="00897956" w:rsidRPr="00481D2D" w:rsidRDefault="00897956">
            <w:pPr>
              <w:pStyle w:val="TAH"/>
            </w:pPr>
            <w:r w:rsidRPr="00481D2D">
              <w:t>Profile status</w:t>
            </w:r>
          </w:p>
        </w:tc>
        <w:tc>
          <w:tcPr>
            <w:tcW w:w="1021" w:type="dxa"/>
          </w:tcPr>
          <w:p w14:paraId="1A2C8B35" w14:textId="77777777" w:rsidR="00897956" w:rsidRPr="00481D2D" w:rsidRDefault="00897956">
            <w:pPr>
              <w:pStyle w:val="TAH"/>
            </w:pPr>
            <w:r w:rsidRPr="00481D2D">
              <w:t>Ref.</w:t>
            </w:r>
          </w:p>
        </w:tc>
        <w:tc>
          <w:tcPr>
            <w:tcW w:w="1021" w:type="dxa"/>
          </w:tcPr>
          <w:p w14:paraId="39E53989" w14:textId="77777777" w:rsidR="00897956" w:rsidRPr="00481D2D" w:rsidRDefault="00897956">
            <w:pPr>
              <w:pStyle w:val="TAH"/>
            </w:pPr>
            <w:r w:rsidRPr="00481D2D">
              <w:t>RFC status</w:t>
            </w:r>
          </w:p>
        </w:tc>
        <w:tc>
          <w:tcPr>
            <w:tcW w:w="1021" w:type="dxa"/>
          </w:tcPr>
          <w:p w14:paraId="29DD147A" w14:textId="77777777" w:rsidR="00897956" w:rsidRPr="00481D2D" w:rsidRDefault="00897956">
            <w:pPr>
              <w:pStyle w:val="TAH"/>
            </w:pPr>
            <w:r w:rsidRPr="00481D2D">
              <w:t>Profile status</w:t>
            </w:r>
          </w:p>
        </w:tc>
      </w:tr>
      <w:tr w:rsidR="00897956" w:rsidRPr="00481D2D" w14:paraId="1284654B" w14:textId="77777777">
        <w:tc>
          <w:tcPr>
            <w:tcW w:w="851" w:type="dxa"/>
          </w:tcPr>
          <w:p w14:paraId="11AB1F6A" w14:textId="77777777" w:rsidR="00897956" w:rsidRPr="00481D2D" w:rsidRDefault="00897956">
            <w:pPr>
              <w:pStyle w:val="TAL"/>
            </w:pPr>
            <w:r w:rsidRPr="00481D2D">
              <w:t>1</w:t>
            </w:r>
          </w:p>
        </w:tc>
        <w:tc>
          <w:tcPr>
            <w:tcW w:w="2665" w:type="dxa"/>
          </w:tcPr>
          <w:p w14:paraId="6CE0D3D0" w14:textId="77777777" w:rsidR="00897956" w:rsidRPr="00481D2D" w:rsidRDefault="00897956">
            <w:pPr>
              <w:pStyle w:val="TAL"/>
            </w:pPr>
            <w:r w:rsidRPr="00481D2D">
              <w:t>Accept</w:t>
            </w:r>
          </w:p>
        </w:tc>
        <w:tc>
          <w:tcPr>
            <w:tcW w:w="1021" w:type="dxa"/>
          </w:tcPr>
          <w:p w14:paraId="082AB625" w14:textId="77777777" w:rsidR="00897956" w:rsidRPr="00481D2D" w:rsidRDefault="00897956">
            <w:pPr>
              <w:pStyle w:val="TAL"/>
            </w:pPr>
            <w:r w:rsidRPr="00481D2D">
              <w:t>[26] 20.1</w:t>
            </w:r>
          </w:p>
        </w:tc>
        <w:tc>
          <w:tcPr>
            <w:tcW w:w="1021" w:type="dxa"/>
          </w:tcPr>
          <w:p w14:paraId="699A6C5A" w14:textId="77777777" w:rsidR="00897956" w:rsidRPr="00481D2D" w:rsidRDefault="00897956">
            <w:pPr>
              <w:pStyle w:val="TAL"/>
            </w:pPr>
            <w:r w:rsidRPr="00481D2D">
              <w:t>o.1</w:t>
            </w:r>
          </w:p>
        </w:tc>
        <w:tc>
          <w:tcPr>
            <w:tcW w:w="1021" w:type="dxa"/>
          </w:tcPr>
          <w:p w14:paraId="643B9A66" w14:textId="77777777" w:rsidR="00897956" w:rsidRPr="00481D2D" w:rsidRDefault="00897956">
            <w:pPr>
              <w:pStyle w:val="TAL"/>
            </w:pPr>
            <w:r w:rsidRPr="00481D2D">
              <w:t>o.1</w:t>
            </w:r>
          </w:p>
        </w:tc>
        <w:tc>
          <w:tcPr>
            <w:tcW w:w="1021" w:type="dxa"/>
          </w:tcPr>
          <w:p w14:paraId="5D9F35DC" w14:textId="77777777" w:rsidR="00897956" w:rsidRPr="00481D2D" w:rsidRDefault="00897956">
            <w:pPr>
              <w:pStyle w:val="TAL"/>
            </w:pPr>
            <w:r w:rsidRPr="00481D2D">
              <w:t>[26] 20.1</w:t>
            </w:r>
          </w:p>
        </w:tc>
        <w:tc>
          <w:tcPr>
            <w:tcW w:w="1021" w:type="dxa"/>
          </w:tcPr>
          <w:p w14:paraId="3FE22DF6" w14:textId="77777777" w:rsidR="00897956" w:rsidRPr="00481D2D" w:rsidRDefault="00897956">
            <w:pPr>
              <w:pStyle w:val="TAL"/>
            </w:pPr>
            <w:r w:rsidRPr="00481D2D">
              <w:t>m</w:t>
            </w:r>
          </w:p>
        </w:tc>
        <w:tc>
          <w:tcPr>
            <w:tcW w:w="1021" w:type="dxa"/>
          </w:tcPr>
          <w:p w14:paraId="630A0591" w14:textId="77777777" w:rsidR="00897956" w:rsidRPr="00481D2D" w:rsidRDefault="00897956">
            <w:pPr>
              <w:pStyle w:val="TAL"/>
            </w:pPr>
            <w:r w:rsidRPr="00481D2D">
              <w:t>m</w:t>
            </w:r>
          </w:p>
        </w:tc>
      </w:tr>
      <w:tr w:rsidR="00897956" w:rsidRPr="00481D2D" w14:paraId="508E0FC0" w14:textId="77777777">
        <w:tc>
          <w:tcPr>
            <w:tcW w:w="851" w:type="dxa"/>
          </w:tcPr>
          <w:p w14:paraId="7C2EAB02" w14:textId="77777777" w:rsidR="00897956" w:rsidRPr="00481D2D" w:rsidRDefault="00897956">
            <w:pPr>
              <w:pStyle w:val="TAL"/>
            </w:pPr>
            <w:r w:rsidRPr="00481D2D">
              <w:t>2</w:t>
            </w:r>
          </w:p>
        </w:tc>
        <w:tc>
          <w:tcPr>
            <w:tcW w:w="2665" w:type="dxa"/>
          </w:tcPr>
          <w:p w14:paraId="256377D8" w14:textId="77777777" w:rsidR="00897956" w:rsidRPr="00481D2D" w:rsidRDefault="00897956">
            <w:pPr>
              <w:pStyle w:val="TAL"/>
            </w:pPr>
            <w:r w:rsidRPr="00481D2D">
              <w:t>Accept-Encoding</w:t>
            </w:r>
          </w:p>
        </w:tc>
        <w:tc>
          <w:tcPr>
            <w:tcW w:w="1021" w:type="dxa"/>
          </w:tcPr>
          <w:p w14:paraId="73F966B8" w14:textId="77777777" w:rsidR="00897956" w:rsidRPr="00481D2D" w:rsidRDefault="00897956">
            <w:pPr>
              <w:pStyle w:val="TAL"/>
            </w:pPr>
            <w:r w:rsidRPr="00481D2D">
              <w:t>[26] 20.2</w:t>
            </w:r>
          </w:p>
        </w:tc>
        <w:tc>
          <w:tcPr>
            <w:tcW w:w="1021" w:type="dxa"/>
          </w:tcPr>
          <w:p w14:paraId="41E68519" w14:textId="77777777" w:rsidR="00897956" w:rsidRPr="00481D2D" w:rsidRDefault="00897956">
            <w:pPr>
              <w:pStyle w:val="TAL"/>
            </w:pPr>
            <w:r w:rsidRPr="00481D2D">
              <w:t>o.1</w:t>
            </w:r>
          </w:p>
        </w:tc>
        <w:tc>
          <w:tcPr>
            <w:tcW w:w="1021" w:type="dxa"/>
          </w:tcPr>
          <w:p w14:paraId="438CEB6B" w14:textId="77777777" w:rsidR="00897956" w:rsidRPr="00481D2D" w:rsidRDefault="00897956">
            <w:pPr>
              <w:pStyle w:val="TAL"/>
            </w:pPr>
            <w:r w:rsidRPr="00481D2D">
              <w:t>o.1</w:t>
            </w:r>
          </w:p>
        </w:tc>
        <w:tc>
          <w:tcPr>
            <w:tcW w:w="1021" w:type="dxa"/>
          </w:tcPr>
          <w:p w14:paraId="103051D3" w14:textId="77777777" w:rsidR="00897956" w:rsidRPr="00481D2D" w:rsidRDefault="00897956">
            <w:pPr>
              <w:pStyle w:val="TAL"/>
            </w:pPr>
            <w:r w:rsidRPr="00481D2D">
              <w:t>[26] 20.2</w:t>
            </w:r>
          </w:p>
        </w:tc>
        <w:tc>
          <w:tcPr>
            <w:tcW w:w="1021" w:type="dxa"/>
          </w:tcPr>
          <w:p w14:paraId="28BFB8FC" w14:textId="77777777" w:rsidR="00897956" w:rsidRPr="00481D2D" w:rsidRDefault="00897956">
            <w:pPr>
              <w:pStyle w:val="TAL"/>
            </w:pPr>
            <w:r w:rsidRPr="00481D2D">
              <w:t>m</w:t>
            </w:r>
          </w:p>
        </w:tc>
        <w:tc>
          <w:tcPr>
            <w:tcW w:w="1021" w:type="dxa"/>
          </w:tcPr>
          <w:p w14:paraId="5E287143" w14:textId="77777777" w:rsidR="00897956" w:rsidRPr="00481D2D" w:rsidRDefault="00897956">
            <w:pPr>
              <w:pStyle w:val="TAL"/>
            </w:pPr>
            <w:r w:rsidRPr="00481D2D">
              <w:t>m</w:t>
            </w:r>
          </w:p>
        </w:tc>
      </w:tr>
      <w:tr w:rsidR="00897956" w:rsidRPr="00481D2D" w14:paraId="38870468" w14:textId="77777777">
        <w:tc>
          <w:tcPr>
            <w:tcW w:w="851" w:type="dxa"/>
          </w:tcPr>
          <w:p w14:paraId="74FF0E9D" w14:textId="77777777" w:rsidR="00897956" w:rsidRPr="00481D2D" w:rsidRDefault="00897956">
            <w:pPr>
              <w:pStyle w:val="TAL"/>
            </w:pPr>
            <w:r w:rsidRPr="00481D2D">
              <w:t>3</w:t>
            </w:r>
          </w:p>
        </w:tc>
        <w:tc>
          <w:tcPr>
            <w:tcW w:w="2665" w:type="dxa"/>
          </w:tcPr>
          <w:p w14:paraId="77E0A361" w14:textId="77777777" w:rsidR="00897956" w:rsidRPr="00481D2D" w:rsidRDefault="00897956">
            <w:pPr>
              <w:pStyle w:val="TAL"/>
            </w:pPr>
            <w:r w:rsidRPr="00481D2D">
              <w:t>Accept-Language</w:t>
            </w:r>
          </w:p>
        </w:tc>
        <w:tc>
          <w:tcPr>
            <w:tcW w:w="1021" w:type="dxa"/>
          </w:tcPr>
          <w:p w14:paraId="7FE8B44C" w14:textId="77777777" w:rsidR="00897956" w:rsidRPr="00481D2D" w:rsidRDefault="00897956">
            <w:pPr>
              <w:pStyle w:val="TAL"/>
            </w:pPr>
            <w:r w:rsidRPr="00481D2D">
              <w:t>[26] 20.3</w:t>
            </w:r>
          </w:p>
        </w:tc>
        <w:tc>
          <w:tcPr>
            <w:tcW w:w="1021" w:type="dxa"/>
          </w:tcPr>
          <w:p w14:paraId="1D59D5C0" w14:textId="77777777" w:rsidR="00897956" w:rsidRPr="00481D2D" w:rsidRDefault="00897956">
            <w:pPr>
              <w:pStyle w:val="TAL"/>
            </w:pPr>
            <w:r w:rsidRPr="00481D2D">
              <w:t>o.1</w:t>
            </w:r>
          </w:p>
        </w:tc>
        <w:tc>
          <w:tcPr>
            <w:tcW w:w="1021" w:type="dxa"/>
          </w:tcPr>
          <w:p w14:paraId="1A69F042" w14:textId="77777777" w:rsidR="00897956" w:rsidRPr="00481D2D" w:rsidRDefault="00897956">
            <w:pPr>
              <w:pStyle w:val="TAL"/>
            </w:pPr>
            <w:r w:rsidRPr="00481D2D">
              <w:t>o.1</w:t>
            </w:r>
          </w:p>
        </w:tc>
        <w:tc>
          <w:tcPr>
            <w:tcW w:w="1021" w:type="dxa"/>
          </w:tcPr>
          <w:p w14:paraId="6D32CEB8" w14:textId="77777777" w:rsidR="00897956" w:rsidRPr="00481D2D" w:rsidRDefault="00897956">
            <w:pPr>
              <w:pStyle w:val="TAL"/>
            </w:pPr>
            <w:r w:rsidRPr="00481D2D">
              <w:t>[26] 20.3</w:t>
            </w:r>
          </w:p>
        </w:tc>
        <w:tc>
          <w:tcPr>
            <w:tcW w:w="1021" w:type="dxa"/>
          </w:tcPr>
          <w:p w14:paraId="51315244" w14:textId="77777777" w:rsidR="00897956" w:rsidRPr="00481D2D" w:rsidRDefault="00897956">
            <w:pPr>
              <w:pStyle w:val="TAL"/>
            </w:pPr>
            <w:r w:rsidRPr="00481D2D">
              <w:t>m</w:t>
            </w:r>
          </w:p>
        </w:tc>
        <w:tc>
          <w:tcPr>
            <w:tcW w:w="1021" w:type="dxa"/>
          </w:tcPr>
          <w:p w14:paraId="6C2DEA6B" w14:textId="77777777" w:rsidR="00897956" w:rsidRPr="00481D2D" w:rsidRDefault="00897956">
            <w:pPr>
              <w:pStyle w:val="TAL"/>
            </w:pPr>
            <w:r w:rsidRPr="00481D2D">
              <w:t>m</w:t>
            </w:r>
          </w:p>
        </w:tc>
      </w:tr>
      <w:tr w:rsidR="00897956" w:rsidRPr="00481D2D" w14:paraId="36C13544" w14:textId="77777777">
        <w:trPr>
          <w:cantSplit/>
        </w:trPr>
        <w:tc>
          <w:tcPr>
            <w:tcW w:w="9642" w:type="dxa"/>
            <w:gridSpan w:val="8"/>
          </w:tcPr>
          <w:p w14:paraId="2EC0D53C" w14:textId="77777777" w:rsidR="00897956" w:rsidRPr="00481D2D" w:rsidRDefault="00897956">
            <w:pPr>
              <w:pStyle w:val="TAN"/>
            </w:pPr>
            <w:r w:rsidRPr="00481D2D">
              <w:t>o.1</w:t>
            </w:r>
            <w:r w:rsidRPr="00481D2D">
              <w:tab/>
              <w:t>At least one of these capabilities is supported.</w:t>
            </w:r>
          </w:p>
        </w:tc>
      </w:tr>
    </w:tbl>
    <w:p w14:paraId="2D253CB5" w14:textId="77777777" w:rsidR="00897956" w:rsidRPr="00481D2D" w:rsidRDefault="00897956"/>
    <w:p w14:paraId="0896BEC7" w14:textId="77777777" w:rsidR="00546923" w:rsidRPr="00481D2D" w:rsidRDefault="00546923" w:rsidP="00546923">
      <w:pPr>
        <w:keepNext/>
        <w:keepLines/>
      </w:pPr>
      <w:r w:rsidRPr="00481D2D">
        <w:t>Prerequisite A.5/23 - - UPDATE response</w:t>
      </w:r>
    </w:p>
    <w:p w14:paraId="1A2195A9" w14:textId="77777777" w:rsidR="00546923" w:rsidRPr="00481D2D" w:rsidRDefault="00546923" w:rsidP="00546923">
      <w:pPr>
        <w:keepNext/>
        <w:keepLines/>
      </w:pPr>
      <w:r w:rsidRPr="00481D2D">
        <w:t>Prerequisite: A.6/26A - - Additional for 417 (Unknown Resource-Priority) response</w:t>
      </w:r>
    </w:p>
    <w:p w14:paraId="1577452C" w14:textId="77777777" w:rsidR="00546923" w:rsidRPr="00481D2D" w:rsidRDefault="00546923" w:rsidP="00546923">
      <w:pPr>
        <w:pStyle w:val="TH"/>
      </w:pPr>
      <w:bookmarkStart w:id="3192" w:name="_CRTableA_158A"/>
      <w:r w:rsidRPr="00481D2D">
        <w:t>Table </w:t>
      </w:r>
      <w:bookmarkEnd w:id="3192"/>
      <w:r w:rsidRPr="00481D2D">
        <w:t>A.158A: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0AB5D2E0" w14:textId="77777777">
        <w:trPr>
          <w:cantSplit/>
        </w:trPr>
        <w:tc>
          <w:tcPr>
            <w:tcW w:w="851" w:type="dxa"/>
            <w:vMerge w:val="restart"/>
          </w:tcPr>
          <w:p w14:paraId="1BA5551F" w14:textId="77777777" w:rsidR="00546923" w:rsidRPr="00481D2D" w:rsidRDefault="00546923" w:rsidP="00546923">
            <w:pPr>
              <w:pStyle w:val="TAH"/>
            </w:pPr>
            <w:r w:rsidRPr="00481D2D">
              <w:t>Item</w:t>
            </w:r>
          </w:p>
        </w:tc>
        <w:tc>
          <w:tcPr>
            <w:tcW w:w="2665" w:type="dxa"/>
            <w:vMerge w:val="restart"/>
          </w:tcPr>
          <w:p w14:paraId="30BF3937" w14:textId="77777777" w:rsidR="00546923" w:rsidRPr="00481D2D" w:rsidRDefault="00546923" w:rsidP="00546923">
            <w:pPr>
              <w:pStyle w:val="TAH"/>
            </w:pPr>
            <w:r w:rsidRPr="00481D2D">
              <w:t>Header</w:t>
            </w:r>
            <w:r w:rsidR="00A97D7E" w:rsidRPr="00481D2D">
              <w:t xml:space="preserve"> field</w:t>
            </w:r>
          </w:p>
        </w:tc>
        <w:tc>
          <w:tcPr>
            <w:tcW w:w="3063" w:type="dxa"/>
            <w:gridSpan w:val="3"/>
          </w:tcPr>
          <w:p w14:paraId="3302BA3D" w14:textId="77777777" w:rsidR="00546923" w:rsidRPr="00481D2D" w:rsidRDefault="00546923" w:rsidP="00546923">
            <w:pPr>
              <w:pStyle w:val="TAH"/>
            </w:pPr>
            <w:r w:rsidRPr="00481D2D">
              <w:t>Sending</w:t>
            </w:r>
          </w:p>
        </w:tc>
        <w:tc>
          <w:tcPr>
            <w:tcW w:w="3063" w:type="dxa"/>
            <w:gridSpan w:val="3"/>
          </w:tcPr>
          <w:p w14:paraId="0AAF860A" w14:textId="77777777" w:rsidR="00546923" w:rsidRPr="00481D2D" w:rsidRDefault="00546923" w:rsidP="00546923">
            <w:pPr>
              <w:pStyle w:val="TAH"/>
              <w:rPr>
                <w:b w:val="0"/>
              </w:rPr>
            </w:pPr>
            <w:r w:rsidRPr="00481D2D">
              <w:t>Receiving</w:t>
            </w:r>
          </w:p>
        </w:tc>
      </w:tr>
      <w:tr w:rsidR="00546923" w:rsidRPr="00481D2D" w14:paraId="05092D61" w14:textId="77777777">
        <w:trPr>
          <w:cantSplit/>
        </w:trPr>
        <w:tc>
          <w:tcPr>
            <w:tcW w:w="851" w:type="dxa"/>
            <w:vMerge/>
          </w:tcPr>
          <w:p w14:paraId="7C67996A" w14:textId="77777777" w:rsidR="00546923" w:rsidRPr="00481D2D" w:rsidRDefault="00546923" w:rsidP="00546923">
            <w:pPr>
              <w:pStyle w:val="TAH"/>
            </w:pPr>
          </w:p>
        </w:tc>
        <w:tc>
          <w:tcPr>
            <w:tcW w:w="2665" w:type="dxa"/>
            <w:vMerge/>
          </w:tcPr>
          <w:p w14:paraId="2D7560A2" w14:textId="77777777" w:rsidR="00546923" w:rsidRPr="00481D2D" w:rsidRDefault="00546923" w:rsidP="00546923">
            <w:pPr>
              <w:pStyle w:val="TAH"/>
            </w:pPr>
          </w:p>
        </w:tc>
        <w:tc>
          <w:tcPr>
            <w:tcW w:w="1021" w:type="dxa"/>
          </w:tcPr>
          <w:p w14:paraId="0B08FAB3" w14:textId="77777777" w:rsidR="00546923" w:rsidRPr="00481D2D" w:rsidRDefault="00546923" w:rsidP="00546923">
            <w:pPr>
              <w:pStyle w:val="TAH"/>
            </w:pPr>
            <w:r w:rsidRPr="00481D2D">
              <w:t>Ref.</w:t>
            </w:r>
          </w:p>
        </w:tc>
        <w:tc>
          <w:tcPr>
            <w:tcW w:w="1021" w:type="dxa"/>
          </w:tcPr>
          <w:p w14:paraId="72866251" w14:textId="77777777" w:rsidR="00546923" w:rsidRPr="00481D2D" w:rsidRDefault="00546923" w:rsidP="00546923">
            <w:pPr>
              <w:pStyle w:val="TAH"/>
            </w:pPr>
            <w:r w:rsidRPr="00481D2D">
              <w:t>RFC status</w:t>
            </w:r>
          </w:p>
        </w:tc>
        <w:tc>
          <w:tcPr>
            <w:tcW w:w="1021" w:type="dxa"/>
          </w:tcPr>
          <w:p w14:paraId="2876AD98" w14:textId="77777777" w:rsidR="00546923" w:rsidRPr="00481D2D" w:rsidRDefault="00546923" w:rsidP="00546923">
            <w:pPr>
              <w:pStyle w:val="TAH"/>
            </w:pPr>
            <w:r w:rsidRPr="00481D2D">
              <w:t>Profile status</w:t>
            </w:r>
          </w:p>
        </w:tc>
        <w:tc>
          <w:tcPr>
            <w:tcW w:w="1021" w:type="dxa"/>
          </w:tcPr>
          <w:p w14:paraId="6BEE76E9" w14:textId="77777777" w:rsidR="00546923" w:rsidRPr="00481D2D" w:rsidRDefault="00546923" w:rsidP="00546923">
            <w:pPr>
              <w:pStyle w:val="TAH"/>
            </w:pPr>
            <w:r w:rsidRPr="00481D2D">
              <w:t>Ref.</w:t>
            </w:r>
          </w:p>
        </w:tc>
        <w:tc>
          <w:tcPr>
            <w:tcW w:w="1021" w:type="dxa"/>
          </w:tcPr>
          <w:p w14:paraId="3654A88E" w14:textId="77777777" w:rsidR="00546923" w:rsidRPr="00481D2D" w:rsidRDefault="00546923" w:rsidP="00546923">
            <w:pPr>
              <w:pStyle w:val="TAH"/>
            </w:pPr>
            <w:r w:rsidRPr="00481D2D">
              <w:t>RFC status</w:t>
            </w:r>
          </w:p>
        </w:tc>
        <w:tc>
          <w:tcPr>
            <w:tcW w:w="1021" w:type="dxa"/>
          </w:tcPr>
          <w:p w14:paraId="68D3163E" w14:textId="77777777" w:rsidR="00546923" w:rsidRPr="00481D2D" w:rsidRDefault="00546923" w:rsidP="00546923">
            <w:pPr>
              <w:pStyle w:val="TAH"/>
            </w:pPr>
            <w:r w:rsidRPr="00481D2D">
              <w:t>Profile status</w:t>
            </w:r>
          </w:p>
        </w:tc>
      </w:tr>
      <w:tr w:rsidR="00546923" w:rsidRPr="00481D2D" w14:paraId="1BF0BDF9" w14:textId="77777777">
        <w:tc>
          <w:tcPr>
            <w:tcW w:w="851" w:type="dxa"/>
          </w:tcPr>
          <w:p w14:paraId="4C1EA872" w14:textId="77777777" w:rsidR="00546923" w:rsidRPr="00481D2D" w:rsidRDefault="00546923" w:rsidP="00546923">
            <w:pPr>
              <w:pStyle w:val="TAL"/>
            </w:pPr>
            <w:r w:rsidRPr="00481D2D">
              <w:t>1</w:t>
            </w:r>
          </w:p>
        </w:tc>
        <w:tc>
          <w:tcPr>
            <w:tcW w:w="2665" w:type="dxa"/>
          </w:tcPr>
          <w:p w14:paraId="4F30FED2" w14:textId="77777777" w:rsidR="00546923" w:rsidRPr="00481D2D" w:rsidRDefault="00546923" w:rsidP="00546923">
            <w:pPr>
              <w:pStyle w:val="TAL"/>
            </w:pPr>
            <w:r w:rsidRPr="00481D2D">
              <w:t>Accept-Resource-Priority</w:t>
            </w:r>
          </w:p>
        </w:tc>
        <w:tc>
          <w:tcPr>
            <w:tcW w:w="1021" w:type="dxa"/>
          </w:tcPr>
          <w:p w14:paraId="25AC9D3A" w14:textId="77777777" w:rsidR="00546923" w:rsidRPr="00481D2D" w:rsidRDefault="00AE232F" w:rsidP="00546923">
            <w:pPr>
              <w:pStyle w:val="TAL"/>
            </w:pPr>
            <w:r w:rsidRPr="00481D2D">
              <w:t>[116</w:t>
            </w:r>
            <w:r w:rsidR="00546923" w:rsidRPr="00481D2D">
              <w:t>] 3.2</w:t>
            </w:r>
          </w:p>
        </w:tc>
        <w:tc>
          <w:tcPr>
            <w:tcW w:w="1021" w:type="dxa"/>
          </w:tcPr>
          <w:p w14:paraId="6A1872DD" w14:textId="77777777" w:rsidR="00546923" w:rsidRPr="00481D2D" w:rsidRDefault="00546923" w:rsidP="00546923">
            <w:pPr>
              <w:pStyle w:val="TAL"/>
            </w:pPr>
            <w:r w:rsidRPr="00481D2D">
              <w:t>c1</w:t>
            </w:r>
          </w:p>
        </w:tc>
        <w:tc>
          <w:tcPr>
            <w:tcW w:w="1021" w:type="dxa"/>
          </w:tcPr>
          <w:p w14:paraId="46FB7C59" w14:textId="77777777" w:rsidR="00546923" w:rsidRPr="00481D2D" w:rsidRDefault="00546923" w:rsidP="00546923">
            <w:pPr>
              <w:pStyle w:val="TAL"/>
            </w:pPr>
            <w:r w:rsidRPr="00481D2D">
              <w:t>c1</w:t>
            </w:r>
          </w:p>
        </w:tc>
        <w:tc>
          <w:tcPr>
            <w:tcW w:w="1021" w:type="dxa"/>
          </w:tcPr>
          <w:p w14:paraId="38DE4A09" w14:textId="77777777" w:rsidR="00546923" w:rsidRPr="00481D2D" w:rsidRDefault="00AE232F" w:rsidP="00546923">
            <w:pPr>
              <w:pStyle w:val="TAL"/>
            </w:pPr>
            <w:r w:rsidRPr="00481D2D">
              <w:t>[116</w:t>
            </w:r>
            <w:r w:rsidR="00546923" w:rsidRPr="00481D2D">
              <w:t>] 3.2</w:t>
            </w:r>
          </w:p>
        </w:tc>
        <w:tc>
          <w:tcPr>
            <w:tcW w:w="1021" w:type="dxa"/>
          </w:tcPr>
          <w:p w14:paraId="42CAFDBB" w14:textId="77777777" w:rsidR="00546923" w:rsidRPr="00481D2D" w:rsidRDefault="00546923" w:rsidP="00546923">
            <w:pPr>
              <w:pStyle w:val="TAL"/>
            </w:pPr>
            <w:r w:rsidRPr="00481D2D">
              <w:t>c1</w:t>
            </w:r>
          </w:p>
        </w:tc>
        <w:tc>
          <w:tcPr>
            <w:tcW w:w="1021" w:type="dxa"/>
          </w:tcPr>
          <w:p w14:paraId="0074CD33" w14:textId="77777777" w:rsidR="00546923" w:rsidRPr="00481D2D" w:rsidRDefault="00546923" w:rsidP="00546923">
            <w:pPr>
              <w:pStyle w:val="TAL"/>
            </w:pPr>
            <w:r w:rsidRPr="00481D2D">
              <w:t>c1</w:t>
            </w:r>
          </w:p>
        </w:tc>
      </w:tr>
      <w:tr w:rsidR="00546923" w:rsidRPr="00481D2D" w14:paraId="1B185EEF" w14:textId="77777777">
        <w:tc>
          <w:tcPr>
            <w:tcW w:w="9642" w:type="dxa"/>
            <w:gridSpan w:val="8"/>
          </w:tcPr>
          <w:p w14:paraId="7DB4C5E2" w14:textId="77777777" w:rsidR="00546923" w:rsidRPr="00481D2D" w:rsidRDefault="00546923" w:rsidP="00546923">
            <w:pPr>
              <w:pStyle w:val="TAN"/>
            </w:pPr>
            <w:r w:rsidRPr="00481D2D">
              <w:t>c1:</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10FEC162" w14:textId="77777777" w:rsidR="00546923" w:rsidRPr="00481D2D" w:rsidRDefault="00546923" w:rsidP="00546923">
      <w:pPr>
        <w:keepNext/>
        <w:keepLines/>
      </w:pPr>
    </w:p>
    <w:p w14:paraId="184D75D1" w14:textId="77777777" w:rsidR="00897956" w:rsidRPr="00481D2D" w:rsidRDefault="00897956">
      <w:pPr>
        <w:keepNext/>
        <w:keepLines/>
      </w:pPr>
      <w:r w:rsidRPr="00481D2D">
        <w:t>Prerequisite A.5/23 - - UPDATE response</w:t>
      </w:r>
    </w:p>
    <w:p w14:paraId="6EAD82A7" w14:textId="77777777" w:rsidR="00897956" w:rsidRPr="00481D2D" w:rsidRDefault="00897956">
      <w:pPr>
        <w:keepNext/>
        <w:keepLines/>
      </w:pPr>
      <w:r w:rsidRPr="00481D2D">
        <w:t>Prerequisite: A.6/27 - - Additional for 420 (Bad Extension) response</w:t>
      </w:r>
    </w:p>
    <w:p w14:paraId="117A358F" w14:textId="77777777" w:rsidR="00897956" w:rsidRPr="00481D2D" w:rsidRDefault="00897956">
      <w:pPr>
        <w:pStyle w:val="TH"/>
      </w:pPr>
      <w:bookmarkStart w:id="3193" w:name="_CRTableA_159"/>
      <w:r w:rsidRPr="00481D2D">
        <w:t>Table </w:t>
      </w:r>
      <w:bookmarkEnd w:id="3193"/>
      <w:r w:rsidRPr="00481D2D">
        <w:t>A.159: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56E5095" w14:textId="77777777">
        <w:trPr>
          <w:cantSplit/>
        </w:trPr>
        <w:tc>
          <w:tcPr>
            <w:tcW w:w="851" w:type="dxa"/>
            <w:vMerge w:val="restart"/>
          </w:tcPr>
          <w:p w14:paraId="18657037" w14:textId="77777777" w:rsidR="00897956" w:rsidRPr="00481D2D" w:rsidRDefault="00897956">
            <w:pPr>
              <w:pStyle w:val="TAH"/>
            </w:pPr>
            <w:r w:rsidRPr="00481D2D">
              <w:t>Item</w:t>
            </w:r>
          </w:p>
        </w:tc>
        <w:tc>
          <w:tcPr>
            <w:tcW w:w="2665" w:type="dxa"/>
            <w:vMerge w:val="restart"/>
          </w:tcPr>
          <w:p w14:paraId="068EA97A" w14:textId="77777777" w:rsidR="00897956" w:rsidRPr="00481D2D" w:rsidRDefault="00897956">
            <w:pPr>
              <w:pStyle w:val="TAH"/>
            </w:pPr>
            <w:r w:rsidRPr="00481D2D">
              <w:t>Header</w:t>
            </w:r>
            <w:r w:rsidR="00A97D7E" w:rsidRPr="00481D2D">
              <w:t xml:space="preserve"> field</w:t>
            </w:r>
          </w:p>
        </w:tc>
        <w:tc>
          <w:tcPr>
            <w:tcW w:w="3063" w:type="dxa"/>
            <w:gridSpan w:val="3"/>
          </w:tcPr>
          <w:p w14:paraId="2A086957" w14:textId="77777777" w:rsidR="00897956" w:rsidRPr="00481D2D" w:rsidRDefault="00897956">
            <w:pPr>
              <w:pStyle w:val="TAH"/>
            </w:pPr>
            <w:r w:rsidRPr="00481D2D">
              <w:t>Sending</w:t>
            </w:r>
          </w:p>
        </w:tc>
        <w:tc>
          <w:tcPr>
            <w:tcW w:w="3063" w:type="dxa"/>
            <w:gridSpan w:val="3"/>
          </w:tcPr>
          <w:p w14:paraId="1FBDF50A" w14:textId="77777777" w:rsidR="00897956" w:rsidRPr="00481D2D" w:rsidRDefault="00897956">
            <w:pPr>
              <w:pStyle w:val="TAH"/>
              <w:rPr>
                <w:b w:val="0"/>
              </w:rPr>
            </w:pPr>
            <w:r w:rsidRPr="00481D2D">
              <w:t>Receiving</w:t>
            </w:r>
          </w:p>
        </w:tc>
      </w:tr>
      <w:tr w:rsidR="00897956" w:rsidRPr="00481D2D" w14:paraId="1C55EB02" w14:textId="77777777">
        <w:trPr>
          <w:cantSplit/>
        </w:trPr>
        <w:tc>
          <w:tcPr>
            <w:tcW w:w="851" w:type="dxa"/>
            <w:vMerge/>
          </w:tcPr>
          <w:p w14:paraId="041636B4" w14:textId="77777777" w:rsidR="00897956" w:rsidRPr="00481D2D" w:rsidRDefault="00897956">
            <w:pPr>
              <w:pStyle w:val="TAH"/>
            </w:pPr>
          </w:p>
        </w:tc>
        <w:tc>
          <w:tcPr>
            <w:tcW w:w="2665" w:type="dxa"/>
            <w:vMerge/>
          </w:tcPr>
          <w:p w14:paraId="633D514F" w14:textId="77777777" w:rsidR="00897956" w:rsidRPr="00481D2D" w:rsidRDefault="00897956">
            <w:pPr>
              <w:pStyle w:val="TAH"/>
            </w:pPr>
          </w:p>
        </w:tc>
        <w:tc>
          <w:tcPr>
            <w:tcW w:w="1021" w:type="dxa"/>
          </w:tcPr>
          <w:p w14:paraId="42652D33" w14:textId="77777777" w:rsidR="00897956" w:rsidRPr="00481D2D" w:rsidRDefault="00897956">
            <w:pPr>
              <w:pStyle w:val="TAH"/>
            </w:pPr>
            <w:r w:rsidRPr="00481D2D">
              <w:t>Ref.</w:t>
            </w:r>
          </w:p>
        </w:tc>
        <w:tc>
          <w:tcPr>
            <w:tcW w:w="1021" w:type="dxa"/>
          </w:tcPr>
          <w:p w14:paraId="3E83CDC7" w14:textId="77777777" w:rsidR="00897956" w:rsidRPr="00481D2D" w:rsidRDefault="00897956">
            <w:pPr>
              <w:pStyle w:val="TAH"/>
            </w:pPr>
            <w:r w:rsidRPr="00481D2D">
              <w:t>RFC status</w:t>
            </w:r>
          </w:p>
        </w:tc>
        <w:tc>
          <w:tcPr>
            <w:tcW w:w="1021" w:type="dxa"/>
          </w:tcPr>
          <w:p w14:paraId="617A135F" w14:textId="77777777" w:rsidR="00897956" w:rsidRPr="00481D2D" w:rsidRDefault="00897956">
            <w:pPr>
              <w:pStyle w:val="TAH"/>
            </w:pPr>
            <w:r w:rsidRPr="00481D2D">
              <w:t>Profile status</w:t>
            </w:r>
          </w:p>
        </w:tc>
        <w:tc>
          <w:tcPr>
            <w:tcW w:w="1021" w:type="dxa"/>
          </w:tcPr>
          <w:p w14:paraId="234619AD" w14:textId="77777777" w:rsidR="00897956" w:rsidRPr="00481D2D" w:rsidRDefault="00897956">
            <w:pPr>
              <w:pStyle w:val="TAH"/>
            </w:pPr>
            <w:r w:rsidRPr="00481D2D">
              <w:t>Ref.</w:t>
            </w:r>
          </w:p>
        </w:tc>
        <w:tc>
          <w:tcPr>
            <w:tcW w:w="1021" w:type="dxa"/>
          </w:tcPr>
          <w:p w14:paraId="5353C67B" w14:textId="77777777" w:rsidR="00897956" w:rsidRPr="00481D2D" w:rsidRDefault="00897956">
            <w:pPr>
              <w:pStyle w:val="TAH"/>
            </w:pPr>
            <w:r w:rsidRPr="00481D2D">
              <w:t>RFC status</w:t>
            </w:r>
          </w:p>
        </w:tc>
        <w:tc>
          <w:tcPr>
            <w:tcW w:w="1021" w:type="dxa"/>
          </w:tcPr>
          <w:p w14:paraId="4FF24535" w14:textId="77777777" w:rsidR="00897956" w:rsidRPr="00481D2D" w:rsidRDefault="00897956">
            <w:pPr>
              <w:pStyle w:val="TAH"/>
            </w:pPr>
            <w:r w:rsidRPr="00481D2D">
              <w:t>Profile status</w:t>
            </w:r>
          </w:p>
        </w:tc>
      </w:tr>
      <w:tr w:rsidR="00897956" w:rsidRPr="00481D2D" w14:paraId="3D9CFF00" w14:textId="77777777">
        <w:tc>
          <w:tcPr>
            <w:tcW w:w="851" w:type="dxa"/>
          </w:tcPr>
          <w:p w14:paraId="27255CA8" w14:textId="77777777" w:rsidR="00897956" w:rsidRPr="00481D2D" w:rsidRDefault="00897956">
            <w:pPr>
              <w:pStyle w:val="TAL"/>
            </w:pPr>
            <w:r w:rsidRPr="00481D2D">
              <w:t>7</w:t>
            </w:r>
          </w:p>
        </w:tc>
        <w:tc>
          <w:tcPr>
            <w:tcW w:w="2665" w:type="dxa"/>
          </w:tcPr>
          <w:p w14:paraId="5F6063F5" w14:textId="77777777" w:rsidR="00897956" w:rsidRPr="00481D2D" w:rsidRDefault="00897956">
            <w:pPr>
              <w:pStyle w:val="TAL"/>
            </w:pPr>
            <w:r w:rsidRPr="00481D2D">
              <w:t>Unsupported</w:t>
            </w:r>
          </w:p>
        </w:tc>
        <w:tc>
          <w:tcPr>
            <w:tcW w:w="1021" w:type="dxa"/>
          </w:tcPr>
          <w:p w14:paraId="0FE7A06C" w14:textId="77777777" w:rsidR="00897956" w:rsidRPr="00481D2D" w:rsidRDefault="00897956">
            <w:pPr>
              <w:pStyle w:val="TAL"/>
            </w:pPr>
            <w:r w:rsidRPr="00481D2D">
              <w:t>[26] 20.40</w:t>
            </w:r>
          </w:p>
        </w:tc>
        <w:tc>
          <w:tcPr>
            <w:tcW w:w="1021" w:type="dxa"/>
          </w:tcPr>
          <w:p w14:paraId="440210B9" w14:textId="77777777" w:rsidR="00897956" w:rsidRPr="00481D2D" w:rsidRDefault="00897956">
            <w:pPr>
              <w:pStyle w:val="TAL"/>
            </w:pPr>
            <w:r w:rsidRPr="00481D2D">
              <w:t>m</w:t>
            </w:r>
          </w:p>
        </w:tc>
        <w:tc>
          <w:tcPr>
            <w:tcW w:w="1021" w:type="dxa"/>
          </w:tcPr>
          <w:p w14:paraId="1E48599C" w14:textId="77777777" w:rsidR="00897956" w:rsidRPr="00481D2D" w:rsidRDefault="00897956">
            <w:pPr>
              <w:pStyle w:val="TAL"/>
            </w:pPr>
            <w:r w:rsidRPr="00481D2D">
              <w:t>m</w:t>
            </w:r>
          </w:p>
        </w:tc>
        <w:tc>
          <w:tcPr>
            <w:tcW w:w="1021" w:type="dxa"/>
          </w:tcPr>
          <w:p w14:paraId="58A26553" w14:textId="77777777" w:rsidR="00897956" w:rsidRPr="00481D2D" w:rsidRDefault="00897956">
            <w:pPr>
              <w:pStyle w:val="TAL"/>
            </w:pPr>
            <w:r w:rsidRPr="00481D2D">
              <w:t>[26] 20.40</w:t>
            </w:r>
          </w:p>
        </w:tc>
        <w:tc>
          <w:tcPr>
            <w:tcW w:w="1021" w:type="dxa"/>
          </w:tcPr>
          <w:p w14:paraId="69160F12" w14:textId="77777777" w:rsidR="00897956" w:rsidRPr="00481D2D" w:rsidRDefault="00897956">
            <w:pPr>
              <w:pStyle w:val="TAL"/>
            </w:pPr>
            <w:r w:rsidRPr="00481D2D">
              <w:t>m</w:t>
            </w:r>
          </w:p>
        </w:tc>
        <w:tc>
          <w:tcPr>
            <w:tcW w:w="1021" w:type="dxa"/>
          </w:tcPr>
          <w:p w14:paraId="0E4D114A" w14:textId="77777777" w:rsidR="00897956" w:rsidRPr="00481D2D" w:rsidRDefault="00897956">
            <w:pPr>
              <w:pStyle w:val="TAL"/>
            </w:pPr>
            <w:r w:rsidRPr="00481D2D">
              <w:t>m</w:t>
            </w:r>
          </w:p>
        </w:tc>
      </w:tr>
    </w:tbl>
    <w:p w14:paraId="4AEF88E7" w14:textId="77777777" w:rsidR="00897956" w:rsidRPr="00481D2D" w:rsidRDefault="00897956"/>
    <w:p w14:paraId="6263E0F4" w14:textId="77777777" w:rsidR="00897956" w:rsidRPr="00481D2D" w:rsidRDefault="00897956">
      <w:pPr>
        <w:keepNext/>
        <w:keepLines/>
      </w:pPr>
      <w:r w:rsidRPr="00481D2D">
        <w:t>Prerequisite A.5/23 - - UPDATE response</w:t>
      </w:r>
    </w:p>
    <w:p w14:paraId="2CB9E515" w14:textId="77777777" w:rsidR="00897956" w:rsidRPr="00481D2D" w:rsidRDefault="00897956">
      <w:pPr>
        <w:keepNext/>
        <w:keepLines/>
      </w:pPr>
      <w:r w:rsidRPr="00481D2D">
        <w:t>Prerequisite: A.6/28 OR A.6/41A - - Additional for 421 (Extension Required), 494 (Security Agreement Required) response</w:t>
      </w:r>
    </w:p>
    <w:p w14:paraId="72961471" w14:textId="77777777" w:rsidR="00897956" w:rsidRPr="00481D2D" w:rsidRDefault="00897956">
      <w:pPr>
        <w:pStyle w:val="TH"/>
      </w:pPr>
      <w:bookmarkStart w:id="3194" w:name="_CRTableA_159A"/>
      <w:r w:rsidRPr="00481D2D">
        <w:t>Table </w:t>
      </w:r>
      <w:bookmarkEnd w:id="3194"/>
      <w:r w:rsidRPr="00481D2D">
        <w:t>A.159A: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59BAD62" w14:textId="77777777">
        <w:trPr>
          <w:cantSplit/>
        </w:trPr>
        <w:tc>
          <w:tcPr>
            <w:tcW w:w="851" w:type="dxa"/>
            <w:vMerge w:val="restart"/>
          </w:tcPr>
          <w:p w14:paraId="029B2DA3" w14:textId="77777777" w:rsidR="00897956" w:rsidRPr="00481D2D" w:rsidRDefault="00897956">
            <w:pPr>
              <w:pStyle w:val="TAH"/>
            </w:pPr>
            <w:r w:rsidRPr="00481D2D">
              <w:t>Item</w:t>
            </w:r>
          </w:p>
        </w:tc>
        <w:tc>
          <w:tcPr>
            <w:tcW w:w="2665" w:type="dxa"/>
            <w:vMerge w:val="restart"/>
          </w:tcPr>
          <w:p w14:paraId="16327FFD" w14:textId="77777777" w:rsidR="00897956" w:rsidRPr="00481D2D" w:rsidRDefault="00897956">
            <w:pPr>
              <w:pStyle w:val="TAH"/>
            </w:pPr>
            <w:r w:rsidRPr="00481D2D">
              <w:t>Header</w:t>
            </w:r>
            <w:r w:rsidR="00A97D7E" w:rsidRPr="00481D2D">
              <w:t xml:space="preserve"> field</w:t>
            </w:r>
          </w:p>
        </w:tc>
        <w:tc>
          <w:tcPr>
            <w:tcW w:w="3063" w:type="dxa"/>
            <w:gridSpan w:val="3"/>
          </w:tcPr>
          <w:p w14:paraId="2A64C21D" w14:textId="77777777" w:rsidR="00897956" w:rsidRPr="00481D2D" w:rsidRDefault="00897956">
            <w:pPr>
              <w:pStyle w:val="TAH"/>
            </w:pPr>
            <w:r w:rsidRPr="00481D2D">
              <w:t>Sending</w:t>
            </w:r>
          </w:p>
        </w:tc>
        <w:tc>
          <w:tcPr>
            <w:tcW w:w="3063" w:type="dxa"/>
            <w:gridSpan w:val="3"/>
          </w:tcPr>
          <w:p w14:paraId="76779BAA" w14:textId="77777777" w:rsidR="00897956" w:rsidRPr="00481D2D" w:rsidRDefault="00897956">
            <w:pPr>
              <w:pStyle w:val="TAH"/>
              <w:rPr>
                <w:b w:val="0"/>
              </w:rPr>
            </w:pPr>
            <w:r w:rsidRPr="00481D2D">
              <w:t>Receiving</w:t>
            </w:r>
          </w:p>
        </w:tc>
      </w:tr>
      <w:tr w:rsidR="00897956" w:rsidRPr="00481D2D" w14:paraId="77FD5B82" w14:textId="77777777">
        <w:trPr>
          <w:cantSplit/>
        </w:trPr>
        <w:tc>
          <w:tcPr>
            <w:tcW w:w="851" w:type="dxa"/>
            <w:vMerge/>
          </w:tcPr>
          <w:p w14:paraId="205786B5" w14:textId="77777777" w:rsidR="00897956" w:rsidRPr="00481D2D" w:rsidRDefault="00897956">
            <w:pPr>
              <w:pStyle w:val="TAH"/>
            </w:pPr>
          </w:p>
        </w:tc>
        <w:tc>
          <w:tcPr>
            <w:tcW w:w="2665" w:type="dxa"/>
            <w:vMerge/>
          </w:tcPr>
          <w:p w14:paraId="58D79C21" w14:textId="77777777" w:rsidR="00897956" w:rsidRPr="00481D2D" w:rsidRDefault="00897956">
            <w:pPr>
              <w:pStyle w:val="TAH"/>
            </w:pPr>
          </w:p>
        </w:tc>
        <w:tc>
          <w:tcPr>
            <w:tcW w:w="1021" w:type="dxa"/>
          </w:tcPr>
          <w:p w14:paraId="628D77AD" w14:textId="77777777" w:rsidR="00897956" w:rsidRPr="00481D2D" w:rsidRDefault="00897956">
            <w:pPr>
              <w:pStyle w:val="TAH"/>
            </w:pPr>
            <w:r w:rsidRPr="00481D2D">
              <w:t>Ref.</w:t>
            </w:r>
          </w:p>
        </w:tc>
        <w:tc>
          <w:tcPr>
            <w:tcW w:w="1021" w:type="dxa"/>
          </w:tcPr>
          <w:p w14:paraId="683511F2" w14:textId="77777777" w:rsidR="00897956" w:rsidRPr="00481D2D" w:rsidRDefault="00897956">
            <w:pPr>
              <w:pStyle w:val="TAH"/>
            </w:pPr>
            <w:r w:rsidRPr="00481D2D">
              <w:t>RFC status</w:t>
            </w:r>
          </w:p>
        </w:tc>
        <w:tc>
          <w:tcPr>
            <w:tcW w:w="1021" w:type="dxa"/>
          </w:tcPr>
          <w:p w14:paraId="56FE528B" w14:textId="77777777" w:rsidR="00897956" w:rsidRPr="00481D2D" w:rsidRDefault="00897956">
            <w:pPr>
              <w:pStyle w:val="TAH"/>
            </w:pPr>
            <w:r w:rsidRPr="00481D2D">
              <w:t>Profile status</w:t>
            </w:r>
          </w:p>
        </w:tc>
        <w:tc>
          <w:tcPr>
            <w:tcW w:w="1021" w:type="dxa"/>
          </w:tcPr>
          <w:p w14:paraId="75B19255" w14:textId="77777777" w:rsidR="00897956" w:rsidRPr="00481D2D" w:rsidRDefault="00897956">
            <w:pPr>
              <w:pStyle w:val="TAH"/>
            </w:pPr>
            <w:r w:rsidRPr="00481D2D">
              <w:t>Ref.</w:t>
            </w:r>
          </w:p>
        </w:tc>
        <w:tc>
          <w:tcPr>
            <w:tcW w:w="1021" w:type="dxa"/>
          </w:tcPr>
          <w:p w14:paraId="3847C00A" w14:textId="77777777" w:rsidR="00897956" w:rsidRPr="00481D2D" w:rsidRDefault="00897956">
            <w:pPr>
              <w:pStyle w:val="TAH"/>
            </w:pPr>
            <w:r w:rsidRPr="00481D2D">
              <w:t>RFC status</w:t>
            </w:r>
          </w:p>
        </w:tc>
        <w:tc>
          <w:tcPr>
            <w:tcW w:w="1021" w:type="dxa"/>
          </w:tcPr>
          <w:p w14:paraId="339F0E89" w14:textId="77777777" w:rsidR="00897956" w:rsidRPr="00481D2D" w:rsidRDefault="00897956">
            <w:pPr>
              <w:pStyle w:val="TAH"/>
            </w:pPr>
            <w:r w:rsidRPr="00481D2D">
              <w:t>Profile status</w:t>
            </w:r>
          </w:p>
        </w:tc>
      </w:tr>
      <w:tr w:rsidR="00897956" w:rsidRPr="00481D2D" w14:paraId="1BC47233" w14:textId="77777777">
        <w:tc>
          <w:tcPr>
            <w:tcW w:w="851" w:type="dxa"/>
          </w:tcPr>
          <w:p w14:paraId="4DAC7DD7" w14:textId="77777777" w:rsidR="00897956" w:rsidRPr="00481D2D" w:rsidRDefault="00897956">
            <w:pPr>
              <w:pStyle w:val="TAL"/>
            </w:pPr>
            <w:r w:rsidRPr="00481D2D">
              <w:t>3</w:t>
            </w:r>
          </w:p>
        </w:tc>
        <w:tc>
          <w:tcPr>
            <w:tcW w:w="2665" w:type="dxa"/>
          </w:tcPr>
          <w:p w14:paraId="6D64856F" w14:textId="77777777" w:rsidR="00897956" w:rsidRPr="00481D2D" w:rsidRDefault="00897956">
            <w:pPr>
              <w:pStyle w:val="TAL"/>
            </w:pPr>
            <w:r w:rsidRPr="00481D2D">
              <w:t>Security-Server</w:t>
            </w:r>
          </w:p>
        </w:tc>
        <w:tc>
          <w:tcPr>
            <w:tcW w:w="1021" w:type="dxa"/>
          </w:tcPr>
          <w:p w14:paraId="445FD57B" w14:textId="77777777" w:rsidR="00897956" w:rsidRPr="00481D2D" w:rsidRDefault="00897956">
            <w:pPr>
              <w:pStyle w:val="TAL"/>
            </w:pPr>
            <w:r w:rsidRPr="00481D2D">
              <w:t>[48] 2</w:t>
            </w:r>
          </w:p>
        </w:tc>
        <w:tc>
          <w:tcPr>
            <w:tcW w:w="1021" w:type="dxa"/>
          </w:tcPr>
          <w:p w14:paraId="2B8DA7BA" w14:textId="77777777" w:rsidR="00897956" w:rsidRPr="00481D2D" w:rsidRDefault="00897956">
            <w:pPr>
              <w:pStyle w:val="TAL"/>
            </w:pPr>
            <w:r w:rsidRPr="00481D2D">
              <w:t>x</w:t>
            </w:r>
          </w:p>
        </w:tc>
        <w:tc>
          <w:tcPr>
            <w:tcW w:w="1021" w:type="dxa"/>
          </w:tcPr>
          <w:p w14:paraId="74684E74" w14:textId="77777777" w:rsidR="00897956" w:rsidRPr="00481D2D" w:rsidRDefault="00897956">
            <w:pPr>
              <w:pStyle w:val="TAL"/>
            </w:pPr>
            <w:r w:rsidRPr="00481D2D">
              <w:t>x</w:t>
            </w:r>
          </w:p>
        </w:tc>
        <w:tc>
          <w:tcPr>
            <w:tcW w:w="1021" w:type="dxa"/>
          </w:tcPr>
          <w:p w14:paraId="6096A7B5" w14:textId="77777777" w:rsidR="00897956" w:rsidRPr="00481D2D" w:rsidRDefault="00897956">
            <w:pPr>
              <w:pStyle w:val="TAL"/>
            </w:pPr>
            <w:r w:rsidRPr="00481D2D">
              <w:t>[48] 2</w:t>
            </w:r>
          </w:p>
        </w:tc>
        <w:tc>
          <w:tcPr>
            <w:tcW w:w="1021" w:type="dxa"/>
          </w:tcPr>
          <w:p w14:paraId="0EACB66E" w14:textId="77777777" w:rsidR="00897956" w:rsidRPr="00481D2D" w:rsidRDefault="00897956">
            <w:pPr>
              <w:pStyle w:val="TAL"/>
            </w:pPr>
            <w:r w:rsidRPr="00481D2D">
              <w:t>c1</w:t>
            </w:r>
          </w:p>
        </w:tc>
        <w:tc>
          <w:tcPr>
            <w:tcW w:w="1021" w:type="dxa"/>
          </w:tcPr>
          <w:p w14:paraId="12DF4E1D" w14:textId="77777777" w:rsidR="00897956" w:rsidRPr="00481D2D" w:rsidRDefault="00897956">
            <w:pPr>
              <w:pStyle w:val="TAL"/>
            </w:pPr>
            <w:r w:rsidRPr="00481D2D">
              <w:t>c1</w:t>
            </w:r>
          </w:p>
        </w:tc>
      </w:tr>
      <w:tr w:rsidR="00897956" w:rsidRPr="00481D2D" w14:paraId="5A08109C" w14:textId="77777777">
        <w:trPr>
          <w:cantSplit/>
        </w:trPr>
        <w:tc>
          <w:tcPr>
            <w:tcW w:w="9642" w:type="dxa"/>
            <w:gridSpan w:val="8"/>
          </w:tcPr>
          <w:p w14:paraId="5A5DC2D3" w14:textId="77777777"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14:paraId="02722976" w14:textId="77777777" w:rsidR="00897956" w:rsidRPr="00481D2D" w:rsidRDefault="00897956"/>
    <w:p w14:paraId="70AD3FD9" w14:textId="77777777" w:rsidR="00897956" w:rsidRPr="00481D2D" w:rsidRDefault="00897956">
      <w:pPr>
        <w:keepNext/>
        <w:keepLines/>
      </w:pPr>
      <w:r w:rsidRPr="00481D2D">
        <w:t>Prerequisite A.5/23 - - UPDATE response</w:t>
      </w:r>
    </w:p>
    <w:p w14:paraId="41775993" w14:textId="77777777" w:rsidR="00897956" w:rsidRPr="00481D2D" w:rsidRDefault="00897956">
      <w:pPr>
        <w:keepNext/>
        <w:keepLines/>
      </w:pPr>
      <w:r w:rsidRPr="00481D2D">
        <w:t>Prerequisite: A.6/28A - - Additional for 422 (Session Interval Too Small) response</w:t>
      </w:r>
    </w:p>
    <w:p w14:paraId="1AB442FB" w14:textId="77777777" w:rsidR="00897956" w:rsidRPr="00481D2D" w:rsidRDefault="00897956">
      <w:pPr>
        <w:pStyle w:val="TH"/>
      </w:pPr>
      <w:bookmarkStart w:id="3195" w:name="_CRTableA_159B"/>
      <w:r w:rsidRPr="00481D2D">
        <w:t>Table </w:t>
      </w:r>
      <w:bookmarkEnd w:id="3195"/>
      <w:r w:rsidRPr="00481D2D">
        <w:t>A.159B: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E142293" w14:textId="77777777">
        <w:trPr>
          <w:cantSplit/>
        </w:trPr>
        <w:tc>
          <w:tcPr>
            <w:tcW w:w="851" w:type="dxa"/>
            <w:vMerge w:val="restart"/>
          </w:tcPr>
          <w:p w14:paraId="107A6437" w14:textId="77777777" w:rsidR="00897956" w:rsidRPr="00481D2D" w:rsidRDefault="00897956">
            <w:pPr>
              <w:pStyle w:val="TAH"/>
            </w:pPr>
            <w:r w:rsidRPr="00481D2D">
              <w:t>Item</w:t>
            </w:r>
          </w:p>
        </w:tc>
        <w:tc>
          <w:tcPr>
            <w:tcW w:w="2665" w:type="dxa"/>
            <w:vMerge w:val="restart"/>
          </w:tcPr>
          <w:p w14:paraId="42633AF7" w14:textId="77777777" w:rsidR="00897956" w:rsidRPr="00481D2D" w:rsidRDefault="00897956">
            <w:pPr>
              <w:pStyle w:val="TAH"/>
            </w:pPr>
            <w:r w:rsidRPr="00481D2D">
              <w:t>Header</w:t>
            </w:r>
            <w:r w:rsidR="00A97D7E" w:rsidRPr="00481D2D">
              <w:t xml:space="preserve"> field</w:t>
            </w:r>
          </w:p>
        </w:tc>
        <w:tc>
          <w:tcPr>
            <w:tcW w:w="3063" w:type="dxa"/>
            <w:gridSpan w:val="3"/>
          </w:tcPr>
          <w:p w14:paraId="73D9FD47" w14:textId="77777777" w:rsidR="00897956" w:rsidRPr="00481D2D" w:rsidRDefault="00897956">
            <w:pPr>
              <w:pStyle w:val="TAH"/>
            </w:pPr>
            <w:r w:rsidRPr="00481D2D">
              <w:t>Sending</w:t>
            </w:r>
          </w:p>
        </w:tc>
        <w:tc>
          <w:tcPr>
            <w:tcW w:w="3063" w:type="dxa"/>
            <w:gridSpan w:val="3"/>
          </w:tcPr>
          <w:p w14:paraId="0CD68E0C" w14:textId="77777777" w:rsidR="00897956" w:rsidRPr="00481D2D" w:rsidRDefault="00897956">
            <w:pPr>
              <w:pStyle w:val="TAH"/>
              <w:rPr>
                <w:b w:val="0"/>
              </w:rPr>
            </w:pPr>
            <w:r w:rsidRPr="00481D2D">
              <w:t>Receiving</w:t>
            </w:r>
          </w:p>
        </w:tc>
      </w:tr>
      <w:tr w:rsidR="00897956" w:rsidRPr="00481D2D" w14:paraId="22585CCE" w14:textId="77777777">
        <w:trPr>
          <w:cantSplit/>
        </w:trPr>
        <w:tc>
          <w:tcPr>
            <w:tcW w:w="851" w:type="dxa"/>
            <w:vMerge/>
          </w:tcPr>
          <w:p w14:paraId="057F2E6F" w14:textId="77777777" w:rsidR="00897956" w:rsidRPr="00481D2D" w:rsidRDefault="00897956">
            <w:pPr>
              <w:pStyle w:val="TAH"/>
            </w:pPr>
          </w:p>
        </w:tc>
        <w:tc>
          <w:tcPr>
            <w:tcW w:w="2665" w:type="dxa"/>
            <w:vMerge/>
          </w:tcPr>
          <w:p w14:paraId="7B25014F" w14:textId="77777777" w:rsidR="00897956" w:rsidRPr="00481D2D" w:rsidRDefault="00897956">
            <w:pPr>
              <w:pStyle w:val="TAH"/>
            </w:pPr>
          </w:p>
        </w:tc>
        <w:tc>
          <w:tcPr>
            <w:tcW w:w="1021" w:type="dxa"/>
          </w:tcPr>
          <w:p w14:paraId="55B01B40" w14:textId="77777777" w:rsidR="00897956" w:rsidRPr="00481D2D" w:rsidRDefault="00897956">
            <w:pPr>
              <w:pStyle w:val="TAH"/>
            </w:pPr>
            <w:r w:rsidRPr="00481D2D">
              <w:t>Ref.</w:t>
            </w:r>
          </w:p>
        </w:tc>
        <w:tc>
          <w:tcPr>
            <w:tcW w:w="1021" w:type="dxa"/>
          </w:tcPr>
          <w:p w14:paraId="60124149" w14:textId="77777777" w:rsidR="00897956" w:rsidRPr="00481D2D" w:rsidRDefault="00897956">
            <w:pPr>
              <w:pStyle w:val="TAH"/>
            </w:pPr>
            <w:r w:rsidRPr="00481D2D">
              <w:t>RFC status</w:t>
            </w:r>
          </w:p>
        </w:tc>
        <w:tc>
          <w:tcPr>
            <w:tcW w:w="1021" w:type="dxa"/>
          </w:tcPr>
          <w:p w14:paraId="375F81F5" w14:textId="77777777" w:rsidR="00897956" w:rsidRPr="00481D2D" w:rsidRDefault="00897956">
            <w:pPr>
              <w:pStyle w:val="TAH"/>
            </w:pPr>
            <w:r w:rsidRPr="00481D2D">
              <w:t>Profile status</w:t>
            </w:r>
          </w:p>
        </w:tc>
        <w:tc>
          <w:tcPr>
            <w:tcW w:w="1021" w:type="dxa"/>
          </w:tcPr>
          <w:p w14:paraId="6609782E" w14:textId="77777777" w:rsidR="00897956" w:rsidRPr="00481D2D" w:rsidRDefault="00897956">
            <w:pPr>
              <w:pStyle w:val="TAH"/>
            </w:pPr>
            <w:r w:rsidRPr="00481D2D">
              <w:t>Ref.</w:t>
            </w:r>
          </w:p>
        </w:tc>
        <w:tc>
          <w:tcPr>
            <w:tcW w:w="1021" w:type="dxa"/>
          </w:tcPr>
          <w:p w14:paraId="1454774C" w14:textId="77777777" w:rsidR="00897956" w:rsidRPr="00481D2D" w:rsidRDefault="00897956">
            <w:pPr>
              <w:pStyle w:val="TAH"/>
            </w:pPr>
            <w:r w:rsidRPr="00481D2D">
              <w:t>RFC status</w:t>
            </w:r>
          </w:p>
        </w:tc>
        <w:tc>
          <w:tcPr>
            <w:tcW w:w="1021" w:type="dxa"/>
          </w:tcPr>
          <w:p w14:paraId="07715862" w14:textId="77777777" w:rsidR="00897956" w:rsidRPr="00481D2D" w:rsidRDefault="00897956">
            <w:pPr>
              <w:pStyle w:val="TAH"/>
            </w:pPr>
            <w:r w:rsidRPr="00481D2D">
              <w:t>Profile status</w:t>
            </w:r>
          </w:p>
        </w:tc>
      </w:tr>
      <w:tr w:rsidR="00897956" w:rsidRPr="00481D2D" w14:paraId="4EF20C86" w14:textId="77777777">
        <w:tc>
          <w:tcPr>
            <w:tcW w:w="851" w:type="dxa"/>
          </w:tcPr>
          <w:p w14:paraId="32ECFCF7" w14:textId="77777777" w:rsidR="00897956" w:rsidRPr="00481D2D" w:rsidRDefault="00897956">
            <w:pPr>
              <w:pStyle w:val="TAL"/>
            </w:pPr>
            <w:r w:rsidRPr="00481D2D">
              <w:t>1</w:t>
            </w:r>
          </w:p>
        </w:tc>
        <w:tc>
          <w:tcPr>
            <w:tcW w:w="2665" w:type="dxa"/>
          </w:tcPr>
          <w:p w14:paraId="48B15710" w14:textId="77777777" w:rsidR="00897956" w:rsidRPr="00481D2D" w:rsidRDefault="00897956">
            <w:pPr>
              <w:pStyle w:val="TAL"/>
            </w:pPr>
            <w:r w:rsidRPr="00481D2D">
              <w:t>Min-SE</w:t>
            </w:r>
          </w:p>
        </w:tc>
        <w:tc>
          <w:tcPr>
            <w:tcW w:w="1021" w:type="dxa"/>
          </w:tcPr>
          <w:p w14:paraId="5665D7A7" w14:textId="77777777" w:rsidR="00897956" w:rsidRPr="00481D2D" w:rsidRDefault="00897956">
            <w:pPr>
              <w:pStyle w:val="TAL"/>
            </w:pPr>
            <w:r w:rsidRPr="00481D2D">
              <w:t>[58] 5</w:t>
            </w:r>
          </w:p>
        </w:tc>
        <w:tc>
          <w:tcPr>
            <w:tcW w:w="1021" w:type="dxa"/>
          </w:tcPr>
          <w:p w14:paraId="1C0F0F84" w14:textId="77777777" w:rsidR="00897956" w:rsidRPr="00481D2D" w:rsidRDefault="00897956">
            <w:pPr>
              <w:pStyle w:val="TAL"/>
            </w:pPr>
            <w:r w:rsidRPr="00481D2D">
              <w:t>c1</w:t>
            </w:r>
          </w:p>
        </w:tc>
        <w:tc>
          <w:tcPr>
            <w:tcW w:w="1021" w:type="dxa"/>
          </w:tcPr>
          <w:p w14:paraId="08D2F95F" w14:textId="77777777" w:rsidR="00897956" w:rsidRPr="00481D2D" w:rsidRDefault="00897956">
            <w:pPr>
              <w:pStyle w:val="TAL"/>
            </w:pPr>
            <w:r w:rsidRPr="00481D2D">
              <w:t>c1</w:t>
            </w:r>
          </w:p>
        </w:tc>
        <w:tc>
          <w:tcPr>
            <w:tcW w:w="1021" w:type="dxa"/>
          </w:tcPr>
          <w:p w14:paraId="20B570C1" w14:textId="77777777" w:rsidR="00897956" w:rsidRPr="00481D2D" w:rsidRDefault="00897956">
            <w:pPr>
              <w:pStyle w:val="TAL"/>
            </w:pPr>
            <w:r w:rsidRPr="00481D2D">
              <w:t>[58] 5</w:t>
            </w:r>
          </w:p>
        </w:tc>
        <w:tc>
          <w:tcPr>
            <w:tcW w:w="1021" w:type="dxa"/>
          </w:tcPr>
          <w:p w14:paraId="6BB35B47" w14:textId="77777777" w:rsidR="00897956" w:rsidRPr="00481D2D" w:rsidRDefault="00897956">
            <w:pPr>
              <w:pStyle w:val="TAL"/>
            </w:pPr>
            <w:r w:rsidRPr="00481D2D">
              <w:t>c1</w:t>
            </w:r>
          </w:p>
        </w:tc>
        <w:tc>
          <w:tcPr>
            <w:tcW w:w="1021" w:type="dxa"/>
          </w:tcPr>
          <w:p w14:paraId="5AC1915A" w14:textId="77777777" w:rsidR="00897956" w:rsidRPr="00481D2D" w:rsidRDefault="00897956">
            <w:pPr>
              <w:pStyle w:val="TAL"/>
            </w:pPr>
            <w:r w:rsidRPr="00481D2D">
              <w:t>c1</w:t>
            </w:r>
          </w:p>
        </w:tc>
      </w:tr>
      <w:tr w:rsidR="00897956" w:rsidRPr="00481D2D" w14:paraId="7FAE1B51" w14:textId="77777777">
        <w:trPr>
          <w:cantSplit/>
        </w:trPr>
        <w:tc>
          <w:tcPr>
            <w:tcW w:w="9642" w:type="dxa"/>
            <w:gridSpan w:val="8"/>
          </w:tcPr>
          <w:p w14:paraId="36D760EC" w14:textId="77777777" w:rsidR="00897956" w:rsidRPr="00481D2D" w:rsidRDefault="00897956">
            <w:pPr>
              <w:pStyle w:val="TAN"/>
            </w:pPr>
            <w:r w:rsidRPr="00481D2D">
              <w:t>c1:</w:t>
            </w:r>
            <w:r w:rsidR="006E59FF" w:rsidRPr="00481D2D">
              <w:tab/>
            </w:r>
            <w:r w:rsidRPr="00481D2D">
              <w:t xml:space="preserve">IF A.4/42 THEN m </w:t>
            </w:r>
            <w:smartTag w:uri="urn:schemas-microsoft-com:office:smarttags" w:element="stockticker">
              <w:r w:rsidRPr="00481D2D">
                <w:t>ELSE</w:t>
              </w:r>
            </w:smartTag>
            <w:r w:rsidRPr="00481D2D">
              <w:t xml:space="preserve"> n/a - - the SIP session timer.</w:t>
            </w:r>
          </w:p>
        </w:tc>
      </w:tr>
    </w:tbl>
    <w:p w14:paraId="555AED9B" w14:textId="77777777" w:rsidR="00897956" w:rsidRPr="00481D2D" w:rsidRDefault="00897956">
      <w:pPr>
        <w:keepNext/>
        <w:keepLines/>
      </w:pPr>
    </w:p>
    <w:p w14:paraId="1C5A44D4" w14:textId="77777777" w:rsidR="00897956" w:rsidRPr="00481D2D" w:rsidRDefault="00897956">
      <w:pPr>
        <w:pStyle w:val="TH"/>
      </w:pPr>
      <w:bookmarkStart w:id="3196" w:name="_CRTableA_160"/>
      <w:r w:rsidRPr="00481D2D">
        <w:t>Table </w:t>
      </w:r>
      <w:bookmarkEnd w:id="3196"/>
      <w:r w:rsidRPr="00481D2D">
        <w:t>A.160: Void</w:t>
      </w:r>
    </w:p>
    <w:p w14:paraId="4E0F339C" w14:textId="77777777" w:rsidR="00897956" w:rsidRPr="00481D2D" w:rsidRDefault="00897956">
      <w:pPr>
        <w:keepNext/>
        <w:keepLines/>
      </w:pPr>
      <w:r w:rsidRPr="00481D2D">
        <w:t>Prerequisite A.5/23 - - UPDATE response</w:t>
      </w:r>
    </w:p>
    <w:p w14:paraId="383BC329" w14:textId="77777777" w:rsidR="00897956" w:rsidRPr="00481D2D" w:rsidRDefault="00897956">
      <w:pPr>
        <w:pStyle w:val="TH"/>
      </w:pPr>
      <w:bookmarkStart w:id="3197" w:name="_CRTableA_161"/>
      <w:r w:rsidRPr="00481D2D">
        <w:t>Table </w:t>
      </w:r>
      <w:bookmarkEnd w:id="3197"/>
      <w:r w:rsidRPr="00481D2D">
        <w:t>A.161: Supported message bodie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19E0F39" w14:textId="77777777">
        <w:trPr>
          <w:cantSplit/>
        </w:trPr>
        <w:tc>
          <w:tcPr>
            <w:tcW w:w="851" w:type="dxa"/>
            <w:vMerge w:val="restart"/>
          </w:tcPr>
          <w:p w14:paraId="67BACD6A" w14:textId="77777777" w:rsidR="00897956" w:rsidRPr="00481D2D" w:rsidRDefault="00897956">
            <w:pPr>
              <w:pStyle w:val="TAH"/>
            </w:pPr>
            <w:r w:rsidRPr="00481D2D">
              <w:t>Item</w:t>
            </w:r>
          </w:p>
        </w:tc>
        <w:tc>
          <w:tcPr>
            <w:tcW w:w="2665" w:type="dxa"/>
            <w:vMerge w:val="restart"/>
          </w:tcPr>
          <w:p w14:paraId="04674D54" w14:textId="77777777" w:rsidR="00897956" w:rsidRPr="00481D2D" w:rsidRDefault="00897956">
            <w:pPr>
              <w:pStyle w:val="TAH"/>
            </w:pPr>
            <w:r w:rsidRPr="00481D2D">
              <w:t>Header</w:t>
            </w:r>
          </w:p>
        </w:tc>
        <w:tc>
          <w:tcPr>
            <w:tcW w:w="3063" w:type="dxa"/>
            <w:gridSpan w:val="3"/>
          </w:tcPr>
          <w:p w14:paraId="0A0E3FA0" w14:textId="77777777" w:rsidR="00897956" w:rsidRPr="00481D2D" w:rsidRDefault="00897956">
            <w:pPr>
              <w:pStyle w:val="TAH"/>
            </w:pPr>
            <w:r w:rsidRPr="00481D2D">
              <w:t>Sending</w:t>
            </w:r>
          </w:p>
        </w:tc>
        <w:tc>
          <w:tcPr>
            <w:tcW w:w="3063" w:type="dxa"/>
            <w:gridSpan w:val="3"/>
          </w:tcPr>
          <w:p w14:paraId="5FAB81C3" w14:textId="77777777" w:rsidR="00897956" w:rsidRPr="00481D2D" w:rsidRDefault="00897956">
            <w:pPr>
              <w:pStyle w:val="TAH"/>
              <w:rPr>
                <w:b w:val="0"/>
              </w:rPr>
            </w:pPr>
            <w:r w:rsidRPr="00481D2D">
              <w:t>Receiving</w:t>
            </w:r>
          </w:p>
        </w:tc>
      </w:tr>
      <w:tr w:rsidR="00897956" w:rsidRPr="00481D2D" w14:paraId="13FCF0CA" w14:textId="77777777">
        <w:trPr>
          <w:cantSplit/>
        </w:trPr>
        <w:tc>
          <w:tcPr>
            <w:tcW w:w="851" w:type="dxa"/>
            <w:vMerge/>
          </w:tcPr>
          <w:p w14:paraId="37BAE170" w14:textId="77777777" w:rsidR="00897956" w:rsidRPr="00481D2D" w:rsidRDefault="00897956">
            <w:pPr>
              <w:pStyle w:val="TAH"/>
            </w:pPr>
          </w:p>
        </w:tc>
        <w:tc>
          <w:tcPr>
            <w:tcW w:w="2665" w:type="dxa"/>
            <w:vMerge/>
          </w:tcPr>
          <w:p w14:paraId="17675677" w14:textId="77777777" w:rsidR="00897956" w:rsidRPr="00481D2D" w:rsidRDefault="00897956">
            <w:pPr>
              <w:pStyle w:val="TAH"/>
            </w:pPr>
          </w:p>
        </w:tc>
        <w:tc>
          <w:tcPr>
            <w:tcW w:w="1021" w:type="dxa"/>
          </w:tcPr>
          <w:p w14:paraId="726CBF5C" w14:textId="77777777" w:rsidR="00897956" w:rsidRPr="00481D2D" w:rsidRDefault="00897956">
            <w:pPr>
              <w:pStyle w:val="TAH"/>
            </w:pPr>
            <w:r w:rsidRPr="00481D2D">
              <w:t>Ref.</w:t>
            </w:r>
          </w:p>
        </w:tc>
        <w:tc>
          <w:tcPr>
            <w:tcW w:w="1021" w:type="dxa"/>
          </w:tcPr>
          <w:p w14:paraId="50F62C19" w14:textId="77777777" w:rsidR="00897956" w:rsidRPr="00481D2D" w:rsidRDefault="00897956">
            <w:pPr>
              <w:pStyle w:val="TAH"/>
            </w:pPr>
            <w:r w:rsidRPr="00481D2D">
              <w:t>RFC status</w:t>
            </w:r>
          </w:p>
        </w:tc>
        <w:tc>
          <w:tcPr>
            <w:tcW w:w="1021" w:type="dxa"/>
          </w:tcPr>
          <w:p w14:paraId="0F06A8B5" w14:textId="77777777" w:rsidR="00897956" w:rsidRPr="00481D2D" w:rsidRDefault="00897956">
            <w:pPr>
              <w:pStyle w:val="TAH"/>
            </w:pPr>
            <w:r w:rsidRPr="00481D2D">
              <w:t>Profile status</w:t>
            </w:r>
          </w:p>
        </w:tc>
        <w:tc>
          <w:tcPr>
            <w:tcW w:w="1021" w:type="dxa"/>
          </w:tcPr>
          <w:p w14:paraId="0D82D145" w14:textId="77777777" w:rsidR="00897956" w:rsidRPr="00481D2D" w:rsidRDefault="00897956">
            <w:pPr>
              <w:pStyle w:val="TAH"/>
            </w:pPr>
            <w:r w:rsidRPr="00481D2D">
              <w:t>Ref.</w:t>
            </w:r>
          </w:p>
        </w:tc>
        <w:tc>
          <w:tcPr>
            <w:tcW w:w="1021" w:type="dxa"/>
          </w:tcPr>
          <w:p w14:paraId="6EA2E94E" w14:textId="77777777" w:rsidR="00897956" w:rsidRPr="00481D2D" w:rsidRDefault="00897956">
            <w:pPr>
              <w:pStyle w:val="TAH"/>
            </w:pPr>
            <w:r w:rsidRPr="00481D2D">
              <w:t>RFC status</w:t>
            </w:r>
          </w:p>
        </w:tc>
        <w:tc>
          <w:tcPr>
            <w:tcW w:w="1021" w:type="dxa"/>
          </w:tcPr>
          <w:p w14:paraId="7ADD39BD" w14:textId="77777777" w:rsidR="00897956" w:rsidRPr="00481D2D" w:rsidRDefault="00897956">
            <w:pPr>
              <w:pStyle w:val="TAH"/>
            </w:pPr>
            <w:r w:rsidRPr="00481D2D">
              <w:t>Profile status</w:t>
            </w:r>
          </w:p>
        </w:tc>
      </w:tr>
      <w:tr w:rsidR="00897956" w:rsidRPr="00481D2D" w14:paraId="15CC972A" w14:textId="77777777">
        <w:tc>
          <w:tcPr>
            <w:tcW w:w="851" w:type="dxa"/>
          </w:tcPr>
          <w:p w14:paraId="69AE22DD" w14:textId="77777777" w:rsidR="00897956" w:rsidRPr="00481D2D" w:rsidRDefault="00897956">
            <w:pPr>
              <w:pStyle w:val="TAL"/>
            </w:pPr>
            <w:r w:rsidRPr="00481D2D">
              <w:t>1</w:t>
            </w:r>
          </w:p>
        </w:tc>
        <w:tc>
          <w:tcPr>
            <w:tcW w:w="2665" w:type="dxa"/>
          </w:tcPr>
          <w:p w14:paraId="587C5BF0" w14:textId="77777777" w:rsidR="00897956" w:rsidRPr="00481D2D" w:rsidRDefault="00897956">
            <w:pPr>
              <w:pStyle w:val="TAL"/>
            </w:pPr>
          </w:p>
        </w:tc>
        <w:tc>
          <w:tcPr>
            <w:tcW w:w="1021" w:type="dxa"/>
          </w:tcPr>
          <w:p w14:paraId="35DFF65B" w14:textId="77777777" w:rsidR="00897956" w:rsidRPr="00481D2D" w:rsidRDefault="00897956">
            <w:pPr>
              <w:pStyle w:val="TAL"/>
            </w:pPr>
          </w:p>
        </w:tc>
        <w:tc>
          <w:tcPr>
            <w:tcW w:w="1021" w:type="dxa"/>
          </w:tcPr>
          <w:p w14:paraId="6BFAD7AC" w14:textId="77777777" w:rsidR="00897956" w:rsidRPr="00481D2D" w:rsidRDefault="00897956">
            <w:pPr>
              <w:pStyle w:val="TAL"/>
            </w:pPr>
          </w:p>
        </w:tc>
        <w:tc>
          <w:tcPr>
            <w:tcW w:w="1021" w:type="dxa"/>
          </w:tcPr>
          <w:p w14:paraId="1130E0CA" w14:textId="77777777" w:rsidR="00897956" w:rsidRPr="00481D2D" w:rsidRDefault="00897956">
            <w:pPr>
              <w:pStyle w:val="TAL"/>
            </w:pPr>
          </w:p>
        </w:tc>
        <w:tc>
          <w:tcPr>
            <w:tcW w:w="1021" w:type="dxa"/>
          </w:tcPr>
          <w:p w14:paraId="1B2C703D" w14:textId="77777777" w:rsidR="00897956" w:rsidRPr="00481D2D" w:rsidRDefault="00897956">
            <w:pPr>
              <w:pStyle w:val="TAL"/>
            </w:pPr>
          </w:p>
        </w:tc>
        <w:tc>
          <w:tcPr>
            <w:tcW w:w="1021" w:type="dxa"/>
          </w:tcPr>
          <w:p w14:paraId="12DA993F" w14:textId="77777777" w:rsidR="00897956" w:rsidRPr="00481D2D" w:rsidRDefault="00897956">
            <w:pPr>
              <w:pStyle w:val="TAL"/>
            </w:pPr>
          </w:p>
        </w:tc>
        <w:tc>
          <w:tcPr>
            <w:tcW w:w="1021" w:type="dxa"/>
          </w:tcPr>
          <w:p w14:paraId="6735CB7E" w14:textId="77777777" w:rsidR="00897956" w:rsidRPr="00481D2D" w:rsidRDefault="00897956">
            <w:pPr>
              <w:pStyle w:val="TAL"/>
            </w:pPr>
          </w:p>
        </w:tc>
      </w:tr>
    </w:tbl>
    <w:p w14:paraId="64CFD96F" w14:textId="77777777" w:rsidR="00897956" w:rsidRPr="00481D2D" w:rsidRDefault="00897956"/>
    <w:p w14:paraId="14D5537D" w14:textId="77777777" w:rsidR="00897956" w:rsidRPr="00481D2D" w:rsidRDefault="00897956" w:rsidP="005D46C4">
      <w:pPr>
        <w:pStyle w:val="Heading2"/>
      </w:pPr>
      <w:bookmarkStart w:id="3198" w:name="_CRA_2_2"/>
      <w:bookmarkStart w:id="3199" w:name="_Toc146257673"/>
      <w:bookmarkEnd w:id="3198"/>
      <w:r w:rsidRPr="00481D2D">
        <w:t>A.2.2</w:t>
      </w:r>
      <w:r w:rsidRPr="00481D2D">
        <w:tab/>
        <w:t>Proxy role</w:t>
      </w:r>
      <w:bookmarkEnd w:id="3199"/>
    </w:p>
    <w:p w14:paraId="56F0A5EB" w14:textId="77777777" w:rsidR="00897956" w:rsidRPr="00481D2D" w:rsidRDefault="00897956" w:rsidP="005D46C4">
      <w:pPr>
        <w:pStyle w:val="Heading3"/>
      </w:pPr>
      <w:bookmarkStart w:id="3200" w:name="_CRA_2_2_1"/>
      <w:bookmarkStart w:id="3201" w:name="_Toc146257674"/>
      <w:bookmarkEnd w:id="3200"/>
      <w:r w:rsidRPr="00481D2D">
        <w:t>A.2.2.1</w:t>
      </w:r>
      <w:r w:rsidRPr="00481D2D">
        <w:tab/>
        <w:t>Introduction</w:t>
      </w:r>
      <w:bookmarkEnd w:id="3201"/>
    </w:p>
    <w:p w14:paraId="691A1B75" w14:textId="77777777" w:rsidR="00897956" w:rsidRPr="00481D2D" w:rsidRDefault="00897956">
      <w:r w:rsidRPr="00481D2D">
        <w:t>This subclause contains the ICS proforma tables related to the proxy role. They need to be completed only for proxy implementations.</w:t>
      </w:r>
    </w:p>
    <w:p w14:paraId="299C57B5" w14:textId="77777777" w:rsidR="00897956" w:rsidRPr="00481D2D" w:rsidRDefault="00897956">
      <w:r w:rsidRPr="00481D2D">
        <w:t>Prerequisite: A.2/2 - - proxy role</w:t>
      </w:r>
    </w:p>
    <w:p w14:paraId="6DDD8C6C" w14:textId="77777777" w:rsidR="00897956" w:rsidRPr="00481D2D" w:rsidRDefault="00897956" w:rsidP="005D46C4">
      <w:pPr>
        <w:pStyle w:val="Heading3"/>
      </w:pPr>
      <w:bookmarkStart w:id="3202" w:name="_CRA_2_2_2"/>
      <w:bookmarkStart w:id="3203" w:name="_Toc146257675"/>
      <w:bookmarkEnd w:id="3202"/>
      <w:r w:rsidRPr="00481D2D">
        <w:t>A.2.2.2</w:t>
      </w:r>
      <w:r w:rsidRPr="00481D2D">
        <w:tab/>
        <w:t>Major capabilities</w:t>
      </w:r>
      <w:bookmarkEnd w:id="3203"/>
    </w:p>
    <w:p w14:paraId="67610AFC" w14:textId="77777777" w:rsidR="00897956" w:rsidRPr="00481D2D" w:rsidRDefault="00897956" w:rsidP="00D9758C">
      <w:pPr>
        <w:pStyle w:val="TH"/>
      </w:pPr>
      <w:bookmarkStart w:id="3204" w:name="_CRTableA_162"/>
      <w:bookmarkStart w:id="3205" w:name="Proxymajorcapability"/>
      <w:r w:rsidRPr="00481D2D">
        <w:t>Table </w:t>
      </w:r>
      <w:bookmarkEnd w:id="3204"/>
      <w:r w:rsidRPr="00481D2D">
        <w:t>A.162</w:t>
      </w:r>
      <w:bookmarkEnd w:id="3205"/>
      <w:r w:rsidRPr="00481D2D">
        <w:t>: Major capabil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7"/>
        <w:gridCol w:w="3402"/>
        <w:gridCol w:w="1187"/>
        <w:gridCol w:w="1267"/>
        <w:gridCol w:w="1457"/>
        <w:gridCol w:w="10"/>
      </w:tblGrid>
      <w:tr w:rsidR="00897956" w:rsidRPr="00481D2D" w14:paraId="34B1E82A" w14:textId="77777777" w:rsidTr="001C5036">
        <w:trPr>
          <w:gridAfter w:val="1"/>
          <w:wAfter w:w="10" w:type="dxa"/>
          <w:jc w:val="center"/>
        </w:trPr>
        <w:tc>
          <w:tcPr>
            <w:tcW w:w="687" w:type="dxa"/>
          </w:tcPr>
          <w:p w14:paraId="10EF5A37" w14:textId="77777777" w:rsidR="00897956" w:rsidRPr="00481D2D" w:rsidRDefault="00897956">
            <w:pPr>
              <w:pStyle w:val="TAH"/>
            </w:pPr>
            <w:r w:rsidRPr="00481D2D">
              <w:t>Item</w:t>
            </w:r>
          </w:p>
        </w:tc>
        <w:tc>
          <w:tcPr>
            <w:tcW w:w="3402" w:type="dxa"/>
          </w:tcPr>
          <w:p w14:paraId="49649C56" w14:textId="77777777" w:rsidR="00897956" w:rsidRPr="00481D2D" w:rsidRDefault="00897956">
            <w:pPr>
              <w:pStyle w:val="TAH"/>
            </w:pPr>
            <w:r w:rsidRPr="00481D2D">
              <w:t>Does the implementation support</w:t>
            </w:r>
          </w:p>
        </w:tc>
        <w:tc>
          <w:tcPr>
            <w:tcW w:w="1187" w:type="dxa"/>
          </w:tcPr>
          <w:p w14:paraId="33CE7D76" w14:textId="77777777" w:rsidR="00897956" w:rsidRPr="00481D2D" w:rsidRDefault="00897956">
            <w:pPr>
              <w:pStyle w:val="TAH"/>
            </w:pPr>
            <w:r w:rsidRPr="00481D2D">
              <w:t>Reference</w:t>
            </w:r>
          </w:p>
        </w:tc>
        <w:tc>
          <w:tcPr>
            <w:tcW w:w="1267" w:type="dxa"/>
          </w:tcPr>
          <w:p w14:paraId="13AFF921" w14:textId="77777777" w:rsidR="00897956" w:rsidRPr="00481D2D" w:rsidRDefault="00897956">
            <w:pPr>
              <w:pStyle w:val="TAH"/>
            </w:pPr>
            <w:r w:rsidRPr="00481D2D">
              <w:t>RFC status</w:t>
            </w:r>
          </w:p>
        </w:tc>
        <w:tc>
          <w:tcPr>
            <w:tcW w:w="1457" w:type="dxa"/>
          </w:tcPr>
          <w:p w14:paraId="60F5119F" w14:textId="77777777" w:rsidR="00897956" w:rsidRPr="00481D2D" w:rsidRDefault="00897956">
            <w:pPr>
              <w:pStyle w:val="TAH"/>
            </w:pPr>
            <w:r w:rsidRPr="00481D2D">
              <w:t>Profile status</w:t>
            </w:r>
          </w:p>
        </w:tc>
      </w:tr>
      <w:tr w:rsidR="00897956" w:rsidRPr="00481D2D" w14:paraId="227C5D52" w14:textId="77777777" w:rsidTr="001C5036">
        <w:trPr>
          <w:gridAfter w:val="1"/>
          <w:wAfter w:w="10" w:type="dxa"/>
          <w:jc w:val="center"/>
        </w:trPr>
        <w:tc>
          <w:tcPr>
            <w:tcW w:w="687" w:type="dxa"/>
          </w:tcPr>
          <w:p w14:paraId="28246036" w14:textId="77777777" w:rsidR="00897956" w:rsidRPr="00481D2D" w:rsidRDefault="00897956">
            <w:pPr>
              <w:pStyle w:val="TAL"/>
            </w:pPr>
          </w:p>
        </w:tc>
        <w:tc>
          <w:tcPr>
            <w:tcW w:w="3402" w:type="dxa"/>
          </w:tcPr>
          <w:p w14:paraId="168BC000" w14:textId="77777777" w:rsidR="00897956" w:rsidRPr="00481D2D" w:rsidRDefault="00897956">
            <w:pPr>
              <w:pStyle w:val="TAL"/>
              <w:rPr>
                <w:b/>
              </w:rPr>
            </w:pPr>
            <w:r w:rsidRPr="00481D2D">
              <w:rPr>
                <w:b/>
              </w:rPr>
              <w:t>Capabilities within main protocol</w:t>
            </w:r>
          </w:p>
        </w:tc>
        <w:tc>
          <w:tcPr>
            <w:tcW w:w="1187" w:type="dxa"/>
          </w:tcPr>
          <w:p w14:paraId="0A518550" w14:textId="77777777" w:rsidR="00897956" w:rsidRPr="00481D2D" w:rsidRDefault="00897956">
            <w:pPr>
              <w:pStyle w:val="TAL"/>
            </w:pPr>
          </w:p>
        </w:tc>
        <w:tc>
          <w:tcPr>
            <w:tcW w:w="1267" w:type="dxa"/>
          </w:tcPr>
          <w:p w14:paraId="74740236" w14:textId="77777777" w:rsidR="00897956" w:rsidRPr="00481D2D" w:rsidRDefault="00897956">
            <w:pPr>
              <w:pStyle w:val="TAL"/>
            </w:pPr>
          </w:p>
        </w:tc>
        <w:tc>
          <w:tcPr>
            <w:tcW w:w="1457" w:type="dxa"/>
          </w:tcPr>
          <w:p w14:paraId="2185BBA5" w14:textId="77777777" w:rsidR="00897956" w:rsidRPr="00481D2D" w:rsidRDefault="00897956">
            <w:pPr>
              <w:pStyle w:val="TAL"/>
            </w:pPr>
          </w:p>
        </w:tc>
      </w:tr>
      <w:tr w:rsidR="00897956" w:rsidRPr="00481D2D" w14:paraId="219F17A1" w14:textId="77777777" w:rsidTr="001C5036">
        <w:trPr>
          <w:gridAfter w:val="1"/>
          <w:wAfter w:w="10" w:type="dxa"/>
          <w:jc w:val="center"/>
        </w:trPr>
        <w:tc>
          <w:tcPr>
            <w:tcW w:w="687" w:type="dxa"/>
          </w:tcPr>
          <w:p w14:paraId="1814C4FE" w14:textId="77777777" w:rsidR="00897956" w:rsidRPr="00481D2D" w:rsidRDefault="00897956">
            <w:pPr>
              <w:pStyle w:val="TAL"/>
            </w:pPr>
            <w:r w:rsidRPr="00481D2D">
              <w:t>3</w:t>
            </w:r>
          </w:p>
        </w:tc>
        <w:tc>
          <w:tcPr>
            <w:tcW w:w="3402" w:type="dxa"/>
          </w:tcPr>
          <w:p w14:paraId="6FD61292" w14:textId="77777777" w:rsidR="00897956" w:rsidRPr="00481D2D" w:rsidRDefault="00897956">
            <w:pPr>
              <w:pStyle w:val="TAL"/>
            </w:pPr>
            <w:r w:rsidRPr="00481D2D">
              <w:t>initiate session release?</w:t>
            </w:r>
          </w:p>
        </w:tc>
        <w:tc>
          <w:tcPr>
            <w:tcW w:w="1187" w:type="dxa"/>
          </w:tcPr>
          <w:p w14:paraId="02936421" w14:textId="77777777" w:rsidR="00897956" w:rsidRPr="00481D2D" w:rsidRDefault="00897956">
            <w:pPr>
              <w:pStyle w:val="TAL"/>
            </w:pPr>
            <w:r w:rsidRPr="00481D2D">
              <w:t>[26] 16</w:t>
            </w:r>
          </w:p>
        </w:tc>
        <w:tc>
          <w:tcPr>
            <w:tcW w:w="1267" w:type="dxa"/>
          </w:tcPr>
          <w:p w14:paraId="6B74E77B" w14:textId="77777777" w:rsidR="00897956" w:rsidRPr="00481D2D" w:rsidRDefault="00897956">
            <w:pPr>
              <w:pStyle w:val="TAL"/>
            </w:pPr>
            <w:r w:rsidRPr="00481D2D">
              <w:t>x</w:t>
            </w:r>
          </w:p>
        </w:tc>
        <w:tc>
          <w:tcPr>
            <w:tcW w:w="1457" w:type="dxa"/>
          </w:tcPr>
          <w:p w14:paraId="7EE13AF0" w14:textId="77777777" w:rsidR="00897956" w:rsidRPr="00481D2D" w:rsidRDefault="00897956">
            <w:pPr>
              <w:pStyle w:val="TAL"/>
            </w:pPr>
            <w:r w:rsidRPr="00481D2D">
              <w:t>c27</w:t>
            </w:r>
          </w:p>
        </w:tc>
      </w:tr>
      <w:tr w:rsidR="00897956" w:rsidRPr="00481D2D" w14:paraId="4D037D28" w14:textId="77777777" w:rsidTr="001C5036">
        <w:trPr>
          <w:gridAfter w:val="1"/>
          <w:wAfter w:w="10" w:type="dxa"/>
          <w:jc w:val="center"/>
        </w:trPr>
        <w:tc>
          <w:tcPr>
            <w:tcW w:w="687" w:type="dxa"/>
          </w:tcPr>
          <w:p w14:paraId="6F5A3A80" w14:textId="77777777" w:rsidR="00897956" w:rsidRPr="00481D2D" w:rsidRDefault="00897956">
            <w:pPr>
              <w:pStyle w:val="TAL"/>
            </w:pPr>
            <w:bookmarkStart w:id="3206" w:name="proxystateless"/>
            <w:r w:rsidRPr="00481D2D">
              <w:t>4</w:t>
            </w:r>
            <w:bookmarkEnd w:id="3206"/>
          </w:p>
        </w:tc>
        <w:tc>
          <w:tcPr>
            <w:tcW w:w="3402" w:type="dxa"/>
          </w:tcPr>
          <w:p w14:paraId="7383377C" w14:textId="77777777" w:rsidR="00897956" w:rsidRPr="00481D2D" w:rsidRDefault="00897956">
            <w:pPr>
              <w:pStyle w:val="TAL"/>
            </w:pPr>
            <w:r w:rsidRPr="00481D2D">
              <w:t>stateless proxy behaviour?</w:t>
            </w:r>
          </w:p>
        </w:tc>
        <w:tc>
          <w:tcPr>
            <w:tcW w:w="1187" w:type="dxa"/>
          </w:tcPr>
          <w:p w14:paraId="0BF47AF9" w14:textId="77777777" w:rsidR="00897956" w:rsidRPr="00481D2D" w:rsidRDefault="00897956">
            <w:pPr>
              <w:pStyle w:val="TAL"/>
            </w:pPr>
            <w:r w:rsidRPr="00481D2D">
              <w:t>[26] 16.11</w:t>
            </w:r>
          </w:p>
        </w:tc>
        <w:tc>
          <w:tcPr>
            <w:tcW w:w="1267" w:type="dxa"/>
          </w:tcPr>
          <w:p w14:paraId="3D1E5DBA" w14:textId="77777777" w:rsidR="00897956" w:rsidRPr="00481D2D" w:rsidRDefault="00897956">
            <w:pPr>
              <w:pStyle w:val="TAL"/>
            </w:pPr>
            <w:r w:rsidRPr="00481D2D">
              <w:t>o.1</w:t>
            </w:r>
          </w:p>
        </w:tc>
        <w:tc>
          <w:tcPr>
            <w:tcW w:w="1457" w:type="dxa"/>
          </w:tcPr>
          <w:p w14:paraId="50FE760C" w14:textId="77777777" w:rsidR="00897956" w:rsidRPr="00481D2D" w:rsidRDefault="00897956">
            <w:pPr>
              <w:pStyle w:val="TAL"/>
            </w:pPr>
            <w:r w:rsidRPr="00481D2D">
              <w:t>c2</w:t>
            </w:r>
            <w:r w:rsidR="00835AF7" w:rsidRPr="00481D2D">
              <w:t>9</w:t>
            </w:r>
          </w:p>
        </w:tc>
      </w:tr>
      <w:tr w:rsidR="00897956" w:rsidRPr="00481D2D" w14:paraId="2D74D2B5" w14:textId="77777777" w:rsidTr="001C5036">
        <w:trPr>
          <w:gridAfter w:val="1"/>
          <w:wAfter w:w="10" w:type="dxa"/>
          <w:jc w:val="center"/>
        </w:trPr>
        <w:tc>
          <w:tcPr>
            <w:tcW w:w="687" w:type="dxa"/>
          </w:tcPr>
          <w:p w14:paraId="19E5365C" w14:textId="77777777" w:rsidR="00897956" w:rsidRPr="00481D2D" w:rsidRDefault="00897956">
            <w:pPr>
              <w:pStyle w:val="TAL"/>
            </w:pPr>
            <w:bookmarkStart w:id="3207" w:name="Proxystateful"/>
            <w:r w:rsidRPr="00481D2D">
              <w:t>5</w:t>
            </w:r>
            <w:bookmarkEnd w:id="3207"/>
          </w:p>
        </w:tc>
        <w:tc>
          <w:tcPr>
            <w:tcW w:w="3402" w:type="dxa"/>
          </w:tcPr>
          <w:p w14:paraId="09631E33" w14:textId="77777777" w:rsidR="00897956" w:rsidRPr="00481D2D" w:rsidRDefault="00897956">
            <w:pPr>
              <w:pStyle w:val="TAL"/>
            </w:pPr>
            <w:r w:rsidRPr="00481D2D">
              <w:t>stateful proxy behaviour?</w:t>
            </w:r>
          </w:p>
        </w:tc>
        <w:tc>
          <w:tcPr>
            <w:tcW w:w="1187" w:type="dxa"/>
          </w:tcPr>
          <w:p w14:paraId="3A8A3589" w14:textId="77777777" w:rsidR="00897956" w:rsidRPr="00481D2D" w:rsidRDefault="00897956">
            <w:pPr>
              <w:pStyle w:val="TAL"/>
            </w:pPr>
            <w:r w:rsidRPr="00481D2D">
              <w:t>[26] 16.2</w:t>
            </w:r>
          </w:p>
        </w:tc>
        <w:tc>
          <w:tcPr>
            <w:tcW w:w="1267" w:type="dxa"/>
          </w:tcPr>
          <w:p w14:paraId="6334ACA6" w14:textId="77777777" w:rsidR="00897956" w:rsidRPr="00481D2D" w:rsidRDefault="00897956">
            <w:pPr>
              <w:pStyle w:val="TAL"/>
            </w:pPr>
            <w:r w:rsidRPr="00481D2D">
              <w:t>o.1</w:t>
            </w:r>
          </w:p>
        </w:tc>
        <w:tc>
          <w:tcPr>
            <w:tcW w:w="1457" w:type="dxa"/>
          </w:tcPr>
          <w:p w14:paraId="76D03B03" w14:textId="77777777" w:rsidR="00897956" w:rsidRPr="00481D2D" w:rsidRDefault="00897956">
            <w:pPr>
              <w:pStyle w:val="TAL"/>
            </w:pPr>
            <w:r w:rsidRPr="00481D2D">
              <w:t>c2</w:t>
            </w:r>
            <w:r w:rsidR="00835AF7" w:rsidRPr="00481D2D">
              <w:t>8</w:t>
            </w:r>
          </w:p>
        </w:tc>
      </w:tr>
      <w:tr w:rsidR="00897956" w:rsidRPr="00481D2D" w14:paraId="3733D4C1" w14:textId="77777777" w:rsidTr="001C5036">
        <w:trPr>
          <w:gridAfter w:val="1"/>
          <w:wAfter w:w="10" w:type="dxa"/>
          <w:jc w:val="center"/>
        </w:trPr>
        <w:tc>
          <w:tcPr>
            <w:tcW w:w="687" w:type="dxa"/>
          </w:tcPr>
          <w:p w14:paraId="75C443E4" w14:textId="77777777" w:rsidR="00897956" w:rsidRPr="00481D2D" w:rsidRDefault="00897956">
            <w:pPr>
              <w:pStyle w:val="TAL"/>
            </w:pPr>
            <w:r w:rsidRPr="00481D2D">
              <w:t>6</w:t>
            </w:r>
          </w:p>
        </w:tc>
        <w:tc>
          <w:tcPr>
            <w:tcW w:w="3402" w:type="dxa"/>
          </w:tcPr>
          <w:p w14:paraId="056D6F61" w14:textId="77777777" w:rsidR="00897956" w:rsidRPr="00481D2D" w:rsidRDefault="00897956">
            <w:pPr>
              <w:pStyle w:val="TAL"/>
            </w:pPr>
            <w:r w:rsidRPr="00481D2D">
              <w:t>forking of initial requests?</w:t>
            </w:r>
          </w:p>
        </w:tc>
        <w:tc>
          <w:tcPr>
            <w:tcW w:w="1187" w:type="dxa"/>
          </w:tcPr>
          <w:p w14:paraId="52567EEE" w14:textId="77777777" w:rsidR="00897956" w:rsidRPr="00481D2D" w:rsidRDefault="00897956">
            <w:pPr>
              <w:pStyle w:val="TAL"/>
            </w:pPr>
            <w:r w:rsidRPr="00481D2D">
              <w:t>[26] 16.1</w:t>
            </w:r>
          </w:p>
        </w:tc>
        <w:tc>
          <w:tcPr>
            <w:tcW w:w="1267" w:type="dxa"/>
          </w:tcPr>
          <w:p w14:paraId="5B504E1F" w14:textId="77777777" w:rsidR="00897956" w:rsidRPr="00481D2D" w:rsidRDefault="00897956">
            <w:pPr>
              <w:pStyle w:val="TAL"/>
            </w:pPr>
            <w:r w:rsidRPr="00481D2D">
              <w:t>c1</w:t>
            </w:r>
          </w:p>
        </w:tc>
        <w:tc>
          <w:tcPr>
            <w:tcW w:w="1457" w:type="dxa"/>
          </w:tcPr>
          <w:p w14:paraId="32D1D70D" w14:textId="77777777" w:rsidR="00897956" w:rsidRPr="00481D2D" w:rsidRDefault="00897956">
            <w:pPr>
              <w:pStyle w:val="TAL"/>
            </w:pPr>
            <w:r w:rsidRPr="00481D2D">
              <w:t>c31</w:t>
            </w:r>
          </w:p>
        </w:tc>
      </w:tr>
      <w:tr w:rsidR="00897956" w:rsidRPr="00481D2D" w14:paraId="0AC7A86F" w14:textId="77777777" w:rsidTr="001C5036">
        <w:trPr>
          <w:gridAfter w:val="1"/>
          <w:wAfter w:w="10" w:type="dxa"/>
          <w:jc w:val="center"/>
        </w:trPr>
        <w:tc>
          <w:tcPr>
            <w:tcW w:w="687" w:type="dxa"/>
          </w:tcPr>
          <w:p w14:paraId="5A75D172" w14:textId="77777777" w:rsidR="00897956" w:rsidRPr="00481D2D" w:rsidRDefault="00897956">
            <w:pPr>
              <w:pStyle w:val="TAL"/>
            </w:pPr>
            <w:r w:rsidRPr="00481D2D">
              <w:t>7</w:t>
            </w:r>
          </w:p>
        </w:tc>
        <w:tc>
          <w:tcPr>
            <w:tcW w:w="3402" w:type="dxa"/>
          </w:tcPr>
          <w:p w14:paraId="74F0DA61" w14:textId="77777777" w:rsidR="00897956" w:rsidRPr="00481D2D" w:rsidRDefault="00897956">
            <w:pPr>
              <w:pStyle w:val="TAL"/>
            </w:pPr>
            <w:r w:rsidRPr="00481D2D">
              <w:t xml:space="preserve">support of indication of </w:t>
            </w:r>
            <w:smartTag w:uri="urn:schemas-microsoft-com:office:smarttags" w:element="stockticker">
              <w:r w:rsidRPr="00481D2D">
                <w:t>TLS</w:t>
              </w:r>
            </w:smartTag>
            <w:r w:rsidRPr="00481D2D">
              <w:t xml:space="preserve"> connections in the Record-Route header on the upstream side?</w:t>
            </w:r>
          </w:p>
        </w:tc>
        <w:tc>
          <w:tcPr>
            <w:tcW w:w="1187" w:type="dxa"/>
          </w:tcPr>
          <w:p w14:paraId="56F69E84" w14:textId="77777777" w:rsidR="00897956" w:rsidRPr="00481D2D" w:rsidRDefault="00897956">
            <w:pPr>
              <w:pStyle w:val="TAL"/>
            </w:pPr>
            <w:r w:rsidRPr="00481D2D">
              <w:t>[26] 16.7</w:t>
            </w:r>
          </w:p>
        </w:tc>
        <w:tc>
          <w:tcPr>
            <w:tcW w:w="1267" w:type="dxa"/>
          </w:tcPr>
          <w:p w14:paraId="4E2C21B7" w14:textId="77777777" w:rsidR="00897956" w:rsidRPr="00481D2D" w:rsidRDefault="00897956">
            <w:pPr>
              <w:pStyle w:val="TAL"/>
            </w:pPr>
            <w:r w:rsidRPr="00481D2D">
              <w:t>o</w:t>
            </w:r>
          </w:p>
        </w:tc>
        <w:tc>
          <w:tcPr>
            <w:tcW w:w="1457" w:type="dxa"/>
          </w:tcPr>
          <w:p w14:paraId="0E165BAD" w14:textId="77777777" w:rsidR="00897956" w:rsidRPr="00481D2D" w:rsidRDefault="00897956">
            <w:pPr>
              <w:pStyle w:val="TAL"/>
            </w:pPr>
            <w:r w:rsidRPr="00481D2D">
              <w:t>n/a</w:t>
            </w:r>
          </w:p>
        </w:tc>
      </w:tr>
      <w:tr w:rsidR="00897956" w:rsidRPr="00481D2D" w14:paraId="76708923" w14:textId="77777777" w:rsidTr="001C5036">
        <w:trPr>
          <w:gridAfter w:val="1"/>
          <w:wAfter w:w="10" w:type="dxa"/>
          <w:jc w:val="center"/>
        </w:trPr>
        <w:tc>
          <w:tcPr>
            <w:tcW w:w="687" w:type="dxa"/>
          </w:tcPr>
          <w:p w14:paraId="289560B9" w14:textId="77777777" w:rsidR="00897956" w:rsidRPr="00481D2D" w:rsidRDefault="00897956">
            <w:pPr>
              <w:pStyle w:val="TAL"/>
            </w:pPr>
            <w:r w:rsidRPr="00481D2D">
              <w:t>8</w:t>
            </w:r>
          </w:p>
        </w:tc>
        <w:tc>
          <w:tcPr>
            <w:tcW w:w="3402" w:type="dxa"/>
          </w:tcPr>
          <w:p w14:paraId="05AC6E1B" w14:textId="77777777" w:rsidR="00897956" w:rsidRPr="00481D2D" w:rsidRDefault="00897956">
            <w:pPr>
              <w:pStyle w:val="TAL"/>
            </w:pPr>
            <w:r w:rsidRPr="00481D2D">
              <w:t xml:space="preserve">support of indication </w:t>
            </w:r>
            <w:smartTag w:uri="urn:schemas-microsoft-com:office:smarttags" w:element="stockticker">
              <w:r w:rsidRPr="00481D2D">
                <w:t>TLS</w:t>
              </w:r>
            </w:smartTag>
            <w:r w:rsidRPr="00481D2D">
              <w:t xml:space="preserve"> connections in the Record-Route header on the downstream side?</w:t>
            </w:r>
          </w:p>
        </w:tc>
        <w:tc>
          <w:tcPr>
            <w:tcW w:w="1187" w:type="dxa"/>
          </w:tcPr>
          <w:p w14:paraId="4308AD91" w14:textId="77777777" w:rsidR="00897956" w:rsidRPr="00481D2D" w:rsidRDefault="00897956">
            <w:pPr>
              <w:pStyle w:val="TAL"/>
            </w:pPr>
            <w:r w:rsidRPr="00481D2D">
              <w:t>[26] 16.7</w:t>
            </w:r>
          </w:p>
        </w:tc>
        <w:tc>
          <w:tcPr>
            <w:tcW w:w="1267" w:type="dxa"/>
          </w:tcPr>
          <w:p w14:paraId="3EF77083" w14:textId="77777777" w:rsidR="00897956" w:rsidRPr="00481D2D" w:rsidRDefault="00897956">
            <w:pPr>
              <w:pStyle w:val="TAL"/>
            </w:pPr>
            <w:r w:rsidRPr="00481D2D">
              <w:t>o</w:t>
            </w:r>
          </w:p>
        </w:tc>
        <w:tc>
          <w:tcPr>
            <w:tcW w:w="1457" w:type="dxa"/>
          </w:tcPr>
          <w:p w14:paraId="35A42D74" w14:textId="77777777" w:rsidR="00897956" w:rsidRPr="00481D2D" w:rsidRDefault="00897956">
            <w:pPr>
              <w:pStyle w:val="TAL"/>
            </w:pPr>
            <w:r w:rsidRPr="00481D2D">
              <w:t>n/a</w:t>
            </w:r>
          </w:p>
        </w:tc>
      </w:tr>
      <w:tr w:rsidR="00897956" w:rsidRPr="00481D2D" w14:paraId="0602C023" w14:textId="77777777" w:rsidTr="001C5036">
        <w:trPr>
          <w:gridAfter w:val="1"/>
          <w:wAfter w:w="10" w:type="dxa"/>
          <w:jc w:val="center"/>
        </w:trPr>
        <w:tc>
          <w:tcPr>
            <w:tcW w:w="687" w:type="dxa"/>
          </w:tcPr>
          <w:p w14:paraId="564A074A" w14:textId="77777777" w:rsidR="00897956" w:rsidRPr="00481D2D" w:rsidRDefault="00897956">
            <w:pPr>
              <w:pStyle w:val="TAL"/>
            </w:pPr>
            <w:r w:rsidRPr="00481D2D">
              <w:t>8A</w:t>
            </w:r>
          </w:p>
        </w:tc>
        <w:tc>
          <w:tcPr>
            <w:tcW w:w="3402" w:type="dxa"/>
          </w:tcPr>
          <w:p w14:paraId="71067A38" w14:textId="77777777" w:rsidR="00897956" w:rsidRPr="00481D2D" w:rsidRDefault="00897956">
            <w:pPr>
              <w:pStyle w:val="TAL"/>
            </w:pPr>
            <w:r w:rsidRPr="00481D2D">
              <w:t>authentication between UA and proxy?</w:t>
            </w:r>
          </w:p>
        </w:tc>
        <w:tc>
          <w:tcPr>
            <w:tcW w:w="1187" w:type="dxa"/>
          </w:tcPr>
          <w:p w14:paraId="208BBC78" w14:textId="77777777" w:rsidR="00897956" w:rsidRPr="00481D2D" w:rsidRDefault="00897956">
            <w:pPr>
              <w:pStyle w:val="TAL"/>
            </w:pPr>
            <w:r w:rsidRPr="00481D2D">
              <w:t>[26] 20.28, 22.3</w:t>
            </w:r>
            <w:r w:rsidR="00761ADF" w:rsidRPr="00481D2D">
              <w:t>, [</w:t>
            </w:r>
            <w:r w:rsidR="005D3328" w:rsidRPr="00481D2D">
              <w:t>287</w:t>
            </w:r>
            <w:r w:rsidR="00761ADF" w:rsidRPr="00481D2D">
              <w:t>]</w:t>
            </w:r>
          </w:p>
        </w:tc>
        <w:tc>
          <w:tcPr>
            <w:tcW w:w="1267" w:type="dxa"/>
          </w:tcPr>
          <w:p w14:paraId="2BCA0077" w14:textId="77777777" w:rsidR="00897956" w:rsidRPr="00481D2D" w:rsidRDefault="00897956">
            <w:pPr>
              <w:pStyle w:val="TAL"/>
            </w:pPr>
            <w:r w:rsidRPr="00481D2D">
              <w:t>o</w:t>
            </w:r>
          </w:p>
        </w:tc>
        <w:tc>
          <w:tcPr>
            <w:tcW w:w="1457" w:type="dxa"/>
          </w:tcPr>
          <w:p w14:paraId="7F80A9E5" w14:textId="77777777" w:rsidR="00897956" w:rsidRPr="00481D2D" w:rsidRDefault="0011080E">
            <w:pPr>
              <w:pStyle w:val="TAL"/>
            </w:pPr>
            <w:r w:rsidRPr="00481D2D">
              <w:t>c85</w:t>
            </w:r>
          </w:p>
        </w:tc>
      </w:tr>
      <w:tr w:rsidR="00897956" w:rsidRPr="00481D2D" w14:paraId="7DB1BF2B" w14:textId="77777777" w:rsidTr="001C5036">
        <w:trPr>
          <w:gridAfter w:val="1"/>
          <w:wAfter w:w="10" w:type="dxa"/>
          <w:jc w:val="center"/>
        </w:trPr>
        <w:tc>
          <w:tcPr>
            <w:tcW w:w="687" w:type="dxa"/>
          </w:tcPr>
          <w:p w14:paraId="3291C1A1" w14:textId="77777777" w:rsidR="00897956" w:rsidRPr="00481D2D" w:rsidRDefault="00897956">
            <w:pPr>
              <w:pStyle w:val="TAL"/>
            </w:pPr>
            <w:bookmarkStart w:id="3208" w:name="proxydate"/>
            <w:r w:rsidRPr="00481D2D">
              <w:t>9</w:t>
            </w:r>
            <w:bookmarkEnd w:id="3208"/>
          </w:p>
        </w:tc>
        <w:tc>
          <w:tcPr>
            <w:tcW w:w="3402" w:type="dxa"/>
          </w:tcPr>
          <w:p w14:paraId="1CBDF8D5" w14:textId="77777777" w:rsidR="00897956" w:rsidRPr="00481D2D" w:rsidRDefault="00897956">
            <w:pPr>
              <w:pStyle w:val="TAL"/>
            </w:pPr>
            <w:r w:rsidRPr="00481D2D">
              <w:t>insertion of date in requests and responses?</w:t>
            </w:r>
          </w:p>
        </w:tc>
        <w:tc>
          <w:tcPr>
            <w:tcW w:w="1187" w:type="dxa"/>
          </w:tcPr>
          <w:p w14:paraId="3EFFD7D3" w14:textId="77777777" w:rsidR="00897956" w:rsidRPr="00481D2D" w:rsidRDefault="00897956">
            <w:pPr>
              <w:pStyle w:val="TAL"/>
            </w:pPr>
            <w:r w:rsidRPr="00481D2D">
              <w:t>[26] 20.17</w:t>
            </w:r>
          </w:p>
        </w:tc>
        <w:tc>
          <w:tcPr>
            <w:tcW w:w="1267" w:type="dxa"/>
          </w:tcPr>
          <w:p w14:paraId="78078853" w14:textId="77777777" w:rsidR="00897956" w:rsidRPr="00481D2D" w:rsidRDefault="00897956">
            <w:pPr>
              <w:pStyle w:val="TAL"/>
            </w:pPr>
            <w:r w:rsidRPr="00481D2D">
              <w:t>o</w:t>
            </w:r>
          </w:p>
        </w:tc>
        <w:tc>
          <w:tcPr>
            <w:tcW w:w="1457" w:type="dxa"/>
          </w:tcPr>
          <w:p w14:paraId="5405CDB7" w14:textId="77777777" w:rsidR="00897956" w:rsidRPr="00481D2D" w:rsidRDefault="00897956">
            <w:pPr>
              <w:pStyle w:val="TAL"/>
            </w:pPr>
            <w:r w:rsidRPr="00481D2D">
              <w:t>o</w:t>
            </w:r>
          </w:p>
        </w:tc>
      </w:tr>
      <w:tr w:rsidR="00897956" w:rsidRPr="00481D2D" w14:paraId="2511D6F2" w14:textId="77777777" w:rsidTr="001C5036">
        <w:trPr>
          <w:gridAfter w:val="1"/>
          <w:wAfter w:w="10" w:type="dxa"/>
          <w:jc w:val="center"/>
        </w:trPr>
        <w:tc>
          <w:tcPr>
            <w:tcW w:w="687" w:type="dxa"/>
          </w:tcPr>
          <w:p w14:paraId="26FFBEB9" w14:textId="77777777" w:rsidR="00897956" w:rsidRPr="00481D2D" w:rsidRDefault="00897956">
            <w:pPr>
              <w:pStyle w:val="TAL"/>
            </w:pPr>
            <w:bookmarkStart w:id="3209" w:name="proxyalertinginformation"/>
            <w:r w:rsidRPr="00481D2D">
              <w:t>10</w:t>
            </w:r>
            <w:bookmarkEnd w:id="3209"/>
          </w:p>
        </w:tc>
        <w:tc>
          <w:tcPr>
            <w:tcW w:w="3402" w:type="dxa"/>
          </w:tcPr>
          <w:p w14:paraId="3C447A7A" w14:textId="77777777" w:rsidR="00897956" w:rsidRPr="00481D2D" w:rsidRDefault="00897956">
            <w:pPr>
              <w:pStyle w:val="TAL"/>
            </w:pPr>
            <w:r w:rsidRPr="00481D2D">
              <w:t>suppression or modification of alerting information data?</w:t>
            </w:r>
          </w:p>
        </w:tc>
        <w:tc>
          <w:tcPr>
            <w:tcW w:w="1187" w:type="dxa"/>
          </w:tcPr>
          <w:p w14:paraId="2A1B67CC" w14:textId="77777777" w:rsidR="00897956" w:rsidRPr="00481D2D" w:rsidRDefault="00897956">
            <w:pPr>
              <w:pStyle w:val="TAL"/>
            </w:pPr>
            <w:r w:rsidRPr="00481D2D">
              <w:t>[26] 20.4</w:t>
            </w:r>
          </w:p>
        </w:tc>
        <w:tc>
          <w:tcPr>
            <w:tcW w:w="1267" w:type="dxa"/>
          </w:tcPr>
          <w:p w14:paraId="7869CFE7" w14:textId="77777777" w:rsidR="00897956" w:rsidRPr="00481D2D" w:rsidRDefault="00897956">
            <w:pPr>
              <w:pStyle w:val="TAL"/>
            </w:pPr>
            <w:r w:rsidRPr="00481D2D">
              <w:t>o</w:t>
            </w:r>
          </w:p>
        </w:tc>
        <w:tc>
          <w:tcPr>
            <w:tcW w:w="1457" w:type="dxa"/>
          </w:tcPr>
          <w:p w14:paraId="0E59C61C" w14:textId="77777777" w:rsidR="00897956" w:rsidRPr="00481D2D" w:rsidRDefault="00897956">
            <w:pPr>
              <w:pStyle w:val="TAL"/>
            </w:pPr>
            <w:r w:rsidRPr="00481D2D">
              <w:t>o</w:t>
            </w:r>
          </w:p>
        </w:tc>
      </w:tr>
      <w:tr w:rsidR="00897956" w:rsidRPr="00481D2D" w14:paraId="2B569A41" w14:textId="77777777" w:rsidTr="001C5036">
        <w:trPr>
          <w:gridAfter w:val="1"/>
          <w:wAfter w:w="10" w:type="dxa"/>
          <w:jc w:val="center"/>
        </w:trPr>
        <w:tc>
          <w:tcPr>
            <w:tcW w:w="687" w:type="dxa"/>
          </w:tcPr>
          <w:p w14:paraId="386FD349" w14:textId="77777777" w:rsidR="00897956" w:rsidRPr="00481D2D" w:rsidRDefault="00897956">
            <w:pPr>
              <w:pStyle w:val="TAL"/>
            </w:pPr>
            <w:bookmarkStart w:id="3210" w:name="proxyreadRequire"/>
            <w:r w:rsidRPr="00481D2D">
              <w:t>11</w:t>
            </w:r>
            <w:bookmarkEnd w:id="3210"/>
          </w:p>
        </w:tc>
        <w:tc>
          <w:tcPr>
            <w:tcW w:w="3402" w:type="dxa"/>
          </w:tcPr>
          <w:p w14:paraId="35097B66" w14:textId="77777777" w:rsidR="00897956" w:rsidRPr="00481D2D" w:rsidRDefault="00897956">
            <w:pPr>
              <w:pStyle w:val="TAL"/>
            </w:pPr>
            <w:r w:rsidRPr="00481D2D">
              <w:t xml:space="preserve">reading the contents of the Require header before proxying the request or response? </w:t>
            </w:r>
          </w:p>
        </w:tc>
        <w:tc>
          <w:tcPr>
            <w:tcW w:w="1187" w:type="dxa"/>
          </w:tcPr>
          <w:p w14:paraId="47CFD6C4" w14:textId="77777777" w:rsidR="00897956" w:rsidRPr="00481D2D" w:rsidRDefault="00897956">
            <w:pPr>
              <w:pStyle w:val="TAL"/>
            </w:pPr>
            <w:r w:rsidRPr="00481D2D">
              <w:t>[26] 20.32</w:t>
            </w:r>
          </w:p>
        </w:tc>
        <w:tc>
          <w:tcPr>
            <w:tcW w:w="1267" w:type="dxa"/>
          </w:tcPr>
          <w:p w14:paraId="0B6EE776" w14:textId="77777777" w:rsidR="00897956" w:rsidRPr="00481D2D" w:rsidRDefault="00897956">
            <w:pPr>
              <w:pStyle w:val="TAL"/>
            </w:pPr>
            <w:r w:rsidRPr="00481D2D">
              <w:t>o</w:t>
            </w:r>
          </w:p>
        </w:tc>
        <w:tc>
          <w:tcPr>
            <w:tcW w:w="1457" w:type="dxa"/>
          </w:tcPr>
          <w:p w14:paraId="38B24D92" w14:textId="77777777" w:rsidR="00897956" w:rsidRPr="00481D2D" w:rsidRDefault="00897956">
            <w:pPr>
              <w:pStyle w:val="TAL"/>
            </w:pPr>
            <w:r w:rsidRPr="00481D2D">
              <w:t>o</w:t>
            </w:r>
          </w:p>
        </w:tc>
      </w:tr>
      <w:tr w:rsidR="00897956" w:rsidRPr="00481D2D" w14:paraId="2B9DB465" w14:textId="77777777" w:rsidTr="001C5036">
        <w:trPr>
          <w:gridAfter w:val="1"/>
          <w:wAfter w:w="10" w:type="dxa"/>
          <w:jc w:val="center"/>
        </w:trPr>
        <w:tc>
          <w:tcPr>
            <w:tcW w:w="687" w:type="dxa"/>
          </w:tcPr>
          <w:p w14:paraId="34687CA4" w14:textId="77777777" w:rsidR="00897956" w:rsidRPr="00481D2D" w:rsidRDefault="00897956">
            <w:pPr>
              <w:pStyle w:val="TAL"/>
            </w:pPr>
            <w:bookmarkStart w:id="3211" w:name="proxyaddRequireREGISTER"/>
            <w:r w:rsidRPr="00481D2D">
              <w:t>12</w:t>
            </w:r>
            <w:bookmarkEnd w:id="3211"/>
          </w:p>
        </w:tc>
        <w:tc>
          <w:tcPr>
            <w:tcW w:w="3402" w:type="dxa"/>
          </w:tcPr>
          <w:p w14:paraId="27826EEE" w14:textId="77777777" w:rsidR="00897956" w:rsidRPr="00481D2D" w:rsidRDefault="00897956">
            <w:pPr>
              <w:pStyle w:val="TAL"/>
            </w:pPr>
            <w:r w:rsidRPr="00481D2D">
              <w:t xml:space="preserve">adding or modifying the contents of the Require header before proxying the REGISTER request or response </w:t>
            </w:r>
          </w:p>
        </w:tc>
        <w:tc>
          <w:tcPr>
            <w:tcW w:w="1187" w:type="dxa"/>
          </w:tcPr>
          <w:p w14:paraId="51E661A6" w14:textId="77777777" w:rsidR="00897956" w:rsidRPr="00481D2D" w:rsidRDefault="00897956">
            <w:pPr>
              <w:pStyle w:val="TAL"/>
            </w:pPr>
            <w:r w:rsidRPr="00481D2D">
              <w:t>[26] 20.32</w:t>
            </w:r>
          </w:p>
        </w:tc>
        <w:tc>
          <w:tcPr>
            <w:tcW w:w="1267" w:type="dxa"/>
          </w:tcPr>
          <w:p w14:paraId="0E3CF832" w14:textId="77777777" w:rsidR="00897956" w:rsidRPr="00481D2D" w:rsidRDefault="00897956">
            <w:pPr>
              <w:pStyle w:val="TAL"/>
            </w:pPr>
            <w:r w:rsidRPr="00481D2D">
              <w:t>o</w:t>
            </w:r>
          </w:p>
        </w:tc>
        <w:tc>
          <w:tcPr>
            <w:tcW w:w="1457" w:type="dxa"/>
          </w:tcPr>
          <w:p w14:paraId="540A564D" w14:textId="77777777" w:rsidR="00897956" w:rsidRPr="00481D2D" w:rsidRDefault="00897956">
            <w:pPr>
              <w:pStyle w:val="TAL"/>
            </w:pPr>
            <w:r w:rsidRPr="00481D2D">
              <w:t>m</w:t>
            </w:r>
          </w:p>
        </w:tc>
      </w:tr>
      <w:tr w:rsidR="00897956" w:rsidRPr="00481D2D" w14:paraId="0EDAFBDE" w14:textId="77777777" w:rsidTr="001C5036">
        <w:trPr>
          <w:gridAfter w:val="1"/>
          <w:wAfter w:w="10" w:type="dxa"/>
          <w:jc w:val="center"/>
        </w:trPr>
        <w:tc>
          <w:tcPr>
            <w:tcW w:w="687" w:type="dxa"/>
          </w:tcPr>
          <w:p w14:paraId="5C1E5A29" w14:textId="77777777" w:rsidR="00897956" w:rsidRPr="00481D2D" w:rsidRDefault="00897956">
            <w:pPr>
              <w:pStyle w:val="TAL"/>
            </w:pPr>
            <w:bookmarkStart w:id="3212" w:name="proxyaddRequire"/>
            <w:r w:rsidRPr="00481D2D">
              <w:t>13</w:t>
            </w:r>
            <w:bookmarkEnd w:id="3212"/>
          </w:p>
        </w:tc>
        <w:tc>
          <w:tcPr>
            <w:tcW w:w="3402" w:type="dxa"/>
          </w:tcPr>
          <w:p w14:paraId="1375BE13" w14:textId="77777777" w:rsidR="00897956" w:rsidRPr="00481D2D" w:rsidRDefault="00897956">
            <w:pPr>
              <w:pStyle w:val="TAL"/>
            </w:pPr>
            <w:r w:rsidRPr="00481D2D">
              <w:t>adding or modifying the contents of the Require header before proxying the request or response for methods other than REGISTER?</w:t>
            </w:r>
          </w:p>
        </w:tc>
        <w:tc>
          <w:tcPr>
            <w:tcW w:w="1187" w:type="dxa"/>
          </w:tcPr>
          <w:p w14:paraId="270996F3" w14:textId="77777777" w:rsidR="00897956" w:rsidRPr="00481D2D" w:rsidRDefault="00897956">
            <w:pPr>
              <w:pStyle w:val="TAL"/>
            </w:pPr>
            <w:r w:rsidRPr="00481D2D">
              <w:t>[26] 20.32</w:t>
            </w:r>
          </w:p>
        </w:tc>
        <w:tc>
          <w:tcPr>
            <w:tcW w:w="1267" w:type="dxa"/>
          </w:tcPr>
          <w:p w14:paraId="35F0BD06" w14:textId="77777777" w:rsidR="00897956" w:rsidRPr="00481D2D" w:rsidRDefault="00897956">
            <w:pPr>
              <w:pStyle w:val="TAL"/>
            </w:pPr>
            <w:r w:rsidRPr="00481D2D">
              <w:t>o</w:t>
            </w:r>
          </w:p>
        </w:tc>
        <w:tc>
          <w:tcPr>
            <w:tcW w:w="1457" w:type="dxa"/>
          </w:tcPr>
          <w:p w14:paraId="6F90535D" w14:textId="77777777" w:rsidR="00897956" w:rsidRPr="00481D2D" w:rsidRDefault="00897956">
            <w:pPr>
              <w:pStyle w:val="TAL"/>
            </w:pPr>
            <w:r w:rsidRPr="00481D2D">
              <w:t>o</w:t>
            </w:r>
          </w:p>
        </w:tc>
      </w:tr>
      <w:tr w:rsidR="00897956" w:rsidRPr="00481D2D" w14:paraId="2AD65E61" w14:textId="77777777" w:rsidTr="001C5036">
        <w:trPr>
          <w:gridAfter w:val="1"/>
          <w:wAfter w:w="10" w:type="dxa"/>
          <w:jc w:val="center"/>
        </w:trPr>
        <w:tc>
          <w:tcPr>
            <w:tcW w:w="687" w:type="dxa"/>
          </w:tcPr>
          <w:p w14:paraId="01FD287A" w14:textId="77777777" w:rsidR="00897956" w:rsidRPr="00481D2D" w:rsidRDefault="00897956">
            <w:pPr>
              <w:pStyle w:val="TAL"/>
            </w:pPr>
            <w:r w:rsidRPr="00481D2D">
              <w:t>14</w:t>
            </w:r>
          </w:p>
        </w:tc>
        <w:tc>
          <w:tcPr>
            <w:tcW w:w="3402" w:type="dxa"/>
          </w:tcPr>
          <w:p w14:paraId="680685F8" w14:textId="77777777" w:rsidR="00897956" w:rsidRPr="00481D2D" w:rsidRDefault="00897956">
            <w:pPr>
              <w:pStyle w:val="TAL"/>
            </w:pPr>
            <w:r w:rsidRPr="00481D2D">
              <w:t>being able to insert itself in the subsequent transactions in a dialog (record-routing)?</w:t>
            </w:r>
          </w:p>
        </w:tc>
        <w:tc>
          <w:tcPr>
            <w:tcW w:w="1187" w:type="dxa"/>
          </w:tcPr>
          <w:p w14:paraId="5D4E5708" w14:textId="77777777" w:rsidR="00897956" w:rsidRPr="00481D2D" w:rsidRDefault="00897956">
            <w:pPr>
              <w:pStyle w:val="TAL"/>
            </w:pPr>
            <w:r w:rsidRPr="00481D2D">
              <w:t>[26] 16.6</w:t>
            </w:r>
          </w:p>
        </w:tc>
        <w:tc>
          <w:tcPr>
            <w:tcW w:w="1267" w:type="dxa"/>
          </w:tcPr>
          <w:p w14:paraId="216DB9E1" w14:textId="77777777" w:rsidR="00897956" w:rsidRPr="00481D2D" w:rsidRDefault="00897956">
            <w:pPr>
              <w:pStyle w:val="TAL"/>
            </w:pPr>
            <w:r w:rsidRPr="00481D2D">
              <w:t>o</w:t>
            </w:r>
          </w:p>
        </w:tc>
        <w:tc>
          <w:tcPr>
            <w:tcW w:w="1457" w:type="dxa"/>
          </w:tcPr>
          <w:p w14:paraId="0980BCC4" w14:textId="77777777" w:rsidR="00897956" w:rsidRPr="00481D2D" w:rsidRDefault="00897956">
            <w:pPr>
              <w:pStyle w:val="TAL"/>
            </w:pPr>
            <w:r w:rsidRPr="00481D2D">
              <w:t>c2</w:t>
            </w:r>
          </w:p>
        </w:tc>
      </w:tr>
      <w:tr w:rsidR="00897956" w:rsidRPr="00481D2D" w14:paraId="770EF6D2" w14:textId="77777777" w:rsidTr="001C5036">
        <w:trPr>
          <w:gridAfter w:val="1"/>
          <w:wAfter w:w="10" w:type="dxa"/>
          <w:jc w:val="center"/>
        </w:trPr>
        <w:tc>
          <w:tcPr>
            <w:tcW w:w="687" w:type="dxa"/>
          </w:tcPr>
          <w:p w14:paraId="7CEF8B66" w14:textId="77777777" w:rsidR="00897956" w:rsidRPr="00481D2D" w:rsidRDefault="00897956">
            <w:pPr>
              <w:pStyle w:val="TAL"/>
            </w:pPr>
            <w:r w:rsidRPr="00481D2D">
              <w:t>15</w:t>
            </w:r>
          </w:p>
        </w:tc>
        <w:tc>
          <w:tcPr>
            <w:tcW w:w="3402" w:type="dxa"/>
          </w:tcPr>
          <w:p w14:paraId="0CC3B1EF" w14:textId="77777777" w:rsidR="00897956" w:rsidRPr="00481D2D" w:rsidRDefault="00897956">
            <w:pPr>
              <w:pStyle w:val="TAL"/>
            </w:pPr>
            <w:r w:rsidRPr="00481D2D">
              <w:t>the requirement to be able to use separate URIs in the upstream direction and downstream direction when record routeing?</w:t>
            </w:r>
          </w:p>
        </w:tc>
        <w:tc>
          <w:tcPr>
            <w:tcW w:w="1187" w:type="dxa"/>
          </w:tcPr>
          <w:p w14:paraId="4A8DC443" w14:textId="77777777" w:rsidR="00897956" w:rsidRPr="00481D2D" w:rsidRDefault="00897956">
            <w:pPr>
              <w:pStyle w:val="TAL"/>
            </w:pPr>
            <w:r w:rsidRPr="00481D2D">
              <w:t>[26] 16.7</w:t>
            </w:r>
          </w:p>
        </w:tc>
        <w:tc>
          <w:tcPr>
            <w:tcW w:w="1267" w:type="dxa"/>
          </w:tcPr>
          <w:p w14:paraId="3BAF1F26" w14:textId="77777777" w:rsidR="00897956" w:rsidRPr="00481D2D" w:rsidRDefault="00897956">
            <w:pPr>
              <w:pStyle w:val="TAL"/>
            </w:pPr>
            <w:r w:rsidRPr="00481D2D">
              <w:t>c3</w:t>
            </w:r>
          </w:p>
        </w:tc>
        <w:tc>
          <w:tcPr>
            <w:tcW w:w="1457" w:type="dxa"/>
          </w:tcPr>
          <w:p w14:paraId="484AC25B" w14:textId="77777777" w:rsidR="00897956" w:rsidRPr="00481D2D" w:rsidRDefault="00897956">
            <w:pPr>
              <w:pStyle w:val="TAL"/>
            </w:pPr>
            <w:r w:rsidRPr="00481D2D">
              <w:t>c3</w:t>
            </w:r>
          </w:p>
        </w:tc>
      </w:tr>
      <w:tr w:rsidR="00897956" w:rsidRPr="00481D2D" w14:paraId="0DEE1BED" w14:textId="77777777" w:rsidTr="001C5036">
        <w:trPr>
          <w:gridAfter w:val="1"/>
          <w:wAfter w:w="10" w:type="dxa"/>
          <w:jc w:val="center"/>
        </w:trPr>
        <w:tc>
          <w:tcPr>
            <w:tcW w:w="687" w:type="dxa"/>
          </w:tcPr>
          <w:p w14:paraId="141FC75C" w14:textId="77777777" w:rsidR="00897956" w:rsidRPr="00481D2D" w:rsidRDefault="00897956">
            <w:pPr>
              <w:pStyle w:val="TAL"/>
            </w:pPr>
            <w:bookmarkStart w:id="3213" w:name="proxyreadSupported"/>
            <w:r w:rsidRPr="00481D2D">
              <w:t>16</w:t>
            </w:r>
            <w:bookmarkEnd w:id="3213"/>
          </w:p>
        </w:tc>
        <w:tc>
          <w:tcPr>
            <w:tcW w:w="3402" w:type="dxa"/>
          </w:tcPr>
          <w:p w14:paraId="222FCBA5" w14:textId="77777777" w:rsidR="00897956" w:rsidRPr="00481D2D" w:rsidRDefault="00897956">
            <w:pPr>
              <w:pStyle w:val="TAL"/>
            </w:pPr>
            <w:r w:rsidRPr="00481D2D">
              <w:t xml:space="preserve">reading the contents of the Supported header before proxying the response? </w:t>
            </w:r>
          </w:p>
        </w:tc>
        <w:tc>
          <w:tcPr>
            <w:tcW w:w="1187" w:type="dxa"/>
          </w:tcPr>
          <w:p w14:paraId="1EA44DC3" w14:textId="77777777" w:rsidR="00897956" w:rsidRPr="00481D2D" w:rsidRDefault="00897956">
            <w:pPr>
              <w:pStyle w:val="TAL"/>
            </w:pPr>
            <w:r w:rsidRPr="00481D2D">
              <w:t>[26] 20.37</w:t>
            </w:r>
          </w:p>
        </w:tc>
        <w:tc>
          <w:tcPr>
            <w:tcW w:w="1267" w:type="dxa"/>
          </w:tcPr>
          <w:p w14:paraId="2047FCFF" w14:textId="77777777" w:rsidR="00897956" w:rsidRPr="00481D2D" w:rsidRDefault="00897956">
            <w:pPr>
              <w:pStyle w:val="TAL"/>
            </w:pPr>
            <w:r w:rsidRPr="00481D2D">
              <w:t>o</w:t>
            </w:r>
          </w:p>
        </w:tc>
        <w:tc>
          <w:tcPr>
            <w:tcW w:w="1457" w:type="dxa"/>
          </w:tcPr>
          <w:p w14:paraId="04C17D3C" w14:textId="77777777" w:rsidR="00897956" w:rsidRPr="00481D2D" w:rsidRDefault="00897956">
            <w:pPr>
              <w:pStyle w:val="TAL"/>
            </w:pPr>
            <w:r w:rsidRPr="00481D2D">
              <w:t>o</w:t>
            </w:r>
          </w:p>
        </w:tc>
      </w:tr>
      <w:tr w:rsidR="00897956" w:rsidRPr="00481D2D" w14:paraId="35673C1B" w14:textId="77777777" w:rsidTr="001C5036">
        <w:trPr>
          <w:gridAfter w:val="1"/>
          <w:wAfter w:w="10" w:type="dxa"/>
          <w:jc w:val="center"/>
        </w:trPr>
        <w:tc>
          <w:tcPr>
            <w:tcW w:w="687" w:type="dxa"/>
          </w:tcPr>
          <w:p w14:paraId="02B1FE43" w14:textId="77777777" w:rsidR="00897956" w:rsidRPr="00481D2D" w:rsidRDefault="00897956">
            <w:pPr>
              <w:pStyle w:val="TAL"/>
            </w:pPr>
            <w:bookmarkStart w:id="3214" w:name="proxyreadUnsupportedREGISTER"/>
            <w:r w:rsidRPr="00481D2D">
              <w:t>17</w:t>
            </w:r>
            <w:bookmarkEnd w:id="3214"/>
          </w:p>
        </w:tc>
        <w:tc>
          <w:tcPr>
            <w:tcW w:w="3402" w:type="dxa"/>
          </w:tcPr>
          <w:p w14:paraId="0173F56F" w14:textId="77777777" w:rsidR="00897956" w:rsidRPr="00481D2D" w:rsidRDefault="00897956">
            <w:pPr>
              <w:pStyle w:val="TAL"/>
            </w:pPr>
            <w:r w:rsidRPr="00481D2D">
              <w:t>reading the contents of the Unsupported header before proxying the 420 response to a REGISTER?</w:t>
            </w:r>
          </w:p>
        </w:tc>
        <w:tc>
          <w:tcPr>
            <w:tcW w:w="1187" w:type="dxa"/>
          </w:tcPr>
          <w:p w14:paraId="589B536E" w14:textId="77777777" w:rsidR="00897956" w:rsidRPr="00481D2D" w:rsidRDefault="00897956">
            <w:pPr>
              <w:pStyle w:val="TAL"/>
            </w:pPr>
            <w:r w:rsidRPr="00481D2D">
              <w:t>[26] 20.40</w:t>
            </w:r>
          </w:p>
        </w:tc>
        <w:tc>
          <w:tcPr>
            <w:tcW w:w="1267" w:type="dxa"/>
          </w:tcPr>
          <w:p w14:paraId="59DC84F6" w14:textId="77777777" w:rsidR="00897956" w:rsidRPr="00481D2D" w:rsidRDefault="00897956">
            <w:pPr>
              <w:pStyle w:val="TAL"/>
            </w:pPr>
            <w:r w:rsidRPr="00481D2D">
              <w:t>o</w:t>
            </w:r>
          </w:p>
        </w:tc>
        <w:tc>
          <w:tcPr>
            <w:tcW w:w="1457" w:type="dxa"/>
          </w:tcPr>
          <w:p w14:paraId="7BE5AE93" w14:textId="77777777" w:rsidR="00897956" w:rsidRPr="00481D2D" w:rsidRDefault="00897956">
            <w:pPr>
              <w:pStyle w:val="TAL"/>
            </w:pPr>
            <w:r w:rsidRPr="00481D2D">
              <w:t>m</w:t>
            </w:r>
          </w:p>
        </w:tc>
      </w:tr>
      <w:tr w:rsidR="00897956" w:rsidRPr="00481D2D" w14:paraId="75443C32" w14:textId="77777777" w:rsidTr="001C5036">
        <w:trPr>
          <w:gridAfter w:val="1"/>
          <w:wAfter w:w="10" w:type="dxa"/>
          <w:jc w:val="center"/>
        </w:trPr>
        <w:tc>
          <w:tcPr>
            <w:tcW w:w="687" w:type="dxa"/>
          </w:tcPr>
          <w:p w14:paraId="5479B7A4" w14:textId="77777777" w:rsidR="00897956" w:rsidRPr="00481D2D" w:rsidRDefault="00897956">
            <w:pPr>
              <w:pStyle w:val="TAL"/>
            </w:pPr>
            <w:bookmarkStart w:id="3215" w:name="proxyreadUnsupported"/>
            <w:r w:rsidRPr="00481D2D">
              <w:t>18</w:t>
            </w:r>
            <w:bookmarkEnd w:id="3215"/>
          </w:p>
        </w:tc>
        <w:tc>
          <w:tcPr>
            <w:tcW w:w="3402" w:type="dxa"/>
          </w:tcPr>
          <w:p w14:paraId="5C86F4A1" w14:textId="77777777" w:rsidR="00897956" w:rsidRPr="00481D2D" w:rsidRDefault="00897956">
            <w:pPr>
              <w:pStyle w:val="TAL"/>
            </w:pPr>
            <w:r w:rsidRPr="00481D2D">
              <w:t>reading the contents of the Unsupported header before proxying the 420 response to a method other than REGISTER?</w:t>
            </w:r>
          </w:p>
        </w:tc>
        <w:tc>
          <w:tcPr>
            <w:tcW w:w="1187" w:type="dxa"/>
          </w:tcPr>
          <w:p w14:paraId="4063AD77" w14:textId="77777777" w:rsidR="00897956" w:rsidRPr="00481D2D" w:rsidRDefault="00897956">
            <w:pPr>
              <w:pStyle w:val="TAL"/>
            </w:pPr>
            <w:r w:rsidRPr="00481D2D">
              <w:t>[26] 20.40</w:t>
            </w:r>
          </w:p>
        </w:tc>
        <w:tc>
          <w:tcPr>
            <w:tcW w:w="1267" w:type="dxa"/>
          </w:tcPr>
          <w:p w14:paraId="4B027410" w14:textId="77777777" w:rsidR="00897956" w:rsidRPr="00481D2D" w:rsidRDefault="00897956">
            <w:pPr>
              <w:pStyle w:val="TAL"/>
            </w:pPr>
            <w:r w:rsidRPr="00481D2D">
              <w:t>o</w:t>
            </w:r>
          </w:p>
        </w:tc>
        <w:tc>
          <w:tcPr>
            <w:tcW w:w="1457" w:type="dxa"/>
          </w:tcPr>
          <w:p w14:paraId="382B6EBE" w14:textId="77777777" w:rsidR="00897956" w:rsidRPr="00481D2D" w:rsidRDefault="00897956">
            <w:pPr>
              <w:pStyle w:val="TAL"/>
            </w:pPr>
            <w:r w:rsidRPr="00481D2D">
              <w:t>o</w:t>
            </w:r>
          </w:p>
        </w:tc>
      </w:tr>
      <w:tr w:rsidR="00897956" w:rsidRPr="00481D2D" w14:paraId="5770B318" w14:textId="77777777" w:rsidTr="001C5036">
        <w:trPr>
          <w:gridAfter w:val="1"/>
          <w:wAfter w:w="10" w:type="dxa"/>
          <w:jc w:val="center"/>
        </w:trPr>
        <w:tc>
          <w:tcPr>
            <w:tcW w:w="687" w:type="dxa"/>
          </w:tcPr>
          <w:p w14:paraId="55C64DD0" w14:textId="77777777" w:rsidR="00897956" w:rsidRPr="00481D2D" w:rsidRDefault="00897956">
            <w:pPr>
              <w:pStyle w:val="TAL"/>
            </w:pPr>
            <w:r w:rsidRPr="00481D2D">
              <w:t>19</w:t>
            </w:r>
          </w:p>
        </w:tc>
        <w:tc>
          <w:tcPr>
            <w:tcW w:w="3402" w:type="dxa"/>
          </w:tcPr>
          <w:p w14:paraId="33A403F3" w14:textId="77777777" w:rsidR="00897956" w:rsidRPr="00481D2D" w:rsidRDefault="00897956">
            <w:pPr>
              <w:pStyle w:val="TAL"/>
            </w:pPr>
            <w:r w:rsidRPr="00481D2D">
              <w:t>the inclusion of the Error-Info header in 3xx - 6xx responses?</w:t>
            </w:r>
          </w:p>
        </w:tc>
        <w:tc>
          <w:tcPr>
            <w:tcW w:w="1187" w:type="dxa"/>
          </w:tcPr>
          <w:p w14:paraId="36383D85" w14:textId="77777777" w:rsidR="00897956" w:rsidRPr="00481D2D" w:rsidRDefault="00897956">
            <w:pPr>
              <w:pStyle w:val="TAL"/>
            </w:pPr>
            <w:r w:rsidRPr="00481D2D">
              <w:t>[26] 20.18</w:t>
            </w:r>
          </w:p>
        </w:tc>
        <w:tc>
          <w:tcPr>
            <w:tcW w:w="1267" w:type="dxa"/>
          </w:tcPr>
          <w:p w14:paraId="269CF2A8" w14:textId="77777777" w:rsidR="00897956" w:rsidRPr="00481D2D" w:rsidRDefault="00897956">
            <w:pPr>
              <w:pStyle w:val="TAL"/>
            </w:pPr>
            <w:r w:rsidRPr="00481D2D">
              <w:t>o</w:t>
            </w:r>
          </w:p>
        </w:tc>
        <w:tc>
          <w:tcPr>
            <w:tcW w:w="1457" w:type="dxa"/>
          </w:tcPr>
          <w:p w14:paraId="6E15DA9D" w14:textId="77777777" w:rsidR="00897956" w:rsidRPr="00481D2D" w:rsidRDefault="00897956">
            <w:pPr>
              <w:pStyle w:val="TAL"/>
            </w:pPr>
            <w:r w:rsidRPr="00481D2D">
              <w:t>o</w:t>
            </w:r>
          </w:p>
        </w:tc>
      </w:tr>
      <w:tr w:rsidR="00897956" w:rsidRPr="00481D2D" w14:paraId="00C86573" w14:textId="77777777" w:rsidTr="001C5036">
        <w:trPr>
          <w:gridAfter w:val="1"/>
          <w:wAfter w:w="10" w:type="dxa"/>
          <w:jc w:val="center"/>
        </w:trPr>
        <w:tc>
          <w:tcPr>
            <w:tcW w:w="687" w:type="dxa"/>
          </w:tcPr>
          <w:p w14:paraId="19937584" w14:textId="77777777" w:rsidR="00897956" w:rsidRPr="00481D2D" w:rsidRDefault="00897956">
            <w:pPr>
              <w:pStyle w:val="TAL"/>
            </w:pPr>
            <w:r w:rsidRPr="00481D2D">
              <w:t>19A</w:t>
            </w:r>
          </w:p>
        </w:tc>
        <w:tc>
          <w:tcPr>
            <w:tcW w:w="3402" w:type="dxa"/>
          </w:tcPr>
          <w:p w14:paraId="490FFB9B" w14:textId="77777777" w:rsidR="00897956" w:rsidRPr="00481D2D" w:rsidRDefault="00897956">
            <w:pPr>
              <w:pStyle w:val="TAL"/>
            </w:pPr>
            <w:r w:rsidRPr="00481D2D">
              <w:t>reading the contents of the Organization header before proxying the request or response?</w:t>
            </w:r>
          </w:p>
        </w:tc>
        <w:tc>
          <w:tcPr>
            <w:tcW w:w="1187" w:type="dxa"/>
          </w:tcPr>
          <w:p w14:paraId="05343B0F" w14:textId="77777777" w:rsidR="00897956" w:rsidRPr="00481D2D" w:rsidRDefault="00897956">
            <w:pPr>
              <w:pStyle w:val="TAL"/>
            </w:pPr>
            <w:r w:rsidRPr="00481D2D">
              <w:t>[26] 20.25</w:t>
            </w:r>
          </w:p>
        </w:tc>
        <w:tc>
          <w:tcPr>
            <w:tcW w:w="1267" w:type="dxa"/>
          </w:tcPr>
          <w:p w14:paraId="3FCA6872" w14:textId="77777777" w:rsidR="00897956" w:rsidRPr="00481D2D" w:rsidRDefault="00897956">
            <w:pPr>
              <w:pStyle w:val="TAL"/>
            </w:pPr>
            <w:r w:rsidRPr="00481D2D">
              <w:t>o</w:t>
            </w:r>
          </w:p>
        </w:tc>
        <w:tc>
          <w:tcPr>
            <w:tcW w:w="1457" w:type="dxa"/>
          </w:tcPr>
          <w:p w14:paraId="5315A784" w14:textId="77777777" w:rsidR="00897956" w:rsidRPr="00481D2D" w:rsidRDefault="00897956">
            <w:pPr>
              <w:pStyle w:val="TAL"/>
            </w:pPr>
            <w:r w:rsidRPr="00481D2D">
              <w:t>o</w:t>
            </w:r>
          </w:p>
        </w:tc>
      </w:tr>
      <w:tr w:rsidR="00897956" w:rsidRPr="00481D2D" w14:paraId="464EB6F5" w14:textId="77777777" w:rsidTr="001C5036">
        <w:trPr>
          <w:gridAfter w:val="1"/>
          <w:wAfter w:w="10" w:type="dxa"/>
          <w:jc w:val="center"/>
        </w:trPr>
        <w:tc>
          <w:tcPr>
            <w:tcW w:w="687" w:type="dxa"/>
          </w:tcPr>
          <w:p w14:paraId="22E88EDF" w14:textId="77777777" w:rsidR="00897956" w:rsidRPr="00481D2D" w:rsidRDefault="00897956">
            <w:pPr>
              <w:pStyle w:val="TAL"/>
            </w:pPr>
            <w:r w:rsidRPr="00481D2D">
              <w:t>19B</w:t>
            </w:r>
          </w:p>
        </w:tc>
        <w:tc>
          <w:tcPr>
            <w:tcW w:w="3402" w:type="dxa"/>
          </w:tcPr>
          <w:p w14:paraId="4EBDCD4A" w14:textId="77777777" w:rsidR="00897956" w:rsidRPr="00481D2D" w:rsidRDefault="00897956">
            <w:pPr>
              <w:pStyle w:val="TAL"/>
            </w:pPr>
            <w:r w:rsidRPr="00481D2D">
              <w:t>adding or concatenating the Organization header before proxying the request or response?</w:t>
            </w:r>
          </w:p>
        </w:tc>
        <w:tc>
          <w:tcPr>
            <w:tcW w:w="1187" w:type="dxa"/>
          </w:tcPr>
          <w:p w14:paraId="627971C6" w14:textId="77777777" w:rsidR="00897956" w:rsidRPr="00481D2D" w:rsidRDefault="00897956">
            <w:pPr>
              <w:pStyle w:val="TAL"/>
            </w:pPr>
            <w:r w:rsidRPr="00481D2D">
              <w:t>[26] 20.25</w:t>
            </w:r>
          </w:p>
        </w:tc>
        <w:tc>
          <w:tcPr>
            <w:tcW w:w="1267" w:type="dxa"/>
          </w:tcPr>
          <w:p w14:paraId="680EB203" w14:textId="77777777" w:rsidR="00897956" w:rsidRPr="00481D2D" w:rsidRDefault="00897956">
            <w:pPr>
              <w:pStyle w:val="TAL"/>
            </w:pPr>
            <w:r w:rsidRPr="00481D2D">
              <w:t>o</w:t>
            </w:r>
          </w:p>
        </w:tc>
        <w:tc>
          <w:tcPr>
            <w:tcW w:w="1457" w:type="dxa"/>
          </w:tcPr>
          <w:p w14:paraId="16D00B50" w14:textId="77777777" w:rsidR="00897956" w:rsidRPr="00481D2D" w:rsidRDefault="00897956">
            <w:pPr>
              <w:pStyle w:val="TAL"/>
            </w:pPr>
            <w:r w:rsidRPr="00481D2D">
              <w:t>o</w:t>
            </w:r>
          </w:p>
        </w:tc>
      </w:tr>
      <w:tr w:rsidR="00897956" w:rsidRPr="00481D2D" w14:paraId="2A2105E8" w14:textId="77777777" w:rsidTr="001C5036">
        <w:trPr>
          <w:gridAfter w:val="1"/>
          <w:wAfter w:w="10" w:type="dxa"/>
          <w:jc w:val="center"/>
        </w:trPr>
        <w:tc>
          <w:tcPr>
            <w:tcW w:w="687" w:type="dxa"/>
          </w:tcPr>
          <w:p w14:paraId="54CDA600" w14:textId="77777777" w:rsidR="00897956" w:rsidRPr="00481D2D" w:rsidRDefault="00897956">
            <w:pPr>
              <w:pStyle w:val="TAL"/>
            </w:pPr>
            <w:r w:rsidRPr="00481D2D">
              <w:t>19C</w:t>
            </w:r>
          </w:p>
        </w:tc>
        <w:tc>
          <w:tcPr>
            <w:tcW w:w="3402" w:type="dxa"/>
          </w:tcPr>
          <w:p w14:paraId="70663566" w14:textId="77777777" w:rsidR="00897956" w:rsidRPr="00481D2D" w:rsidRDefault="00897956">
            <w:pPr>
              <w:pStyle w:val="TAL"/>
            </w:pPr>
            <w:r w:rsidRPr="00481D2D">
              <w:t>reading the contents of the Call-Info header before proxying the request or response?</w:t>
            </w:r>
          </w:p>
        </w:tc>
        <w:tc>
          <w:tcPr>
            <w:tcW w:w="1187" w:type="dxa"/>
          </w:tcPr>
          <w:p w14:paraId="1C1B7D5F" w14:textId="77777777" w:rsidR="00897956" w:rsidRPr="00481D2D" w:rsidRDefault="00897956">
            <w:pPr>
              <w:pStyle w:val="TAL"/>
            </w:pPr>
            <w:r w:rsidRPr="00481D2D">
              <w:t>[26] 20.</w:t>
            </w:r>
            <w:r w:rsidR="00246157" w:rsidRPr="00481D2D">
              <w:t>9</w:t>
            </w:r>
          </w:p>
        </w:tc>
        <w:tc>
          <w:tcPr>
            <w:tcW w:w="1267" w:type="dxa"/>
          </w:tcPr>
          <w:p w14:paraId="65A56DF7" w14:textId="77777777" w:rsidR="00897956" w:rsidRPr="00481D2D" w:rsidRDefault="00897956">
            <w:pPr>
              <w:pStyle w:val="TAL"/>
            </w:pPr>
            <w:r w:rsidRPr="00481D2D">
              <w:t>o</w:t>
            </w:r>
          </w:p>
        </w:tc>
        <w:tc>
          <w:tcPr>
            <w:tcW w:w="1457" w:type="dxa"/>
          </w:tcPr>
          <w:p w14:paraId="16788F60" w14:textId="77777777" w:rsidR="00897956" w:rsidRPr="00481D2D" w:rsidRDefault="00897956">
            <w:pPr>
              <w:pStyle w:val="TAL"/>
            </w:pPr>
            <w:r w:rsidRPr="00481D2D">
              <w:t>o</w:t>
            </w:r>
          </w:p>
        </w:tc>
      </w:tr>
      <w:tr w:rsidR="00897956" w:rsidRPr="00481D2D" w14:paraId="16AD8AEF" w14:textId="77777777" w:rsidTr="001C5036">
        <w:trPr>
          <w:gridAfter w:val="1"/>
          <w:wAfter w:w="10" w:type="dxa"/>
          <w:jc w:val="center"/>
        </w:trPr>
        <w:tc>
          <w:tcPr>
            <w:tcW w:w="687" w:type="dxa"/>
          </w:tcPr>
          <w:p w14:paraId="4FEC5951" w14:textId="77777777" w:rsidR="00897956" w:rsidRPr="00481D2D" w:rsidRDefault="00897956">
            <w:pPr>
              <w:pStyle w:val="TAL"/>
            </w:pPr>
            <w:r w:rsidRPr="00481D2D">
              <w:t>19D</w:t>
            </w:r>
          </w:p>
        </w:tc>
        <w:tc>
          <w:tcPr>
            <w:tcW w:w="3402" w:type="dxa"/>
          </w:tcPr>
          <w:p w14:paraId="392B4F91" w14:textId="77777777" w:rsidR="00897956" w:rsidRPr="00481D2D" w:rsidRDefault="00897956">
            <w:pPr>
              <w:pStyle w:val="TAL"/>
            </w:pPr>
            <w:r w:rsidRPr="00481D2D">
              <w:t>adding or concatenating the Call-Info header before proxying the request or response?</w:t>
            </w:r>
          </w:p>
        </w:tc>
        <w:tc>
          <w:tcPr>
            <w:tcW w:w="1187" w:type="dxa"/>
          </w:tcPr>
          <w:p w14:paraId="4D985108" w14:textId="77777777" w:rsidR="00897956" w:rsidRPr="00481D2D" w:rsidRDefault="00897956">
            <w:pPr>
              <w:pStyle w:val="TAL"/>
            </w:pPr>
            <w:r w:rsidRPr="00481D2D">
              <w:t>[26] 20.</w:t>
            </w:r>
            <w:r w:rsidR="00246157" w:rsidRPr="00481D2D">
              <w:t>9</w:t>
            </w:r>
          </w:p>
        </w:tc>
        <w:tc>
          <w:tcPr>
            <w:tcW w:w="1267" w:type="dxa"/>
          </w:tcPr>
          <w:p w14:paraId="67697433" w14:textId="77777777" w:rsidR="00897956" w:rsidRPr="00481D2D" w:rsidRDefault="00897956">
            <w:pPr>
              <w:pStyle w:val="TAL"/>
            </w:pPr>
            <w:r w:rsidRPr="00481D2D">
              <w:t>o</w:t>
            </w:r>
          </w:p>
        </w:tc>
        <w:tc>
          <w:tcPr>
            <w:tcW w:w="1457" w:type="dxa"/>
          </w:tcPr>
          <w:p w14:paraId="539BAFA1" w14:textId="77777777" w:rsidR="00897956" w:rsidRPr="00481D2D" w:rsidRDefault="00897956">
            <w:pPr>
              <w:pStyle w:val="TAL"/>
            </w:pPr>
            <w:r w:rsidRPr="00481D2D">
              <w:t>o</w:t>
            </w:r>
          </w:p>
        </w:tc>
      </w:tr>
      <w:tr w:rsidR="00897956" w:rsidRPr="00481D2D" w14:paraId="5FA61081" w14:textId="77777777" w:rsidTr="001C5036">
        <w:trPr>
          <w:gridAfter w:val="1"/>
          <w:wAfter w:w="10" w:type="dxa"/>
          <w:jc w:val="center"/>
        </w:trPr>
        <w:tc>
          <w:tcPr>
            <w:tcW w:w="687" w:type="dxa"/>
          </w:tcPr>
          <w:p w14:paraId="1AB7A554" w14:textId="77777777" w:rsidR="00897956" w:rsidRPr="00481D2D" w:rsidRDefault="00897956">
            <w:pPr>
              <w:pStyle w:val="TAL"/>
            </w:pPr>
            <w:r w:rsidRPr="00481D2D">
              <w:t>19E</w:t>
            </w:r>
          </w:p>
        </w:tc>
        <w:tc>
          <w:tcPr>
            <w:tcW w:w="3402" w:type="dxa"/>
          </w:tcPr>
          <w:p w14:paraId="124E4B54" w14:textId="77777777" w:rsidR="00897956" w:rsidRPr="00481D2D" w:rsidRDefault="00897956">
            <w:pPr>
              <w:pStyle w:val="TAL"/>
            </w:pPr>
            <w:r w:rsidRPr="00481D2D">
              <w:t>delete Contact headers from 3xx responses prior to relaying the response?</w:t>
            </w:r>
          </w:p>
        </w:tc>
        <w:tc>
          <w:tcPr>
            <w:tcW w:w="1187" w:type="dxa"/>
          </w:tcPr>
          <w:p w14:paraId="60AC97C0" w14:textId="77777777" w:rsidR="00897956" w:rsidRPr="00481D2D" w:rsidRDefault="00897956">
            <w:pPr>
              <w:pStyle w:val="TAL"/>
            </w:pPr>
            <w:r w:rsidRPr="00481D2D">
              <w:t>[26] 20</w:t>
            </w:r>
          </w:p>
        </w:tc>
        <w:tc>
          <w:tcPr>
            <w:tcW w:w="1267" w:type="dxa"/>
          </w:tcPr>
          <w:p w14:paraId="58469078" w14:textId="77777777" w:rsidR="00897956" w:rsidRPr="00481D2D" w:rsidRDefault="00897956">
            <w:pPr>
              <w:pStyle w:val="TAL"/>
            </w:pPr>
            <w:r w:rsidRPr="00481D2D">
              <w:t>o</w:t>
            </w:r>
          </w:p>
        </w:tc>
        <w:tc>
          <w:tcPr>
            <w:tcW w:w="1457" w:type="dxa"/>
          </w:tcPr>
          <w:p w14:paraId="26211EC4" w14:textId="77777777" w:rsidR="00897956" w:rsidRPr="00481D2D" w:rsidRDefault="00897956">
            <w:pPr>
              <w:pStyle w:val="TAL"/>
            </w:pPr>
            <w:r w:rsidRPr="00481D2D">
              <w:t>o</w:t>
            </w:r>
          </w:p>
        </w:tc>
      </w:tr>
      <w:tr w:rsidR="00651635" w:rsidRPr="00481D2D" w14:paraId="0357ABB5" w14:textId="77777777" w:rsidTr="001C5036">
        <w:trPr>
          <w:gridAfter w:val="1"/>
          <w:wAfter w:w="10" w:type="dxa"/>
          <w:jc w:val="center"/>
        </w:trPr>
        <w:tc>
          <w:tcPr>
            <w:tcW w:w="687" w:type="dxa"/>
          </w:tcPr>
          <w:p w14:paraId="00D413C3" w14:textId="77777777" w:rsidR="00651635" w:rsidRPr="00481D2D" w:rsidRDefault="00651635" w:rsidP="00121E58">
            <w:pPr>
              <w:pStyle w:val="TAL"/>
            </w:pPr>
            <w:r w:rsidRPr="00481D2D">
              <w:t>19F</w:t>
            </w:r>
          </w:p>
        </w:tc>
        <w:tc>
          <w:tcPr>
            <w:tcW w:w="3402" w:type="dxa"/>
          </w:tcPr>
          <w:p w14:paraId="6306CCB8" w14:textId="77777777" w:rsidR="00651635" w:rsidRPr="00481D2D" w:rsidRDefault="005B10AC" w:rsidP="00121E58">
            <w:pPr>
              <w:pStyle w:val="TAL"/>
            </w:pPr>
            <w:r w:rsidRPr="00481D2D">
              <w:t>proxy reading the contents of a body or including a body in a request or response?</w:t>
            </w:r>
          </w:p>
        </w:tc>
        <w:tc>
          <w:tcPr>
            <w:tcW w:w="1187" w:type="dxa"/>
          </w:tcPr>
          <w:p w14:paraId="16E8A77B" w14:textId="77777777" w:rsidR="00651635" w:rsidRPr="00481D2D" w:rsidRDefault="00651635" w:rsidP="00121E58">
            <w:pPr>
              <w:pStyle w:val="TAL"/>
            </w:pPr>
            <w:r w:rsidRPr="00481D2D">
              <w:t>[</w:t>
            </w:r>
            <w:r w:rsidR="005B10AC" w:rsidRPr="00481D2D">
              <w:t>26</w:t>
            </w:r>
            <w:r w:rsidRPr="00481D2D">
              <w:t>]</w:t>
            </w:r>
          </w:p>
        </w:tc>
        <w:tc>
          <w:tcPr>
            <w:tcW w:w="1267" w:type="dxa"/>
          </w:tcPr>
          <w:p w14:paraId="766DE98E" w14:textId="77777777" w:rsidR="00651635" w:rsidRPr="00481D2D" w:rsidRDefault="005B10AC" w:rsidP="00121E58">
            <w:pPr>
              <w:pStyle w:val="TAL"/>
            </w:pPr>
            <w:r w:rsidRPr="00481D2D">
              <w:t>o</w:t>
            </w:r>
          </w:p>
        </w:tc>
        <w:tc>
          <w:tcPr>
            <w:tcW w:w="1457" w:type="dxa"/>
          </w:tcPr>
          <w:p w14:paraId="71A5DE8D" w14:textId="77777777" w:rsidR="00651635" w:rsidRPr="00481D2D" w:rsidRDefault="00651635" w:rsidP="00121E58">
            <w:pPr>
              <w:pStyle w:val="TAL"/>
            </w:pPr>
            <w:r w:rsidRPr="00481D2D">
              <w:t>c88</w:t>
            </w:r>
          </w:p>
        </w:tc>
      </w:tr>
      <w:tr w:rsidR="00D52743" w:rsidRPr="00481D2D" w14:paraId="2D779BB9" w14:textId="77777777" w:rsidTr="001C5036">
        <w:trPr>
          <w:gridAfter w:val="1"/>
          <w:wAfter w:w="10" w:type="dxa"/>
          <w:jc w:val="center"/>
        </w:trPr>
        <w:tc>
          <w:tcPr>
            <w:tcW w:w="687" w:type="dxa"/>
          </w:tcPr>
          <w:p w14:paraId="5562E232" w14:textId="77777777" w:rsidR="00D52743" w:rsidRPr="00481D2D" w:rsidRDefault="00D52743" w:rsidP="00E60C94">
            <w:pPr>
              <w:pStyle w:val="TAL"/>
            </w:pPr>
            <w:r w:rsidRPr="00481D2D">
              <w:t>19G</w:t>
            </w:r>
          </w:p>
        </w:tc>
        <w:tc>
          <w:tcPr>
            <w:tcW w:w="3402" w:type="dxa"/>
          </w:tcPr>
          <w:p w14:paraId="4D8C6EC8" w14:textId="77777777" w:rsidR="00D52743" w:rsidRPr="00481D2D" w:rsidRDefault="00D52743" w:rsidP="00E60C94">
            <w:pPr>
              <w:pStyle w:val="TAL"/>
            </w:pPr>
            <w:r w:rsidRPr="00481D2D">
              <w:t>proxy modifying the content of a body</w:t>
            </w:r>
          </w:p>
        </w:tc>
        <w:tc>
          <w:tcPr>
            <w:tcW w:w="1187" w:type="dxa"/>
          </w:tcPr>
          <w:p w14:paraId="1F82C799" w14:textId="77777777" w:rsidR="00D52743" w:rsidRPr="00481D2D" w:rsidRDefault="00D52743" w:rsidP="00E60C94">
            <w:pPr>
              <w:pStyle w:val="TAL"/>
            </w:pPr>
            <w:r w:rsidRPr="00481D2D">
              <w:t>3GPP TS 24.237 [8M]</w:t>
            </w:r>
          </w:p>
        </w:tc>
        <w:tc>
          <w:tcPr>
            <w:tcW w:w="1267" w:type="dxa"/>
          </w:tcPr>
          <w:p w14:paraId="7730035C" w14:textId="77777777" w:rsidR="00D52743" w:rsidRPr="00481D2D" w:rsidRDefault="00D52743" w:rsidP="00E60C94">
            <w:pPr>
              <w:pStyle w:val="TAL"/>
            </w:pPr>
            <w:r w:rsidRPr="00481D2D">
              <w:t>n/a</w:t>
            </w:r>
          </w:p>
        </w:tc>
        <w:tc>
          <w:tcPr>
            <w:tcW w:w="1457" w:type="dxa"/>
          </w:tcPr>
          <w:p w14:paraId="07FDC4E8" w14:textId="77777777" w:rsidR="00D52743" w:rsidRPr="00481D2D" w:rsidRDefault="00B61B6B" w:rsidP="00E60C94">
            <w:pPr>
              <w:pStyle w:val="TAL"/>
            </w:pPr>
            <w:r w:rsidRPr="00481D2D">
              <w:t>c</w:t>
            </w:r>
            <w:r w:rsidR="00CB0B48" w:rsidRPr="00481D2D">
              <w:t>103</w:t>
            </w:r>
          </w:p>
        </w:tc>
      </w:tr>
      <w:tr w:rsidR="00897956" w:rsidRPr="00481D2D" w14:paraId="4881CD23" w14:textId="77777777" w:rsidTr="001C5036">
        <w:trPr>
          <w:gridAfter w:val="1"/>
          <w:wAfter w:w="10" w:type="dxa"/>
          <w:jc w:val="center"/>
        </w:trPr>
        <w:tc>
          <w:tcPr>
            <w:tcW w:w="687" w:type="dxa"/>
          </w:tcPr>
          <w:p w14:paraId="609DDED3" w14:textId="77777777" w:rsidR="00897956" w:rsidRPr="00481D2D" w:rsidRDefault="00897956">
            <w:pPr>
              <w:pStyle w:val="TAL"/>
            </w:pPr>
          </w:p>
        </w:tc>
        <w:tc>
          <w:tcPr>
            <w:tcW w:w="3402" w:type="dxa"/>
          </w:tcPr>
          <w:p w14:paraId="237A1D98" w14:textId="77777777" w:rsidR="00897956" w:rsidRPr="00481D2D" w:rsidRDefault="00897956">
            <w:pPr>
              <w:pStyle w:val="TAL"/>
              <w:rPr>
                <w:b/>
              </w:rPr>
            </w:pPr>
            <w:r w:rsidRPr="00481D2D">
              <w:rPr>
                <w:b/>
              </w:rPr>
              <w:t>Extensions</w:t>
            </w:r>
          </w:p>
        </w:tc>
        <w:tc>
          <w:tcPr>
            <w:tcW w:w="1187" w:type="dxa"/>
          </w:tcPr>
          <w:p w14:paraId="1ECE1B00" w14:textId="77777777" w:rsidR="00897956" w:rsidRPr="00481D2D" w:rsidRDefault="00897956">
            <w:pPr>
              <w:pStyle w:val="TAL"/>
            </w:pPr>
          </w:p>
        </w:tc>
        <w:tc>
          <w:tcPr>
            <w:tcW w:w="1267" w:type="dxa"/>
          </w:tcPr>
          <w:p w14:paraId="63EE8D1D" w14:textId="77777777" w:rsidR="00897956" w:rsidRPr="00481D2D" w:rsidRDefault="00897956">
            <w:pPr>
              <w:pStyle w:val="TAL"/>
            </w:pPr>
          </w:p>
        </w:tc>
        <w:tc>
          <w:tcPr>
            <w:tcW w:w="1457" w:type="dxa"/>
          </w:tcPr>
          <w:p w14:paraId="51A881A1" w14:textId="77777777" w:rsidR="00897956" w:rsidRPr="00481D2D" w:rsidRDefault="00897956">
            <w:pPr>
              <w:pStyle w:val="TAL"/>
            </w:pPr>
          </w:p>
        </w:tc>
      </w:tr>
      <w:tr w:rsidR="00897956" w:rsidRPr="00481D2D" w14:paraId="2B133A98" w14:textId="77777777" w:rsidTr="001C5036">
        <w:trPr>
          <w:gridAfter w:val="1"/>
          <w:wAfter w:w="10" w:type="dxa"/>
          <w:jc w:val="center"/>
        </w:trPr>
        <w:tc>
          <w:tcPr>
            <w:tcW w:w="687" w:type="dxa"/>
          </w:tcPr>
          <w:p w14:paraId="36A794C7" w14:textId="77777777" w:rsidR="00897956" w:rsidRPr="00481D2D" w:rsidRDefault="00897956">
            <w:pPr>
              <w:pStyle w:val="TAL"/>
            </w:pPr>
            <w:bookmarkStart w:id="3216" w:name="proxySIPINFOmethod"/>
            <w:r w:rsidRPr="00481D2D">
              <w:t>20</w:t>
            </w:r>
            <w:bookmarkEnd w:id="3216"/>
          </w:p>
        </w:tc>
        <w:tc>
          <w:tcPr>
            <w:tcW w:w="3402" w:type="dxa"/>
          </w:tcPr>
          <w:p w14:paraId="560360B2" w14:textId="77777777" w:rsidR="00897956" w:rsidRPr="00481D2D" w:rsidRDefault="00A66C1B">
            <w:pPr>
              <w:pStyle w:val="TAL"/>
            </w:pPr>
            <w:r w:rsidRPr="00481D2D">
              <w:t>SIP INFO method and package framework</w:t>
            </w:r>
            <w:r w:rsidR="00897956" w:rsidRPr="00481D2D">
              <w:t>?</w:t>
            </w:r>
          </w:p>
        </w:tc>
        <w:tc>
          <w:tcPr>
            <w:tcW w:w="1187" w:type="dxa"/>
          </w:tcPr>
          <w:p w14:paraId="5AA174AA" w14:textId="77777777" w:rsidR="00897956" w:rsidRPr="00481D2D" w:rsidRDefault="00897956">
            <w:pPr>
              <w:pStyle w:val="TAL"/>
            </w:pPr>
            <w:r w:rsidRPr="00481D2D">
              <w:t>[25]</w:t>
            </w:r>
          </w:p>
        </w:tc>
        <w:tc>
          <w:tcPr>
            <w:tcW w:w="1267" w:type="dxa"/>
          </w:tcPr>
          <w:p w14:paraId="7F057C17" w14:textId="77777777" w:rsidR="00897956" w:rsidRPr="00481D2D" w:rsidRDefault="00897956">
            <w:pPr>
              <w:pStyle w:val="TAL"/>
            </w:pPr>
            <w:r w:rsidRPr="00481D2D">
              <w:t>o</w:t>
            </w:r>
          </w:p>
        </w:tc>
        <w:tc>
          <w:tcPr>
            <w:tcW w:w="1457" w:type="dxa"/>
          </w:tcPr>
          <w:p w14:paraId="1076727F" w14:textId="77777777" w:rsidR="00897956" w:rsidRPr="00481D2D" w:rsidRDefault="00897956">
            <w:pPr>
              <w:pStyle w:val="TAL"/>
            </w:pPr>
            <w:r w:rsidRPr="00481D2D">
              <w:t>o</w:t>
            </w:r>
          </w:p>
        </w:tc>
      </w:tr>
      <w:tr w:rsidR="00A0769C" w:rsidRPr="00481D2D" w14:paraId="34846FFA" w14:textId="77777777" w:rsidTr="001C5036">
        <w:trPr>
          <w:gridAfter w:val="1"/>
          <w:wAfter w:w="10" w:type="dxa"/>
          <w:jc w:val="center"/>
        </w:trPr>
        <w:tc>
          <w:tcPr>
            <w:tcW w:w="687" w:type="dxa"/>
          </w:tcPr>
          <w:p w14:paraId="1BBBA580" w14:textId="77777777" w:rsidR="00A0769C" w:rsidRPr="00481D2D" w:rsidRDefault="00A0769C" w:rsidP="00CE4959">
            <w:pPr>
              <w:pStyle w:val="TAL"/>
            </w:pPr>
            <w:r w:rsidRPr="00481D2D">
              <w:t>20A</w:t>
            </w:r>
          </w:p>
        </w:tc>
        <w:tc>
          <w:tcPr>
            <w:tcW w:w="3402" w:type="dxa"/>
          </w:tcPr>
          <w:p w14:paraId="08C8CF88" w14:textId="77777777" w:rsidR="00A0769C" w:rsidRPr="00481D2D" w:rsidRDefault="00A0769C" w:rsidP="00CE4959">
            <w:pPr>
              <w:pStyle w:val="TAL"/>
            </w:pPr>
            <w:r w:rsidRPr="00481D2D">
              <w:t>legacy INFO usage?</w:t>
            </w:r>
          </w:p>
        </w:tc>
        <w:tc>
          <w:tcPr>
            <w:tcW w:w="1187" w:type="dxa"/>
          </w:tcPr>
          <w:p w14:paraId="1ACE5872" w14:textId="77777777" w:rsidR="00A0769C" w:rsidRPr="00481D2D" w:rsidRDefault="00A0769C" w:rsidP="00CE4959">
            <w:pPr>
              <w:pStyle w:val="TAL"/>
            </w:pPr>
            <w:r w:rsidRPr="00481D2D">
              <w:t xml:space="preserve">[25] </w:t>
            </w:r>
            <w:r w:rsidR="009F126E" w:rsidRPr="00481D2D">
              <w:t>2, 3</w:t>
            </w:r>
          </w:p>
        </w:tc>
        <w:tc>
          <w:tcPr>
            <w:tcW w:w="1267" w:type="dxa"/>
          </w:tcPr>
          <w:p w14:paraId="7923BE30" w14:textId="77777777" w:rsidR="00A0769C" w:rsidRPr="00481D2D" w:rsidRDefault="00A0769C" w:rsidP="00CE4959">
            <w:pPr>
              <w:pStyle w:val="TAL"/>
            </w:pPr>
            <w:r w:rsidRPr="00481D2D">
              <w:t>o</w:t>
            </w:r>
          </w:p>
        </w:tc>
        <w:tc>
          <w:tcPr>
            <w:tcW w:w="1457" w:type="dxa"/>
          </w:tcPr>
          <w:p w14:paraId="6B444127" w14:textId="77777777" w:rsidR="00A0769C" w:rsidRPr="00481D2D" w:rsidRDefault="00A0769C" w:rsidP="00CE4959">
            <w:pPr>
              <w:pStyle w:val="TAL"/>
            </w:pPr>
            <w:r w:rsidRPr="00481D2D">
              <w:t>o</w:t>
            </w:r>
          </w:p>
        </w:tc>
      </w:tr>
      <w:tr w:rsidR="00897956" w:rsidRPr="00481D2D" w14:paraId="450AE64F" w14:textId="77777777" w:rsidTr="001C5036">
        <w:trPr>
          <w:gridAfter w:val="1"/>
          <w:wAfter w:w="10" w:type="dxa"/>
          <w:jc w:val="center"/>
        </w:trPr>
        <w:tc>
          <w:tcPr>
            <w:tcW w:w="687" w:type="dxa"/>
          </w:tcPr>
          <w:p w14:paraId="57C89892" w14:textId="77777777" w:rsidR="00897956" w:rsidRPr="00481D2D" w:rsidRDefault="00897956">
            <w:pPr>
              <w:pStyle w:val="TAL"/>
            </w:pPr>
            <w:r w:rsidRPr="00481D2D">
              <w:t>21</w:t>
            </w:r>
          </w:p>
        </w:tc>
        <w:tc>
          <w:tcPr>
            <w:tcW w:w="3402" w:type="dxa"/>
          </w:tcPr>
          <w:p w14:paraId="4591EF35" w14:textId="77777777" w:rsidR="00897956" w:rsidRPr="00481D2D" w:rsidRDefault="00897956">
            <w:pPr>
              <w:pStyle w:val="TAL"/>
            </w:pPr>
            <w:r w:rsidRPr="00481D2D">
              <w:t>reliability of provisional responses in SIP?</w:t>
            </w:r>
          </w:p>
        </w:tc>
        <w:tc>
          <w:tcPr>
            <w:tcW w:w="1187" w:type="dxa"/>
          </w:tcPr>
          <w:p w14:paraId="0A9299C0" w14:textId="77777777" w:rsidR="00897956" w:rsidRPr="00481D2D" w:rsidRDefault="00897956">
            <w:pPr>
              <w:pStyle w:val="TAL"/>
            </w:pPr>
            <w:r w:rsidRPr="00481D2D">
              <w:t>[27]</w:t>
            </w:r>
          </w:p>
        </w:tc>
        <w:tc>
          <w:tcPr>
            <w:tcW w:w="1267" w:type="dxa"/>
          </w:tcPr>
          <w:p w14:paraId="352117E4" w14:textId="77777777" w:rsidR="00897956" w:rsidRPr="00481D2D" w:rsidRDefault="00897956">
            <w:pPr>
              <w:pStyle w:val="TAL"/>
            </w:pPr>
            <w:r w:rsidRPr="00481D2D">
              <w:t>o</w:t>
            </w:r>
          </w:p>
        </w:tc>
        <w:tc>
          <w:tcPr>
            <w:tcW w:w="1457" w:type="dxa"/>
          </w:tcPr>
          <w:p w14:paraId="519E680F" w14:textId="77777777" w:rsidR="00897956" w:rsidRPr="00481D2D" w:rsidRDefault="00897956">
            <w:pPr>
              <w:pStyle w:val="TAL"/>
            </w:pPr>
            <w:proofErr w:type="spellStart"/>
            <w:r w:rsidRPr="00481D2D">
              <w:t>i</w:t>
            </w:r>
            <w:proofErr w:type="spellEnd"/>
          </w:p>
        </w:tc>
      </w:tr>
      <w:tr w:rsidR="00897956" w:rsidRPr="00481D2D" w14:paraId="6915DCB6" w14:textId="77777777" w:rsidTr="001C5036">
        <w:trPr>
          <w:gridAfter w:val="1"/>
          <w:wAfter w:w="10" w:type="dxa"/>
          <w:jc w:val="center"/>
        </w:trPr>
        <w:tc>
          <w:tcPr>
            <w:tcW w:w="687" w:type="dxa"/>
          </w:tcPr>
          <w:p w14:paraId="4E323CE4" w14:textId="77777777" w:rsidR="00897956" w:rsidRPr="00481D2D" w:rsidRDefault="00897956">
            <w:pPr>
              <w:pStyle w:val="TAL"/>
            </w:pPr>
            <w:bookmarkStart w:id="3217" w:name="proxyREFERmethod"/>
            <w:r w:rsidRPr="00481D2D">
              <w:t>22</w:t>
            </w:r>
            <w:bookmarkEnd w:id="3217"/>
          </w:p>
        </w:tc>
        <w:tc>
          <w:tcPr>
            <w:tcW w:w="3402" w:type="dxa"/>
          </w:tcPr>
          <w:p w14:paraId="7856C8A6" w14:textId="77777777" w:rsidR="00897956" w:rsidRPr="00481D2D" w:rsidRDefault="00897956">
            <w:pPr>
              <w:pStyle w:val="TAL"/>
            </w:pPr>
            <w:r w:rsidRPr="00481D2D">
              <w:t>the REFER method?</w:t>
            </w:r>
          </w:p>
        </w:tc>
        <w:tc>
          <w:tcPr>
            <w:tcW w:w="1187" w:type="dxa"/>
          </w:tcPr>
          <w:p w14:paraId="345C6FA2" w14:textId="77777777" w:rsidR="00897956" w:rsidRPr="00481D2D" w:rsidRDefault="00897956">
            <w:pPr>
              <w:pStyle w:val="TAL"/>
            </w:pPr>
            <w:r w:rsidRPr="00481D2D">
              <w:t>[36]</w:t>
            </w:r>
          </w:p>
        </w:tc>
        <w:tc>
          <w:tcPr>
            <w:tcW w:w="1267" w:type="dxa"/>
          </w:tcPr>
          <w:p w14:paraId="59335FE9" w14:textId="77777777" w:rsidR="00897956" w:rsidRPr="00481D2D" w:rsidRDefault="00897956">
            <w:pPr>
              <w:pStyle w:val="TAL"/>
            </w:pPr>
            <w:r w:rsidRPr="00481D2D">
              <w:t>o</w:t>
            </w:r>
          </w:p>
        </w:tc>
        <w:tc>
          <w:tcPr>
            <w:tcW w:w="1457" w:type="dxa"/>
          </w:tcPr>
          <w:p w14:paraId="22F3411E" w14:textId="77777777" w:rsidR="00897956" w:rsidRPr="00481D2D" w:rsidRDefault="00897956">
            <w:pPr>
              <w:pStyle w:val="TAL"/>
            </w:pPr>
            <w:r w:rsidRPr="00481D2D">
              <w:t>o</w:t>
            </w:r>
          </w:p>
        </w:tc>
      </w:tr>
      <w:tr w:rsidR="000D241A" w:rsidRPr="00481D2D" w14:paraId="78BFE41C" w14:textId="77777777" w:rsidTr="000D241A">
        <w:trPr>
          <w:gridAfter w:val="1"/>
          <w:wAfter w:w="10" w:type="dxa"/>
          <w:jc w:val="center"/>
        </w:trPr>
        <w:tc>
          <w:tcPr>
            <w:tcW w:w="687" w:type="dxa"/>
          </w:tcPr>
          <w:p w14:paraId="06C11088" w14:textId="77777777" w:rsidR="000D241A" w:rsidRPr="00481D2D" w:rsidRDefault="000D241A" w:rsidP="000D241A">
            <w:pPr>
              <w:pStyle w:val="TAL"/>
            </w:pPr>
            <w:r w:rsidRPr="00481D2D">
              <w:t>22A</w:t>
            </w:r>
          </w:p>
        </w:tc>
        <w:tc>
          <w:tcPr>
            <w:tcW w:w="3402" w:type="dxa"/>
          </w:tcPr>
          <w:p w14:paraId="37A3DFCA" w14:textId="77777777" w:rsidR="000D241A" w:rsidRPr="00481D2D" w:rsidRDefault="000D241A" w:rsidP="000D241A">
            <w:pPr>
              <w:pStyle w:val="TAL"/>
            </w:pPr>
            <w:r w:rsidRPr="00481D2D">
              <w:t>clarifications for the use of REFER with RFC6665?</w:t>
            </w:r>
          </w:p>
        </w:tc>
        <w:tc>
          <w:tcPr>
            <w:tcW w:w="1187" w:type="dxa"/>
          </w:tcPr>
          <w:p w14:paraId="24CD0C92" w14:textId="77777777" w:rsidR="000D241A" w:rsidRPr="00481D2D" w:rsidRDefault="000D241A" w:rsidP="000D241A">
            <w:pPr>
              <w:pStyle w:val="TAL"/>
            </w:pPr>
            <w:r w:rsidRPr="00481D2D">
              <w:t>[231]</w:t>
            </w:r>
          </w:p>
        </w:tc>
        <w:tc>
          <w:tcPr>
            <w:tcW w:w="1267" w:type="dxa"/>
          </w:tcPr>
          <w:p w14:paraId="6967FBC0" w14:textId="77777777" w:rsidR="000D241A" w:rsidRPr="00481D2D" w:rsidRDefault="000D241A" w:rsidP="000D241A">
            <w:pPr>
              <w:pStyle w:val="TAL"/>
            </w:pPr>
            <w:r w:rsidRPr="00481D2D">
              <w:t>c113</w:t>
            </w:r>
          </w:p>
        </w:tc>
        <w:tc>
          <w:tcPr>
            <w:tcW w:w="1457" w:type="dxa"/>
          </w:tcPr>
          <w:p w14:paraId="5531F63A" w14:textId="77777777" w:rsidR="000D241A" w:rsidRPr="00481D2D" w:rsidRDefault="000D241A" w:rsidP="000D241A">
            <w:pPr>
              <w:pStyle w:val="TAL"/>
            </w:pPr>
            <w:r w:rsidRPr="00481D2D">
              <w:t>c113</w:t>
            </w:r>
          </w:p>
        </w:tc>
      </w:tr>
      <w:tr w:rsidR="000D241A" w:rsidRPr="00481D2D" w14:paraId="5C390C0E" w14:textId="77777777" w:rsidTr="000D241A">
        <w:trPr>
          <w:gridAfter w:val="1"/>
          <w:wAfter w:w="10" w:type="dxa"/>
          <w:jc w:val="center"/>
        </w:trPr>
        <w:tc>
          <w:tcPr>
            <w:tcW w:w="687" w:type="dxa"/>
          </w:tcPr>
          <w:p w14:paraId="749F0C97" w14:textId="77777777" w:rsidR="000D241A" w:rsidRPr="00481D2D" w:rsidRDefault="000D241A" w:rsidP="000D241A">
            <w:pPr>
              <w:pStyle w:val="TAL"/>
            </w:pPr>
            <w:r w:rsidRPr="00481D2D">
              <w:t>22B</w:t>
            </w:r>
          </w:p>
        </w:tc>
        <w:tc>
          <w:tcPr>
            <w:tcW w:w="3402" w:type="dxa"/>
          </w:tcPr>
          <w:p w14:paraId="14B2F7F7" w14:textId="77777777" w:rsidR="000D241A" w:rsidRPr="00481D2D" w:rsidRDefault="000D241A" w:rsidP="000D241A">
            <w:pPr>
              <w:pStyle w:val="TAL"/>
            </w:pPr>
            <w:r w:rsidRPr="00481D2D">
              <w:t>explicit subscriptions for the REFER method?</w:t>
            </w:r>
          </w:p>
        </w:tc>
        <w:tc>
          <w:tcPr>
            <w:tcW w:w="1187" w:type="dxa"/>
          </w:tcPr>
          <w:p w14:paraId="30DF82FE" w14:textId="77777777" w:rsidR="000D241A" w:rsidRPr="00481D2D" w:rsidRDefault="000D241A" w:rsidP="000D241A">
            <w:pPr>
              <w:pStyle w:val="TAL"/>
            </w:pPr>
            <w:r w:rsidRPr="00481D2D">
              <w:t>[232]</w:t>
            </w:r>
          </w:p>
        </w:tc>
        <w:tc>
          <w:tcPr>
            <w:tcW w:w="1267" w:type="dxa"/>
          </w:tcPr>
          <w:p w14:paraId="09B10FF6" w14:textId="77777777" w:rsidR="000D241A" w:rsidRPr="00481D2D" w:rsidRDefault="000D241A" w:rsidP="000D241A">
            <w:pPr>
              <w:pStyle w:val="TAL"/>
            </w:pPr>
            <w:r w:rsidRPr="00481D2D">
              <w:t>o</w:t>
            </w:r>
          </w:p>
        </w:tc>
        <w:tc>
          <w:tcPr>
            <w:tcW w:w="1457" w:type="dxa"/>
          </w:tcPr>
          <w:p w14:paraId="68BE00FE" w14:textId="77777777" w:rsidR="000D241A" w:rsidRPr="00481D2D" w:rsidRDefault="000D241A" w:rsidP="000D241A">
            <w:pPr>
              <w:pStyle w:val="TAL"/>
            </w:pPr>
            <w:r w:rsidRPr="00481D2D">
              <w:t>o</w:t>
            </w:r>
          </w:p>
        </w:tc>
      </w:tr>
      <w:tr w:rsidR="00897956" w:rsidRPr="00481D2D" w14:paraId="74627B0B" w14:textId="77777777" w:rsidTr="001C5036">
        <w:trPr>
          <w:gridAfter w:val="1"/>
          <w:wAfter w:w="10" w:type="dxa"/>
          <w:jc w:val="center"/>
        </w:trPr>
        <w:tc>
          <w:tcPr>
            <w:tcW w:w="687" w:type="dxa"/>
          </w:tcPr>
          <w:p w14:paraId="139051A0" w14:textId="77777777" w:rsidR="00897956" w:rsidRPr="00481D2D" w:rsidRDefault="00897956">
            <w:pPr>
              <w:pStyle w:val="TAL"/>
            </w:pPr>
            <w:r w:rsidRPr="00481D2D">
              <w:t>23</w:t>
            </w:r>
          </w:p>
        </w:tc>
        <w:tc>
          <w:tcPr>
            <w:tcW w:w="3402" w:type="dxa"/>
          </w:tcPr>
          <w:p w14:paraId="2298271E" w14:textId="77777777" w:rsidR="00897956" w:rsidRPr="00481D2D" w:rsidRDefault="00897956">
            <w:pPr>
              <w:pStyle w:val="TAL"/>
            </w:pPr>
            <w:r w:rsidRPr="00481D2D">
              <w:t>integration of resource management and SIP?</w:t>
            </w:r>
          </w:p>
        </w:tc>
        <w:tc>
          <w:tcPr>
            <w:tcW w:w="1187" w:type="dxa"/>
          </w:tcPr>
          <w:p w14:paraId="42216205" w14:textId="77777777" w:rsidR="00897956" w:rsidRPr="00481D2D" w:rsidRDefault="00897956">
            <w:pPr>
              <w:pStyle w:val="TAL"/>
            </w:pPr>
            <w:r w:rsidRPr="00481D2D">
              <w:t>[30] [64]</w:t>
            </w:r>
          </w:p>
        </w:tc>
        <w:tc>
          <w:tcPr>
            <w:tcW w:w="1267" w:type="dxa"/>
          </w:tcPr>
          <w:p w14:paraId="15BA3588" w14:textId="77777777" w:rsidR="00897956" w:rsidRPr="00481D2D" w:rsidRDefault="00897956">
            <w:pPr>
              <w:pStyle w:val="TAL"/>
            </w:pPr>
            <w:r w:rsidRPr="00481D2D">
              <w:t>o</w:t>
            </w:r>
          </w:p>
        </w:tc>
        <w:tc>
          <w:tcPr>
            <w:tcW w:w="1457" w:type="dxa"/>
          </w:tcPr>
          <w:p w14:paraId="23A46279" w14:textId="77777777" w:rsidR="00897956" w:rsidRPr="00481D2D" w:rsidRDefault="00897956">
            <w:pPr>
              <w:pStyle w:val="TAL"/>
            </w:pPr>
            <w:proofErr w:type="spellStart"/>
            <w:r w:rsidRPr="00481D2D">
              <w:t>i</w:t>
            </w:r>
            <w:proofErr w:type="spellEnd"/>
          </w:p>
        </w:tc>
      </w:tr>
      <w:tr w:rsidR="00897956" w:rsidRPr="00481D2D" w14:paraId="3F31FC8F" w14:textId="77777777" w:rsidTr="001C5036">
        <w:trPr>
          <w:gridAfter w:val="1"/>
          <w:wAfter w:w="10" w:type="dxa"/>
          <w:jc w:val="center"/>
        </w:trPr>
        <w:tc>
          <w:tcPr>
            <w:tcW w:w="687" w:type="dxa"/>
          </w:tcPr>
          <w:p w14:paraId="011752F4" w14:textId="77777777" w:rsidR="00897956" w:rsidRPr="00481D2D" w:rsidRDefault="00897956">
            <w:pPr>
              <w:pStyle w:val="TAL"/>
            </w:pPr>
            <w:r w:rsidRPr="00481D2D">
              <w:t>24</w:t>
            </w:r>
          </w:p>
        </w:tc>
        <w:tc>
          <w:tcPr>
            <w:tcW w:w="3402" w:type="dxa"/>
          </w:tcPr>
          <w:p w14:paraId="76D61B27" w14:textId="77777777" w:rsidR="00897956" w:rsidRPr="00481D2D" w:rsidRDefault="00897956">
            <w:pPr>
              <w:pStyle w:val="TAL"/>
            </w:pPr>
            <w:r w:rsidRPr="00481D2D">
              <w:t>the SIP UPDATE method?</w:t>
            </w:r>
          </w:p>
        </w:tc>
        <w:tc>
          <w:tcPr>
            <w:tcW w:w="1187" w:type="dxa"/>
          </w:tcPr>
          <w:p w14:paraId="0EDC9012" w14:textId="77777777" w:rsidR="00897956" w:rsidRPr="00481D2D" w:rsidRDefault="00897956">
            <w:pPr>
              <w:pStyle w:val="TAL"/>
            </w:pPr>
            <w:r w:rsidRPr="00481D2D">
              <w:t>[29]</w:t>
            </w:r>
          </w:p>
        </w:tc>
        <w:tc>
          <w:tcPr>
            <w:tcW w:w="1267" w:type="dxa"/>
          </w:tcPr>
          <w:p w14:paraId="3E8FCCF1" w14:textId="77777777" w:rsidR="00897956" w:rsidRPr="00481D2D" w:rsidRDefault="00897956">
            <w:pPr>
              <w:pStyle w:val="TAL"/>
            </w:pPr>
            <w:r w:rsidRPr="00481D2D">
              <w:t>c4</w:t>
            </w:r>
          </w:p>
        </w:tc>
        <w:tc>
          <w:tcPr>
            <w:tcW w:w="1457" w:type="dxa"/>
          </w:tcPr>
          <w:p w14:paraId="2DB6218D" w14:textId="77777777" w:rsidR="00897956" w:rsidRPr="00481D2D" w:rsidRDefault="00897956">
            <w:pPr>
              <w:pStyle w:val="TAL"/>
            </w:pPr>
            <w:proofErr w:type="spellStart"/>
            <w:r w:rsidRPr="00481D2D">
              <w:t>i</w:t>
            </w:r>
            <w:proofErr w:type="spellEnd"/>
          </w:p>
        </w:tc>
      </w:tr>
      <w:tr w:rsidR="00897956" w:rsidRPr="00481D2D" w14:paraId="6DBA9B47" w14:textId="77777777" w:rsidTr="001C5036">
        <w:trPr>
          <w:gridAfter w:val="1"/>
          <w:wAfter w:w="10" w:type="dxa"/>
          <w:jc w:val="center"/>
        </w:trPr>
        <w:tc>
          <w:tcPr>
            <w:tcW w:w="687" w:type="dxa"/>
          </w:tcPr>
          <w:p w14:paraId="7BB2C7B9" w14:textId="77777777" w:rsidR="00897956" w:rsidRPr="00481D2D" w:rsidRDefault="00897956">
            <w:pPr>
              <w:pStyle w:val="TAL"/>
            </w:pPr>
            <w:r w:rsidRPr="00481D2D">
              <w:t>26</w:t>
            </w:r>
          </w:p>
        </w:tc>
        <w:tc>
          <w:tcPr>
            <w:tcW w:w="3402" w:type="dxa"/>
          </w:tcPr>
          <w:p w14:paraId="14A4F2E1" w14:textId="77777777" w:rsidR="00897956" w:rsidRPr="00481D2D" w:rsidRDefault="00897956">
            <w:pPr>
              <w:pStyle w:val="TAL"/>
            </w:pPr>
            <w:r w:rsidRPr="00481D2D">
              <w:t>SIP extensions for media authorization?</w:t>
            </w:r>
          </w:p>
        </w:tc>
        <w:tc>
          <w:tcPr>
            <w:tcW w:w="1187" w:type="dxa"/>
          </w:tcPr>
          <w:p w14:paraId="17066028" w14:textId="77777777" w:rsidR="00897956" w:rsidRPr="00481D2D" w:rsidRDefault="00897956">
            <w:pPr>
              <w:pStyle w:val="TAL"/>
            </w:pPr>
            <w:r w:rsidRPr="00481D2D">
              <w:t>[31]</w:t>
            </w:r>
          </w:p>
        </w:tc>
        <w:tc>
          <w:tcPr>
            <w:tcW w:w="1267" w:type="dxa"/>
          </w:tcPr>
          <w:p w14:paraId="6AA39DC5" w14:textId="77777777" w:rsidR="00897956" w:rsidRPr="00481D2D" w:rsidRDefault="00897956">
            <w:pPr>
              <w:pStyle w:val="TAL"/>
            </w:pPr>
            <w:r w:rsidRPr="00481D2D">
              <w:t>o</w:t>
            </w:r>
          </w:p>
        </w:tc>
        <w:tc>
          <w:tcPr>
            <w:tcW w:w="1457" w:type="dxa"/>
          </w:tcPr>
          <w:p w14:paraId="21E87419" w14:textId="77777777" w:rsidR="00897956" w:rsidRPr="00481D2D" w:rsidRDefault="00897956">
            <w:pPr>
              <w:pStyle w:val="TAL"/>
            </w:pPr>
            <w:r w:rsidRPr="00481D2D">
              <w:t>c7</w:t>
            </w:r>
          </w:p>
        </w:tc>
      </w:tr>
      <w:tr w:rsidR="00897956" w:rsidRPr="00481D2D" w14:paraId="7C1ED985" w14:textId="77777777" w:rsidTr="001C5036">
        <w:trPr>
          <w:gridAfter w:val="1"/>
          <w:wAfter w:w="10" w:type="dxa"/>
          <w:jc w:val="center"/>
        </w:trPr>
        <w:tc>
          <w:tcPr>
            <w:tcW w:w="687" w:type="dxa"/>
          </w:tcPr>
          <w:p w14:paraId="2AE3D57A" w14:textId="77777777" w:rsidR="00897956" w:rsidRPr="00481D2D" w:rsidRDefault="00897956">
            <w:pPr>
              <w:pStyle w:val="TAL"/>
            </w:pPr>
            <w:bookmarkStart w:id="3218" w:name="proxyevents"/>
            <w:r w:rsidRPr="00481D2D">
              <w:t>27</w:t>
            </w:r>
            <w:bookmarkEnd w:id="3218"/>
          </w:p>
        </w:tc>
        <w:tc>
          <w:tcPr>
            <w:tcW w:w="3402" w:type="dxa"/>
          </w:tcPr>
          <w:p w14:paraId="01816558" w14:textId="77777777" w:rsidR="00897956" w:rsidRPr="00481D2D" w:rsidRDefault="00897956">
            <w:pPr>
              <w:pStyle w:val="TAL"/>
            </w:pPr>
            <w:r w:rsidRPr="00481D2D">
              <w:t>SIP specific event notification</w:t>
            </w:r>
          </w:p>
        </w:tc>
        <w:tc>
          <w:tcPr>
            <w:tcW w:w="1187" w:type="dxa"/>
          </w:tcPr>
          <w:p w14:paraId="5C198109" w14:textId="77777777" w:rsidR="00897956" w:rsidRPr="00481D2D" w:rsidRDefault="00897956">
            <w:pPr>
              <w:pStyle w:val="TAL"/>
            </w:pPr>
            <w:r w:rsidRPr="00481D2D">
              <w:t>[28]</w:t>
            </w:r>
          </w:p>
        </w:tc>
        <w:tc>
          <w:tcPr>
            <w:tcW w:w="1267" w:type="dxa"/>
          </w:tcPr>
          <w:p w14:paraId="59782C95" w14:textId="77777777" w:rsidR="00897956" w:rsidRPr="00481D2D" w:rsidRDefault="00897956">
            <w:pPr>
              <w:pStyle w:val="TAL"/>
            </w:pPr>
            <w:r w:rsidRPr="00481D2D">
              <w:t>o</w:t>
            </w:r>
          </w:p>
        </w:tc>
        <w:tc>
          <w:tcPr>
            <w:tcW w:w="1457" w:type="dxa"/>
          </w:tcPr>
          <w:p w14:paraId="72532E29" w14:textId="77777777" w:rsidR="00897956" w:rsidRPr="00481D2D" w:rsidRDefault="00897956">
            <w:pPr>
              <w:pStyle w:val="TAL"/>
            </w:pPr>
            <w:proofErr w:type="spellStart"/>
            <w:r w:rsidRPr="00481D2D">
              <w:t>i</w:t>
            </w:r>
            <w:proofErr w:type="spellEnd"/>
          </w:p>
        </w:tc>
      </w:tr>
      <w:tr w:rsidR="000D241A" w:rsidRPr="00481D2D" w14:paraId="781E2B67" w14:textId="77777777" w:rsidTr="000D241A">
        <w:trPr>
          <w:gridAfter w:val="1"/>
          <w:wAfter w:w="10" w:type="dxa"/>
          <w:jc w:val="center"/>
        </w:trPr>
        <w:tc>
          <w:tcPr>
            <w:tcW w:w="687" w:type="dxa"/>
          </w:tcPr>
          <w:p w14:paraId="468BC29F" w14:textId="77777777" w:rsidR="000D241A" w:rsidRPr="00481D2D" w:rsidRDefault="000D241A" w:rsidP="000D241A">
            <w:pPr>
              <w:pStyle w:val="TAL"/>
            </w:pPr>
            <w:r w:rsidRPr="00481D2D">
              <w:t>28</w:t>
            </w:r>
          </w:p>
        </w:tc>
        <w:tc>
          <w:tcPr>
            <w:tcW w:w="3402" w:type="dxa"/>
          </w:tcPr>
          <w:p w14:paraId="7AB6189D" w14:textId="77777777" w:rsidR="000D241A" w:rsidRPr="00481D2D" w:rsidRDefault="000D241A" w:rsidP="000D241A">
            <w:pPr>
              <w:pStyle w:val="TAL"/>
            </w:pPr>
            <w:r w:rsidRPr="00481D2D">
              <w:t>a clarification on the use of GRUUs in the SIP event notification framework?</w:t>
            </w:r>
          </w:p>
        </w:tc>
        <w:tc>
          <w:tcPr>
            <w:tcW w:w="1187" w:type="dxa"/>
          </w:tcPr>
          <w:p w14:paraId="36DB2A7C" w14:textId="77777777" w:rsidR="000D241A" w:rsidRPr="00481D2D" w:rsidRDefault="000D241A" w:rsidP="000D241A">
            <w:pPr>
              <w:pStyle w:val="TAL"/>
            </w:pPr>
            <w:r w:rsidRPr="00481D2D">
              <w:t>[232]</w:t>
            </w:r>
          </w:p>
        </w:tc>
        <w:tc>
          <w:tcPr>
            <w:tcW w:w="1267" w:type="dxa"/>
          </w:tcPr>
          <w:p w14:paraId="10F99CCF" w14:textId="77777777" w:rsidR="000D241A" w:rsidRPr="00481D2D" w:rsidRDefault="000D241A" w:rsidP="000D241A">
            <w:pPr>
              <w:pStyle w:val="TAL"/>
            </w:pPr>
            <w:r w:rsidRPr="00481D2D">
              <w:t>n/a</w:t>
            </w:r>
          </w:p>
        </w:tc>
        <w:tc>
          <w:tcPr>
            <w:tcW w:w="1457" w:type="dxa"/>
          </w:tcPr>
          <w:p w14:paraId="530168CC" w14:textId="77777777" w:rsidR="000D241A" w:rsidRPr="00481D2D" w:rsidRDefault="000D241A" w:rsidP="000D241A">
            <w:pPr>
              <w:pStyle w:val="TAL"/>
            </w:pPr>
            <w:r w:rsidRPr="00481D2D">
              <w:t>n/a</w:t>
            </w:r>
          </w:p>
        </w:tc>
      </w:tr>
      <w:tr w:rsidR="00897956" w:rsidRPr="00481D2D" w14:paraId="42FCF95E" w14:textId="77777777" w:rsidTr="001C5036">
        <w:trPr>
          <w:gridAfter w:val="1"/>
          <w:wAfter w:w="10" w:type="dxa"/>
          <w:jc w:val="center"/>
        </w:trPr>
        <w:tc>
          <w:tcPr>
            <w:tcW w:w="687" w:type="dxa"/>
          </w:tcPr>
          <w:p w14:paraId="387411B1" w14:textId="77777777" w:rsidR="00897956" w:rsidRPr="00481D2D" w:rsidRDefault="00897956">
            <w:pPr>
              <w:pStyle w:val="TAL"/>
            </w:pPr>
            <w:r w:rsidRPr="00481D2D">
              <w:t>29</w:t>
            </w:r>
          </w:p>
        </w:tc>
        <w:tc>
          <w:tcPr>
            <w:tcW w:w="3402" w:type="dxa"/>
          </w:tcPr>
          <w:p w14:paraId="57D79621" w14:textId="77777777" w:rsidR="00897956" w:rsidRPr="00481D2D" w:rsidRDefault="00897956">
            <w:pPr>
              <w:pStyle w:val="TAL"/>
            </w:pPr>
            <w:r w:rsidRPr="00481D2D">
              <w:t>Session Initiation Protocol Extension Header Field for Registering Non-Adjacent Contacts</w:t>
            </w:r>
          </w:p>
        </w:tc>
        <w:tc>
          <w:tcPr>
            <w:tcW w:w="1187" w:type="dxa"/>
          </w:tcPr>
          <w:p w14:paraId="04A7603C" w14:textId="77777777" w:rsidR="00897956" w:rsidRPr="00481D2D" w:rsidRDefault="00897956">
            <w:pPr>
              <w:pStyle w:val="TAL"/>
            </w:pPr>
            <w:r w:rsidRPr="00481D2D">
              <w:t>[35]</w:t>
            </w:r>
          </w:p>
        </w:tc>
        <w:tc>
          <w:tcPr>
            <w:tcW w:w="1267" w:type="dxa"/>
          </w:tcPr>
          <w:p w14:paraId="24239505" w14:textId="77777777" w:rsidR="00897956" w:rsidRPr="00481D2D" w:rsidRDefault="00897956">
            <w:pPr>
              <w:pStyle w:val="TAL"/>
            </w:pPr>
            <w:r w:rsidRPr="00481D2D">
              <w:t>o</w:t>
            </w:r>
          </w:p>
        </w:tc>
        <w:tc>
          <w:tcPr>
            <w:tcW w:w="1457" w:type="dxa"/>
          </w:tcPr>
          <w:p w14:paraId="0418B5A4" w14:textId="77777777" w:rsidR="00897956" w:rsidRPr="00481D2D" w:rsidRDefault="00897956">
            <w:pPr>
              <w:pStyle w:val="TAL"/>
            </w:pPr>
            <w:r w:rsidRPr="00481D2D">
              <w:t>c6</w:t>
            </w:r>
          </w:p>
        </w:tc>
      </w:tr>
      <w:tr w:rsidR="00897956" w:rsidRPr="00481D2D" w14:paraId="6BC3638A" w14:textId="77777777" w:rsidTr="001C5036">
        <w:trPr>
          <w:gridAfter w:val="1"/>
          <w:wAfter w:w="10" w:type="dxa"/>
          <w:jc w:val="center"/>
        </w:trPr>
        <w:tc>
          <w:tcPr>
            <w:tcW w:w="687" w:type="dxa"/>
          </w:tcPr>
          <w:p w14:paraId="7DF76C1A" w14:textId="77777777" w:rsidR="00897956" w:rsidRPr="00481D2D" w:rsidRDefault="00897956">
            <w:pPr>
              <w:pStyle w:val="TAL"/>
            </w:pPr>
            <w:r w:rsidRPr="00481D2D">
              <w:t>30</w:t>
            </w:r>
          </w:p>
        </w:tc>
        <w:tc>
          <w:tcPr>
            <w:tcW w:w="3402" w:type="dxa"/>
          </w:tcPr>
          <w:p w14:paraId="17FB234C" w14:textId="77777777" w:rsidR="00897956" w:rsidRPr="00481D2D" w:rsidRDefault="007C32FA">
            <w:pPr>
              <w:pStyle w:val="TAL"/>
            </w:pPr>
            <w:r w:rsidRPr="00481D2D">
              <w:t xml:space="preserve">private </w:t>
            </w:r>
            <w:r w:rsidR="00897956" w:rsidRPr="00481D2D">
              <w:t>extensions to the Session Initiation Protocol (SIP) for asserted identity within trusted networks</w:t>
            </w:r>
          </w:p>
        </w:tc>
        <w:tc>
          <w:tcPr>
            <w:tcW w:w="1187" w:type="dxa"/>
          </w:tcPr>
          <w:p w14:paraId="1885EC36" w14:textId="77777777" w:rsidR="00897956" w:rsidRPr="00481D2D" w:rsidRDefault="00897956">
            <w:pPr>
              <w:pStyle w:val="TAL"/>
            </w:pPr>
            <w:r w:rsidRPr="00481D2D">
              <w:t>[34]</w:t>
            </w:r>
          </w:p>
        </w:tc>
        <w:tc>
          <w:tcPr>
            <w:tcW w:w="1267" w:type="dxa"/>
          </w:tcPr>
          <w:p w14:paraId="64C37FAC" w14:textId="77777777" w:rsidR="00897956" w:rsidRPr="00481D2D" w:rsidRDefault="00897956">
            <w:pPr>
              <w:pStyle w:val="TAL"/>
            </w:pPr>
            <w:r w:rsidRPr="00481D2D">
              <w:t>o</w:t>
            </w:r>
          </w:p>
        </w:tc>
        <w:tc>
          <w:tcPr>
            <w:tcW w:w="1457" w:type="dxa"/>
          </w:tcPr>
          <w:p w14:paraId="3B05E232" w14:textId="77777777" w:rsidR="00897956" w:rsidRPr="00481D2D" w:rsidRDefault="00897956">
            <w:pPr>
              <w:pStyle w:val="TAL"/>
            </w:pPr>
            <w:r w:rsidRPr="00481D2D">
              <w:t>m</w:t>
            </w:r>
          </w:p>
        </w:tc>
      </w:tr>
      <w:tr w:rsidR="00897956" w:rsidRPr="00481D2D" w14:paraId="410AF3E7" w14:textId="77777777" w:rsidTr="001C5036">
        <w:trPr>
          <w:gridAfter w:val="1"/>
          <w:wAfter w:w="10" w:type="dxa"/>
          <w:jc w:val="center"/>
        </w:trPr>
        <w:tc>
          <w:tcPr>
            <w:tcW w:w="687" w:type="dxa"/>
          </w:tcPr>
          <w:p w14:paraId="41CE9AFF" w14:textId="77777777" w:rsidR="00897956" w:rsidRPr="00481D2D" w:rsidRDefault="00897956">
            <w:pPr>
              <w:pStyle w:val="TAL"/>
            </w:pPr>
            <w:r w:rsidRPr="00481D2D">
              <w:t>30A</w:t>
            </w:r>
          </w:p>
        </w:tc>
        <w:tc>
          <w:tcPr>
            <w:tcW w:w="3402" w:type="dxa"/>
          </w:tcPr>
          <w:p w14:paraId="2E1CF7D6" w14:textId="77777777" w:rsidR="00897956" w:rsidRPr="00481D2D" w:rsidRDefault="00897956">
            <w:pPr>
              <w:pStyle w:val="TAL"/>
            </w:pPr>
            <w:r w:rsidRPr="00481D2D">
              <w:t>act as first entity within the trust domain for asserted identity</w:t>
            </w:r>
            <w:r w:rsidR="00983F4F" w:rsidRPr="00481D2D">
              <w:t>?</w:t>
            </w:r>
          </w:p>
        </w:tc>
        <w:tc>
          <w:tcPr>
            <w:tcW w:w="1187" w:type="dxa"/>
          </w:tcPr>
          <w:p w14:paraId="285CA65C" w14:textId="77777777" w:rsidR="00897956" w:rsidRPr="00481D2D" w:rsidRDefault="00897956">
            <w:pPr>
              <w:pStyle w:val="TAL"/>
            </w:pPr>
            <w:r w:rsidRPr="00481D2D">
              <w:t>[34]</w:t>
            </w:r>
          </w:p>
        </w:tc>
        <w:tc>
          <w:tcPr>
            <w:tcW w:w="1267" w:type="dxa"/>
          </w:tcPr>
          <w:p w14:paraId="0566D431" w14:textId="77777777" w:rsidR="00897956" w:rsidRPr="00481D2D" w:rsidRDefault="00897956">
            <w:pPr>
              <w:pStyle w:val="TAL"/>
            </w:pPr>
            <w:r w:rsidRPr="00481D2D">
              <w:t>c5</w:t>
            </w:r>
          </w:p>
        </w:tc>
        <w:tc>
          <w:tcPr>
            <w:tcW w:w="1457" w:type="dxa"/>
          </w:tcPr>
          <w:p w14:paraId="54E71B30" w14:textId="77777777" w:rsidR="00897956" w:rsidRPr="00481D2D" w:rsidRDefault="00897956">
            <w:pPr>
              <w:pStyle w:val="TAL"/>
            </w:pPr>
            <w:r w:rsidRPr="00481D2D">
              <w:t>c</w:t>
            </w:r>
            <w:r w:rsidR="007C32FA" w:rsidRPr="00481D2D">
              <w:t>9</w:t>
            </w:r>
          </w:p>
        </w:tc>
      </w:tr>
      <w:tr w:rsidR="00897956" w:rsidRPr="00481D2D" w14:paraId="1C6491CA" w14:textId="77777777" w:rsidTr="001C5036">
        <w:trPr>
          <w:gridAfter w:val="1"/>
          <w:wAfter w:w="10" w:type="dxa"/>
          <w:jc w:val="center"/>
        </w:trPr>
        <w:tc>
          <w:tcPr>
            <w:tcW w:w="687" w:type="dxa"/>
          </w:tcPr>
          <w:p w14:paraId="5C3BBB3C" w14:textId="77777777" w:rsidR="00897956" w:rsidRPr="00481D2D" w:rsidRDefault="00897956">
            <w:pPr>
              <w:pStyle w:val="TAL"/>
            </w:pPr>
            <w:r w:rsidRPr="00481D2D">
              <w:t>30B</w:t>
            </w:r>
          </w:p>
        </w:tc>
        <w:tc>
          <w:tcPr>
            <w:tcW w:w="3402" w:type="dxa"/>
          </w:tcPr>
          <w:p w14:paraId="7A8AD039" w14:textId="77777777" w:rsidR="00897956" w:rsidRPr="00481D2D" w:rsidRDefault="00897956">
            <w:pPr>
              <w:pStyle w:val="TAL"/>
            </w:pPr>
            <w:r w:rsidRPr="00481D2D">
              <w:t>act as entity within trust network that can route outside the trust network</w:t>
            </w:r>
            <w:r w:rsidR="00983F4F" w:rsidRPr="00481D2D">
              <w:t>?</w:t>
            </w:r>
          </w:p>
        </w:tc>
        <w:tc>
          <w:tcPr>
            <w:tcW w:w="1187" w:type="dxa"/>
          </w:tcPr>
          <w:p w14:paraId="3A631C55" w14:textId="77777777" w:rsidR="00897956" w:rsidRPr="00481D2D" w:rsidRDefault="00897956">
            <w:pPr>
              <w:pStyle w:val="TAL"/>
            </w:pPr>
            <w:r w:rsidRPr="00481D2D">
              <w:t>[34]</w:t>
            </w:r>
          </w:p>
        </w:tc>
        <w:tc>
          <w:tcPr>
            <w:tcW w:w="1267" w:type="dxa"/>
          </w:tcPr>
          <w:p w14:paraId="0742CC03" w14:textId="77777777" w:rsidR="00897956" w:rsidRPr="00481D2D" w:rsidRDefault="00897956">
            <w:pPr>
              <w:pStyle w:val="TAL"/>
            </w:pPr>
            <w:r w:rsidRPr="00481D2D">
              <w:t>c5</w:t>
            </w:r>
          </w:p>
        </w:tc>
        <w:tc>
          <w:tcPr>
            <w:tcW w:w="1457" w:type="dxa"/>
          </w:tcPr>
          <w:p w14:paraId="28994E7B" w14:textId="77777777" w:rsidR="00897956" w:rsidRPr="00481D2D" w:rsidRDefault="00897956">
            <w:pPr>
              <w:pStyle w:val="TAL"/>
            </w:pPr>
            <w:r w:rsidRPr="00481D2D">
              <w:t>c9</w:t>
            </w:r>
          </w:p>
        </w:tc>
      </w:tr>
      <w:tr w:rsidR="00983F4F" w:rsidRPr="00481D2D" w14:paraId="1A49C914" w14:textId="77777777" w:rsidTr="001C5036">
        <w:trPr>
          <w:gridAfter w:val="1"/>
          <w:wAfter w:w="10" w:type="dxa"/>
          <w:jc w:val="center"/>
        </w:trPr>
        <w:tc>
          <w:tcPr>
            <w:tcW w:w="687" w:type="dxa"/>
          </w:tcPr>
          <w:p w14:paraId="5939A256" w14:textId="77777777" w:rsidR="00983F4F" w:rsidRPr="00481D2D" w:rsidRDefault="00983F4F" w:rsidP="00F0248D">
            <w:pPr>
              <w:pStyle w:val="TAL"/>
            </w:pPr>
            <w:r w:rsidRPr="00481D2D">
              <w:t>30C</w:t>
            </w:r>
          </w:p>
        </w:tc>
        <w:tc>
          <w:tcPr>
            <w:tcW w:w="3402" w:type="dxa"/>
          </w:tcPr>
          <w:p w14:paraId="1315A0AD" w14:textId="77777777" w:rsidR="00983F4F" w:rsidRPr="00481D2D" w:rsidRDefault="00983F4F" w:rsidP="00F0248D">
            <w:pPr>
              <w:pStyle w:val="TAL"/>
            </w:pPr>
            <w:r w:rsidRPr="00481D2D">
              <w:t>act as entity passing on identity transparently independent of trust domain?</w:t>
            </w:r>
          </w:p>
        </w:tc>
        <w:tc>
          <w:tcPr>
            <w:tcW w:w="1187" w:type="dxa"/>
          </w:tcPr>
          <w:p w14:paraId="3FC1C1BF" w14:textId="77777777" w:rsidR="00983F4F" w:rsidRPr="00481D2D" w:rsidRDefault="00983F4F" w:rsidP="00F0248D">
            <w:pPr>
              <w:pStyle w:val="TAL"/>
            </w:pPr>
            <w:r w:rsidRPr="00481D2D">
              <w:t>[34]</w:t>
            </w:r>
          </w:p>
        </w:tc>
        <w:tc>
          <w:tcPr>
            <w:tcW w:w="1267" w:type="dxa"/>
          </w:tcPr>
          <w:p w14:paraId="07329F5F" w14:textId="77777777" w:rsidR="00983F4F" w:rsidRPr="00481D2D" w:rsidRDefault="00983F4F" w:rsidP="00F0248D">
            <w:pPr>
              <w:pStyle w:val="TAL"/>
            </w:pPr>
            <w:r w:rsidRPr="00481D2D">
              <w:t>c5</w:t>
            </w:r>
          </w:p>
        </w:tc>
        <w:tc>
          <w:tcPr>
            <w:tcW w:w="1457" w:type="dxa"/>
          </w:tcPr>
          <w:p w14:paraId="3C18B0F7" w14:textId="77777777" w:rsidR="00983F4F" w:rsidRPr="00481D2D" w:rsidRDefault="00983F4F" w:rsidP="00F0248D">
            <w:pPr>
              <w:pStyle w:val="TAL"/>
            </w:pPr>
            <w:r w:rsidRPr="00481D2D">
              <w:t>c96</w:t>
            </w:r>
          </w:p>
        </w:tc>
      </w:tr>
      <w:tr w:rsidR="00897956" w:rsidRPr="00481D2D" w14:paraId="000BB23D" w14:textId="77777777" w:rsidTr="001C5036">
        <w:trPr>
          <w:gridAfter w:val="1"/>
          <w:wAfter w:w="10" w:type="dxa"/>
          <w:jc w:val="center"/>
        </w:trPr>
        <w:tc>
          <w:tcPr>
            <w:tcW w:w="687" w:type="dxa"/>
          </w:tcPr>
          <w:p w14:paraId="1BB3B379" w14:textId="77777777" w:rsidR="00897956" w:rsidRPr="00481D2D" w:rsidRDefault="00897956">
            <w:pPr>
              <w:pStyle w:val="TAL"/>
            </w:pPr>
            <w:r w:rsidRPr="00481D2D">
              <w:t>31</w:t>
            </w:r>
          </w:p>
        </w:tc>
        <w:tc>
          <w:tcPr>
            <w:tcW w:w="3402" w:type="dxa"/>
          </w:tcPr>
          <w:p w14:paraId="57F8ED11" w14:textId="77777777" w:rsidR="00897956" w:rsidRPr="00481D2D" w:rsidRDefault="00897956">
            <w:pPr>
              <w:pStyle w:val="TAL"/>
            </w:pPr>
            <w:r w:rsidRPr="00481D2D">
              <w:t>a privacy mechanism for the Session Initiation Protocol (SIP)</w:t>
            </w:r>
          </w:p>
        </w:tc>
        <w:tc>
          <w:tcPr>
            <w:tcW w:w="1187" w:type="dxa"/>
          </w:tcPr>
          <w:p w14:paraId="03AB834A" w14:textId="77777777" w:rsidR="00897956" w:rsidRPr="00481D2D" w:rsidRDefault="00897956">
            <w:pPr>
              <w:pStyle w:val="TAL"/>
            </w:pPr>
            <w:r w:rsidRPr="00481D2D">
              <w:t>[33]</w:t>
            </w:r>
          </w:p>
        </w:tc>
        <w:tc>
          <w:tcPr>
            <w:tcW w:w="1267" w:type="dxa"/>
          </w:tcPr>
          <w:p w14:paraId="65D866C0" w14:textId="77777777" w:rsidR="00897956" w:rsidRPr="00481D2D" w:rsidRDefault="00897956">
            <w:pPr>
              <w:pStyle w:val="TAL"/>
            </w:pPr>
            <w:r w:rsidRPr="00481D2D">
              <w:t>o</w:t>
            </w:r>
          </w:p>
        </w:tc>
        <w:tc>
          <w:tcPr>
            <w:tcW w:w="1457" w:type="dxa"/>
          </w:tcPr>
          <w:p w14:paraId="39EACEC8" w14:textId="77777777" w:rsidR="00897956" w:rsidRPr="00481D2D" w:rsidRDefault="00897956">
            <w:pPr>
              <w:pStyle w:val="TAL"/>
            </w:pPr>
            <w:r w:rsidRPr="00481D2D">
              <w:t>m</w:t>
            </w:r>
          </w:p>
        </w:tc>
      </w:tr>
      <w:tr w:rsidR="00897956" w:rsidRPr="00481D2D" w14:paraId="3CA62594" w14:textId="77777777" w:rsidTr="001C5036">
        <w:trPr>
          <w:gridAfter w:val="1"/>
          <w:wAfter w:w="10" w:type="dxa"/>
          <w:jc w:val="center"/>
        </w:trPr>
        <w:tc>
          <w:tcPr>
            <w:tcW w:w="687" w:type="dxa"/>
          </w:tcPr>
          <w:p w14:paraId="5BC190FF" w14:textId="77777777" w:rsidR="00897956" w:rsidRPr="00481D2D" w:rsidRDefault="00897956">
            <w:pPr>
              <w:pStyle w:val="TAL"/>
            </w:pPr>
            <w:r w:rsidRPr="00481D2D">
              <w:t>31A</w:t>
            </w:r>
          </w:p>
        </w:tc>
        <w:tc>
          <w:tcPr>
            <w:tcW w:w="3402" w:type="dxa"/>
          </w:tcPr>
          <w:p w14:paraId="2BE46161" w14:textId="77777777" w:rsidR="00897956" w:rsidRPr="00481D2D" w:rsidRDefault="00897956">
            <w:pPr>
              <w:pStyle w:val="TAL"/>
            </w:pPr>
            <w:r w:rsidRPr="00481D2D">
              <w:t>request of privacy by the inclusion of a Privacy header</w:t>
            </w:r>
          </w:p>
        </w:tc>
        <w:tc>
          <w:tcPr>
            <w:tcW w:w="1187" w:type="dxa"/>
          </w:tcPr>
          <w:p w14:paraId="73788613" w14:textId="77777777" w:rsidR="00897956" w:rsidRPr="00481D2D" w:rsidRDefault="00897956">
            <w:pPr>
              <w:pStyle w:val="TAL"/>
            </w:pPr>
            <w:r w:rsidRPr="00481D2D">
              <w:t>[33]</w:t>
            </w:r>
          </w:p>
        </w:tc>
        <w:tc>
          <w:tcPr>
            <w:tcW w:w="1267" w:type="dxa"/>
          </w:tcPr>
          <w:p w14:paraId="71BC7DD0" w14:textId="77777777" w:rsidR="00897956" w:rsidRPr="00481D2D" w:rsidRDefault="00897956">
            <w:pPr>
              <w:pStyle w:val="TAL"/>
            </w:pPr>
            <w:r w:rsidRPr="00481D2D">
              <w:t>n/a</w:t>
            </w:r>
          </w:p>
        </w:tc>
        <w:tc>
          <w:tcPr>
            <w:tcW w:w="1457" w:type="dxa"/>
          </w:tcPr>
          <w:p w14:paraId="67337897" w14:textId="77777777" w:rsidR="00897956" w:rsidRPr="00481D2D" w:rsidRDefault="00897956">
            <w:pPr>
              <w:pStyle w:val="TAL"/>
            </w:pPr>
            <w:r w:rsidRPr="00481D2D">
              <w:t>n/a</w:t>
            </w:r>
          </w:p>
        </w:tc>
      </w:tr>
      <w:tr w:rsidR="00897956" w:rsidRPr="00481D2D" w14:paraId="3E22A28D" w14:textId="77777777" w:rsidTr="001C5036">
        <w:trPr>
          <w:gridAfter w:val="1"/>
          <w:wAfter w:w="10" w:type="dxa"/>
          <w:jc w:val="center"/>
        </w:trPr>
        <w:tc>
          <w:tcPr>
            <w:tcW w:w="687" w:type="dxa"/>
          </w:tcPr>
          <w:p w14:paraId="4CFC67BF" w14:textId="77777777" w:rsidR="00897956" w:rsidRPr="00481D2D" w:rsidRDefault="00897956">
            <w:pPr>
              <w:pStyle w:val="TAL"/>
            </w:pPr>
            <w:r w:rsidRPr="00481D2D">
              <w:t>31B</w:t>
            </w:r>
          </w:p>
        </w:tc>
        <w:tc>
          <w:tcPr>
            <w:tcW w:w="3402" w:type="dxa"/>
          </w:tcPr>
          <w:p w14:paraId="0A24E115" w14:textId="77777777" w:rsidR="00897956" w:rsidRPr="00481D2D" w:rsidRDefault="00897956">
            <w:pPr>
              <w:pStyle w:val="TAL"/>
            </w:pPr>
            <w:r w:rsidRPr="00481D2D">
              <w:t>application of privacy based on the received Privacy header</w:t>
            </w:r>
          </w:p>
        </w:tc>
        <w:tc>
          <w:tcPr>
            <w:tcW w:w="1187" w:type="dxa"/>
          </w:tcPr>
          <w:p w14:paraId="43DB9C2D" w14:textId="77777777" w:rsidR="00897956" w:rsidRPr="00481D2D" w:rsidRDefault="00897956">
            <w:pPr>
              <w:pStyle w:val="TAL"/>
            </w:pPr>
            <w:r w:rsidRPr="00481D2D">
              <w:t>[33]</w:t>
            </w:r>
          </w:p>
        </w:tc>
        <w:tc>
          <w:tcPr>
            <w:tcW w:w="1267" w:type="dxa"/>
          </w:tcPr>
          <w:p w14:paraId="5B033101" w14:textId="77777777" w:rsidR="00897956" w:rsidRPr="00481D2D" w:rsidRDefault="00897956">
            <w:pPr>
              <w:pStyle w:val="TAL"/>
            </w:pPr>
            <w:r w:rsidRPr="00481D2D">
              <w:t>c10</w:t>
            </w:r>
          </w:p>
        </w:tc>
        <w:tc>
          <w:tcPr>
            <w:tcW w:w="1457" w:type="dxa"/>
          </w:tcPr>
          <w:p w14:paraId="247BD838" w14:textId="77777777" w:rsidR="00897956" w:rsidRPr="00481D2D" w:rsidRDefault="00897956">
            <w:pPr>
              <w:pStyle w:val="TAL"/>
            </w:pPr>
            <w:r w:rsidRPr="00481D2D">
              <w:t>c12</w:t>
            </w:r>
          </w:p>
        </w:tc>
      </w:tr>
      <w:tr w:rsidR="00897956" w:rsidRPr="00481D2D" w14:paraId="146B5A5F" w14:textId="77777777" w:rsidTr="001C5036">
        <w:trPr>
          <w:gridAfter w:val="1"/>
          <w:wAfter w:w="10" w:type="dxa"/>
          <w:jc w:val="center"/>
        </w:trPr>
        <w:tc>
          <w:tcPr>
            <w:tcW w:w="687" w:type="dxa"/>
          </w:tcPr>
          <w:p w14:paraId="51C2DCA1" w14:textId="77777777" w:rsidR="00897956" w:rsidRPr="00481D2D" w:rsidRDefault="00897956">
            <w:pPr>
              <w:pStyle w:val="TAL"/>
            </w:pPr>
            <w:r w:rsidRPr="00481D2D">
              <w:t>31C</w:t>
            </w:r>
          </w:p>
        </w:tc>
        <w:tc>
          <w:tcPr>
            <w:tcW w:w="3402" w:type="dxa"/>
          </w:tcPr>
          <w:p w14:paraId="3B96EB6C" w14:textId="77777777" w:rsidR="00897956" w:rsidRPr="00481D2D" w:rsidRDefault="00897956">
            <w:pPr>
              <w:pStyle w:val="TAL"/>
            </w:pPr>
            <w:r w:rsidRPr="00481D2D">
              <w:t>passing on of the Privacy header transparently</w:t>
            </w:r>
          </w:p>
        </w:tc>
        <w:tc>
          <w:tcPr>
            <w:tcW w:w="1187" w:type="dxa"/>
          </w:tcPr>
          <w:p w14:paraId="27D26D65" w14:textId="77777777" w:rsidR="00897956" w:rsidRPr="00481D2D" w:rsidRDefault="00897956">
            <w:pPr>
              <w:pStyle w:val="TAL"/>
            </w:pPr>
            <w:r w:rsidRPr="00481D2D">
              <w:t>[33]</w:t>
            </w:r>
          </w:p>
        </w:tc>
        <w:tc>
          <w:tcPr>
            <w:tcW w:w="1267" w:type="dxa"/>
          </w:tcPr>
          <w:p w14:paraId="4EBB8964" w14:textId="77777777" w:rsidR="00897956" w:rsidRPr="00481D2D" w:rsidRDefault="00897956">
            <w:pPr>
              <w:pStyle w:val="TAL"/>
            </w:pPr>
            <w:r w:rsidRPr="00481D2D">
              <w:t>c10</w:t>
            </w:r>
          </w:p>
        </w:tc>
        <w:tc>
          <w:tcPr>
            <w:tcW w:w="1457" w:type="dxa"/>
            <w:tcBorders>
              <w:bottom w:val="single" w:sz="4" w:space="0" w:color="auto"/>
            </w:tcBorders>
          </w:tcPr>
          <w:p w14:paraId="0B92A908" w14:textId="77777777" w:rsidR="00897956" w:rsidRPr="00481D2D" w:rsidRDefault="00897956">
            <w:pPr>
              <w:pStyle w:val="TAL"/>
            </w:pPr>
            <w:r w:rsidRPr="00481D2D">
              <w:t>c13</w:t>
            </w:r>
          </w:p>
        </w:tc>
      </w:tr>
      <w:tr w:rsidR="00897956" w:rsidRPr="00481D2D" w14:paraId="44F973FC" w14:textId="77777777" w:rsidTr="001C5036">
        <w:trPr>
          <w:gridAfter w:val="1"/>
          <w:wAfter w:w="10" w:type="dxa"/>
          <w:jc w:val="center"/>
        </w:trPr>
        <w:tc>
          <w:tcPr>
            <w:tcW w:w="687" w:type="dxa"/>
          </w:tcPr>
          <w:p w14:paraId="7576A668" w14:textId="77777777" w:rsidR="00897956" w:rsidRPr="00481D2D" w:rsidRDefault="00897956">
            <w:pPr>
              <w:pStyle w:val="TAL"/>
            </w:pPr>
            <w:r w:rsidRPr="00481D2D">
              <w:t>31D</w:t>
            </w:r>
          </w:p>
        </w:tc>
        <w:tc>
          <w:tcPr>
            <w:tcW w:w="3402" w:type="dxa"/>
          </w:tcPr>
          <w:p w14:paraId="63DAD0F3" w14:textId="77777777" w:rsidR="00897956" w:rsidRPr="00481D2D" w:rsidRDefault="00897956">
            <w:pPr>
              <w:pStyle w:val="TAL"/>
            </w:pPr>
            <w:r w:rsidRPr="00481D2D">
              <w:t>application of the privacy option "header" such that those headers which cannot be completely expunged of identifying information without the assistance of intermediaries are obscured?</w:t>
            </w:r>
          </w:p>
        </w:tc>
        <w:tc>
          <w:tcPr>
            <w:tcW w:w="1187" w:type="dxa"/>
          </w:tcPr>
          <w:p w14:paraId="5C8EED24" w14:textId="77777777" w:rsidR="00897956" w:rsidRPr="00481D2D" w:rsidRDefault="00897956">
            <w:pPr>
              <w:pStyle w:val="TAL"/>
            </w:pPr>
            <w:r w:rsidRPr="00481D2D">
              <w:t>[33] 5.1</w:t>
            </w:r>
          </w:p>
        </w:tc>
        <w:tc>
          <w:tcPr>
            <w:tcW w:w="1267" w:type="dxa"/>
          </w:tcPr>
          <w:p w14:paraId="722C695F" w14:textId="77777777" w:rsidR="00897956" w:rsidRPr="00481D2D" w:rsidRDefault="00897956">
            <w:pPr>
              <w:pStyle w:val="TAL"/>
            </w:pPr>
            <w:r w:rsidRPr="00481D2D">
              <w:t>x</w:t>
            </w:r>
          </w:p>
        </w:tc>
        <w:tc>
          <w:tcPr>
            <w:tcW w:w="1457" w:type="dxa"/>
            <w:tcBorders>
              <w:bottom w:val="single" w:sz="4" w:space="0" w:color="auto"/>
            </w:tcBorders>
          </w:tcPr>
          <w:p w14:paraId="2CD365E9" w14:textId="77777777" w:rsidR="00897956" w:rsidRPr="00481D2D" w:rsidRDefault="00897956">
            <w:pPr>
              <w:pStyle w:val="TAL"/>
            </w:pPr>
            <w:r w:rsidRPr="00481D2D">
              <w:t>x</w:t>
            </w:r>
          </w:p>
        </w:tc>
      </w:tr>
      <w:tr w:rsidR="00897956" w:rsidRPr="00481D2D" w14:paraId="53741E23" w14:textId="77777777" w:rsidTr="001C5036">
        <w:trPr>
          <w:gridAfter w:val="1"/>
          <w:wAfter w:w="10" w:type="dxa"/>
          <w:jc w:val="center"/>
        </w:trPr>
        <w:tc>
          <w:tcPr>
            <w:tcW w:w="687" w:type="dxa"/>
          </w:tcPr>
          <w:p w14:paraId="30E36A4E" w14:textId="77777777" w:rsidR="00897956" w:rsidRPr="00481D2D" w:rsidRDefault="00897956">
            <w:pPr>
              <w:pStyle w:val="TAL"/>
            </w:pPr>
            <w:r w:rsidRPr="00481D2D">
              <w:t>31E</w:t>
            </w:r>
          </w:p>
        </w:tc>
        <w:tc>
          <w:tcPr>
            <w:tcW w:w="3402" w:type="dxa"/>
          </w:tcPr>
          <w:p w14:paraId="1F72116C" w14:textId="77777777" w:rsidR="00897956" w:rsidRPr="00481D2D" w:rsidRDefault="00897956">
            <w:pPr>
              <w:pStyle w:val="TAL"/>
            </w:pPr>
            <w:r w:rsidRPr="00481D2D">
              <w:t>application of the privacy option "session" such that anonymization for the session(s) initiated by this message occurs?</w:t>
            </w:r>
          </w:p>
        </w:tc>
        <w:tc>
          <w:tcPr>
            <w:tcW w:w="1187" w:type="dxa"/>
          </w:tcPr>
          <w:p w14:paraId="761322F7" w14:textId="77777777" w:rsidR="00897956" w:rsidRPr="00481D2D" w:rsidRDefault="00897956">
            <w:pPr>
              <w:pStyle w:val="TAL"/>
            </w:pPr>
            <w:r w:rsidRPr="00481D2D">
              <w:t>[33] 5.2</w:t>
            </w:r>
          </w:p>
        </w:tc>
        <w:tc>
          <w:tcPr>
            <w:tcW w:w="1267" w:type="dxa"/>
          </w:tcPr>
          <w:p w14:paraId="5731498D" w14:textId="77777777" w:rsidR="00897956" w:rsidRPr="00481D2D" w:rsidRDefault="00897956">
            <w:pPr>
              <w:pStyle w:val="TAL"/>
            </w:pPr>
            <w:r w:rsidRPr="00481D2D">
              <w:t>n/a</w:t>
            </w:r>
          </w:p>
        </w:tc>
        <w:tc>
          <w:tcPr>
            <w:tcW w:w="1457" w:type="dxa"/>
          </w:tcPr>
          <w:p w14:paraId="18DF8EC0" w14:textId="77777777" w:rsidR="00897956" w:rsidRPr="00481D2D" w:rsidRDefault="00897956">
            <w:pPr>
              <w:pStyle w:val="TAL"/>
            </w:pPr>
            <w:r w:rsidRPr="00481D2D">
              <w:t>n/a</w:t>
            </w:r>
          </w:p>
        </w:tc>
      </w:tr>
      <w:tr w:rsidR="00897956" w:rsidRPr="00481D2D" w14:paraId="6CD0C363" w14:textId="77777777" w:rsidTr="001C5036">
        <w:trPr>
          <w:gridAfter w:val="1"/>
          <w:wAfter w:w="10" w:type="dxa"/>
          <w:jc w:val="center"/>
        </w:trPr>
        <w:tc>
          <w:tcPr>
            <w:tcW w:w="687" w:type="dxa"/>
          </w:tcPr>
          <w:p w14:paraId="28B4FC02" w14:textId="77777777" w:rsidR="00897956" w:rsidRPr="00481D2D" w:rsidRDefault="00897956">
            <w:pPr>
              <w:pStyle w:val="TAL"/>
            </w:pPr>
            <w:r w:rsidRPr="00481D2D">
              <w:t>31F</w:t>
            </w:r>
          </w:p>
        </w:tc>
        <w:tc>
          <w:tcPr>
            <w:tcW w:w="3402" w:type="dxa"/>
          </w:tcPr>
          <w:p w14:paraId="4234A3A8" w14:textId="77777777" w:rsidR="00897956" w:rsidRPr="00481D2D" w:rsidRDefault="00897956">
            <w:pPr>
              <w:pStyle w:val="TAL"/>
            </w:pPr>
            <w:r w:rsidRPr="00481D2D">
              <w:t>application of the privacy option "user" such that user level privacy functions are provided by the network?</w:t>
            </w:r>
          </w:p>
        </w:tc>
        <w:tc>
          <w:tcPr>
            <w:tcW w:w="1187" w:type="dxa"/>
          </w:tcPr>
          <w:p w14:paraId="78773015" w14:textId="77777777" w:rsidR="00897956" w:rsidRPr="00481D2D" w:rsidRDefault="00897956">
            <w:pPr>
              <w:pStyle w:val="TAL"/>
            </w:pPr>
            <w:r w:rsidRPr="00481D2D">
              <w:t>[33] 5.3</w:t>
            </w:r>
          </w:p>
        </w:tc>
        <w:tc>
          <w:tcPr>
            <w:tcW w:w="1267" w:type="dxa"/>
          </w:tcPr>
          <w:p w14:paraId="0F7C7D7C" w14:textId="77777777" w:rsidR="00897956" w:rsidRPr="00481D2D" w:rsidRDefault="00897956">
            <w:pPr>
              <w:pStyle w:val="TAL"/>
            </w:pPr>
            <w:r w:rsidRPr="00481D2D">
              <w:t>n/a</w:t>
            </w:r>
          </w:p>
        </w:tc>
        <w:tc>
          <w:tcPr>
            <w:tcW w:w="1457" w:type="dxa"/>
          </w:tcPr>
          <w:p w14:paraId="35E6A83C" w14:textId="77777777" w:rsidR="00897956" w:rsidRPr="00481D2D" w:rsidRDefault="00897956">
            <w:pPr>
              <w:pStyle w:val="TAL"/>
            </w:pPr>
            <w:r w:rsidRPr="00481D2D">
              <w:t>n/a</w:t>
            </w:r>
          </w:p>
        </w:tc>
      </w:tr>
      <w:tr w:rsidR="00897956" w:rsidRPr="00481D2D" w14:paraId="5AAE2C4D" w14:textId="77777777" w:rsidTr="001C5036">
        <w:trPr>
          <w:gridAfter w:val="1"/>
          <w:wAfter w:w="10" w:type="dxa"/>
          <w:jc w:val="center"/>
        </w:trPr>
        <w:tc>
          <w:tcPr>
            <w:tcW w:w="687" w:type="dxa"/>
          </w:tcPr>
          <w:p w14:paraId="1FE492A5" w14:textId="77777777" w:rsidR="00897956" w:rsidRPr="00481D2D" w:rsidRDefault="00897956">
            <w:pPr>
              <w:pStyle w:val="TAL"/>
            </w:pPr>
            <w:r w:rsidRPr="00481D2D">
              <w:t>31G</w:t>
            </w:r>
          </w:p>
        </w:tc>
        <w:tc>
          <w:tcPr>
            <w:tcW w:w="3402" w:type="dxa"/>
          </w:tcPr>
          <w:p w14:paraId="1EDA8A27" w14:textId="77777777" w:rsidR="00897956" w:rsidRPr="00481D2D" w:rsidRDefault="00897956">
            <w:pPr>
              <w:pStyle w:val="TAL"/>
            </w:pPr>
            <w:r w:rsidRPr="00481D2D">
              <w:t>application of the privacy option "id" such that privacy of the network asserted identity is provided by the network?</w:t>
            </w:r>
          </w:p>
        </w:tc>
        <w:tc>
          <w:tcPr>
            <w:tcW w:w="1187" w:type="dxa"/>
          </w:tcPr>
          <w:p w14:paraId="40F2B536" w14:textId="77777777" w:rsidR="00897956" w:rsidRPr="00481D2D" w:rsidRDefault="00897956">
            <w:pPr>
              <w:pStyle w:val="TAL"/>
            </w:pPr>
            <w:r w:rsidRPr="00481D2D">
              <w:t>[34] 7</w:t>
            </w:r>
          </w:p>
        </w:tc>
        <w:tc>
          <w:tcPr>
            <w:tcW w:w="1267" w:type="dxa"/>
          </w:tcPr>
          <w:p w14:paraId="3A1EB78D" w14:textId="77777777" w:rsidR="00897956" w:rsidRPr="00481D2D" w:rsidRDefault="00897956">
            <w:pPr>
              <w:pStyle w:val="TAL"/>
            </w:pPr>
            <w:r w:rsidRPr="00481D2D">
              <w:t>c11</w:t>
            </w:r>
          </w:p>
        </w:tc>
        <w:tc>
          <w:tcPr>
            <w:tcW w:w="1457" w:type="dxa"/>
          </w:tcPr>
          <w:p w14:paraId="47747B62" w14:textId="77777777" w:rsidR="00897956" w:rsidRPr="00481D2D" w:rsidRDefault="00897956">
            <w:pPr>
              <w:pStyle w:val="TAL"/>
            </w:pPr>
            <w:r w:rsidRPr="00481D2D">
              <w:t>c12</w:t>
            </w:r>
          </w:p>
        </w:tc>
      </w:tr>
      <w:tr w:rsidR="00897956" w:rsidRPr="00481D2D" w14:paraId="1048A235" w14:textId="77777777" w:rsidTr="001C5036">
        <w:trPr>
          <w:gridAfter w:val="1"/>
          <w:wAfter w:w="10" w:type="dxa"/>
          <w:jc w:val="center"/>
        </w:trPr>
        <w:tc>
          <w:tcPr>
            <w:tcW w:w="687" w:type="dxa"/>
          </w:tcPr>
          <w:p w14:paraId="66E66DAC" w14:textId="77777777" w:rsidR="00897956" w:rsidRPr="00481D2D" w:rsidRDefault="00897956">
            <w:pPr>
              <w:pStyle w:val="TAL"/>
            </w:pPr>
            <w:r w:rsidRPr="00481D2D">
              <w:t>31H</w:t>
            </w:r>
          </w:p>
        </w:tc>
        <w:tc>
          <w:tcPr>
            <w:tcW w:w="3402" w:type="dxa"/>
          </w:tcPr>
          <w:p w14:paraId="310A484F" w14:textId="77777777" w:rsidR="00897956" w:rsidRPr="00481D2D" w:rsidRDefault="00897956">
            <w:pPr>
              <w:pStyle w:val="TAL"/>
            </w:pPr>
            <w:r w:rsidRPr="00481D2D">
              <w:t>application of the privacy option "history" such that privacy of the History-Info header is provided by the network?</w:t>
            </w:r>
          </w:p>
        </w:tc>
        <w:tc>
          <w:tcPr>
            <w:tcW w:w="1187" w:type="dxa"/>
          </w:tcPr>
          <w:p w14:paraId="7284DCF5" w14:textId="77777777" w:rsidR="00897956" w:rsidRPr="00481D2D" w:rsidRDefault="00897956">
            <w:pPr>
              <w:pStyle w:val="TAL"/>
            </w:pPr>
            <w:r w:rsidRPr="00481D2D">
              <w:t>[66] 7.2</w:t>
            </w:r>
          </w:p>
        </w:tc>
        <w:tc>
          <w:tcPr>
            <w:tcW w:w="1267" w:type="dxa"/>
          </w:tcPr>
          <w:p w14:paraId="6E1D902C" w14:textId="77777777" w:rsidR="00897956" w:rsidRPr="00481D2D" w:rsidRDefault="00897956">
            <w:pPr>
              <w:pStyle w:val="TAL"/>
            </w:pPr>
            <w:r w:rsidRPr="00481D2D">
              <w:t>c34</w:t>
            </w:r>
          </w:p>
        </w:tc>
        <w:tc>
          <w:tcPr>
            <w:tcW w:w="1457" w:type="dxa"/>
          </w:tcPr>
          <w:p w14:paraId="7F30DAD9" w14:textId="77777777" w:rsidR="00897956" w:rsidRPr="00481D2D" w:rsidRDefault="00897956">
            <w:pPr>
              <w:pStyle w:val="TAL"/>
            </w:pPr>
            <w:r w:rsidRPr="00481D2D">
              <w:t>c34</w:t>
            </w:r>
          </w:p>
        </w:tc>
      </w:tr>
      <w:tr w:rsidR="00897956" w:rsidRPr="00481D2D" w14:paraId="3B2ED018" w14:textId="77777777" w:rsidTr="001C5036">
        <w:trPr>
          <w:gridAfter w:val="1"/>
          <w:wAfter w:w="10" w:type="dxa"/>
          <w:jc w:val="center"/>
        </w:trPr>
        <w:tc>
          <w:tcPr>
            <w:tcW w:w="687" w:type="dxa"/>
          </w:tcPr>
          <w:p w14:paraId="4D8389F8" w14:textId="77777777" w:rsidR="00897956" w:rsidRPr="00481D2D" w:rsidRDefault="00897956">
            <w:pPr>
              <w:pStyle w:val="TAL"/>
            </w:pPr>
            <w:r w:rsidRPr="00481D2D">
              <w:t>32</w:t>
            </w:r>
          </w:p>
        </w:tc>
        <w:tc>
          <w:tcPr>
            <w:tcW w:w="3402" w:type="dxa"/>
          </w:tcPr>
          <w:p w14:paraId="4A50CA35" w14:textId="77777777" w:rsidR="00897956" w:rsidRPr="00481D2D" w:rsidRDefault="00897956">
            <w:pPr>
              <w:pStyle w:val="TAL"/>
            </w:pPr>
            <w:r w:rsidRPr="00481D2D">
              <w:t>Session Initiation Protocol Extension Header Field for Service Route Discovery During Registration</w:t>
            </w:r>
          </w:p>
        </w:tc>
        <w:tc>
          <w:tcPr>
            <w:tcW w:w="1187" w:type="dxa"/>
          </w:tcPr>
          <w:p w14:paraId="186A284D" w14:textId="77777777" w:rsidR="00897956" w:rsidRPr="00481D2D" w:rsidRDefault="00897956">
            <w:pPr>
              <w:pStyle w:val="TAL"/>
            </w:pPr>
            <w:r w:rsidRPr="00481D2D">
              <w:t>[38]</w:t>
            </w:r>
          </w:p>
        </w:tc>
        <w:tc>
          <w:tcPr>
            <w:tcW w:w="1267" w:type="dxa"/>
          </w:tcPr>
          <w:p w14:paraId="3B98CBAB" w14:textId="77777777" w:rsidR="00897956" w:rsidRPr="00481D2D" w:rsidRDefault="00897956">
            <w:pPr>
              <w:pStyle w:val="TAL"/>
            </w:pPr>
            <w:r w:rsidRPr="00481D2D">
              <w:t>o</w:t>
            </w:r>
          </w:p>
        </w:tc>
        <w:tc>
          <w:tcPr>
            <w:tcW w:w="1457" w:type="dxa"/>
          </w:tcPr>
          <w:p w14:paraId="6FCA33B6" w14:textId="77777777" w:rsidR="00897956" w:rsidRPr="00481D2D" w:rsidRDefault="00897956">
            <w:pPr>
              <w:pStyle w:val="TAL"/>
            </w:pPr>
            <w:r w:rsidRPr="00481D2D">
              <w:t>c30</w:t>
            </w:r>
          </w:p>
        </w:tc>
      </w:tr>
      <w:tr w:rsidR="00897956" w:rsidRPr="00481D2D" w14:paraId="47D17AF8" w14:textId="77777777" w:rsidTr="001C5036">
        <w:trPr>
          <w:gridAfter w:val="1"/>
          <w:wAfter w:w="10" w:type="dxa"/>
          <w:jc w:val="center"/>
        </w:trPr>
        <w:tc>
          <w:tcPr>
            <w:tcW w:w="687" w:type="dxa"/>
          </w:tcPr>
          <w:p w14:paraId="0DF1EFAE" w14:textId="77777777" w:rsidR="00897956" w:rsidRPr="00481D2D" w:rsidRDefault="00897956">
            <w:pPr>
              <w:pStyle w:val="TAL"/>
            </w:pPr>
            <w:r w:rsidRPr="00481D2D">
              <w:t>33</w:t>
            </w:r>
          </w:p>
        </w:tc>
        <w:tc>
          <w:tcPr>
            <w:tcW w:w="3402" w:type="dxa"/>
          </w:tcPr>
          <w:p w14:paraId="15849A37" w14:textId="77777777" w:rsidR="00897956" w:rsidRPr="00481D2D" w:rsidRDefault="00897956">
            <w:pPr>
              <w:pStyle w:val="TAL"/>
            </w:pPr>
            <w:r w:rsidRPr="00481D2D">
              <w:t>a messaging mechanism for the Session Initiation Protocol (SIP)</w:t>
            </w:r>
          </w:p>
        </w:tc>
        <w:tc>
          <w:tcPr>
            <w:tcW w:w="1187" w:type="dxa"/>
          </w:tcPr>
          <w:p w14:paraId="1B1CE5B5" w14:textId="77777777" w:rsidR="00897956" w:rsidRPr="00481D2D" w:rsidRDefault="00897956">
            <w:pPr>
              <w:pStyle w:val="TAL"/>
            </w:pPr>
            <w:r w:rsidRPr="00481D2D">
              <w:t>[50]</w:t>
            </w:r>
          </w:p>
        </w:tc>
        <w:tc>
          <w:tcPr>
            <w:tcW w:w="1267" w:type="dxa"/>
          </w:tcPr>
          <w:p w14:paraId="3EA50D4C" w14:textId="77777777" w:rsidR="00897956" w:rsidRPr="00481D2D" w:rsidRDefault="00897956">
            <w:pPr>
              <w:pStyle w:val="TAL"/>
            </w:pPr>
            <w:r w:rsidRPr="00481D2D">
              <w:t>o</w:t>
            </w:r>
          </w:p>
        </w:tc>
        <w:tc>
          <w:tcPr>
            <w:tcW w:w="1457" w:type="dxa"/>
          </w:tcPr>
          <w:p w14:paraId="5CFBED75" w14:textId="77777777" w:rsidR="00897956" w:rsidRPr="00481D2D" w:rsidRDefault="00897956">
            <w:pPr>
              <w:pStyle w:val="TAL"/>
            </w:pPr>
            <w:r w:rsidRPr="00481D2D">
              <w:t>m</w:t>
            </w:r>
          </w:p>
        </w:tc>
      </w:tr>
      <w:tr w:rsidR="00897956" w:rsidRPr="00481D2D" w14:paraId="1F163CF6" w14:textId="77777777" w:rsidTr="001C5036">
        <w:trPr>
          <w:gridAfter w:val="1"/>
          <w:wAfter w:w="10" w:type="dxa"/>
          <w:jc w:val="center"/>
        </w:trPr>
        <w:tc>
          <w:tcPr>
            <w:tcW w:w="687" w:type="dxa"/>
          </w:tcPr>
          <w:p w14:paraId="4A675149" w14:textId="77777777" w:rsidR="00897956" w:rsidRPr="00481D2D" w:rsidRDefault="00897956">
            <w:pPr>
              <w:pStyle w:val="TAL"/>
            </w:pPr>
            <w:r w:rsidRPr="00481D2D">
              <w:t>34</w:t>
            </w:r>
          </w:p>
        </w:tc>
        <w:tc>
          <w:tcPr>
            <w:tcW w:w="3402" w:type="dxa"/>
          </w:tcPr>
          <w:p w14:paraId="78A64B83" w14:textId="77777777" w:rsidR="00897956" w:rsidRPr="00481D2D" w:rsidRDefault="00897956">
            <w:pPr>
              <w:pStyle w:val="TAL"/>
            </w:pPr>
            <w:r w:rsidRPr="00481D2D">
              <w:t>Compressing the Session Initiation Protocol</w:t>
            </w:r>
          </w:p>
        </w:tc>
        <w:tc>
          <w:tcPr>
            <w:tcW w:w="1187" w:type="dxa"/>
          </w:tcPr>
          <w:p w14:paraId="1EABD34F" w14:textId="77777777" w:rsidR="00897956" w:rsidRPr="00481D2D" w:rsidRDefault="00897956">
            <w:pPr>
              <w:pStyle w:val="TAL"/>
            </w:pPr>
            <w:r w:rsidRPr="00481D2D">
              <w:t>[55]</w:t>
            </w:r>
          </w:p>
        </w:tc>
        <w:tc>
          <w:tcPr>
            <w:tcW w:w="1267" w:type="dxa"/>
          </w:tcPr>
          <w:p w14:paraId="40D634C6" w14:textId="77777777" w:rsidR="00897956" w:rsidRPr="00481D2D" w:rsidRDefault="00897956">
            <w:pPr>
              <w:pStyle w:val="TAL"/>
            </w:pPr>
            <w:r w:rsidRPr="00481D2D">
              <w:t>o</w:t>
            </w:r>
          </w:p>
        </w:tc>
        <w:tc>
          <w:tcPr>
            <w:tcW w:w="1457" w:type="dxa"/>
          </w:tcPr>
          <w:p w14:paraId="74B356CF" w14:textId="77777777" w:rsidR="00897956" w:rsidRPr="00481D2D" w:rsidRDefault="00897956">
            <w:pPr>
              <w:pStyle w:val="TAL"/>
            </w:pPr>
            <w:r w:rsidRPr="00481D2D">
              <w:t>c7</w:t>
            </w:r>
          </w:p>
        </w:tc>
      </w:tr>
      <w:tr w:rsidR="00897956" w:rsidRPr="00481D2D" w14:paraId="41FA6CD1" w14:textId="77777777" w:rsidTr="001C5036">
        <w:trPr>
          <w:gridAfter w:val="1"/>
          <w:wAfter w:w="10" w:type="dxa"/>
          <w:jc w:val="center"/>
        </w:trPr>
        <w:tc>
          <w:tcPr>
            <w:tcW w:w="687" w:type="dxa"/>
          </w:tcPr>
          <w:p w14:paraId="332D634A" w14:textId="77777777" w:rsidR="00897956" w:rsidRPr="00481D2D" w:rsidRDefault="00897956">
            <w:pPr>
              <w:pStyle w:val="TAL"/>
            </w:pPr>
            <w:r w:rsidRPr="00481D2D">
              <w:t>35</w:t>
            </w:r>
          </w:p>
        </w:tc>
        <w:tc>
          <w:tcPr>
            <w:tcW w:w="3402" w:type="dxa"/>
          </w:tcPr>
          <w:p w14:paraId="6F46D104" w14:textId="77777777" w:rsidR="00897956" w:rsidRPr="00481D2D" w:rsidRDefault="00897956">
            <w:pPr>
              <w:pStyle w:val="TAL"/>
            </w:pPr>
            <w:r w:rsidRPr="00481D2D">
              <w:t>private header extensions to the session initiation protocol for the 3rd-Generation Partnership Project (3GPP)?</w:t>
            </w:r>
          </w:p>
        </w:tc>
        <w:tc>
          <w:tcPr>
            <w:tcW w:w="1187" w:type="dxa"/>
          </w:tcPr>
          <w:p w14:paraId="0ACD7D11" w14:textId="77777777" w:rsidR="00897956" w:rsidRPr="00481D2D" w:rsidRDefault="00897956">
            <w:pPr>
              <w:pStyle w:val="TAL"/>
            </w:pPr>
            <w:r w:rsidRPr="00481D2D">
              <w:t>[52]</w:t>
            </w:r>
          </w:p>
        </w:tc>
        <w:tc>
          <w:tcPr>
            <w:tcW w:w="1267" w:type="dxa"/>
          </w:tcPr>
          <w:p w14:paraId="0843BD56" w14:textId="77777777" w:rsidR="00897956" w:rsidRPr="00481D2D" w:rsidRDefault="00897956">
            <w:pPr>
              <w:pStyle w:val="TAL"/>
            </w:pPr>
            <w:r w:rsidRPr="00481D2D">
              <w:t>o</w:t>
            </w:r>
          </w:p>
        </w:tc>
        <w:tc>
          <w:tcPr>
            <w:tcW w:w="1457" w:type="dxa"/>
          </w:tcPr>
          <w:p w14:paraId="29C33CA6" w14:textId="77777777" w:rsidR="00897956" w:rsidRPr="00481D2D" w:rsidRDefault="00897956">
            <w:pPr>
              <w:pStyle w:val="TAL"/>
            </w:pPr>
            <w:r w:rsidRPr="00481D2D">
              <w:t>m</w:t>
            </w:r>
          </w:p>
        </w:tc>
      </w:tr>
      <w:tr w:rsidR="00897956" w:rsidRPr="00481D2D" w14:paraId="561B7DA7" w14:textId="77777777" w:rsidTr="001C5036">
        <w:trPr>
          <w:gridAfter w:val="1"/>
          <w:wAfter w:w="10" w:type="dxa"/>
          <w:jc w:val="center"/>
        </w:trPr>
        <w:tc>
          <w:tcPr>
            <w:tcW w:w="687" w:type="dxa"/>
          </w:tcPr>
          <w:p w14:paraId="3F2D76D3" w14:textId="77777777" w:rsidR="00897956" w:rsidRPr="00481D2D" w:rsidRDefault="00897956">
            <w:pPr>
              <w:pStyle w:val="TAL"/>
            </w:pPr>
            <w:r w:rsidRPr="00481D2D">
              <w:t>36</w:t>
            </w:r>
          </w:p>
        </w:tc>
        <w:tc>
          <w:tcPr>
            <w:tcW w:w="3402" w:type="dxa"/>
          </w:tcPr>
          <w:p w14:paraId="4E3461E1" w14:textId="77777777" w:rsidR="00897956" w:rsidRPr="00481D2D" w:rsidRDefault="00897956">
            <w:pPr>
              <w:pStyle w:val="TAL"/>
            </w:pPr>
            <w:r w:rsidRPr="00481D2D">
              <w:t>the P-Associated-</w:t>
            </w:r>
            <w:smartTag w:uri="urn:schemas-microsoft-com:office:smarttags" w:element="stockticker">
              <w:r w:rsidRPr="00481D2D">
                <w:t>URI</w:t>
              </w:r>
            </w:smartTag>
            <w:r w:rsidRPr="00481D2D">
              <w:t xml:space="preserve"> header extension?</w:t>
            </w:r>
          </w:p>
        </w:tc>
        <w:tc>
          <w:tcPr>
            <w:tcW w:w="1187" w:type="dxa"/>
          </w:tcPr>
          <w:p w14:paraId="4A9BDDCA" w14:textId="77777777" w:rsidR="00897956" w:rsidRPr="00481D2D" w:rsidRDefault="00897956">
            <w:pPr>
              <w:pStyle w:val="TAL"/>
            </w:pPr>
            <w:r w:rsidRPr="00481D2D">
              <w:t>[52] 4.1</w:t>
            </w:r>
            <w:r w:rsidR="00134F5F" w:rsidRPr="00481D2D">
              <w:t>, [52A] 4</w:t>
            </w:r>
          </w:p>
        </w:tc>
        <w:tc>
          <w:tcPr>
            <w:tcW w:w="1267" w:type="dxa"/>
          </w:tcPr>
          <w:p w14:paraId="58985B2F" w14:textId="77777777" w:rsidR="00897956" w:rsidRPr="00481D2D" w:rsidRDefault="00897956">
            <w:pPr>
              <w:pStyle w:val="TAL"/>
            </w:pPr>
            <w:r w:rsidRPr="00481D2D">
              <w:t>c14</w:t>
            </w:r>
          </w:p>
        </w:tc>
        <w:tc>
          <w:tcPr>
            <w:tcW w:w="1457" w:type="dxa"/>
          </w:tcPr>
          <w:p w14:paraId="67EEFAE1" w14:textId="77777777" w:rsidR="00897956" w:rsidRPr="00481D2D" w:rsidRDefault="00897956">
            <w:pPr>
              <w:pStyle w:val="TAL"/>
            </w:pPr>
            <w:r w:rsidRPr="00481D2D">
              <w:t>c15</w:t>
            </w:r>
          </w:p>
        </w:tc>
      </w:tr>
      <w:tr w:rsidR="00897956" w:rsidRPr="00481D2D" w14:paraId="54CD87A7" w14:textId="77777777" w:rsidTr="001C5036">
        <w:trPr>
          <w:gridAfter w:val="1"/>
          <w:wAfter w:w="10" w:type="dxa"/>
          <w:jc w:val="center"/>
        </w:trPr>
        <w:tc>
          <w:tcPr>
            <w:tcW w:w="687" w:type="dxa"/>
          </w:tcPr>
          <w:p w14:paraId="77B0496E" w14:textId="77777777" w:rsidR="00897956" w:rsidRPr="00481D2D" w:rsidRDefault="00897956">
            <w:pPr>
              <w:pStyle w:val="TAL"/>
            </w:pPr>
            <w:r w:rsidRPr="00481D2D">
              <w:t>37</w:t>
            </w:r>
          </w:p>
        </w:tc>
        <w:tc>
          <w:tcPr>
            <w:tcW w:w="3402" w:type="dxa"/>
          </w:tcPr>
          <w:p w14:paraId="40FDF207" w14:textId="77777777" w:rsidR="00897956" w:rsidRPr="00481D2D" w:rsidRDefault="00897956">
            <w:pPr>
              <w:pStyle w:val="TAL"/>
            </w:pPr>
            <w:r w:rsidRPr="00481D2D">
              <w:t>the P-Called-Party-ID header extension?</w:t>
            </w:r>
          </w:p>
        </w:tc>
        <w:tc>
          <w:tcPr>
            <w:tcW w:w="1187" w:type="dxa"/>
          </w:tcPr>
          <w:p w14:paraId="693AD420" w14:textId="77777777" w:rsidR="00897956" w:rsidRPr="00481D2D" w:rsidRDefault="00897956">
            <w:pPr>
              <w:pStyle w:val="TAL"/>
            </w:pPr>
            <w:r w:rsidRPr="00481D2D">
              <w:t>[52] 4.2</w:t>
            </w:r>
            <w:r w:rsidR="00134F5F" w:rsidRPr="00481D2D">
              <w:t>, [52A] 4`</w:t>
            </w:r>
          </w:p>
        </w:tc>
        <w:tc>
          <w:tcPr>
            <w:tcW w:w="1267" w:type="dxa"/>
          </w:tcPr>
          <w:p w14:paraId="10E8CACF" w14:textId="77777777" w:rsidR="00897956" w:rsidRPr="00481D2D" w:rsidRDefault="00897956">
            <w:pPr>
              <w:pStyle w:val="TAL"/>
            </w:pPr>
            <w:r w:rsidRPr="00481D2D">
              <w:t>c14</w:t>
            </w:r>
          </w:p>
        </w:tc>
        <w:tc>
          <w:tcPr>
            <w:tcW w:w="1457" w:type="dxa"/>
          </w:tcPr>
          <w:p w14:paraId="4DB9325A" w14:textId="77777777" w:rsidR="00897956" w:rsidRPr="00481D2D" w:rsidRDefault="00897956">
            <w:pPr>
              <w:pStyle w:val="TAL"/>
            </w:pPr>
            <w:r w:rsidRPr="00481D2D">
              <w:t>c16</w:t>
            </w:r>
          </w:p>
        </w:tc>
      </w:tr>
      <w:tr w:rsidR="00897956" w:rsidRPr="00481D2D" w14:paraId="0C34344D" w14:textId="77777777" w:rsidTr="001C5036">
        <w:trPr>
          <w:gridAfter w:val="1"/>
          <w:wAfter w:w="10" w:type="dxa"/>
          <w:jc w:val="center"/>
        </w:trPr>
        <w:tc>
          <w:tcPr>
            <w:tcW w:w="687" w:type="dxa"/>
          </w:tcPr>
          <w:p w14:paraId="6BD9ED27" w14:textId="77777777" w:rsidR="00897956" w:rsidRPr="00481D2D" w:rsidRDefault="00897956">
            <w:pPr>
              <w:pStyle w:val="TAL"/>
            </w:pPr>
            <w:r w:rsidRPr="00481D2D">
              <w:t>38</w:t>
            </w:r>
          </w:p>
        </w:tc>
        <w:tc>
          <w:tcPr>
            <w:tcW w:w="3402" w:type="dxa"/>
          </w:tcPr>
          <w:p w14:paraId="226BE90E" w14:textId="77777777" w:rsidR="00897956" w:rsidRPr="00481D2D" w:rsidRDefault="00897956">
            <w:pPr>
              <w:pStyle w:val="TAL"/>
            </w:pPr>
            <w:r w:rsidRPr="00481D2D">
              <w:t>the P-Visited-Network-ID header extension?</w:t>
            </w:r>
          </w:p>
        </w:tc>
        <w:tc>
          <w:tcPr>
            <w:tcW w:w="1187" w:type="dxa"/>
          </w:tcPr>
          <w:p w14:paraId="20D8898A" w14:textId="77777777" w:rsidR="00897956" w:rsidRPr="00481D2D" w:rsidRDefault="00897956">
            <w:pPr>
              <w:pStyle w:val="TAL"/>
            </w:pPr>
            <w:r w:rsidRPr="00481D2D">
              <w:t>[52] 4.3</w:t>
            </w:r>
            <w:r w:rsidR="00134F5F" w:rsidRPr="00481D2D">
              <w:t>, [52A] 4</w:t>
            </w:r>
            <w:r w:rsidR="00EC061A" w:rsidRPr="00481D2D">
              <w:t>, [52B] 3</w:t>
            </w:r>
          </w:p>
        </w:tc>
        <w:tc>
          <w:tcPr>
            <w:tcW w:w="1267" w:type="dxa"/>
          </w:tcPr>
          <w:p w14:paraId="2E21499A" w14:textId="77777777" w:rsidR="00897956" w:rsidRPr="00481D2D" w:rsidRDefault="00897956">
            <w:pPr>
              <w:pStyle w:val="TAL"/>
            </w:pPr>
            <w:r w:rsidRPr="00481D2D">
              <w:t>c14</w:t>
            </w:r>
          </w:p>
        </w:tc>
        <w:tc>
          <w:tcPr>
            <w:tcW w:w="1457" w:type="dxa"/>
          </w:tcPr>
          <w:p w14:paraId="4E1163F3" w14:textId="77777777" w:rsidR="00897956" w:rsidRPr="00481D2D" w:rsidRDefault="00897956">
            <w:pPr>
              <w:pStyle w:val="TAL"/>
            </w:pPr>
            <w:r w:rsidRPr="00481D2D">
              <w:t>c17</w:t>
            </w:r>
          </w:p>
        </w:tc>
      </w:tr>
      <w:tr w:rsidR="00897956" w:rsidRPr="00481D2D" w14:paraId="19714A04" w14:textId="77777777" w:rsidTr="001C5036">
        <w:trPr>
          <w:gridAfter w:val="1"/>
          <w:wAfter w:w="10" w:type="dxa"/>
          <w:jc w:val="center"/>
        </w:trPr>
        <w:tc>
          <w:tcPr>
            <w:tcW w:w="687" w:type="dxa"/>
          </w:tcPr>
          <w:p w14:paraId="49C72B57" w14:textId="77777777" w:rsidR="00897956" w:rsidRPr="00481D2D" w:rsidRDefault="00897956">
            <w:pPr>
              <w:pStyle w:val="TAL"/>
            </w:pPr>
            <w:r w:rsidRPr="00481D2D">
              <w:t>39</w:t>
            </w:r>
          </w:p>
        </w:tc>
        <w:tc>
          <w:tcPr>
            <w:tcW w:w="3402" w:type="dxa"/>
          </w:tcPr>
          <w:p w14:paraId="78D67960" w14:textId="77777777" w:rsidR="00897956" w:rsidRPr="00481D2D" w:rsidRDefault="00897956">
            <w:pPr>
              <w:pStyle w:val="TAL"/>
            </w:pPr>
            <w:r w:rsidRPr="00481D2D">
              <w:t>reading, or deleting the P-Visited-Network-ID header before proxying the request or response?</w:t>
            </w:r>
          </w:p>
        </w:tc>
        <w:tc>
          <w:tcPr>
            <w:tcW w:w="1187" w:type="dxa"/>
          </w:tcPr>
          <w:p w14:paraId="56FB50BC" w14:textId="77777777" w:rsidR="00897956" w:rsidRPr="00481D2D" w:rsidRDefault="00897956">
            <w:pPr>
              <w:pStyle w:val="TAL"/>
            </w:pPr>
            <w:r w:rsidRPr="00481D2D">
              <w:t>[52] 4.3</w:t>
            </w:r>
          </w:p>
        </w:tc>
        <w:tc>
          <w:tcPr>
            <w:tcW w:w="1267" w:type="dxa"/>
          </w:tcPr>
          <w:p w14:paraId="025515B1" w14:textId="77777777" w:rsidR="00897956" w:rsidRPr="00481D2D" w:rsidRDefault="00897956">
            <w:pPr>
              <w:pStyle w:val="TAL"/>
            </w:pPr>
            <w:r w:rsidRPr="00481D2D">
              <w:t>c18</w:t>
            </w:r>
          </w:p>
        </w:tc>
        <w:tc>
          <w:tcPr>
            <w:tcW w:w="1457" w:type="dxa"/>
          </w:tcPr>
          <w:p w14:paraId="152DCF2A" w14:textId="77777777" w:rsidR="00897956" w:rsidRPr="00481D2D" w:rsidRDefault="00897956">
            <w:pPr>
              <w:pStyle w:val="TAL"/>
            </w:pPr>
            <w:r w:rsidRPr="00481D2D">
              <w:t>n/a</w:t>
            </w:r>
          </w:p>
        </w:tc>
      </w:tr>
      <w:tr w:rsidR="00897956" w:rsidRPr="00481D2D" w14:paraId="5FE0D1BE" w14:textId="77777777" w:rsidTr="001C5036">
        <w:trPr>
          <w:gridAfter w:val="1"/>
          <w:wAfter w:w="10" w:type="dxa"/>
          <w:jc w:val="center"/>
        </w:trPr>
        <w:tc>
          <w:tcPr>
            <w:tcW w:w="687" w:type="dxa"/>
          </w:tcPr>
          <w:p w14:paraId="2A313812" w14:textId="77777777" w:rsidR="00897956" w:rsidRPr="00481D2D" w:rsidRDefault="00897956">
            <w:pPr>
              <w:pStyle w:val="TAL"/>
            </w:pPr>
            <w:r w:rsidRPr="00481D2D">
              <w:t>41</w:t>
            </w:r>
          </w:p>
        </w:tc>
        <w:tc>
          <w:tcPr>
            <w:tcW w:w="3402" w:type="dxa"/>
          </w:tcPr>
          <w:p w14:paraId="3D40E25B" w14:textId="77777777" w:rsidR="00897956" w:rsidRPr="00481D2D" w:rsidRDefault="00897956">
            <w:pPr>
              <w:pStyle w:val="TAL"/>
            </w:pPr>
            <w:r w:rsidRPr="00481D2D">
              <w:t>the P-Access-Network-Info header extension?</w:t>
            </w:r>
          </w:p>
        </w:tc>
        <w:tc>
          <w:tcPr>
            <w:tcW w:w="1187" w:type="dxa"/>
          </w:tcPr>
          <w:p w14:paraId="7D389266" w14:textId="77777777" w:rsidR="00897956" w:rsidRPr="00481D2D" w:rsidRDefault="00897956">
            <w:pPr>
              <w:pStyle w:val="TAL"/>
            </w:pPr>
            <w:r w:rsidRPr="00481D2D">
              <w:t>[52] 4.4</w:t>
            </w:r>
            <w:r w:rsidR="00011203" w:rsidRPr="00481D2D">
              <w:t>, [52A] 4</w:t>
            </w:r>
            <w:r w:rsidR="00830344" w:rsidRPr="00481D2D">
              <w:t xml:space="preserve">, [234] </w:t>
            </w:r>
            <w:r w:rsidR="001F7DC1" w:rsidRPr="00481D2D">
              <w:t>2</w:t>
            </w:r>
          </w:p>
        </w:tc>
        <w:tc>
          <w:tcPr>
            <w:tcW w:w="1267" w:type="dxa"/>
          </w:tcPr>
          <w:p w14:paraId="7E554EFC" w14:textId="77777777" w:rsidR="00897956" w:rsidRPr="00481D2D" w:rsidRDefault="00897956">
            <w:pPr>
              <w:pStyle w:val="TAL"/>
            </w:pPr>
            <w:r w:rsidRPr="00481D2D">
              <w:t>c14</w:t>
            </w:r>
          </w:p>
        </w:tc>
        <w:tc>
          <w:tcPr>
            <w:tcW w:w="1457" w:type="dxa"/>
          </w:tcPr>
          <w:p w14:paraId="29C4042C" w14:textId="77777777" w:rsidR="00897956" w:rsidRPr="00481D2D" w:rsidRDefault="00897956">
            <w:pPr>
              <w:pStyle w:val="TAL"/>
            </w:pPr>
            <w:r w:rsidRPr="00481D2D">
              <w:t>c19</w:t>
            </w:r>
          </w:p>
        </w:tc>
      </w:tr>
      <w:tr w:rsidR="00897956" w:rsidRPr="00481D2D" w14:paraId="746AC074" w14:textId="77777777" w:rsidTr="001C5036">
        <w:trPr>
          <w:gridAfter w:val="1"/>
          <w:wAfter w:w="10" w:type="dxa"/>
          <w:jc w:val="center"/>
        </w:trPr>
        <w:tc>
          <w:tcPr>
            <w:tcW w:w="687" w:type="dxa"/>
          </w:tcPr>
          <w:p w14:paraId="4EDB43FC" w14:textId="77777777" w:rsidR="00897956" w:rsidRPr="00481D2D" w:rsidRDefault="00897956">
            <w:pPr>
              <w:pStyle w:val="TAL"/>
            </w:pPr>
            <w:r w:rsidRPr="00481D2D">
              <w:t>42</w:t>
            </w:r>
          </w:p>
        </w:tc>
        <w:tc>
          <w:tcPr>
            <w:tcW w:w="3402" w:type="dxa"/>
          </w:tcPr>
          <w:p w14:paraId="4CCBEBD8" w14:textId="77777777" w:rsidR="00897956" w:rsidRPr="00481D2D" w:rsidRDefault="00897956">
            <w:pPr>
              <w:pStyle w:val="TAL"/>
            </w:pPr>
            <w:r w:rsidRPr="00481D2D">
              <w:t>act as first entity within the trust domain for access network information?</w:t>
            </w:r>
          </w:p>
        </w:tc>
        <w:tc>
          <w:tcPr>
            <w:tcW w:w="1187" w:type="dxa"/>
          </w:tcPr>
          <w:p w14:paraId="46239A61" w14:textId="77777777" w:rsidR="00897956" w:rsidRPr="00481D2D" w:rsidRDefault="00897956">
            <w:pPr>
              <w:pStyle w:val="TAL"/>
            </w:pPr>
            <w:r w:rsidRPr="00481D2D">
              <w:t>[52] 4.4</w:t>
            </w:r>
          </w:p>
        </w:tc>
        <w:tc>
          <w:tcPr>
            <w:tcW w:w="1267" w:type="dxa"/>
          </w:tcPr>
          <w:p w14:paraId="5EE65E11" w14:textId="77777777" w:rsidR="00897956" w:rsidRPr="00481D2D" w:rsidRDefault="00897956">
            <w:pPr>
              <w:pStyle w:val="TAL"/>
            </w:pPr>
            <w:r w:rsidRPr="00481D2D">
              <w:t>c20</w:t>
            </w:r>
          </w:p>
        </w:tc>
        <w:tc>
          <w:tcPr>
            <w:tcW w:w="1457" w:type="dxa"/>
          </w:tcPr>
          <w:p w14:paraId="46B3A26B" w14:textId="77777777" w:rsidR="00897956" w:rsidRPr="00481D2D" w:rsidRDefault="00897956">
            <w:pPr>
              <w:pStyle w:val="TAL"/>
            </w:pPr>
            <w:r w:rsidRPr="00481D2D">
              <w:t>c21</w:t>
            </w:r>
          </w:p>
        </w:tc>
      </w:tr>
      <w:tr w:rsidR="00897956" w:rsidRPr="00481D2D" w14:paraId="3CBBB186" w14:textId="77777777" w:rsidTr="001C5036">
        <w:trPr>
          <w:gridAfter w:val="1"/>
          <w:wAfter w:w="10" w:type="dxa"/>
          <w:jc w:val="center"/>
        </w:trPr>
        <w:tc>
          <w:tcPr>
            <w:tcW w:w="687" w:type="dxa"/>
          </w:tcPr>
          <w:p w14:paraId="3E661D53" w14:textId="77777777" w:rsidR="00897956" w:rsidRPr="00481D2D" w:rsidRDefault="00897956">
            <w:pPr>
              <w:pStyle w:val="TAL"/>
            </w:pPr>
            <w:r w:rsidRPr="00481D2D">
              <w:t>43</w:t>
            </w:r>
          </w:p>
        </w:tc>
        <w:tc>
          <w:tcPr>
            <w:tcW w:w="3402" w:type="dxa"/>
          </w:tcPr>
          <w:p w14:paraId="6E7FC44E" w14:textId="77777777" w:rsidR="00897956" w:rsidRPr="00481D2D" w:rsidRDefault="00897956">
            <w:pPr>
              <w:pStyle w:val="TAL"/>
            </w:pPr>
            <w:r w:rsidRPr="00481D2D">
              <w:t>act as subsequent entity within trust network for access network information that can route outside the trust network?</w:t>
            </w:r>
          </w:p>
        </w:tc>
        <w:tc>
          <w:tcPr>
            <w:tcW w:w="1187" w:type="dxa"/>
          </w:tcPr>
          <w:p w14:paraId="369AC54B" w14:textId="77777777" w:rsidR="00897956" w:rsidRPr="00481D2D" w:rsidRDefault="00897956">
            <w:pPr>
              <w:pStyle w:val="TAL"/>
            </w:pPr>
            <w:r w:rsidRPr="00481D2D">
              <w:t>[52] 4.4</w:t>
            </w:r>
          </w:p>
        </w:tc>
        <w:tc>
          <w:tcPr>
            <w:tcW w:w="1267" w:type="dxa"/>
          </w:tcPr>
          <w:p w14:paraId="6A8FA9E2" w14:textId="77777777" w:rsidR="00897956" w:rsidRPr="00481D2D" w:rsidRDefault="00897956">
            <w:pPr>
              <w:pStyle w:val="TAL"/>
            </w:pPr>
            <w:r w:rsidRPr="00481D2D">
              <w:t>c20</w:t>
            </w:r>
          </w:p>
        </w:tc>
        <w:tc>
          <w:tcPr>
            <w:tcW w:w="1457" w:type="dxa"/>
          </w:tcPr>
          <w:p w14:paraId="24752290" w14:textId="77777777" w:rsidR="00897956" w:rsidRPr="00481D2D" w:rsidRDefault="00897956">
            <w:pPr>
              <w:pStyle w:val="TAL"/>
            </w:pPr>
            <w:r w:rsidRPr="00481D2D">
              <w:t>c22</w:t>
            </w:r>
          </w:p>
        </w:tc>
      </w:tr>
      <w:tr w:rsidR="00897956" w:rsidRPr="00481D2D" w14:paraId="0A919569" w14:textId="77777777" w:rsidTr="001C5036">
        <w:trPr>
          <w:gridAfter w:val="1"/>
          <w:wAfter w:w="10" w:type="dxa"/>
          <w:jc w:val="center"/>
        </w:trPr>
        <w:tc>
          <w:tcPr>
            <w:tcW w:w="687" w:type="dxa"/>
          </w:tcPr>
          <w:p w14:paraId="079638E6" w14:textId="77777777" w:rsidR="00897956" w:rsidRPr="00481D2D" w:rsidRDefault="00897956">
            <w:pPr>
              <w:pStyle w:val="TAL"/>
            </w:pPr>
            <w:r w:rsidRPr="00481D2D">
              <w:t>44</w:t>
            </w:r>
          </w:p>
        </w:tc>
        <w:tc>
          <w:tcPr>
            <w:tcW w:w="3402" w:type="dxa"/>
          </w:tcPr>
          <w:p w14:paraId="29119384" w14:textId="77777777" w:rsidR="00897956" w:rsidRPr="00481D2D" w:rsidRDefault="00897956">
            <w:pPr>
              <w:pStyle w:val="TAL"/>
            </w:pPr>
            <w:r w:rsidRPr="00481D2D">
              <w:t>the P-Charging-Function-Addresses header extension?</w:t>
            </w:r>
          </w:p>
        </w:tc>
        <w:tc>
          <w:tcPr>
            <w:tcW w:w="1187" w:type="dxa"/>
          </w:tcPr>
          <w:p w14:paraId="2254FF21" w14:textId="77777777" w:rsidR="00897956" w:rsidRPr="00481D2D" w:rsidRDefault="00897956">
            <w:pPr>
              <w:pStyle w:val="TAL"/>
            </w:pPr>
            <w:r w:rsidRPr="00481D2D">
              <w:t>[52] 4.5</w:t>
            </w:r>
            <w:r w:rsidR="00011203" w:rsidRPr="00481D2D">
              <w:t>, [52A] 4</w:t>
            </w:r>
          </w:p>
        </w:tc>
        <w:tc>
          <w:tcPr>
            <w:tcW w:w="1267" w:type="dxa"/>
          </w:tcPr>
          <w:p w14:paraId="31CC561A" w14:textId="77777777" w:rsidR="00897956" w:rsidRPr="00481D2D" w:rsidRDefault="00897956">
            <w:pPr>
              <w:pStyle w:val="TAL"/>
            </w:pPr>
            <w:r w:rsidRPr="00481D2D">
              <w:t>c14</w:t>
            </w:r>
          </w:p>
        </w:tc>
        <w:tc>
          <w:tcPr>
            <w:tcW w:w="1457" w:type="dxa"/>
          </w:tcPr>
          <w:p w14:paraId="070FF75E" w14:textId="77777777" w:rsidR="00897956" w:rsidRPr="00481D2D" w:rsidRDefault="00897956">
            <w:pPr>
              <w:pStyle w:val="TAL"/>
            </w:pPr>
            <w:r w:rsidRPr="00481D2D">
              <w:t>m</w:t>
            </w:r>
          </w:p>
        </w:tc>
      </w:tr>
      <w:tr w:rsidR="00897956" w:rsidRPr="00481D2D" w14:paraId="0915FE6B" w14:textId="77777777" w:rsidTr="001C5036">
        <w:trPr>
          <w:gridAfter w:val="1"/>
          <w:wAfter w:w="10" w:type="dxa"/>
          <w:jc w:val="center"/>
        </w:trPr>
        <w:tc>
          <w:tcPr>
            <w:tcW w:w="687" w:type="dxa"/>
          </w:tcPr>
          <w:p w14:paraId="0E1DA2D5" w14:textId="77777777" w:rsidR="00897956" w:rsidRPr="00481D2D" w:rsidRDefault="00897956">
            <w:pPr>
              <w:pStyle w:val="TAL"/>
            </w:pPr>
            <w:r w:rsidRPr="00481D2D">
              <w:t>44A</w:t>
            </w:r>
          </w:p>
        </w:tc>
        <w:tc>
          <w:tcPr>
            <w:tcW w:w="3402" w:type="dxa"/>
          </w:tcPr>
          <w:p w14:paraId="21FC7602" w14:textId="77777777" w:rsidR="00897956" w:rsidRPr="00481D2D" w:rsidRDefault="00897956">
            <w:pPr>
              <w:pStyle w:val="TAL"/>
            </w:pPr>
            <w:r w:rsidRPr="00481D2D">
              <w:t>adding, deleting or reading the P-Charging-Function-Addresses header before proxying the request or response?</w:t>
            </w:r>
          </w:p>
        </w:tc>
        <w:tc>
          <w:tcPr>
            <w:tcW w:w="1187" w:type="dxa"/>
          </w:tcPr>
          <w:p w14:paraId="6D480024" w14:textId="77777777" w:rsidR="00897956" w:rsidRPr="00481D2D" w:rsidRDefault="00897956">
            <w:pPr>
              <w:pStyle w:val="TAL"/>
            </w:pPr>
            <w:r w:rsidRPr="00481D2D">
              <w:t>[52] 4.6</w:t>
            </w:r>
          </w:p>
        </w:tc>
        <w:tc>
          <w:tcPr>
            <w:tcW w:w="1267" w:type="dxa"/>
          </w:tcPr>
          <w:p w14:paraId="7E3A67F9" w14:textId="77777777" w:rsidR="00897956" w:rsidRPr="00481D2D" w:rsidRDefault="00897956">
            <w:pPr>
              <w:pStyle w:val="TAL"/>
            </w:pPr>
            <w:r w:rsidRPr="00481D2D">
              <w:t>c25</w:t>
            </w:r>
          </w:p>
        </w:tc>
        <w:tc>
          <w:tcPr>
            <w:tcW w:w="1457" w:type="dxa"/>
          </w:tcPr>
          <w:p w14:paraId="21B3C840" w14:textId="77777777" w:rsidR="00897956" w:rsidRPr="00481D2D" w:rsidRDefault="00897956">
            <w:pPr>
              <w:pStyle w:val="TAL"/>
            </w:pPr>
            <w:r w:rsidRPr="00481D2D">
              <w:t>c26</w:t>
            </w:r>
          </w:p>
        </w:tc>
      </w:tr>
      <w:tr w:rsidR="00897956" w:rsidRPr="00481D2D" w14:paraId="3778D460" w14:textId="77777777" w:rsidTr="001C5036">
        <w:trPr>
          <w:gridAfter w:val="1"/>
          <w:wAfter w:w="10" w:type="dxa"/>
          <w:jc w:val="center"/>
        </w:trPr>
        <w:tc>
          <w:tcPr>
            <w:tcW w:w="687" w:type="dxa"/>
          </w:tcPr>
          <w:p w14:paraId="2BCE0712" w14:textId="77777777" w:rsidR="00897956" w:rsidRPr="00481D2D" w:rsidRDefault="00897956">
            <w:pPr>
              <w:pStyle w:val="TAL"/>
            </w:pPr>
            <w:r w:rsidRPr="00481D2D">
              <w:t>45</w:t>
            </w:r>
          </w:p>
        </w:tc>
        <w:tc>
          <w:tcPr>
            <w:tcW w:w="3402" w:type="dxa"/>
          </w:tcPr>
          <w:p w14:paraId="19F1F9DC" w14:textId="77777777" w:rsidR="00897956" w:rsidRPr="00481D2D" w:rsidRDefault="00897956">
            <w:pPr>
              <w:pStyle w:val="TAL"/>
            </w:pPr>
            <w:r w:rsidRPr="00481D2D">
              <w:t>the P-Charging-Vector header extension?</w:t>
            </w:r>
          </w:p>
        </w:tc>
        <w:tc>
          <w:tcPr>
            <w:tcW w:w="1187" w:type="dxa"/>
          </w:tcPr>
          <w:p w14:paraId="730B28DD" w14:textId="77777777" w:rsidR="00897956" w:rsidRPr="00481D2D" w:rsidRDefault="00897956">
            <w:pPr>
              <w:pStyle w:val="TAL"/>
            </w:pPr>
            <w:r w:rsidRPr="00481D2D">
              <w:t>[52] 4.6</w:t>
            </w:r>
            <w:r w:rsidR="00011203" w:rsidRPr="00481D2D">
              <w:t>, [52A] 4</w:t>
            </w:r>
          </w:p>
        </w:tc>
        <w:tc>
          <w:tcPr>
            <w:tcW w:w="1267" w:type="dxa"/>
          </w:tcPr>
          <w:p w14:paraId="0E2B8C1E" w14:textId="77777777" w:rsidR="00897956" w:rsidRPr="00481D2D" w:rsidRDefault="00897956">
            <w:pPr>
              <w:pStyle w:val="TAL"/>
            </w:pPr>
            <w:r w:rsidRPr="00481D2D">
              <w:t>c14</w:t>
            </w:r>
          </w:p>
        </w:tc>
        <w:tc>
          <w:tcPr>
            <w:tcW w:w="1457" w:type="dxa"/>
          </w:tcPr>
          <w:p w14:paraId="37AB08AE" w14:textId="77777777" w:rsidR="00897956" w:rsidRPr="00481D2D" w:rsidRDefault="00897956">
            <w:pPr>
              <w:pStyle w:val="TAL"/>
            </w:pPr>
            <w:r w:rsidRPr="00481D2D">
              <w:t>m</w:t>
            </w:r>
          </w:p>
        </w:tc>
      </w:tr>
      <w:tr w:rsidR="00897956" w:rsidRPr="00481D2D" w14:paraId="6A070F03" w14:textId="77777777" w:rsidTr="001C5036">
        <w:trPr>
          <w:gridAfter w:val="1"/>
          <w:wAfter w:w="10" w:type="dxa"/>
          <w:jc w:val="center"/>
        </w:trPr>
        <w:tc>
          <w:tcPr>
            <w:tcW w:w="687" w:type="dxa"/>
          </w:tcPr>
          <w:p w14:paraId="3178468F" w14:textId="77777777" w:rsidR="00897956" w:rsidRPr="00481D2D" w:rsidRDefault="00897956">
            <w:pPr>
              <w:pStyle w:val="TAL"/>
            </w:pPr>
            <w:r w:rsidRPr="00481D2D">
              <w:t>46</w:t>
            </w:r>
          </w:p>
        </w:tc>
        <w:tc>
          <w:tcPr>
            <w:tcW w:w="3402" w:type="dxa"/>
          </w:tcPr>
          <w:p w14:paraId="6E37B410" w14:textId="77777777" w:rsidR="00897956" w:rsidRPr="00481D2D" w:rsidRDefault="00897956">
            <w:pPr>
              <w:pStyle w:val="TAL"/>
            </w:pPr>
            <w:r w:rsidRPr="00481D2D">
              <w:t>adding, deleting, reading or modifying the P-Charging-Vector header before proxying the request or response?</w:t>
            </w:r>
          </w:p>
        </w:tc>
        <w:tc>
          <w:tcPr>
            <w:tcW w:w="1187" w:type="dxa"/>
          </w:tcPr>
          <w:p w14:paraId="6A03BB07" w14:textId="77777777" w:rsidR="00897956" w:rsidRPr="00481D2D" w:rsidRDefault="00897956">
            <w:pPr>
              <w:pStyle w:val="TAL"/>
            </w:pPr>
            <w:r w:rsidRPr="00481D2D">
              <w:t>[52] 4.6</w:t>
            </w:r>
          </w:p>
        </w:tc>
        <w:tc>
          <w:tcPr>
            <w:tcW w:w="1267" w:type="dxa"/>
          </w:tcPr>
          <w:p w14:paraId="2C2AE711" w14:textId="77777777" w:rsidR="00897956" w:rsidRPr="00481D2D" w:rsidRDefault="00897956">
            <w:pPr>
              <w:pStyle w:val="TAL"/>
            </w:pPr>
            <w:r w:rsidRPr="00481D2D">
              <w:t>c23</w:t>
            </w:r>
          </w:p>
        </w:tc>
        <w:tc>
          <w:tcPr>
            <w:tcW w:w="1457" w:type="dxa"/>
          </w:tcPr>
          <w:p w14:paraId="04EF43C2" w14:textId="77777777" w:rsidR="00897956" w:rsidRPr="00481D2D" w:rsidRDefault="00897956">
            <w:pPr>
              <w:pStyle w:val="TAL"/>
            </w:pPr>
            <w:r w:rsidRPr="00481D2D">
              <w:t>c24</w:t>
            </w:r>
          </w:p>
        </w:tc>
      </w:tr>
      <w:tr w:rsidR="00897956" w:rsidRPr="00481D2D" w14:paraId="5BBB7F58" w14:textId="77777777" w:rsidTr="001C5036">
        <w:trPr>
          <w:gridAfter w:val="1"/>
          <w:wAfter w:w="10" w:type="dxa"/>
          <w:jc w:val="center"/>
        </w:trPr>
        <w:tc>
          <w:tcPr>
            <w:tcW w:w="687" w:type="dxa"/>
          </w:tcPr>
          <w:p w14:paraId="2BD7E65E" w14:textId="77777777" w:rsidR="00897956" w:rsidRPr="00481D2D" w:rsidRDefault="00897956">
            <w:pPr>
              <w:pStyle w:val="TAL"/>
            </w:pPr>
            <w:r w:rsidRPr="00481D2D">
              <w:t>47</w:t>
            </w:r>
          </w:p>
        </w:tc>
        <w:tc>
          <w:tcPr>
            <w:tcW w:w="3402" w:type="dxa"/>
          </w:tcPr>
          <w:p w14:paraId="14AD7CCB" w14:textId="77777777" w:rsidR="00897956" w:rsidRPr="00481D2D" w:rsidRDefault="00897956">
            <w:pPr>
              <w:pStyle w:val="TAL"/>
            </w:pPr>
            <w:r w:rsidRPr="00481D2D">
              <w:t>security mechanism agreement for the session initiation protocol?</w:t>
            </w:r>
          </w:p>
        </w:tc>
        <w:tc>
          <w:tcPr>
            <w:tcW w:w="1187" w:type="dxa"/>
          </w:tcPr>
          <w:p w14:paraId="5E9926A6" w14:textId="77777777" w:rsidR="00897956" w:rsidRPr="00481D2D" w:rsidRDefault="00897956">
            <w:pPr>
              <w:pStyle w:val="TAL"/>
            </w:pPr>
            <w:r w:rsidRPr="00481D2D">
              <w:t>[48]</w:t>
            </w:r>
          </w:p>
        </w:tc>
        <w:tc>
          <w:tcPr>
            <w:tcW w:w="1267" w:type="dxa"/>
          </w:tcPr>
          <w:p w14:paraId="346CA345" w14:textId="77777777" w:rsidR="00897956" w:rsidRPr="00481D2D" w:rsidRDefault="00897956">
            <w:pPr>
              <w:pStyle w:val="TAL"/>
            </w:pPr>
            <w:r w:rsidRPr="00481D2D">
              <w:t>o</w:t>
            </w:r>
          </w:p>
        </w:tc>
        <w:tc>
          <w:tcPr>
            <w:tcW w:w="1457" w:type="dxa"/>
          </w:tcPr>
          <w:p w14:paraId="46C0564C" w14:textId="77777777" w:rsidR="00897956" w:rsidRPr="00481D2D" w:rsidRDefault="00897956">
            <w:pPr>
              <w:pStyle w:val="TAL"/>
            </w:pPr>
            <w:r w:rsidRPr="00481D2D">
              <w:t>c7</w:t>
            </w:r>
          </w:p>
        </w:tc>
      </w:tr>
      <w:tr w:rsidR="004A54E2" w:rsidRPr="00481D2D" w14:paraId="3C658E82" w14:textId="77777777" w:rsidTr="001C5036">
        <w:trPr>
          <w:gridAfter w:val="1"/>
          <w:wAfter w:w="10" w:type="dxa"/>
          <w:jc w:val="center"/>
        </w:trPr>
        <w:tc>
          <w:tcPr>
            <w:tcW w:w="687" w:type="dxa"/>
          </w:tcPr>
          <w:p w14:paraId="431135B9" w14:textId="77777777" w:rsidR="004A54E2" w:rsidRPr="00481D2D" w:rsidRDefault="004A54E2" w:rsidP="00815C10">
            <w:pPr>
              <w:pStyle w:val="TAL"/>
            </w:pPr>
            <w:r w:rsidRPr="00481D2D">
              <w:t>47A</w:t>
            </w:r>
          </w:p>
        </w:tc>
        <w:tc>
          <w:tcPr>
            <w:tcW w:w="3402" w:type="dxa"/>
          </w:tcPr>
          <w:p w14:paraId="0646E37C" w14:textId="77777777" w:rsidR="004A54E2" w:rsidRPr="00481D2D" w:rsidRDefault="004A54E2" w:rsidP="00815C10">
            <w:pPr>
              <w:pStyle w:val="TAL"/>
            </w:pPr>
            <w:proofErr w:type="spellStart"/>
            <w:r w:rsidRPr="00481D2D">
              <w:t>mediasec</w:t>
            </w:r>
            <w:proofErr w:type="spellEnd"/>
            <w:r w:rsidRPr="00481D2D">
              <w:t xml:space="preserve"> header field parameter for marking security mechanisms related to media?</w:t>
            </w:r>
          </w:p>
        </w:tc>
        <w:tc>
          <w:tcPr>
            <w:tcW w:w="1187" w:type="dxa"/>
          </w:tcPr>
          <w:p w14:paraId="6891C763" w14:textId="77777777" w:rsidR="004A54E2" w:rsidRPr="00481D2D" w:rsidRDefault="00CD6A23" w:rsidP="00815C10">
            <w:pPr>
              <w:pStyle w:val="TAL"/>
            </w:pPr>
            <w:r w:rsidRPr="00481D2D">
              <w:t>Subclause 7.2A.7</w:t>
            </w:r>
          </w:p>
        </w:tc>
        <w:tc>
          <w:tcPr>
            <w:tcW w:w="1267" w:type="dxa"/>
          </w:tcPr>
          <w:p w14:paraId="3B9B1BC6" w14:textId="77777777" w:rsidR="004A54E2" w:rsidRPr="00481D2D" w:rsidRDefault="00CD6A23" w:rsidP="00815C10">
            <w:pPr>
              <w:pStyle w:val="TAL"/>
            </w:pPr>
            <w:r w:rsidRPr="00481D2D">
              <w:t>n/a</w:t>
            </w:r>
          </w:p>
        </w:tc>
        <w:tc>
          <w:tcPr>
            <w:tcW w:w="1457" w:type="dxa"/>
          </w:tcPr>
          <w:p w14:paraId="4885499B" w14:textId="77777777" w:rsidR="004A54E2" w:rsidRPr="00481D2D" w:rsidRDefault="004A54E2" w:rsidP="00815C10">
            <w:pPr>
              <w:pStyle w:val="TAL"/>
            </w:pPr>
            <w:r w:rsidRPr="00481D2D">
              <w:t>c99</w:t>
            </w:r>
          </w:p>
        </w:tc>
      </w:tr>
      <w:tr w:rsidR="00897956" w:rsidRPr="00481D2D" w14:paraId="31694706" w14:textId="77777777" w:rsidTr="001C5036">
        <w:trPr>
          <w:gridAfter w:val="1"/>
          <w:wAfter w:w="10" w:type="dxa"/>
          <w:jc w:val="center"/>
        </w:trPr>
        <w:tc>
          <w:tcPr>
            <w:tcW w:w="687" w:type="dxa"/>
          </w:tcPr>
          <w:p w14:paraId="1F18EAD8" w14:textId="77777777" w:rsidR="00897956" w:rsidRPr="00481D2D" w:rsidRDefault="00897956">
            <w:pPr>
              <w:pStyle w:val="TAL"/>
            </w:pPr>
            <w:r w:rsidRPr="00481D2D">
              <w:t>48</w:t>
            </w:r>
          </w:p>
        </w:tc>
        <w:tc>
          <w:tcPr>
            <w:tcW w:w="3402" w:type="dxa"/>
          </w:tcPr>
          <w:p w14:paraId="19F61D3D" w14:textId="77777777" w:rsidR="00897956" w:rsidRPr="00481D2D" w:rsidRDefault="00897956">
            <w:pPr>
              <w:pStyle w:val="TAL"/>
            </w:pPr>
            <w:r w:rsidRPr="00481D2D">
              <w:t>the Reason header field for the session initiation protocol</w:t>
            </w:r>
          </w:p>
        </w:tc>
        <w:tc>
          <w:tcPr>
            <w:tcW w:w="1187" w:type="dxa"/>
          </w:tcPr>
          <w:p w14:paraId="11CC6C8D" w14:textId="77777777" w:rsidR="00897956" w:rsidRPr="00481D2D" w:rsidRDefault="00897956">
            <w:pPr>
              <w:pStyle w:val="TAL"/>
            </w:pPr>
            <w:r w:rsidRPr="00481D2D">
              <w:t>[34A]</w:t>
            </w:r>
          </w:p>
        </w:tc>
        <w:tc>
          <w:tcPr>
            <w:tcW w:w="1267" w:type="dxa"/>
          </w:tcPr>
          <w:p w14:paraId="6A6D2A52" w14:textId="77777777" w:rsidR="00897956" w:rsidRPr="00481D2D" w:rsidRDefault="00897956">
            <w:pPr>
              <w:pStyle w:val="TAL"/>
            </w:pPr>
            <w:r w:rsidRPr="00481D2D">
              <w:t>o</w:t>
            </w:r>
          </w:p>
        </w:tc>
        <w:tc>
          <w:tcPr>
            <w:tcW w:w="1457" w:type="dxa"/>
          </w:tcPr>
          <w:p w14:paraId="78FD8877" w14:textId="77777777" w:rsidR="00897956" w:rsidRPr="00481D2D" w:rsidRDefault="00BD3DDF">
            <w:pPr>
              <w:pStyle w:val="TAL"/>
            </w:pPr>
            <w:r w:rsidRPr="00481D2D">
              <w:t>c78</w:t>
            </w:r>
          </w:p>
        </w:tc>
      </w:tr>
      <w:tr w:rsidR="005A382B" w:rsidRPr="00481D2D" w14:paraId="20BED89A" w14:textId="77777777" w:rsidTr="001C5036">
        <w:trPr>
          <w:gridAfter w:val="1"/>
          <w:wAfter w:w="10" w:type="dxa"/>
          <w:jc w:val="center"/>
        </w:trPr>
        <w:tc>
          <w:tcPr>
            <w:tcW w:w="687" w:type="dxa"/>
          </w:tcPr>
          <w:p w14:paraId="2ED68C85" w14:textId="77777777" w:rsidR="005A382B" w:rsidRPr="00481D2D" w:rsidRDefault="005A382B">
            <w:pPr>
              <w:pStyle w:val="TAL"/>
            </w:pPr>
            <w:r w:rsidRPr="00481D2D">
              <w:t>48A</w:t>
            </w:r>
          </w:p>
        </w:tc>
        <w:tc>
          <w:tcPr>
            <w:tcW w:w="3402" w:type="dxa"/>
          </w:tcPr>
          <w:p w14:paraId="77D98DE6" w14:textId="77777777" w:rsidR="005A382B" w:rsidRPr="00481D2D" w:rsidRDefault="0069100E">
            <w:pPr>
              <w:pStyle w:val="TAL"/>
            </w:pPr>
            <w:r w:rsidRPr="00481D2D">
              <w:t>carrying Q.850 codes in reason header fields in SIP (Session Initiation Protocol) responses</w:t>
            </w:r>
            <w:r w:rsidR="00A112B5" w:rsidRPr="00481D2D">
              <w:rPr>
                <w:rFonts w:eastAsia="SimSun"/>
              </w:rPr>
              <w:t>?</w:t>
            </w:r>
          </w:p>
        </w:tc>
        <w:tc>
          <w:tcPr>
            <w:tcW w:w="1187" w:type="dxa"/>
          </w:tcPr>
          <w:p w14:paraId="7025AA9C" w14:textId="77777777" w:rsidR="005A382B" w:rsidRPr="00481D2D" w:rsidRDefault="005A382B">
            <w:pPr>
              <w:pStyle w:val="TAL"/>
            </w:pPr>
            <w:r w:rsidRPr="00481D2D">
              <w:t>[</w:t>
            </w:r>
            <w:r w:rsidR="00263305" w:rsidRPr="00481D2D">
              <w:t>130</w:t>
            </w:r>
            <w:r w:rsidRPr="00481D2D">
              <w:t>]</w:t>
            </w:r>
          </w:p>
        </w:tc>
        <w:tc>
          <w:tcPr>
            <w:tcW w:w="1267" w:type="dxa"/>
          </w:tcPr>
          <w:p w14:paraId="700F1ED3" w14:textId="77777777" w:rsidR="005A382B" w:rsidRPr="00481D2D" w:rsidRDefault="005A382B">
            <w:pPr>
              <w:pStyle w:val="TAL"/>
            </w:pPr>
            <w:r w:rsidRPr="00481D2D">
              <w:t>o</w:t>
            </w:r>
          </w:p>
        </w:tc>
        <w:tc>
          <w:tcPr>
            <w:tcW w:w="1457" w:type="dxa"/>
          </w:tcPr>
          <w:p w14:paraId="0F1E841C" w14:textId="77777777" w:rsidR="005A382B" w:rsidRPr="00481D2D" w:rsidRDefault="00A112B5">
            <w:pPr>
              <w:pStyle w:val="TAL"/>
            </w:pPr>
            <w:r w:rsidRPr="00481D2D">
              <w:t>o</w:t>
            </w:r>
          </w:p>
        </w:tc>
      </w:tr>
      <w:tr w:rsidR="003B4D26" w:rsidRPr="00481D2D" w14:paraId="0F68A74C" w14:textId="77777777" w:rsidTr="00BE5629">
        <w:trPr>
          <w:gridAfter w:val="1"/>
          <w:wAfter w:w="10" w:type="dxa"/>
          <w:jc w:val="center"/>
        </w:trPr>
        <w:tc>
          <w:tcPr>
            <w:tcW w:w="687" w:type="dxa"/>
          </w:tcPr>
          <w:p w14:paraId="548848C9" w14:textId="77777777" w:rsidR="003B4D26" w:rsidRPr="00481D2D" w:rsidRDefault="003B4D26" w:rsidP="00BE5629">
            <w:pPr>
              <w:pStyle w:val="TAL"/>
            </w:pPr>
            <w:r w:rsidRPr="00481D2D">
              <w:t>48B</w:t>
            </w:r>
          </w:p>
        </w:tc>
        <w:tc>
          <w:tcPr>
            <w:tcW w:w="3402" w:type="dxa"/>
          </w:tcPr>
          <w:p w14:paraId="0B5D33BE" w14:textId="77777777" w:rsidR="003B4D26" w:rsidRPr="00481D2D" w:rsidRDefault="003B4D26" w:rsidP="00BE5629">
            <w:pPr>
              <w:pStyle w:val="TAL"/>
            </w:pPr>
            <w:r w:rsidRPr="00481D2D">
              <w:t>the location parameter for the SIP Reason header field?</w:t>
            </w:r>
          </w:p>
        </w:tc>
        <w:tc>
          <w:tcPr>
            <w:tcW w:w="1187" w:type="dxa"/>
          </w:tcPr>
          <w:p w14:paraId="1196C902" w14:textId="77777777" w:rsidR="003B4D26" w:rsidRPr="00481D2D" w:rsidRDefault="003B4D26" w:rsidP="00345233">
            <w:pPr>
              <w:pStyle w:val="TAL"/>
            </w:pPr>
            <w:r w:rsidRPr="00481D2D">
              <w:t>[</w:t>
            </w:r>
            <w:r w:rsidR="00345233" w:rsidRPr="00481D2D">
              <w:t>255</w:t>
            </w:r>
            <w:r w:rsidRPr="00481D2D">
              <w:t>]</w:t>
            </w:r>
          </w:p>
        </w:tc>
        <w:tc>
          <w:tcPr>
            <w:tcW w:w="1267" w:type="dxa"/>
          </w:tcPr>
          <w:p w14:paraId="60AA020E" w14:textId="77777777" w:rsidR="003B4D26" w:rsidRPr="00481D2D" w:rsidRDefault="003B4D26" w:rsidP="00BE5629">
            <w:pPr>
              <w:pStyle w:val="TAL"/>
            </w:pPr>
            <w:r w:rsidRPr="00481D2D">
              <w:t>o</w:t>
            </w:r>
          </w:p>
        </w:tc>
        <w:tc>
          <w:tcPr>
            <w:tcW w:w="1457" w:type="dxa"/>
          </w:tcPr>
          <w:p w14:paraId="751DB2FE" w14:textId="77777777" w:rsidR="003B4D26" w:rsidRPr="00481D2D" w:rsidRDefault="003B4D26" w:rsidP="00BE5629">
            <w:pPr>
              <w:pStyle w:val="TAL"/>
            </w:pPr>
            <w:r w:rsidRPr="00481D2D">
              <w:t>o</w:t>
            </w:r>
          </w:p>
        </w:tc>
      </w:tr>
      <w:tr w:rsidR="00CE615F" w:rsidRPr="00481D2D" w14:paraId="7FDEEEE0" w14:textId="77777777" w:rsidTr="00BE5629">
        <w:trPr>
          <w:gridAfter w:val="1"/>
          <w:wAfter w:w="10" w:type="dxa"/>
          <w:jc w:val="center"/>
        </w:trPr>
        <w:tc>
          <w:tcPr>
            <w:tcW w:w="687" w:type="dxa"/>
          </w:tcPr>
          <w:p w14:paraId="3CE6CD2D" w14:textId="77777777" w:rsidR="00CE615F" w:rsidRPr="00481D2D" w:rsidRDefault="00CE615F" w:rsidP="00CE615F">
            <w:pPr>
              <w:pStyle w:val="TAL"/>
            </w:pPr>
            <w:r w:rsidRPr="0021247A">
              <w:t>48C</w:t>
            </w:r>
          </w:p>
        </w:tc>
        <w:tc>
          <w:tcPr>
            <w:tcW w:w="3402" w:type="dxa"/>
          </w:tcPr>
          <w:p w14:paraId="7D5A0485" w14:textId="77777777" w:rsidR="00CE615F" w:rsidRPr="00481D2D" w:rsidRDefault="00B04BBC" w:rsidP="00CE615F">
            <w:pPr>
              <w:pStyle w:val="TAL"/>
            </w:pPr>
            <w:r w:rsidRPr="009C7491">
              <w:t>Handling of Identity Header Errors for Secure</w:t>
            </w:r>
            <w:r>
              <w:t xml:space="preserve"> </w:t>
            </w:r>
            <w:r w:rsidRPr="009C7491">
              <w:t>Telephone Identity Revisited (STIR)</w:t>
            </w:r>
            <w:r w:rsidR="00CE615F" w:rsidRPr="0021247A">
              <w:t xml:space="preserve"> (carrying STIR codes in </w:t>
            </w:r>
            <w:r w:rsidR="00CE615F">
              <w:t>R</w:t>
            </w:r>
            <w:r w:rsidR="00CE615F" w:rsidRPr="0021247A">
              <w:t>eason header fields in SIP responses)?</w:t>
            </w:r>
          </w:p>
        </w:tc>
        <w:tc>
          <w:tcPr>
            <w:tcW w:w="1187" w:type="dxa"/>
          </w:tcPr>
          <w:p w14:paraId="016C65F8" w14:textId="77777777" w:rsidR="00CE615F" w:rsidRPr="00481D2D" w:rsidRDefault="00CE615F" w:rsidP="00CE615F">
            <w:pPr>
              <w:pStyle w:val="TAL"/>
            </w:pPr>
            <w:r w:rsidRPr="0021247A">
              <w:t>[294]</w:t>
            </w:r>
          </w:p>
        </w:tc>
        <w:tc>
          <w:tcPr>
            <w:tcW w:w="1267" w:type="dxa"/>
          </w:tcPr>
          <w:p w14:paraId="3690941D" w14:textId="77777777" w:rsidR="00CE615F" w:rsidRPr="00481D2D" w:rsidRDefault="00CE615F" w:rsidP="00CE615F">
            <w:pPr>
              <w:pStyle w:val="TAL"/>
            </w:pPr>
            <w:r w:rsidRPr="0021247A">
              <w:t>o</w:t>
            </w:r>
          </w:p>
        </w:tc>
        <w:tc>
          <w:tcPr>
            <w:tcW w:w="1457" w:type="dxa"/>
          </w:tcPr>
          <w:p w14:paraId="638EFF24" w14:textId="77777777" w:rsidR="00CE615F" w:rsidRPr="00481D2D" w:rsidRDefault="00CE615F" w:rsidP="00CE615F">
            <w:pPr>
              <w:pStyle w:val="TAL"/>
            </w:pPr>
            <w:r w:rsidRPr="0021247A">
              <w:t>c130</w:t>
            </w:r>
          </w:p>
        </w:tc>
      </w:tr>
      <w:tr w:rsidR="00355AF5" w:rsidRPr="00481D2D" w14:paraId="73708E10" w14:textId="77777777" w:rsidTr="001C5036">
        <w:trPr>
          <w:gridAfter w:val="1"/>
          <w:wAfter w:w="10" w:type="dxa"/>
          <w:jc w:val="center"/>
        </w:trPr>
        <w:tc>
          <w:tcPr>
            <w:tcW w:w="687" w:type="dxa"/>
          </w:tcPr>
          <w:p w14:paraId="267F0FAC" w14:textId="77777777" w:rsidR="00355AF5" w:rsidRPr="00481D2D" w:rsidRDefault="00355AF5" w:rsidP="00355AF5">
            <w:pPr>
              <w:pStyle w:val="TAL"/>
            </w:pPr>
            <w:r w:rsidRPr="00465091">
              <w:t>48D</w:t>
            </w:r>
          </w:p>
        </w:tc>
        <w:tc>
          <w:tcPr>
            <w:tcW w:w="3402" w:type="dxa"/>
          </w:tcPr>
          <w:p w14:paraId="7388FC8B" w14:textId="77777777" w:rsidR="00355AF5" w:rsidRPr="00481D2D" w:rsidRDefault="00355AF5" w:rsidP="00355AF5">
            <w:pPr>
              <w:pStyle w:val="TAL"/>
            </w:pPr>
            <w:r w:rsidRPr="00465091">
              <w:t>Multiple SIP Reason Header Field Values?</w:t>
            </w:r>
          </w:p>
        </w:tc>
        <w:tc>
          <w:tcPr>
            <w:tcW w:w="1187" w:type="dxa"/>
          </w:tcPr>
          <w:p w14:paraId="694D5023" w14:textId="77777777" w:rsidR="00355AF5" w:rsidRPr="00481D2D" w:rsidRDefault="00355AF5" w:rsidP="00355AF5">
            <w:pPr>
              <w:pStyle w:val="TAL"/>
            </w:pPr>
            <w:r w:rsidRPr="00465091">
              <w:t>[296]</w:t>
            </w:r>
          </w:p>
        </w:tc>
        <w:tc>
          <w:tcPr>
            <w:tcW w:w="1267" w:type="dxa"/>
          </w:tcPr>
          <w:p w14:paraId="5608416E" w14:textId="77777777" w:rsidR="00355AF5" w:rsidRPr="00481D2D" w:rsidRDefault="00355AF5" w:rsidP="00355AF5">
            <w:pPr>
              <w:pStyle w:val="TAL"/>
            </w:pPr>
            <w:r w:rsidRPr="00465091">
              <w:t>o</w:t>
            </w:r>
          </w:p>
        </w:tc>
        <w:tc>
          <w:tcPr>
            <w:tcW w:w="1457" w:type="dxa"/>
          </w:tcPr>
          <w:p w14:paraId="15C2F653" w14:textId="77777777" w:rsidR="00355AF5" w:rsidRPr="00481D2D" w:rsidRDefault="00355AF5" w:rsidP="00355AF5">
            <w:pPr>
              <w:pStyle w:val="TAL"/>
            </w:pPr>
            <w:r w:rsidRPr="00465091">
              <w:t>c131</w:t>
            </w:r>
          </w:p>
        </w:tc>
      </w:tr>
      <w:tr w:rsidR="00897956" w:rsidRPr="00481D2D" w14:paraId="4F3C1A9C" w14:textId="77777777" w:rsidTr="001C5036">
        <w:trPr>
          <w:gridAfter w:val="1"/>
          <w:wAfter w:w="10" w:type="dxa"/>
          <w:jc w:val="center"/>
        </w:trPr>
        <w:tc>
          <w:tcPr>
            <w:tcW w:w="687" w:type="dxa"/>
          </w:tcPr>
          <w:p w14:paraId="4006F9B1" w14:textId="77777777" w:rsidR="00897956" w:rsidRPr="00481D2D" w:rsidRDefault="00897956">
            <w:pPr>
              <w:pStyle w:val="TAL"/>
            </w:pPr>
            <w:r w:rsidRPr="00481D2D">
              <w:t>49</w:t>
            </w:r>
          </w:p>
        </w:tc>
        <w:tc>
          <w:tcPr>
            <w:tcW w:w="3402" w:type="dxa"/>
          </w:tcPr>
          <w:p w14:paraId="66A5DB22" w14:textId="77777777" w:rsidR="00897956" w:rsidRPr="00481D2D" w:rsidRDefault="00897956">
            <w:pPr>
              <w:pStyle w:val="TAL"/>
            </w:pPr>
            <w:r w:rsidRPr="00481D2D">
              <w:t>an extension to the session initiation protocol for symmetric response routeing</w:t>
            </w:r>
          </w:p>
        </w:tc>
        <w:tc>
          <w:tcPr>
            <w:tcW w:w="1187" w:type="dxa"/>
          </w:tcPr>
          <w:p w14:paraId="03D48D68" w14:textId="77777777" w:rsidR="00897956" w:rsidRPr="00481D2D" w:rsidRDefault="00897956">
            <w:pPr>
              <w:pStyle w:val="TAL"/>
            </w:pPr>
            <w:r w:rsidRPr="00481D2D">
              <w:t>[56A]</w:t>
            </w:r>
          </w:p>
        </w:tc>
        <w:tc>
          <w:tcPr>
            <w:tcW w:w="1267" w:type="dxa"/>
          </w:tcPr>
          <w:p w14:paraId="0C419165" w14:textId="77777777" w:rsidR="00897956" w:rsidRPr="00481D2D" w:rsidRDefault="00897956">
            <w:pPr>
              <w:pStyle w:val="TAL"/>
            </w:pPr>
            <w:r w:rsidRPr="00481D2D">
              <w:t>o</w:t>
            </w:r>
          </w:p>
        </w:tc>
        <w:tc>
          <w:tcPr>
            <w:tcW w:w="1457" w:type="dxa"/>
          </w:tcPr>
          <w:p w14:paraId="4A739586" w14:textId="77777777" w:rsidR="00897956" w:rsidRPr="00481D2D" w:rsidRDefault="00225EE2">
            <w:pPr>
              <w:pStyle w:val="TAL"/>
            </w:pPr>
            <w:r w:rsidRPr="00481D2D">
              <w:t>m</w:t>
            </w:r>
          </w:p>
        </w:tc>
      </w:tr>
      <w:tr w:rsidR="00897956" w:rsidRPr="00481D2D" w14:paraId="6964B33E" w14:textId="77777777" w:rsidTr="001C5036">
        <w:trPr>
          <w:gridAfter w:val="1"/>
          <w:wAfter w:w="10" w:type="dxa"/>
          <w:jc w:val="center"/>
        </w:trPr>
        <w:tc>
          <w:tcPr>
            <w:tcW w:w="687" w:type="dxa"/>
          </w:tcPr>
          <w:p w14:paraId="4FD59FD9" w14:textId="77777777" w:rsidR="00897956" w:rsidRPr="00481D2D" w:rsidRDefault="00897956">
            <w:pPr>
              <w:pStyle w:val="TAL"/>
            </w:pPr>
            <w:r w:rsidRPr="00481D2D">
              <w:t>50</w:t>
            </w:r>
          </w:p>
        </w:tc>
        <w:tc>
          <w:tcPr>
            <w:tcW w:w="3402" w:type="dxa"/>
          </w:tcPr>
          <w:p w14:paraId="5162251E" w14:textId="77777777" w:rsidR="00897956" w:rsidRPr="00481D2D" w:rsidRDefault="00897956">
            <w:pPr>
              <w:pStyle w:val="TAL"/>
            </w:pPr>
            <w:r w:rsidRPr="00481D2D">
              <w:t>caller preferences for the session initiation protocol?</w:t>
            </w:r>
          </w:p>
        </w:tc>
        <w:tc>
          <w:tcPr>
            <w:tcW w:w="1187" w:type="dxa"/>
          </w:tcPr>
          <w:p w14:paraId="3D36CF35" w14:textId="77777777" w:rsidR="00897956" w:rsidRPr="00481D2D" w:rsidRDefault="00897956">
            <w:pPr>
              <w:pStyle w:val="TAL"/>
            </w:pPr>
            <w:r w:rsidRPr="00481D2D">
              <w:t>[56B]</w:t>
            </w:r>
          </w:p>
        </w:tc>
        <w:tc>
          <w:tcPr>
            <w:tcW w:w="1267" w:type="dxa"/>
          </w:tcPr>
          <w:p w14:paraId="7AB7FFE3" w14:textId="77777777" w:rsidR="00897956" w:rsidRPr="00481D2D" w:rsidRDefault="00897956">
            <w:pPr>
              <w:pStyle w:val="TAL"/>
            </w:pPr>
            <w:r w:rsidRPr="00481D2D">
              <w:t>c33</w:t>
            </w:r>
          </w:p>
        </w:tc>
        <w:tc>
          <w:tcPr>
            <w:tcW w:w="1457" w:type="dxa"/>
          </w:tcPr>
          <w:p w14:paraId="7FE0AD49" w14:textId="77777777" w:rsidR="00897956" w:rsidRPr="00481D2D" w:rsidRDefault="00897956">
            <w:pPr>
              <w:pStyle w:val="TAL"/>
            </w:pPr>
            <w:r w:rsidRPr="00481D2D">
              <w:t>c33</w:t>
            </w:r>
          </w:p>
        </w:tc>
      </w:tr>
      <w:tr w:rsidR="00897956" w:rsidRPr="00481D2D" w14:paraId="1FC31FE2" w14:textId="77777777" w:rsidTr="001C5036">
        <w:trPr>
          <w:gridAfter w:val="1"/>
          <w:wAfter w:w="10" w:type="dxa"/>
          <w:jc w:val="center"/>
        </w:trPr>
        <w:tc>
          <w:tcPr>
            <w:tcW w:w="687" w:type="dxa"/>
          </w:tcPr>
          <w:p w14:paraId="573D36C0" w14:textId="77777777" w:rsidR="00897956" w:rsidRPr="00481D2D" w:rsidRDefault="00897956">
            <w:pPr>
              <w:pStyle w:val="TAL"/>
            </w:pPr>
            <w:r w:rsidRPr="00481D2D">
              <w:t>50A</w:t>
            </w:r>
          </w:p>
        </w:tc>
        <w:tc>
          <w:tcPr>
            <w:tcW w:w="3402" w:type="dxa"/>
          </w:tcPr>
          <w:p w14:paraId="626A4CCC" w14:textId="77777777" w:rsidR="00897956" w:rsidRPr="00481D2D" w:rsidRDefault="00897956">
            <w:pPr>
              <w:pStyle w:val="TAL"/>
            </w:pPr>
            <w:r w:rsidRPr="00481D2D">
              <w:t>the proxy-directive within caller-preferences?</w:t>
            </w:r>
          </w:p>
        </w:tc>
        <w:tc>
          <w:tcPr>
            <w:tcW w:w="1187" w:type="dxa"/>
          </w:tcPr>
          <w:p w14:paraId="23112147" w14:textId="77777777" w:rsidR="00897956" w:rsidRPr="00481D2D" w:rsidRDefault="00897956">
            <w:pPr>
              <w:pStyle w:val="TAL"/>
            </w:pPr>
            <w:r w:rsidRPr="00481D2D">
              <w:t>[56B] 9.1</w:t>
            </w:r>
          </w:p>
        </w:tc>
        <w:tc>
          <w:tcPr>
            <w:tcW w:w="1267" w:type="dxa"/>
          </w:tcPr>
          <w:p w14:paraId="63365B3C" w14:textId="77777777" w:rsidR="00897956" w:rsidRPr="00481D2D" w:rsidRDefault="00897956">
            <w:pPr>
              <w:pStyle w:val="TAL"/>
            </w:pPr>
            <w:r w:rsidRPr="00481D2D">
              <w:t>o.4</w:t>
            </w:r>
          </w:p>
        </w:tc>
        <w:tc>
          <w:tcPr>
            <w:tcW w:w="1457" w:type="dxa"/>
          </w:tcPr>
          <w:p w14:paraId="375700B6" w14:textId="77777777" w:rsidR="00897956" w:rsidRPr="00481D2D" w:rsidRDefault="00897956">
            <w:pPr>
              <w:pStyle w:val="TAL"/>
            </w:pPr>
            <w:r w:rsidRPr="00481D2D">
              <w:t>o.4</w:t>
            </w:r>
          </w:p>
        </w:tc>
      </w:tr>
      <w:tr w:rsidR="00897956" w:rsidRPr="00481D2D" w14:paraId="2B0C7718" w14:textId="77777777" w:rsidTr="001C5036">
        <w:trPr>
          <w:gridAfter w:val="1"/>
          <w:wAfter w:w="10" w:type="dxa"/>
          <w:jc w:val="center"/>
        </w:trPr>
        <w:tc>
          <w:tcPr>
            <w:tcW w:w="687" w:type="dxa"/>
          </w:tcPr>
          <w:p w14:paraId="1BAAEBCF" w14:textId="77777777" w:rsidR="00897956" w:rsidRPr="00481D2D" w:rsidRDefault="00897956">
            <w:pPr>
              <w:pStyle w:val="TAL"/>
            </w:pPr>
            <w:r w:rsidRPr="00481D2D">
              <w:t>50B</w:t>
            </w:r>
          </w:p>
        </w:tc>
        <w:tc>
          <w:tcPr>
            <w:tcW w:w="3402" w:type="dxa"/>
          </w:tcPr>
          <w:p w14:paraId="07251B5A" w14:textId="77777777" w:rsidR="00897956" w:rsidRPr="00481D2D" w:rsidRDefault="00897956">
            <w:pPr>
              <w:pStyle w:val="TAL"/>
            </w:pPr>
            <w:r w:rsidRPr="00481D2D">
              <w:t>the cancel-directive within caller-preferences?</w:t>
            </w:r>
          </w:p>
        </w:tc>
        <w:tc>
          <w:tcPr>
            <w:tcW w:w="1187" w:type="dxa"/>
          </w:tcPr>
          <w:p w14:paraId="3596F32F" w14:textId="77777777" w:rsidR="00897956" w:rsidRPr="00481D2D" w:rsidRDefault="00897956">
            <w:pPr>
              <w:pStyle w:val="TAL"/>
            </w:pPr>
            <w:r w:rsidRPr="00481D2D">
              <w:t>[56B] 9.1</w:t>
            </w:r>
          </w:p>
        </w:tc>
        <w:tc>
          <w:tcPr>
            <w:tcW w:w="1267" w:type="dxa"/>
          </w:tcPr>
          <w:p w14:paraId="7AFC2158" w14:textId="77777777" w:rsidR="00897956" w:rsidRPr="00481D2D" w:rsidRDefault="00897956">
            <w:pPr>
              <w:pStyle w:val="TAL"/>
            </w:pPr>
            <w:r w:rsidRPr="00481D2D">
              <w:t>o.4</w:t>
            </w:r>
          </w:p>
        </w:tc>
        <w:tc>
          <w:tcPr>
            <w:tcW w:w="1457" w:type="dxa"/>
          </w:tcPr>
          <w:p w14:paraId="359833EA" w14:textId="77777777" w:rsidR="00897956" w:rsidRPr="00481D2D" w:rsidRDefault="00897956">
            <w:pPr>
              <w:pStyle w:val="TAL"/>
            </w:pPr>
            <w:r w:rsidRPr="00481D2D">
              <w:t>o.4</w:t>
            </w:r>
          </w:p>
        </w:tc>
      </w:tr>
      <w:tr w:rsidR="00897956" w:rsidRPr="00481D2D" w14:paraId="35F40140" w14:textId="77777777" w:rsidTr="001C5036">
        <w:trPr>
          <w:gridAfter w:val="1"/>
          <w:wAfter w:w="10" w:type="dxa"/>
          <w:jc w:val="center"/>
        </w:trPr>
        <w:tc>
          <w:tcPr>
            <w:tcW w:w="687" w:type="dxa"/>
          </w:tcPr>
          <w:p w14:paraId="18419A74" w14:textId="77777777" w:rsidR="00897956" w:rsidRPr="00481D2D" w:rsidRDefault="00897956">
            <w:pPr>
              <w:pStyle w:val="TAL"/>
            </w:pPr>
            <w:r w:rsidRPr="00481D2D">
              <w:t>50C</w:t>
            </w:r>
          </w:p>
        </w:tc>
        <w:tc>
          <w:tcPr>
            <w:tcW w:w="3402" w:type="dxa"/>
          </w:tcPr>
          <w:p w14:paraId="27CF199A" w14:textId="77777777" w:rsidR="00897956" w:rsidRPr="00481D2D" w:rsidRDefault="00897956">
            <w:pPr>
              <w:pStyle w:val="TAL"/>
            </w:pPr>
            <w:r w:rsidRPr="00481D2D">
              <w:t>the fork-directive within caller-preferences?</w:t>
            </w:r>
          </w:p>
        </w:tc>
        <w:tc>
          <w:tcPr>
            <w:tcW w:w="1187" w:type="dxa"/>
          </w:tcPr>
          <w:p w14:paraId="4F15EB08" w14:textId="77777777" w:rsidR="00897956" w:rsidRPr="00481D2D" w:rsidRDefault="00897956">
            <w:pPr>
              <w:pStyle w:val="TAL"/>
            </w:pPr>
            <w:r w:rsidRPr="00481D2D">
              <w:t>[56B] 9.1</w:t>
            </w:r>
          </w:p>
        </w:tc>
        <w:tc>
          <w:tcPr>
            <w:tcW w:w="1267" w:type="dxa"/>
          </w:tcPr>
          <w:p w14:paraId="16E673B1" w14:textId="77777777" w:rsidR="00897956" w:rsidRPr="00481D2D" w:rsidRDefault="00897956">
            <w:pPr>
              <w:pStyle w:val="TAL"/>
            </w:pPr>
            <w:r w:rsidRPr="00481D2D">
              <w:t>o.4</w:t>
            </w:r>
          </w:p>
        </w:tc>
        <w:tc>
          <w:tcPr>
            <w:tcW w:w="1457" w:type="dxa"/>
          </w:tcPr>
          <w:p w14:paraId="21F1025A" w14:textId="77777777" w:rsidR="00897956" w:rsidRPr="00481D2D" w:rsidRDefault="00897956">
            <w:pPr>
              <w:pStyle w:val="TAL"/>
            </w:pPr>
            <w:r w:rsidRPr="00481D2D">
              <w:t>c32</w:t>
            </w:r>
          </w:p>
        </w:tc>
      </w:tr>
      <w:tr w:rsidR="00897956" w:rsidRPr="00481D2D" w14:paraId="70082651" w14:textId="77777777" w:rsidTr="001C5036">
        <w:trPr>
          <w:gridAfter w:val="1"/>
          <w:wAfter w:w="10" w:type="dxa"/>
          <w:jc w:val="center"/>
        </w:trPr>
        <w:tc>
          <w:tcPr>
            <w:tcW w:w="687" w:type="dxa"/>
          </w:tcPr>
          <w:p w14:paraId="6CE0C3D2" w14:textId="77777777" w:rsidR="00897956" w:rsidRPr="00481D2D" w:rsidRDefault="00897956">
            <w:pPr>
              <w:pStyle w:val="TAL"/>
            </w:pPr>
            <w:r w:rsidRPr="00481D2D">
              <w:t>50D</w:t>
            </w:r>
          </w:p>
        </w:tc>
        <w:tc>
          <w:tcPr>
            <w:tcW w:w="3402" w:type="dxa"/>
          </w:tcPr>
          <w:p w14:paraId="05C54BC0" w14:textId="77777777" w:rsidR="00897956" w:rsidRPr="00481D2D" w:rsidRDefault="00897956">
            <w:pPr>
              <w:pStyle w:val="TAL"/>
            </w:pPr>
            <w:r w:rsidRPr="00481D2D">
              <w:t>the recurse-directive within caller-preferences?</w:t>
            </w:r>
          </w:p>
        </w:tc>
        <w:tc>
          <w:tcPr>
            <w:tcW w:w="1187" w:type="dxa"/>
          </w:tcPr>
          <w:p w14:paraId="7CF7ACFC" w14:textId="77777777" w:rsidR="00897956" w:rsidRPr="00481D2D" w:rsidRDefault="00897956">
            <w:pPr>
              <w:pStyle w:val="TAL"/>
            </w:pPr>
            <w:r w:rsidRPr="00481D2D">
              <w:t>[56B] 9.1</w:t>
            </w:r>
          </w:p>
        </w:tc>
        <w:tc>
          <w:tcPr>
            <w:tcW w:w="1267" w:type="dxa"/>
          </w:tcPr>
          <w:p w14:paraId="44B42E24" w14:textId="77777777" w:rsidR="00897956" w:rsidRPr="00481D2D" w:rsidRDefault="00897956">
            <w:pPr>
              <w:pStyle w:val="TAL"/>
            </w:pPr>
            <w:r w:rsidRPr="00481D2D">
              <w:t>o.4</w:t>
            </w:r>
          </w:p>
        </w:tc>
        <w:tc>
          <w:tcPr>
            <w:tcW w:w="1457" w:type="dxa"/>
          </w:tcPr>
          <w:p w14:paraId="4F5AF8D0" w14:textId="77777777" w:rsidR="00897956" w:rsidRPr="00481D2D" w:rsidRDefault="00897956">
            <w:pPr>
              <w:pStyle w:val="TAL"/>
            </w:pPr>
            <w:r w:rsidRPr="00481D2D">
              <w:t>o.4</w:t>
            </w:r>
          </w:p>
        </w:tc>
      </w:tr>
      <w:tr w:rsidR="00897956" w:rsidRPr="00481D2D" w14:paraId="4C4DA0EC" w14:textId="77777777" w:rsidTr="001C5036">
        <w:trPr>
          <w:gridAfter w:val="1"/>
          <w:wAfter w:w="10" w:type="dxa"/>
          <w:jc w:val="center"/>
        </w:trPr>
        <w:tc>
          <w:tcPr>
            <w:tcW w:w="687" w:type="dxa"/>
          </w:tcPr>
          <w:p w14:paraId="03B2DAB4" w14:textId="77777777" w:rsidR="00897956" w:rsidRPr="00481D2D" w:rsidRDefault="00897956">
            <w:pPr>
              <w:pStyle w:val="TAL"/>
            </w:pPr>
            <w:r w:rsidRPr="00481D2D">
              <w:t>50E</w:t>
            </w:r>
          </w:p>
        </w:tc>
        <w:tc>
          <w:tcPr>
            <w:tcW w:w="3402" w:type="dxa"/>
          </w:tcPr>
          <w:p w14:paraId="7F7CE6CE" w14:textId="77777777" w:rsidR="00897956" w:rsidRPr="00481D2D" w:rsidRDefault="00897956">
            <w:pPr>
              <w:pStyle w:val="TAL"/>
            </w:pPr>
            <w:r w:rsidRPr="00481D2D">
              <w:t>the parallel-directive within caller-preferences?</w:t>
            </w:r>
          </w:p>
        </w:tc>
        <w:tc>
          <w:tcPr>
            <w:tcW w:w="1187" w:type="dxa"/>
          </w:tcPr>
          <w:p w14:paraId="75AF6E9C" w14:textId="77777777" w:rsidR="00897956" w:rsidRPr="00481D2D" w:rsidRDefault="00897956">
            <w:pPr>
              <w:pStyle w:val="TAL"/>
            </w:pPr>
            <w:r w:rsidRPr="00481D2D">
              <w:t>[56B] 9.1</w:t>
            </w:r>
          </w:p>
        </w:tc>
        <w:tc>
          <w:tcPr>
            <w:tcW w:w="1267" w:type="dxa"/>
          </w:tcPr>
          <w:p w14:paraId="66334796" w14:textId="77777777" w:rsidR="00897956" w:rsidRPr="00481D2D" w:rsidRDefault="00897956">
            <w:pPr>
              <w:pStyle w:val="TAL"/>
            </w:pPr>
            <w:r w:rsidRPr="00481D2D">
              <w:t>o.4</w:t>
            </w:r>
          </w:p>
        </w:tc>
        <w:tc>
          <w:tcPr>
            <w:tcW w:w="1457" w:type="dxa"/>
          </w:tcPr>
          <w:p w14:paraId="584E3B81" w14:textId="77777777" w:rsidR="00897956" w:rsidRPr="00481D2D" w:rsidRDefault="00897956">
            <w:pPr>
              <w:pStyle w:val="TAL"/>
            </w:pPr>
            <w:r w:rsidRPr="00481D2D">
              <w:t>c32</w:t>
            </w:r>
          </w:p>
        </w:tc>
      </w:tr>
      <w:tr w:rsidR="00897956" w:rsidRPr="00481D2D" w14:paraId="3A8FB535" w14:textId="77777777" w:rsidTr="001C5036">
        <w:trPr>
          <w:gridAfter w:val="1"/>
          <w:wAfter w:w="10" w:type="dxa"/>
          <w:jc w:val="center"/>
        </w:trPr>
        <w:tc>
          <w:tcPr>
            <w:tcW w:w="687" w:type="dxa"/>
          </w:tcPr>
          <w:p w14:paraId="59236E80" w14:textId="77777777" w:rsidR="00897956" w:rsidRPr="00481D2D" w:rsidRDefault="00897956">
            <w:pPr>
              <w:pStyle w:val="TAL"/>
            </w:pPr>
            <w:r w:rsidRPr="00481D2D">
              <w:t>50F</w:t>
            </w:r>
          </w:p>
        </w:tc>
        <w:tc>
          <w:tcPr>
            <w:tcW w:w="3402" w:type="dxa"/>
          </w:tcPr>
          <w:p w14:paraId="3F530C80" w14:textId="77777777" w:rsidR="00897956" w:rsidRPr="00481D2D" w:rsidRDefault="00897956">
            <w:pPr>
              <w:pStyle w:val="TAL"/>
            </w:pPr>
            <w:r w:rsidRPr="00481D2D">
              <w:t>the queue-directive within caller-preferences?</w:t>
            </w:r>
          </w:p>
        </w:tc>
        <w:tc>
          <w:tcPr>
            <w:tcW w:w="1187" w:type="dxa"/>
          </w:tcPr>
          <w:p w14:paraId="701368D5" w14:textId="77777777" w:rsidR="00897956" w:rsidRPr="00481D2D" w:rsidRDefault="00897956">
            <w:pPr>
              <w:pStyle w:val="TAL"/>
            </w:pPr>
            <w:r w:rsidRPr="00481D2D">
              <w:t>[56B] 9.1</w:t>
            </w:r>
          </w:p>
        </w:tc>
        <w:tc>
          <w:tcPr>
            <w:tcW w:w="1267" w:type="dxa"/>
          </w:tcPr>
          <w:p w14:paraId="33A9A785" w14:textId="77777777" w:rsidR="00897956" w:rsidRPr="00481D2D" w:rsidRDefault="00897956">
            <w:pPr>
              <w:pStyle w:val="TAL"/>
            </w:pPr>
            <w:r w:rsidRPr="00481D2D">
              <w:t>o.4</w:t>
            </w:r>
          </w:p>
        </w:tc>
        <w:tc>
          <w:tcPr>
            <w:tcW w:w="1457" w:type="dxa"/>
          </w:tcPr>
          <w:p w14:paraId="0E8C61C7" w14:textId="77777777" w:rsidR="00897956" w:rsidRPr="00481D2D" w:rsidRDefault="00897956">
            <w:pPr>
              <w:pStyle w:val="TAL"/>
            </w:pPr>
            <w:r w:rsidRPr="00481D2D">
              <w:t>o.4</w:t>
            </w:r>
          </w:p>
        </w:tc>
      </w:tr>
      <w:tr w:rsidR="00897956" w:rsidRPr="00481D2D" w14:paraId="58CA4187" w14:textId="77777777" w:rsidTr="001C5036">
        <w:trPr>
          <w:gridAfter w:val="1"/>
          <w:wAfter w:w="10" w:type="dxa"/>
          <w:jc w:val="center"/>
        </w:trPr>
        <w:tc>
          <w:tcPr>
            <w:tcW w:w="687" w:type="dxa"/>
          </w:tcPr>
          <w:p w14:paraId="362788A6" w14:textId="77777777" w:rsidR="00897956" w:rsidRPr="00481D2D" w:rsidRDefault="00897956">
            <w:pPr>
              <w:pStyle w:val="TAL"/>
            </w:pPr>
            <w:r w:rsidRPr="00481D2D">
              <w:t>51</w:t>
            </w:r>
          </w:p>
        </w:tc>
        <w:tc>
          <w:tcPr>
            <w:tcW w:w="3402" w:type="dxa"/>
          </w:tcPr>
          <w:p w14:paraId="25B20C57" w14:textId="77777777" w:rsidR="00897956" w:rsidRPr="00481D2D" w:rsidRDefault="00897956">
            <w:pPr>
              <w:pStyle w:val="TAL"/>
            </w:pPr>
            <w:r w:rsidRPr="00481D2D">
              <w:t>an event state publication extension to the session initiation protocol?</w:t>
            </w:r>
          </w:p>
        </w:tc>
        <w:tc>
          <w:tcPr>
            <w:tcW w:w="1187" w:type="dxa"/>
          </w:tcPr>
          <w:p w14:paraId="3A903CBF" w14:textId="77777777" w:rsidR="00897956" w:rsidRPr="00481D2D" w:rsidRDefault="00897956">
            <w:pPr>
              <w:pStyle w:val="TAL"/>
            </w:pPr>
            <w:r w:rsidRPr="00481D2D">
              <w:t>[70]</w:t>
            </w:r>
          </w:p>
        </w:tc>
        <w:tc>
          <w:tcPr>
            <w:tcW w:w="1267" w:type="dxa"/>
          </w:tcPr>
          <w:p w14:paraId="4A774EBE" w14:textId="77777777" w:rsidR="00897956" w:rsidRPr="00481D2D" w:rsidRDefault="00897956">
            <w:pPr>
              <w:pStyle w:val="TAL"/>
            </w:pPr>
            <w:r w:rsidRPr="00481D2D">
              <w:t>o</w:t>
            </w:r>
          </w:p>
        </w:tc>
        <w:tc>
          <w:tcPr>
            <w:tcW w:w="1457" w:type="dxa"/>
          </w:tcPr>
          <w:p w14:paraId="5E14A351" w14:textId="77777777" w:rsidR="00897956" w:rsidRPr="00481D2D" w:rsidRDefault="00897956">
            <w:pPr>
              <w:pStyle w:val="TAL"/>
            </w:pPr>
            <w:r w:rsidRPr="00481D2D">
              <w:t>m</w:t>
            </w:r>
          </w:p>
        </w:tc>
      </w:tr>
      <w:tr w:rsidR="00897956" w:rsidRPr="00481D2D" w14:paraId="12B63E3A" w14:textId="77777777" w:rsidTr="001C5036">
        <w:trPr>
          <w:gridAfter w:val="1"/>
          <w:wAfter w:w="10" w:type="dxa"/>
          <w:jc w:val="center"/>
        </w:trPr>
        <w:tc>
          <w:tcPr>
            <w:tcW w:w="687" w:type="dxa"/>
          </w:tcPr>
          <w:p w14:paraId="6240AF7C" w14:textId="77777777" w:rsidR="00897956" w:rsidRPr="00481D2D" w:rsidRDefault="00897956">
            <w:pPr>
              <w:pStyle w:val="TAL"/>
            </w:pPr>
            <w:r w:rsidRPr="00481D2D">
              <w:t>52</w:t>
            </w:r>
          </w:p>
        </w:tc>
        <w:tc>
          <w:tcPr>
            <w:tcW w:w="3402" w:type="dxa"/>
          </w:tcPr>
          <w:p w14:paraId="669900E9" w14:textId="77777777" w:rsidR="00897956" w:rsidRPr="00481D2D" w:rsidRDefault="00897956">
            <w:pPr>
              <w:pStyle w:val="TAL"/>
            </w:pPr>
            <w:r w:rsidRPr="00481D2D">
              <w:t>SIP session timer?</w:t>
            </w:r>
          </w:p>
        </w:tc>
        <w:tc>
          <w:tcPr>
            <w:tcW w:w="1187" w:type="dxa"/>
          </w:tcPr>
          <w:p w14:paraId="16C4D4D2" w14:textId="77777777" w:rsidR="00897956" w:rsidRPr="00481D2D" w:rsidRDefault="00897956">
            <w:pPr>
              <w:pStyle w:val="TAL"/>
            </w:pPr>
            <w:r w:rsidRPr="00481D2D">
              <w:t>[58]</w:t>
            </w:r>
          </w:p>
        </w:tc>
        <w:tc>
          <w:tcPr>
            <w:tcW w:w="1267" w:type="dxa"/>
          </w:tcPr>
          <w:p w14:paraId="18253E87" w14:textId="77777777" w:rsidR="00897956" w:rsidRPr="00481D2D" w:rsidRDefault="00897956">
            <w:pPr>
              <w:pStyle w:val="TAL"/>
            </w:pPr>
            <w:r w:rsidRPr="00481D2D">
              <w:t>o</w:t>
            </w:r>
          </w:p>
        </w:tc>
        <w:tc>
          <w:tcPr>
            <w:tcW w:w="1457" w:type="dxa"/>
          </w:tcPr>
          <w:p w14:paraId="67DC8A65" w14:textId="77777777" w:rsidR="00897956" w:rsidRPr="00481D2D" w:rsidRDefault="00897956">
            <w:pPr>
              <w:pStyle w:val="TAL"/>
            </w:pPr>
            <w:r w:rsidRPr="00481D2D">
              <w:t>o</w:t>
            </w:r>
          </w:p>
        </w:tc>
      </w:tr>
      <w:tr w:rsidR="00897956" w:rsidRPr="00481D2D" w14:paraId="1461C4AE" w14:textId="77777777" w:rsidTr="001C5036">
        <w:trPr>
          <w:gridAfter w:val="1"/>
          <w:wAfter w:w="10" w:type="dxa"/>
          <w:jc w:val="center"/>
        </w:trPr>
        <w:tc>
          <w:tcPr>
            <w:tcW w:w="687" w:type="dxa"/>
          </w:tcPr>
          <w:p w14:paraId="747E025F" w14:textId="77777777" w:rsidR="00897956" w:rsidRPr="00481D2D" w:rsidRDefault="00897956">
            <w:pPr>
              <w:pStyle w:val="TAL"/>
            </w:pPr>
            <w:r w:rsidRPr="00481D2D">
              <w:t>53</w:t>
            </w:r>
          </w:p>
        </w:tc>
        <w:tc>
          <w:tcPr>
            <w:tcW w:w="3402" w:type="dxa"/>
          </w:tcPr>
          <w:p w14:paraId="212DE568" w14:textId="77777777" w:rsidR="00897956" w:rsidRPr="00481D2D" w:rsidRDefault="00897956">
            <w:pPr>
              <w:pStyle w:val="TAL"/>
            </w:pPr>
            <w:r w:rsidRPr="00481D2D">
              <w:t>the SIP Referred-By mechanism?</w:t>
            </w:r>
          </w:p>
        </w:tc>
        <w:tc>
          <w:tcPr>
            <w:tcW w:w="1187" w:type="dxa"/>
          </w:tcPr>
          <w:p w14:paraId="78C69A06" w14:textId="77777777" w:rsidR="00897956" w:rsidRPr="00481D2D" w:rsidRDefault="00897956">
            <w:pPr>
              <w:pStyle w:val="TAL"/>
            </w:pPr>
            <w:r w:rsidRPr="00481D2D">
              <w:t>[59]</w:t>
            </w:r>
          </w:p>
        </w:tc>
        <w:tc>
          <w:tcPr>
            <w:tcW w:w="1267" w:type="dxa"/>
          </w:tcPr>
          <w:p w14:paraId="760FD0D0" w14:textId="77777777" w:rsidR="00897956" w:rsidRPr="00481D2D" w:rsidRDefault="00897956">
            <w:pPr>
              <w:pStyle w:val="TAL"/>
            </w:pPr>
            <w:r w:rsidRPr="00481D2D">
              <w:t>o</w:t>
            </w:r>
          </w:p>
        </w:tc>
        <w:tc>
          <w:tcPr>
            <w:tcW w:w="1457" w:type="dxa"/>
          </w:tcPr>
          <w:p w14:paraId="57CAA67C" w14:textId="77777777" w:rsidR="00897956" w:rsidRPr="00481D2D" w:rsidRDefault="00897956">
            <w:pPr>
              <w:pStyle w:val="TAL"/>
            </w:pPr>
            <w:r w:rsidRPr="00481D2D">
              <w:t>o</w:t>
            </w:r>
          </w:p>
        </w:tc>
      </w:tr>
      <w:tr w:rsidR="00897956" w:rsidRPr="00481D2D" w14:paraId="1933FA7B" w14:textId="77777777" w:rsidTr="001C5036">
        <w:trPr>
          <w:gridAfter w:val="1"/>
          <w:wAfter w:w="10" w:type="dxa"/>
          <w:jc w:val="center"/>
        </w:trPr>
        <w:tc>
          <w:tcPr>
            <w:tcW w:w="687" w:type="dxa"/>
          </w:tcPr>
          <w:p w14:paraId="05C314B1" w14:textId="77777777" w:rsidR="00897956" w:rsidRPr="00481D2D" w:rsidRDefault="00897956">
            <w:pPr>
              <w:pStyle w:val="TAL"/>
            </w:pPr>
            <w:r w:rsidRPr="00481D2D">
              <w:t>54</w:t>
            </w:r>
          </w:p>
        </w:tc>
        <w:tc>
          <w:tcPr>
            <w:tcW w:w="3402" w:type="dxa"/>
          </w:tcPr>
          <w:p w14:paraId="27FD76BC" w14:textId="77777777" w:rsidR="00897956" w:rsidRPr="00481D2D" w:rsidRDefault="00897956">
            <w:pPr>
              <w:pStyle w:val="TAL"/>
            </w:pPr>
            <w:r w:rsidRPr="00481D2D">
              <w:t xml:space="preserve">the Session </w:t>
            </w:r>
            <w:proofErr w:type="spellStart"/>
            <w:r w:rsidRPr="00481D2D">
              <w:t>Inititation</w:t>
            </w:r>
            <w:proofErr w:type="spellEnd"/>
            <w:r w:rsidRPr="00481D2D">
              <w:t xml:space="preserve"> Protocol (SIP) "Replaces" header?</w:t>
            </w:r>
          </w:p>
        </w:tc>
        <w:tc>
          <w:tcPr>
            <w:tcW w:w="1187" w:type="dxa"/>
          </w:tcPr>
          <w:p w14:paraId="41C0D91F" w14:textId="77777777" w:rsidR="00897956" w:rsidRPr="00481D2D" w:rsidRDefault="00897956">
            <w:pPr>
              <w:pStyle w:val="TAL"/>
            </w:pPr>
            <w:r w:rsidRPr="00481D2D">
              <w:t>[60]</w:t>
            </w:r>
          </w:p>
        </w:tc>
        <w:tc>
          <w:tcPr>
            <w:tcW w:w="1267" w:type="dxa"/>
          </w:tcPr>
          <w:p w14:paraId="1E565766" w14:textId="77777777" w:rsidR="00897956" w:rsidRPr="00481D2D" w:rsidRDefault="00897956">
            <w:pPr>
              <w:pStyle w:val="TAL"/>
            </w:pPr>
            <w:r w:rsidRPr="00481D2D">
              <w:t>o</w:t>
            </w:r>
          </w:p>
        </w:tc>
        <w:tc>
          <w:tcPr>
            <w:tcW w:w="1457" w:type="dxa"/>
          </w:tcPr>
          <w:p w14:paraId="7163B56D" w14:textId="77777777" w:rsidR="00897956" w:rsidRPr="00481D2D" w:rsidRDefault="00897956">
            <w:pPr>
              <w:pStyle w:val="TAL"/>
            </w:pPr>
            <w:r w:rsidRPr="00481D2D">
              <w:t>o</w:t>
            </w:r>
          </w:p>
        </w:tc>
      </w:tr>
      <w:tr w:rsidR="00897956" w:rsidRPr="00481D2D" w14:paraId="34B91A87" w14:textId="77777777" w:rsidTr="001C5036">
        <w:trPr>
          <w:gridAfter w:val="1"/>
          <w:wAfter w:w="10" w:type="dxa"/>
          <w:jc w:val="center"/>
        </w:trPr>
        <w:tc>
          <w:tcPr>
            <w:tcW w:w="687" w:type="dxa"/>
          </w:tcPr>
          <w:p w14:paraId="7A1CF91A" w14:textId="77777777" w:rsidR="00897956" w:rsidRPr="00481D2D" w:rsidRDefault="00897956">
            <w:pPr>
              <w:pStyle w:val="TAL"/>
            </w:pPr>
            <w:r w:rsidRPr="00481D2D">
              <w:t>55</w:t>
            </w:r>
          </w:p>
        </w:tc>
        <w:tc>
          <w:tcPr>
            <w:tcW w:w="3402" w:type="dxa"/>
          </w:tcPr>
          <w:p w14:paraId="448D5208" w14:textId="77777777" w:rsidR="00897956" w:rsidRPr="00481D2D" w:rsidRDefault="00897956">
            <w:pPr>
              <w:pStyle w:val="TAL"/>
            </w:pPr>
            <w:r w:rsidRPr="00481D2D">
              <w:t xml:space="preserve">the Session </w:t>
            </w:r>
            <w:proofErr w:type="spellStart"/>
            <w:r w:rsidRPr="00481D2D">
              <w:t>Inititation</w:t>
            </w:r>
            <w:proofErr w:type="spellEnd"/>
            <w:r w:rsidRPr="00481D2D">
              <w:t xml:space="preserve"> Protocol (SIP) "Join" header?</w:t>
            </w:r>
          </w:p>
        </w:tc>
        <w:tc>
          <w:tcPr>
            <w:tcW w:w="1187" w:type="dxa"/>
          </w:tcPr>
          <w:p w14:paraId="7C90D2D8" w14:textId="77777777" w:rsidR="00897956" w:rsidRPr="00481D2D" w:rsidRDefault="00897956">
            <w:pPr>
              <w:pStyle w:val="TAL"/>
            </w:pPr>
            <w:r w:rsidRPr="00481D2D">
              <w:t>[61]</w:t>
            </w:r>
          </w:p>
        </w:tc>
        <w:tc>
          <w:tcPr>
            <w:tcW w:w="1267" w:type="dxa"/>
          </w:tcPr>
          <w:p w14:paraId="5AF5B5C8" w14:textId="77777777" w:rsidR="00897956" w:rsidRPr="00481D2D" w:rsidRDefault="00897956">
            <w:pPr>
              <w:pStyle w:val="TAL"/>
            </w:pPr>
            <w:r w:rsidRPr="00481D2D">
              <w:t>o</w:t>
            </w:r>
          </w:p>
        </w:tc>
        <w:tc>
          <w:tcPr>
            <w:tcW w:w="1457" w:type="dxa"/>
          </w:tcPr>
          <w:p w14:paraId="1F4BA9AD" w14:textId="77777777" w:rsidR="00897956" w:rsidRPr="00481D2D" w:rsidRDefault="00897956">
            <w:pPr>
              <w:pStyle w:val="TAL"/>
            </w:pPr>
            <w:r w:rsidRPr="00481D2D">
              <w:t>o</w:t>
            </w:r>
          </w:p>
        </w:tc>
      </w:tr>
      <w:tr w:rsidR="00897956" w:rsidRPr="00481D2D" w14:paraId="1E476911" w14:textId="77777777" w:rsidTr="001C5036">
        <w:trPr>
          <w:gridAfter w:val="1"/>
          <w:wAfter w:w="10" w:type="dxa"/>
          <w:jc w:val="center"/>
        </w:trPr>
        <w:tc>
          <w:tcPr>
            <w:tcW w:w="687" w:type="dxa"/>
          </w:tcPr>
          <w:p w14:paraId="3C3B8E3A" w14:textId="77777777" w:rsidR="00897956" w:rsidRPr="00481D2D" w:rsidRDefault="00897956">
            <w:pPr>
              <w:pStyle w:val="TAL"/>
            </w:pPr>
            <w:r w:rsidRPr="00481D2D">
              <w:t>56</w:t>
            </w:r>
          </w:p>
        </w:tc>
        <w:tc>
          <w:tcPr>
            <w:tcW w:w="3402" w:type="dxa"/>
          </w:tcPr>
          <w:p w14:paraId="53CC1119" w14:textId="77777777" w:rsidR="00897956" w:rsidRPr="00481D2D" w:rsidRDefault="00897956">
            <w:pPr>
              <w:pStyle w:val="TAL"/>
            </w:pPr>
            <w:r w:rsidRPr="00481D2D">
              <w:t>the callee capabilities?</w:t>
            </w:r>
          </w:p>
        </w:tc>
        <w:tc>
          <w:tcPr>
            <w:tcW w:w="1187" w:type="dxa"/>
          </w:tcPr>
          <w:p w14:paraId="56B8D79A" w14:textId="77777777" w:rsidR="00897956" w:rsidRPr="00481D2D" w:rsidRDefault="00897956">
            <w:pPr>
              <w:pStyle w:val="TAL"/>
            </w:pPr>
            <w:r w:rsidRPr="00481D2D">
              <w:t>[62]</w:t>
            </w:r>
          </w:p>
        </w:tc>
        <w:tc>
          <w:tcPr>
            <w:tcW w:w="1267" w:type="dxa"/>
          </w:tcPr>
          <w:p w14:paraId="0C3421E4" w14:textId="77777777" w:rsidR="00897956" w:rsidRPr="00481D2D" w:rsidRDefault="00897956">
            <w:pPr>
              <w:pStyle w:val="TAL"/>
            </w:pPr>
            <w:r w:rsidRPr="00481D2D">
              <w:t>o</w:t>
            </w:r>
          </w:p>
        </w:tc>
        <w:tc>
          <w:tcPr>
            <w:tcW w:w="1457" w:type="dxa"/>
          </w:tcPr>
          <w:p w14:paraId="4704CD5E" w14:textId="77777777" w:rsidR="00897956" w:rsidRPr="00481D2D" w:rsidRDefault="00897956">
            <w:pPr>
              <w:pStyle w:val="TAL"/>
            </w:pPr>
            <w:r w:rsidRPr="00481D2D">
              <w:t>o</w:t>
            </w:r>
          </w:p>
        </w:tc>
      </w:tr>
      <w:tr w:rsidR="00897956" w:rsidRPr="00481D2D" w14:paraId="489F992F" w14:textId="77777777" w:rsidTr="001C5036">
        <w:trPr>
          <w:gridAfter w:val="1"/>
          <w:wAfter w:w="10" w:type="dxa"/>
          <w:jc w:val="center"/>
        </w:trPr>
        <w:tc>
          <w:tcPr>
            <w:tcW w:w="687" w:type="dxa"/>
          </w:tcPr>
          <w:p w14:paraId="34966374" w14:textId="77777777" w:rsidR="00897956" w:rsidRPr="00481D2D" w:rsidRDefault="00897956">
            <w:pPr>
              <w:pStyle w:val="TAL"/>
            </w:pPr>
            <w:r w:rsidRPr="00481D2D">
              <w:t>57</w:t>
            </w:r>
          </w:p>
        </w:tc>
        <w:tc>
          <w:tcPr>
            <w:tcW w:w="3402" w:type="dxa"/>
          </w:tcPr>
          <w:p w14:paraId="08722E6A" w14:textId="77777777" w:rsidR="00897956" w:rsidRPr="00481D2D" w:rsidRDefault="00897956">
            <w:pPr>
              <w:pStyle w:val="TAL"/>
            </w:pPr>
            <w:r w:rsidRPr="00481D2D">
              <w:t>an extension to the session initiation protocol for request history information?</w:t>
            </w:r>
          </w:p>
        </w:tc>
        <w:tc>
          <w:tcPr>
            <w:tcW w:w="1187" w:type="dxa"/>
          </w:tcPr>
          <w:p w14:paraId="1F6B40BF" w14:textId="77777777" w:rsidR="00897956" w:rsidRPr="00481D2D" w:rsidRDefault="00897956">
            <w:pPr>
              <w:pStyle w:val="TAL"/>
            </w:pPr>
            <w:r w:rsidRPr="00481D2D">
              <w:t>[66]</w:t>
            </w:r>
          </w:p>
        </w:tc>
        <w:tc>
          <w:tcPr>
            <w:tcW w:w="1267" w:type="dxa"/>
          </w:tcPr>
          <w:p w14:paraId="709FA79D" w14:textId="77777777" w:rsidR="00897956" w:rsidRPr="00481D2D" w:rsidRDefault="00897956">
            <w:pPr>
              <w:pStyle w:val="TAL"/>
            </w:pPr>
            <w:r w:rsidRPr="00481D2D">
              <w:t>o</w:t>
            </w:r>
          </w:p>
        </w:tc>
        <w:tc>
          <w:tcPr>
            <w:tcW w:w="1457" w:type="dxa"/>
          </w:tcPr>
          <w:p w14:paraId="37EE3622" w14:textId="77777777" w:rsidR="00897956" w:rsidRPr="00481D2D" w:rsidRDefault="00897956">
            <w:pPr>
              <w:pStyle w:val="TAL"/>
            </w:pPr>
            <w:r w:rsidRPr="00481D2D">
              <w:t>o</w:t>
            </w:r>
          </w:p>
        </w:tc>
      </w:tr>
      <w:tr w:rsidR="002D72C6" w:rsidRPr="00481D2D" w14:paraId="0FBEFFB8" w14:textId="77777777" w:rsidTr="002D72C6">
        <w:trPr>
          <w:gridAfter w:val="1"/>
          <w:wAfter w:w="10" w:type="dxa"/>
          <w:jc w:val="center"/>
        </w:trPr>
        <w:tc>
          <w:tcPr>
            <w:tcW w:w="687" w:type="dxa"/>
          </w:tcPr>
          <w:p w14:paraId="2DC469F4" w14:textId="77777777" w:rsidR="002D72C6" w:rsidRPr="00481D2D" w:rsidRDefault="002D72C6" w:rsidP="002D72C6">
            <w:pPr>
              <w:pStyle w:val="TAL"/>
              <w:rPr>
                <w:lang w:eastAsia="ja-JP"/>
              </w:rPr>
            </w:pPr>
            <w:r w:rsidRPr="00481D2D">
              <w:rPr>
                <w:rFonts w:hint="eastAsia"/>
                <w:lang w:eastAsia="ja-JP"/>
              </w:rPr>
              <w:t>57A</w:t>
            </w:r>
          </w:p>
        </w:tc>
        <w:tc>
          <w:tcPr>
            <w:tcW w:w="3402" w:type="dxa"/>
          </w:tcPr>
          <w:p w14:paraId="63219339" w14:textId="77777777" w:rsidR="002D72C6" w:rsidRPr="00481D2D" w:rsidRDefault="002D72C6" w:rsidP="002D72C6">
            <w:pPr>
              <w:pStyle w:val="TAL"/>
            </w:pPr>
            <w:r w:rsidRPr="00481D2D">
              <w:rPr>
                <w:lang w:eastAsia="ja-JP"/>
              </w:rPr>
              <w:t>application of the "</w:t>
            </w:r>
            <w:proofErr w:type="spellStart"/>
            <w:r w:rsidRPr="00481D2D">
              <w:rPr>
                <w:lang w:eastAsia="ja-JP"/>
              </w:rPr>
              <w:t>mp</w:t>
            </w:r>
            <w:proofErr w:type="spellEnd"/>
            <w:r w:rsidRPr="00481D2D">
              <w:rPr>
                <w:lang w:eastAsia="ja-JP"/>
              </w:rPr>
              <w:t>" optional header field parameter?</w:t>
            </w:r>
          </w:p>
        </w:tc>
        <w:tc>
          <w:tcPr>
            <w:tcW w:w="1187" w:type="dxa"/>
          </w:tcPr>
          <w:p w14:paraId="1A19ECE4" w14:textId="77777777" w:rsidR="002D72C6" w:rsidRPr="00481D2D" w:rsidRDefault="002D72C6" w:rsidP="002D72C6">
            <w:pPr>
              <w:pStyle w:val="TAL"/>
            </w:pPr>
            <w:r w:rsidRPr="00481D2D">
              <w:rPr>
                <w:lang w:eastAsia="zh-CN"/>
              </w:rPr>
              <w:t>[66]</w:t>
            </w:r>
          </w:p>
        </w:tc>
        <w:tc>
          <w:tcPr>
            <w:tcW w:w="1267" w:type="dxa"/>
          </w:tcPr>
          <w:p w14:paraId="6FA1B1FB" w14:textId="77777777" w:rsidR="002D72C6" w:rsidRPr="00481D2D" w:rsidRDefault="002D72C6" w:rsidP="002D72C6">
            <w:pPr>
              <w:pStyle w:val="TAL"/>
            </w:pPr>
            <w:r w:rsidRPr="00481D2D">
              <w:t>o</w:t>
            </w:r>
          </w:p>
        </w:tc>
        <w:tc>
          <w:tcPr>
            <w:tcW w:w="1457" w:type="dxa"/>
          </w:tcPr>
          <w:p w14:paraId="2935CB24" w14:textId="77777777" w:rsidR="002D72C6" w:rsidRPr="00481D2D" w:rsidRDefault="002D72C6" w:rsidP="002D72C6">
            <w:pPr>
              <w:pStyle w:val="TAL"/>
            </w:pPr>
            <w:r w:rsidRPr="00481D2D">
              <w:t>o</w:t>
            </w:r>
          </w:p>
        </w:tc>
      </w:tr>
      <w:tr w:rsidR="002D72C6" w:rsidRPr="00481D2D" w14:paraId="1CD4A7C6" w14:textId="77777777" w:rsidTr="002D72C6">
        <w:trPr>
          <w:gridAfter w:val="1"/>
          <w:wAfter w:w="10" w:type="dxa"/>
          <w:jc w:val="center"/>
        </w:trPr>
        <w:tc>
          <w:tcPr>
            <w:tcW w:w="687" w:type="dxa"/>
          </w:tcPr>
          <w:p w14:paraId="2D64EEF1" w14:textId="77777777" w:rsidR="002D72C6" w:rsidRPr="00481D2D" w:rsidRDefault="002D72C6" w:rsidP="002D72C6">
            <w:pPr>
              <w:pStyle w:val="TAL"/>
              <w:rPr>
                <w:lang w:eastAsia="ja-JP"/>
              </w:rPr>
            </w:pPr>
            <w:r w:rsidRPr="00481D2D">
              <w:rPr>
                <w:rFonts w:hint="eastAsia"/>
                <w:lang w:eastAsia="ja-JP"/>
              </w:rPr>
              <w:t>57B</w:t>
            </w:r>
          </w:p>
        </w:tc>
        <w:tc>
          <w:tcPr>
            <w:tcW w:w="3402" w:type="dxa"/>
          </w:tcPr>
          <w:p w14:paraId="142F56C4" w14:textId="77777777" w:rsidR="002D72C6" w:rsidRPr="00481D2D" w:rsidRDefault="002D72C6" w:rsidP="002D72C6">
            <w:pPr>
              <w:pStyle w:val="TAL"/>
            </w:pPr>
            <w:r w:rsidRPr="00481D2D">
              <w:rPr>
                <w:lang w:eastAsia="ja-JP"/>
              </w:rPr>
              <w:t>application of the "</w:t>
            </w:r>
            <w:proofErr w:type="spellStart"/>
            <w:r w:rsidRPr="00481D2D">
              <w:rPr>
                <w:lang w:eastAsia="ja-JP"/>
              </w:rPr>
              <w:t>rc</w:t>
            </w:r>
            <w:proofErr w:type="spellEnd"/>
            <w:r w:rsidRPr="00481D2D">
              <w:rPr>
                <w:lang w:eastAsia="ja-JP"/>
              </w:rPr>
              <w:t>" optional header field parameter?</w:t>
            </w:r>
          </w:p>
        </w:tc>
        <w:tc>
          <w:tcPr>
            <w:tcW w:w="1187" w:type="dxa"/>
          </w:tcPr>
          <w:p w14:paraId="77204E0E" w14:textId="77777777" w:rsidR="002D72C6" w:rsidRPr="00481D2D" w:rsidRDefault="002D72C6" w:rsidP="002D72C6">
            <w:pPr>
              <w:pStyle w:val="TAL"/>
            </w:pPr>
            <w:r w:rsidRPr="00481D2D">
              <w:rPr>
                <w:lang w:eastAsia="zh-CN"/>
              </w:rPr>
              <w:t>[66]</w:t>
            </w:r>
          </w:p>
        </w:tc>
        <w:tc>
          <w:tcPr>
            <w:tcW w:w="1267" w:type="dxa"/>
          </w:tcPr>
          <w:p w14:paraId="2D5F5969" w14:textId="77777777" w:rsidR="002D72C6" w:rsidRPr="00481D2D" w:rsidRDefault="002D72C6" w:rsidP="002D72C6">
            <w:pPr>
              <w:pStyle w:val="TAL"/>
            </w:pPr>
            <w:r w:rsidRPr="00481D2D">
              <w:t>o</w:t>
            </w:r>
          </w:p>
        </w:tc>
        <w:tc>
          <w:tcPr>
            <w:tcW w:w="1457" w:type="dxa"/>
          </w:tcPr>
          <w:p w14:paraId="3DF5E165" w14:textId="77777777" w:rsidR="002D72C6" w:rsidRPr="00481D2D" w:rsidRDefault="002D72C6" w:rsidP="002D72C6">
            <w:pPr>
              <w:pStyle w:val="TAL"/>
            </w:pPr>
            <w:r w:rsidRPr="00481D2D">
              <w:t>o</w:t>
            </w:r>
          </w:p>
        </w:tc>
      </w:tr>
      <w:tr w:rsidR="002D72C6" w:rsidRPr="00481D2D" w14:paraId="283C3A38" w14:textId="77777777" w:rsidTr="002D72C6">
        <w:trPr>
          <w:gridAfter w:val="1"/>
          <w:wAfter w:w="10" w:type="dxa"/>
          <w:jc w:val="center"/>
        </w:trPr>
        <w:tc>
          <w:tcPr>
            <w:tcW w:w="687" w:type="dxa"/>
          </w:tcPr>
          <w:p w14:paraId="253526BB" w14:textId="77777777" w:rsidR="002D72C6" w:rsidRPr="00481D2D" w:rsidRDefault="002D72C6" w:rsidP="002D72C6">
            <w:pPr>
              <w:pStyle w:val="TAL"/>
              <w:rPr>
                <w:lang w:eastAsia="ja-JP"/>
              </w:rPr>
            </w:pPr>
            <w:r w:rsidRPr="00481D2D">
              <w:rPr>
                <w:rFonts w:hint="eastAsia"/>
                <w:lang w:eastAsia="ja-JP"/>
              </w:rPr>
              <w:t>57C</w:t>
            </w:r>
          </w:p>
        </w:tc>
        <w:tc>
          <w:tcPr>
            <w:tcW w:w="3402" w:type="dxa"/>
          </w:tcPr>
          <w:p w14:paraId="031B9892" w14:textId="77777777" w:rsidR="002D72C6" w:rsidRPr="00481D2D" w:rsidRDefault="002D72C6" w:rsidP="00591245">
            <w:pPr>
              <w:pStyle w:val="TAL"/>
            </w:pPr>
            <w:r w:rsidRPr="00481D2D">
              <w:rPr>
                <w:lang w:eastAsia="ja-JP"/>
              </w:rPr>
              <w:t>application of the "</w:t>
            </w:r>
            <w:r w:rsidR="00591245" w:rsidRPr="00481D2D">
              <w:rPr>
                <w:lang w:eastAsia="ja-JP"/>
              </w:rPr>
              <w:t>np</w:t>
            </w:r>
            <w:r w:rsidRPr="00481D2D">
              <w:rPr>
                <w:lang w:eastAsia="ja-JP"/>
              </w:rPr>
              <w:t>" optional header field parameter?</w:t>
            </w:r>
          </w:p>
        </w:tc>
        <w:tc>
          <w:tcPr>
            <w:tcW w:w="1187" w:type="dxa"/>
          </w:tcPr>
          <w:p w14:paraId="54B8DB33" w14:textId="77777777" w:rsidR="002D72C6" w:rsidRPr="00481D2D" w:rsidRDefault="002D72C6" w:rsidP="002D72C6">
            <w:pPr>
              <w:pStyle w:val="TAL"/>
            </w:pPr>
            <w:r w:rsidRPr="00481D2D">
              <w:rPr>
                <w:lang w:eastAsia="zh-CN"/>
              </w:rPr>
              <w:t>[66]</w:t>
            </w:r>
          </w:p>
        </w:tc>
        <w:tc>
          <w:tcPr>
            <w:tcW w:w="1267" w:type="dxa"/>
          </w:tcPr>
          <w:p w14:paraId="52BE1C47" w14:textId="77777777" w:rsidR="002D72C6" w:rsidRPr="00481D2D" w:rsidRDefault="002D72C6" w:rsidP="002D72C6">
            <w:pPr>
              <w:pStyle w:val="TAL"/>
            </w:pPr>
            <w:r w:rsidRPr="00481D2D">
              <w:t>o</w:t>
            </w:r>
          </w:p>
        </w:tc>
        <w:tc>
          <w:tcPr>
            <w:tcW w:w="1457" w:type="dxa"/>
          </w:tcPr>
          <w:p w14:paraId="624FBE16" w14:textId="77777777" w:rsidR="002D72C6" w:rsidRPr="00481D2D" w:rsidRDefault="002D72C6" w:rsidP="002D72C6">
            <w:pPr>
              <w:pStyle w:val="TAL"/>
            </w:pPr>
            <w:r w:rsidRPr="00481D2D">
              <w:t>o</w:t>
            </w:r>
          </w:p>
        </w:tc>
      </w:tr>
      <w:tr w:rsidR="00897956" w:rsidRPr="00481D2D" w14:paraId="4E897DB4" w14:textId="77777777" w:rsidTr="001C5036">
        <w:trPr>
          <w:gridAfter w:val="1"/>
          <w:wAfter w:w="10" w:type="dxa"/>
          <w:jc w:val="center"/>
        </w:trPr>
        <w:tc>
          <w:tcPr>
            <w:tcW w:w="687" w:type="dxa"/>
          </w:tcPr>
          <w:p w14:paraId="29924339" w14:textId="77777777" w:rsidR="00897956" w:rsidRPr="00481D2D" w:rsidRDefault="00897956">
            <w:pPr>
              <w:pStyle w:val="TAL"/>
            </w:pPr>
            <w:r w:rsidRPr="00481D2D">
              <w:t>58</w:t>
            </w:r>
          </w:p>
        </w:tc>
        <w:tc>
          <w:tcPr>
            <w:tcW w:w="3402" w:type="dxa"/>
          </w:tcPr>
          <w:p w14:paraId="6B29A31E" w14:textId="77777777" w:rsidR="00897956" w:rsidRPr="00481D2D" w:rsidRDefault="00897956">
            <w:pPr>
              <w:pStyle w:val="TAL"/>
            </w:pPr>
            <w:r w:rsidRPr="00481D2D">
              <w:rPr>
                <w:rFonts w:eastAsia="MS Mincho"/>
              </w:rPr>
              <w:t>Rejecting anonymous requests in the session initiation protocol?</w:t>
            </w:r>
          </w:p>
        </w:tc>
        <w:tc>
          <w:tcPr>
            <w:tcW w:w="1187" w:type="dxa"/>
          </w:tcPr>
          <w:p w14:paraId="3763A5B1" w14:textId="77777777" w:rsidR="00897956" w:rsidRPr="00481D2D" w:rsidRDefault="00897956">
            <w:pPr>
              <w:pStyle w:val="TAL"/>
            </w:pPr>
            <w:r w:rsidRPr="00481D2D">
              <w:t>[67]</w:t>
            </w:r>
          </w:p>
        </w:tc>
        <w:tc>
          <w:tcPr>
            <w:tcW w:w="1267" w:type="dxa"/>
          </w:tcPr>
          <w:p w14:paraId="04D85172" w14:textId="77777777" w:rsidR="00897956" w:rsidRPr="00481D2D" w:rsidRDefault="00897956">
            <w:pPr>
              <w:pStyle w:val="TAL"/>
            </w:pPr>
            <w:r w:rsidRPr="00481D2D">
              <w:t>o</w:t>
            </w:r>
          </w:p>
        </w:tc>
        <w:tc>
          <w:tcPr>
            <w:tcW w:w="1457" w:type="dxa"/>
          </w:tcPr>
          <w:p w14:paraId="79B9233B" w14:textId="77777777" w:rsidR="00897956" w:rsidRPr="00481D2D" w:rsidRDefault="00897956">
            <w:pPr>
              <w:pStyle w:val="TAL"/>
            </w:pPr>
            <w:r w:rsidRPr="00481D2D">
              <w:t>o</w:t>
            </w:r>
          </w:p>
        </w:tc>
      </w:tr>
      <w:tr w:rsidR="00897956" w:rsidRPr="00481D2D" w14:paraId="39EA062A" w14:textId="77777777" w:rsidTr="001C5036">
        <w:trPr>
          <w:gridAfter w:val="1"/>
          <w:wAfter w:w="10" w:type="dxa"/>
          <w:jc w:val="center"/>
        </w:trPr>
        <w:tc>
          <w:tcPr>
            <w:tcW w:w="687" w:type="dxa"/>
          </w:tcPr>
          <w:p w14:paraId="0BA83231" w14:textId="77777777" w:rsidR="00897956" w:rsidRPr="00481D2D" w:rsidRDefault="00897956">
            <w:pPr>
              <w:pStyle w:val="TAL"/>
            </w:pPr>
            <w:r w:rsidRPr="00481D2D">
              <w:t>59</w:t>
            </w:r>
          </w:p>
        </w:tc>
        <w:tc>
          <w:tcPr>
            <w:tcW w:w="3402" w:type="dxa"/>
          </w:tcPr>
          <w:p w14:paraId="4E9A466F" w14:textId="77777777" w:rsidR="00897956" w:rsidRPr="00481D2D" w:rsidRDefault="00897956">
            <w:pPr>
              <w:pStyle w:val="TAL"/>
            </w:pPr>
            <w:r w:rsidRPr="00481D2D">
              <w:rPr>
                <w:rFonts w:eastAsia="MS Mincho"/>
              </w:rPr>
              <w:t>session initiation protocol URIs for applications such as voicemail and interactive voice response</w:t>
            </w:r>
          </w:p>
        </w:tc>
        <w:tc>
          <w:tcPr>
            <w:tcW w:w="1187" w:type="dxa"/>
          </w:tcPr>
          <w:p w14:paraId="0F8CF8DA" w14:textId="77777777" w:rsidR="00897956" w:rsidRPr="00481D2D" w:rsidRDefault="00897956">
            <w:pPr>
              <w:pStyle w:val="TAL"/>
            </w:pPr>
            <w:r w:rsidRPr="00481D2D">
              <w:t>[68]</w:t>
            </w:r>
          </w:p>
        </w:tc>
        <w:tc>
          <w:tcPr>
            <w:tcW w:w="1267" w:type="dxa"/>
          </w:tcPr>
          <w:p w14:paraId="2E338595" w14:textId="77777777" w:rsidR="00897956" w:rsidRPr="00481D2D" w:rsidRDefault="00897956">
            <w:pPr>
              <w:pStyle w:val="TAL"/>
            </w:pPr>
            <w:r w:rsidRPr="00481D2D">
              <w:t>o</w:t>
            </w:r>
          </w:p>
        </w:tc>
        <w:tc>
          <w:tcPr>
            <w:tcW w:w="1457" w:type="dxa"/>
          </w:tcPr>
          <w:p w14:paraId="09987C6D" w14:textId="77777777" w:rsidR="00897956" w:rsidRPr="00481D2D" w:rsidRDefault="00897956">
            <w:pPr>
              <w:pStyle w:val="TAL"/>
            </w:pPr>
            <w:r w:rsidRPr="00481D2D">
              <w:t>o</w:t>
            </w:r>
          </w:p>
        </w:tc>
      </w:tr>
      <w:tr w:rsidR="009242F1" w:rsidRPr="00481D2D" w14:paraId="5CD29241" w14:textId="77777777" w:rsidTr="001C5036">
        <w:trPr>
          <w:gridAfter w:val="1"/>
          <w:wAfter w:w="10" w:type="dxa"/>
          <w:jc w:val="center"/>
        </w:trPr>
        <w:tc>
          <w:tcPr>
            <w:tcW w:w="687" w:type="dxa"/>
          </w:tcPr>
          <w:p w14:paraId="61FB454F" w14:textId="77777777" w:rsidR="009242F1" w:rsidRPr="00481D2D" w:rsidRDefault="009242F1">
            <w:pPr>
              <w:pStyle w:val="TAL"/>
            </w:pPr>
            <w:r w:rsidRPr="00481D2D">
              <w:t>59A</w:t>
            </w:r>
          </w:p>
        </w:tc>
        <w:tc>
          <w:tcPr>
            <w:tcW w:w="3402" w:type="dxa"/>
          </w:tcPr>
          <w:p w14:paraId="7F9ECF8C" w14:textId="77777777" w:rsidR="009242F1" w:rsidRPr="00481D2D" w:rsidRDefault="009242F1">
            <w:pPr>
              <w:pStyle w:val="TAL"/>
              <w:rPr>
                <w:rFonts w:eastAsia="MS Mincho"/>
              </w:rPr>
            </w:pPr>
            <w:r w:rsidRPr="00481D2D">
              <w:rPr>
                <w:rFonts w:eastAsia="Batang"/>
                <w:lang w:eastAsia="ko-KR"/>
              </w:rPr>
              <w:t xml:space="preserve">Session Initiation Protocol (SIP) cause </w:t>
            </w:r>
            <w:smartTag w:uri="urn:schemas-microsoft-com:office:smarttags" w:element="stockticker">
              <w:r w:rsidRPr="00481D2D">
                <w:rPr>
                  <w:rFonts w:eastAsia="Batang"/>
                  <w:lang w:eastAsia="ko-KR"/>
                </w:rPr>
                <w:t>URI</w:t>
              </w:r>
            </w:smartTag>
            <w:r w:rsidRPr="00481D2D">
              <w:rPr>
                <w:rFonts w:eastAsia="Batang"/>
                <w:lang w:eastAsia="ko-KR"/>
              </w:rPr>
              <w:t xml:space="preserve"> parameter for service number translation?</w:t>
            </w:r>
          </w:p>
        </w:tc>
        <w:tc>
          <w:tcPr>
            <w:tcW w:w="1187" w:type="dxa"/>
          </w:tcPr>
          <w:p w14:paraId="0A8D24A0" w14:textId="77777777" w:rsidR="009242F1" w:rsidRPr="00481D2D" w:rsidRDefault="009242F1">
            <w:pPr>
              <w:pStyle w:val="TAL"/>
            </w:pPr>
            <w:r w:rsidRPr="00481D2D">
              <w:t>[230]</w:t>
            </w:r>
          </w:p>
        </w:tc>
        <w:tc>
          <w:tcPr>
            <w:tcW w:w="1267" w:type="dxa"/>
          </w:tcPr>
          <w:p w14:paraId="63C2BDDA" w14:textId="77777777" w:rsidR="009242F1" w:rsidRPr="00481D2D" w:rsidRDefault="009242F1">
            <w:pPr>
              <w:pStyle w:val="TAL"/>
            </w:pPr>
            <w:r w:rsidRPr="00481D2D">
              <w:t>c111</w:t>
            </w:r>
          </w:p>
        </w:tc>
        <w:tc>
          <w:tcPr>
            <w:tcW w:w="1457" w:type="dxa"/>
          </w:tcPr>
          <w:p w14:paraId="40FA4915" w14:textId="77777777" w:rsidR="009242F1" w:rsidRPr="00481D2D" w:rsidRDefault="009242F1">
            <w:pPr>
              <w:pStyle w:val="TAL"/>
            </w:pPr>
            <w:r w:rsidRPr="00481D2D">
              <w:t>c111</w:t>
            </w:r>
          </w:p>
        </w:tc>
      </w:tr>
      <w:tr w:rsidR="00897956" w:rsidRPr="00481D2D" w14:paraId="31459463" w14:textId="77777777" w:rsidTr="001C5036">
        <w:trPr>
          <w:gridAfter w:val="1"/>
          <w:wAfter w:w="10" w:type="dxa"/>
          <w:jc w:val="center"/>
        </w:trPr>
        <w:tc>
          <w:tcPr>
            <w:tcW w:w="687" w:type="dxa"/>
          </w:tcPr>
          <w:p w14:paraId="1541A979" w14:textId="77777777" w:rsidR="00897956" w:rsidRPr="00481D2D" w:rsidRDefault="00897956">
            <w:pPr>
              <w:pStyle w:val="TAL"/>
            </w:pPr>
            <w:r w:rsidRPr="00481D2D">
              <w:t>60</w:t>
            </w:r>
          </w:p>
        </w:tc>
        <w:tc>
          <w:tcPr>
            <w:tcW w:w="3402" w:type="dxa"/>
          </w:tcPr>
          <w:p w14:paraId="130F42FA" w14:textId="77777777" w:rsidR="00897956" w:rsidRPr="00481D2D" w:rsidRDefault="00897956">
            <w:pPr>
              <w:pStyle w:val="TAL"/>
              <w:rPr>
                <w:rFonts w:eastAsia="MS Mincho"/>
              </w:rPr>
            </w:pPr>
            <w:r w:rsidRPr="00481D2D">
              <w:t>the P-User-Database private header extension?</w:t>
            </w:r>
          </w:p>
        </w:tc>
        <w:tc>
          <w:tcPr>
            <w:tcW w:w="1187" w:type="dxa"/>
          </w:tcPr>
          <w:p w14:paraId="4B893741" w14:textId="77777777" w:rsidR="00897956" w:rsidRPr="00481D2D" w:rsidRDefault="00897956">
            <w:pPr>
              <w:pStyle w:val="TAL"/>
            </w:pPr>
            <w:r w:rsidRPr="00481D2D">
              <w:t>[82]</w:t>
            </w:r>
          </w:p>
        </w:tc>
        <w:tc>
          <w:tcPr>
            <w:tcW w:w="1267" w:type="dxa"/>
          </w:tcPr>
          <w:p w14:paraId="6A19888F" w14:textId="77777777" w:rsidR="00897956" w:rsidRPr="00481D2D" w:rsidRDefault="00897956">
            <w:pPr>
              <w:pStyle w:val="TAL"/>
            </w:pPr>
            <w:r w:rsidRPr="00481D2D">
              <w:t>o</w:t>
            </w:r>
          </w:p>
        </w:tc>
        <w:tc>
          <w:tcPr>
            <w:tcW w:w="1457" w:type="dxa"/>
          </w:tcPr>
          <w:p w14:paraId="7098CEE1" w14:textId="77777777" w:rsidR="00897956" w:rsidRPr="00481D2D" w:rsidRDefault="00BF0E57">
            <w:pPr>
              <w:pStyle w:val="TAL"/>
            </w:pPr>
            <w:r w:rsidRPr="00481D2D">
              <w:t>c95</w:t>
            </w:r>
          </w:p>
        </w:tc>
      </w:tr>
      <w:tr w:rsidR="00897956" w:rsidRPr="00481D2D" w14:paraId="6A8B44B6" w14:textId="77777777" w:rsidTr="001C5036">
        <w:trPr>
          <w:gridAfter w:val="1"/>
          <w:wAfter w:w="10" w:type="dxa"/>
          <w:jc w:val="center"/>
        </w:trPr>
        <w:tc>
          <w:tcPr>
            <w:tcW w:w="687" w:type="dxa"/>
          </w:tcPr>
          <w:p w14:paraId="555A5D2D" w14:textId="77777777" w:rsidR="00897956" w:rsidRPr="00481D2D" w:rsidRDefault="00897956">
            <w:pPr>
              <w:pStyle w:val="TAL"/>
            </w:pPr>
            <w:r w:rsidRPr="00481D2D">
              <w:t>61</w:t>
            </w:r>
          </w:p>
        </w:tc>
        <w:tc>
          <w:tcPr>
            <w:tcW w:w="3402" w:type="dxa"/>
          </w:tcPr>
          <w:p w14:paraId="06B55E91" w14:textId="77777777" w:rsidR="00897956" w:rsidRPr="00CA1C75" w:rsidRDefault="00897956">
            <w:pPr>
              <w:pStyle w:val="TAL"/>
              <w:rPr>
                <w:lang w:val="fr-FR"/>
              </w:rPr>
            </w:pPr>
            <w:r w:rsidRPr="00CA1C75">
              <w:rPr>
                <w:rFonts w:eastAsia="Batang"/>
                <w:lang w:val="fr-FR" w:eastAsia="ko-KR"/>
              </w:rPr>
              <w:t xml:space="preserve">Session initiation </w:t>
            </w:r>
            <w:proofErr w:type="spellStart"/>
            <w:r w:rsidRPr="00CA1C75">
              <w:rPr>
                <w:rFonts w:eastAsia="Batang"/>
                <w:lang w:val="fr-FR" w:eastAsia="ko-KR"/>
              </w:rPr>
              <w:t>protocol's</w:t>
            </w:r>
            <w:proofErr w:type="spellEnd"/>
            <w:r w:rsidRPr="00CA1C75">
              <w:rPr>
                <w:rFonts w:eastAsia="Batang"/>
                <w:lang w:val="fr-FR" w:eastAsia="ko-KR"/>
              </w:rPr>
              <w:t xml:space="preserve"> non-INVITE transactions?</w:t>
            </w:r>
          </w:p>
        </w:tc>
        <w:tc>
          <w:tcPr>
            <w:tcW w:w="1187" w:type="dxa"/>
          </w:tcPr>
          <w:p w14:paraId="76F9A4A2" w14:textId="77777777" w:rsidR="00897956" w:rsidRPr="00481D2D" w:rsidRDefault="00897956">
            <w:pPr>
              <w:pStyle w:val="TAL"/>
            </w:pPr>
            <w:r w:rsidRPr="00481D2D">
              <w:t>[8</w:t>
            </w:r>
            <w:r w:rsidR="005D15B4" w:rsidRPr="00481D2D">
              <w:t>4</w:t>
            </w:r>
            <w:r w:rsidRPr="00481D2D">
              <w:t>]</w:t>
            </w:r>
          </w:p>
        </w:tc>
        <w:tc>
          <w:tcPr>
            <w:tcW w:w="1267" w:type="dxa"/>
          </w:tcPr>
          <w:p w14:paraId="622DD163" w14:textId="77777777" w:rsidR="00897956" w:rsidRPr="00481D2D" w:rsidRDefault="00897956">
            <w:pPr>
              <w:pStyle w:val="TAL"/>
            </w:pPr>
            <w:r w:rsidRPr="00481D2D">
              <w:t>m</w:t>
            </w:r>
          </w:p>
        </w:tc>
        <w:tc>
          <w:tcPr>
            <w:tcW w:w="1457" w:type="dxa"/>
          </w:tcPr>
          <w:p w14:paraId="12C6AA98" w14:textId="77777777" w:rsidR="00897956" w:rsidRPr="00481D2D" w:rsidRDefault="00897956">
            <w:pPr>
              <w:pStyle w:val="TAL"/>
            </w:pPr>
            <w:r w:rsidRPr="00481D2D">
              <w:t>m</w:t>
            </w:r>
          </w:p>
        </w:tc>
      </w:tr>
      <w:tr w:rsidR="00897956" w:rsidRPr="00481D2D" w14:paraId="06E8A5E7" w14:textId="77777777" w:rsidTr="001C5036">
        <w:trPr>
          <w:gridAfter w:val="1"/>
          <w:wAfter w:w="10" w:type="dxa"/>
          <w:jc w:val="center"/>
        </w:trPr>
        <w:tc>
          <w:tcPr>
            <w:tcW w:w="687" w:type="dxa"/>
          </w:tcPr>
          <w:p w14:paraId="7BD7DC7F" w14:textId="77777777" w:rsidR="00897956" w:rsidRPr="00481D2D" w:rsidRDefault="00897956">
            <w:pPr>
              <w:pStyle w:val="TAL"/>
            </w:pPr>
            <w:r w:rsidRPr="00481D2D">
              <w:t>62</w:t>
            </w:r>
          </w:p>
        </w:tc>
        <w:tc>
          <w:tcPr>
            <w:tcW w:w="3402" w:type="dxa"/>
          </w:tcPr>
          <w:p w14:paraId="2332E0EF" w14:textId="77777777" w:rsidR="00897956" w:rsidRPr="00481D2D" w:rsidRDefault="00897956">
            <w:pPr>
              <w:pStyle w:val="TAL"/>
              <w:rPr>
                <w:rFonts w:eastAsia="Batang"/>
                <w:lang w:eastAsia="ko-KR"/>
              </w:rPr>
            </w:pPr>
            <w:r w:rsidRPr="00481D2D">
              <w:rPr>
                <w:rFonts w:eastAsia="Batang"/>
                <w:lang w:eastAsia="ko-KR"/>
              </w:rPr>
              <w:t>a uniform resource name for services</w:t>
            </w:r>
          </w:p>
        </w:tc>
        <w:tc>
          <w:tcPr>
            <w:tcW w:w="1187" w:type="dxa"/>
          </w:tcPr>
          <w:p w14:paraId="71EC00C5" w14:textId="77777777" w:rsidR="00897956" w:rsidRPr="00481D2D" w:rsidRDefault="00897956">
            <w:pPr>
              <w:pStyle w:val="TAL"/>
            </w:pPr>
            <w:r w:rsidRPr="00481D2D">
              <w:t>[69]</w:t>
            </w:r>
          </w:p>
        </w:tc>
        <w:tc>
          <w:tcPr>
            <w:tcW w:w="1267" w:type="dxa"/>
          </w:tcPr>
          <w:p w14:paraId="05E67E81" w14:textId="77777777" w:rsidR="00897956" w:rsidRPr="00481D2D" w:rsidRDefault="00897956">
            <w:pPr>
              <w:pStyle w:val="TAL"/>
            </w:pPr>
            <w:r w:rsidRPr="00481D2D">
              <w:t>n/a</w:t>
            </w:r>
          </w:p>
        </w:tc>
        <w:tc>
          <w:tcPr>
            <w:tcW w:w="1457" w:type="dxa"/>
          </w:tcPr>
          <w:p w14:paraId="768FD4EE" w14:textId="77777777" w:rsidR="00897956" w:rsidRPr="00481D2D" w:rsidRDefault="00897956">
            <w:pPr>
              <w:pStyle w:val="TAL"/>
            </w:pPr>
            <w:r w:rsidRPr="00481D2D">
              <w:t>c35</w:t>
            </w:r>
          </w:p>
        </w:tc>
      </w:tr>
      <w:tr w:rsidR="003D6B23" w:rsidRPr="00481D2D" w14:paraId="6D18EAA9" w14:textId="77777777" w:rsidTr="001C5036">
        <w:trPr>
          <w:gridAfter w:val="1"/>
          <w:wAfter w:w="10" w:type="dxa"/>
          <w:jc w:val="center"/>
        </w:trPr>
        <w:tc>
          <w:tcPr>
            <w:tcW w:w="687" w:type="dxa"/>
          </w:tcPr>
          <w:p w14:paraId="263130B6" w14:textId="77777777" w:rsidR="003D6B23" w:rsidRPr="00481D2D" w:rsidRDefault="003D6B23" w:rsidP="00584FD0">
            <w:pPr>
              <w:pStyle w:val="TAL"/>
            </w:pPr>
            <w:r w:rsidRPr="00481D2D">
              <w:t>63</w:t>
            </w:r>
          </w:p>
        </w:tc>
        <w:tc>
          <w:tcPr>
            <w:tcW w:w="3402" w:type="dxa"/>
          </w:tcPr>
          <w:p w14:paraId="48268CE2" w14:textId="77777777" w:rsidR="003D6B23" w:rsidRPr="00481D2D" w:rsidRDefault="003D6B23" w:rsidP="00584FD0">
            <w:pPr>
              <w:pStyle w:val="TAL"/>
              <w:rPr>
                <w:rFonts w:eastAsia="Batang"/>
                <w:lang w:eastAsia="ko-KR"/>
              </w:rPr>
            </w:pPr>
            <w:r w:rsidRPr="00481D2D">
              <w:rPr>
                <w:rFonts w:eastAsia="Batang"/>
                <w:lang w:eastAsia="ko-KR"/>
              </w:rPr>
              <w:t>obtaining and using GRUUs in the Session Initiation Protocol (SIP)</w:t>
            </w:r>
          </w:p>
        </w:tc>
        <w:tc>
          <w:tcPr>
            <w:tcW w:w="1187" w:type="dxa"/>
          </w:tcPr>
          <w:p w14:paraId="09F7A0FB" w14:textId="77777777" w:rsidR="003D6B23" w:rsidRPr="00481D2D" w:rsidRDefault="003D6B23" w:rsidP="00584FD0">
            <w:pPr>
              <w:pStyle w:val="TAL"/>
            </w:pPr>
            <w:r w:rsidRPr="00481D2D">
              <w:t>[93]</w:t>
            </w:r>
          </w:p>
        </w:tc>
        <w:tc>
          <w:tcPr>
            <w:tcW w:w="1267" w:type="dxa"/>
          </w:tcPr>
          <w:p w14:paraId="7BE77FB7" w14:textId="77777777" w:rsidR="003D6B23" w:rsidRPr="00481D2D" w:rsidRDefault="003D6B23" w:rsidP="00584FD0">
            <w:pPr>
              <w:pStyle w:val="TAL"/>
            </w:pPr>
            <w:r w:rsidRPr="00481D2D">
              <w:t>o</w:t>
            </w:r>
          </w:p>
        </w:tc>
        <w:tc>
          <w:tcPr>
            <w:tcW w:w="1457" w:type="dxa"/>
          </w:tcPr>
          <w:p w14:paraId="7B1B9B12" w14:textId="77777777" w:rsidR="003D6B23" w:rsidRPr="00481D2D" w:rsidRDefault="003D6B23" w:rsidP="00584FD0">
            <w:pPr>
              <w:pStyle w:val="TAL"/>
            </w:pPr>
            <w:r w:rsidRPr="00481D2D">
              <w:t>c36</w:t>
            </w:r>
          </w:p>
        </w:tc>
      </w:tr>
      <w:tr w:rsidR="00584FD0" w:rsidRPr="00481D2D" w14:paraId="31C0CEB5" w14:textId="77777777" w:rsidTr="001C5036">
        <w:trPr>
          <w:gridAfter w:val="1"/>
          <w:wAfter w:w="10" w:type="dxa"/>
          <w:jc w:val="center"/>
        </w:trPr>
        <w:tc>
          <w:tcPr>
            <w:tcW w:w="687" w:type="dxa"/>
          </w:tcPr>
          <w:p w14:paraId="6FEF4F9A" w14:textId="77777777" w:rsidR="00584FD0" w:rsidRPr="00481D2D" w:rsidRDefault="00584FD0" w:rsidP="00584FD0">
            <w:pPr>
              <w:pStyle w:val="LD"/>
              <w:rPr>
                <w:rFonts w:ascii="Arial" w:hAnsi="Arial" w:cs="Arial"/>
                <w:sz w:val="18"/>
                <w:szCs w:val="18"/>
              </w:rPr>
            </w:pPr>
          </w:p>
        </w:tc>
        <w:tc>
          <w:tcPr>
            <w:tcW w:w="3402" w:type="dxa"/>
          </w:tcPr>
          <w:p w14:paraId="4ACDAAAD" w14:textId="77777777" w:rsidR="00584FD0" w:rsidRPr="00481D2D" w:rsidRDefault="00584FD0" w:rsidP="00584FD0">
            <w:pPr>
              <w:pStyle w:val="LD"/>
              <w:rPr>
                <w:rFonts w:ascii="Arial" w:eastAsia="Batang" w:hAnsi="Arial" w:cs="Arial"/>
                <w:sz w:val="18"/>
                <w:szCs w:val="18"/>
                <w:lang w:eastAsia="ko-KR"/>
              </w:rPr>
            </w:pPr>
          </w:p>
        </w:tc>
        <w:tc>
          <w:tcPr>
            <w:tcW w:w="1187" w:type="dxa"/>
          </w:tcPr>
          <w:p w14:paraId="4F197FB2" w14:textId="77777777" w:rsidR="00584FD0" w:rsidRPr="00481D2D" w:rsidRDefault="00584FD0" w:rsidP="00584FD0">
            <w:pPr>
              <w:pStyle w:val="LD"/>
              <w:rPr>
                <w:rFonts w:ascii="Arial" w:hAnsi="Arial" w:cs="Arial"/>
                <w:sz w:val="18"/>
                <w:szCs w:val="18"/>
              </w:rPr>
            </w:pPr>
          </w:p>
        </w:tc>
        <w:tc>
          <w:tcPr>
            <w:tcW w:w="1267" w:type="dxa"/>
          </w:tcPr>
          <w:p w14:paraId="2044A921" w14:textId="77777777" w:rsidR="00584FD0" w:rsidRPr="00481D2D" w:rsidRDefault="00584FD0" w:rsidP="00584FD0">
            <w:pPr>
              <w:pStyle w:val="LD"/>
              <w:rPr>
                <w:rFonts w:ascii="Arial" w:hAnsi="Arial" w:cs="Arial"/>
                <w:sz w:val="18"/>
                <w:szCs w:val="18"/>
              </w:rPr>
            </w:pPr>
          </w:p>
        </w:tc>
        <w:tc>
          <w:tcPr>
            <w:tcW w:w="1457" w:type="dxa"/>
          </w:tcPr>
          <w:p w14:paraId="05192C30" w14:textId="77777777" w:rsidR="00584FD0" w:rsidRPr="00481D2D" w:rsidRDefault="00584FD0" w:rsidP="00584FD0">
            <w:pPr>
              <w:pStyle w:val="LD"/>
              <w:rPr>
                <w:rFonts w:ascii="Arial" w:hAnsi="Arial" w:cs="Arial"/>
                <w:sz w:val="18"/>
                <w:szCs w:val="18"/>
              </w:rPr>
            </w:pPr>
          </w:p>
        </w:tc>
      </w:tr>
      <w:tr w:rsidR="00A0633A" w:rsidRPr="00481D2D" w14:paraId="3D51E207" w14:textId="77777777" w:rsidTr="001C5036">
        <w:trPr>
          <w:gridAfter w:val="1"/>
          <w:wAfter w:w="10" w:type="dxa"/>
          <w:jc w:val="center"/>
        </w:trPr>
        <w:tc>
          <w:tcPr>
            <w:tcW w:w="687" w:type="dxa"/>
          </w:tcPr>
          <w:p w14:paraId="4CC6C21B" w14:textId="77777777" w:rsidR="00A0633A" w:rsidRPr="00481D2D" w:rsidRDefault="00A0633A" w:rsidP="00A0633A">
            <w:pPr>
              <w:pStyle w:val="TAL"/>
              <w:rPr>
                <w:rFonts w:cs="Arial"/>
                <w:szCs w:val="18"/>
              </w:rPr>
            </w:pPr>
            <w:r w:rsidRPr="00481D2D">
              <w:t>65</w:t>
            </w:r>
          </w:p>
        </w:tc>
        <w:tc>
          <w:tcPr>
            <w:tcW w:w="3402" w:type="dxa"/>
          </w:tcPr>
          <w:p w14:paraId="0011632C" w14:textId="77777777" w:rsidR="00A0633A" w:rsidRPr="00481D2D" w:rsidRDefault="00A0633A" w:rsidP="00A0633A">
            <w:pPr>
              <w:pStyle w:val="TAL"/>
              <w:rPr>
                <w:rFonts w:cs="Arial"/>
                <w:szCs w:val="18"/>
              </w:rPr>
            </w:pPr>
            <w:r w:rsidRPr="00481D2D">
              <w:rPr>
                <w:rFonts w:eastAsia="Batang"/>
                <w:lang w:eastAsia="ko-KR"/>
              </w:rPr>
              <w:t>the Stream Control Transmission Protocol (SCTP) as a Transport for the Session Initiation Protocol (SIP)?</w:t>
            </w:r>
          </w:p>
        </w:tc>
        <w:tc>
          <w:tcPr>
            <w:tcW w:w="1187" w:type="dxa"/>
          </w:tcPr>
          <w:p w14:paraId="36164EE6" w14:textId="77777777" w:rsidR="00A0633A" w:rsidRPr="00481D2D" w:rsidRDefault="00A0633A" w:rsidP="00A0633A">
            <w:pPr>
              <w:pStyle w:val="TAL"/>
              <w:rPr>
                <w:rFonts w:cs="Arial"/>
                <w:szCs w:val="18"/>
              </w:rPr>
            </w:pPr>
            <w:r w:rsidRPr="00481D2D">
              <w:t>[96]</w:t>
            </w:r>
          </w:p>
        </w:tc>
        <w:tc>
          <w:tcPr>
            <w:tcW w:w="1267" w:type="dxa"/>
          </w:tcPr>
          <w:p w14:paraId="10DDA513" w14:textId="77777777" w:rsidR="00A0633A" w:rsidRPr="00481D2D" w:rsidRDefault="00A0633A" w:rsidP="00A0633A">
            <w:pPr>
              <w:pStyle w:val="TAL"/>
              <w:rPr>
                <w:rFonts w:cs="Arial"/>
                <w:szCs w:val="18"/>
              </w:rPr>
            </w:pPr>
            <w:r w:rsidRPr="00481D2D">
              <w:t>o</w:t>
            </w:r>
          </w:p>
        </w:tc>
        <w:tc>
          <w:tcPr>
            <w:tcW w:w="1457" w:type="dxa"/>
          </w:tcPr>
          <w:p w14:paraId="22129103" w14:textId="77777777" w:rsidR="00A0633A" w:rsidRPr="00481D2D" w:rsidRDefault="00A0633A" w:rsidP="00A0633A">
            <w:pPr>
              <w:pStyle w:val="TAL"/>
              <w:rPr>
                <w:rFonts w:cs="Arial"/>
                <w:szCs w:val="18"/>
              </w:rPr>
            </w:pPr>
            <w:r w:rsidRPr="00481D2D">
              <w:t>o (note2)</w:t>
            </w:r>
          </w:p>
        </w:tc>
      </w:tr>
      <w:tr w:rsidR="004C5F83" w:rsidRPr="00481D2D" w14:paraId="65B05F4A" w14:textId="77777777" w:rsidTr="001C5036">
        <w:trPr>
          <w:gridAfter w:val="1"/>
          <w:wAfter w:w="10" w:type="dxa"/>
          <w:jc w:val="center"/>
        </w:trPr>
        <w:tc>
          <w:tcPr>
            <w:tcW w:w="687" w:type="dxa"/>
          </w:tcPr>
          <w:p w14:paraId="0958FA64" w14:textId="77777777" w:rsidR="004C5F83" w:rsidRPr="00481D2D" w:rsidRDefault="004C5F83" w:rsidP="00A0633A">
            <w:pPr>
              <w:pStyle w:val="TAL"/>
            </w:pPr>
            <w:r w:rsidRPr="00481D2D">
              <w:t>66</w:t>
            </w:r>
          </w:p>
        </w:tc>
        <w:tc>
          <w:tcPr>
            <w:tcW w:w="3402" w:type="dxa"/>
          </w:tcPr>
          <w:p w14:paraId="358A8B9F" w14:textId="77777777" w:rsidR="004C5F83" w:rsidRPr="00481D2D" w:rsidRDefault="004C5F83" w:rsidP="00A0633A">
            <w:pPr>
              <w:pStyle w:val="TAL"/>
              <w:rPr>
                <w:rFonts w:eastAsia="Batang"/>
                <w:lang w:eastAsia="ko-KR"/>
              </w:rPr>
            </w:pPr>
            <w:r w:rsidRPr="00481D2D">
              <w:t>the SIP P-Prof</w:t>
            </w:r>
            <w:r w:rsidR="00684200" w:rsidRPr="00481D2D">
              <w:t>i</w:t>
            </w:r>
            <w:r w:rsidRPr="00481D2D">
              <w:t>le-Key private header extension?</w:t>
            </w:r>
          </w:p>
        </w:tc>
        <w:tc>
          <w:tcPr>
            <w:tcW w:w="1187" w:type="dxa"/>
          </w:tcPr>
          <w:p w14:paraId="1F1B1C92" w14:textId="77777777" w:rsidR="004C5F83" w:rsidRPr="00481D2D" w:rsidRDefault="004C5F83" w:rsidP="00A0633A">
            <w:pPr>
              <w:pStyle w:val="TAL"/>
            </w:pPr>
            <w:r w:rsidRPr="00481D2D">
              <w:t>[97]</w:t>
            </w:r>
          </w:p>
        </w:tc>
        <w:tc>
          <w:tcPr>
            <w:tcW w:w="1267" w:type="dxa"/>
          </w:tcPr>
          <w:p w14:paraId="6E23BD4A" w14:textId="77777777" w:rsidR="004C5F83" w:rsidRPr="00481D2D" w:rsidRDefault="004C5F83" w:rsidP="00A0633A">
            <w:pPr>
              <w:pStyle w:val="TAL"/>
            </w:pPr>
            <w:r w:rsidRPr="00481D2D">
              <w:t>o</w:t>
            </w:r>
          </w:p>
        </w:tc>
        <w:tc>
          <w:tcPr>
            <w:tcW w:w="1457" w:type="dxa"/>
          </w:tcPr>
          <w:p w14:paraId="6C21BF2F" w14:textId="77777777" w:rsidR="004C5F83" w:rsidRPr="00481D2D" w:rsidRDefault="004C5F83" w:rsidP="00A0633A">
            <w:pPr>
              <w:pStyle w:val="TAL"/>
            </w:pPr>
            <w:r w:rsidRPr="00481D2D">
              <w:t>c41</w:t>
            </w:r>
          </w:p>
        </w:tc>
      </w:tr>
      <w:tr w:rsidR="004C5F83" w:rsidRPr="00481D2D" w14:paraId="61010B15" w14:textId="77777777" w:rsidTr="001C5036">
        <w:trPr>
          <w:gridAfter w:val="1"/>
          <w:wAfter w:w="10" w:type="dxa"/>
          <w:jc w:val="center"/>
        </w:trPr>
        <w:tc>
          <w:tcPr>
            <w:tcW w:w="687" w:type="dxa"/>
          </w:tcPr>
          <w:p w14:paraId="3A448568" w14:textId="77777777" w:rsidR="004C5F83" w:rsidRPr="00481D2D" w:rsidRDefault="004C5F83" w:rsidP="00A0633A">
            <w:pPr>
              <w:pStyle w:val="TAL"/>
            </w:pPr>
            <w:r w:rsidRPr="00481D2D">
              <w:t>66A</w:t>
            </w:r>
          </w:p>
        </w:tc>
        <w:tc>
          <w:tcPr>
            <w:tcW w:w="3402" w:type="dxa"/>
          </w:tcPr>
          <w:p w14:paraId="71BEB35B" w14:textId="77777777" w:rsidR="004C5F83" w:rsidRPr="00481D2D" w:rsidRDefault="004C5F83" w:rsidP="00A0633A">
            <w:pPr>
              <w:pStyle w:val="TAL"/>
              <w:rPr>
                <w:rFonts w:eastAsia="Batang"/>
                <w:lang w:eastAsia="ko-KR"/>
              </w:rPr>
            </w:pPr>
            <w:r w:rsidRPr="00481D2D">
              <w:t>making the first query to the database in order to populate the P-Profile-Key header?</w:t>
            </w:r>
          </w:p>
        </w:tc>
        <w:tc>
          <w:tcPr>
            <w:tcW w:w="1187" w:type="dxa"/>
          </w:tcPr>
          <w:p w14:paraId="3BF39C53" w14:textId="77777777" w:rsidR="004C5F83" w:rsidRPr="00481D2D" w:rsidRDefault="004C5F83" w:rsidP="00A0633A">
            <w:pPr>
              <w:pStyle w:val="TAL"/>
            </w:pPr>
            <w:r w:rsidRPr="00481D2D">
              <w:t>[97]</w:t>
            </w:r>
          </w:p>
        </w:tc>
        <w:tc>
          <w:tcPr>
            <w:tcW w:w="1267" w:type="dxa"/>
          </w:tcPr>
          <w:p w14:paraId="0BC0F625" w14:textId="77777777" w:rsidR="004C5F83" w:rsidRPr="00481D2D" w:rsidRDefault="004C5F83" w:rsidP="00A0633A">
            <w:pPr>
              <w:pStyle w:val="TAL"/>
            </w:pPr>
            <w:r w:rsidRPr="00481D2D">
              <w:t>c38</w:t>
            </w:r>
          </w:p>
        </w:tc>
        <w:tc>
          <w:tcPr>
            <w:tcW w:w="1457" w:type="dxa"/>
          </w:tcPr>
          <w:p w14:paraId="04AFA2B1" w14:textId="77777777" w:rsidR="004C5F83" w:rsidRPr="00481D2D" w:rsidRDefault="004C5F83" w:rsidP="00A0633A">
            <w:pPr>
              <w:pStyle w:val="TAL"/>
            </w:pPr>
            <w:r w:rsidRPr="00481D2D">
              <w:t>c39</w:t>
            </w:r>
          </w:p>
        </w:tc>
      </w:tr>
      <w:tr w:rsidR="004C5F83" w:rsidRPr="00481D2D" w14:paraId="5C97B0A5" w14:textId="77777777" w:rsidTr="001C5036">
        <w:trPr>
          <w:gridAfter w:val="1"/>
          <w:wAfter w:w="10" w:type="dxa"/>
          <w:jc w:val="center"/>
        </w:trPr>
        <w:tc>
          <w:tcPr>
            <w:tcW w:w="687" w:type="dxa"/>
          </w:tcPr>
          <w:p w14:paraId="001319F9" w14:textId="77777777" w:rsidR="004C5F83" w:rsidRPr="00481D2D" w:rsidRDefault="004C5F83" w:rsidP="00A0633A">
            <w:pPr>
              <w:pStyle w:val="TAL"/>
            </w:pPr>
            <w:r w:rsidRPr="00481D2D">
              <w:t>66B</w:t>
            </w:r>
          </w:p>
        </w:tc>
        <w:tc>
          <w:tcPr>
            <w:tcW w:w="3402" w:type="dxa"/>
          </w:tcPr>
          <w:p w14:paraId="77D803CD" w14:textId="77777777" w:rsidR="004C5F83" w:rsidRPr="00481D2D" w:rsidRDefault="004C5F83" w:rsidP="00A0633A">
            <w:pPr>
              <w:pStyle w:val="TAL"/>
              <w:rPr>
                <w:rFonts w:eastAsia="Batang"/>
                <w:lang w:eastAsia="ko-KR"/>
              </w:rPr>
            </w:pPr>
            <w:r w:rsidRPr="00481D2D">
              <w:rPr>
                <w:rFonts w:eastAsia="MS Mincho"/>
              </w:rPr>
              <w:t>using the information in the P-Profile-Key header?</w:t>
            </w:r>
          </w:p>
        </w:tc>
        <w:tc>
          <w:tcPr>
            <w:tcW w:w="1187" w:type="dxa"/>
          </w:tcPr>
          <w:p w14:paraId="3516BEF8" w14:textId="77777777" w:rsidR="004C5F83" w:rsidRPr="00481D2D" w:rsidRDefault="004C5F83" w:rsidP="00A0633A">
            <w:pPr>
              <w:pStyle w:val="TAL"/>
            </w:pPr>
            <w:r w:rsidRPr="00481D2D">
              <w:t>[97]</w:t>
            </w:r>
          </w:p>
        </w:tc>
        <w:tc>
          <w:tcPr>
            <w:tcW w:w="1267" w:type="dxa"/>
          </w:tcPr>
          <w:p w14:paraId="44A8FC25" w14:textId="77777777" w:rsidR="004C5F83" w:rsidRPr="00481D2D" w:rsidRDefault="004C5F83" w:rsidP="00A0633A">
            <w:pPr>
              <w:pStyle w:val="TAL"/>
            </w:pPr>
            <w:r w:rsidRPr="00481D2D">
              <w:t>c38</w:t>
            </w:r>
          </w:p>
        </w:tc>
        <w:tc>
          <w:tcPr>
            <w:tcW w:w="1457" w:type="dxa"/>
          </w:tcPr>
          <w:p w14:paraId="21DDFF4B" w14:textId="77777777" w:rsidR="004C5F83" w:rsidRPr="00481D2D" w:rsidRDefault="004C5F83" w:rsidP="00A0633A">
            <w:pPr>
              <w:pStyle w:val="TAL"/>
            </w:pPr>
            <w:r w:rsidRPr="00481D2D">
              <w:t>c40</w:t>
            </w:r>
          </w:p>
        </w:tc>
      </w:tr>
      <w:tr w:rsidR="00011385" w:rsidRPr="00481D2D" w14:paraId="1F1060CE" w14:textId="77777777" w:rsidTr="001C5036">
        <w:trPr>
          <w:gridAfter w:val="1"/>
          <w:wAfter w:w="10" w:type="dxa"/>
          <w:jc w:val="center"/>
        </w:trPr>
        <w:tc>
          <w:tcPr>
            <w:tcW w:w="687" w:type="dxa"/>
          </w:tcPr>
          <w:p w14:paraId="42607FF6" w14:textId="77777777" w:rsidR="00011385" w:rsidRPr="00481D2D" w:rsidRDefault="00011385" w:rsidP="00A0633A">
            <w:pPr>
              <w:pStyle w:val="TAL"/>
            </w:pPr>
            <w:r w:rsidRPr="00481D2D">
              <w:t>67</w:t>
            </w:r>
          </w:p>
        </w:tc>
        <w:tc>
          <w:tcPr>
            <w:tcW w:w="3402" w:type="dxa"/>
          </w:tcPr>
          <w:p w14:paraId="0B19C7ED" w14:textId="77777777" w:rsidR="00011385" w:rsidRPr="00481D2D" w:rsidRDefault="00011385" w:rsidP="00A0633A">
            <w:pPr>
              <w:pStyle w:val="TAL"/>
              <w:rPr>
                <w:rFonts w:eastAsia="MS Mincho"/>
              </w:rPr>
            </w:pPr>
            <w:r w:rsidRPr="00481D2D">
              <w:rPr>
                <w:rFonts w:eastAsia="Batang"/>
              </w:rPr>
              <w:t>managing client initiated connections in SIP?</w:t>
            </w:r>
          </w:p>
        </w:tc>
        <w:tc>
          <w:tcPr>
            <w:tcW w:w="1187" w:type="dxa"/>
          </w:tcPr>
          <w:p w14:paraId="7717947A" w14:textId="77777777" w:rsidR="00011385" w:rsidRPr="00481D2D" w:rsidRDefault="00011385" w:rsidP="00A0633A">
            <w:pPr>
              <w:pStyle w:val="TAL"/>
            </w:pPr>
            <w:r w:rsidRPr="00481D2D">
              <w:t>[92] 11</w:t>
            </w:r>
          </w:p>
        </w:tc>
        <w:tc>
          <w:tcPr>
            <w:tcW w:w="1267" w:type="dxa"/>
          </w:tcPr>
          <w:p w14:paraId="5EA8142A" w14:textId="77777777" w:rsidR="00011385" w:rsidRPr="00481D2D" w:rsidRDefault="00011385" w:rsidP="00A0633A">
            <w:pPr>
              <w:pStyle w:val="TAL"/>
            </w:pPr>
            <w:r w:rsidRPr="00481D2D">
              <w:t>o</w:t>
            </w:r>
          </w:p>
        </w:tc>
        <w:tc>
          <w:tcPr>
            <w:tcW w:w="1457" w:type="dxa"/>
          </w:tcPr>
          <w:p w14:paraId="711A753C" w14:textId="77777777" w:rsidR="00011385" w:rsidRPr="00481D2D" w:rsidRDefault="00011385" w:rsidP="00A0633A">
            <w:pPr>
              <w:pStyle w:val="TAL"/>
            </w:pPr>
            <w:r w:rsidRPr="00481D2D">
              <w:t>c42</w:t>
            </w:r>
          </w:p>
        </w:tc>
      </w:tr>
      <w:tr w:rsidR="00AB3103" w:rsidRPr="00481D2D" w14:paraId="54F4F100" w14:textId="77777777" w:rsidTr="001C5036">
        <w:trPr>
          <w:gridAfter w:val="1"/>
          <w:wAfter w:w="10" w:type="dxa"/>
          <w:jc w:val="center"/>
        </w:trPr>
        <w:tc>
          <w:tcPr>
            <w:tcW w:w="687" w:type="dxa"/>
          </w:tcPr>
          <w:p w14:paraId="525E88CA" w14:textId="77777777" w:rsidR="00AB3103" w:rsidRPr="00481D2D" w:rsidRDefault="00AB3103" w:rsidP="008557A0">
            <w:pPr>
              <w:pStyle w:val="TAL"/>
            </w:pPr>
            <w:r w:rsidRPr="00481D2D">
              <w:t>68</w:t>
            </w:r>
          </w:p>
        </w:tc>
        <w:tc>
          <w:tcPr>
            <w:tcW w:w="3402" w:type="dxa"/>
          </w:tcPr>
          <w:p w14:paraId="0FB291F1" w14:textId="77777777" w:rsidR="00AB3103" w:rsidRPr="00481D2D" w:rsidRDefault="00AB3103" w:rsidP="008557A0">
            <w:pPr>
              <w:pStyle w:val="TAL"/>
            </w:pPr>
            <w:r w:rsidRPr="00481D2D">
              <w:rPr>
                <w:rFonts w:eastAsia="Batang"/>
              </w:rPr>
              <w:t>indicating support for interactive connectivity establishment in SIP?</w:t>
            </w:r>
          </w:p>
        </w:tc>
        <w:tc>
          <w:tcPr>
            <w:tcW w:w="1187" w:type="dxa"/>
          </w:tcPr>
          <w:p w14:paraId="509574E2" w14:textId="77777777" w:rsidR="00AB3103" w:rsidRPr="00481D2D" w:rsidRDefault="00AB3103" w:rsidP="008557A0">
            <w:pPr>
              <w:pStyle w:val="TAL"/>
            </w:pPr>
            <w:r w:rsidRPr="00481D2D">
              <w:t>[102]</w:t>
            </w:r>
          </w:p>
        </w:tc>
        <w:tc>
          <w:tcPr>
            <w:tcW w:w="1267" w:type="dxa"/>
          </w:tcPr>
          <w:p w14:paraId="10B1F3FF" w14:textId="77777777" w:rsidR="00AB3103" w:rsidRPr="00481D2D" w:rsidRDefault="00AB3103" w:rsidP="008557A0">
            <w:pPr>
              <w:pStyle w:val="TAL"/>
            </w:pPr>
            <w:r w:rsidRPr="00481D2D">
              <w:t>o</w:t>
            </w:r>
          </w:p>
        </w:tc>
        <w:tc>
          <w:tcPr>
            <w:tcW w:w="1457" w:type="dxa"/>
          </w:tcPr>
          <w:p w14:paraId="15EA34B6" w14:textId="77777777" w:rsidR="00AB3103" w:rsidRPr="00481D2D" w:rsidRDefault="00AB3103" w:rsidP="008557A0">
            <w:pPr>
              <w:pStyle w:val="TAL"/>
            </w:pPr>
            <w:r w:rsidRPr="00481D2D">
              <w:t>o</w:t>
            </w:r>
          </w:p>
        </w:tc>
      </w:tr>
      <w:tr w:rsidR="00865681" w:rsidRPr="00481D2D" w14:paraId="31BE942B" w14:textId="77777777" w:rsidTr="001C5036">
        <w:trPr>
          <w:gridAfter w:val="1"/>
          <w:wAfter w:w="10" w:type="dxa"/>
          <w:jc w:val="center"/>
        </w:trPr>
        <w:tc>
          <w:tcPr>
            <w:tcW w:w="687" w:type="dxa"/>
          </w:tcPr>
          <w:p w14:paraId="53CE6065" w14:textId="77777777" w:rsidR="00865681" w:rsidRPr="00481D2D" w:rsidRDefault="00865681" w:rsidP="00A0633A">
            <w:pPr>
              <w:pStyle w:val="TAL"/>
            </w:pPr>
            <w:r w:rsidRPr="00481D2D">
              <w:t>69</w:t>
            </w:r>
          </w:p>
        </w:tc>
        <w:tc>
          <w:tcPr>
            <w:tcW w:w="3402" w:type="dxa"/>
          </w:tcPr>
          <w:p w14:paraId="2F54E2E7" w14:textId="77777777" w:rsidR="00865681" w:rsidRPr="00481D2D" w:rsidRDefault="00865681" w:rsidP="00A0633A">
            <w:pPr>
              <w:pStyle w:val="TAL"/>
              <w:rPr>
                <w:rFonts w:eastAsia="Batang"/>
              </w:rPr>
            </w:pPr>
            <w:r w:rsidRPr="00481D2D">
              <w:t>multiple-recipient MESSAGE requests in the session initiation protocol</w:t>
            </w:r>
          </w:p>
        </w:tc>
        <w:tc>
          <w:tcPr>
            <w:tcW w:w="1187" w:type="dxa"/>
          </w:tcPr>
          <w:p w14:paraId="66917415" w14:textId="77777777" w:rsidR="00865681" w:rsidRPr="00481D2D" w:rsidRDefault="00865681" w:rsidP="00A0633A">
            <w:pPr>
              <w:pStyle w:val="TAL"/>
            </w:pPr>
            <w:r w:rsidRPr="00481D2D">
              <w:t>[104]</w:t>
            </w:r>
          </w:p>
        </w:tc>
        <w:tc>
          <w:tcPr>
            <w:tcW w:w="1267" w:type="dxa"/>
          </w:tcPr>
          <w:p w14:paraId="751F445C" w14:textId="77777777" w:rsidR="00865681" w:rsidRPr="00481D2D" w:rsidRDefault="00865681" w:rsidP="00A0633A">
            <w:pPr>
              <w:pStyle w:val="TAL"/>
            </w:pPr>
            <w:r w:rsidRPr="00481D2D">
              <w:t>n/a</w:t>
            </w:r>
          </w:p>
        </w:tc>
        <w:tc>
          <w:tcPr>
            <w:tcW w:w="1457" w:type="dxa"/>
          </w:tcPr>
          <w:p w14:paraId="4B8E6B7E" w14:textId="77777777" w:rsidR="00865681" w:rsidRPr="00481D2D" w:rsidRDefault="00865681" w:rsidP="00A0633A">
            <w:pPr>
              <w:pStyle w:val="TAL"/>
            </w:pPr>
            <w:r w:rsidRPr="00481D2D">
              <w:t>n/a</w:t>
            </w:r>
          </w:p>
        </w:tc>
      </w:tr>
      <w:tr w:rsidR="008607FC" w:rsidRPr="00481D2D" w14:paraId="6D3ADE63" w14:textId="77777777" w:rsidTr="001C5036">
        <w:trPr>
          <w:gridAfter w:val="1"/>
          <w:wAfter w:w="10" w:type="dxa"/>
          <w:jc w:val="center"/>
        </w:trPr>
        <w:tc>
          <w:tcPr>
            <w:tcW w:w="687" w:type="dxa"/>
          </w:tcPr>
          <w:p w14:paraId="774715D3" w14:textId="77777777" w:rsidR="008607FC" w:rsidRPr="00481D2D" w:rsidRDefault="008607FC" w:rsidP="00A0633A">
            <w:pPr>
              <w:pStyle w:val="TAL"/>
            </w:pPr>
            <w:r w:rsidRPr="00481D2D">
              <w:t>70</w:t>
            </w:r>
          </w:p>
        </w:tc>
        <w:tc>
          <w:tcPr>
            <w:tcW w:w="3402" w:type="dxa"/>
          </w:tcPr>
          <w:p w14:paraId="7D1D488B" w14:textId="77777777" w:rsidR="008607FC" w:rsidRPr="00481D2D" w:rsidRDefault="008607FC" w:rsidP="00A0633A">
            <w:pPr>
              <w:pStyle w:val="TAL"/>
            </w:pPr>
            <w:r w:rsidRPr="00481D2D">
              <w:t>SIP location conveyance?</w:t>
            </w:r>
          </w:p>
        </w:tc>
        <w:tc>
          <w:tcPr>
            <w:tcW w:w="1187" w:type="dxa"/>
          </w:tcPr>
          <w:p w14:paraId="6774F74D" w14:textId="77777777" w:rsidR="008607FC" w:rsidRPr="00481D2D" w:rsidRDefault="008607FC" w:rsidP="00A0633A">
            <w:pPr>
              <w:pStyle w:val="TAL"/>
            </w:pPr>
            <w:r w:rsidRPr="00481D2D">
              <w:t>[89]</w:t>
            </w:r>
          </w:p>
        </w:tc>
        <w:tc>
          <w:tcPr>
            <w:tcW w:w="1267" w:type="dxa"/>
          </w:tcPr>
          <w:p w14:paraId="0D403A17" w14:textId="77777777" w:rsidR="008607FC" w:rsidRPr="00481D2D" w:rsidRDefault="008607FC" w:rsidP="00A0633A">
            <w:pPr>
              <w:pStyle w:val="TAL"/>
            </w:pPr>
            <w:r w:rsidRPr="00481D2D">
              <w:t>o</w:t>
            </w:r>
          </w:p>
        </w:tc>
        <w:tc>
          <w:tcPr>
            <w:tcW w:w="1457" w:type="dxa"/>
          </w:tcPr>
          <w:p w14:paraId="74013428" w14:textId="77777777" w:rsidR="008607FC" w:rsidRPr="00481D2D" w:rsidRDefault="00584C8A" w:rsidP="00A0633A">
            <w:pPr>
              <w:pStyle w:val="TAL"/>
            </w:pPr>
            <w:r w:rsidRPr="00481D2D">
              <w:t>c94</w:t>
            </w:r>
          </w:p>
        </w:tc>
      </w:tr>
      <w:tr w:rsidR="008607FC" w:rsidRPr="00481D2D" w14:paraId="36CB7DEC" w14:textId="77777777" w:rsidTr="001C5036">
        <w:trPr>
          <w:gridAfter w:val="1"/>
          <w:wAfter w:w="10" w:type="dxa"/>
          <w:jc w:val="center"/>
        </w:trPr>
        <w:tc>
          <w:tcPr>
            <w:tcW w:w="687" w:type="dxa"/>
          </w:tcPr>
          <w:p w14:paraId="06725F8C" w14:textId="77777777" w:rsidR="008607FC" w:rsidRPr="00481D2D" w:rsidRDefault="008607FC" w:rsidP="00A0633A">
            <w:pPr>
              <w:pStyle w:val="TAL"/>
            </w:pPr>
            <w:r w:rsidRPr="00481D2D">
              <w:t>70A</w:t>
            </w:r>
          </w:p>
        </w:tc>
        <w:tc>
          <w:tcPr>
            <w:tcW w:w="3402" w:type="dxa"/>
          </w:tcPr>
          <w:p w14:paraId="6CC840C5" w14:textId="77777777" w:rsidR="008607FC" w:rsidRPr="00481D2D" w:rsidRDefault="008607FC" w:rsidP="00A0633A">
            <w:pPr>
              <w:pStyle w:val="TAL"/>
            </w:pPr>
            <w:r w:rsidRPr="00481D2D">
              <w:t>addition or modification of location in a SIP method?</w:t>
            </w:r>
          </w:p>
        </w:tc>
        <w:tc>
          <w:tcPr>
            <w:tcW w:w="1187" w:type="dxa"/>
          </w:tcPr>
          <w:p w14:paraId="5969A746" w14:textId="77777777" w:rsidR="008607FC" w:rsidRPr="00481D2D" w:rsidRDefault="008607FC" w:rsidP="00A0633A">
            <w:pPr>
              <w:pStyle w:val="TAL"/>
            </w:pPr>
            <w:r w:rsidRPr="00481D2D">
              <w:t>[89]</w:t>
            </w:r>
          </w:p>
        </w:tc>
        <w:tc>
          <w:tcPr>
            <w:tcW w:w="1267" w:type="dxa"/>
          </w:tcPr>
          <w:p w14:paraId="4542FCE0" w14:textId="77777777" w:rsidR="008607FC" w:rsidRPr="00481D2D" w:rsidRDefault="008607FC" w:rsidP="00A0633A">
            <w:pPr>
              <w:pStyle w:val="TAL"/>
            </w:pPr>
            <w:r w:rsidRPr="00481D2D">
              <w:t>c44</w:t>
            </w:r>
          </w:p>
        </w:tc>
        <w:tc>
          <w:tcPr>
            <w:tcW w:w="1457" w:type="dxa"/>
          </w:tcPr>
          <w:p w14:paraId="35EBEC0D" w14:textId="77777777" w:rsidR="008607FC" w:rsidRPr="00481D2D" w:rsidRDefault="008607FC" w:rsidP="00A0633A">
            <w:pPr>
              <w:pStyle w:val="TAL"/>
            </w:pPr>
            <w:r w:rsidRPr="00481D2D">
              <w:t>c45</w:t>
            </w:r>
          </w:p>
        </w:tc>
      </w:tr>
      <w:tr w:rsidR="008607FC" w:rsidRPr="00481D2D" w14:paraId="51F5C860" w14:textId="77777777" w:rsidTr="001C5036">
        <w:trPr>
          <w:gridAfter w:val="1"/>
          <w:wAfter w:w="10" w:type="dxa"/>
          <w:jc w:val="center"/>
        </w:trPr>
        <w:tc>
          <w:tcPr>
            <w:tcW w:w="687" w:type="dxa"/>
          </w:tcPr>
          <w:p w14:paraId="37AAA059" w14:textId="77777777" w:rsidR="008607FC" w:rsidRPr="00481D2D" w:rsidRDefault="008607FC" w:rsidP="00A0633A">
            <w:pPr>
              <w:pStyle w:val="TAL"/>
            </w:pPr>
            <w:r w:rsidRPr="00481D2D">
              <w:t>70B</w:t>
            </w:r>
          </w:p>
        </w:tc>
        <w:tc>
          <w:tcPr>
            <w:tcW w:w="3402" w:type="dxa"/>
          </w:tcPr>
          <w:p w14:paraId="27D65977" w14:textId="77777777" w:rsidR="008607FC" w:rsidRPr="00481D2D" w:rsidRDefault="008607FC" w:rsidP="00A0633A">
            <w:pPr>
              <w:pStyle w:val="TAL"/>
            </w:pPr>
            <w:r w:rsidRPr="00481D2D">
              <w:t>passes on locations in SIP method without modification?</w:t>
            </w:r>
          </w:p>
        </w:tc>
        <w:tc>
          <w:tcPr>
            <w:tcW w:w="1187" w:type="dxa"/>
          </w:tcPr>
          <w:p w14:paraId="6532E99E" w14:textId="77777777" w:rsidR="008607FC" w:rsidRPr="00481D2D" w:rsidRDefault="008607FC" w:rsidP="00A0633A">
            <w:pPr>
              <w:pStyle w:val="TAL"/>
            </w:pPr>
            <w:r w:rsidRPr="00481D2D">
              <w:t>[89]</w:t>
            </w:r>
          </w:p>
        </w:tc>
        <w:tc>
          <w:tcPr>
            <w:tcW w:w="1267" w:type="dxa"/>
          </w:tcPr>
          <w:p w14:paraId="6D3945DC" w14:textId="77777777" w:rsidR="008607FC" w:rsidRPr="00481D2D" w:rsidRDefault="008607FC" w:rsidP="00A0633A">
            <w:pPr>
              <w:pStyle w:val="TAL"/>
            </w:pPr>
            <w:r w:rsidRPr="00481D2D">
              <w:t>c44</w:t>
            </w:r>
          </w:p>
        </w:tc>
        <w:tc>
          <w:tcPr>
            <w:tcW w:w="1457" w:type="dxa"/>
          </w:tcPr>
          <w:p w14:paraId="493A059A" w14:textId="77777777" w:rsidR="008607FC" w:rsidRPr="00481D2D" w:rsidRDefault="008607FC" w:rsidP="00A0633A">
            <w:pPr>
              <w:pStyle w:val="TAL"/>
            </w:pPr>
            <w:r w:rsidRPr="00481D2D">
              <w:t>c46</w:t>
            </w:r>
          </w:p>
        </w:tc>
      </w:tr>
      <w:tr w:rsidR="00BE6D41" w:rsidRPr="00481D2D" w14:paraId="2CA30DA5" w14:textId="77777777" w:rsidTr="001C5036">
        <w:trPr>
          <w:gridAfter w:val="1"/>
          <w:wAfter w:w="10" w:type="dxa"/>
          <w:jc w:val="center"/>
        </w:trPr>
        <w:tc>
          <w:tcPr>
            <w:tcW w:w="687" w:type="dxa"/>
          </w:tcPr>
          <w:p w14:paraId="5D14E623" w14:textId="77777777" w:rsidR="00BE6D41" w:rsidRPr="00481D2D" w:rsidRDefault="00BE6D41" w:rsidP="00A0633A">
            <w:pPr>
              <w:pStyle w:val="TAL"/>
            </w:pPr>
            <w:r w:rsidRPr="00481D2D">
              <w:t>71</w:t>
            </w:r>
          </w:p>
        </w:tc>
        <w:tc>
          <w:tcPr>
            <w:tcW w:w="3402" w:type="dxa"/>
          </w:tcPr>
          <w:p w14:paraId="05CDAFB3" w14:textId="77777777" w:rsidR="00BE6D41" w:rsidRPr="00481D2D" w:rsidRDefault="00BE6D41" w:rsidP="00A0633A">
            <w:pPr>
              <w:pStyle w:val="TAL"/>
            </w:pPr>
            <w:r w:rsidRPr="00481D2D">
              <w:rPr>
                <w:rFonts w:eastAsia="MS Mincho"/>
              </w:rPr>
              <w:t>referring to multiple resources in the session initiation protocol?</w:t>
            </w:r>
          </w:p>
        </w:tc>
        <w:tc>
          <w:tcPr>
            <w:tcW w:w="1187" w:type="dxa"/>
          </w:tcPr>
          <w:p w14:paraId="3EDA177B" w14:textId="77777777" w:rsidR="00BE6D41" w:rsidRPr="00481D2D" w:rsidRDefault="00484082" w:rsidP="00A0633A">
            <w:pPr>
              <w:pStyle w:val="TAL"/>
            </w:pPr>
            <w:r w:rsidRPr="00481D2D">
              <w:t>[105</w:t>
            </w:r>
            <w:r w:rsidR="00BE6D41" w:rsidRPr="00481D2D">
              <w:t>]</w:t>
            </w:r>
          </w:p>
        </w:tc>
        <w:tc>
          <w:tcPr>
            <w:tcW w:w="1267" w:type="dxa"/>
          </w:tcPr>
          <w:p w14:paraId="4FC39F07" w14:textId="77777777" w:rsidR="00BE6D41" w:rsidRPr="00481D2D" w:rsidRDefault="00BE6D41" w:rsidP="00A0633A">
            <w:pPr>
              <w:pStyle w:val="TAL"/>
            </w:pPr>
            <w:r w:rsidRPr="00481D2D">
              <w:t>n/a</w:t>
            </w:r>
          </w:p>
        </w:tc>
        <w:tc>
          <w:tcPr>
            <w:tcW w:w="1457" w:type="dxa"/>
          </w:tcPr>
          <w:p w14:paraId="1EB8A51D" w14:textId="77777777" w:rsidR="00BE6D41" w:rsidRPr="00481D2D" w:rsidRDefault="00BE6D41" w:rsidP="00A0633A">
            <w:pPr>
              <w:pStyle w:val="TAL"/>
            </w:pPr>
            <w:r w:rsidRPr="00481D2D">
              <w:t>n/a</w:t>
            </w:r>
          </w:p>
        </w:tc>
      </w:tr>
      <w:tr w:rsidR="00BE6D41" w:rsidRPr="00481D2D" w14:paraId="07DDCFD5" w14:textId="77777777" w:rsidTr="001C5036">
        <w:trPr>
          <w:gridAfter w:val="1"/>
          <w:wAfter w:w="10" w:type="dxa"/>
          <w:jc w:val="center"/>
        </w:trPr>
        <w:tc>
          <w:tcPr>
            <w:tcW w:w="687" w:type="dxa"/>
          </w:tcPr>
          <w:p w14:paraId="064F510E" w14:textId="77777777" w:rsidR="00BE6D41" w:rsidRPr="00481D2D" w:rsidRDefault="00BE6D41" w:rsidP="00A0633A">
            <w:pPr>
              <w:pStyle w:val="TAL"/>
            </w:pPr>
            <w:r w:rsidRPr="00481D2D">
              <w:t>72</w:t>
            </w:r>
          </w:p>
        </w:tc>
        <w:tc>
          <w:tcPr>
            <w:tcW w:w="3402" w:type="dxa"/>
          </w:tcPr>
          <w:p w14:paraId="2BE53EF5" w14:textId="77777777" w:rsidR="00BE6D41" w:rsidRPr="00481D2D" w:rsidRDefault="00BE6D41" w:rsidP="00A0633A">
            <w:pPr>
              <w:pStyle w:val="TAL"/>
            </w:pPr>
            <w:r w:rsidRPr="00481D2D">
              <w:rPr>
                <w:rFonts w:eastAsia="MS Mincho"/>
              </w:rPr>
              <w:t>conference establishment using request-contained lists in the session initiation protocol?</w:t>
            </w:r>
          </w:p>
        </w:tc>
        <w:tc>
          <w:tcPr>
            <w:tcW w:w="1187" w:type="dxa"/>
          </w:tcPr>
          <w:p w14:paraId="14AD11AD" w14:textId="77777777" w:rsidR="00BE6D41" w:rsidRPr="00481D2D" w:rsidRDefault="00484082" w:rsidP="00A0633A">
            <w:pPr>
              <w:pStyle w:val="TAL"/>
            </w:pPr>
            <w:r w:rsidRPr="00481D2D">
              <w:t>[106</w:t>
            </w:r>
            <w:r w:rsidR="00BE6D41" w:rsidRPr="00481D2D">
              <w:t>]</w:t>
            </w:r>
          </w:p>
        </w:tc>
        <w:tc>
          <w:tcPr>
            <w:tcW w:w="1267" w:type="dxa"/>
          </w:tcPr>
          <w:p w14:paraId="4E8BD710" w14:textId="77777777" w:rsidR="00BE6D41" w:rsidRPr="00481D2D" w:rsidRDefault="00BE6D41" w:rsidP="00A0633A">
            <w:pPr>
              <w:pStyle w:val="TAL"/>
            </w:pPr>
            <w:r w:rsidRPr="00481D2D">
              <w:t>n/a</w:t>
            </w:r>
          </w:p>
        </w:tc>
        <w:tc>
          <w:tcPr>
            <w:tcW w:w="1457" w:type="dxa"/>
          </w:tcPr>
          <w:p w14:paraId="65C66A03" w14:textId="77777777" w:rsidR="00BE6D41" w:rsidRPr="00481D2D" w:rsidRDefault="00BE6D41" w:rsidP="00A0633A">
            <w:pPr>
              <w:pStyle w:val="TAL"/>
            </w:pPr>
            <w:r w:rsidRPr="00481D2D">
              <w:t>n/a</w:t>
            </w:r>
          </w:p>
        </w:tc>
      </w:tr>
      <w:tr w:rsidR="00BE6D41" w:rsidRPr="00481D2D" w14:paraId="173C9F58" w14:textId="77777777" w:rsidTr="001C5036">
        <w:trPr>
          <w:gridAfter w:val="1"/>
          <w:wAfter w:w="10" w:type="dxa"/>
          <w:jc w:val="center"/>
        </w:trPr>
        <w:tc>
          <w:tcPr>
            <w:tcW w:w="687" w:type="dxa"/>
          </w:tcPr>
          <w:p w14:paraId="637AD094" w14:textId="77777777" w:rsidR="00BE6D41" w:rsidRPr="00481D2D" w:rsidRDefault="00BE6D41" w:rsidP="00A0633A">
            <w:pPr>
              <w:pStyle w:val="TAL"/>
            </w:pPr>
            <w:r w:rsidRPr="00481D2D">
              <w:t>73</w:t>
            </w:r>
          </w:p>
        </w:tc>
        <w:tc>
          <w:tcPr>
            <w:tcW w:w="3402" w:type="dxa"/>
          </w:tcPr>
          <w:p w14:paraId="79A0B26D" w14:textId="77777777" w:rsidR="00BE6D41" w:rsidRPr="00481D2D" w:rsidRDefault="00BE6D41" w:rsidP="00A0633A">
            <w:pPr>
              <w:pStyle w:val="TAL"/>
            </w:pPr>
            <w:r w:rsidRPr="00481D2D">
              <w:rPr>
                <w:rFonts w:eastAsia="MS Mincho"/>
              </w:rPr>
              <w:t>subscriptions to request-contained resource lists in the session initiation protocol?</w:t>
            </w:r>
          </w:p>
        </w:tc>
        <w:tc>
          <w:tcPr>
            <w:tcW w:w="1187" w:type="dxa"/>
          </w:tcPr>
          <w:p w14:paraId="24E9F8AF" w14:textId="77777777" w:rsidR="00BE6D41" w:rsidRPr="00481D2D" w:rsidRDefault="00484082" w:rsidP="00A0633A">
            <w:pPr>
              <w:pStyle w:val="TAL"/>
            </w:pPr>
            <w:r w:rsidRPr="00481D2D">
              <w:t>[107</w:t>
            </w:r>
            <w:r w:rsidR="00BE6D41" w:rsidRPr="00481D2D">
              <w:t>]</w:t>
            </w:r>
          </w:p>
        </w:tc>
        <w:tc>
          <w:tcPr>
            <w:tcW w:w="1267" w:type="dxa"/>
          </w:tcPr>
          <w:p w14:paraId="3EF6196E" w14:textId="77777777" w:rsidR="00BE6D41" w:rsidRPr="00481D2D" w:rsidRDefault="00BE6D41" w:rsidP="00A0633A">
            <w:pPr>
              <w:pStyle w:val="TAL"/>
            </w:pPr>
            <w:r w:rsidRPr="00481D2D">
              <w:t>n/a</w:t>
            </w:r>
          </w:p>
        </w:tc>
        <w:tc>
          <w:tcPr>
            <w:tcW w:w="1457" w:type="dxa"/>
          </w:tcPr>
          <w:p w14:paraId="023A7239" w14:textId="77777777" w:rsidR="00BE6D41" w:rsidRPr="00481D2D" w:rsidRDefault="00BE6D41" w:rsidP="00A0633A">
            <w:pPr>
              <w:pStyle w:val="TAL"/>
            </w:pPr>
            <w:r w:rsidRPr="00481D2D">
              <w:t>n/a</w:t>
            </w:r>
          </w:p>
        </w:tc>
      </w:tr>
      <w:tr w:rsidR="007326ED" w:rsidRPr="00481D2D" w14:paraId="336BA2A7" w14:textId="77777777" w:rsidTr="001C5036">
        <w:trPr>
          <w:gridAfter w:val="1"/>
          <w:wAfter w:w="10" w:type="dxa"/>
          <w:jc w:val="center"/>
        </w:trPr>
        <w:tc>
          <w:tcPr>
            <w:tcW w:w="687" w:type="dxa"/>
          </w:tcPr>
          <w:p w14:paraId="0BB9B403" w14:textId="77777777" w:rsidR="007326ED" w:rsidRPr="00481D2D" w:rsidRDefault="007326ED" w:rsidP="00A0633A">
            <w:pPr>
              <w:pStyle w:val="TAL"/>
            </w:pPr>
            <w:r w:rsidRPr="00481D2D">
              <w:t>74</w:t>
            </w:r>
          </w:p>
        </w:tc>
        <w:tc>
          <w:tcPr>
            <w:tcW w:w="3402" w:type="dxa"/>
          </w:tcPr>
          <w:p w14:paraId="6E3B94AE" w14:textId="77777777" w:rsidR="007326ED" w:rsidRPr="00481D2D" w:rsidRDefault="007326ED" w:rsidP="00A0633A">
            <w:pPr>
              <w:pStyle w:val="TAL"/>
              <w:rPr>
                <w:rFonts w:eastAsia="MS Mincho"/>
              </w:rPr>
            </w:pPr>
            <w:proofErr w:type="spellStart"/>
            <w:r w:rsidRPr="00481D2D">
              <w:rPr>
                <w:rFonts w:eastAsia="SimSun"/>
              </w:rPr>
              <w:t>dialstring</w:t>
            </w:r>
            <w:proofErr w:type="spellEnd"/>
            <w:r w:rsidRPr="00481D2D">
              <w:rPr>
                <w:rFonts w:eastAsia="SimSun"/>
              </w:rPr>
              <w:t xml:space="preserve"> parameter for the session initiation protocol uniform resource identifier?</w:t>
            </w:r>
          </w:p>
        </w:tc>
        <w:tc>
          <w:tcPr>
            <w:tcW w:w="1187" w:type="dxa"/>
          </w:tcPr>
          <w:p w14:paraId="7EC3BCE3" w14:textId="77777777" w:rsidR="007326ED" w:rsidRPr="00481D2D" w:rsidRDefault="007326ED" w:rsidP="00A0633A">
            <w:pPr>
              <w:pStyle w:val="TAL"/>
            </w:pPr>
            <w:r w:rsidRPr="00481D2D">
              <w:t>[103]</w:t>
            </w:r>
          </w:p>
        </w:tc>
        <w:tc>
          <w:tcPr>
            <w:tcW w:w="1267" w:type="dxa"/>
          </w:tcPr>
          <w:p w14:paraId="36323D09" w14:textId="77777777" w:rsidR="007326ED" w:rsidRPr="00481D2D" w:rsidRDefault="007326ED" w:rsidP="00A0633A">
            <w:pPr>
              <w:pStyle w:val="TAL"/>
            </w:pPr>
            <w:r w:rsidRPr="00481D2D">
              <w:t>o</w:t>
            </w:r>
          </w:p>
        </w:tc>
        <w:tc>
          <w:tcPr>
            <w:tcW w:w="1457" w:type="dxa"/>
          </w:tcPr>
          <w:p w14:paraId="405C63C0" w14:textId="77777777" w:rsidR="007326ED" w:rsidRPr="00481D2D" w:rsidRDefault="007326ED" w:rsidP="00A0633A">
            <w:pPr>
              <w:pStyle w:val="TAL"/>
            </w:pPr>
            <w:r w:rsidRPr="00481D2D">
              <w:t>n/a</w:t>
            </w:r>
          </w:p>
        </w:tc>
      </w:tr>
      <w:tr w:rsidR="00A765D1" w:rsidRPr="00481D2D" w14:paraId="142F45DD" w14:textId="77777777" w:rsidTr="001C5036">
        <w:trPr>
          <w:gridAfter w:val="1"/>
          <w:wAfter w:w="10" w:type="dxa"/>
          <w:jc w:val="center"/>
        </w:trPr>
        <w:tc>
          <w:tcPr>
            <w:tcW w:w="687" w:type="dxa"/>
          </w:tcPr>
          <w:p w14:paraId="434BBBB5" w14:textId="77777777" w:rsidR="00A765D1" w:rsidRPr="00481D2D" w:rsidRDefault="00A765D1" w:rsidP="00A0633A">
            <w:pPr>
              <w:pStyle w:val="TAL"/>
            </w:pPr>
            <w:r w:rsidRPr="00481D2D">
              <w:t>75</w:t>
            </w:r>
          </w:p>
        </w:tc>
        <w:tc>
          <w:tcPr>
            <w:tcW w:w="3402" w:type="dxa"/>
          </w:tcPr>
          <w:p w14:paraId="4B6CDCD4" w14:textId="77777777" w:rsidR="00A765D1" w:rsidRPr="00481D2D" w:rsidRDefault="00A765D1" w:rsidP="00A0633A">
            <w:pPr>
              <w:pStyle w:val="TAL"/>
              <w:rPr>
                <w:rFonts w:eastAsia="MS Mincho"/>
              </w:rPr>
            </w:pPr>
            <w:r w:rsidRPr="00481D2D">
              <w:t>the P-Answer-State header extension to the session initiation protocol for the open mobile alliance push to talk over cellular?</w:t>
            </w:r>
          </w:p>
        </w:tc>
        <w:tc>
          <w:tcPr>
            <w:tcW w:w="1187" w:type="dxa"/>
          </w:tcPr>
          <w:p w14:paraId="2A609532" w14:textId="77777777" w:rsidR="00A765D1" w:rsidRPr="00481D2D" w:rsidRDefault="00A765D1" w:rsidP="00A0633A">
            <w:pPr>
              <w:pStyle w:val="TAL"/>
            </w:pPr>
            <w:r w:rsidRPr="00481D2D">
              <w:t>[111]</w:t>
            </w:r>
          </w:p>
        </w:tc>
        <w:tc>
          <w:tcPr>
            <w:tcW w:w="1267" w:type="dxa"/>
          </w:tcPr>
          <w:p w14:paraId="56487362" w14:textId="77777777" w:rsidR="00A765D1" w:rsidRPr="00481D2D" w:rsidRDefault="00A765D1" w:rsidP="00A0633A">
            <w:pPr>
              <w:pStyle w:val="TAL"/>
            </w:pPr>
            <w:r w:rsidRPr="00481D2D">
              <w:t>o</w:t>
            </w:r>
          </w:p>
        </w:tc>
        <w:tc>
          <w:tcPr>
            <w:tcW w:w="1457" w:type="dxa"/>
          </w:tcPr>
          <w:p w14:paraId="347F56BC" w14:textId="77777777" w:rsidR="00A765D1" w:rsidRPr="00481D2D" w:rsidRDefault="00A765D1" w:rsidP="00A0633A">
            <w:pPr>
              <w:pStyle w:val="TAL"/>
            </w:pPr>
            <w:r w:rsidRPr="00481D2D">
              <w:t>c60</w:t>
            </w:r>
          </w:p>
        </w:tc>
      </w:tr>
      <w:tr w:rsidR="003E4A8C" w:rsidRPr="00481D2D" w14:paraId="684BDB83" w14:textId="77777777" w:rsidTr="001C5036">
        <w:trPr>
          <w:gridAfter w:val="1"/>
          <w:wAfter w:w="10" w:type="dxa"/>
          <w:jc w:val="center"/>
        </w:trPr>
        <w:tc>
          <w:tcPr>
            <w:tcW w:w="687" w:type="dxa"/>
          </w:tcPr>
          <w:p w14:paraId="7497E169" w14:textId="77777777" w:rsidR="003E4A8C" w:rsidRPr="00481D2D" w:rsidRDefault="003E4A8C" w:rsidP="00547C67">
            <w:pPr>
              <w:pStyle w:val="TAL"/>
            </w:pPr>
            <w:r w:rsidRPr="00481D2D">
              <w:t>76</w:t>
            </w:r>
          </w:p>
        </w:tc>
        <w:tc>
          <w:tcPr>
            <w:tcW w:w="3402" w:type="dxa"/>
          </w:tcPr>
          <w:p w14:paraId="01AF66D8" w14:textId="77777777" w:rsidR="003E4A8C" w:rsidRPr="00481D2D" w:rsidRDefault="003E4A8C" w:rsidP="00547C67">
            <w:pPr>
              <w:pStyle w:val="TAL"/>
              <w:rPr>
                <w:rFonts w:eastAsia="MS Mincho"/>
              </w:rPr>
            </w:pPr>
            <w:r w:rsidRPr="00481D2D">
              <w:t>the SIP P-Early-Media private header extension for authorization of early media?</w:t>
            </w:r>
          </w:p>
        </w:tc>
        <w:tc>
          <w:tcPr>
            <w:tcW w:w="1187" w:type="dxa"/>
          </w:tcPr>
          <w:p w14:paraId="41091CF3" w14:textId="77777777" w:rsidR="003E4A8C" w:rsidRPr="00481D2D" w:rsidRDefault="003E4A8C" w:rsidP="00547C67">
            <w:pPr>
              <w:pStyle w:val="TAL"/>
            </w:pPr>
            <w:r w:rsidRPr="00481D2D">
              <w:t>[109] 8</w:t>
            </w:r>
          </w:p>
        </w:tc>
        <w:tc>
          <w:tcPr>
            <w:tcW w:w="1267" w:type="dxa"/>
          </w:tcPr>
          <w:p w14:paraId="15A85DC4" w14:textId="77777777" w:rsidR="003E4A8C" w:rsidRPr="00481D2D" w:rsidRDefault="003E4A8C" w:rsidP="00547C67">
            <w:pPr>
              <w:pStyle w:val="TAL"/>
            </w:pPr>
            <w:r w:rsidRPr="00481D2D">
              <w:t>o</w:t>
            </w:r>
          </w:p>
        </w:tc>
        <w:tc>
          <w:tcPr>
            <w:tcW w:w="1457" w:type="dxa"/>
          </w:tcPr>
          <w:p w14:paraId="7721D741" w14:textId="77777777" w:rsidR="003E4A8C" w:rsidRPr="00481D2D" w:rsidRDefault="003E4A8C" w:rsidP="00547C67">
            <w:pPr>
              <w:pStyle w:val="TAL"/>
            </w:pPr>
            <w:r w:rsidRPr="00481D2D">
              <w:t>c51</w:t>
            </w:r>
          </w:p>
        </w:tc>
      </w:tr>
      <w:tr w:rsidR="00A765D1" w:rsidRPr="00481D2D" w14:paraId="434B4D1F" w14:textId="77777777" w:rsidTr="001C5036">
        <w:trPr>
          <w:gridAfter w:val="1"/>
          <w:wAfter w:w="10" w:type="dxa"/>
          <w:jc w:val="center"/>
        </w:trPr>
        <w:tc>
          <w:tcPr>
            <w:tcW w:w="687" w:type="dxa"/>
          </w:tcPr>
          <w:p w14:paraId="41311704" w14:textId="77777777" w:rsidR="00A765D1" w:rsidRPr="00481D2D" w:rsidRDefault="00A765D1" w:rsidP="00A0633A">
            <w:pPr>
              <w:pStyle w:val="TAL"/>
            </w:pPr>
            <w:r w:rsidRPr="00481D2D">
              <w:t>7</w:t>
            </w:r>
            <w:r w:rsidR="00E857AC" w:rsidRPr="00481D2D">
              <w:t>7</w:t>
            </w:r>
          </w:p>
        </w:tc>
        <w:tc>
          <w:tcPr>
            <w:tcW w:w="3402" w:type="dxa"/>
          </w:tcPr>
          <w:p w14:paraId="134CD9E9" w14:textId="77777777" w:rsidR="00A765D1" w:rsidRPr="00481D2D" w:rsidRDefault="00A765D1" w:rsidP="00A0633A">
            <w:pPr>
              <w:pStyle w:val="TAL"/>
              <w:rPr>
                <w:rFonts w:eastAsia="MS Mincho"/>
              </w:rPr>
            </w:pPr>
            <w:r w:rsidRPr="00481D2D">
              <w:rPr>
                <w:rFonts w:eastAsia="MS Mincho"/>
              </w:rPr>
              <w:t xml:space="preserve">number portability parameters for the </w:t>
            </w:r>
            <w:r w:rsidR="006E59FF" w:rsidRPr="00481D2D">
              <w:rPr>
                <w:rFonts w:eastAsia="MS Mincho"/>
              </w:rPr>
              <w:t>'</w:t>
            </w:r>
            <w:proofErr w:type="spellStart"/>
            <w:r w:rsidR="00C276A1" w:rsidRPr="00481D2D">
              <w:rPr>
                <w:rFonts w:eastAsia="MS Mincho"/>
              </w:rPr>
              <w:t>tel</w:t>
            </w:r>
            <w:proofErr w:type="spellEnd"/>
            <w:r w:rsidR="00C276A1" w:rsidRPr="00481D2D">
              <w:rPr>
                <w:rFonts w:eastAsia="MS Mincho"/>
              </w:rPr>
              <w:t xml:space="preserve">' </w:t>
            </w:r>
            <w:smartTag w:uri="urn:schemas-microsoft-com:office:smarttags" w:element="stockticker">
              <w:r w:rsidRPr="00481D2D">
                <w:rPr>
                  <w:rFonts w:eastAsia="MS Mincho"/>
                </w:rPr>
                <w:t>URI</w:t>
              </w:r>
            </w:smartTag>
            <w:r w:rsidRPr="00481D2D">
              <w:rPr>
                <w:rFonts w:eastAsia="MS Mincho"/>
              </w:rPr>
              <w:t>?</w:t>
            </w:r>
          </w:p>
        </w:tc>
        <w:tc>
          <w:tcPr>
            <w:tcW w:w="1187" w:type="dxa"/>
          </w:tcPr>
          <w:p w14:paraId="065070E0" w14:textId="77777777" w:rsidR="00A765D1" w:rsidRPr="00481D2D" w:rsidRDefault="00A50E46" w:rsidP="00A0633A">
            <w:pPr>
              <w:pStyle w:val="TAL"/>
            </w:pPr>
            <w:r w:rsidRPr="00481D2D">
              <w:t>[112</w:t>
            </w:r>
            <w:r w:rsidR="00A765D1" w:rsidRPr="00481D2D">
              <w:t>]</w:t>
            </w:r>
          </w:p>
        </w:tc>
        <w:tc>
          <w:tcPr>
            <w:tcW w:w="1267" w:type="dxa"/>
          </w:tcPr>
          <w:p w14:paraId="570701D0" w14:textId="77777777" w:rsidR="00A765D1" w:rsidRPr="00481D2D" w:rsidRDefault="00A765D1" w:rsidP="00A0633A">
            <w:pPr>
              <w:pStyle w:val="TAL"/>
            </w:pPr>
            <w:r w:rsidRPr="00481D2D">
              <w:t>o</w:t>
            </w:r>
          </w:p>
        </w:tc>
        <w:tc>
          <w:tcPr>
            <w:tcW w:w="1457" w:type="dxa"/>
          </w:tcPr>
          <w:p w14:paraId="42DD6A7E" w14:textId="77777777" w:rsidR="00A765D1" w:rsidRPr="00481D2D" w:rsidRDefault="00A765D1" w:rsidP="00A0633A">
            <w:pPr>
              <w:pStyle w:val="TAL"/>
            </w:pPr>
            <w:r w:rsidRPr="00481D2D">
              <w:t>c47</w:t>
            </w:r>
          </w:p>
        </w:tc>
      </w:tr>
      <w:tr w:rsidR="00A765D1" w:rsidRPr="00481D2D" w14:paraId="72DA6697" w14:textId="77777777" w:rsidTr="001C5036">
        <w:trPr>
          <w:gridAfter w:val="1"/>
          <w:wAfter w:w="10" w:type="dxa"/>
          <w:jc w:val="center"/>
        </w:trPr>
        <w:tc>
          <w:tcPr>
            <w:tcW w:w="687" w:type="dxa"/>
          </w:tcPr>
          <w:p w14:paraId="3ADA86F0" w14:textId="77777777" w:rsidR="00A765D1" w:rsidRPr="00481D2D" w:rsidRDefault="00A765D1" w:rsidP="00A0633A">
            <w:pPr>
              <w:pStyle w:val="TAL"/>
            </w:pPr>
            <w:r w:rsidRPr="00481D2D">
              <w:t>7</w:t>
            </w:r>
            <w:r w:rsidR="00E857AC" w:rsidRPr="00481D2D">
              <w:t>7</w:t>
            </w:r>
            <w:r w:rsidRPr="00481D2D">
              <w:t>A</w:t>
            </w:r>
          </w:p>
        </w:tc>
        <w:tc>
          <w:tcPr>
            <w:tcW w:w="3402" w:type="dxa"/>
          </w:tcPr>
          <w:p w14:paraId="6C777582" w14:textId="77777777" w:rsidR="00A765D1" w:rsidRPr="00481D2D" w:rsidRDefault="00A765D1" w:rsidP="00A0633A">
            <w:pPr>
              <w:pStyle w:val="TAL"/>
              <w:rPr>
                <w:rFonts w:eastAsia="MS Mincho"/>
              </w:rPr>
            </w:pPr>
            <w:r w:rsidRPr="00481D2D">
              <w:rPr>
                <w:rFonts w:eastAsia="MS Mincho"/>
              </w:rPr>
              <w:t>assert or process carrier indication?</w:t>
            </w:r>
          </w:p>
        </w:tc>
        <w:tc>
          <w:tcPr>
            <w:tcW w:w="1187" w:type="dxa"/>
          </w:tcPr>
          <w:p w14:paraId="3DE3F1A4" w14:textId="77777777" w:rsidR="00A765D1" w:rsidRPr="00481D2D" w:rsidRDefault="00A50E46" w:rsidP="00A0633A">
            <w:pPr>
              <w:pStyle w:val="TAL"/>
            </w:pPr>
            <w:r w:rsidRPr="00481D2D">
              <w:t>[112</w:t>
            </w:r>
            <w:r w:rsidR="00A765D1" w:rsidRPr="00481D2D">
              <w:t>]</w:t>
            </w:r>
          </w:p>
        </w:tc>
        <w:tc>
          <w:tcPr>
            <w:tcW w:w="1267" w:type="dxa"/>
          </w:tcPr>
          <w:p w14:paraId="6CB9EC54" w14:textId="77777777" w:rsidR="00A765D1" w:rsidRPr="00481D2D" w:rsidRDefault="00A765D1" w:rsidP="00A0633A">
            <w:pPr>
              <w:pStyle w:val="TAL"/>
            </w:pPr>
            <w:r w:rsidRPr="00481D2D">
              <w:t>o</w:t>
            </w:r>
          </w:p>
        </w:tc>
        <w:tc>
          <w:tcPr>
            <w:tcW w:w="1457" w:type="dxa"/>
          </w:tcPr>
          <w:p w14:paraId="33AC44DB" w14:textId="77777777" w:rsidR="00A765D1" w:rsidRPr="00481D2D" w:rsidRDefault="00A765D1" w:rsidP="00A0633A">
            <w:pPr>
              <w:pStyle w:val="TAL"/>
            </w:pPr>
            <w:r w:rsidRPr="00481D2D">
              <w:t>c48</w:t>
            </w:r>
          </w:p>
        </w:tc>
      </w:tr>
      <w:tr w:rsidR="00A765D1" w:rsidRPr="00481D2D" w14:paraId="5DB0F6C5" w14:textId="77777777" w:rsidTr="001C5036">
        <w:trPr>
          <w:gridAfter w:val="1"/>
          <w:wAfter w:w="10" w:type="dxa"/>
          <w:jc w:val="center"/>
        </w:trPr>
        <w:tc>
          <w:tcPr>
            <w:tcW w:w="687" w:type="dxa"/>
          </w:tcPr>
          <w:p w14:paraId="3F9E9150" w14:textId="77777777" w:rsidR="00A765D1" w:rsidRPr="00481D2D" w:rsidRDefault="00A765D1" w:rsidP="00A0633A">
            <w:pPr>
              <w:pStyle w:val="TAL"/>
            </w:pPr>
            <w:r w:rsidRPr="00481D2D">
              <w:t>7</w:t>
            </w:r>
            <w:r w:rsidR="00E857AC" w:rsidRPr="00481D2D">
              <w:t>7</w:t>
            </w:r>
            <w:r w:rsidRPr="00481D2D">
              <w:t>B</w:t>
            </w:r>
          </w:p>
        </w:tc>
        <w:tc>
          <w:tcPr>
            <w:tcW w:w="3402" w:type="dxa"/>
          </w:tcPr>
          <w:p w14:paraId="4139779D" w14:textId="77777777" w:rsidR="00A765D1" w:rsidRPr="00481D2D" w:rsidRDefault="00A765D1" w:rsidP="00A0633A">
            <w:pPr>
              <w:pStyle w:val="TAL"/>
              <w:rPr>
                <w:rFonts w:eastAsia="MS Mincho"/>
              </w:rPr>
            </w:pPr>
            <w:r w:rsidRPr="00481D2D">
              <w:rPr>
                <w:rFonts w:eastAsia="MS Mincho"/>
              </w:rPr>
              <w:t>local number portability?</w:t>
            </w:r>
          </w:p>
        </w:tc>
        <w:tc>
          <w:tcPr>
            <w:tcW w:w="1187" w:type="dxa"/>
          </w:tcPr>
          <w:p w14:paraId="54AE9BCC" w14:textId="77777777" w:rsidR="00A765D1" w:rsidRPr="00481D2D" w:rsidRDefault="00A50E46" w:rsidP="00A0633A">
            <w:pPr>
              <w:pStyle w:val="TAL"/>
            </w:pPr>
            <w:r w:rsidRPr="00481D2D">
              <w:t>[112</w:t>
            </w:r>
            <w:r w:rsidR="00A765D1" w:rsidRPr="00481D2D">
              <w:t>]</w:t>
            </w:r>
          </w:p>
        </w:tc>
        <w:tc>
          <w:tcPr>
            <w:tcW w:w="1267" w:type="dxa"/>
          </w:tcPr>
          <w:p w14:paraId="499BD22D" w14:textId="77777777" w:rsidR="00A765D1" w:rsidRPr="00481D2D" w:rsidRDefault="00A765D1" w:rsidP="00A0633A">
            <w:pPr>
              <w:pStyle w:val="TAL"/>
            </w:pPr>
            <w:r w:rsidRPr="00481D2D">
              <w:t>o</w:t>
            </w:r>
          </w:p>
        </w:tc>
        <w:tc>
          <w:tcPr>
            <w:tcW w:w="1457" w:type="dxa"/>
          </w:tcPr>
          <w:p w14:paraId="79DAE5DB" w14:textId="77777777" w:rsidR="00A765D1" w:rsidRPr="00481D2D" w:rsidRDefault="00A765D1" w:rsidP="00A0633A">
            <w:pPr>
              <w:pStyle w:val="TAL"/>
            </w:pPr>
            <w:r w:rsidRPr="00481D2D">
              <w:t>c50</w:t>
            </w:r>
          </w:p>
        </w:tc>
      </w:tr>
      <w:tr w:rsidR="00A765D1" w:rsidRPr="00481D2D" w14:paraId="5317E77B" w14:textId="77777777" w:rsidTr="001C5036">
        <w:trPr>
          <w:gridAfter w:val="1"/>
          <w:wAfter w:w="10" w:type="dxa"/>
          <w:jc w:val="center"/>
        </w:trPr>
        <w:tc>
          <w:tcPr>
            <w:tcW w:w="687" w:type="dxa"/>
          </w:tcPr>
          <w:p w14:paraId="68F7D947" w14:textId="77777777" w:rsidR="00A765D1" w:rsidRPr="00481D2D" w:rsidRDefault="00A765D1" w:rsidP="00A0633A">
            <w:pPr>
              <w:pStyle w:val="TAL"/>
            </w:pPr>
          </w:p>
        </w:tc>
        <w:tc>
          <w:tcPr>
            <w:tcW w:w="3402" w:type="dxa"/>
          </w:tcPr>
          <w:p w14:paraId="07576059" w14:textId="77777777" w:rsidR="00A765D1" w:rsidRPr="00481D2D" w:rsidRDefault="00A765D1" w:rsidP="00A0633A">
            <w:pPr>
              <w:pStyle w:val="TAL"/>
              <w:rPr>
                <w:rFonts w:eastAsia="MS Mincho"/>
              </w:rPr>
            </w:pPr>
          </w:p>
        </w:tc>
        <w:tc>
          <w:tcPr>
            <w:tcW w:w="1187" w:type="dxa"/>
          </w:tcPr>
          <w:p w14:paraId="3E17EADB" w14:textId="77777777" w:rsidR="00A765D1" w:rsidRPr="00481D2D" w:rsidRDefault="00A765D1" w:rsidP="00A0633A">
            <w:pPr>
              <w:pStyle w:val="TAL"/>
            </w:pPr>
          </w:p>
        </w:tc>
        <w:tc>
          <w:tcPr>
            <w:tcW w:w="1267" w:type="dxa"/>
          </w:tcPr>
          <w:p w14:paraId="3699BA10" w14:textId="77777777" w:rsidR="00A765D1" w:rsidRPr="00481D2D" w:rsidRDefault="00A765D1" w:rsidP="00A0633A">
            <w:pPr>
              <w:pStyle w:val="TAL"/>
            </w:pPr>
          </w:p>
        </w:tc>
        <w:tc>
          <w:tcPr>
            <w:tcW w:w="1457" w:type="dxa"/>
          </w:tcPr>
          <w:p w14:paraId="4283BDDF" w14:textId="77777777" w:rsidR="00A765D1" w:rsidRPr="00481D2D" w:rsidRDefault="00A765D1" w:rsidP="00A0633A">
            <w:pPr>
              <w:pStyle w:val="TAL"/>
            </w:pPr>
          </w:p>
        </w:tc>
      </w:tr>
      <w:tr w:rsidR="00BD3DDF" w:rsidRPr="00481D2D" w14:paraId="26C8957C" w14:textId="77777777" w:rsidTr="001C5036">
        <w:trPr>
          <w:gridAfter w:val="1"/>
          <w:wAfter w:w="10" w:type="dxa"/>
          <w:jc w:val="center"/>
        </w:trPr>
        <w:tc>
          <w:tcPr>
            <w:tcW w:w="687" w:type="dxa"/>
          </w:tcPr>
          <w:p w14:paraId="571840DC" w14:textId="77777777" w:rsidR="00BD3DDF" w:rsidRPr="00481D2D" w:rsidRDefault="00BD3DDF" w:rsidP="00A0633A">
            <w:pPr>
              <w:pStyle w:val="TAL"/>
            </w:pPr>
            <w:r w:rsidRPr="00481D2D">
              <w:t>79</w:t>
            </w:r>
          </w:p>
        </w:tc>
        <w:tc>
          <w:tcPr>
            <w:tcW w:w="3402" w:type="dxa"/>
          </w:tcPr>
          <w:p w14:paraId="587D1655" w14:textId="77777777" w:rsidR="00BD3DDF" w:rsidRPr="00481D2D" w:rsidRDefault="00BD3DDF" w:rsidP="00A0633A">
            <w:pPr>
              <w:pStyle w:val="TAL"/>
              <w:rPr>
                <w:rFonts w:eastAsia="MS Mincho"/>
              </w:rPr>
            </w:pPr>
            <w:r w:rsidRPr="00481D2D">
              <w:t xml:space="preserve">extending the session initiation protocol Reason header for </w:t>
            </w:r>
            <w:proofErr w:type="spellStart"/>
            <w:r w:rsidRPr="00481D2D">
              <w:t>preemption</w:t>
            </w:r>
            <w:proofErr w:type="spellEnd"/>
            <w:r w:rsidRPr="00481D2D">
              <w:t xml:space="preserve"> events</w:t>
            </w:r>
          </w:p>
        </w:tc>
        <w:tc>
          <w:tcPr>
            <w:tcW w:w="1187" w:type="dxa"/>
          </w:tcPr>
          <w:p w14:paraId="51CE8F9F" w14:textId="77777777" w:rsidR="00BD3DDF" w:rsidRPr="00481D2D" w:rsidRDefault="00A50E46" w:rsidP="00A0633A">
            <w:pPr>
              <w:pStyle w:val="TAL"/>
            </w:pPr>
            <w:r w:rsidRPr="00481D2D">
              <w:t>[115</w:t>
            </w:r>
            <w:r w:rsidR="00BD3DDF" w:rsidRPr="00481D2D">
              <w:t>]</w:t>
            </w:r>
          </w:p>
        </w:tc>
        <w:tc>
          <w:tcPr>
            <w:tcW w:w="1267" w:type="dxa"/>
          </w:tcPr>
          <w:p w14:paraId="7C68B14E" w14:textId="77777777" w:rsidR="00BD3DDF" w:rsidRPr="00481D2D" w:rsidRDefault="00BD3DDF" w:rsidP="00A0633A">
            <w:pPr>
              <w:pStyle w:val="TAL"/>
            </w:pPr>
            <w:r w:rsidRPr="00481D2D">
              <w:t>c79</w:t>
            </w:r>
          </w:p>
        </w:tc>
        <w:tc>
          <w:tcPr>
            <w:tcW w:w="1457" w:type="dxa"/>
          </w:tcPr>
          <w:p w14:paraId="576708C7" w14:textId="77777777" w:rsidR="00BD3DDF" w:rsidRPr="00481D2D" w:rsidRDefault="00BD3DDF" w:rsidP="00A0633A">
            <w:pPr>
              <w:pStyle w:val="TAL"/>
            </w:pPr>
            <w:r w:rsidRPr="00481D2D">
              <w:t>c79</w:t>
            </w:r>
          </w:p>
        </w:tc>
      </w:tr>
      <w:tr w:rsidR="00546923" w:rsidRPr="00481D2D" w14:paraId="2630F28D" w14:textId="77777777" w:rsidTr="001C5036">
        <w:trPr>
          <w:gridAfter w:val="1"/>
          <w:wAfter w:w="10" w:type="dxa"/>
          <w:jc w:val="center"/>
        </w:trPr>
        <w:tc>
          <w:tcPr>
            <w:tcW w:w="687" w:type="dxa"/>
          </w:tcPr>
          <w:p w14:paraId="781B6BB1" w14:textId="77777777" w:rsidR="00546923" w:rsidRPr="00481D2D" w:rsidRDefault="00546923" w:rsidP="00546923">
            <w:pPr>
              <w:pStyle w:val="TAL"/>
            </w:pPr>
            <w:r w:rsidRPr="00481D2D">
              <w:t>80</w:t>
            </w:r>
          </w:p>
        </w:tc>
        <w:tc>
          <w:tcPr>
            <w:tcW w:w="3402" w:type="dxa"/>
          </w:tcPr>
          <w:p w14:paraId="4EFF679A" w14:textId="77777777" w:rsidR="00546923" w:rsidRPr="00481D2D" w:rsidRDefault="00546923" w:rsidP="00546923">
            <w:pPr>
              <w:pStyle w:val="TAL"/>
              <w:rPr>
                <w:rFonts w:eastAsia="MS Mincho"/>
              </w:rPr>
            </w:pPr>
            <w:r w:rsidRPr="00481D2D">
              <w:t xml:space="preserve">communications resource priority for </w:t>
            </w:r>
            <w:r w:rsidRPr="00481D2D">
              <w:rPr>
                <w:szCs w:val="24"/>
              </w:rPr>
              <w:t>the session initiation protocol?</w:t>
            </w:r>
          </w:p>
        </w:tc>
        <w:tc>
          <w:tcPr>
            <w:tcW w:w="1187" w:type="dxa"/>
          </w:tcPr>
          <w:p w14:paraId="373653FD" w14:textId="77777777" w:rsidR="00546923" w:rsidRPr="00481D2D" w:rsidRDefault="00AE232F" w:rsidP="00546923">
            <w:pPr>
              <w:pStyle w:val="TAL"/>
            </w:pPr>
            <w:r w:rsidRPr="00481D2D">
              <w:t>[116</w:t>
            </w:r>
            <w:r w:rsidR="00546923" w:rsidRPr="00481D2D">
              <w:t>]</w:t>
            </w:r>
          </w:p>
        </w:tc>
        <w:tc>
          <w:tcPr>
            <w:tcW w:w="1267" w:type="dxa"/>
          </w:tcPr>
          <w:p w14:paraId="3A40F0F8" w14:textId="77777777" w:rsidR="00546923" w:rsidRPr="00481D2D" w:rsidRDefault="00546923" w:rsidP="00546923">
            <w:pPr>
              <w:pStyle w:val="TAL"/>
            </w:pPr>
            <w:r w:rsidRPr="00481D2D">
              <w:t>o</w:t>
            </w:r>
          </w:p>
        </w:tc>
        <w:tc>
          <w:tcPr>
            <w:tcW w:w="1457" w:type="dxa"/>
          </w:tcPr>
          <w:p w14:paraId="68692EB0" w14:textId="77777777" w:rsidR="00546923" w:rsidRPr="00481D2D" w:rsidRDefault="00546923" w:rsidP="00546923">
            <w:pPr>
              <w:pStyle w:val="TAL"/>
            </w:pPr>
            <w:r w:rsidRPr="00481D2D">
              <w:t>c80</w:t>
            </w:r>
          </w:p>
        </w:tc>
      </w:tr>
      <w:tr w:rsidR="00546923" w:rsidRPr="00481D2D" w14:paraId="19CEE879" w14:textId="77777777" w:rsidTr="001C5036">
        <w:trPr>
          <w:gridAfter w:val="1"/>
          <w:wAfter w:w="10" w:type="dxa"/>
          <w:jc w:val="center"/>
        </w:trPr>
        <w:tc>
          <w:tcPr>
            <w:tcW w:w="687" w:type="dxa"/>
          </w:tcPr>
          <w:p w14:paraId="3ED5D22E" w14:textId="77777777" w:rsidR="00546923" w:rsidRPr="00481D2D" w:rsidRDefault="00546923" w:rsidP="00546923">
            <w:pPr>
              <w:pStyle w:val="TAL"/>
            </w:pPr>
            <w:r w:rsidRPr="00481D2D">
              <w:t>80A</w:t>
            </w:r>
          </w:p>
        </w:tc>
        <w:tc>
          <w:tcPr>
            <w:tcW w:w="3402" w:type="dxa"/>
          </w:tcPr>
          <w:p w14:paraId="2BED0913" w14:textId="77777777" w:rsidR="00546923" w:rsidRPr="00481D2D" w:rsidRDefault="00546923" w:rsidP="00546923">
            <w:pPr>
              <w:pStyle w:val="TAL"/>
              <w:rPr>
                <w:rFonts w:eastAsia="MS Mincho"/>
              </w:rPr>
            </w:pPr>
            <w:r w:rsidRPr="00481D2D">
              <w:t xml:space="preserve">inclusion of MESSAGE, SUBSCRIBE, NOTIFY in communications resource priority for </w:t>
            </w:r>
            <w:r w:rsidRPr="00481D2D">
              <w:rPr>
                <w:szCs w:val="24"/>
              </w:rPr>
              <w:t>the session initiation protocol?</w:t>
            </w:r>
          </w:p>
        </w:tc>
        <w:tc>
          <w:tcPr>
            <w:tcW w:w="1187" w:type="dxa"/>
          </w:tcPr>
          <w:p w14:paraId="3F81F9FD" w14:textId="77777777" w:rsidR="00546923" w:rsidRPr="00481D2D" w:rsidRDefault="00AE232F" w:rsidP="00546923">
            <w:pPr>
              <w:pStyle w:val="TAL"/>
            </w:pPr>
            <w:r w:rsidRPr="00481D2D">
              <w:t>[116</w:t>
            </w:r>
            <w:r w:rsidR="00546923" w:rsidRPr="00481D2D">
              <w:t>] 4.2</w:t>
            </w:r>
          </w:p>
        </w:tc>
        <w:tc>
          <w:tcPr>
            <w:tcW w:w="1267" w:type="dxa"/>
          </w:tcPr>
          <w:p w14:paraId="786041D0" w14:textId="77777777" w:rsidR="00546923" w:rsidRPr="00481D2D" w:rsidRDefault="00546923" w:rsidP="00546923">
            <w:pPr>
              <w:pStyle w:val="TAL"/>
            </w:pPr>
            <w:r w:rsidRPr="00481D2D">
              <w:t>c82</w:t>
            </w:r>
          </w:p>
        </w:tc>
        <w:tc>
          <w:tcPr>
            <w:tcW w:w="1457" w:type="dxa"/>
          </w:tcPr>
          <w:p w14:paraId="1FC9BFC7" w14:textId="77777777" w:rsidR="00546923" w:rsidRPr="00481D2D" w:rsidRDefault="00546923" w:rsidP="00546923">
            <w:pPr>
              <w:pStyle w:val="TAL"/>
            </w:pPr>
            <w:r w:rsidRPr="00481D2D">
              <w:t>c82</w:t>
            </w:r>
          </w:p>
        </w:tc>
      </w:tr>
      <w:tr w:rsidR="00546923" w:rsidRPr="00481D2D" w14:paraId="4C2DD2DE" w14:textId="77777777" w:rsidTr="001C5036">
        <w:trPr>
          <w:gridAfter w:val="1"/>
          <w:wAfter w:w="10" w:type="dxa"/>
          <w:jc w:val="center"/>
        </w:trPr>
        <w:tc>
          <w:tcPr>
            <w:tcW w:w="687" w:type="dxa"/>
          </w:tcPr>
          <w:p w14:paraId="31B91FC2" w14:textId="77777777" w:rsidR="00546923" w:rsidRPr="00481D2D" w:rsidRDefault="00546923" w:rsidP="00546923">
            <w:pPr>
              <w:pStyle w:val="TAL"/>
            </w:pPr>
            <w:r w:rsidRPr="00481D2D">
              <w:t>80B</w:t>
            </w:r>
          </w:p>
        </w:tc>
        <w:tc>
          <w:tcPr>
            <w:tcW w:w="3402" w:type="dxa"/>
          </w:tcPr>
          <w:p w14:paraId="260418FD" w14:textId="77777777" w:rsidR="00546923" w:rsidRPr="00481D2D" w:rsidRDefault="00546923" w:rsidP="00546923">
            <w:pPr>
              <w:pStyle w:val="TAL"/>
              <w:rPr>
                <w:rFonts w:eastAsia="MS Mincho"/>
              </w:rPr>
            </w:pPr>
            <w:r w:rsidRPr="00481D2D">
              <w:t xml:space="preserve">inclusion of CANCEL, BYE, REGISTER and PUBLISH in communications resource priority for </w:t>
            </w:r>
            <w:r w:rsidRPr="00481D2D">
              <w:rPr>
                <w:szCs w:val="24"/>
              </w:rPr>
              <w:t>the session initiation protocol?</w:t>
            </w:r>
          </w:p>
        </w:tc>
        <w:tc>
          <w:tcPr>
            <w:tcW w:w="1187" w:type="dxa"/>
          </w:tcPr>
          <w:p w14:paraId="063F6EA4" w14:textId="77777777" w:rsidR="00546923" w:rsidRPr="00481D2D" w:rsidRDefault="00AE232F" w:rsidP="00546923">
            <w:pPr>
              <w:pStyle w:val="TAL"/>
            </w:pPr>
            <w:r w:rsidRPr="00481D2D">
              <w:t>[116</w:t>
            </w:r>
            <w:r w:rsidR="00546923" w:rsidRPr="00481D2D">
              <w:t>] 4.2</w:t>
            </w:r>
          </w:p>
        </w:tc>
        <w:tc>
          <w:tcPr>
            <w:tcW w:w="1267" w:type="dxa"/>
          </w:tcPr>
          <w:p w14:paraId="4A843D0E" w14:textId="77777777" w:rsidR="00546923" w:rsidRPr="00481D2D" w:rsidRDefault="00546923" w:rsidP="00546923">
            <w:pPr>
              <w:pStyle w:val="TAL"/>
            </w:pPr>
            <w:r w:rsidRPr="00481D2D">
              <w:t>c82</w:t>
            </w:r>
          </w:p>
        </w:tc>
        <w:tc>
          <w:tcPr>
            <w:tcW w:w="1457" w:type="dxa"/>
          </w:tcPr>
          <w:p w14:paraId="4E2713C2" w14:textId="77777777" w:rsidR="00546923" w:rsidRPr="00481D2D" w:rsidRDefault="00546923" w:rsidP="00546923">
            <w:pPr>
              <w:pStyle w:val="TAL"/>
            </w:pPr>
            <w:r w:rsidRPr="00481D2D">
              <w:t>c82</w:t>
            </w:r>
          </w:p>
        </w:tc>
      </w:tr>
      <w:tr w:rsidR="003C366F" w:rsidRPr="00481D2D" w14:paraId="4A96FA3B" w14:textId="77777777" w:rsidTr="001C5036">
        <w:trPr>
          <w:gridAfter w:val="1"/>
          <w:wAfter w:w="10" w:type="dxa"/>
          <w:jc w:val="center"/>
        </w:trPr>
        <w:tc>
          <w:tcPr>
            <w:tcW w:w="687" w:type="dxa"/>
          </w:tcPr>
          <w:p w14:paraId="14FF5CE0" w14:textId="77777777" w:rsidR="003C366F" w:rsidRPr="00481D2D" w:rsidRDefault="003C366F" w:rsidP="00546923">
            <w:pPr>
              <w:pStyle w:val="TAL"/>
            </w:pPr>
            <w:r w:rsidRPr="00481D2D">
              <w:t>81</w:t>
            </w:r>
          </w:p>
        </w:tc>
        <w:tc>
          <w:tcPr>
            <w:tcW w:w="3402" w:type="dxa"/>
          </w:tcPr>
          <w:p w14:paraId="239AC921" w14:textId="77777777" w:rsidR="003C366F" w:rsidRPr="00481D2D" w:rsidRDefault="003C366F" w:rsidP="00546923">
            <w:pPr>
              <w:pStyle w:val="TAL"/>
            </w:pPr>
            <w:r w:rsidRPr="00481D2D">
              <w:rPr>
                <w:rFonts w:eastAsia="SimSun"/>
                <w:lang w:eastAsia="zh-CN"/>
              </w:rPr>
              <w:t>addressing an amplification vulnerability in session initiation protocol forking proxies?</w:t>
            </w:r>
          </w:p>
        </w:tc>
        <w:tc>
          <w:tcPr>
            <w:tcW w:w="1187" w:type="dxa"/>
          </w:tcPr>
          <w:p w14:paraId="0422C2F8" w14:textId="77777777" w:rsidR="003C366F" w:rsidRPr="00481D2D" w:rsidRDefault="003C366F" w:rsidP="00546923">
            <w:pPr>
              <w:pStyle w:val="TAL"/>
            </w:pPr>
            <w:r w:rsidRPr="00481D2D">
              <w:t>[117]</w:t>
            </w:r>
          </w:p>
        </w:tc>
        <w:tc>
          <w:tcPr>
            <w:tcW w:w="1267" w:type="dxa"/>
          </w:tcPr>
          <w:p w14:paraId="449E5E9D" w14:textId="77777777" w:rsidR="003C366F" w:rsidRPr="00481D2D" w:rsidRDefault="003C366F" w:rsidP="00546923">
            <w:pPr>
              <w:pStyle w:val="TAL"/>
            </w:pPr>
            <w:r w:rsidRPr="00481D2D">
              <w:t>c52</w:t>
            </w:r>
          </w:p>
        </w:tc>
        <w:tc>
          <w:tcPr>
            <w:tcW w:w="1457" w:type="dxa"/>
          </w:tcPr>
          <w:p w14:paraId="0AA0818F" w14:textId="77777777" w:rsidR="003C366F" w:rsidRPr="00481D2D" w:rsidRDefault="003C366F" w:rsidP="00546923">
            <w:pPr>
              <w:pStyle w:val="TAL"/>
            </w:pPr>
            <w:r w:rsidRPr="00481D2D">
              <w:t>c52</w:t>
            </w:r>
          </w:p>
        </w:tc>
      </w:tr>
      <w:tr w:rsidR="00F122F4" w:rsidRPr="00481D2D" w14:paraId="4161683E" w14:textId="77777777" w:rsidTr="001C5036">
        <w:trPr>
          <w:gridAfter w:val="1"/>
          <w:wAfter w:w="10" w:type="dxa"/>
          <w:jc w:val="center"/>
        </w:trPr>
        <w:tc>
          <w:tcPr>
            <w:tcW w:w="687" w:type="dxa"/>
          </w:tcPr>
          <w:p w14:paraId="1D0A7484" w14:textId="77777777" w:rsidR="00F122F4" w:rsidRPr="00481D2D" w:rsidRDefault="00F122F4" w:rsidP="00546923">
            <w:pPr>
              <w:pStyle w:val="TAL"/>
            </w:pPr>
            <w:r w:rsidRPr="00481D2D">
              <w:t>82</w:t>
            </w:r>
          </w:p>
        </w:tc>
        <w:tc>
          <w:tcPr>
            <w:tcW w:w="3402" w:type="dxa"/>
          </w:tcPr>
          <w:p w14:paraId="35249F94" w14:textId="77777777" w:rsidR="00F122F4" w:rsidRPr="00481D2D" w:rsidRDefault="00F122F4" w:rsidP="00546923">
            <w:pPr>
              <w:pStyle w:val="TAL"/>
              <w:rPr>
                <w:rFonts w:eastAsia="SimSun"/>
                <w:lang w:eastAsia="zh-CN"/>
              </w:rPr>
            </w:pPr>
            <w:r w:rsidRPr="00481D2D">
              <w:rPr>
                <w:rFonts w:eastAsia="SimSun"/>
              </w:rPr>
              <w:t>the remote application identification of applying signal</w:t>
            </w:r>
            <w:r w:rsidR="00917E7F" w:rsidRPr="00481D2D">
              <w:rPr>
                <w:rFonts w:eastAsia="SimSun"/>
              </w:rPr>
              <w:t>l</w:t>
            </w:r>
            <w:r w:rsidRPr="00481D2D">
              <w:rPr>
                <w:rFonts w:eastAsia="SimSun"/>
              </w:rPr>
              <w:t>ing compression to SIP</w:t>
            </w:r>
          </w:p>
        </w:tc>
        <w:tc>
          <w:tcPr>
            <w:tcW w:w="1187" w:type="dxa"/>
          </w:tcPr>
          <w:p w14:paraId="590AD05F" w14:textId="77777777" w:rsidR="00F122F4" w:rsidRPr="00481D2D" w:rsidRDefault="00F122F4" w:rsidP="00546923">
            <w:pPr>
              <w:pStyle w:val="TAL"/>
            </w:pPr>
            <w:r w:rsidRPr="00481D2D">
              <w:t>[79] 9.1</w:t>
            </w:r>
          </w:p>
        </w:tc>
        <w:tc>
          <w:tcPr>
            <w:tcW w:w="1267" w:type="dxa"/>
          </w:tcPr>
          <w:p w14:paraId="0EE8C407" w14:textId="77777777" w:rsidR="00F122F4" w:rsidRPr="00481D2D" w:rsidRDefault="00F122F4" w:rsidP="00546923">
            <w:pPr>
              <w:pStyle w:val="TAL"/>
            </w:pPr>
            <w:r w:rsidRPr="00481D2D">
              <w:t>o</w:t>
            </w:r>
          </w:p>
        </w:tc>
        <w:tc>
          <w:tcPr>
            <w:tcW w:w="1457" w:type="dxa"/>
          </w:tcPr>
          <w:p w14:paraId="12B4E928" w14:textId="77777777" w:rsidR="00F122F4" w:rsidRPr="00481D2D" w:rsidRDefault="00F122F4" w:rsidP="00546923">
            <w:pPr>
              <w:pStyle w:val="TAL"/>
            </w:pPr>
            <w:r w:rsidRPr="00481D2D">
              <w:t>c7</w:t>
            </w:r>
          </w:p>
        </w:tc>
      </w:tr>
      <w:tr w:rsidR="00FC5C37" w:rsidRPr="00481D2D" w14:paraId="05B7AAD7" w14:textId="77777777" w:rsidTr="001C5036">
        <w:trPr>
          <w:gridAfter w:val="1"/>
          <w:wAfter w:w="10" w:type="dxa"/>
          <w:jc w:val="center"/>
        </w:trPr>
        <w:tc>
          <w:tcPr>
            <w:tcW w:w="687" w:type="dxa"/>
          </w:tcPr>
          <w:p w14:paraId="50E8DBA7" w14:textId="77777777" w:rsidR="00FC5C37" w:rsidRPr="00481D2D" w:rsidRDefault="00FC5C37" w:rsidP="00546923">
            <w:pPr>
              <w:pStyle w:val="TAL"/>
            </w:pPr>
            <w:r w:rsidRPr="00481D2D">
              <w:t>83</w:t>
            </w:r>
          </w:p>
        </w:tc>
        <w:tc>
          <w:tcPr>
            <w:tcW w:w="3402" w:type="dxa"/>
          </w:tcPr>
          <w:p w14:paraId="103F7A4D" w14:textId="77777777" w:rsidR="00FC5C37" w:rsidRPr="00481D2D" w:rsidRDefault="006B78F0" w:rsidP="00546923">
            <w:pPr>
              <w:pStyle w:val="TAL"/>
              <w:rPr>
                <w:rFonts w:eastAsia="SimSun"/>
              </w:rPr>
            </w:pPr>
            <w:r w:rsidRPr="00481D2D">
              <w:rPr>
                <w:rFonts w:eastAsia="PMingLiU"/>
              </w:rPr>
              <w:t>a session initiation protocol media feature tag for MIME application subtypes</w:t>
            </w:r>
            <w:r w:rsidRPr="00481D2D">
              <w:t>?</w:t>
            </w:r>
          </w:p>
        </w:tc>
        <w:tc>
          <w:tcPr>
            <w:tcW w:w="1187" w:type="dxa"/>
          </w:tcPr>
          <w:p w14:paraId="6E438D46" w14:textId="77777777" w:rsidR="00FC5C37" w:rsidRPr="00481D2D" w:rsidRDefault="00F04757" w:rsidP="00546923">
            <w:pPr>
              <w:pStyle w:val="TAL"/>
            </w:pPr>
            <w:r w:rsidRPr="00481D2D">
              <w:t>[120</w:t>
            </w:r>
            <w:r w:rsidR="00FC5C37" w:rsidRPr="00481D2D">
              <w:t>]</w:t>
            </w:r>
          </w:p>
        </w:tc>
        <w:tc>
          <w:tcPr>
            <w:tcW w:w="1267" w:type="dxa"/>
          </w:tcPr>
          <w:p w14:paraId="308FA433" w14:textId="77777777" w:rsidR="00FC5C37" w:rsidRPr="00481D2D" w:rsidRDefault="00FC5C37" w:rsidP="00546923">
            <w:pPr>
              <w:pStyle w:val="TAL"/>
            </w:pPr>
            <w:r w:rsidRPr="00481D2D">
              <w:t>o</w:t>
            </w:r>
          </w:p>
        </w:tc>
        <w:tc>
          <w:tcPr>
            <w:tcW w:w="1457" w:type="dxa"/>
          </w:tcPr>
          <w:p w14:paraId="119B166A" w14:textId="77777777" w:rsidR="00FC5C37" w:rsidRPr="00481D2D" w:rsidRDefault="008E630B" w:rsidP="00546923">
            <w:pPr>
              <w:pStyle w:val="TAL"/>
            </w:pPr>
            <w:r w:rsidRPr="00481D2D">
              <w:t>c53</w:t>
            </w:r>
          </w:p>
        </w:tc>
      </w:tr>
      <w:tr w:rsidR="00FC5C37" w:rsidRPr="00481D2D" w14:paraId="3F3ACB5F" w14:textId="77777777" w:rsidTr="001C5036">
        <w:trPr>
          <w:gridAfter w:val="1"/>
          <w:wAfter w:w="10" w:type="dxa"/>
          <w:jc w:val="center"/>
        </w:trPr>
        <w:tc>
          <w:tcPr>
            <w:tcW w:w="687" w:type="dxa"/>
          </w:tcPr>
          <w:p w14:paraId="7221B4C6" w14:textId="77777777" w:rsidR="00FC5C37" w:rsidRPr="00481D2D" w:rsidRDefault="00FC5C37" w:rsidP="00546923">
            <w:pPr>
              <w:pStyle w:val="TAL"/>
            </w:pPr>
            <w:r w:rsidRPr="00481D2D">
              <w:t>84</w:t>
            </w:r>
          </w:p>
        </w:tc>
        <w:tc>
          <w:tcPr>
            <w:tcW w:w="3402" w:type="dxa"/>
          </w:tcPr>
          <w:p w14:paraId="1220F263" w14:textId="77777777" w:rsidR="00FC5C37" w:rsidRPr="00481D2D" w:rsidRDefault="00AB3978" w:rsidP="00546923">
            <w:pPr>
              <w:pStyle w:val="TAL"/>
              <w:rPr>
                <w:rFonts w:eastAsia="SimSun"/>
              </w:rPr>
            </w:pPr>
            <w:r w:rsidRPr="00481D2D">
              <w:t>SIP extension for the identification of services</w:t>
            </w:r>
            <w:r w:rsidR="00FC5C37" w:rsidRPr="00481D2D">
              <w:rPr>
                <w:rFonts w:eastAsia="MS Mincho"/>
              </w:rPr>
              <w:t>?</w:t>
            </w:r>
            <w:r w:rsidR="00FC5C37" w:rsidRPr="00481D2D">
              <w:t xml:space="preserve"> </w:t>
            </w:r>
          </w:p>
        </w:tc>
        <w:tc>
          <w:tcPr>
            <w:tcW w:w="1187" w:type="dxa"/>
          </w:tcPr>
          <w:p w14:paraId="14FF8D85" w14:textId="77777777" w:rsidR="00FC5C37" w:rsidRPr="00481D2D" w:rsidRDefault="00F04757" w:rsidP="00546923">
            <w:pPr>
              <w:pStyle w:val="TAL"/>
            </w:pPr>
            <w:r w:rsidRPr="00481D2D">
              <w:t>[121</w:t>
            </w:r>
            <w:r w:rsidR="00FC5C37" w:rsidRPr="00481D2D">
              <w:t>]</w:t>
            </w:r>
          </w:p>
        </w:tc>
        <w:tc>
          <w:tcPr>
            <w:tcW w:w="1267" w:type="dxa"/>
          </w:tcPr>
          <w:p w14:paraId="2AE4DAB8" w14:textId="77777777" w:rsidR="00FC5C37" w:rsidRPr="00481D2D" w:rsidRDefault="00FC5C37" w:rsidP="00546923">
            <w:pPr>
              <w:pStyle w:val="TAL"/>
            </w:pPr>
            <w:r w:rsidRPr="00481D2D">
              <w:t>o</w:t>
            </w:r>
          </w:p>
        </w:tc>
        <w:tc>
          <w:tcPr>
            <w:tcW w:w="1457" w:type="dxa"/>
          </w:tcPr>
          <w:p w14:paraId="28A78F8D" w14:textId="77777777" w:rsidR="00FC5C37" w:rsidRPr="00481D2D" w:rsidRDefault="008E630B" w:rsidP="00546923">
            <w:pPr>
              <w:pStyle w:val="TAL"/>
            </w:pPr>
            <w:r w:rsidRPr="00481D2D">
              <w:t>c54</w:t>
            </w:r>
          </w:p>
        </w:tc>
      </w:tr>
      <w:tr w:rsidR="00FC5C37" w:rsidRPr="00481D2D" w14:paraId="7C102A2F" w14:textId="77777777" w:rsidTr="001C5036">
        <w:trPr>
          <w:gridAfter w:val="1"/>
          <w:wAfter w:w="10" w:type="dxa"/>
          <w:jc w:val="center"/>
        </w:trPr>
        <w:tc>
          <w:tcPr>
            <w:tcW w:w="687" w:type="dxa"/>
          </w:tcPr>
          <w:p w14:paraId="4D98C95D" w14:textId="77777777" w:rsidR="00FC5C37" w:rsidRPr="00481D2D" w:rsidRDefault="00FC5C37" w:rsidP="00546923">
            <w:pPr>
              <w:pStyle w:val="TAL"/>
            </w:pPr>
            <w:r w:rsidRPr="00481D2D">
              <w:t>84A</w:t>
            </w:r>
          </w:p>
        </w:tc>
        <w:tc>
          <w:tcPr>
            <w:tcW w:w="3402" w:type="dxa"/>
          </w:tcPr>
          <w:p w14:paraId="7971C40E" w14:textId="77777777" w:rsidR="00FC5C37" w:rsidRPr="00481D2D" w:rsidRDefault="00FC5C37" w:rsidP="00546923">
            <w:pPr>
              <w:pStyle w:val="TAL"/>
              <w:rPr>
                <w:rFonts w:eastAsia="SimSun"/>
              </w:rPr>
            </w:pPr>
            <w:r w:rsidRPr="00481D2D">
              <w:t>act as authentication entity within the trust domain for asserted service</w:t>
            </w:r>
            <w:r w:rsidR="00FF4DB9" w:rsidRPr="00481D2D">
              <w:t>?</w:t>
            </w:r>
          </w:p>
        </w:tc>
        <w:tc>
          <w:tcPr>
            <w:tcW w:w="1187" w:type="dxa"/>
          </w:tcPr>
          <w:p w14:paraId="1C7B5409" w14:textId="77777777" w:rsidR="00FC5C37" w:rsidRPr="00481D2D" w:rsidRDefault="00F04757" w:rsidP="00546923">
            <w:pPr>
              <w:pStyle w:val="TAL"/>
            </w:pPr>
            <w:r w:rsidRPr="00481D2D">
              <w:t>[121</w:t>
            </w:r>
            <w:r w:rsidR="00FC5C37" w:rsidRPr="00481D2D">
              <w:t>]</w:t>
            </w:r>
          </w:p>
        </w:tc>
        <w:tc>
          <w:tcPr>
            <w:tcW w:w="1267" w:type="dxa"/>
          </w:tcPr>
          <w:p w14:paraId="425395FE" w14:textId="77777777" w:rsidR="00FC5C37" w:rsidRPr="00481D2D" w:rsidRDefault="008E630B" w:rsidP="00546923">
            <w:pPr>
              <w:pStyle w:val="TAL"/>
            </w:pPr>
            <w:r w:rsidRPr="00481D2D">
              <w:t>c55</w:t>
            </w:r>
          </w:p>
        </w:tc>
        <w:tc>
          <w:tcPr>
            <w:tcW w:w="1457" w:type="dxa"/>
          </w:tcPr>
          <w:p w14:paraId="1BADF802" w14:textId="77777777" w:rsidR="00FC5C37" w:rsidRPr="00481D2D" w:rsidRDefault="008E630B" w:rsidP="00546923">
            <w:pPr>
              <w:pStyle w:val="TAL"/>
            </w:pPr>
            <w:r w:rsidRPr="00481D2D">
              <w:t>c56</w:t>
            </w:r>
          </w:p>
        </w:tc>
      </w:tr>
      <w:tr w:rsidR="00826B9F" w:rsidRPr="00481D2D" w14:paraId="50C97921" w14:textId="77777777" w:rsidTr="001C5036">
        <w:trPr>
          <w:gridAfter w:val="1"/>
          <w:wAfter w:w="10" w:type="dxa"/>
          <w:jc w:val="center"/>
        </w:trPr>
        <w:tc>
          <w:tcPr>
            <w:tcW w:w="687" w:type="dxa"/>
          </w:tcPr>
          <w:p w14:paraId="132F3587" w14:textId="77777777" w:rsidR="00826B9F" w:rsidRPr="00481D2D" w:rsidRDefault="00826B9F" w:rsidP="00546923">
            <w:pPr>
              <w:pStyle w:val="TAL"/>
            </w:pPr>
            <w:r w:rsidRPr="00481D2D">
              <w:t>85</w:t>
            </w:r>
          </w:p>
        </w:tc>
        <w:tc>
          <w:tcPr>
            <w:tcW w:w="3402" w:type="dxa"/>
          </w:tcPr>
          <w:p w14:paraId="1525379D" w14:textId="77777777" w:rsidR="00826B9F" w:rsidRPr="00481D2D" w:rsidRDefault="00826B9F" w:rsidP="00546923">
            <w:pPr>
              <w:pStyle w:val="TAL"/>
            </w:pPr>
            <w:r w:rsidRPr="00481D2D">
              <w:t>a framework for consent-based communications in SIP</w:t>
            </w:r>
            <w:r w:rsidR="00AE3AB2" w:rsidRPr="00481D2D">
              <w:t>?</w:t>
            </w:r>
          </w:p>
        </w:tc>
        <w:tc>
          <w:tcPr>
            <w:tcW w:w="1187" w:type="dxa"/>
          </w:tcPr>
          <w:p w14:paraId="4FD34505" w14:textId="77777777" w:rsidR="00826B9F" w:rsidRPr="00481D2D" w:rsidRDefault="00826B9F" w:rsidP="00546923">
            <w:pPr>
              <w:pStyle w:val="TAL"/>
            </w:pPr>
            <w:r w:rsidRPr="00481D2D">
              <w:t>[125]</w:t>
            </w:r>
          </w:p>
        </w:tc>
        <w:tc>
          <w:tcPr>
            <w:tcW w:w="1267" w:type="dxa"/>
          </w:tcPr>
          <w:p w14:paraId="770BB97D" w14:textId="77777777" w:rsidR="00826B9F" w:rsidRPr="00481D2D" w:rsidRDefault="00826B9F" w:rsidP="00546923">
            <w:pPr>
              <w:pStyle w:val="TAL"/>
            </w:pPr>
            <w:r w:rsidRPr="00481D2D">
              <w:t>o</w:t>
            </w:r>
          </w:p>
        </w:tc>
        <w:tc>
          <w:tcPr>
            <w:tcW w:w="1457" w:type="dxa"/>
          </w:tcPr>
          <w:p w14:paraId="17D7E719" w14:textId="77777777" w:rsidR="00826B9F" w:rsidRPr="00481D2D" w:rsidRDefault="00826B9F" w:rsidP="00546923">
            <w:pPr>
              <w:pStyle w:val="TAL"/>
            </w:pPr>
            <w:r w:rsidRPr="00481D2D">
              <w:t>m</w:t>
            </w:r>
          </w:p>
        </w:tc>
      </w:tr>
      <w:tr w:rsidR="00FA79BF" w:rsidRPr="00481D2D" w14:paraId="28A0940E" w14:textId="77777777" w:rsidTr="001C5036">
        <w:trPr>
          <w:gridAfter w:val="1"/>
          <w:wAfter w:w="10" w:type="dxa"/>
          <w:jc w:val="center"/>
        </w:trPr>
        <w:tc>
          <w:tcPr>
            <w:tcW w:w="687" w:type="dxa"/>
          </w:tcPr>
          <w:p w14:paraId="5C38D907" w14:textId="77777777" w:rsidR="00FA79BF" w:rsidRPr="00481D2D" w:rsidRDefault="00FA79BF" w:rsidP="00546923">
            <w:pPr>
              <w:pStyle w:val="TAL"/>
            </w:pPr>
            <w:r w:rsidRPr="00481D2D">
              <w:t>86</w:t>
            </w:r>
          </w:p>
        </w:tc>
        <w:tc>
          <w:tcPr>
            <w:tcW w:w="3402" w:type="dxa"/>
          </w:tcPr>
          <w:p w14:paraId="0BEACCEB" w14:textId="77777777" w:rsidR="00FA79BF" w:rsidRPr="00481D2D" w:rsidRDefault="002512B3" w:rsidP="00546923">
            <w:pPr>
              <w:pStyle w:val="TAL"/>
            </w:pPr>
            <w:r w:rsidRPr="00481D2D">
              <w:rPr>
                <w:rFonts w:eastAsia="Batang"/>
              </w:rPr>
              <w:t>a mechanism for transporting user</w:t>
            </w:r>
            <w:r w:rsidR="00E6544F" w:rsidRPr="00481D2D">
              <w:rPr>
                <w:rFonts w:eastAsia="Batang"/>
              </w:rPr>
              <w:t>-</w:t>
            </w:r>
            <w:r w:rsidRPr="00481D2D">
              <w:rPr>
                <w:rFonts w:eastAsia="Batang"/>
              </w:rPr>
              <w:t>to</w:t>
            </w:r>
            <w:r w:rsidR="00E6544F" w:rsidRPr="00481D2D">
              <w:rPr>
                <w:rFonts w:eastAsia="Batang"/>
              </w:rPr>
              <w:t>-</w:t>
            </w:r>
            <w:r w:rsidRPr="00481D2D">
              <w:rPr>
                <w:rFonts w:eastAsia="Batang"/>
              </w:rPr>
              <w:t>user call control information in SIP</w:t>
            </w:r>
            <w:r w:rsidR="00FA79BF" w:rsidRPr="00481D2D">
              <w:t>?</w:t>
            </w:r>
          </w:p>
        </w:tc>
        <w:tc>
          <w:tcPr>
            <w:tcW w:w="1187" w:type="dxa"/>
          </w:tcPr>
          <w:p w14:paraId="49C41203" w14:textId="77777777" w:rsidR="00FA79BF" w:rsidRPr="00481D2D" w:rsidRDefault="00FA79BF" w:rsidP="00546923">
            <w:pPr>
              <w:pStyle w:val="TAL"/>
            </w:pPr>
            <w:r w:rsidRPr="00481D2D">
              <w:t>[126]</w:t>
            </w:r>
          </w:p>
        </w:tc>
        <w:tc>
          <w:tcPr>
            <w:tcW w:w="1267" w:type="dxa"/>
          </w:tcPr>
          <w:p w14:paraId="01F3D13D" w14:textId="77777777" w:rsidR="00FA79BF" w:rsidRPr="00481D2D" w:rsidRDefault="00FA79BF" w:rsidP="00546923">
            <w:pPr>
              <w:pStyle w:val="TAL"/>
            </w:pPr>
            <w:r w:rsidRPr="00481D2D">
              <w:t>o</w:t>
            </w:r>
          </w:p>
        </w:tc>
        <w:tc>
          <w:tcPr>
            <w:tcW w:w="1457" w:type="dxa"/>
          </w:tcPr>
          <w:p w14:paraId="01AEC3F7" w14:textId="77777777" w:rsidR="00FA79BF" w:rsidRPr="00481D2D" w:rsidRDefault="00FA79BF" w:rsidP="00546923">
            <w:pPr>
              <w:pStyle w:val="TAL"/>
            </w:pPr>
            <w:r w:rsidRPr="00481D2D">
              <w:t>c84</w:t>
            </w:r>
          </w:p>
        </w:tc>
      </w:tr>
      <w:tr w:rsidR="004B227C" w:rsidRPr="00481D2D" w14:paraId="21CAF6ED" w14:textId="77777777" w:rsidTr="001C5036">
        <w:trPr>
          <w:gridAfter w:val="1"/>
          <w:wAfter w:w="10" w:type="dxa"/>
          <w:jc w:val="center"/>
        </w:trPr>
        <w:tc>
          <w:tcPr>
            <w:tcW w:w="687" w:type="dxa"/>
          </w:tcPr>
          <w:p w14:paraId="335CA5D6" w14:textId="77777777" w:rsidR="004B227C" w:rsidRPr="00481D2D" w:rsidRDefault="004B227C" w:rsidP="00A677A5">
            <w:pPr>
              <w:pStyle w:val="TAL"/>
            </w:pPr>
            <w:r w:rsidRPr="00481D2D">
              <w:t>87</w:t>
            </w:r>
          </w:p>
        </w:tc>
        <w:tc>
          <w:tcPr>
            <w:tcW w:w="3402" w:type="dxa"/>
          </w:tcPr>
          <w:p w14:paraId="0452E341" w14:textId="77777777" w:rsidR="004B227C" w:rsidRPr="00481D2D" w:rsidRDefault="00121E58" w:rsidP="00A677A5">
            <w:pPr>
              <w:pStyle w:val="TAL"/>
            </w:pPr>
            <w:r w:rsidRPr="00481D2D">
              <w:rPr>
                <w:rFonts w:eastAsia="SimSun"/>
              </w:rPr>
              <w:t>the SIP P-Private-Network-Indication private-header (P-Header)</w:t>
            </w:r>
            <w:r w:rsidR="004B227C" w:rsidRPr="00481D2D">
              <w:t>?</w:t>
            </w:r>
          </w:p>
        </w:tc>
        <w:tc>
          <w:tcPr>
            <w:tcW w:w="1187" w:type="dxa"/>
          </w:tcPr>
          <w:p w14:paraId="7AE4E64A" w14:textId="77777777" w:rsidR="004B227C" w:rsidRPr="00481D2D" w:rsidRDefault="004B227C" w:rsidP="00A677A5">
            <w:pPr>
              <w:pStyle w:val="TAL"/>
            </w:pPr>
            <w:r w:rsidRPr="00481D2D">
              <w:t>[13</w:t>
            </w:r>
            <w:r w:rsidR="00BD6A1B" w:rsidRPr="00481D2D">
              <w:t>4</w:t>
            </w:r>
            <w:r w:rsidRPr="00481D2D">
              <w:t>]</w:t>
            </w:r>
          </w:p>
        </w:tc>
        <w:tc>
          <w:tcPr>
            <w:tcW w:w="1267" w:type="dxa"/>
          </w:tcPr>
          <w:p w14:paraId="3A638F22" w14:textId="77777777" w:rsidR="004B227C" w:rsidRPr="00481D2D" w:rsidRDefault="004B227C" w:rsidP="00A677A5">
            <w:pPr>
              <w:pStyle w:val="TAL"/>
            </w:pPr>
            <w:r w:rsidRPr="00481D2D">
              <w:t>o</w:t>
            </w:r>
          </w:p>
        </w:tc>
        <w:tc>
          <w:tcPr>
            <w:tcW w:w="1457" w:type="dxa"/>
          </w:tcPr>
          <w:p w14:paraId="1876D4B6" w14:textId="77777777" w:rsidR="004B227C" w:rsidRPr="00481D2D" w:rsidRDefault="004B227C" w:rsidP="00A677A5">
            <w:pPr>
              <w:pStyle w:val="TAL"/>
            </w:pPr>
            <w:r w:rsidRPr="00481D2D">
              <w:t>o</w:t>
            </w:r>
          </w:p>
        </w:tc>
      </w:tr>
      <w:tr w:rsidR="00DB5DF4" w:rsidRPr="00481D2D" w14:paraId="3AE37AC7" w14:textId="77777777" w:rsidTr="001C5036">
        <w:trPr>
          <w:gridAfter w:val="1"/>
          <w:wAfter w:w="10" w:type="dxa"/>
          <w:jc w:val="center"/>
        </w:trPr>
        <w:tc>
          <w:tcPr>
            <w:tcW w:w="687" w:type="dxa"/>
          </w:tcPr>
          <w:p w14:paraId="026FAD68" w14:textId="77777777" w:rsidR="00DB5DF4" w:rsidRPr="00481D2D" w:rsidRDefault="00DB5DF4" w:rsidP="00A677A5">
            <w:pPr>
              <w:pStyle w:val="TAL"/>
            </w:pPr>
            <w:r w:rsidRPr="00481D2D">
              <w:t>88</w:t>
            </w:r>
          </w:p>
        </w:tc>
        <w:tc>
          <w:tcPr>
            <w:tcW w:w="3402" w:type="dxa"/>
          </w:tcPr>
          <w:p w14:paraId="115C10F4" w14:textId="77777777" w:rsidR="00DB5DF4" w:rsidRPr="00481D2D" w:rsidRDefault="00DB5DF4" w:rsidP="00A677A5">
            <w:pPr>
              <w:pStyle w:val="TAL"/>
            </w:pPr>
            <w:r w:rsidRPr="00481D2D">
              <w:t>the SIP P-Served-User private header</w:t>
            </w:r>
            <w:r w:rsidR="00AE0B1F" w:rsidRPr="00481D2D">
              <w:t xml:space="preserve"> in the 3GG IM CN subsystem</w:t>
            </w:r>
            <w:r w:rsidRPr="00481D2D">
              <w:t>?</w:t>
            </w:r>
          </w:p>
        </w:tc>
        <w:tc>
          <w:tcPr>
            <w:tcW w:w="1187" w:type="dxa"/>
          </w:tcPr>
          <w:p w14:paraId="14030D87" w14:textId="77777777" w:rsidR="00DB5DF4" w:rsidRPr="00481D2D" w:rsidRDefault="00477C5B" w:rsidP="00A677A5">
            <w:pPr>
              <w:pStyle w:val="TAL"/>
            </w:pPr>
            <w:r w:rsidRPr="00481D2D">
              <w:t>[133</w:t>
            </w:r>
            <w:r w:rsidR="00DB5DF4" w:rsidRPr="00481D2D">
              <w:t>] 6</w:t>
            </w:r>
          </w:p>
        </w:tc>
        <w:tc>
          <w:tcPr>
            <w:tcW w:w="1267" w:type="dxa"/>
          </w:tcPr>
          <w:p w14:paraId="542AB6F4" w14:textId="77777777" w:rsidR="00DB5DF4" w:rsidRPr="00481D2D" w:rsidRDefault="00DB5DF4" w:rsidP="00A677A5">
            <w:pPr>
              <w:pStyle w:val="TAL"/>
            </w:pPr>
            <w:r w:rsidRPr="00481D2D">
              <w:t>o</w:t>
            </w:r>
          </w:p>
        </w:tc>
        <w:tc>
          <w:tcPr>
            <w:tcW w:w="1457" w:type="dxa"/>
          </w:tcPr>
          <w:p w14:paraId="05B9905A" w14:textId="77777777" w:rsidR="00DB5DF4" w:rsidRPr="00481D2D" w:rsidRDefault="00DB5DF4" w:rsidP="00A677A5">
            <w:pPr>
              <w:pStyle w:val="TAL"/>
            </w:pPr>
            <w:r w:rsidRPr="00481D2D">
              <w:t>o</w:t>
            </w:r>
          </w:p>
        </w:tc>
      </w:tr>
      <w:tr w:rsidR="00FD291F" w:rsidRPr="00481D2D" w14:paraId="4EF1CD60" w14:textId="77777777" w:rsidTr="001C5036">
        <w:trPr>
          <w:gridAfter w:val="1"/>
          <w:wAfter w:w="10" w:type="dxa"/>
          <w:jc w:val="center"/>
        </w:trPr>
        <w:tc>
          <w:tcPr>
            <w:tcW w:w="687" w:type="dxa"/>
          </w:tcPr>
          <w:p w14:paraId="43E9F2F8" w14:textId="77777777" w:rsidR="00FD291F" w:rsidRPr="00481D2D" w:rsidRDefault="00017049" w:rsidP="00FD291F">
            <w:pPr>
              <w:pStyle w:val="TAL"/>
            </w:pPr>
            <w:r w:rsidRPr="00481D2D">
              <w:t>89</w:t>
            </w:r>
          </w:p>
        </w:tc>
        <w:tc>
          <w:tcPr>
            <w:tcW w:w="3402" w:type="dxa"/>
          </w:tcPr>
          <w:p w14:paraId="011AE34C" w14:textId="77777777" w:rsidR="00FD291F" w:rsidRPr="00481D2D" w:rsidRDefault="00017049" w:rsidP="00FD291F">
            <w:pPr>
              <w:pStyle w:val="TAL"/>
            </w:pPr>
            <w:r w:rsidRPr="00481D2D">
              <w:t>the SIP P-Served-User header extension for Originating CDIV session case?</w:t>
            </w:r>
          </w:p>
        </w:tc>
        <w:tc>
          <w:tcPr>
            <w:tcW w:w="1187" w:type="dxa"/>
          </w:tcPr>
          <w:p w14:paraId="7F8E8DDB" w14:textId="77777777" w:rsidR="00FD291F" w:rsidRPr="00481D2D" w:rsidRDefault="00017049" w:rsidP="00FD291F">
            <w:pPr>
              <w:pStyle w:val="TAL"/>
            </w:pPr>
            <w:r w:rsidRPr="00481D2D">
              <w:t>[239] 4</w:t>
            </w:r>
          </w:p>
        </w:tc>
        <w:tc>
          <w:tcPr>
            <w:tcW w:w="1267" w:type="dxa"/>
          </w:tcPr>
          <w:p w14:paraId="1AE5140E" w14:textId="77777777" w:rsidR="00FD291F" w:rsidRPr="00481D2D" w:rsidRDefault="00017049" w:rsidP="00FD291F">
            <w:pPr>
              <w:pStyle w:val="TAL"/>
            </w:pPr>
            <w:r w:rsidRPr="00481D2D">
              <w:t>c126</w:t>
            </w:r>
          </w:p>
        </w:tc>
        <w:tc>
          <w:tcPr>
            <w:tcW w:w="1457" w:type="dxa"/>
          </w:tcPr>
          <w:p w14:paraId="613F2816" w14:textId="77777777" w:rsidR="00FD291F" w:rsidRPr="00481D2D" w:rsidRDefault="00017049" w:rsidP="00FD291F">
            <w:pPr>
              <w:pStyle w:val="TAL"/>
            </w:pPr>
            <w:r w:rsidRPr="00481D2D">
              <w:t>c126</w:t>
            </w:r>
          </w:p>
        </w:tc>
      </w:tr>
      <w:tr w:rsidR="00A1469A" w:rsidRPr="00481D2D" w14:paraId="21B97CF7" w14:textId="77777777" w:rsidTr="001C5036">
        <w:trPr>
          <w:gridAfter w:val="1"/>
          <w:wAfter w:w="10" w:type="dxa"/>
          <w:jc w:val="center"/>
        </w:trPr>
        <w:tc>
          <w:tcPr>
            <w:tcW w:w="687" w:type="dxa"/>
          </w:tcPr>
          <w:p w14:paraId="2D60BF9B" w14:textId="77777777" w:rsidR="00A1469A" w:rsidRPr="00481D2D" w:rsidRDefault="00A1469A" w:rsidP="00A1469A">
            <w:pPr>
              <w:pStyle w:val="TAL"/>
            </w:pPr>
            <w:r w:rsidRPr="00481D2D">
              <w:t>90</w:t>
            </w:r>
          </w:p>
        </w:tc>
        <w:tc>
          <w:tcPr>
            <w:tcW w:w="3402" w:type="dxa"/>
          </w:tcPr>
          <w:p w14:paraId="73A36E14" w14:textId="77777777" w:rsidR="00A1469A" w:rsidRPr="00481D2D" w:rsidRDefault="00F021C0" w:rsidP="00A1469A">
            <w:pPr>
              <w:pStyle w:val="TAL"/>
            </w:pPr>
            <w:r w:rsidRPr="00481D2D">
              <w:t>marking SIP messages to be logged?</w:t>
            </w:r>
          </w:p>
        </w:tc>
        <w:tc>
          <w:tcPr>
            <w:tcW w:w="1187" w:type="dxa"/>
          </w:tcPr>
          <w:p w14:paraId="5FC2EE20" w14:textId="77777777" w:rsidR="00A1469A" w:rsidRPr="00481D2D" w:rsidRDefault="00440845" w:rsidP="00A1469A">
            <w:pPr>
              <w:pStyle w:val="TAL"/>
            </w:pPr>
            <w:r w:rsidRPr="00481D2D">
              <w:t>[140]</w:t>
            </w:r>
          </w:p>
        </w:tc>
        <w:tc>
          <w:tcPr>
            <w:tcW w:w="1267" w:type="dxa"/>
          </w:tcPr>
          <w:p w14:paraId="54361B03" w14:textId="77777777" w:rsidR="00A1469A" w:rsidRPr="00481D2D" w:rsidRDefault="00A1469A" w:rsidP="00A1469A">
            <w:pPr>
              <w:pStyle w:val="TAL"/>
            </w:pPr>
            <w:r w:rsidRPr="00481D2D">
              <w:t>o</w:t>
            </w:r>
          </w:p>
        </w:tc>
        <w:tc>
          <w:tcPr>
            <w:tcW w:w="1457" w:type="dxa"/>
          </w:tcPr>
          <w:p w14:paraId="3AB736AE" w14:textId="77777777" w:rsidR="00A1469A" w:rsidRPr="00481D2D" w:rsidRDefault="00A1469A" w:rsidP="00A1469A">
            <w:pPr>
              <w:pStyle w:val="TAL"/>
            </w:pPr>
            <w:r w:rsidRPr="00481D2D">
              <w:t>m</w:t>
            </w:r>
          </w:p>
        </w:tc>
      </w:tr>
      <w:tr w:rsidR="00983EA1" w:rsidRPr="00481D2D" w14:paraId="6E700F7A" w14:textId="77777777" w:rsidTr="001C5036">
        <w:trPr>
          <w:gridAfter w:val="1"/>
          <w:wAfter w:w="10" w:type="dxa"/>
          <w:jc w:val="center"/>
        </w:trPr>
        <w:tc>
          <w:tcPr>
            <w:tcW w:w="687" w:type="dxa"/>
          </w:tcPr>
          <w:p w14:paraId="63FBDBB5" w14:textId="77777777" w:rsidR="00983EA1" w:rsidRPr="00481D2D" w:rsidRDefault="00983EA1" w:rsidP="00B9488B">
            <w:pPr>
              <w:pStyle w:val="TAL"/>
            </w:pPr>
            <w:r w:rsidRPr="00481D2D">
              <w:t>91</w:t>
            </w:r>
          </w:p>
        </w:tc>
        <w:tc>
          <w:tcPr>
            <w:tcW w:w="3402" w:type="dxa"/>
          </w:tcPr>
          <w:p w14:paraId="50288FA3" w14:textId="77777777" w:rsidR="00983EA1" w:rsidRPr="00481D2D" w:rsidRDefault="00983EA1" w:rsidP="00B9488B">
            <w:pPr>
              <w:pStyle w:val="TAL"/>
            </w:pPr>
            <w:r w:rsidRPr="00481D2D">
              <w:t>the 199 (Early Dialog Terminated) response code</w:t>
            </w:r>
          </w:p>
        </w:tc>
        <w:tc>
          <w:tcPr>
            <w:tcW w:w="1187" w:type="dxa"/>
          </w:tcPr>
          <w:p w14:paraId="3F1B34BC" w14:textId="77777777" w:rsidR="00983EA1" w:rsidRPr="00481D2D" w:rsidRDefault="00983EA1" w:rsidP="00B9488B">
            <w:pPr>
              <w:pStyle w:val="TAL"/>
            </w:pPr>
            <w:r w:rsidRPr="00481D2D">
              <w:t>[142]</w:t>
            </w:r>
          </w:p>
        </w:tc>
        <w:tc>
          <w:tcPr>
            <w:tcW w:w="1267" w:type="dxa"/>
          </w:tcPr>
          <w:p w14:paraId="11C2E5F1" w14:textId="77777777" w:rsidR="00983EA1" w:rsidRPr="00481D2D" w:rsidRDefault="00983EA1" w:rsidP="00B9488B">
            <w:pPr>
              <w:pStyle w:val="TAL"/>
            </w:pPr>
            <w:r w:rsidRPr="00481D2D">
              <w:t>o</w:t>
            </w:r>
          </w:p>
        </w:tc>
        <w:tc>
          <w:tcPr>
            <w:tcW w:w="1457" w:type="dxa"/>
          </w:tcPr>
          <w:p w14:paraId="7CFC19A0" w14:textId="77777777" w:rsidR="00983EA1" w:rsidRPr="00481D2D" w:rsidRDefault="00983EA1" w:rsidP="00B9488B">
            <w:pPr>
              <w:pStyle w:val="TAL"/>
            </w:pPr>
            <w:r w:rsidRPr="00481D2D">
              <w:t>c</w:t>
            </w:r>
            <w:r w:rsidR="004C59A1" w:rsidRPr="00481D2D">
              <w:t>90</w:t>
            </w:r>
          </w:p>
        </w:tc>
      </w:tr>
      <w:tr w:rsidR="00651635" w:rsidRPr="00481D2D" w14:paraId="2D0D6209" w14:textId="77777777" w:rsidTr="001C5036">
        <w:trPr>
          <w:gridAfter w:val="1"/>
          <w:wAfter w:w="10" w:type="dxa"/>
          <w:jc w:val="center"/>
        </w:trPr>
        <w:tc>
          <w:tcPr>
            <w:tcW w:w="687" w:type="dxa"/>
          </w:tcPr>
          <w:p w14:paraId="5C0E9B01" w14:textId="77777777" w:rsidR="00651635" w:rsidRPr="00481D2D" w:rsidRDefault="00651635" w:rsidP="00121E58">
            <w:pPr>
              <w:pStyle w:val="TAL"/>
            </w:pPr>
            <w:r w:rsidRPr="00481D2D">
              <w:t>92</w:t>
            </w:r>
          </w:p>
        </w:tc>
        <w:tc>
          <w:tcPr>
            <w:tcW w:w="3402" w:type="dxa"/>
          </w:tcPr>
          <w:p w14:paraId="375D4D8E" w14:textId="77777777" w:rsidR="00651635" w:rsidRPr="00481D2D" w:rsidRDefault="00651635" w:rsidP="00121E58">
            <w:pPr>
              <w:pStyle w:val="TAL"/>
            </w:pPr>
            <w:r w:rsidRPr="00481D2D">
              <w:t>message body handling in SIP?</w:t>
            </w:r>
          </w:p>
        </w:tc>
        <w:tc>
          <w:tcPr>
            <w:tcW w:w="1187" w:type="dxa"/>
          </w:tcPr>
          <w:p w14:paraId="11751269" w14:textId="77777777" w:rsidR="00651635" w:rsidRPr="00481D2D" w:rsidRDefault="00651635" w:rsidP="00121E58">
            <w:pPr>
              <w:pStyle w:val="TAL"/>
            </w:pPr>
            <w:r w:rsidRPr="00481D2D">
              <w:t>[150]</w:t>
            </w:r>
          </w:p>
        </w:tc>
        <w:tc>
          <w:tcPr>
            <w:tcW w:w="1267" w:type="dxa"/>
          </w:tcPr>
          <w:p w14:paraId="5350071B" w14:textId="77777777" w:rsidR="00651635" w:rsidRPr="00481D2D" w:rsidRDefault="00651635" w:rsidP="00121E58">
            <w:pPr>
              <w:pStyle w:val="TAL"/>
            </w:pPr>
            <w:r w:rsidRPr="00481D2D">
              <w:t>o</w:t>
            </w:r>
          </w:p>
        </w:tc>
        <w:tc>
          <w:tcPr>
            <w:tcW w:w="1457" w:type="dxa"/>
          </w:tcPr>
          <w:p w14:paraId="402D8328" w14:textId="77777777" w:rsidR="00651635" w:rsidRPr="00481D2D" w:rsidRDefault="00651635" w:rsidP="00121E58">
            <w:pPr>
              <w:pStyle w:val="TAL"/>
            </w:pPr>
            <w:r w:rsidRPr="00481D2D">
              <w:t>c89</w:t>
            </w:r>
          </w:p>
        </w:tc>
      </w:tr>
      <w:tr w:rsidR="00EA6AAB" w:rsidRPr="00481D2D" w14:paraId="7BD9CD3B" w14:textId="77777777" w:rsidTr="001C50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687" w:type="dxa"/>
            <w:tcBorders>
              <w:left w:val="single" w:sz="4" w:space="0" w:color="000000"/>
              <w:bottom w:val="single" w:sz="4" w:space="0" w:color="000000"/>
            </w:tcBorders>
          </w:tcPr>
          <w:p w14:paraId="7576B833" w14:textId="77777777" w:rsidR="00EA6AAB" w:rsidRPr="00481D2D" w:rsidRDefault="00EA6AAB" w:rsidP="00EA6AAB">
            <w:pPr>
              <w:pStyle w:val="TAL"/>
              <w:snapToGrid w:val="0"/>
            </w:pPr>
            <w:r w:rsidRPr="00481D2D">
              <w:t>93</w:t>
            </w:r>
          </w:p>
        </w:tc>
        <w:tc>
          <w:tcPr>
            <w:tcW w:w="3402" w:type="dxa"/>
            <w:tcBorders>
              <w:left w:val="single" w:sz="4" w:space="0" w:color="000000"/>
              <w:bottom w:val="single" w:sz="4" w:space="0" w:color="000000"/>
            </w:tcBorders>
          </w:tcPr>
          <w:p w14:paraId="668580EC" w14:textId="77777777" w:rsidR="00EA6AAB" w:rsidRPr="00481D2D" w:rsidRDefault="00EA6AAB" w:rsidP="00EA6AAB">
            <w:pPr>
              <w:pStyle w:val="TAL"/>
              <w:snapToGrid w:val="0"/>
            </w:pPr>
            <w:r w:rsidRPr="00481D2D">
              <w:t>indication of support for keep-alive?</w:t>
            </w:r>
          </w:p>
        </w:tc>
        <w:tc>
          <w:tcPr>
            <w:tcW w:w="1187" w:type="dxa"/>
            <w:tcBorders>
              <w:left w:val="single" w:sz="4" w:space="0" w:color="000000"/>
              <w:bottom w:val="single" w:sz="4" w:space="0" w:color="000000"/>
            </w:tcBorders>
          </w:tcPr>
          <w:p w14:paraId="2AAFDC71" w14:textId="77777777" w:rsidR="00EA6AAB" w:rsidRPr="00481D2D" w:rsidRDefault="00EA6AAB" w:rsidP="00EA6AAB">
            <w:pPr>
              <w:pStyle w:val="TAL"/>
              <w:snapToGrid w:val="0"/>
            </w:pPr>
            <w:r w:rsidRPr="00481D2D">
              <w:t>[</w:t>
            </w:r>
            <w:r w:rsidR="008314A2" w:rsidRPr="00481D2D">
              <w:t>143</w:t>
            </w:r>
            <w:r w:rsidRPr="00481D2D">
              <w:t>]</w:t>
            </w:r>
          </w:p>
        </w:tc>
        <w:tc>
          <w:tcPr>
            <w:tcW w:w="1267" w:type="dxa"/>
            <w:tcBorders>
              <w:left w:val="single" w:sz="4" w:space="0" w:color="000000"/>
              <w:bottom w:val="single" w:sz="4" w:space="0" w:color="000000"/>
            </w:tcBorders>
          </w:tcPr>
          <w:p w14:paraId="37A89472" w14:textId="77777777" w:rsidR="00EA6AAB" w:rsidRPr="00481D2D" w:rsidRDefault="00EA6AAB" w:rsidP="00EA6AAB">
            <w:pPr>
              <w:pStyle w:val="TAL"/>
              <w:snapToGrid w:val="0"/>
            </w:pPr>
            <w:r w:rsidRPr="00481D2D">
              <w:t>o</w:t>
            </w:r>
          </w:p>
        </w:tc>
        <w:tc>
          <w:tcPr>
            <w:tcW w:w="1467" w:type="dxa"/>
            <w:gridSpan w:val="2"/>
            <w:tcBorders>
              <w:left w:val="single" w:sz="4" w:space="0" w:color="000000"/>
              <w:bottom w:val="single" w:sz="4" w:space="0" w:color="000000"/>
              <w:right w:val="single" w:sz="4" w:space="0" w:color="000000"/>
            </w:tcBorders>
          </w:tcPr>
          <w:p w14:paraId="5953B87F" w14:textId="77777777" w:rsidR="00EA6AAB" w:rsidRPr="00481D2D" w:rsidRDefault="00EA6AAB" w:rsidP="00EA6AAB">
            <w:pPr>
              <w:pStyle w:val="TAL"/>
              <w:snapToGrid w:val="0"/>
            </w:pPr>
            <w:r w:rsidRPr="00481D2D">
              <w:t>c51</w:t>
            </w:r>
          </w:p>
        </w:tc>
      </w:tr>
      <w:tr w:rsidR="00B839CD" w:rsidRPr="00481D2D" w14:paraId="1BD560EE" w14:textId="77777777" w:rsidTr="001C5036">
        <w:trPr>
          <w:gridAfter w:val="1"/>
          <w:wAfter w:w="10" w:type="dxa"/>
          <w:jc w:val="center"/>
        </w:trPr>
        <w:tc>
          <w:tcPr>
            <w:tcW w:w="687" w:type="dxa"/>
          </w:tcPr>
          <w:p w14:paraId="6DA33C41" w14:textId="77777777" w:rsidR="00B839CD" w:rsidRPr="00481D2D" w:rsidRDefault="00B839CD" w:rsidP="00F93D89">
            <w:pPr>
              <w:pStyle w:val="TAL"/>
            </w:pPr>
            <w:r w:rsidRPr="00481D2D">
              <w:t>94</w:t>
            </w:r>
          </w:p>
        </w:tc>
        <w:tc>
          <w:tcPr>
            <w:tcW w:w="3402" w:type="dxa"/>
          </w:tcPr>
          <w:p w14:paraId="2A4B7224" w14:textId="77777777" w:rsidR="00B839CD" w:rsidRPr="00481D2D" w:rsidRDefault="00B839CD" w:rsidP="00F93D89">
            <w:pPr>
              <w:pStyle w:val="TAL"/>
            </w:pPr>
            <w:r w:rsidRPr="00481D2D">
              <w:t xml:space="preserve">SIP Interface to </w:t>
            </w:r>
            <w:proofErr w:type="spellStart"/>
            <w:r w:rsidRPr="00481D2D">
              <w:t>VoiceXML</w:t>
            </w:r>
            <w:proofErr w:type="spellEnd"/>
            <w:r w:rsidRPr="00481D2D">
              <w:t xml:space="preserve"> Media Services?</w:t>
            </w:r>
          </w:p>
        </w:tc>
        <w:tc>
          <w:tcPr>
            <w:tcW w:w="1187" w:type="dxa"/>
          </w:tcPr>
          <w:p w14:paraId="2B66918B" w14:textId="77777777" w:rsidR="00B839CD" w:rsidRPr="00481D2D" w:rsidRDefault="00B839CD" w:rsidP="00F93D89">
            <w:pPr>
              <w:pStyle w:val="TAL"/>
            </w:pPr>
            <w:r w:rsidRPr="00481D2D">
              <w:t>[145]</w:t>
            </w:r>
          </w:p>
        </w:tc>
        <w:tc>
          <w:tcPr>
            <w:tcW w:w="1267" w:type="dxa"/>
          </w:tcPr>
          <w:p w14:paraId="18EA3965" w14:textId="77777777" w:rsidR="00B839CD" w:rsidRPr="00481D2D" w:rsidRDefault="00B839CD" w:rsidP="00F93D89">
            <w:pPr>
              <w:pStyle w:val="TAL"/>
            </w:pPr>
            <w:r w:rsidRPr="00481D2D">
              <w:t>o</w:t>
            </w:r>
          </w:p>
        </w:tc>
        <w:tc>
          <w:tcPr>
            <w:tcW w:w="1457" w:type="dxa"/>
          </w:tcPr>
          <w:p w14:paraId="6CA89E7F" w14:textId="77777777" w:rsidR="00B839CD" w:rsidRPr="00481D2D" w:rsidRDefault="00B839CD" w:rsidP="00F93D89">
            <w:pPr>
              <w:pStyle w:val="TAL"/>
            </w:pPr>
            <w:r w:rsidRPr="00481D2D">
              <w:t>c91</w:t>
            </w:r>
          </w:p>
        </w:tc>
      </w:tr>
      <w:tr w:rsidR="00575839" w:rsidRPr="00481D2D" w14:paraId="65022318" w14:textId="77777777" w:rsidTr="001C5036">
        <w:trPr>
          <w:gridAfter w:val="1"/>
          <w:wAfter w:w="10" w:type="dxa"/>
          <w:jc w:val="center"/>
        </w:trPr>
        <w:tc>
          <w:tcPr>
            <w:tcW w:w="687" w:type="dxa"/>
          </w:tcPr>
          <w:p w14:paraId="63F4486D" w14:textId="77777777" w:rsidR="00575839" w:rsidRPr="00481D2D" w:rsidRDefault="00575839" w:rsidP="00681F27">
            <w:pPr>
              <w:pStyle w:val="TAL"/>
            </w:pPr>
            <w:r w:rsidRPr="00481D2D">
              <w:t>95</w:t>
            </w:r>
          </w:p>
        </w:tc>
        <w:tc>
          <w:tcPr>
            <w:tcW w:w="3402" w:type="dxa"/>
          </w:tcPr>
          <w:p w14:paraId="2D8B5FC1" w14:textId="77777777" w:rsidR="00575839" w:rsidRPr="00481D2D" w:rsidRDefault="00575839" w:rsidP="00681F27">
            <w:pPr>
              <w:pStyle w:val="TAL"/>
            </w:pPr>
            <w:r w:rsidRPr="00481D2D">
              <w:t>common presence and instant messaging (CPIM): message format?</w:t>
            </w:r>
          </w:p>
        </w:tc>
        <w:tc>
          <w:tcPr>
            <w:tcW w:w="1187" w:type="dxa"/>
          </w:tcPr>
          <w:p w14:paraId="56E54701" w14:textId="77777777" w:rsidR="00575839" w:rsidRPr="00481D2D" w:rsidRDefault="00575839" w:rsidP="00681F27">
            <w:pPr>
              <w:pStyle w:val="TAL"/>
            </w:pPr>
            <w:r w:rsidRPr="00481D2D">
              <w:t>[151]</w:t>
            </w:r>
          </w:p>
        </w:tc>
        <w:tc>
          <w:tcPr>
            <w:tcW w:w="1267" w:type="dxa"/>
          </w:tcPr>
          <w:p w14:paraId="34E1CDAD" w14:textId="77777777" w:rsidR="00575839" w:rsidRPr="00481D2D" w:rsidRDefault="00575839" w:rsidP="00681F27">
            <w:pPr>
              <w:pStyle w:val="TAL"/>
            </w:pPr>
            <w:r w:rsidRPr="00481D2D">
              <w:t>o</w:t>
            </w:r>
          </w:p>
        </w:tc>
        <w:tc>
          <w:tcPr>
            <w:tcW w:w="1457" w:type="dxa"/>
          </w:tcPr>
          <w:p w14:paraId="559C374B" w14:textId="77777777" w:rsidR="00575839" w:rsidRPr="00481D2D" w:rsidRDefault="00575839" w:rsidP="00681F27">
            <w:pPr>
              <w:pStyle w:val="TAL"/>
            </w:pPr>
            <w:r w:rsidRPr="00481D2D">
              <w:t>o</w:t>
            </w:r>
          </w:p>
        </w:tc>
      </w:tr>
      <w:tr w:rsidR="00575839" w:rsidRPr="00481D2D" w14:paraId="488D0F75" w14:textId="77777777" w:rsidTr="001C5036">
        <w:trPr>
          <w:gridAfter w:val="1"/>
          <w:wAfter w:w="10" w:type="dxa"/>
          <w:jc w:val="center"/>
        </w:trPr>
        <w:tc>
          <w:tcPr>
            <w:tcW w:w="687" w:type="dxa"/>
          </w:tcPr>
          <w:p w14:paraId="1E092A4F" w14:textId="77777777" w:rsidR="00575839" w:rsidRPr="00481D2D" w:rsidRDefault="00575839" w:rsidP="00681F27">
            <w:pPr>
              <w:pStyle w:val="TAL"/>
            </w:pPr>
            <w:r w:rsidRPr="00481D2D">
              <w:t>96</w:t>
            </w:r>
          </w:p>
        </w:tc>
        <w:tc>
          <w:tcPr>
            <w:tcW w:w="3402" w:type="dxa"/>
          </w:tcPr>
          <w:p w14:paraId="60A8E353" w14:textId="77777777" w:rsidR="00575839" w:rsidRPr="00481D2D" w:rsidRDefault="00575839" w:rsidP="00681F27">
            <w:pPr>
              <w:pStyle w:val="TAL"/>
            </w:pPr>
            <w:r w:rsidRPr="00481D2D">
              <w:t>instant message disposition notification?</w:t>
            </w:r>
          </w:p>
        </w:tc>
        <w:tc>
          <w:tcPr>
            <w:tcW w:w="1187" w:type="dxa"/>
          </w:tcPr>
          <w:p w14:paraId="4A25E40F" w14:textId="77777777" w:rsidR="00575839" w:rsidRPr="00481D2D" w:rsidRDefault="00575839" w:rsidP="00681F27">
            <w:pPr>
              <w:pStyle w:val="TAL"/>
            </w:pPr>
            <w:r w:rsidRPr="00481D2D">
              <w:t>[157]</w:t>
            </w:r>
          </w:p>
        </w:tc>
        <w:tc>
          <w:tcPr>
            <w:tcW w:w="1267" w:type="dxa"/>
          </w:tcPr>
          <w:p w14:paraId="2AAAE56C" w14:textId="77777777" w:rsidR="00575839" w:rsidRPr="00481D2D" w:rsidRDefault="00575839" w:rsidP="00681F27">
            <w:pPr>
              <w:pStyle w:val="TAL"/>
            </w:pPr>
            <w:r w:rsidRPr="00481D2D">
              <w:t>o</w:t>
            </w:r>
          </w:p>
        </w:tc>
        <w:tc>
          <w:tcPr>
            <w:tcW w:w="1457" w:type="dxa"/>
          </w:tcPr>
          <w:p w14:paraId="79302F21" w14:textId="77777777" w:rsidR="00575839" w:rsidRPr="00481D2D" w:rsidRDefault="00575839" w:rsidP="00681F27">
            <w:pPr>
              <w:pStyle w:val="TAL"/>
            </w:pPr>
            <w:r w:rsidRPr="00481D2D">
              <w:t>o</w:t>
            </w:r>
          </w:p>
        </w:tc>
      </w:tr>
      <w:tr w:rsidR="006E2856" w:rsidRPr="00481D2D" w14:paraId="72602F43" w14:textId="77777777" w:rsidTr="001C5036">
        <w:trPr>
          <w:gridAfter w:val="1"/>
          <w:wAfter w:w="10" w:type="dxa"/>
          <w:jc w:val="center"/>
        </w:trPr>
        <w:tc>
          <w:tcPr>
            <w:tcW w:w="687" w:type="dxa"/>
          </w:tcPr>
          <w:p w14:paraId="6696C8C1" w14:textId="77777777" w:rsidR="006E2856" w:rsidRPr="00481D2D" w:rsidRDefault="006E2856" w:rsidP="00D85794">
            <w:pPr>
              <w:pStyle w:val="TAL"/>
            </w:pPr>
            <w:r w:rsidRPr="00481D2D">
              <w:t>97</w:t>
            </w:r>
          </w:p>
        </w:tc>
        <w:tc>
          <w:tcPr>
            <w:tcW w:w="3402" w:type="dxa"/>
          </w:tcPr>
          <w:p w14:paraId="41A0785E" w14:textId="77777777" w:rsidR="006E2856" w:rsidRPr="00481D2D" w:rsidRDefault="006E2856" w:rsidP="00D85794">
            <w:pPr>
              <w:pStyle w:val="TAL"/>
            </w:pPr>
            <w:r w:rsidRPr="00481D2D">
              <w:t xml:space="preserve">requesting </w:t>
            </w:r>
            <w:r w:rsidR="00AC0C56" w:rsidRPr="00481D2D">
              <w:t>a</w:t>
            </w:r>
            <w:r w:rsidRPr="00481D2D">
              <w:t xml:space="preserve">nswering </w:t>
            </w:r>
            <w:r w:rsidR="00AC0C56" w:rsidRPr="00481D2D">
              <w:t>m</w:t>
            </w:r>
            <w:r w:rsidRPr="00481D2D">
              <w:t xml:space="preserve">odes </w:t>
            </w:r>
            <w:r w:rsidR="00AC0C56" w:rsidRPr="00481D2D">
              <w:t>for SIP</w:t>
            </w:r>
            <w:r w:rsidRPr="00481D2D">
              <w:t>?</w:t>
            </w:r>
          </w:p>
        </w:tc>
        <w:tc>
          <w:tcPr>
            <w:tcW w:w="1187" w:type="dxa"/>
          </w:tcPr>
          <w:p w14:paraId="44368956" w14:textId="77777777" w:rsidR="006E2856" w:rsidRPr="00481D2D" w:rsidRDefault="006E2856" w:rsidP="00D85794">
            <w:pPr>
              <w:pStyle w:val="TAL"/>
            </w:pPr>
            <w:r w:rsidRPr="00481D2D">
              <w:t>[15</w:t>
            </w:r>
            <w:r w:rsidR="00AC0C56" w:rsidRPr="00481D2D">
              <w:t>8</w:t>
            </w:r>
            <w:r w:rsidRPr="00481D2D">
              <w:t>]</w:t>
            </w:r>
          </w:p>
        </w:tc>
        <w:tc>
          <w:tcPr>
            <w:tcW w:w="1267" w:type="dxa"/>
          </w:tcPr>
          <w:p w14:paraId="7B3F8440" w14:textId="77777777" w:rsidR="006E2856" w:rsidRPr="00481D2D" w:rsidRDefault="006E2856" w:rsidP="00D85794">
            <w:pPr>
              <w:pStyle w:val="TAL"/>
            </w:pPr>
            <w:r w:rsidRPr="00481D2D">
              <w:t>o</w:t>
            </w:r>
          </w:p>
        </w:tc>
        <w:tc>
          <w:tcPr>
            <w:tcW w:w="1457" w:type="dxa"/>
          </w:tcPr>
          <w:p w14:paraId="4EC18D8D" w14:textId="77777777" w:rsidR="006E2856" w:rsidRPr="00481D2D" w:rsidRDefault="006E2856" w:rsidP="00D85794">
            <w:pPr>
              <w:pStyle w:val="TAL"/>
            </w:pPr>
            <w:r w:rsidRPr="00481D2D">
              <w:t>o</w:t>
            </w:r>
          </w:p>
        </w:tc>
      </w:tr>
      <w:tr w:rsidR="006E2856" w:rsidRPr="00481D2D" w14:paraId="193312F1" w14:textId="77777777" w:rsidTr="001C5036">
        <w:trPr>
          <w:gridAfter w:val="1"/>
          <w:wAfter w:w="10" w:type="dxa"/>
          <w:jc w:val="center"/>
        </w:trPr>
        <w:tc>
          <w:tcPr>
            <w:tcW w:w="687" w:type="dxa"/>
          </w:tcPr>
          <w:p w14:paraId="6F0223C2" w14:textId="77777777" w:rsidR="006E2856" w:rsidRPr="00481D2D" w:rsidRDefault="006E2856" w:rsidP="00D85794">
            <w:pPr>
              <w:pStyle w:val="TAL"/>
            </w:pPr>
            <w:r w:rsidRPr="00481D2D">
              <w:t>97A</w:t>
            </w:r>
          </w:p>
        </w:tc>
        <w:tc>
          <w:tcPr>
            <w:tcW w:w="3402" w:type="dxa"/>
          </w:tcPr>
          <w:p w14:paraId="4022C496" w14:textId="77777777" w:rsidR="006E2856" w:rsidRPr="00481D2D" w:rsidRDefault="006E2856" w:rsidP="00D85794">
            <w:pPr>
              <w:pStyle w:val="TAL"/>
            </w:pPr>
            <w:r w:rsidRPr="00481D2D">
              <w:t>adding, deleting or reading the Answer-Mode header or Priv-Answer-Mode before proxying the request or response?</w:t>
            </w:r>
          </w:p>
        </w:tc>
        <w:tc>
          <w:tcPr>
            <w:tcW w:w="1187" w:type="dxa"/>
          </w:tcPr>
          <w:p w14:paraId="10DC72C1" w14:textId="77777777" w:rsidR="006E2856" w:rsidRPr="00481D2D" w:rsidRDefault="006E2856" w:rsidP="00D85794">
            <w:pPr>
              <w:pStyle w:val="TAL"/>
            </w:pPr>
            <w:r w:rsidRPr="00481D2D">
              <w:t>[</w:t>
            </w:r>
            <w:r w:rsidR="00AC0C56" w:rsidRPr="00481D2D">
              <w:t>158</w:t>
            </w:r>
            <w:r w:rsidRPr="00481D2D">
              <w:t xml:space="preserve">] </w:t>
            </w:r>
          </w:p>
        </w:tc>
        <w:tc>
          <w:tcPr>
            <w:tcW w:w="1267" w:type="dxa"/>
          </w:tcPr>
          <w:p w14:paraId="742B1BCB" w14:textId="77777777" w:rsidR="006E2856" w:rsidRPr="00481D2D" w:rsidRDefault="006E2856" w:rsidP="00D85794">
            <w:pPr>
              <w:pStyle w:val="TAL"/>
            </w:pPr>
            <w:r w:rsidRPr="00481D2D">
              <w:t>o</w:t>
            </w:r>
          </w:p>
        </w:tc>
        <w:tc>
          <w:tcPr>
            <w:tcW w:w="1457" w:type="dxa"/>
          </w:tcPr>
          <w:p w14:paraId="34D6381A" w14:textId="77777777" w:rsidR="006E2856" w:rsidRPr="00481D2D" w:rsidRDefault="006E2856" w:rsidP="00D85794">
            <w:pPr>
              <w:pStyle w:val="TAL"/>
            </w:pPr>
            <w:r w:rsidRPr="00481D2D">
              <w:t>c92</w:t>
            </w:r>
          </w:p>
        </w:tc>
      </w:tr>
      <w:tr w:rsidR="000D7084" w:rsidRPr="00481D2D" w14:paraId="06F5156B" w14:textId="77777777" w:rsidTr="001C5036">
        <w:trPr>
          <w:gridAfter w:val="1"/>
          <w:wAfter w:w="10" w:type="dxa"/>
          <w:jc w:val="center"/>
        </w:trPr>
        <w:tc>
          <w:tcPr>
            <w:tcW w:w="687" w:type="dxa"/>
          </w:tcPr>
          <w:p w14:paraId="576A64B1" w14:textId="77777777" w:rsidR="000D7084" w:rsidRPr="00481D2D" w:rsidRDefault="000D7084" w:rsidP="00F910AB">
            <w:pPr>
              <w:pStyle w:val="TAL"/>
            </w:pPr>
            <w:r w:rsidRPr="00481D2D">
              <w:t>99</w:t>
            </w:r>
          </w:p>
        </w:tc>
        <w:tc>
          <w:tcPr>
            <w:tcW w:w="3402" w:type="dxa"/>
          </w:tcPr>
          <w:p w14:paraId="27A5BC89" w14:textId="77777777" w:rsidR="000D7084" w:rsidRPr="00481D2D" w:rsidRDefault="000D7084" w:rsidP="00F910AB">
            <w:pPr>
              <w:pStyle w:val="TAL"/>
            </w:pPr>
            <w:r w:rsidRPr="00481D2D">
              <w:t>the early session disposition type for SIP?</w:t>
            </w:r>
          </w:p>
        </w:tc>
        <w:tc>
          <w:tcPr>
            <w:tcW w:w="1187" w:type="dxa"/>
          </w:tcPr>
          <w:p w14:paraId="1C3E8C45" w14:textId="77777777" w:rsidR="000D7084" w:rsidRPr="00481D2D" w:rsidRDefault="000D7084" w:rsidP="00F910AB">
            <w:pPr>
              <w:pStyle w:val="TAL"/>
            </w:pPr>
            <w:r w:rsidRPr="00481D2D">
              <w:t>[74B]</w:t>
            </w:r>
          </w:p>
        </w:tc>
        <w:tc>
          <w:tcPr>
            <w:tcW w:w="1267" w:type="dxa"/>
          </w:tcPr>
          <w:p w14:paraId="2697E4E5" w14:textId="77777777" w:rsidR="000D7084" w:rsidRPr="00481D2D" w:rsidRDefault="000D7084" w:rsidP="00F910AB">
            <w:pPr>
              <w:pStyle w:val="TAL"/>
            </w:pPr>
            <w:proofErr w:type="spellStart"/>
            <w:r w:rsidRPr="00481D2D">
              <w:t>i</w:t>
            </w:r>
            <w:proofErr w:type="spellEnd"/>
          </w:p>
        </w:tc>
        <w:tc>
          <w:tcPr>
            <w:tcW w:w="1457" w:type="dxa"/>
          </w:tcPr>
          <w:p w14:paraId="2C34F704" w14:textId="77777777" w:rsidR="000D7084" w:rsidRPr="00481D2D" w:rsidRDefault="000D7084" w:rsidP="00F910AB">
            <w:pPr>
              <w:pStyle w:val="TAL"/>
            </w:pPr>
            <w:proofErr w:type="spellStart"/>
            <w:r w:rsidRPr="00481D2D">
              <w:t>i</w:t>
            </w:r>
            <w:proofErr w:type="spellEnd"/>
          </w:p>
        </w:tc>
      </w:tr>
      <w:tr w:rsidR="006613DC" w:rsidRPr="00481D2D" w14:paraId="7FE046B8" w14:textId="77777777" w:rsidTr="001C5036">
        <w:trPr>
          <w:gridAfter w:val="1"/>
          <w:wAfter w:w="10" w:type="dxa"/>
          <w:jc w:val="center"/>
        </w:trPr>
        <w:tc>
          <w:tcPr>
            <w:tcW w:w="687" w:type="dxa"/>
          </w:tcPr>
          <w:p w14:paraId="03436FDC" w14:textId="77777777" w:rsidR="006613DC" w:rsidRPr="00481D2D" w:rsidRDefault="006613DC" w:rsidP="00F910AB">
            <w:pPr>
              <w:pStyle w:val="TAL"/>
            </w:pPr>
          </w:p>
        </w:tc>
        <w:tc>
          <w:tcPr>
            <w:tcW w:w="3402" w:type="dxa"/>
          </w:tcPr>
          <w:p w14:paraId="4D26F10F" w14:textId="77777777" w:rsidR="006613DC" w:rsidRPr="00481D2D" w:rsidRDefault="006613DC" w:rsidP="00F910AB">
            <w:pPr>
              <w:pStyle w:val="TAL"/>
            </w:pPr>
          </w:p>
        </w:tc>
        <w:tc>
          <w:tcPr>
            <w:tcW w:w="1187" w:type="dxa"/>
          </w:tcPr>
          <w:p w14:paraId="69FAB7BF" w14:textId="77777777" w:rsidR="006613DC" w:rsidRPr="00481D2D" w:rsidRDefault="006613DC" w:rsidP="00F910AB">
            <w:pPr>
              <w:pStyle w:val="TAL"/>
            </w:pPr>
          </w:p>
        </w:tc>
        <w:tc>
          <w:tcPr>
            <w:tcW w:w="1267" w:type="dxa"/>
          </w:tcPr>
          <w:p w14:paraId="52680F6D" w14:textId="77777777" w:rsidR="006613DC" w:rsidRPr="00481D2D" w:rsidRDefault="006613DC" w:rsidP="00F910AB">
            <w:pPr>
              <w:pStyle w:val="TAL"/>
            </w:pPr>
          </w:p>
        </w:tc>
        <w:tc>
          <w:tcPr>
            <w:tcW w:w="1457" w:type="dxa"/>
          </w:tcPr>
          <w:p w14:paraId="7D2497CB" w14:textId="77777777" w:rsidR="006613DC" w:rsidRPr="00481D2D" w:rsidRDefault="006613DC" w:rsidP="00F910AB">
            <w:pPr>
              <w:pStyle w:val="TAL"/>
            </w:pPr>
          </w:p>
        </w:tc>
      </w:tr>
      <w:tr w:rsidR="00D9758C" w:rsidRPr="00481D2D" w14:paraId="7800FCE1" w14:textId="77777777" w:rsidTr="001C5036">
        <w:trPr>
          <w:gridAfter w:val="1"/>
          <w:wAfter w:w="10" w:type="dxa"/>
          <w:jc w:val="center"/>
        </w:trPr>
        <w:tc>
          <w:tcPr>
            <w:tcW w:w="687" w:type="dxa"/>
          </w:tcPr>
          <w:p w14:paraId="5A060A56" w14:textId="77777777" w:rsidR="00D9758C" w:rsidRPr="00481D2D" w:rsidRDefault="00D9758C" w:rsidP="007712C8">
            <w:pPr>
              <w:pStyle w:val="TAL"/>
            </w:pPr>
            <w:r w:rsidRPr="00481D2D">
              <w:t>101</w:t>
            </w:r>
          </w:p>
        </w:tc>
        <w:tc>
          <w:tcPr>
            <w:tcW w:w="3402" w:type="dxa"/>
          </w:tcPr>
          <w:p w14:paraId="34C76B12" w14:textId="77777777" w:rsidR="00D9758C" w:rsidRPr="00481D2D" w:rsidRDefault="00D9758C" w:rsidP="007712C8">
            <w:pPr>
              <w:pStyle w:val="TAL"/>
            </w:pPr>
            <w:r w:rsidRPr="00481D2D">
              <w:t>The Session-ID header?</w:t>
            </w:r>
          </w:p>
        </w:tc>
        <w:tc>
          <w:tcPr>
            <w:tcW w:w="1187" w:type="dxa"/>
          </w:tcPr>
          <w:p w14:paraId="6163659B" w14:textId="77777777" w:rsidR="00D9758C" w:rsidRPr="00481D2D" w:rsidRDefault="00D9758C" w:rsidP="007712C8">
            <w:pPr>
              <w:pStyle w:val="TAL"/>
            </w:pPr>
            <w:r w:rsidRPr="00481D2D">
              <w:t>[162]</w:t>
            </w:r>
          </w:p>
        </w:tc>
        <w:tc>
          <w:tcPr>
            <w:tcW w:w="1267" w:type="dxa"/>
          </w:tcPr>
          <w:p w14:paraId="3D3DE3DE" w14:textId="77777777" w:rsidR="00D9758C" w:rsidRPr="00481D2D" w:rsidRDefault="00D9758C" w:rsidP="007712C8">
            <w:pPr>
              <w:pStyle w:val="TAL"/>
            </w:pPr>
            <w:r w:rsidRPr="00481D2D">
              <w:t>o</w:t>
            </w:r>
          </w:p>
        </w:tc>
        <w:tc>
          <w:tcPr>
            <w:tcW w:w="1457" w:type="dxa"/>
          </w:tcPr>
          <w:p w14:paraId="0A5B9F75" w14:textId="77777777" w:rsidR="00D9758C" w:rsidRPr="00481D2D" w:rsidRDefault="00D9758C" w:rsidP="007712C8">
            <w:pPr>
              <w:pStyle w:val="TAL"/>
            </w:pPr>
            <w:r w:rsidRPr="00481D2D">
              <w:t>o</w:t>
            </w:r>
          </w:p>
        </w:tc>
      </w:tr>
      <w:tr w:rsidR="002672CE" w:rsidRPr="00481D2D" w14:paraId="467B892C" w14:textId="77777777" w:rsidTr="001C5036">
        <w:trPr>
          <w:gridAfter w:val="1"/>
          <w:wAfter w:w="10" w:type="dxa"/>
          <w:jc w:val="center"/>
        </w:trPr>
        <w:tc>
          <w:tcPr>
            <w:tcW w:w="687" w:type="dxa"/>
          </w:tcPr>
          <w:p w14:paraId="58F2387A" w14:textId="77777777" w:rsidR="002672CE" w:rsidRPr="00481D2D" w:rsidRDefault="002672CE" w:rsidP="00B861C7">
            <w:pPr>
              <w:pStyle w:val="TAL"/>
            </w:pPr>
            <w:r w:rsidRPr="00481D2D">
              <w:t>102</w:t>
            </w:r>
          </w:p>
        </w:tc>
        <w:tc>
          <w:tcPr>
            <w:tcW w:w="3402" w:type="dxa"/>
          </w:tcPr>
          <w:p w14:paraId="5F6D7A28" w14:textId="77777777" w:rsidR="002672CE" w:rsidRPr="00481D2D" w:rsidRDefault="002672CE" w:rsidP="00B861C7">
            <w:pPr>
              <w:pStyle w:val="TAL"/>
            </w:pPr>
            <w:r w:rsidRPr="00481D2D">
              <w:rPr>
                <w:rFonts w:eastAsia="SimSun"/>
              </w:rPr>
              <w:t>correct transaction handling for 2</w:t>
            </w:r>
            <w:r w:rsidR="00607BBA" w:rsidRPr="00481D2D">
              <w:rPr>
                <w:rFonts w:eastAsia="SimSun"/>
              </w:rPr>
              <w:t>xx</w:t>
            </w:r>
            <w:r w:rsidRPr="00481D2D">
              <w:rPr>
                <w:rFonts w:eastAsia="SimSun"/>
              </w:rPr>
              <w:t xml:space="preserve"> responses to Session Initiation Protocol INVITE requests?</w:t>
            </w:r>
          </w:p>
        </w:tc>
        <w:tc>
          <w:tcPr>
            <w:tcW w:w="1187" w:type="dxa"/>
          </w:tcPr>
          <w:p w14:paraId="05F44892" w14:textId="77777777" w:rsidR="002672CE" w:rsidRPr="00481D2D" w:rsidRDefault="002672CE" w:rsidP="00B861C7">
            <w:pPr>
              <w:pStyle w:val="TAL"/>
            </w:pPr>
            <w:r w:rsidRPr="00481D2D">
              <w:t>[163]</w:t>
            </w:r>
          </w:p>
        </w:tc>
        <w:tc>
          <w:tcPr>
            <w:tcW w:w="1267" w:type="dxa"/>
          </w:tcPr>
          <w:p w14:paraId="0790BC12" w14:textId="77777777" w:rsidR="002672CE" w:rsidRPr="00481D2D" w:rsidRDefault="002672CE" w:rsidP="00B861C7">
            <w:pPr>
              <w:pStyle w:val="TAL"/>
            </w:pPr>
            <w:r w:rsidRPr="00481D2D">
              <w:t>m</w:t>
            </w:r>
          </w:p>
        </w:tc>
        <w:tc>
          <w:tcPr>
            <w:tcW w:w="1457" w:type="dxa"/>
          </w:tcPr>
          <w:p w14:paraId="568BA666" w14:textId="77777777" w:rsidR="002672CE" w:rsidRPr="00481D2D" w:rsidRDefault="002672CE" w:rsidP="00B861C7">
            <w:pPr>
              <w:pStyle w:val="TAL"/>
            </w:pPr>
            <w:r w:rsidRPr="00481D2D">
              <w:t>m</w:t>
            </w:r>
          </w:p>
        </w:tc>
      </w:tr>
      <w:tr w:rsidR="00443404" w:rsidRPr="00481D2D" w14:paraId="42D750A7" w14:textId="77777777" w:rsidTr="001C5036">
        <w:trPr>
          <w:gridAfter w:val="1"/>
          <w:wAfter w:w="10" w:type="dxa"/>
          <w:jc w:val="center"/>
        </w:trPr>
        <w:tc>
          <w:tcPr>
            <w:tcW w:w="687" w:type="dxa"/>
          </w:tcPr>
          <w:p w14:paraId="0C4A28F7" w14:textId="77777777" w:rsidR="00443404" w:rsidRPr="00481D2D" w:rsidRDefault="00443404" w:rsidP="007C32FA">
            <w:pPr>
              <w:pStyle w:val="TAL"/>
            </w:pPr>
            <w:r w:rsidRPr="00481D2D">
              <w:t>103</w:t>
            </w:r>
          </w:p>
        </w:tc>
        <w:tc>
          <w:tcPr>
            <w:tcW w:w="3402" w:type="dxa"/>
          </w:tcPr>
          <w:p w14:paraId="14124641" w14:textId="77777777" w:rsidR="00443404" w:rsidRPr="00481D2D" w:rsidRDefault="00443404" w:rsidP="007C32FA">
            <w:pPr>
              <w:pStyle w:val="TAL"/>
            </w:pPr>
            <w:r w:rsidRPr="00481D2D">
              <w:t>addressing Record-Route issues in the Session Initiation Protocol (SIP)?</w:t>
            </w:r>
          </w:p>
        </w:tc>
        <w:tc>
          <w:tcPr>
            <w:tcW w:w="1187" w:type="dxa"/>
          </w:tcPr>
          <w:p w14:paraId="1C1DD9C6" w14:textId="77777777" w:rsidR="00443404" w:rsidRPr="00481D2D" w:rsidRDefault="00443404" w:rsidP="007C32FA">
            <w:pPr>
              <w:pStyle w:val="TAL"/>
            </w:pPr>
            <w:r w:rsidRPr="00481D2D">
              <w:t>[164]</w:t>
            </w:r>
          </w:p>
        </w:tc>
        <w:tc>
          <w:tcPr>
            <w:tcW w:w="1267" w:type="dxa"/>
          </w:tcPr>
          <w:p w14:paraId="40383036" w14:textId="77777777" w:rsidR="00443404" w:rsidRPr="00481D2D" w:rsidRDefault="00443404" w:rsidP="007C32FA">
            <w:pPr>
              <w:pStyle w:val="TAL"/>
            </w:pPr>
            <w:r w:rsidRPr="00481D2D">
              <w:t>o</w:t>
            </w:r>
          </w:p>
        </w:tc>
        <w:tc>
          <w:tcPr>
            <w:tcW w:w="1457" w:type="dxa"/>
          </w:tcPr>
          <w:p w14:paraId="469E52B2" w14:textId="77777777" w:rsidR="00443404" w:rsidRPr="00481D2D" w:rsidRDefault="00443404" w:rsidP="007C32FA">
            <w:pPr>
              <w:pStyle w:val="TAL"/>
            </w:pPr>
            <w:r w:rsidRPr="00481D2D">
              <w:t>o</w:t>
            </w:r>
          </w:p>
        </w:tc>
      </w:tr>
      <w:tr w:rsidR="00206B82" w:rsidRPr="00481D2D" w14:paraId="39713527" w14:textId="77777777" w:rsidTr="001C5036">
        <w:trPr>
          <w:gridAfter w:val="1"/>
          <w:wAfter w:w="10" w:type="dxa"/>
          <w:jc w:val="center"/>
        </w:trPr>
        <w:tc>
          <w:tcPr>
            <w:tcW w:w="687" w:type="dxa"/>
          </w:tcPr>
          <w:p w14:paraId="593DF646" w14:textId="77777777" w:rsidR="00206B82" w:rsidRPr="00481D2D" w:rsidRDefault="00206B82" w:rsidP="007C32FA">
            <w:pPr>
              <w:pStyle w:val="TAL"/>
            </w:pPr>
            <w:r w:rsidRPr="00481D2D">
              <w:t>104</w:t>
            </w:r>
          </w:p>
        </w:tc>
        <w:tc>
          <w:tcPr>
            <w:tcW w:w="3402" w:type="dxa"/>
          </w:tcPr>
          <w:p w14:paraId="391DD2F1" w14:textId="77777777" w:rsidR="00206B82" w:rsidRPr="00481D2D" w:rsidRDefault="00206B82" w:rsidP="007C32FA">
            <w:pPr>
              <w:pStyle w:val="TAL"/>
            </w:pPr>
            <w:r w:rsidRPr="00481D2D">
              <w:t xml:space="preserve">essential correction for IPv6 ABNF and </w:t>
            </w:r>
            <w:smartTag w:uri="urn:schemas-microsoft-com:office:smarttags" w:element="stockticker">
              <w:r w:rsidRPr="00481D2D">
                <w:t>URI</w:t>
              </w:r>
            </w:smartTag>
            <w:r w:rsidRPr="00481D2D">
              <w:t xml:space="preserve"> comparison in RFC3261?</w:t>
            </w:r>
          </w:p>
        </w:tc>
        <w:tc>
          <w:tcPr>
            <w:tcW w:w="1187" w:type="dxa"/>
          </w:tcPr>
          <w:p w14:paraId="48323686" w14:textId="77777777" w:rsidR="00206B82" w:rsidRPr="00481D2D" w:rsidRDefault="00206B82" w:rsidP="007C32FA">
            <w:pPr>
              <w:pStyle w:val="TAL"/>
            </w:pPr>
            <w:r w:rsidRPr="00481D2D">
              <w:t>[165]</w:t>
            </w:r>
          </w:p>
        </w:tc>
        <w:tc>
          <w:tcPr>
            <w:tcW w:w="1267" w:type="dxa"/>
          </w:tcPr>
          <w:p w14:paraId="49629DC1" w14:textId="77777777" w:rsidR="00206B82" w:rsidRPr="00481D2D" w:rsidRDefault="00206B82" w:rsidP="007C32FA">
            <w:pPr>
              <w:pStyle w:val="TAL"/>
            </w:pPr>
            <w:r w:rsidRPr="00481D2D">
              <w:t>m</w:t>
            </w:r>
          </w:p>
        </w:tc>
        <w:tc>
          <w:tcPr>
            <w:tcW w:w="1457" w:type="dxa"/>
          </w:tcPr>
          <w:p w14:paraId="674ABE3E" w14:textId="77777777" w:rsidR="00206B82" w:rsidRPr="00481D2D" w:rsidRDefault="00206B82" w:rsidP="007C32FA">
            <w:pPr>
              <w:pStyle w:val="TAL"/>
            </w:pPr>
            <w:r w:rsidRPr="00481D2D">
              <w:t>m</w:t>
            </w:r>
          </w:p>
        </w:tc>
      </w:tr>
      <w:tr w:rsidR="00957178" w:rsidRPr="00481D2D" w14:paraId="1448DF5C" w14:textId="77777777" w:rsidTr="001C5036">
        <w:trPr>
          <w:gridAfter w:val="1"/>
          <w:wAfter w:w="10" w:type="dxa"/>
          <w:jc w:val="center"/>
        </w:trPr>
        <w:tc>
          <w:tcPr>
            <w:tcW w:w="687" w:type="dxa"/>
          </w:tcPr>
          <w:p w14:paraId="4710F0D5" w14:textId="77777777" w:rsidR="00957178" w:rsidRPr="00481D2D" w:rsidRDefault="00957178" w:rsidP="008557A0">
            <w:pPr>
              <w:pStyle w:val="TAL"/>
            </w:pPr>
            <w:r w:rsidRPr="00481D2D">
              <w:t>105</w:t>
            </w:r>
          </w:p>
        </w:tc>
        <w:tc>
          <w:tcPr>
            <w:tcW w:w="3402" w:type="dxa"/>
          </w:tcPr>
          <w:p w14:paraId="6FF40925" w14:textId="77777777" w:rsidR="00957178" w:rsidRPr="00481D2D" w:rsidRDefault="00957178" w:rsidP="008557A0">
            <w:pPr>
              <w:pStyle w:val="TAL"/>
            </w:pPr>
            <w:r w:rsidRPr="00481D2D">
              <w:t>suppression of session initiation protocol REFER method implicit subscription?</w:t>
            </w:r>
          </w:p>
        </w:tc>
        <w:tc>
          <w:tcPr>
            <w:tcW w:w="1187" w:type="dxa"/>
          </w:tcPr>
          <w:p w14:paraId="000FD49E" w14:textId="77777777" w:rsidR="00957178" w:rsidRPr="00481D2D" w:rsidRDefault="00957178" w:rsidP="008557A0">
            <w:pPr>
              <w:pStyle w:val="TAL"/>
            </w:pPr>
            <w:r w:rsidRPr="00481D2D">
              <w:t>[173]</w:t>
            </w:r>
          </w:p>
        </w:tc>
        <w:tc>
          <w:tcPr>
            <w:tcW w:w="1267" w:type="dxa"/>
          </w:tcPr>
          <w:p w14:paraId="7A5C74C1" w14:textId="77777777" w:rsidR="00957178" w:rsidRPr="00481D2D" w:rsidRDefault="00957178" w:rsidP="008557A0">
            <w:pPr>
              <w:pStyle w:val="TAL"/>
            </w:pPr>
            <w:r w:rsidRPr="00481D2D">
              <w:t>o</w:t>
            </w:r>
          </w:p>
        </w:tc>
        <w:tc>
          <w:tcPr>
            <w:tcW w:w="1457" w:type="dxa"/>
          </w:tcPr>
          <w:p w14:paraId="47F81BA2" w14:textId="77777777" w:rsidR="00957178" w:rsidRPr="00481D2D" w:rsidRDefault="00957178" w:rsidP="008557A0">
            <w:pPr>
              <w:pStyle w:val="TAL"/>
            </w:pPr>
            <w:r w:rsidRPr="00481D2D">
              <w:t>c100</w:t>
            </w:r>
          </w:p>
        </w:tc>
      </w:tr>
      <w:tr w:rsidR="00AC7F30" w:rsidRPr="00481D2D" w14:paraId="098872A5" w14:textId="77777777" w:rsidTr="001C5036">
        <w:trPr>
          <w:gridAfter w:val="1"/>
          <w:wAfter w:w="10" w:type="dxa"/>
          <w:jc w:val="center"/>
        </w:trPr>
        <w:tc>
          <w:tcPr>
            <w:tcW w:w="687" w:type="dxa"/>
          </w:tcPr>
          <w:p w14:paraId="4AAD872A" w14:textId="77777777" w:rsidR="00AC7F30" w:rsidRPr="00481D2D" w:rsidRDefault="00AC7F30" w:rsidP="00815C10">
            <w:pPr>
              <w:pStyle w:val="TAL"/>
            </w:pPr>
            <w:r w:rsidRPr="00481D2D">
              <w:t>106</w:t>
            </w:r>
          </w:p>
        </w:tc>
        <w:tc>
          <w:tcPr>
            <w:tcW w:w="3402" w:type="dxa"/>
          </w:tcPr>
          <w:p w14:paraId="7E273FAE" w14:textId="77777777" w:rsidR="00AC7F30" w:rsidRPr="00481D2D" w:rsidRDefault="00AC7F30" w:rsidP="00815C10">
            <w:pPr>
              <w:pStyle w:val="TAL"/>
            </w:pPr>
            <w:r w:rsidRPr="00481D2D">
              <w:t>Alert-Info URNs for the Session Initiation Protocol?</w:t>
            </w:r>
          </w:p>
        </w:tc>
        <w:tc>
          <w:tcPr>
            <w:tcW w:w="1187" w:type="dxa"/>
          </w:tcPr>
          <w:p w14:paraId="42C2E5DB" w14:textId="77777777" w:rsidR="00AC7F30" w:rsidRPr="00481D2D" w:rsidRDefault="00AC7F30" w:rsidP="00815C10">
            <w:pPr>
              <w:pStyle w:val="TAL"/>
            </w:pPr>
            <w:r w:rsidRPr="00481D2D">
              <w:t>[</w:t>
            </w:r>
            <w:r w:rsidR="006A6F63" w:rsidRPr="00481D2D">
              <w:t>175</w:t>
            </w:r>
            <w:r w:rsidRPr="00481D2D">
              <w:t>]</w:t>
            </w:r>
          </w:p>
        </w:tc>
        <w:tc>
          <w:tcPr>
            <w:tcW w:w="1267" w:type="dxa"/>
          </w:tcPr>
          <w:p w14:paraId="49F8CEE9" w14:textId="77777777" w:rsidR="00AC7F30" w:rsidRPr="00481D2D" w:rsidRDefault="00AC7F30" w:rsidP="00815C10">
            <w:pPr>
              <w:pStyle w:val="TAL"/>
            </w:pPr>
            <w:r w:rsidRPr="00481D2D">
              <w:t>o</w:t>
            </w:r>
          </w:p>
        </w:tc>
        <w:tc>
          <w:tcPr>
            <w:tcW w:w="1457" w:type="dxa"/>
          </w:tcPr>
          <w:p w14:paraId="69269E01" w14:textId="77777777" w:rsidR="00AC7F30" w:rsidRPr="00481D2D" w:rsidRDefault="00AC7F30" w:rsidP="00815C10">
            <w:pPr>
              <w:pStyle w:val="TAL"/>
            </w:pPr>
            <w:r w:rsidRPr="00481D2D">
              <w:t>o</w:t>
            </w:r>
          </w:p>
        </w:tc>
      </w:tr>
      <w:tr w:rsidR="0072116E" w:rsidRPr="00481D2D" w14:paraId="45A7DCF7" w14:textId="77777777" w:rsidTr="001C5036">
        <w:trPr>
          <w:gridAfter w:val="1"/>
          <w:wAfter w:w="10" w:type="dxa"/>
          <w:jc w:val="center"/>
        </w:trPr>
        <w:tc>
          <w:tcPr>
            <w:tcW w:w="687" w:type="dxa"/>
          </w:tcPr>
          <w:p w14:paraId="52A2D518" w14:textId="77777777" w:rsidR="0072116E" w:rsidRPr="00481D2D" w:rsidRDefault="0072116E" w:rsidP="00887D72">
            <w:pPr>
              <w:pStyle w:val="TAL"/>
            </w:pPr>
            <w:r w:rsidRPr="00481D2D">
              <w:t>107</w:t>
            </w:r>
          </w:p>
        </w:tc>
        <w:tc>
          <w:tcPr>
            <w:tcW w:w="3402" w:type="dxa"/>
          </w:tcPr>
          <w:p w14:paraId="4BD5D98D" w14:textId="77777777" w:rsidR="0072116E" w:rsidRPr="00481D2D" w:rsidRDefault="0072116E" w:rsidP="00887D72">
            <w:pPr>
              <w:pStyle w:val="TAL"/>
            </w:pPr>
            <w:r w:rsidRPr="00481D2D">
              <w:t>multiple registrations?</w:t>
            </w:r>
          </w:p>
        </w:tc>
        <w:tc>
          <w:tcPr>
            <w:tcW w:w="1187" w:type="dxa"/>
          </w:tcPr>
          <w:p w14:paraId="6607DC46" w14:textId="77777777" w:rsidR="0072116E" w:rsidRPr="00481D2D" w:rsidRDefault="0072116E" w:rsidP="00887D72">
            <w:pPr>
              <w:pStyle w:val="TAL"/>
            </w:pPr>
            <w:r w:rsidRPr="00481D2D">
              <w:t>Subclause 3.1</w:t>
            </w:r>
          </w:p>
        </w:tc>
        <w:tc>
          <w:tcPr>
            <w:tcW w:w="1267" w:type="dxa"/>
          </w:tcPr>
          <w:p w14:paraId="569A5267" w14:textId="77777777" w:rsidR="0072116E" w:rsidRPr="00481D2D" w:rsidRDefault="0072116E" w:rsidP="00887D72">
            <w:pPr>
              <w:pStyle w:val="TAL"/>
            </w:pPr>
            <w:r w:rsidRPr="00481D2D">
              <w:t>n/a</w:t>
            </w:r>
          </w:p>
        </w:tc>
        <w:tc>
          <w:tcPr>
            <w:tcW w:w="1457" w:type="dxa"/>
          </w:tcPr>
          <w:p w14:paraId="7958259C" w14:textId="77777777" w:rsidR="0072116E" w:rsidRPr="00481D2D" w:rsidRDefault="0072116E" w:rsidP="00887D72">
            <w:pPr>
              <w:pStyle w:val="TAL"/>
            </w:pPr>
            <w:r w:rsidRPr="00481D2D">
              <w:t>c101</w:t>
            </w:r>
          </w:p>
        </w:tc>
      </w:tr>
      <w:tr w:rsidR="00AA5F8D" w:rsidRPr="00481D2D" w14:paraId="4D81E0E3" w14:textId="77777777" w:rsidTr="001C5036">
        <w:trPr>
          <w:gridAfter w:val="1"/>
          <w:wAfter w:w="10" w:type="dxa"/>
          <w:jc w:val="center"/>
        </w:trPr>
        <w:tc>
          <w:tcPr>
            <w:tcW w:w="687" w:type="dxa"/>
          </w:tcPr>
          <w:p w14:paraId="53D4BCFB" w14:textId="77777777" w:rsidR="00AA5F8D" w:rsidRPr="00481D2D" w:rsidRDefault="00AA5F8D" w:rsidP="000F13B1">
            <w:pPr>
              <w:pStyle w:val="TAL"/>
            </w:pPr>
            <w:r w:rsidRPr="00481D2D">
              <w:t>108</w:t>
            </w:r>
          </w:p>
        </w:tc>
        <w:tc>
          <w:tcPr>
            <w:tcW w:w="3402" w:type="dxa"/>
          </w:tcPr>
          <w:p w14:paraId="2362CD71" w14:textId="77777777" w:rsidR="00AA5F8D" w:rsidRPr="00481D2D" w:rsidRDefault="00AA5F8D" w:rsidP="000F13B1">
            <w:pPr>
              <w:pStyle w:val="TAL"/>
            </w:pPr>
            <w:r w:rsidRPr="00481D2D">
              <w:t>the SIP P-Refused-</w:t>
            </w:r>
            <w:smartTag w:uri="urn:schemas-microsoft-com:office:smarttags" w:element="stockticker">
              <w:r w:rsidRPr="00481D2D">
                <w:t>URI</w:t>
              </w:r>
            </w:smartTag>
            <w:r w:rsidRPr="00481D2D">
              <w:t>-List private-header?</w:t>
            </w:r>
          </w:p>
        </w:tc>
        <w:tc>
          <w:tcPr>
            <w:tcW w:w="1187" w:type="dxa"/>
          </w:tcPr>
          <w:p w14:paraId="20701CE1" w14:textId="77777777" w:rsidR="00AA5F8D" w:rsidRPr="00481D2D" w:rsidRDefault="00AA5F8D" w:rsidP="000F13B1">
            <w:pPr>
              <w:pStyle w:val="TAL"/>
            </w:pPr>
            <w:r w:rsidRPr="00481D2D">
              <w:t>[183]</w:t>
            </w:r>
          </w:p>
        </w:tc>
        <w:tc>
          <w:tcPr>
            <w:tcW w:w="1267" w:type="dxa"/>
          </w:tcPr>
          <w:p w14:paraId="08109964" w14:textId="77777777" w:rsidR="00AA5F8D" w:rsidRPr="00481D2D" w:rsidRDefault="00AA5F8D" w:rsidP="000F13B1">
            <w:pPr>
              <w:pStyle w:val="TAL"/>
            </w:pPr>
            <w:r w:rsidRPr="00481D2D">
              <w:t>o</w:t>
            </w:r>
          </w:p>
        </w:tc>
        <w:tc>
          <w:tcPr>
            <w:tcW w:w="1457" w:type="dxa"/>
          </w:tcPr>
          <w:p w14:paraId="7FD946E6" w14:textId="77777777" w:rsidR="00AA5F8D" w:rsidRPr="00481D2D" w:rsidRDefault="00AA5F8D" w:rsidP="000F13B1">
            <w:pPr>
              <w:pStyle w:val="TAL"/>
            </w:pPr>
            <w:r w:rsidRPr="00481D2D">
              <w:t>c102</w:t>
            </w:r>
          </w:p>
        </w:tc>
      </w:tr>
      <w:tr w:rsidR="000F13B1" w:rsidRPr="00481D2D" w14:paraId="0E81D3F8" w14:textId="77777777" w:rsidTr="001C5036">
        <w:trPr>
          <w:gridAfter w:val="1"/>
          <w:wAfter w:w="10" w:type="dxa"/>
          <w:jc w:val="center"/>
        </w:trPr>
        <w:tc>
          <w:tcPr>
            <w:tcW w:w="687" w:type="dxa"/>
          </w:tcPr>
          <w:p w14:paraId="0A9D3DB5" w14:textId="77777777" w:rsidR="000F13B1" w:rsidRPr="00481D2D" w:rsidRDefault="000F13B1" w:rsidP="000F13B1">
            <w:pPr>
              <w:pStyle w:val="TAL"/>
              <w:rPr>
                <w:lang w:eastAsia="ja-JP"/>
              </w:rPr>
            </w:pPr>
            <w:r w:rsidRPr="00481D2D">
              <w:rPr>
                <w:lang w:eastAsia="ja-JP"/>
              </w:rPr>
              <w:t>109</w:t>
            </w:r>
          </w:p>
        </w:tc>
        <w:tc>
          <w:tcPr>
            <w:tcW w:w="3402" w:type="dxa"/>
          </w:tcPr>
          <w:p w14:paraId="4D55090B" w14:textId="77777777" w:rsidR="000F13B1" w:rsidRPr="00481D2D" w:rsidRDefault="000F13B1" w:rsidP="000F13B1">
            <w:pPr>
              <w:pStyle w:val="TAL"/>
            </w:pPr>
            <w:r w:rsidRPr="00481D2D">
              <w:t>request authorization through dialog Identification in the session initiation protocol?</w:t>
            </w:r>
          </w:p>
        </w:tc>
        <w:tc>
          <w:tcPr>
            <w:tcW w:w="1187" w:type="dxa"/>
          </w:tcPr>
          <w:p w14:paraId="5248BEFD"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w:t>
            </w:r>
          </w:p>
        </w:tc>
        <w:tc>
          <w:tcPr>
            <w:tcW w:w="1267" w:type="dxa"/>
          </w:tcPr>
          <w:p w14:paraId="4BD3E180" w14:textId="77777777" w:rsidR="000F13B1" w:rsidRPr="00481D2D" w:rsidRDefault="000F13B1" w:rsidP="000F13B1">
            <w:pPr>
              <w:pStyle w:val="TAL"/>
              <w:rPr>
                <w:lang w:eastAsia="ja-JP"/>
              </w:rPr>
            </w:pPr>
            <w:r w:rsidRPr="00481D2D">
              <w:rPr>
                <w:rFonts w:hint="eastAsia"/>
                <w:lang w:eastAsia="ja-JP"/>
              </w:rPr>
              <w:t>o</w:t>
            </w:r>
          </w:p>
        </w:tc>
        <w:tc>
          <w:tcPr>
            <w:tcW w:w="1457" w:type="dxa"/>
          </w:tcPr>
          <w:p w14:paraId="1A7ED36E" w14:textId="77777777" w:rsidR="000F13B1" w:rsidRPr="00481D2D" w:rsidRDefault="000F13B1" w:rsidP="000F13B1">
            <w:pPr>
              <w:pStyle w:val="TAL"/>
              <w:rPr>
                <w:lang w:eastAsia="ja-JP"/>
              </w:rPr>
            </w:pPr>
            <w:r w:rsidRPr="00481D2D">
              <w:rPr>
                <w:rFonts w:hint="eastAsia"/>
                <w:lang w:eastAsia="ja-JP"/>
              </w:rPr>
              <w:t>o</w:t>
            </w:r>
          </w:p>
        </w:tc>
      </w:tr>
      <w:tr w:rsidR="00CA0D0B" w:rsidRPr="00481D2D" w14:paraId="5F3F3416" w14:textId="77777777" w:rsidTr="001C5036">
        <w:trPr>
          <w:gridAfter w:val="1"/>
          <w:wAfter w:w="10" w:type="dxa"/>
          <w:jc w:val="center"/>
        </w:trPr>
        <w:tc>
          <w:tcPr>
            <w:tcW w:w="687" w:type="dxa"/>
          </w:tcPr>
          <w:p w14:paraId="25AD7CA1" w14:textId="77777777" w:rsidR="00CA0D0B" w:rsidRPr="00481D2D" w:rsidRDefault="00CA0D0B" w:rsidP="00366268">
            <w:pPr>
              <w:pStyle w:val="TAL"/>
              <w:rPr>
                <w:lang w:eastAsia="ja-JP"/>
              </w:rPr>
            </w:pPr>
            <w:r w:rsidRPr="00481D2D">
              <w:rPr>
                <w:lang w:eastAsia="ja-JP"/>
              </w:rPr>
              <w:t>110</w:t>
            </w:r>
          </w:p>
        </w:tc>
        <w:tc>
          <w:tcPr>
            <w:tcW w:w="3402" w:type="dxa"/>
          </w:tcPr>
          <w:p w14:paraId="0B92F46C" w14:textId="77777777" w:rsidR="00CA0D0B" w:rsidRPr="00481D2D" w:rsidRDefault="00CA0D0B" w:rsidP="00366268">
            <w:pPr>
              <w:pStyle w:val="TAL"/>
            </w:pPr>
            <w:r w:rsidRPr="00481D2D">
              <w:rPr>
                <w:rFonts w:cs="Arial"/>
                <w:szCs w:val="18"/>
              </w:rPr>
              <w:t>indication of features supported by proxy?</w:t>
            </w:r>
          </w:p>
        </w:tc>
        <w:tc>
          <w:tcPr>
            <w:tcW w:w="1187" w:type="dxa"/>
          </w:tcPr>
          <w:p w14:paraId="1FB79519" w14:textId="77777777" w:rsidR="00CA0D0B" w:rsidRPr="00481D2D" w:rsidRDefault="00CA0D0B" w:rsidP="00366268">
            <w:pPr>
              <w:pStyle w:val="TAL"/>
              <w:rPr>
                <w:lang w:eastAsia="ja-JP"/>
              </w:rPr>
            </w:pPr>
            <w:r w:rsidRPr="00481D2D">
              <w:rPr>
                <w:lang w:eastAsia="ja-JP"/>
              </w:rPr>
              <w:t>[190]</w:t>
            </w:r>
          </w:p>
        </w:tc>
        <w:tc>
          <w:tcPr>
            <w:tcW w:w="1267" w:type="dxa"/>
          </w:tcPr>
          <w:p w14:paraId="60DFACF5" w14:textId="77777777" w:rsidR="00CA0D0B" w:rsidRPr="00481D2D" w:rsidRDefault="00CA0D0B" w:rsidP="00366268">
            <w:pPr>
              <w:pStyle w:val="TAL"/>
              <w:rPr>
                <w:lang w:eastAsia="ja-JP"/>
              </w:rPr>
            </w:pPr>
            <w:r w:rsidRPr="00481D2D">
              <w:rPr>
                <w:lang w:eastAsia="ja-JP"/>
              </w:rPr>
              <w:t>o</w:t>
            </w:r>
          </w:p>
        </w:tc>
        <w:tc>
          <w:tcPr>
            <w:tcW w:w="1457" w:type="dxa"/>
          </w:tcPr>
          <w:p w14:paraId="7FFB1AC7" w14:textId="77777777" w:rsidR="00CA0D0B" w:rsidRPr="00481D2D" w:rsidRDefault="00CA0D0B" w:rsidP="00366268">
            <w:pPr>
              <w:pStyle w:val="TAL"/>
              <w:rPr>
                <w:lang w:eastAsia="ja-JP"/>
              </w:rPr>
            </w:pPr>
            <w:r w:rsidRPr="00481D2D">
              <w:rPr>
                <w:lang w:eastAsia="ja-JP"/>
              </w:rPr>
              <w:t>c104</w:t>
            </w:r>
          </w:p>
        </w:tc>
      </w:tr>
      <w:tr w:rsidR="009451C1" w:rsidRPr="00481D2D" w14:paraId="5FE286D2" w14:textId="77777777" w:rsidTr="001C5036">
        <w:trPr>
          <w:gridAfter w:val="1"/>
          <w:wAfter w:w="10" w:type="dxa"/>
          <w:jc w:val="center"/>
        </w:trPr>
        <w:tc>
          <w:tcPr>
            <w:tcW w:w="687" w:type="dxa"/>
          </w:tcPr>
          <w:p w14:paraId="16BE0A22" w14:textId="77777777" w:rsidR="009451C1" w:rsidRPr="00481D2D" w:rsidRDefault="009451C1" w:rsidP="00357DBC">
            <w:pPr>
              <w:pStyle w:val="TAL"/>
              <w:rPr>
                <w:lang w:eastAsia="ja-JP"/>
              </w:rPr>
            </w:pPr>
            <w:r w:rsidRPr="00481D2D">
              <w:rPr>
                <w:lang w:eastAsia="ja-JP"/>
              </w:rPr>
              <w:t>111</w:t>
            </w:r>
          </w:p>
        </w:tc>
        <w:tc>
          <w:tcPr>
            <w:tcW w:w="3402" w:type="dxa"/>
          </w:tcPr>
          <w:p w14:paraId="13978189" w14:textId="77777777" w:rsidR="009451C1" w:rsidRPr="00481D2D" w:rsidRDefault="009451C1" w:rsidP="00357DBC">
            <w:pPr>
              <w:pStyle w:val="TAL"/>
              <w:rPr>
                <w:rFonts w:cs="Arial"/>
                <w:szCs w:val="18"/>
              </w:rPr>
            </w:pPr>
            <w:r w:rsidRPr="00481D2D">
              <w:rPr>
                <w:rFonts w:cs="Arial"/>
                <w:szCs w:val="18"/>
              </w:rPr>
              <w:t>registration of bulk number contacts?</w:t>
            </w:r>
          </w:p>
        </w:tc>
        <w:tc>
          <w:tcPr>
            <w:tcW w:w="1187" w:type="dxa"/>
          </w:tcPr>
          <w:p w14:paraId="36512DAD" w14:textId="77777777" w:rsidR="009451C1" w:rsidRPr="00481D2D" w:rsidRDefault="009451C1" w:rsidP="00357DBC">
            <w:pPr>
              <w:pStyle w:val="TAL"/>
              <w:rPr>
                <w:lang w:eastAsia="ja-JP"/>
              </w:rPr>
            </w:pPr>
            <w:r w:rsidRPr="00481D2D">
              <w:rPr>
                <w:lang w:eastAsia="ja-JP"/>
              </w:rPr>
              <w:t>[191]</w:t>
            </w:r>
          </w:p>
        </w:tc>
        <w:tc>
          <w:tcPr>
            <w:tcW w:w="1267" w:type="dxa"/>
          </w:tcPr>
          <w:p w14:paraId="63521592" w14:textId="77777777" w:rsidR="009451C1" w:rsidRPr="00481D2D" w:rsidRDefault="009451C1" w:rsidP="00357DBC">
            <w:pPr>
              <w:pStyle w:val="TAL"/>
              <w:rPr>
                <w:lang w:eastAsia="ja-JP"/>
              </w:rPr>
            </w:pPr>
            <w:r w:rsidRPr="00481D2D">
              <w:rPr>
                <w:lang w:eastAsia="ja-JP"/>
              </w:rPr>
              <w:t>o</w:t>
            </w:r>
          </w:p>
        </w:tc>
        <w:tc>
          <w:tcPr>
            <w:tcW w:w="1457" w:type="dxa"/>
          </w:tcPr>
          <w:p w14:paraId="5F126611" w14:textId="77777777" w:rsidR="009451C1" w:rsidRPr="00481D2D" w:rsidRDefault="009451C1" w:rsidP="00357DBC">
            <w:pPr>
              <w:pStyle w:val="TAL"/>
              <w:rPr>
                <w:lang w:eastAsia="ja-JP"/>
              </w:rPr>
            </w:pPr>
            <w:r w:rsidRPr="00481D2D">
              <w:rPr>
                <w:lang w:eastAsia="ja-JP"/>
              </w:rPr>
              <w:t>c105</w:t>
            </w:r>
          </w:p>
        </w:tc>
      </w:tr>
      <w:tr w:rsidR="00A711AD" w:rsidRPr="00481D2D" w14:paraId="2AA00368" w14:textId="77777777" w:rsidTr="001C5036">
        <w:trPr>
          <w:gridAfter w:val="1"/>
          <w:wAfter w:w="10" w:type="dxa"/>
          <w:jc w:val="center"/>
        </w:trPr>
        <w:tc>
          <w:tcPr>
            <w:tcW w:w="687" w:type="dxa"/>
          </w:tcPr>
          <w:p w14:paraId="105B0EAB" w14:textId="77777777" w:rsidR="00A711AD" w:rsidRPr="00481D2D" w:rsidRDefault="00A711AD" w:rsidP="00A711AD">
            <w:pPr>
              <w:pStyle w:val="TAL"/>
              <w:rPr>
                <w:lang w:eastAsia="ja-JP"/>
              </w:rPr>
            </w:pPr>
            <w:r w:rsidRPr="00481D2D">
              <w:rPr>
                <w:lang w:eastAsia="ja-JP"/>
              </w:rPr>
              <w:t>112</w:t>
            </w:r>
          </w:p>
        </w:tc>
        <w:tc>
          <w:tcPr>
            <w:tcW w:w="3402" w:type="dxa"/>
          </w:tcPr>
          <w:p w14:paraId="104E6A93" w14:textId="77777777" w:rsidR="00A711AD" w:rsidRPr="00481D2D" w:rsidRDefault="00A711AD" w:rsidP="00A711AD">
            <w:pPr>
              <w:pStyle w:val="TAL"/>
              <w:rPr>
                <w:rFonts w:cs="Arial"/>
                <w:szCs w:val="18"/>
              </w:rPr>
            </w:pPr>
            <w:r w:rsidRPr="00481D2D">
              <w:t>media control channel framework?</w:t>
            </w:r>
          </w:p>
        </w:tc>
        <w:tc>
          <w:tcPr>
            <w:tcW w:w="1187" w:type="dxa"/>
          </w:tcPr>
          <w:p w14:paraId="2B5B4293" w14:textId="77777777" w:rsidR="00A711AD" w:rsidRPr="00481D2D" w:rsidRDefault="00A711AD" w:rsidP="00A711AD">
            <w:pPr>
              <w:pStyle w:val="TAL"/>
              <w:rPr>
                <w:lang w:eastAsia="ja-JP"/>
              </w:rPr>
            </w:pPr>
            <w:r w:rsidRPr="00481D2D">
              <w:rPr>
                <w:lang w:eastAsia="ja-JP"/>
              </w:rPr>
              <w:t>[146]</w:t>
            </w:r>
          </w:p>
        </w:tc>
        <w:tc>
          <w:tcPr>
            <w:tcW w:w="1267" w:type="dxa"/>
          </w:tcPr>
          <w:p w14:paraId="6715CB94" w14:textId="77777777" w:rsidR="00A711AD" w:rsidRPr="00481D2D" w:rsidRDefault="00A711AD" w:rsidP="00A711AD">
            <w:pPr>
              <w:pStyle w:val="TAL"/>
              <w:rPr>
                <w:lang w:eastAsia="ja-JP"/>
              </w:rPr>
            </w:pPr>
            <w:r w:rsidRPr="00481D2D">
              <w:rPr>
                <w:lang w:eastAsia="ja-JP"/>
              </w:rPr>
              <w:t>n/a</w:t>
            </w:r>
          </w:p>
        </w:tc>
        <w:tc>
          <w:tcPr>
            <w:tcW w:w="1457" w:type="dxa"/>
          </w:tcPr>
          <w:p w14:paraId="4A2FE639" w14:textId="77777777" w:rsidR="00A711AD" w:rsidRPr="00481D2D" w:rsidRDefault="00A711AD" w:rsidP="00A711AD">
            <w:pPr>
              <w:pStyle w:val="TAL"/>
              <w:rPr>
                <w:lang w:eastAsia="ja-JP"/>
              </w:rPr>
            </w:pPr>
            <w:r w:rsidRPr="00481D2D">
              <w:rPr>
                <w:lang w:eastAsia="ja-JP"/>
              </w:rPr>
              <w:t>n/a</w:t>
            </w:r>
          </w:p>
        </w:tc>
      </w:tr>
      <w:tr w:rsidR="001C5036" w:rsidRPr="00481D2D" w14:paraId="0DEE9C59" w14:textId="77777777" w:rsidTr="001C5036">
        <w:trPr>
          <w:gridAfter w:val="1"/>
          <w:wAfter w:w="10" w:type="dxa"/>
          <w:jc w:val="center"/>
        </w:trPr>
        <w:tc>
          <w:tcPr>
            <w:tcW w:w="687" w:type="dxa"/>
          </w:tcPr>
          <w:p w14:paraId="57AF796F" w14:textId="77777777" w:rsidR="001C5036" w:rsidRPr="00481D2D" w:rsidRDefault="001C5036" w:rsidP="00064D88">
            <w:pPr>
              <w:pStyle w:val="TAL"/>
              <w:rPr>
                <w:lang w:eastAsia="ja-JP"/>
              </w:rPr>
            </w:pPr>
            <w:r w:rsidRPr="00481D2D">
              <w:rPr>
                <w:lang w:eastAsia="ja-JP"/>
              </w:rPr>
              <w:t>113</w:t>
            </w:r>
          </w:p>
        </w:tc>
        <w:tc>
          <w:tcPr>
            <w:tcW w:w="3402" w:type="dxa"/>
          </w:tcPr>
          <w:p w14:paraId="01D26A33" w14:textId="77777777" w:rsidR="001C5036" w:rsidRPr="00481D2D" w:rsidRDefault="001C5036" w:rsidP="00064D88">
            <w:pPr>
              <w:pStyle w:val="TAL"/>
              <w:rPr>
                <w:rFonts w:cs="Arial"/>
                <w:szCs w:val="18"/>
              </w:rPr>
            </w:pPr>
            <w:r w:rsidRPr="00481D2D">
              <w:rPr>
                <w:rFonts w:cs="Arial"/>
                <w:szCs w:val="18"/>
              </w:rPr>
              <w:t>S-CSCF restoration procedures?</w:t>
            </w:r>
          </w:p>
        </w:tc>
        <w:tc>
          <w:tcPr>
            <w:tcW w:w="1187" w:type="dxa"/>
          </w:tcPr>
          <w:p w14:paraId="0040D5F6" w14:textId="77777777" w:rsidR="001C5036" w:rsidRPr="00481D2D" w:rsidRDefault="001C5036" w:rsidP="00064D88">
            <w:pPr>
              <w:pStyle w:val="TAL"/>
              <w:rPr>
                <w:lang w:eastAsia="ja-JP"/>
              </w:rPr>
            </w:pPr>
            <w:r w:rsidRPr="00481D2D">
              <w:rPr>
                <w:lang w:eastAsia="ja-JP"/>
              </w:rPr>
              <w:t>Subclause </w:t>
            </w:r>
            <w:r w:rsidR="00001C50" w:rsidRPr="00481D2D">
              <w:rPr>
                <w:lang w:eastAsia="ja-JP"/>
              </w:rPr>
              <w:t>4.</w:t>
            </w:r>
            <w:r w:rsidR="00591DAE" w:rsidRPr="00481D2D">
              <w:rPr>
                <w:lang w:eastAsia="ja-JP"/>
              </w:rPr>
              <w:t>1</w:t>
            </w:r>
            <w:r w:rsidR="00001C50" w:rsidRPr="00481D2D">
              <w:rPr>
                <w:lang w:eastAsia="ja-JP"/>
              </w:rPr>
              <w:t>4</w:t>
            </w:r>
          </w:p>
        </w:tc>
        <w:tc>
          <w:tcPr>
            <w:tcW w:w="1267" w:type="dxa"/>
          </w:tcPr>
          <w:p w14:paraId="525CF105" w14:textId="77777777" w:rsidR="001C5036" w:rsidRPr="00481D2D" w:rsidRDefault="001C5036" w:rsidP="00064D88">
            <w:pPr>
              <w:pStyle w:val="TAL"/>
              <w:rPr>
                <w:lang w:eastAsia="ja-JP"/>
              </w:rPr>
            </w:pPr>
            <w:r w:rsidRPr="00481D2D">
              <w:rPr>
                <w:lang w:eastAsia="ja-JP"/>
              </w:rPr>
              <w:t>n/a</w:t>
            </w:r>
          </w:p>
        </w:tc>
        <w:tc>
          <w:tcPr>
            <w:tcW w:w="1457" w:type="dxa"/>
          </w:tcPr>
          <w:p w14:paraId="5297358F" w14:textId="77777777" w:rsidR="001C5036" w:rsidRPr="00481D2D" w:rsidRDefault="001C5036" w:rsidP="00064D88">
            <w:pPr>
              <w:pStyle w:val="TAL"/>
              <w:rPr>
                <w:lang w:eastAsia="ja-JP"/>
              </w:rPr>
            </w:pPr>
            <w:r w:rsidRPr="00481D2D">
              <w:rPr>
                <w:lang w:eastAsia="ja-JP"/>
              </w:rPr>
              <w:t>n/a</w:t>
            </w:r>
          </w:p>
        </w:tc>
      </w:tr>
      <w:tr w:rsidR="008B217A" w:rsidRPr="00481D2D" w14:paraId="5C5C6C49" w14:textId="77777777" w:rsidTr="008B217A">
        <w:trPr>
          <w:gridAfter w:val="1"/>
          <w:wAfter w:w="10" w:type="dxa"/>
          <w:jc w:val="center"/>
        </w:trPr>
        <w:tc>
          <w:tcPr>
            <w:tcW w:w="687" w:type="dxa"/>
          </w:tcPr>
          <w:p w14:paraId="15F0BD4E" w14:textId="77777777" w:rsidR="008B217A" w:rsidRPr="00481D2D" w:rsidRDefault="008B217A" w:rsidP="008B217A">
            <w:pPr>
              <w:pStyle w:val="TAL"/>
              <w:rPr>
                <w:lang w:eastAsia="ja-JP"/>
              </w:rPr>
            </w:pPr>
            <w:r w:rsidRPr="00481D2D">
              <w:rPr>
                <w:lang w:eastAsia="ja-JP"/>
              </w:rPr>
              <w:t>114</w:t>
            </w:r>
          </w:p>
        </w:tc>
        <w:tc>
          <w:tcPr>
            <w:tcW w:w="3402" w:type="dxa"/>
          </w:tcPr>
          <w:p w14:paraId="4F9B0AF0" w14:textId="77777777" w:rsidR="008B217A" w:rsidRPr="00481D2D" w:rsidRDefault="008B217A" w:rsidP="008B217A">
            <w:pPr>
              <w:pStyle w:val="TAL"/>
              <w:rPr>
                <w:rFonts w:cs="Arial"/>
                <w:szCs w:val="18"/>
              </w:rPr>
            </w:pPr>
            <w:r w:rsidRPr="00481D2D">
              <w:rPr>
                <w:rFonts w:cs="Arial"/>
                <w:szCs w:val="18"/>
              </w:rPr>
              <w:t>SIP overload control?</w:t>
            </w:r>
          </w:p>
        </w:tc>
        <w:tc>
          <w:tcPr>
            <w:tcW w:w="1187" w:type="dxa"/>
          </w:tcPr>
          <w:p w14:paraId="09FF7C79" w14:textId="77777777" w:rsidR="008B217A" w:rsidRPr="00481D2D" w:rsidRDefault="008B217A" w:rsidP="008B217A">
            <w:pPr>
              <w:pStyle w:val="TAL"/>
              <w:rPr>
                <w:lang w:eastAsia="ja-JP"/>
              </w:rPr>
            </w:pPr>
            <w:r w:rsidRPr="00481D2D">
              <w:rPr>
                <w:lang w:eastAsia="ja-JP"/>
              </w:rPr>
              <w:t>[198]</w:t>
            </w:r>
          </w:p>
        </w:tc>
        <w:tc>
          <w:tcPr>
            <w:tcW w:w="1267" w:type="dxa"/>
          </w:tcPr>
          <w:p w14:paraId="2956D4EC" w14:textId="77777777" w:rsidR="008B217A" w:rsidRPr="00481D2D" w:rsidRDefault="008B217A" w:rsidP="008B217A">
            <w:pPr>
              <w:pStyle w:val="TAL"/>
              <w:rPr>
                <w:lang w:eastAsia="ja-JP"/>
              </w:rPr>
            </w:pPr>
            <w:r w:rsidRPr="00481D2D">
              <w:t>o</w:t>
            </w:r>
          </w:p>
        </w:tc>
        <w:tc>
          <w:tcPr>
            <w:tcW w:w="1457" w:type="dxa"/>
          </w:tcPr>
          <w:p w14:paraId="03332699" w14:textId="77777777" w:rsidR="008B217A" w:rsidRPr="00481D2D" w:rsidRDefault="008B217A" w:rsidP="008B217A">
            <w:pPr>
              <w:pStyle w:val="TAL"/>
              <w:rPr>
                <w:lang w:eastAsia="ja-JP"/>
              </w:rPr>
            </w:pPr>
            <w:r w:rsidRPr="00481D2D">
              <w:rPr>
                <w:lang w:eastAsia="ja-JP"/>
              </w:rPr>
              <w:t>o</w:t>
            </w:r>
          </w:p>
        </w:tc>
      </w:tr>
      <w:tr w:rsidR="008B217A" w:rsidRPr="00481D2D" w14:paraId="1AC39148" w14:textId="77777777" w:rsidTr="008B217A">
        <w:trPr>
          <w:gridAfter w:val="1"/>
          <w:wAfter w:w="10" w:type="dxa"/>
          <w:jc w:val="center"/>
        </w:trPr>
        <w:tc>
          <w:tcPr>
            <w:tcW w:w="687" w:type="dxa"/>
          </w:tcPr>
          <w:p w14:paraId="60B308E8" w14:textId="77777777" w:rsidR="008B217A" w:rsidRPr="00481D2D" w:rsidRDefault="008B217A" w:rsidP="008B217A">
            <w:pPr>
              <w:pStyle w:val="TAL"/>
              <w:rPr>
                <w:lang w:eastAsia="ja-JP"/>
              </w:rPr>
            </w:pPr>
            <w:r w:rsidRPr="00481D2D">
              <w:rPr>
                <w:lang w:eastAsia="ja-JP"/>
              </w:rPr>
              <w:t>114A</w:t>
            </w:r>
          </w:p>
        </w:tc>
        <w:tc>
          <w:tcPr>
            <w:tcW w:w="3402" w:type="dxa"/>
          </w:tcPr>
          <w:p w14:paraId="4F699BB3" w14:textId="77777777" w:rsidR="008B217A" w:rsidRPr="00481D2D" w:rsidRDefault="008B217A" w:rsidP="008B217A">
            <w:pPr>
              <w:pStyle w:val="TAL"/>
              <w:rPr>
                <w:rFonts w:cs="Arial"/>
                <w:szCs w:val="18"/>
              </w:rPr>
            </w:pPr>
            <w:r w:rsidRPr="00481D2D">
              <w:rPr>
                <w:rFonts w:cs="Arial"/>
                <w:szCs w:val="18"/>
              </w:rPr>
              <w:t>feedback control?</w:t>
            </w:r>
          </w:p>
        </w:tc>
        <w:tc>
          <w:tcPr>
            <w:tcW w:w="1187" w:type="dxa"/>
          </w:tcPr>
          <w:p w14:paraId="2186FFB1" w14:textId="77777777" w:rsidR="008B217A" w:rsidRPr="00481D2D" w:rsidRDefault="008B217A" w:rsidP="008B217A">
            <w:pPr>
              <w:pStyle w:val="TAL"/>
              <w:rPr>
                <w:lang w:eastAsia="ja-JP"/>
              </w:rPr>
            </w:pPr>
            <w:r w:rsidRPr="00481D2D">
              <w:rPr>
                <w:lang w:eastAsia="ja-JP"/>
              </w:rPr>
              <w:t>[199]</w:t>
            </w:r>
          </w:p>
        </w:tc>
        <w:tc>
          <w:tcPr>
            <w:tcW w:w="1267" w:type="dxa"/>
          </w:tcPr>
          <w:p w14:paraId="530BDEB9" w14:textId="77777777" w:rsidR="008B217A" w:rsidRPr="00481D2D" w:rsidRDefault="008B217A" w:rsidP="008B217A">
            <w:pPr>
              <w:pStyle w:val="TAL"/>
              <w:rPr>
                <w:lang w:eastAsia="ja-JP"/>
              </w:rPr>
            </w:pPr>
            <w:r w:rsidRPr="00481D2D">
              <w:t>c106</w:t>
            </w:r>
          </w:p>
        </w:tc>
        <w:tc>
          <w:tcPr>
            <w:tcW w:w="1457" w:type="dxa"/>
          </w:tcPr>
          <w:p w14:paraId="096C4C9B" w14:textId="77777777" w:rsidR="008B217A" w:rsidRPr="00481D2D" w:rsidRDefault="008B217A" w:rsidP="008B217A">
            <w:pPr>
              <w:pStyle w:val="TAL"/>
              <w:rPr>
                <w:lang w:eastAsia="ja-JP"/>
              </w:rPr>
            </w:pPr>
            <w:r w:rsidRPr="00481D2D">
              <w:rPr>
                <w:lang w:eastAsia="ja-JP"/>
              </w:rPr>
              <w:t>c106</w:t>
            </w:r>
          </w:p>
        </w:tc>
      </w:tr>
      <w:tr w:rsidR="008B217A" w:rsidRPr="00481D2D" w14:paraId="7E66DC51" w14:textId="77777777" w:rsidTr="008B217A">
        <w:trPr>
          <w:gridAfter w:val="1"/>
          <w:wAfter w:w="10" w:type="dxa"/>
          <w:jc w:val="center"/>
        </w:trPr>
        <w:tc>
          <w:tcPr>
            <w:tcW w:w="687" w:type="dxa"/>
          </w:tcPr>
          <w:p w14:paraId="5BA928C2" w14:textId="77777777" w:rsidR="008B217A" w:rsidRPr="00481D2D" w:rsidRDefault="008B217A" w:rsidP="008B217A">
            <w:pPr>
              <w:pStyle w:val="TAL"/>
              <w:rPr>
                <w:lang w:eastAsia="ja-JP"/>
              </w:rPr>
            </w:pPr>
            <w:r w:rsidRPr="00481D2D">
              <w:rPr>
                <w:lang w:eastAsia="ja-JP"/>
              </w:rPr>
              <w:t>114B</w:t>
            </w:r>
          </w:p>
        </w:tc>
        <w:tc>
          <w:tcPr>
            <w:tcW w:w="3402" w:type="dxa"/>
          </w:tcPr>
          <w:p w14:paraId="038D7DC3" w14:textId="77777777" w:rsidR="008B217A" w:rsidRPr="00481D2D" w:rsidRDefault="008B217A" w:rsidP="008B217A">
            <w:pPr>
              <w:pStyle w:val="TAL"/>
              <w:rPr>
                <w:rFonts w:cs="Arial"/>
                <w:szCs w:val="18"/>
              </w:rPr>
            </w:pPr>
            <w:r w:rsidRPr="00481D2D">
              <w:rPr>
                <w:rFonts w:cs="Arial"/>
                <w:szCs w:val="18"/>
              </w:rPr>
              <w:t>distribution of load filters?</w:t>
            </w:r>
          </w:p>
        </w:tc>
        <w:tc>
          <w:tcPr>
            <w:tcW w:w="1187" w:type="dxa"/>
          </w:tcPr>
          <w:p w14:paraId="661E48CD" w14:textId="77777777" w:rsidR="008B217A" w:rsidRPr="00481D2D" w:rsidRDefault="008B217A" w:rsidP="008B217A">
            <w:pPr>
              <w:pStyle w:val="TAL"/>
              <w:rPr>
                <w:lang w:eastAsia="ja-JP"/>
              </w:rPr>
            </w:pPr>
            <w:r w:rsidRPr="00481D2D">
              <w:rPr>
                <w:lang w:eastAsia="ja-JP"/>
              </w:rPr>
              <w:t>[201]</w:t>
            </w:r>
          </w:p>
        </w:tc>
        <w:tc>
          <w:tcPr>
            <w:tcW w:w="1267" w:type="dxa"/>
          </w:tcPr>
          <w:p w14:paraId="32DBCBB2" w14:textId="77777777" w:rsidR="008B217A" w:rsidRPr="00481D2D" w:rsidRDefault="006469F3" w:rsidP="008B217A">
            <w:pPr>
              <w:pStyle w:val="TAL"/>
              <w:rPr>
                <w:lang w:eastAsia="ja-JP"/>
              </w:rPr>
            </w:pPr>
            <w:r w:rsidRPr="00481D2D">
              <w:t>n/a</w:t>
            </w:r>
          </w:p>
        </w:tc>
        <w:tc>
          <w:tcPr>
            <w:tcW w:w="1457" w:type="dxa"/>
          </w:tcPr>
          <w:p w14:paraId="352242BB" w14:textId="77777777" w:rsidR="008B217A" w:rsidRPr="00481D2D" w:rsidRDefault="006469F3" w:rsidP="008B217A">
            <w:pPr>
              <w:pStyle w:val="TAL"/>
              <w:rPr>
                <w:lang w:eastAsia="ja-JP"/>
              </w:rPr>
            </w:pPr>
            <w:r w:rsidRPr="00481D2D">
              <w:rPr>
                <w:lang w:eastAsia="ja-JP"/>
              </w:rPr>
              <w:t>n/a</w:t>
            </w:r>
          </w:p>
        </w:tc>
      </w:tr>
      <w:tr w:rsidR="00E33AD2" w:rsidRPr="00481D2D" w14:paraId="5B267E0B" w14:textId="77777777" w:rsidTr="00EA2CFE">
        <w:trPr>
          <w:gridAfter w:val="1"/>
          <w:wAfter w:w="10" w:type="dxa"/>
          <w:jc w:val="center"/>
        </w:trPr>
        <w:tc>
          <w:tcPr>
            <w:tcW w:w="687" w:type="dxa"/>
          </w:tcPr>
          <w:p w14:paraId="4B1F0E34" w14:textId="77777777" w:rsidR="00E33AD2" w:rsidRPr="00481D2D" w:rsidRDefault="00E33AD2" w:rsidP="00EA2CFE">
            <w:pPr>
              <w:pStyle w:val="TAL"/>
              <w:rPr>
                <w:lang w:eastAsia="ja-JP"/>
              </w:rPr>
            </w:pPr>
            <w:r w:rsidRPr="00481D2D">
              <w:rPr>
                <w:lang w:eastAsia="ja-JP"/>
              </w:rPr>
              <w:t>115</w:t>
            </w:r>
          </w:p>
        </w:tc>
        <w:tc>
          <w:tcPr>
            <w:tcW w:w="3402" w:type="dxa"/>
          </w:tcPr>
          <w:p w14:paraId="0170C79F" w14:textId="77777777" w:rsidR="00E33AD2" w:rsidRPr="00481D2D" w:rsidRDefault="00E33AD2" w:rsidP="00EA2CFE">
            <w:pPr>
              <w:pStyle w:val="TAL"/>
              <w:rPr>
                <w:rFonts w:cs="Arial"/>
                <w:szCs w:val="18"/>
              </w:rPr>
            </w:pPr>
            <w:r w:rsidRPr="00481D2D">
              <w:t>handling of a 380 (Alternative service) response</w:t>
            </w:r>
            <w:r w:rsidRPr="00481D2D">
              <w:rPr>
                <w:rFonts w:cs="Arial"/>
                <w:szCs w:val="18"/>
              </w:rPr>
              <w:t>?</w:t>
            </w:r>
          </w:p>
        </w:tc>
        <w:tc>
          <w:tcPr>
            <w:tcW w:w="1187" w:type="dxa"/>
          </w:tcPr>
          <w:p w14:paraId="5EA6D35C" w14:textId="77777777" w:rsidR="00E33AD2" w:rsidRPr="00481D2D" w:rsidRDefault="00E33AD2" w:rsidP="00EA2CFE">
            <w:pPr>
              <w:pStyle w:val="TAL"/>
              <w:rPr>
                <w:lang w:eastAsia="ja-JP"/>
              </w:rPr>
            </w:pPr>
            <w:r w:rsidRPr="00481D2D">
              <w:t>Subclause 5.2.10</w:t>
            </w:r>
          </w:p>
        </w:tc>
        <w:tc>
          <w:tcPr>
            <w:tcW w:w="1267" w:type="dxa"/>
          </w:tcPr>
          <w:p w14:paraId="41075DE5" w14:textId="77777777" w:rsidR="00E33AD2" w:rsidRPr="00481D2D" w:rsidRDefault="00E33AD2" w:rsidP="00EA2CFE">
            <w:pPr>
              <w:pStyle w:val="TAL"/>
            </w:pPr>
            <w:r w:rsidRPr="00481D2D">
              <w:t>n/a</w:t>
            </w:r>
          </w:p>
        </w:tc>
        <w:tc>
          <w:tcPr>
            <w:tcW w:w="1457" w:type="dxa"/>
          </w:tcPr>
          <w:p w14:paraId="52A9E797" w14:textId="77777777" w:rsidR="00E33AD2" w:rsidRPr="00481D2D" w:rsidRDefault="00E33AD2" w:rsidP="00EA2CFE">
            <w:pPr>
              <w:pStyle w:val="TAL"/>
              <w:rPr>
                <w:lang w:eastAsia="ja-JP"/>
              </w:rPr>
            </w:pPr>
            <w:r w:rsidRPr="00481D2D">
              <w:rPr>
                <w:lang w:eastAsia="ja-JP"/>
              </w:rPr>
              <w:t>n/a</w:t>
            </w:r>
          </w:p>
        </w:tc>
      </w:tr>
      <w:tr w:rsidR="0060585E" w:rsidRPr="00481D2D" w14:paraId="3AA3E8F9" w14:textId="77777777" w:rsidTr="00CF1FB0">
        <w:trPr>
          <w:gridAfter w:val="1"/>
          <w:wAfter w:w="10" w:type="dxa"/>
          <w:jc w:val="center"/>
        </w:trPr>
        <w:tc>
          <w:tcPr>
            <w:tcW w:w="687" w:type="dxa"/>
          </w:tcPr>
          <w:p w14:paraId="6EBE654D" w14:textId="77777777" w:rsidR="0060585E" w:rsidRPr="00481D2D" w:rsidRDefault="0060585E" w:rsidP="00CF1FB0">
            <w:pPr>
              <w:pStyle w:val="TAL"/>
              <w:rPr>
                <w:lang w:eastAsia="ja-JP"/>
              </w:rPr>
            </w:pPr>
            <w:r w:rsidRPr="00481D2D">
              <w:rPr>
                <w:lang w:eastAsia="ja-JP"/>
              </w:rPr>
              <w:t>11</w:t>
            </w:r>
            <w:r w:rsidR="003D192A" w:rsidRPr="00481D2D">
              <w:rPr>
                <w:lang w:eastAsia="ja-JP"/>
              </w:rPr>
              <w:t>6</w:t>
            </w:r>
          </w:p>
        </w:tc>
        <w:tc>
          <w:tcPr>
            <w:tcW w:w="3402" w:type="dxa"/>
          </w:tcPr>
          <w:p w14:paraId="19413E1A" w14:textId="77777777" w:rsidR="0060585E" w:rsidRPr="00481D2D" w:rsidRDefault="0060585E" w:rsidP="00CF1FB0">
            <w:pPr>
              <w:pStyle w:val="TAL"/>
              <w:rPr>
                <w:rFonts w:cs="Arial"/>
                <w:szCs w:val="18"/>
              </w:rPr>
            </w:pPr>
            <w:r w:rsidRPr="00481D2D">
              <w:rPr>
                <w:rFonts w:cs="Arial"/>
                <w:szCs w:val="18"/>
              </w:rPr>
              <w:t>indication of adjacent network</w:t>
            </w:r>
            <w:r w:rsidR="0099785D" w:rsidRPr="00481D2D">
              <w:t xml:space="preserve"> in the Via "received-realm" header field parameter</w:t>
            </w:r>
            <w:r w:rsidRPr="00481D2D">
              <w:rPr>
                <w:rFonts w:cs="Arial"/>
                <w:szCs w:val="18"/>
              </w:rPr>
              <w:t>?</w:t>
            </w:r>
          </w:p>
        </w:tc>
        <w:tc>
          <w:tcPr>
            <w:tcW w:w="1187" w:type="dxa"/>
          </w:tcPr>
          <w:p w14:paraId="76F81A1F" w14:textId="77777777" w:rsidR="0060585E" w:rsidRPr="00481D2D" w:rsidRDefault="0060585E" w:rsidP="00CF1FB0">
            <w:pPr>
              <w:pStyle w:val="TAL"/>
              <w:rPr>
                <w:lang w:eastAsia="ja-JP"/>
              </w:rPr>
            </w:pPr>
            <w:r w:rsidRPr="00481D2D">
              <w:rPr>
                <w:lang w:eastAsia="ja-JP"/>
              </w:rPr>
              <w:t>[</w:t>
            </w:r>
            <w:r w:rsidR="00CF1FB0" w:rsidRPr="00481D2D">
              <w:rPr>
                <w:lang w:eastAsia="ja-JP"/>
              </w:rPr>
              <w:t>208</w:t>
            </w:r>
            <w:r w:rsidRPr="00481D2D">
              <w:rPr>
                <w:lang w:eastAsia="ja-JP"/>
              </w:rPr>
              <w:t>]</w:t>
            </w:r>
          </w:p>
        </w:tc>
        <w:tc>
          <w:tcPr>
            <w:tcW w:w="1267" w:type="dxa"/>
          </w:tcPr>
          <w:p w14:paraId="270F1DAF" w14:textId="77777777" w:rsidR="0060585E" w:rsidRPr="00481D2D" w:rsidRDefault="0060585E" w:rsidP="00CF1FB0">
            <w:pPr>
              <w:pStyle w:val="TAL"/>
            </w:pPr>
            <w:r w:rsidRPr="00481D2D">
              <w:t>o</w:t>
            </w:r>
          </w:p>
        </w:tc>
        <w:tc>
          <w:tcPr>
            <w:tcW w:w="1457" w:type="dxa"/>
          </w:tcPr>
          <w:p w14:paraId="09F29752" w14:textId="77777777" w:rsidR="0060585E" w:rsidRPr="00481D2D" w:rsidRDefault="0060585E" w:rsidP="00CF1FB0">
            <w:pPr>
              <w:pStyle w:val="TAL"/>
              <w:rPr>
                <w:lang w:eastAsia="ja-JP"/>
              </w:rPr>
            </w:pPr>
            <w:r w:rsidRPr="00481D2D">
              <w:rPr>
                <w:lang w:eastAsia="ja-JP"/>
              </w:rPr>
              <w:t>c107</w:t>
            </w:r>
          </w:p>
        </w:tc>
      </w:tr>
      <w:tr w:rsidR="00FA35F0" w:rsidRPr="00481D2D" w14:paraId="47F1C954" w14:textId="77777777" w:rsidTr="00B01457">
        <w:trPr>
          <w:gridAfter w:val="1"/>
          <w:wAfter w:w="10" w:type="dxa"/>
          <w:jc w:val="center"/>
        </w:trPr>
        <w:tc>
          <w:tcPr>
            <w:tcW w:w="687" w:type="dxa"/>
          </w:tcPr>
          <w:p w14:paraId="3D2D7D89" w14:textId="77777777" w:rsidR="00FA35F0" w:rsidRPr="00481D2D" w:rsidRDefault="00FA35F0" w:rsidP="00B01457">
            <w:pPr>
              <w:pStyle w:val="TAL"/>
              <w:rPr>
                <w:lang w:eastAsia="ja-JP"/>
              </w:rPr>
            </w:pPr>
            <w:r w:rsidRPr="00481D2D">
              <w:rPr>
                <w:lang w:eastAsia="ja-JP"/>
              </w:rPr>
              <w:t>11</w:t>
            </w:r>
            <w:r w:rsidR="003D192A" w:rsidRPr="00481D2D">
              <w:rPr>
                <w:lang w:eastAsia="ja-JP"/>
              </w:rPr>
              <w:t>7</w:t>
            </w:r>
          </w:p>
        </w:tc>
        <w:tc>
          <w:tcPr>
            <w:tcW w:w="3402" w:type="dxa"/>
          </w:tcPr>
          <w:p w14:paraId="1535CBE3" w14:textId="77777777" w:rsidR="00FA35F0" w:rsidRPr="00481D2D" w:rsidRDefault="00FA35F0" w:rsidP="00B01457">
            <w:pPr>
              <w:pStyle w:val="TAL"/>
              <w:rPr>
                <w:rFonts w:cs="Arial"/>
                <w:szCs w:val="18"/>
              </w:rPr>
            </w:pPr>
            <w:r w:rsidRPr="00481D2D">
              <w:rPr>
                <w:rFonts w:cs="Arial"/>
                <w:szCs w:val="18"/>
              </w:rPr>
              <w:t>PSAP callback indicator?</w:t>
            </w:r>
          </w:p>
        </w:tc>
        <w:tc>
          <w:tcPr>
            <w:tcW w:w="1187" w:type="dxa"/>
          </w:tcPr>
          <w:p w14:paraId="4BDB7225" w14:textId="77777777" w:rsidR="00FA35F0" w:rsidRPr="00481D2D" w:rsidRDefault="00FA35F0" w:rsidP="00B01457">
            <w:pPr>
              <w:pStyle w:val="TAL"/>
              <w:rPr>
                <w:lang w:eastAsia="ja-JP"/>
              </w:rPr>
            </w:pPr>
            <w:r w:rsidRPr="00481D2D">
              <w:rPr>
                <w:lang w:eastAsia="ja-JP"/>
              </w:rPr>
              <w:t>[209]</w:t>
            </w:r>
          </w:p>
        </w:tc>
        <w:tc>
          <w:tcPr>
            <w:tcW w:w="1267" w:type="dxa"/>
          </w:tcPr>
          <w:p w14:paraId="3CB6D580" w14:textId="77777777" w:rsidR="00FA35F0" w:rsidRPr="00481D2D" w:rsidRDefault="00FA35F0" w:rsidP="00B01457">
            <w:pPr>
              <w:pStyle w:val="TAL"/>
            </w:pPr>
            <w:r w:rsidRPr="00481D2D">
              <w:t>o</w:t>
            </w:r>
          </w:p>
        </w:tc>
        <w:tc>
          <w:tcPr>
            <w:tcW w:w="1457" w:type="dxa"/>
          </w:tcPr>
          <w:p w14:paraId="4D296418" w14:textId="77777777" w:rsidR="00FA35F0" w:rsidRPr="00481D2D" w:rsidRDefault="00FA35F0" w:rsidP="00B01457">
            <w:pPr>
              <w:pStyle w:val="TAL"/>
              <w:rPr>
                <w:lang w:eastAsia="ja-JP"/>
              </w:rPr>
            </w:pPr>
            <w:r w:rsidRPr="00481D2D">
              <w:rPr>
                <w:lang w:eastAsia="ja-JP"/>
              </w:rPr>
              <w:t>c108</w:t>
            </w:r>
          </w:p>
        </w:tc>
      </w:tr>
      <w:tr w:rsidR="003D192A" w:rsidRPr="00481D2D" w14:paraId="0A0E61EE" w14:textId="77777777" w:rsidTr="003D192A">
        <w:trPr>
          <w:gridAfter w:val="1"/>
          <w:wAfter w:w="10" w:type="dxa"/>
          <w:jc w:val="center"/>
        </w:trPr>
        <w:tc>
          <w:tcPr>
            <w:tcW w:w="687" w:type="dxa"/>
          </w:tcPr>
          <w:p w14:paraId="21C588D7" w14:textId="77777777" w:rsidR="003D192A" w:rsidRPr="00481D2D" w:rsidRDefault="003D192A" w:rsidP="003D192A">
            <w:pPr>
              <w:pStyle w:val="TAL"/>
              <w:rPr>
                <w:lang w:eastAsia="ja-JP"/>
              </w:rPr>
            </w:pPr>
            <w:r w:rsidRPr="00481D2D">
              <w:rPr>
                <w:lang w:eastAsia="ja-JP"/>
              </w:rPr>
              <w:t>118</w:t>
            </w:r>
          </w:p>
        </w:tc>
        <w:tc>
          <w:tcPr>
            <w:tcW w:w="3402" w:type="dxa"/>
          </w:tcPr>
          <w:p w14:paraId="321F541B" w14:textId="77777777" w:rsidR="003D192A" w:rsidRPr="00481D2D" w:rsidRDefault="003D192A" w:rsidP="003D192A">
            <w:pPr>
              <w:pStyle w:val="TAL"/>
              <w:rPr>
                <w:rFonts w:cs="Arial"/>
                <w:szCs w:val="18"/>
              </w:rPr>
            </w:pPr>
            <w:r w:rsidRPr="00481D2D">
              <w:t xml:space="preserve">SIP </w:t>
            </w:r>
            <w:smartTag w:uri="urn:schemas-microsoft-com:office:smarttags" w:element="stockticker">
              <w:r w:rsidRPr="00481D2D">
                <w:t>URI</w:t>
              </w:r>
            </w:smartTag>
            <w:r w:rsidRPr="00481D2D">
              <w:t xml:space="preserve"> parameter to indicate traffic leg</w:t>
            </w:r>
            <w:r w:rsidR="00D81348" w:rsidRPr="00481D2D">
              <w:t>?</w:t>
            </w:r>
          </w:p>
        </w:tc>
        <w:tc>
          <w:tcPr>
            <w:tcW w:w="1187" w:type="dxa"/>
          </w:tcPr>
          <w:p w14:paraId="76EA6BE4" w14:textId="77777777" w:rsidR="003D192A" w:rsidRPr="00481D2D" w:rsidRDefault="003D192A" w:rsidP="003D192A">
            <w:pPr>
              <w:pStyle w:val="TAL"/>
              <w:rPr>
                <w:lang w:eastAsia="ja-JP"/>
              </w:rPr>
            </w:pPr>
            <w:r w:rsidRPr="00481D2D">
              <w:rPr>
                <w:lang w:eastAsia="ja-JP"/>
              </w:rPr>
              <w:t>[225]</w:t>
            </w:r>
          </w:p>
        </w:tc>
        <w:tc>
          <w:tcPr>
            <w:tcW w:w="1267" w:type="dxa"/>
          </w:tcPr>
          <w:p w14:paraId="1A3A1319" w14:textId="77777777" w:rsidR="003D192A" w:rsidRPr="00481D2D" w:rsidRDefault="003D192A" w:rsidP="003D192A">
            <w:pPr>
              <w:pStyle w:val="TAL"/>
            </w:pPr>
            <w:r w:rsidRPr="00481D2D">
              <w:t>o</w:t>
            </w:r>
          </w:p>
        </w:tc>
        <w:tc>
          <w:tcPr>
            <w:tcW w:w="1457" w:type="dxa"/>
          </w:tcPr>
          <w:p w14:paraId="40FB76EE" w14:textId="77777777" w:rsidR="003D192A" w:rsidRPr="00481D2D" w:rsidRDefault="003D192A" w:rsidP="003D192A">
            <w:pPr>
              <w:pStyle w:val="TAL"/>
              <w:rPr>
                <w:lang w:eastAsia="ja-JP"/>
              </w:rPr>
            </w:pPr>
            <w:r w:rsidRPr="00481D2D">
              <w:rPr>
                <w:lang w:eastAsia="ja-JP"/>
              </w:rPr>
              <w:t>c109</w:t>
            </w:r>
          </w:p>
        </w:tc>
      </w:tr>
      <w:tr w:rsidR="00BA2682" w:rsidRPr="00481D2D" w14:paraId="5DB270FE" w14:textId="77777777" w:rsidTr="00BA2682">
        <w:trPr>
          <w:gridAfter w:val="1"/>
          <w:wAfter w:w="10" w:type="dxa"/>
          <w:jc w:val="center"/>
        </w:trPr>
        <w:tc>
          <w:tcPr>
            <w:tcW w:w="687" w:type="dxa"/>
          </w:tcPr>
          <w:p w14:paraId="64CF964A" w14:textId="77777777" w:rsidR="00BA2682" w:rsidRPr="00481D2D" w:rsidRDefault="00BA2682" w:rsidP="00BA2682">
            <w:pPr>
              <w:pStyle w:val="TAL"/>
              <w:rPr>
                <w:color w:val="0D0D0D"/>
                <w:lang w:eastAsia="ja-JP"/>
              </w:rPr>
            </w:pPr>
            <w:r w:rsidRPr="00481D2D">
              <w:rPr>
                <w:rFonts w:hint="eastAsia"/>
                <w:color w:val="0D0D0D"/>
                <w:lang w:eastAsia="ja-JP"/>
              </w:rPr>
              <w:t>119</w:t>
            </w:r>
          </w:p>
        </w:tc>
        <w:tc>
          <w:tcPr>
            <w:tcW w:w="3402" w:type="dxa"/>
          </w:tcPr>
          <w:p w14:paraId="0AC582E2" w14:textId="77777777" w:rsidR="00BA2682" w:rsidRPr="00481D2D" w:rsidRDefault="00E905E5" w:rsidP="00BA2682">
            <w:pPr>
              <w:pStyle w:val="TAL"/>
              <w:rPr>
                <w:color w:val="0D0D0D"/>
              </w:rPr>
            </w:pPr>
            <w:r w:rsidRPr="00481D2D">
              <w:rPr>
                <w:rFonts w:cs="Arial"/>
                <w:color w:val="0D0D0D"/>
                <w:szCs w:val="18"/>
                <w:lang w:eastAsia="ja-JP"/>
              </w:rPr>
              <w:t xml:space="preserve">PCF or </w:t>
            </w:r>
            <w:r w:rsidR="00BA2682" w:rsidRPr="00481D2D">
              <w:rPr>
                <w:rFonts w:cs="Arial" w:hint="eastAsia"/>
                <w:color w:val="0D0D0D"/>
                <w:szCs w:val="18"/>
                <w:lang w:eastAsia="ja-JP"/>
              </w:rPr>
              <w:t>PCRF</w:t>
            </w:r>
            <w:r w:rsidR="00BA2682" w:rsidRPr="00481D2D">
              <w:rPr>
                <w:rFonts w:cs="Arial"/>
                <w:color w:val="0D0D0D"/>
                <w:szCs w:val="18"/>
              </w:rPr>
              <w:t xml:space="preserve"> based P-CSCF restoration?</w:t>
            </w:r>
          </w:p>
        </w:tc>
        <w:tc>
          <w:tcPr>
            <w:tcW w:w="1187" w:type="dxa"/>
          </w:tcPr>
          <w:p w14:paraId="563ABE17" w14:textId="77777777" w:rsidR="00BA2682" w:rsidRPr="00481D2D" w:rsidRDefault="00BA2682" w:rsidP="00BA2682">
            <w:pPr>
              <w:pStyle w:val="TAL"/>
              <w:rPr>
                <w:color w:val="0D0D0D"/>
                <w:lang w:eastAsia="ja-JP"/>
              </w:rPr>
            </w:pPr>
            <w:r w:rsidRPr="00481D2D">
              <w:rPr>
                <w:color w:val="0D0D0D"/>
                <w:lang w:eastAsia="ja-JP"/>
              </w:rPr>
              <w:t>Subclause </w:t>
            </w:r>
            <w:r w:rsidR="00300F8B" w:rsidRPr="00481D2D">
              <w:rPr>
                <w:color w:val="0D0D0D"/>
                <w:lang w:eastAsia="ja-JP"/>
              </w:rPr>
              <w:t>4.14</w:t>
            </w:r>
            <w:r w:rsidR="00247C37" w:rsidRPr="00481D2D">
              <w:rPr>
                <w:color w:val="0D0D0D"/>
                <w:lang w:eastAsia="ja-JP"/>
              </w:rPr>
              <w:t>.2</w:t>
            </w:r>
          </w:p>
        </w:tc>
        <w:tc>
          <w:tcPr>
            <w:tcW w:w="1267" w:type="dxa"/>
          </w:tcPr>
          <w:p w14:paraId="269B55B8" w14:textId="77777777" w:rsidR="00BA2682" w:rsidRPr="00481D2D" w:rsidRDefault="00BA2682" w:rsidP="00BA2682">
            <w:pPr>
              <w:pStyle w:val="TAL"/>
              <w:rPr>
                <w:color w:val="0D0D0D"/>
              </w:rPr>
            </w:pPr>
            <w:r w:rsidRPr="00481D2D">
              <w:rPr>
                <w:color w:val="0D0D0D"/>
              </w:rPr>
              <w:t>n/a</w:t>
            </w:r>
          </w:p>
        </w:tc>
        <w:tc>
          <w:tcPr>
            <w:tcW w:w="1457" w:type="dxa"/>
          </w:tcPr>
          <w:p w14:paraId="303433C2" w14:textId="77777777" w:rsidR="00BA2682" w:rsidRPr="00481D2D" w:rsidRDefault="00BA2682" w:rsidP="00BA2682">
            <w:pPr>
              <w:pStyle w:val="TAL"/>
              <w:rPr>
                <w:color w:val="0D0D0D"/>
                <w:lang w:eastAsia="ja-JP"/>
              </w:rPr>
            </w:pPr>
            <w:r w:rsidRPr="00481D2D">
              <w:rPr>
                <w:color w:val="0D0D0D"/>
                <w:lang w:eastAsia="ja-JP"/>
              </w:rPr>
              <w:t>c110</w:t>
            </w:r>
          </w:p>
        </w:tc>
      </w:tr>
      <w:tr w:rsidR="00300F8B" w:rsidRPr="00481D2D" w14:paraId="5D83D65E" w14:textId="77777777" w:rsidTr="004E2DE2">
        <w:trPr>
          <w:gridAfter w:val="1"/>
          <w:wAfter w:w="10" w:type="dxa"/>
          <w:jc w:val="center"/>
        </w:trPr>
        <w:tc>
          <w:tcPr>
            <w:tcW w:w="687" w:type="dxa"/>
          </w:tcPr>
          <w:p w14:paraId="21A5A01C" w14:textId="77777777" w:rsidR="00300F8B" w:rsidRPr="00481D2D" w:rsidRDefault="00300F8B" w:rsidP="004E2DE2">
            <w:pPr>
              <w:pStyle w:val="TAL"/>
              <w:rPr>
                <w:color w:val="0D0D0D"/>
                <w:lang w:eastAsia="ja-JP"/>
              </w:rPr>
            </w:pPr>
            <w:r w:rsidRPr="00481D2D">
              <w:rPr>
                <w:color w:val="0D0D0D"/>
                <w:lang w:eastAsia="ja-JP"/>
              </w:rPr>
              <w:t>120</w:t>
            </w:r>
          </w:p>
        </w:tc>
        <w:tc>
          <w:tcPr>
            <w:tcW w:w="3402" w:type="dxa"/>
          </w:tcPr>
          <w:p w14:paraId="69FC11DC" w14:textId="77777777" w:rsidR="00300F8B" w:rsidRPr="00481D2D" w:rsidRDefault="00E905E5" w:rsidP="004E2DE2">
            <w:pPr>
              <w:pStyle w:val="TAL"/>
              <w:rPr>
                <w:rFonts w:cs="Arial"/>
                <w:color w:val="0D0D0D"/>
                <w:szCs w:val="18"/>
                <w:lang w:eastAsia="ja-JP"/>
              </w:rPr>
            </w:pPr>
            <w:r w:rsidRPr="00481D2D">
              <w:rPr>
                <w:rFonts w:cs="Arial"/>
                <w:color w:val="0D0D0D"/>
                <w:szCs w:val="18"/>
                <w:lang w:eastAsia="ja-JP"/>
              </w:rPr>
              <w:t xml:space="preserve">UDM/HSS or </w:t>
            </w:r>
            <w:r w:rsidR="00300F8B" w:rsidRPr="00481D2D">
              <w:rPr>
                <w:rFonts w:cs="Arial"/>
                <w:color w:val="0D0D0D"/>
                <w:szCs w:val="18"/>
                <w:lang w:eastAsia="ja-JP"/>
              </w:rPr>
              <w:t>HSS based P-CSCF restoration?</w:t>
            </w:r>
          </w:p>
        </w:tc>
        <w:tc>
          <w:tcPr>
            <w:tcW w:w="1187" w:type="dxa"/>
          </w:tcPr>
          <w:p w14:paraId="06460DE6" w14:textId="77777777" w:rsidR="00300F8B" w:rsidRPr="00481D2D" w:rsidRDefault="00300F8B" w:rsidP="004E2DE2">
            <w:pPr>
              <w:pStyle w:val="TAL"/>
              <w:rPr>
                <w:color w:val="0D0D0D"/>
                <w:lang w:eastAsia="ja-JP"/>
              </w:rPr>
            </w:pPr>
            <w:r w:rsidRPr="00481D2D">
              <w:rPr>
                <w:color w:val="0D0D0D"/>
                <w:lang w:eastAsia="ja-JP"/>
              </w:rPr>
              <w:t>Subclause 4.14</w:t>
            </w:r>
            <w:r w:rsidR="00247C37" w:rsidRPr="00481D2D">
              <w:rPr>
                <w:color w:val="0D0D0D"/>
                <w:lang w:eastAsia="ja-JP"/>
              </w:rPr>
              <w:t>.2</w:t>
            </w:r>
          </w:p>
        </w:tc>
        <w:tc>
          <w:tcPr>
            <w:tcW w:w="1267" w:type="dxa"/>
          </w:tcPr>
          <w:p w14:paraId="488FF663" w14:textId="77777777" w:rsidR="00300F8B" w:rsidRPr="00481D2D" w:rsidRDefault="00300F8B" w:rsidP="004E2DE2">
            <w:pPr>
              <w:pStyle w:val="TAL"/>
              <w:rPr>
                <w:color w:val="0D0D0D"/>
              </w:rPr>
            </w:pPr>
            <w:r w:rsidRPr="00481D2D">
              <w:rPr>
                <w:color w:val="0D0D0D"/>
              </w:rPr>
              <w:t>n/a</w:t>
            </w:r>
          </w:p>
        </w:tc>
        <w:tc>
          <w:tcPr>
            <w:tcW w:w="1457" w:type="dxa"/>
          </w:tcPr>
          <w:p w14:paraId="55EC18E4" w14:textId="77777777" w:rsidR="00300F8B" w:rsidRPr="00481D2D" w:rsidRDefault="00300F8B" w:rsidP="004E2DE2">
            <w:pPr>
              <w:pStyle w:val="TAL"/>
              <w:rPr>
                <w:color w:val="0D0D0D"/>
                <w:lang w:eastAsia="ja-JP"/>
              </w:rPr>
            </w:pPr>
            <w:r w:rsidRPr="00481D2D">
              <w:rPr>
                <w:color w:val="0D0D0D"/>
                <w:lang w:eastAsia="ja-JP"/>
              </w:rPr>
              <w:t>c112</w:t>
            </w:r>
          </w:p>
        </w:tc>
      </w:tr>
      <w:tr w:rsidR="00F84361" w:rsidRPr="00481D2D" w14:paraId="089FD9ED" w14:textId="77777777" w:rsidTr="005F1F74">
        <w:trPr>
          <w:gridAfter w:val="1"/>
          <w:wAfter w:w="10" w:type="dxa"/>
          <w:jc w:val="center"/>
        </w:trPr>
        <w:tc>
          <w:tcPr>
            <w:tcW w:w="687" w:type="dxa"/>
          </w:tcPr>
          <w:p w14:paraId="25C3B170" w14:textId="77777777" w:rsidR="00F84361" w:rsidRPr="00481D2D" w:rsidRDefault="00F84361" w:rsidP="005F1F74">
            <w:pPr>
              <w:pStyle w:val="TAL"/>
              <w:rPr>
                <w:lang w:eastAsia="ja-JP"/>
              </w:rPr>
            </w:pPr>
            <w:r w:rsidRPr="00481D2D">
              <w:rPr>
                <w:lang w:eastAsia="ja-JP"/>
              </w:rPr>
              <w:t>121</w:t>
            </w:r>
          </w:p>
        </w:tc>
        <w:tc>
          <w:tcPr>
            <w:tcW w:w="3402" w:type="dxa"/>
          </w:tcPr>
          <w:p w14:paraId="5F7ACEA2" w14:textId="77777777" w:rsidR="00F84361" w:rsidRPr="00481D2D" w:rsidRDefault="00F84361" w:rsidP="005F1F74">
            <w:pPr>
              <w:pStyle w:val="TAL"/>
            </w:pPr>
            <w:r w:rsidRPr="00481D2D">
              <w:t xml:space="preserve">the Relayed-Charge header </w:t>
            </w:r>
            <w:r w:rsidR="00AE532C" w:rsidRPr="00481D2D">
              <w:t xml:space="preserve">field </w:t>
            </w:r>
            <w:r w:rsidRPr="00481D2D">
              <w:t>extension?</w:t>
            </w:r>
          </w:p>
        </w:tc>
        <w:tc>
          <w:tcPr>
            <w:tcW w:w="1187" w:type="dxa"/>
          </w:tcPr>
          <w:p w14:paraId="0555F87E" w14:textId="77777777" w:rsidR="00F84361" w:rsidRPr="00481D2D" w:rsidRDefault="00F84361" w:rsidP="005F1F74">
            <w:pPr>
              <w:pStyle w:val="TAL"/>
            </w:pPr>
            <w:r w:rsidRPr="00481D2D">
              <w:t>Subclause 7.2.12</w:t>
            </w:r>
          </w:p>
        </w:tc>
        <w:tc>
          <w:tcPr>
            <w:tcW w:w="1267" w:type="dxa"/>
          </w:tcPr>
          <w:p w14:paraId="4E2AB2DE" w14:textId="77777777" w:rsidR="00F84361" w:rsidRPr="00481D2D" w:rsidRDefault="00F84361" w:rsidP="005F1F74">
            <w:pPr>
              <w:pStyle w:val="TAL"/>
            </w:pPr>
            <w:r w:rsidRPr="00481D2D">
              <w:t>n/a</w:t>
            </w:r>
          </w:p>
        </w:tc>
        <w:tc>
          <w:tcPr>
            <w:tcW w:w="1457" w:type="dxa"/>
          </w:tcPr>
          <w:p w14:paraId="571CD839" w14:textId="77777777" w:rsidR="00F84361" w:rsidRPr="00481D2D" w:rsidRDefault="00F84361" w:rsidP="005F1F74">
            <w:pPr>
              <w:pStyle w:val="TAL"/>
              <w:rPr>
                <w:lang w:eastAsia="ja-JP"/>
              </w:rPr>
            </w:pPr>
            <w:r w:rsidRPr="00481D2D">
              <w:rPr>
                <w:lang w:eastAsia="ja-JP"/>
              </w:rPr>
              <w:t>c114</w:t>
            </w:r>
          </w:p>
        </w:tc>
      </w:tr>
      <w:tr w:rsidR="00B44E3F" w:rsidRPr="00481D2D" w14:paraId="3E1FACEB" w14:textId="77777777" w:rsidTr="00496912">
        <w:trPr>
          <w:gridAfter w:val="1"/>
          <w:wAfter w:w="10" w:type="dxa"/>
          <w:jc w:val="center"/>
        </w:trPr>
        <w:tc>
          <w:tcPr>
            <w:tcW w:w="687" w:type="dxa"/>
          </w:tcPr>
          <w:p w14:paraId="77781D0E" w14:textId="77777777" w:rsidR="00B44E3F" w:rsidRPr="00481D2D" w:rsidRDefault="00B44E3F" w:rsidP="00496912">
            <w:pPr>
              <w:pStyle w:val="TAL"/>
              <w:rPr>
                <w:lang w:eastAsia="ja-JP"/>
              </w:rPr>
            </w:pPr>
            <w:r w:rsidRPr="00481D2D">
              <w:rPr>
                <w:lang w:eastAsia="ja-JP"/>
              </w:rPr>
              <w:t>122</w:t>
            </w:r>
          </w:p>
        </w:tc>
        <w:tc>
          <w:tcPr>
            <w:tcW w:w="3402" w:type="dxa"/>
          </w:tcPr>
          <w:p w14:paraId="55FF989F" w14:textId="77777777" w:rsidR="00B44E3F" w:rsidRPr="00481D2D" w:rsidRDefault="00B44E3F" w:rsidP="00496912">
            <w:pPr>
              <w:pStyle w:val="TAL"/>
            </w:pPr>
            <w:r w:rsidRPr="00481D2D">
              <w:t>resource sharing?</w:t>
            </w:r>
          </w:p>
        </w:tc>
        <w:tc>
          <w:tcPr>
            <w:tcW w:w="1187" w:type="dxa"/>
          </w:tcPr>
          <w:p w14:paraId="498EF363" w14:textId="77777777" w:rsidR="00B44E3F" w:rsidRPr="00481D2D" w:rsidRDefault="00B44E3F" w:rsidP="00496912">
            <w:pPr>
              <w:pStyle w:val="TAL"/>
            </w:pPr>
            <w:r w:rsidRPr="00481D2D">
              <w:t>Subclause 4.15</w:t>
            </w:r>
          </w:p>
        </w:tc>
        <w:tc>
          <w:tcPr>
            <w:tcW w:w="1267" w:type="dxa"/>
          </w:tcPr>
          <w:p w14:paraId="0C1BFED3" w14:textId="77777777" w:rsidR="00B44E3F" w:rsidRPr="00481D2D" w:rsidRDefault="00B44E3F" w:rsidP="00496912">
            <w:pPr>
              <w:pStyle w:val="TAL"/>
            </w:pPr>
            <w:r w:rsidRPr="00481D2D">
              <w:t>n/a</w:t>
            </w:r>
          </w:p>
        </w:tc>
        <w:tc>
          <w:tcPr>
            <w:tcW w:w="1457" w:type="dxa"/>
          </w:tcPr>
          <w:p w14:paraId="290BA0AC" w14:textId="77777777" w:rsidR="00B44E3F" w:rsidRPr="00481D2D" w:rsidRDefault="00B44E3F" w:rsidP="00496912">
            <w:pPr>
              <w:pStyle w:val="TAL"/>
              <w:rPr>
                <w:lang w:eastAsia="ja-JP"/>
              </w:rPr>
            </w:pPr>
            <w:r w:rsidRPr="00481D2D">
              <w:rPr>
                <w:lang w:eastAsia="ja-JP"/>
              </w:rPr>
              <w:t>c115</w:t>
            </w:r>
          </w:p>
        </w:tc>
      </w:tr>
      <w:tr w:rsidR="00646275" w:rsidRPr="00481D2D" w14:paraId="1250D85A" w14:textId="77777777" w:rsidTr="00C621C9">
        <w:trPr>
          <w:gridAfter w:val="1"/>
          <w:wAfter w:w="10" w:type="dxa"/>
          <w:jc w:val="center"/>
        </w:trPr>
        <w:tc>
          <w:tcPr>
            <w:tcW w:w="687" w:type="dxa"/>
          </w:tcPr>
          <w:p w14:paraId="60398351" w14:textId="77777777" w:rsidR="00646275" w:rsidRPr="00481D2D" w:rsidRDefault="00646275" w:rsidP="00C621C9">
            <w:pPr>
              <w:pStyle w:val="TAL"/>
            </w:pPr>
            <w:r w:rsidRPr="00481D2D">
              <w:t>123</w:t>
            </w:r>
          </w:p>
        </w:tc>
        <w:tc>
          <w:tcPr>
            <w:tcW w:w="3402" w:type="dxa"/>
          </w:tcPr>
          <w:p w14:paraId="196FB35D" w14:textId="77777777" w:rsidR="00646275" w:rsidRPr="00481D2D" w:rsidRDefault="00646275" w:rsidP="00C621C9">
            <w:pPr>
              <w:pStyle w:val="TAL"/>
            </w:pPr>
            <w:r w:rsidRPr="00481D2D">
              <w:t xml:space="preserve">the </w:t>
            </w:r>
            <w:r w:rsidRPr="00481D2D">
              <w:rPr>
                <w:lang w:eastAsia="zh-CN"/>
              </w:rPr>
              <w:t>Cellular-Network-Info</w:t>
            </w:r>
            <w:r w:rsidRPr="00481D2D">
              <w:t xml:space="preserve"> header extension?</w:t>
            </w:r>
          </w:p>
        </w:tc>
        <w:tc>
          <w:tcPr>
            <w:tcW w:w="1187" w:type="dxa"/>
          </w:tcPr>
          <w:p w14:paraId="6D40B0B4" w14:textId="77777777" w:rsidR="00646275" w:rsidRPr="00481D2D" w:rsidRDefault="00646275" w:rsidP="00C621C9">
            <w:pPr>
              <w:pStyle w:val="TAL"/>
            </w:pPr>
            <w:r w:rsidRPr="00481D2D">
              <w:t>Subclause 7.2.15</w:t>
            </w:r>
          </w:p>
        </w:tc>
        <w:tc>
          <w:tcPr>
            <w:tcW w:w="1267" w:type="dxa"/>
          </w:tcPr>
          <w:p w14:paraId="65C7D2E3" w14:textId="77777777" w:rsidR="00646275" w:rsidRPr="00481D2D" w:rsidRDefault="00646275" w:rsidP="00C621C9">
            <w:pPr>
              <w:pStyle w:val="TAL"/>
            </w:pPr>
            <w:r w:rsidRPr="00481D2D">
              <w:t>n/a</w:t>
            </w:r>
          </w:p>
        </w:tc>
        <w:tc>
          <w:tcPr>
            <w:tcW w:w="1457" w:type="dxa"/>
          </w:tcPr>
          <w:p w14:paraId="3DF24514" w14:textId="77777777" w:rsidR="00646275" w:rsidRPr="00481D2D" w:rsidRDefault="00646275" w:rsidP="00C621C9">
            <w:pPr>
              <w:pStyle w:val="TAL"/>
            </w:pPr>
            <w:r w:rsidRPr="00481D2D">
              <w:t>c116</w:t>
            </w:r>
          </w:p>
        </w:tc>
      </w:tr>
      <w:tr w:rsidR="00EB430B" w:rsidRPr="00481D2D" w14:paraId="65C0F046" w14:textId="77777777" w:rsidTr="00074644">
        <w:trPr>
          <w:gridAfter w:val="1"/>
          <w:wAfter w:w="10" w:type="dxa"/>
          <w:jc w:val="center"/>
        </w:trPr>
        <w:tc>
          <w:tcPr>
            <w:tcW w:w="687" w:type="dxa"/>
          </w:tcPr>
          <w:p w14:paraId="42889E21" w14:textId="77777777" w:rsidR="00EB430B" w:rsidRPr="00481D2D" w:rsidRDefault="00EB430B" w:rsidP="00074644">
            <w:pPr>
              <w:pStyle w:val="TAL"/>
            </w:pPr>
            <w:r w:rsidRPr="00481D2D">
              <w:t>124</w:t>
            </w:r>
          </w:p>
        </w:tc>
        <w:tc>
          <w:tcPr>
            <w:tcW w:w="3402" w:type="dxa"/>
          </w:tcPr>
          <w:p w14:paraId="0E2742FD" w14:textId="77777777" w:rsidR="00EB430B" w:rsidRPr="00481D2D" w:rsidRDefault="00EB430B" w:rsidP="00074644">
            <w:pPr>
              <w:pStyle w:val="TAL"/>
            </w:pPr>
            <w:r w:rsidRPr="00481D2D">
              <w:t>the Priority-Share header field extension?</w:t>
            </w:r>
          </w:p>
        </w:tc>
        <w:tc>
          <w:tcPr>
            <w:tcW w:w="1187" w:type="dxa"/>
          </w:tcPr>
          <w:p w14:paraId="1341A613" w14:textId="77777777" w:rsidR="00EB430B" w:rsidRPr="00481D2D" w:rsidRDefault="00EB430B" w:rsidP="00074644">
            <w:pPr>
              <w:pStyle w:val="TAL"/>
            </w:pPr>
            <w:r w:rsidRPr="00481D2D">
              <w:t>Subclause </w:t>
            </w:r>
            <w:r w:rsidR="0063111F" w:rsidRPr="00481D2D">
              <w:t>7.2.16</w:t>
            </w:r>
          </w:p>
        </w:tc>
        <w:tc>
          <w:tcPr>
            <w:tcW w:w="1267" w:type="dxa"/>
          </w:tcPr>
          <w:p w14:paraId="588CE94A" w14:textId="77777777" w:rsidR="00EB430B" w:rsidRPr="00481D2D" w:rsidRDefault="00EB430B" w:rsidP="00074644">
            <w:pPr>
              <w:pStyle w:val="TAL"/>
            </w:pPr>
            <w:r w:rsidRPr="00481D2D">
              <w:t>n/a</w:t>
            </w:r>
          </w:p>
        </w:tc>
        <w:tc>
          <w:tcPr>
            <w:tcW w:w="1457" w:type="dxa"/>
          </w:tcPr>
          <w:p w14:paraId="30DE932D" w14:textId="77777777" w:rsidR="00EB430B" w:rsidRPr="00481D2D" w:rsidRDefault="00EB430B" w:rsidP="00074644">
            <w:pPr>
              <w:pStyle w:val="TAL"/>
            </w:pPr>
            <w:r w:rsidRPr="00481D2D">
              <w:t>c127</w:t>
            </w:r>
          </w:p>
        </w:tc>
      </w:tr>
      <w:tr w:rsidR="00E9447C" w:rsidRPr="00481D2D" w14:paraId="11D19533" w14:textId="77777777" w:rsidTr="00A123AE">
        <w:trPr>
          <w:gridAfter w:val="1"/>
          <w:wAfter w:w="10" w:type="dxa"/>
          <w:jc w:val="center"/>
        </w:trPr>
        <w:tc>
          <w:tcPr>
            <w:tcW w:w="687" w:type="dxa"/>
          </w:tcPr>
          <w:p w14:paraId="35CE9FD9" w14:textId="77777777" w:rsidR="00E9447C" w:rsidRPr="00481D2D" w:rsidRDefault="00E9447C" w:rsidP="00A123AE">
            <w:pPr>
              <w:pStyle w:val="TAL"/>
            </w:pPr>
            <w:r w:rsidRPr="00481D2D">
              <w:t>125</w:t>
            </w:r>
          </w:p>
        </w:tc>
        <w:tc>
          <w:tcPr>
            <w:tcW w:w="3402" w:type="dxa"/>
          </w:tcPr>
          <w:p w14:paraId="52D70952" w14:textId="77777777" w:rsidR="00E9447C" w:rsidRPr="00481D2D" w:rsidRDefault="00E9447C" w:rsidP="00A123AE">
            <w:pPr>
              <w:pStyle w:val="TAL"/>
            </w:pPr>
            <w:r w:rsidRPr="00481D2D">
              <w:t>the Response-Source header field extension?</w:t>
            </w:r>
          </w:p>
        </w:tc>
        <w:tc>
          <w:tcPr>
            <w:tcW w:w="1187" w:type="dxa"/>
          </w:tcPr>
          <w:p w14:paraId="1E8D5F31" w14:textId="77777777" w:rsidR="00E9447C" w:rsidRPr="00481D2D" w:rsidRDefault="00E9447C" w:rsidP="00A123AE">
            <w:pPr>
              <w:pStyle w:val="TAL"/>
            </w:pPr>
            <w:r w:rsidRPr="00481D2D">
              <w:t>Subclause </w:t>
            </w:r>
            <w:r w:rsidR="00276E34" w:rsidRPr="00481D2D">
              <w:t>7.2.17</w:t>
            </w:r>
          </w:p>
        </w:tc>
        <w:tc>
          <w:tcPr>
            <w:tcW w:w="1267" w:type="dxa"/>
          </w:tcPr>
          <w:p w14:paraId="30898A75" w14:textId="77777777" w:rsidR="00E9447C" w:rsidRPr="00481D2D" w:rsidRDefault="00E9447C" w:rsidP="00A123AE">
            <w:pPr>
              <w:pStyle w:val="TAL"/>
            </w:pPr>
            <w:r w:rsidRPr="00481D2D">
              <w:t>n/a</w:t>
            </w:r>
          </w:p>
        </w:tc>
        <w:tc>
          <w:tcPr>
            <w:tcW w:w="1457" w:type="dxa"/>
          </w:tcPr>
          <w:p w14:paraId="27917210" w14:textId="77777777" w:rsidR="00E9447C" w:rsidRPr="00481D2D" w:rsidRDefault="00E9447C" w:rsidP="00A123AE">
            <w:pPr>
              <w:pStyle w:val="TAL"/>
            </w:pPr>
            <w:r w:rsidRPr="00481D2D">
              <w:t>o</w:t>
            </w:r>
          </w:p>
        </w:tc>
      </w:tr>
      <w:tr w:rsidR="009F2B7A" w:rsidRPr="00481D2D" w14:paraId="39C65F63" w14:textId="77777777" w:rsidTr="00A123AE">
        <w:trPr>
          <w:gridAfter w:val="1"/>
          <w:wAfter w:w="10" w:type="dxa"/>
          <w:jc w:val="center"/>
        </w:trPr>
        <w:tc>
          <w:tcPr>
            <w:tcW w:w="687" w:type="dxa"/>
          </w:tcPr>
          <w:p w14:paraId="305580A6" w14:textId="77777777" w:rsidR="009F2B7A" w:rsidRPr="00481D2D" w:rsidRDefault="009F2B7A" w:rsidP="00A123AE">
            <w:pPr>
              <w:pStyle w:val="TAL"/>
            </w:pPr>
            <w:r w:rsidRPr="00481D2D">
              <w:t>126</w:t>
            </w:r>
          </w:p>
        </w:tc>
        <w:tc>
          <w:tcPr>
            <w:tcW w:w="3402" w:type="dxa"/>
          </w:tcPr>
          <w:p w14:paraId="5B351FD8" w14:textId="77777777" w:rsidR="009F2B7A" w:rsidRPr="00481D2D" w:rsidRDefault="009F2B7A" w:rsidP="00A123AE">
            <w:pPr>
              <w:pStyle w:val="TAL"/>
            </w:pPr>
            <w:r w:rsidRPr="00481D2D">
              <w:t>authenticated identity management in the Session Initiation Protocol?</w:t>
            </w:r>
          </w:p>
        </w:tc>
        <w:tc>
          <w:tcPr>
            <w:tcW w:w="1187" w:type="dxa"/>
          </w:tcPr>
          <w:p w14:paraId="20137C82" w14:textId="77777777" w:rsidR="009F2B7A" w:rsidRPr="00481D2D" w:rsidRDefault="009F2B7A" w:rsidP="00A123AE">
            <w:pPr>
              <w:pStyle w:val="TAL"/>
            </w:pPr>
            <w:r w:rsidRPr="00481D2D">
              <w:t>[252]</w:t>
            </w:r>
          </w:p>
        </w:tc>
        <w:tc>
          <w:tcPr>
            <w:tcW w:w="1267" w:type="dxa"/>
          </w:tcPr>
          <w:p w14:paraId="269C554E" w14:textId="77777777" w:rsidR="009F2B7A" w:rsidRPr="00481D2D" w:rsidRDefault="009F2B7A" w:rsidP="00A123AE">
            <w:pPr>
              <w:pStyle w:val="TAL"/>
            </w:pPr>
            <w:r w:rsidRPr="00481D2D">
              <w:t>o</w:t>
            </w:r>
          </w:p>
        </w:tc>
        <w:tc>
          <w:tcPr>
            <w:tcW w:w="1457" w:type="dxa"/>
          </w:tcPr>
          <w:p w14:paraId="56814F27" w14:textId="77777777" w:rsidR="009F2B7A" w:rsidRPr="00481D2D" w:rsidRDefault="009F2B7A" w:rsidP="00A123AE">
            <w:pPr>
              <w:pStyle w:val="TAL"/>
            </w:pPr>
            <w:r w:rsidRPr="00481D2D">
              <w:t>c128</w:t>
            </w:r>
          </w:p>
        </w:tc>
      </w:tr>
      <w:tr w:rsidR="007F4FA5" w:rsidRPr="00481D2D" w14:paraId="053A39EF" w14:textId="77777777" w:rsidTr="00E7084E">
        <w:trPr>
          <w:gridAfter w:val="1"/>
          <w:wAfter w:w="10" w:type="dxa"/>
          <w:jc w:val="center"/>
        </w:trPr>
        <w:tc>
          <w:tcPr>
            <w:tcW w:w="687" w:type="dxa"/>
          </w:tcPr>
          <w:p w14:paraId="0A46391A" w14:textId="77777777" w:rsidR="007F4FA5" w:rsidRPr="00481D2D" w:rsidRDefault="007F4FA5" w:rsidP="00E7084E">
            <w:pPr>
              <w:pStyle w:val="TAL"/>
            </w:pPr>
            <w:r w:rsidRPr="00481D2D">
              <w:t>127</w:t>
            </w:r>
          </w:p>
        </w:tc>
        <w:tc>
          <w:tcPr>
            <w:tcW w:w="3402" w:type="dxa"/>
          </w:tcPr>
          <w:p w14:paraId="43094FA5" w14:textId="77777777" w:rsidR="007F4FA5" w:rsidRPr="00481D2D" w:rsidRDefault="007F4FA5" w:rsidP="00E7084E">
            <w:pPr>
              <w:pStyle w:val="TAL"/>
            </w:pPr>
            <w:r w:rsidRPr="00481D2D">
              <w:t>a SIP response code for unwanted calls extension?</w:t>
            </w:r>
          </w:p>
        </w:tc>
        <w:tc>
          <w:tcPr>
            <w:tcW w:w="1187" w:type="dxa"/>
          </w:tcPr>
          <w:p w14:paraId="5741456E" w14:textId="77777777" w:rsidR="007F4FA5" w:rsidRPr="00481D2D" w:rsidRDefault="007F4FA5" w:rsidP="00E7084E">
            <w:pPr>
              <w:pStyle w:val="TAL"/>
            </w:pPr>
            <w:r w:rsidRPr="00481D2D">
              <w:t>[254]</w:t>
            </w:r>
          </w:p>
        </w:tc>
        <w:tc>
          <w:tcPr>
            <w:tcW w:w="1267" w:type="dxa"/>
          </w:tcPr>
          <w:p w14:paraId="7E117AA7" w14:textId="77777777" w:rsidR="007F4FA5" w:rsidRPr="00481D2D" w:rsidRDefault="007F4FA5" w:rsidP="00E7084E">
            <w:pPr>
              <w:pStyle w:val="TAL"/>
            </w:pPr>
            <w:r w:rsidRPr="00481D2D">
              <w:t>o</w:t>
            </w:r>
          </w:p>
        </w:tc>
        <w:tc>
          <w:tcPr>
            <w:tcW w:w="1457" w:type="dxa"/>
          </w:tcPr>
          <w:p w14:paraId="7F9B55DF" w14:textId="77777777" w:rsidR="007F4FA5" w:rsidRPr="00481D2D" w:rsidRDefault="007F4FA5" w:rsidP="00E7084E">
            <w:pPr>
              <w:pStyle w:val="TAL"/>
            </w:pPr>
            <w:r w:rsidRPr="00481D2D">
              <w:t>o</w:t>
            </w:r>
          </w:p>
        </w:tc>
      </w:tr>
      <w:tr w:rsidR="00CC5FF5" w:rsidRPr="00481D2D" w14:paraId="71A346D5" w14:textId="77777777" w:rsidTr="00C4192A">
        <w:trPr>
          <w:gridAfter w:val="1"/>
          <w:wAfter w:w="10" w:type="dxa"/>
          <w:jc w:val="center"/>
        </w:trPr>
        <w:tc>
          <w:tcPr>
            <w:tcW w:w="687" w:type="dxa"/>
            <w:shd w:val="clear" w:color="auto" w:fill="auto"/>
          </w:tcPr>
          <w:p w14:paraId="25CD4B49" w14:textId="77777777" w:rsidR="00CC5FF5" w:rsidRPr="00481D2D" w:rsidRDefault="00CC5FF5" w:rsidP="00C4192A">
            <w:pPr>
              <w:pStyle w:val="TAL"/>
            </w:pPr>
            <w:r w:rsidRPr="00481D2D">
              <w:t>128</w:t>
            </w:r>
          </w:p>
        </w:tc>
        <w:tc>
          <w:tcPr>
            <w:tcW w:w="3402" w:type="dxa"/>
            <w:shd w:val="clear" w:color="auto" w:fill="auto"/>
          </w:tcPr>
          <w:p w14:paraId="4FCDF19B" w14:textId="77777777" w:rsidR="00CC5FF5" w:rsidRPr="00481D2D" w:rsidRDefault="00CC5FF5" w:rsidP="00C4192A">
            <w:pPr>
              <w:pStyle w:val="TAL"/>
            </w:pPr>
            <w:r w:rsidRPr="00481D2D">
              <w:rPr>
                <w:lang w:eastAsia="ja-JP"/>
              </w:rPr>
              <w:t xml:space="preserve">the Attestation-Info </w:t>
            </w:r>
            <w:r w:rsidRPr="00481D2D">
              <w:t>header field extension?</w:t>
            </w:r>
          </w:p>
        </w:tc>
        <w:tc>
          <w:tcPr>
            <w:tcW w:w="1187" w:type="dxa"/>
            <w:shd w:val="clear" w:color="auto" w:fill="auto"/>
          </w:tcPr>
          <w:p w14:paraId="2ABAA917" w14:textId="77777777" w:rsidR="00CC5FF5" w:rsidRPr="00481D2D" w:rsidRDefault="00CC5FF5" w:rsidP="00C4192A">
            <w:pPr>
              <w:pStyle w:val="TAL"/>
            </w:pPr>
            <w:r w:rsidRPr="00481D2D">
              <w:t>Subclause 7.2.18</w:t>
            </w:r>
          </w:p>
        </w:tc>
        <w:tc>
          <w:tcPr>
            <w:tcW w:w="1267" w:type="dxa"/>
            <w:shd w:val="clear" w:color="auto" w:fill="auto"/>
          </w:tcPr>
          <w:p w14:paraId="55F5B2C4" w14:textId="77777777" w:rsidR="00CC5FF5" w:rsidRPr="00481D2D" w:rsidRDefault="00D46EFC" w:rsidP="00C4192A">
            <w:pPr>
              <w:pStyle w:val="TAL"/>
            </w:pPr>
            <w:r w:rsidRPr="00481D2D">
              <w:t>n/a</w:t>
            </w:r>
          </w:p>
        </w:tc>
        <w:tc>
          <w:tcPr>
            <w:tcW w:w="1457" w:type="dxa"/>
            <w:shd w:val="clear" w:color="auto" w:fill="auto"/>
          </w:tcPr>
          <w:p w14:paraId="4DD7FA1F" w14:textId="77777777" w:rsidR="00CC5FF5" w:rsidRPr="00481D2D" w:rsidRDefault="00CC5FF5" w:rsidP="00C4192A">
            <w:pPr>
              <w:pStyle w:val="TAL"/>
            </w:pPr>
            <w:r w:rsidRPr="00481D2D">
              <w:t>o</w:t>
            </w:r>
          </w:p>
        </w:tc>
      </w:tr>
      <w:tr w:rsidR="00CC5FF5" w:rsidRPr="00481D2D" w14:paraId="79B5F5DC" w14:textId="77777777" w:rsidTr="00C4192A">
        <w:trPr>
          <w:gridAfter w:val="1"/>
          <w:wAfter w:w="10" w:type="dxa"/>
          <w:jc w:val="center"/>
        </w:trPr>
        <w:tc>
          <w:tcPr>
            <w:tcW w:w="687" w:type="dxa"/>
            <w:shd w:val="clear" w:color="auto" w:fill="auto"/>
          </w:tcPr>
          <w:p w14:paraId="1FE155D6" w14:textId="77777777" w:rsidR="00CC5FF5" w:rsidRPr="00481D2D" w:rsidRDefault="00CC5FF5" w:rsidP="00C4192A">
            <w:pPr>
              <w:pStyle w:val="TAL"/>
            </w:pPr>
            <w:r w:rsidRPr="00481D2D">
              <w:t>129</w:t>
            </w:r>
          </w:p>
        </w:tc>
        <w:tc>
          <w:tcPr>
            <w:tcW w:w="3402" w:type="dxa"/>
            <w:shd w:val="clear" w:color="auto" w:fill="auto"/>
          </w:tcPr>
          <w:p w14:paraId="22A6C158" w14:textId="77777777" w:rsidR="00CC5FF5" w:rsidRPr="00481D2D" w:rsidRDefault="00CC5FF5" w:rsidP="00C4192A">
            <w:pPr>
              <w:pStyle w:val="TAL"/>
            </w:pPr>
            <w:r w:rsidRPr="00481D2D">
              <w:rPr>
                <w:lang w:eastAsia="ja-JP"/>
              </w:rPr>
              <w:t>the Origination-Id</w:t>
            </w:r>
            <w:r w:rsidRPr="00481D2D">
              <w:t xml:space="preserve"> header field extension?</w:t>
            </w:r>
          </w:p>
        </w:tc>
        <w:tc>
          <w:tcPr>
            <w:tcW w:w="1187" w:type="dxa"/>
            <w:shd w:val="clear" w:color="auto" w:fill="auto"/>
          </w:tcPr>
          <w:p w14:paraId="72541532" w14:textId="77777777" w:rsidR="00CC5FF5" w:rsidRPr="00481D2D" w:rsidRDefault="00CC5FF5" w:rsidP="00C4192A">
            <w:pPr>
              <w:pStyle w:val="TAL"/>
            </w:pPr>
            <w:r w:rsidRPr="00481D2D">
              <w:t>Subclause 7.2.19</w:t>
            </w:r>
          </w:p>
        </w:tc>
        <w:tc>
          <w:tcPr>
            <w:tcW w:w="1267" w:type="dxa"/>
            <w:shd w:val="clear" w:color="auto" w:fill="auto"/>
          </w:tcPr>
          <w:p w14:paraId="1EBE2344" w14:textId="77777777" w:rsidR="00CC5FF5" w:rsidRPr="00481D2D" w:rsidRDefault="00D46EFC" w:rsidP="00C4192A">
            <w:pPr>
              <w:pStyle w:val="TAL"/>
            </w:pPr>
            <w:r w:rsidRPr="00481D2D">
              <w:t>n/a</w:t>
            </w:r>
          </w:p>
        </w:tc>
        <w:tc>
          <w:tcPr>
            <w:tcW w:w="1457" w:type="dxa"/>
            <w:shd w:val="clear" w:color="auto" w:fill="auto"/>
          </w:tcPr>
          <w:p w14:paraId="7F5BA42B" w14:textId="77777777" w:rsidR="00CC5FF5" w:rsidRPr="00481D2D" w:rsidRDefault="00CC5FF5" w:rsidP="00C4192A">
            <w:pPr>
              <w:pStyle w:val="TAL"/>
            </w:pPr>
            <w:r w:rsidRPr="00481D2D">
              <w:t>o</w:t>
            </w:r>
          </w:p>
        </w:tc>
      </w:tr>
      <w:tr w:rsidR="00013669" w:rsidRPr="00481D2D" w14:paraId="29AA59EB" w14:textId="77777777" w:rsidTr="00F72EEC">
        <w:trPr>
          <w:gridAfter w:val="1"/>
          <w:wAfter w:w="10" w:type="dxa"/>
          <w:jc w:val="center"/>
        </w:trPr>
        <w:tc>
          <w:tcPr>
            <w:tcW w:w="687" w:type="dxa"/>
            <w:shd w:val="clear" w:color="auto" w:fill="auto"/>
          </w:tcPr>
          <w:p w14:paraId="54A5FD05" w14:textId="77777777" w:rsidR="00013669" w:rsidRPr="00481D2D" w:rsidRDefault="00013669" w:rsidP="00F72EEC">
            <w:pPr>
              <w:pStyle w:val="TAL"/>
            </w:pPr>
            <w:r w:rsidRPr="00481D2D">
              <w:t>130</w:t>
            </w:r>
          </w:p>
        </w:tc>
        <w:tc>
          <w:tcPr>
            <w:tcW w:w="3402" w:type="dxa"/>
            <w:shd w:val="clear" w:color="auto" w:fill="auto"/>
          </w:tcPr>
          <w:p w14:paraId="7EE88BA5" w14:textId="77777777" w:rsidR="00013669" w:rsidRPr="00481D2D" w:rsidRDefault="00013669" w:rsidP="00F72EEC">
            <w:pPr>
              <w:pStyle w:val="TAL"/>
              <w:rPr>
                <w:lang w:eastAsia="ja-JP"/>
              </w:rPr>
            </w:pPr>
            <w:r w:rsidRPr="00481D2D">
              <w:rPr>
                <w:szCs w:val="18"/>
              </w:rPr>
              <w:t>Dynamic services interactions?</w:t>
            </w:r>
          </w:p>
        </w:tc>
        <w:tc>
          <w:tcPr>
            <w:tcW w:w="1187" w:type="dxa"/>
            <w:shd w:val="clear" w:color="auto" w:fill="auto"/>
          </w:tcPr>
          <w:p w14:paraId="3A42292F" w14:textId="77777777" w:rsidR="00013669" w:rsidRPr="00481D2D" w:rsidRDefault="00013669" w:rsidP="00F72EEC">
            <w:pPr>
              <w:pStyle w:val="TAL"/>
            </w:pPr>
            <w:r w:rsidRPr="00481D2D">
              <w:t>Subclause 4.18</w:t>
            </w:r>
          </w:p>
        </w:tc>
        <w:tc>
          <w:tcPr>
            <w:tcW w:w="1267" w:type="dxa"/>
            <w:shd w:val="clear" w:color="auto" w:fill="auto"/>
          </w:tcPr>
          <w:p w14:paraId="1732CDD0" w14:textId="77777777" w:rsidR="00013669" w:rsidRPr="00481D2D" w:rsidRDefault="00013669" w:rsidP="00F72EEC">
            <w:pPr>
              <w:pStyle w:val="TAL"/>
            </w:pPr>
            <w:r w:rsidRPr="00481D2D">
              <w:t>n/a</w:t>
            </w:r>
          </w:p>
        </w:tc>
        <w:tc>
          <w:tcPr>
            <w:tcW w:w="1457" w:type="dxa"/>
            <w:shd w:val="clear" w:color="auto" w:fill="auto"/>
          </w:tcPr>
          <w:p w14:paraId="130E60F5" w14:textId="77777777" w:rsidR="00013669" w:rsidRPr="00481D2D" w:rsidRDefault="00013669" w:rsidP="00F72EEC">
            <w:pPr>
              <w:pStyle w:val="TAL"/>
            </w:pPr>
            <w:r w:rsidRPr="00481D2D">
              <w:t>c128</w:t>
            </w:r>
          </w:p>
        </w:tc>
      </w:tr>
      <w:tr w:rsidR="00503AF7" w:rsidRPr="00481D2D" w14:paraId="372191BA" w14:textId="77777777" w:rsidTr="00570F12">
        <w:trPr>
          <w:gridAfter w:val="1"/>
          <w:wAfter w:w="10" w:type="dxa"/>
          <w:jc w:val="center"/>
        </w:trPr>
        <w:tc>
          <w:tcPr>
            <w:tcW w:w="687" w:type="dxa"/>
            <w:tcBorders>
              <w:bottom w:val="single" w:sz="4" w:space="0" w:color="auto"/>
            </w:tcBorders>
            <w:shd w:val="clear" w:color="auto" w:fill="auto"/>
          </w:tcPr>
          <w:p w14:paraId="074847B8" w14:textId="77777777" w:rsidR="00503AF7" w:rsidRPr="00481D2D" w:rsidRDefault="00503AF7" w:rsidP="00503AF7">
            <w:pPr>
              <w:pStyle w:val="TAL"/>
            </w:pPr>
            <w:r w:rsidRPr="00481D2D">
              <w:t>131</w:t>
            </w:r>
          </w:p>
        </w:tc>
        <w:tc>
          <w:tcPr>
            <w:tcW w:w="3402" w:type="dxa"/>
            <w:tcBorders>
              <w:bottom w:val="single" w:sz="4" w:space="0" w:color="auto"/>
            </w:tcBorders>
            <w:shd w:val="clear" w:color="auto" w:fill="auto"/>
          </w:tcPr>
          <w:p w14:paraId="7AF40BEC" w14:textId="77777777" w:rsidR="00503AF7" w:rsidRPr="00481D2D" w:rsidRDefault="00503AF7" w:rsidP="00503AF7">
            <w:pPr>
              <w:pStyle w:val="TAL"/>
              <w:rPr>
                <w:szCs w:val="18"/>
              </w:rPr>
            </w:pPr>
            <w:r w:rsidRPr="00481D2D">
              <w:t xml:space="preserve">the </w:t>
            </w:r>
            <w:r w:rsidRPr="00481D2D">
              <w:rPr>
                <w:rFonts w:eastAsia="SimSun"/>
                <w:lang w:eastAsia="zh-CN"/>
              </w:rPr>
              <w:t>Additional-Identity</w:t>
            </w:r>
            <w:r w:rsidRPr="00481D2D">
              <w:t xml:space="preserve"> header field extension?</w:t>
            </w:r>
          </w:p>
        </w:tc>
        <w:tc>
          <w:tcPr>
            <w:tcW w:w="1187" w:type="dxa"/>
            <w:tcBorders>
              <w:bottom w:val="single" w:sz="4" w:space="0" w:color="auto"/>
            </w:tcBorders>
            <w:shd w:val="clear" w:color="auto" w:fill="auto"/>
          </w:tcPr>
          <w:p w14:paraId="7F7A51C5" w14:textId="77777777" w:rsidR="00503AF7" w:rsidRPr="00481D2D" w:rsidRDefault="00503AF7" w:rsidP="00503AF7">
            <w:pPr>
              <w:pStyle w:val="TAL"/>
            </w:pPr>
            <w:r w:rsidRPr="00481D2D">
              <w:t>Subclause 7.2.20</w:t>
            </w:r>
          </w:p>
        </w:tc>
        <w:tc>
          <w:tcPr>
            <w:tcW w:w="1267" w:type="dxa"/>
            <w:tcBorders>
              <w:bottom w:val="single" w:sz="4" w:space="0" w:color="auto"/>
            </w:tcBorders>
            <w:shd w:val="clear" w:color="auto" w:fill="auto"/>
          </w:tcPr>
          <w:p w14:paraId="129FE848" w14:textId="77777777" w:rsidR="00503AF7" w:rsidRPr="00481D2D" w:rsidRDefault="00503AF7" w:rsidP="00503AF7">
            <w:pPr>
              <w:pStyle w:val="TAL"/>
            </w:pPr>
            <w:r w:rsidRPr="00481D2D">
              <w:t>n/a</w:t>
            </w:r>
          </w:p>
        </w:tc>
        <w:tc>
          <w:tcPr>
            <w:tcW w:w="1457" w:type="dxa"/>
            <w:tcBorders>
              <w:bottom w:val="single" w:sz="4" w:space="0" w:color="auto"/>
            </w:tcBorders>
            <w:shd w:val="clear" w:color="auto" w:fill="auto"/>
          </w:tcPr>
          <w:p w14:paraId="1B9ED36C" w14:textId="77777777" w:rsidR="00503AF7" w:rsidRPr="00481D2D" w:rsidRDefault="00503AF7" w:rsidP="00503AF7">
            <w:pPr>
              <w:pStyle w:val="TAL"/>
            </w:pPr>
            <w:r w:rsidRPr="00481D2D">
              <w:t>o</w:t>
            </w:r>
          </w:p>
        </w:tc>
      </w:tr>
      <w:tr w:rsidR="009E2CBD" w:rsidRPr="00481D2D" w14:paraId="5337AB8C" w14:textId="77777777" w:rsidTr="00570F12">
        <w:trPr>
          <w:gridAfter w:val="1"/>
          <w:wAfter w:w="10" w:type="dxa"/>
          <w:jc w:val="center"/>
        </w:trPr>
        <w:tc>
          <w:tcPr>
            <w:tcW w:w="687" w:type="dxa"/>
            <w:tcBorders>
              <w:top w:val="single" w:sz="4" w:space="0" w:color="auto"/>
              <w:left w:val="single" w:sz="4" w:space="0" w:color="auto"/>
              <w:bottom w:val="single" w:sz="4" w:space="0" w:color="auto"/>
              <w:right w:val="single" w:sz="4" w:space="0" w:color="auto"/>
            </w:tcBorders>
            <w:shd w:val="clear" w:color="auto" w:fill="auto"/>
          </w:tcPr>
          <w:p w14:paraId="1DE06EF4" w14:textId="77777777" w:rsidR="009E2CBD" w:rsidRPr="00481D2D" w:rsidRDefault="009E2CBD" w:rsidP="00503AF7">
            <w:pPr>
              <w:pStyle w:val="TAL"/>
            </w:pPr>
            <w:r w:rsidRPr="00481D2D">
              <w:t>132</w:t>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460D4D13" w14:textId="77777777" w:rsidR="009E2CBD" w:rsidRPr="00481D2D" w:rsidRDefault="009E2CBD" w:rsidP="00503AF7">
            <w:pPr>
              <w:pStyle w:val="TAL"/>
            </w:pPr>
            <w:r w:rsidRPr="00481D2D">
              <w:t>RLOS?</w:t>
            </w:r>
          </w:p>
        </w:tc>
        <w:tc>
          <w:tcPr>
            <w:tcW w:w="1187" w:type="dxa"/>
            <w:tcBorders>
              <w:top w:val="single" w:sz="4" w:space="0" w:color="auto"/>
              <w:left w:val="single" w:sz="4" w:space="0" w:color="auto"/>
              <w:bottom w:val="single" w:sz="4" w:space="0" w:color="auto"/>
              <w:right w:val="single" w:sz="4" w:space="0" w:color="auto"/>
            </w:tcBorders>
            <w:shd w:val="clear" w:color="auto" w:fill="auto"/>
          </w:tcPr>
          <w:p w14:paraId="0752A1DB" w14:textId="77777777" w:rsidR="009E2CBD" w:rsidRPr="00481D2D" w:rsidRDefault="009E2CBD" w:rsidP="00503AF7">
            <w:pPr>
              <w:pStyle w:val="TAL"/>
            </w:pPr>
            <w:r w:rsidRPr="00481D2D">
              <w:t>Subclause 4.19</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0817FAC5" w14:textId="77777777" w:rsidR="009E2CBD" w:rsidRPr="00481D2D" w:rsidRDefault="009E2CBD" w:rsidP="00503AF7">
            <w:pPr>
              <w:pStyle w:val="TAL"/>
            </w:pPr>
            <w:r w:rsidRPr="00481D2D">
              <w:t>n/a</w:t>
            </w:r>
          </w:p>
        </w:tc>
        <w:tc>
          <w:tcPr>
            <w:tcW w:w="1457" w:type="dxa"/>
            <w:tcBorders>
              <w:top w:val="single" w:sz="4" w:space="0" w:color="auto"/>
              <w:left w:val="single" w:sz="4" w:space="0" w:color="auto"/>
              <w:bottom w:val="single" w:sz="4" w:space="0" w:color="auto"/>
              <w:right w:val="single" w:sz="4" w:space="0" w:color="auto"/>
            </w:tcBorders>
            <w:shd w:val="clear" w:color="auto" w:fill="auto"/>
          </w:tcPr>
          <w:p w14:paraId="1AFC117D" w14:textId="77777777" w:rsidR="009E2CBD" w:rsidRPr="00481D2D" w:rsidRDefault="009E2CBD" w:rsidP="00503AF7">
            <w:pPr>
              <w:pStyle w:val="TAL"/>
            </w:pPr>
            <w:r w:rsidRPr="00481D2D">
              <w:t>c129</w:t>
            </w:r>
          </w:p>
        </w:tc>
      </w:tr>
      <w:tr w:rsidR="006D45CD" w:rsidRPr="00481D2D" w14:paraId="460FFB96" w14:textId="77777777" w:rsidTr="00570F12">
        <w:trPr>
          <w:gridAfter w:val="1"/>
          <w:wAfter w:w="10" w:type="dxa"/>
          <w:jc w:val="center"/>
        </w:trPr>
        <w:tc>
          <w:tcPr>
            <w:tcW w:w="687" w:type="dxa"/>
            <w:tcBorders>
              <w:top w:val="single" w:sz="4" w:space="0" w:color="auto"/>
              <w:left w:val="single" w:sz="4" w:space="0" w:color="auto"/>
              <w:bottom w:val="single" w:sz="4" w:space="0" w:color="auto"/>
              <w:right w:val="single" w:sz="4" w:space="0" w:color="auto"/>
            </w:tcBorders>
            <w:shd w:val="clear" w:color="auto" w:fill="auto"/>
          </w:tcPr>
          <w:p w14:paraId="19BCEA1C" w14:textId="77777777" w:rsidR="006D45CD" w:rsidRPr="00481D2D" w:rsidRDefault="006D45CD" w:rsidP="006D45CD">
            <w:pPr>
              <w:pStyle w:val="TAL"/>
            </w:pPr>
            <w:r w:rsidRPr="00481D2D">
              <w:t>133</w:t>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7F6DFC40" w14:textId="77777777" w:rsidR="006D45CD" w:rsidRPr="00481D2D" w:rsidRDefault="006D45CD" w:rsidP="006D45CD">
            <w:pPr>
              <w:pStyle w:val="TAL"/>
            </w:pPr>
            <w:r w:rsidRPr="00481D2D">
              <w:t>the Priority-</w:t>
            </w:r>
            <w:proofErr w:type="spellStart"/>
            <w:r w:rsidRPr="00481D2D">
              <w:t>Verstat</w:t>
            </w:r>
            <w:proofErr w:type="spellEnd"/>
            <w:r w:rsidRPr="00481D2D">
              <w:t xml:space="preserve"> header field extension?</w:t>
            </w:r>
          </w:p>
        </w:tc>
        <w:tc>
          <w:tcPr>
            <w:tcW w:w="1187" w:type="dxa"/>
            <w:tcBorders>
              <w:top w:val="single" w:sz="4" w:space="0" w:color="auto"/>
              <w:left w:val="single" w:sz="4" w:space="0" w:color="auto"/>
              <w:bottom w:val="single" w:sz="4" w:space="0" w:color="auto"/>
              <w:right w:val="single" w:sz="4" w:space="0" w:color="auto"/>
            </w:tcBorders>
            <w:shd w:val="clear" w:color="auto" w:fill="auto"/>
          </w:tcPr>
          <w:p w14:paraId="3973196A" w14:textId="77777777" w:rsidR="006D45CD" w:rsidRPr="00481D2D" w:rsidRDefault="006D45CD" w:rsidP="006D45CD">
            <w:pPr>
              <w:pStyle w:val="TAL"/>
            </w:pPr>
            <w:r w:rsidRPr="00481D2D">
              <w:t>Subclause</w:t>
            </w:r>
            <w:r w:rsidR="008D7D3A" w:rsidRPr="00481D2D">
              <w:t> </w:t>
            </w:r>
            <w:r w:rsidRPr="00481D2D">
              <w:t>7.2.21</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0FA2BC38" w14:textId="77777777" w:rsidR="006D45CD" w:rsidRPr="00481D2D" w:rsidRDefault="006D45CD" w:rsidP="006D45CD">
            <w:pPr>
              <w:pStyle w:val="TAL"/>
            </w:pPr>
            <w:r w:rsidRPr="00481D2D">
              <w:t>n/a</w:t>
            </w:r>
          </w:p>
        </w:tc>
        <w:tc>
          <w:tcPr>
            <w:tcW w:w="1457" w:type="dxa"/>
            <w:tcBorders>
              <w:top w:val="single" w:sz="4" w:space="0" w:color="auto"/>
              <w:left w:val="single" w:sz="4" w:space="0" w:color="auto"/>
              <w:bottom w:val="single" w:sz="4" w:space="0" w:color="auto"/>
              <w:right w:val="single" w:sz="4" w:space="0" w:color="auto"/>
            </w:tcBorders>
            <w:shd w:val="clear" w:color="auto" w:fill="auto"/>
          </w:tcPr>
          <w:p w14:paraId="711B7979" w14:textId="77777777" w:rsidR="006D45CD" w:rsidRPr="00481D2D" w:rsidRDefault="006D45CD" w:rsidP="006D45CD">
            <w:pPr>
              <w:pStyle w:val="TAL"/>
            </w:pPr>
            <w:r w:rsidRPr="00481D2D">
              <w:t>c82</w:t>
            </w:r>
          </w:p>
        </w:tc>
      </w:tr>
      <w:tr w:rsidR="00826B9F" w:rsidRPr="00481D2D" w14:paraId="618B6D45" w14:textId="77777777" w:rsidTr="00570F12">
        <w:trPr>
          <w:gridAfter w:val="1"/>
          <w:wAfter w:w="10" w:type="dxa"/>
          <w:cantSplit/>
          <w:jc w:val="center"/>
        </w:trPr>
        <w:tc>
          <w:tcPr>
            <w:tcW w:w="8000" w:type="dxa"/>
            <w:gridSpan w:val="5"/>
            <w:tcBorders>
              <w:top w:val="single" w:sz="4" w:space="0" w:color="auto"/>
            </w:tcBorders>
          </w:tcPr>
          <w:p w14:paraId="6E33813B" w14:textId="77777777" w:rsidR="00826B9F" w:rsidRPr="00481D2D" w:rsidRDefault="00826B9F">
            <w:pPr>
              <w:pStyle w:val="TAN"/>
            </w:pPr>
            <w:r w:rsidRPr="00481D2D">
              <w:t>c1:</w:t>
            </w:r>
            <w:r w:rsidRPr="00481D2D">
              <w:tab/>
              <w:t xml:space="preserve">IF A.162/5 THEN o </w:t>
            </w:r>
            <w:smartTag w:uri="urn:schemas-microsoft-com:office:smarttags" w:element="stockticker">
              <w:r w:rsidRPr="00481D2D">
                <w:t>ELSE</w:t>
              </w:r>
            </w:smartTag>
            <w:r w:rsidRPr="00481D2D">
              <w:t xml:space="preserve"> n/a - - stateful proxy behaviour.</w:t>
            </w:r>
          </w:p>
          <w:p w14:paraId="48F1A92C" w14:textId="77777777" w:rsidR="00826B9F" w:rsidRPr="00481D2D" w:rsidRDefault="00826B9F">
            <w:pPr>
              <w:pStyle w:val="TAN"/>
            </w:pPr>
            <w:r w:rsidRPr="00481D2D">
              <w:t>c2:</w:t>
            </w:r>
            <w:r w:rsidRPr="00481D2D">
              <w:tab/>
              <w:t xml:space="preserve">IF A.3/2 OR A.3/9A OR A.3/4 </w:t>
            </w:r>
            <w:r w:rsidR="00EB2098" w:rsidRPr="00481D2D">
              <w:t xml:space="preserve">OR A.3/13A </w:t>
            </w:r>
            <w:r w:rsidR="00D52743" w:rsidRPr="00481D2D">
              <w:t xml:space="preserve">OR A.3A/88 </w:t>
            </w:r>
            <w:r w:rsidRPr="00481D2D">
              <w:t xml:space="preserve">THEN m </w:t>
            </w:r>
            <w:smartTag w:uri="urn:schemas-microsoft-com:office:smarttags" w:element="stockticker">
              <w:r w:rsidRPr="00481D2D">
                <w:t>ELSE</w:t>
              </w:r>
            </w:smartTag>
            <w:r w:rsidRPr="00481D2D">
              <w:t xml:space="preserve"> o - - P-CSCF, IBCF (THIG)</w:t>
            </w:r>
            <w:r w:rsidR="00D52743" w:rsidRPr="00481D2D">
              <w:t>,</w:t>
            </w:r>
            <w:r w:rsidRPr="00481D2D">
              <w:t xml:space="preserve"> S-CSCF</w:t>
            </w:r>
            <w:r w:rsidR="00EB2098" w:rsidRPr="00481D2D">
              <w:t>, ISC gateway function (THIG)</w:t>
            </w:r>
            <w:r w:rsidR="00D52743" w:rsidRPr="00481D2D">
              <w:t>, ATCF (proxy)</w:t>
            </w:r>
            <w:r w:rsidRPr="00481D2D">
              <w:t>.</w:t>
            </w:r>
          </w:p>
          <w:p w14:paraId="79F3D6D2" w14:textId="77777777" w:rsidR="00826B9F" w:rsidRPr="00481D2D" w:rsidRDefault="00826B9F">
            <w:pPr>
              <w:pStyle w:val="TAN"/>
            </w:pPr>
            <w:r w:rsidRPr="00481D2D">
              <w:t>c3:</w:t>
            </w:r>
            <w:r w:rsidRPr="00481D2D">
              <w:tab/>
              <w:t xml:space="preserve">IF (A.162/7 </w:t>
            </w:r>
            <w:smartTag w:uri="urn:schemas-microsoft-com:office:smarttags" w:element="stockticker">
              <w:r w:rsidRPr="00481D2D">
                <w:t>AND</w:t>
              </w:r>
            </w:smartTag>
            <w:r w:rsidRPr="00481D2D">
              <w:t xml:space="preserve"> NOT A.162/8) OR (NOT A.162/7 </w:t>
            </w:r>
            <w:smartTag w:uri="urn:schemas-microsoft-com:office:smarttags" w:element="stockticker">
              <w:r w:rsidRPr="00481D2D">
                <w:t>AND</w:t>
              </w:r>
            </w:smartTag>
            <w:r w:rsidRPr="00481D2D">
              <w:t xml:space="preserve"> A.162/8) THEN m </w:t>
            </w:r>
            <w:smartTag w:uri="urn:schemas-microsoft-com:office:smarttags" w:element="stockticker">
              <w:r w:rsidRPr="00481D2D">
                <w:t>ELSE</w:t>
              </w:r>
            </w:smartTag>
            <w:r w:rsidRPr="00481D2D">
              <w:t xml:space="preserve"> IF A.162/14 THEN o </w:t>
            </w:r>
            <w:smartTag w:uri="urn:schemas-microsoft-com:office:smarttags" w:element="stockticker">
              <w:r w:rsidRPr="00481D2D">
                <w:t>ELSE</w:t>
              </w:r>
            </w:smartTag>
            <w:r w:rsidRPr="00481D2D">
              <w:t xml:space="preserve"> n/a - - </w:t>
            </w:r>
            <w:smartTag w:uri="urn:schemas-microsoft-com:office:smarttags" w:element="stockticker">
              <w:r w:rsidRPr="00481D2D">
                <w:t>TLS</w:t>
              </w:r>
            </w:smartTag>
            <w:r w:rsidRPr="00481D2D">
              <w:t xml:space="preserve"> interworking with non-</w:t>
            </w:r>
            <w:smartTag w:uri="urn:schemas-microsoft-com:office:smarttags" w:element="stockticker">
              <w:r w:rsidRPr="00481D2D">
                <w:t>TLS</w:t>
              </w:r>
            </w:smartTag>
            <w:r w:rsidRPr="00481D2D">
              <w:t xml:space="preserve"> else proxy insertion.</w:t>
            </w:r>
          </w:p>
          <w:p w14:paraId="1A852E54" w14:textId="77777777" w:rsidR="00826B9F" w:rsidRPr="00481D2D" w:rsidRDefault="00826B9F">
            <w:pPr>
              <w:pStyle w:val="TAN"/>
            </w:pPr>
            <w:r w:rsidRPr="00481D2D">
              <w:t>c4:</w:t>
            </w:r>
            <w:r w:rsidRPr="00481D2D">
              <w:tab/>
              <w:t xml:space="preserve">IF A.162/23 THEN m </w:t>
            </w:r>
            <w:smartTag w:uri="urn:schemas-microsoft-com:office:smarttags" w:element="stockticker">
              <w:r w:rsidRPr="00481D2D">
                <w:t>ELSE</w:t>
              </w:r>
            </w:smartTag>
            <w:r w:rsidRPr="00481D2D">
              <w:t xml:space="preserve"> o - - integration of resource management and SIP.</w:t>
            </w:r>
          </w:p>
          <w:p w14:paraId="024EFFB2" w14:textId="77777777" w:rsidR="00826B9F" w:rsidRPr="00481D2D" w:rsidRDefault="00826B9F">
            <w:pPr>
              <w:pStyle w:val="TAN"/>
            </w:pPr>
            <w:r w:rsidRPr="00481D2D">
              <w:t>c5:</w:t>
            </w:r>
            <w:r w:rsidRPr="00481D2D">
              <w:tab/>
              <w:t xml:space="preserve">IF A.162/30 THEN o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2BB40577" w14:textId="77777777" w:rsidR="00826B9F" w:rsidRPr="00481D2D" w:rsidRDefault="00826B9F">
            <w:pPr>
              <w:pStyle w:val="TAN"/>
            </w:pPr>
            <w:r w:rsidRPr="00481D2D">
              <w:t>c6:</w:t>
            </w:r>
            <w:r w:rsidRPr="00481D2D">
              <w:tab/>
              <w:t xml:space="preserve">IF A.3/2 OR A.3/9A </w:t>
            </w:r>
            <w:r w:rsidR="00D52743" w:rsidRPr="00481D2D">
              <w:t xml:space="preserve">OR A.3A/88 </w:t>
            </w:r>
            <w:r w:rsidRPr="00481D2D">
              <w:t xml:space="preserve">THEN m </w:t>
            </w:r>
            <w:smartTag w:uri="urn:schemas-microsoft-com:office:smarttags" w:element="stockticker">
              <w:r w:rsidRPr="00481D2D">
                <w:t>ELSE</w:t>
              </w:r>
            </w:smartTag>
            <w:r w:rsidRPr="00481D2D">
              <w:t xml:space="preserve"> n/a - - P-CSCF</w:t>
            </w:r>
            <w:r w:rsidR="00D52743" w:rsidRPr="00481D2D">
              <w:t>,</w:t>
            </w:r>
            <w:r w:rsidRPr="00481D2D">
              <w:t xml:space="preserve"> IBCF (THIG)</w:t>
            </w:r>
            <w:r w:rsidR="00D52743" w:rsidRPr="00481D2D">
              <w:t>, ATFC (proxy)</w:t>
            </w:r>
            <w:r w:rsidRPr="00481D2D">
              <w:t>.</w:t>
            </w:r>
          </w:p>
          <w:p w14:paraId="344269BF" w14:textId="77777777" w:rsidR="00826B9F" w:rsidRPr="00481D2D" w:rsidRDefault="00826B9F">
            <w:pPr>
              <w:pStyle w:val="TAN"/>
            </w:pPr>
            <w:r w:rsidRPr="00481D2D">
              <w:t>c7:</w:t>
            </w:r>
            <w:r w:rsidRPr="00481D2D">
              <w:tab/>
              <w:t xml:space="preserve">IF A.3/2 </w:t>
            </w:r>
            <w:smartTag w:uri="urn:schemas-microsoft-com:office:smarttags" w:element="stockticker">
              <w:r w:rsidR="0021013A" w:rsidRPr="00481D2D">
                <w:rPr>
                  <w:rFonts w:hint="eastAsia"/>
                  <w:lang w:eastAsia="ja-JP"/>
                </w:rPr>
                <w:t>AND</w:t>
              </w:r>
            </w:smartTag>
            <w:r w:rsidR="0021013A" w:rsidRPr="00481D2D">
              <w:rPr>
                <w:rFonts w:hint="eastAsia"/>
                <w:lang w:eastAsia="ja-JP"/>
              </w:rPr>
              <w:t xml:space="preserve"> (A.3</w:t>
            </w:r>
            <w:r w:rsidR="0021013A" w:rsidRPr="00481D2D">
              <w:rPr>
                <w:lang w:eastAsia="ja-JP"/>
              </w:rPr>
              <w:t>D</w:t>
            </w:r>
            <w:r w:rsidR="0021013A" w:rsidRPr="00481D2D">
              <w:rPr>
                <w:rFonts w:hint="eastAsia"/>
                <w:lang w:eastAsia="ja-JP"/>
              </w:rPr>
              <w:t>/1 OR A.3</w:t>
            </w:r>
            <w:r w:rsidR="0021013A" w:rsidRPr="00481D2D">
              <w:rPr>
                <w:lang w:eastAsia="ja-JP"/>
              </w:rPr>
              <w:t>D</w:t>
            </w:r>
            <w:r w:rsidR="0021013A" w:rsidRPr="00481D2D">
              <w:rPr>
                <w:rFonts w:hint="eastAsia"/>
                <w:lang w:eastAsia="ja-JP"/>
              </w:rPr>
              <w:t xml:space="preserve">/4) </w:t>
            </w:r>
            <w:r w:rsidRPr="00481D2D">
              <w:t xml:space="preserve">THEN m </w:t>
            </w:r>
            <w:smartTag w:uri="urn:schemas-microsoft-com:office:smarttags" w:element="stockticker">
              <w:r w:rsidRPr="00481D2D">
                <w:t>ELSE</w:t>
              </w:r>
            </w:smartTag>
            <w:r w:rsidRPr="00481D2D">
              <w:t xml:space="preserve"> n/a - - P-CSCF</w:t>
            </w:r>
            <w:r w:rsidR="004A54E2" w:rsidRPr="00481D2D">
              <w:t xml:space="preserve"> and (IMS AKA plus IPsec </w:t>
            </w:r>
            <w:smartTag w:uri="urn:schemas-microsoft-com:office:smarttags" w:element="stockticker">
              <w:r w:rsidR="004A54E2" w:rsidRPr="00481D2D">
                <w:t>ESP</w:t>
              </w:r>
            </w:smartTag>
            <w:r w:rsidR="004A54E2" w:rsidRPr="00481D2D">
              <w:t xml:space="preserve"> or SIP digest with </w:t>
            </w:r>
            <w:smartTag w:uri="urn:schemas-microsoft-com:office:smarttags" w:element="stockticker">
              <w:r w:rsidR="004A54E2" w:rsidRPr="00481D2D">
                <w:t>TLS</w:t>
              </w:r>
            </w:smartTag>
            <w:r w:rsidR="004A54E2" w:rsidRPr="00481D2D">
              <w:t>)</w:t>
            </w:r>
            <w:r w:rsidRPr="00481D2D">
              <w:t>.</w:t>
            </w:r>
          </w:p>
          <w:p w14:paraId="72DF81C0" w14:textId="77777777" w:rsidR="00826B9F" w:rsidRPr="00481D2D" w:rsidRDefault="00826B9F">
            <w:pPr>
              <w:pStyle w:val="TAN"/>
            </w:pPr>
            <w:r w:rsidRPr="00481D2D">
              <w:t>c9:</w:t>
            </w:r>
            <w:r w:rsidRPr="00481D2D">
              <w:tab/>
              <w:t xml:space="preserve">IF </w:t>
            </w:r>
            <w:r w:rsidR="007C32FA" w:rsidRPr="00481D2D">
              <w:t>(</w:t>
            </w:r>
            <w:r w:rsidRPr="00481D2D">
              <w:t xml:space="preserve">A.3/2 </w:t>
            </w:r>
            <w:r w:rsidR="007C32FA" w:rsidRPr="00481D2D">
              <w:t>OR A.3/4 OR A.3/9A</w:t>
            </w:r>
            <w:r w:rsidR="00EB2098" w:rsidRPr="00481D2D">
              <w:t xml:space="preserve"> OR A.3/13A</w:t>
            </w:r>
            <w:r w:rsidR="007C32FA" w:rsidRPr="00481D2D">
              <w:t xml:space="preserve">) </w:t>
            </w:r>
            <w:smartTag w:uri="urn:schemas-microsoft-com:office:smarttags" w:element="stockticker">
              <w:r w:rsidRPr="00481D2D">
                <w:t>AND</w:t>
              </w:r>
            </w:smartTag>
            <w:r w:rsidRPr="00481D2D">
              <w:t xml:space="preserve"> A.162/30 THEN m </w:t>
            </w:r>
            <w:smartTag w:uri="urn:schemas-microsoft-com:office:smarttags" w:element="stockticker">
              <w:r w:rsidRPr="00481D2D">
                <w:t>ELSE</w:t>
              </w:r>
            </w:smartTag>
            <w:r w:rsidRPr="00481D2D">
              <w:t xml:space="preserve"> IF A.3/7C </w:t>
            </w:r>
            <w:smartTag w:uri="urn:schemas-microsoft-com:office:smarttags" w:element="stockticker">
              <w:r w:rsidRPr="00481D2D">
                <w:t>AND</w:t>
              </w:r>
            </w:smartTag>
            <w:r w:rsidRPr="00481D2D">
              <w:t xml:space="preserve"> A.162/30 THEN o </w:t>
            </w:r>
            <w:smartTag w:uri="urn:schemas-microsoft-com:office:smarttags" w:element="stockticker">
              <w:r w:rsidRPr="00481D2D">
                <w:t>ELSE</w:t>
              </w:r>
            </w:smartTag>
            <w:r w:rsidRPr="00481D2D">
              <w:t xml:space="preserve"> n/a - - </w:t>
            </w:r>
            <w:r w:rsidR="007C32FA" w:rsidRPr="00481D2D">
              <w:t xml:space="preserve">P-CSCF or </w:t>
            </w:r>
            <w:r w:rsidRPr="00481D2D">
              <w:t xml:space="preserve">S-CSCF </w:t>
            </w:r>
            <w:r w:rsidR="007C32FA" w:rsidRPr="00481D2D">
              <w:t xml:space="preserve">or IBCF (THIG) </w:t>
            </w:r>
            <w:r w:rsidR="00EB2098" w:rsidRPr="00481D2D">
              <w:t xml:space="preserve">or ISC gateway function (THIG) </w:t>
            </w:r>
            <w:r w:rsidRPr="00481D2D">
              <w:t>or AS acting as proxy and extensions to the Session Initiation Protocol (SIP) for asserted identity within trusted networks (NOTE 1).</w:t>
            </w:r>
          </w:p>
          <w:p w14:paraId="038199E4" w14:textId="77777777" w:rsidR="00826B9F" w:rsidRPr="00481D2D" w:rsidRDefault="00826B9F">
            <w:pPr>
              <w:pStyle w:val="TAN"/>
            </w:pPr>
            <w:r w:rsidRPr="00481D2D">
              <w:t>c10:</w:t>
            </w:r>
            <w:r w:rsidRPr="00481D2D">
              <w:tab/>
              <w:t xml:space="preserve">IF A.162/31 THEN o.2 </w:t>
            </w:r>
            <w:smartTag w:uri="urn:schemas-microsoft-com:office:smarttags" w:element="stockticker">
              <w:r w:rsidRPr="00481D2D">
                <w:t>ELSE</w:t>
              </w:r>
            </w:smartTag>
            <w:r w:rsidRPr="00481D2D">
              <w:t xml:space="preserve"> n/a - - a privacy mechanism for the Session Initiation Protocol (SIP).</w:t>
            </w:r>
          </w:p>
          <w:p w14:paraId="1DF96C1D" w14:textId="77777777" w:rsidR="00826B9F" w:rsidRPr="00481D2D" w:rsidRDefault="00826B9F">
            <w:pPr>
              <w:pStyle w:val="TAN"/>
            </w:pPr>
            <w:r w:rsidRPr="00481D2D">
              <w:t>c11:</w:t>
            </w:r>
            <w:r w:rsidRPr="00481D2D">
              <w:tab/>
              <w:t xml:space="preserve">IF A.162/31B THEN o </w:t>
            </w:r>
            <w:smartTag w:uri="urn:schemas-microsoft-com:office:smarttags" w:element="stockticker">
              <w:r w:rsidRPr="00481D2D">
                <w:t>ELSE</w:t>
              </w:r>
            </w:smartTag>
            <w:r w:rsidRPr="00481D2D">
              <w:t xml:space="preserve"> x - - application of privacy based on the received Privacy header.</w:t>
            </w:r>
          </w:p>
          <w:p w14:paraId="04B5556D" w14:textId="77777777" w:rsidR="00826B9F" w:rsidRPr="00481D2D" w:rsidRDefault="00826B9F">
            <w:pPr>
              <w:pStyle w:val="TAN"/>
            </w:pPr>
            <w:r w:rsidRPr="00481D2D">
              <w:t>c12:</w:t>
            </w:r>
            <w:r w:rsidRPr="00481D2D">
              <w:tab/>
              <w:t xml:space="preserve">IF A.162/31 </w:t>
            </w:r>
            <w:smartTag w:uri="urn:schemas-microsoft-com:office:smarttags" w:element="stockticker">
              <w:r w:rsidRPr="00481D2D">
                <w:t>AND</w:t>
              </w:r>
            </w:smartTag>
            <w:r w:rsidRPr="00481D2D">
              <w:t xml:space="preserve"> A.3/4 THEN m </w:t>
            </w:r>
            <w:smartTag w:uri="urn:schemas-microsoft-com:office:smarttags" w:element="stockticker">
              <w:r w:rsidRPr="00481D2D">
                <w:t>ELSE</w:t>
              </w:r>
            </w:smartTag>
            <w:r w:rsidRPr="00481D2D">
              <w:t xml:space="preserve"> </w:t>
            </w:r>
            <w:r w:rsidR="00983F4F" w:rsidRPr="00481D2D">
              <w:t xml:space="preserve">IF A.3/11 THEN o </w:t>
            </w:r>
            <w:smartTag w:uri="urn:schemas-microsoft-com:office:smarttags" w:element="stockticker">
              <w:r w:rsidR="00983F4F" w:rsidRPr="00481D2D">
                <w:t>ELSE</w:t>
              </w:r>
            </w:smartTag>
            <w:r w:rsidR="00983F4F" w:rsidRPr="00481D2D">
              <w:t xml:space="preserve"> </w:t>
            </w:r>
            <w:r w:rsidRPr="00481D2D">
              <w:t>n/a - - S-CSCF</w:t>
            </w:r>
            <w:r w:rsidR="00983F4F" w:rsidRPr="00481D2D">
              <w:t>, E</w:t>
            </w:r>
            <w:r w:rsidR="00B631F6" w:rsidRPr="00481D2D">
              <w:t>-</w:t>
            </w:r>
            <w:r w:rsidR="00983F4F" w:rsidRPr="00481D2D">
              <w:t>CSCF</w:t>
            </w:r>
            <w:r w:rsidRPr="00481D2D">
              <w:t>.</w:t>
            </w:r>
          </w:p>
          <w:p w14:paraId="3B9AF59D" w14:textId="77777777" w:rsidR="00826B9F" w:rsidRPr="00481D2D" w:rsidRDefault="00826B9F">
            <w:pPr>
              <w:pStyle w:val="TAN"/>
            </w:pPr>
            <w:r w:rsidRPr="00481D2D">
              <w:t>c13:</w:t>
            </w:r>
            <w:r w:rsidRPr="00481D2D">
              <w:tab/>
              <w:t xml:space="preserve">IF A.162/31 </w:t>
            </w:r>
            <w:smartTag w:uri="urn:schemas-microsoft-com:office:smarttags" w:element="stockticker">
              <w:r w:rsidRPr="00481D2D">
                <w:t>AND</w:t>
              </w:r>
            </w:smartTag>
            <w:r w:rsidRPr="00481D2D">
              <w:t xml:space="preserve"> (A.3/2 OR A.3/3 OR A.3/7C OR A.3/9A</w:t>
            </w:r>
            <w:r w:rsidR="00D52743" w:rsidRPr="00481D2D">
              <w:t xml:space="preserve"> </w:t>
            </w:r>
            <w:r w:rsidR="00EB2098" w:rsidRPr="00481D2D">
              <w:t xml:space="preserve">OR A.3/13A </w:t>
            </w:r>
            <w:r w:rsidR="00D52743" w:rsidRPr="00481D2D">
              <w:t>OR A.3A/88</w:t>
            </w:r>
            <w:r w:rsidRPr="00481D2D">
              <w:t xml:space="preserve">) THEN m </w:t>
            </w:r>
            <w:smartTag w:uri="urn:schemas-microsoft-com:office:smarttags" w:element="stockticker">
              <w:r w:rsidRPr="00481D2D">
                <w:t>ELSE</w:t>
              </w:r>
            </w:smartTag>
            <w:r w:rsidRPr="00481D2D">
              <w:t xml:space="preserve"> n/a - - P-CSCF</w:t>
            </w:r>
            <w:r w:rsidR="00D52743" w:rsidRPr="00481D2D">
              <w:t>,</w:t>
            </w:r>
            <w:r w:rsidRPr="00481D2D">
              <w:t xml:space="preserve"> I-CSCF</w:t>
            </w:r>
            <w:r w:rsidR="00D52743" w:rsidRPr="00481D2D">
              <w:t>,</w:t>
            </w:r>
            <w:r w:rsidRPr="00481D2D">
              <w:t xml:space="preserve"> AS acting as a SIP proxy or IBCF (THIG)</w:t>
            </w:r>
            <w:r w:rsidR="00EB2098" w:rsidRPr="00481D2D">
              <w:t>, ISC gateway function (THIG)</w:t>
            </w:r>
            <w:r w:rsidR="00D707EB" w:rsidRPr="00481D2D">
              <w:t>, ATCF (proxy)</w:t>
            </w:r>
            <w:r w:rsidRPr="00481D2D">
              <w:t>.</w:t>
            </w:r>
          </w:p>
          <w:p w14:paraId="42CD58A8" w14:textId="77777777" w:rsidR="00826B9F" w:rsidRPr="00481D2D" w:rsidRDefault="00826B9F">
            <w:pPr>
              <w:pStyle w:val="TAN"/>
            </w:pPr>
            <w:r w:rsidRPr="00481D2D">
              <w:t>c14:</w:t>
            </w:r>
            <w:r w:rsidRPr="00481D2D">
              <w:tab/>
              <w:t xml:space="preserve">IF A.162/35 THEN o.3 </w:t>
            </w:r>
            <w:smartTag w:uri="urn:schemas-microsoft-com:office:smarttags" w:element="stockticker">
              <w:r w:rsidRPr="00481D2D">
                <w:t>ELSE</w:t>
              </w:r>
            </w:smartTag>
            <w:r w:rsidRPr="00481D2D">
              <w:t xml:space="preserve"> n/a - - private header extensions to the session initiation protocol for the 3rd-Generation Partnership Project (3GPP).</w:t>
            </w:r>
          </w:p>
          <w:p w14:paraId="5ACF0FF4" w14:textId="77777777" w:rsidR="00826B9F" w:rsidRPr="00481D2D" w:rsidRDefault="00826B9F">
            <w:pPr>
              <w:pStyle w:val="TAN"/>
            </w:pPr>
            <w:r w:rsidRPr="00481D2D">
              <w:t>c15:</w:t>
            </w:r>
            <w:r w:rsidRPr="00481D2D">
              <w:tab/>
              <w:t xml:space="preserve">IF A.162/35 </w:t>
            </w:r>
            <w:smartTag w:uri="urn:schemas-microsoft-com:office:smarttags" w:element="stockticker">
              <w:r w:rsidRPr="00481D2D">
                <w:t>AND</w:t>
              </w:r>
            </w:smartTag>
            <w:r w:rsidRPr="00481D2D">
              <w:t xml:space="preserve"> (A.3/2 OR A.3/3 OR A.3/9A</w:t>
            </w:r>
            <w:r w:rsidR="00EB2098" w:rsidRPr="00481D2D">
              <w:t xml:space="preserve"> OR A.3/13A</w:t>
            </w:r>
            <w:r w:rsidRPr="00481D2D">
              <w:t xml:space="preserve">)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P-CSCF or I-CSCF or IBCF (THIG)</w:t>
            </w:r>
            <w:r w:rsidR="00EB2098" w:rsidRPr="00481D2D">
              <w:t xml:space="preserve"> or ISC gateway function (THIG)</w:t>
            </w:r>
            <w:r w:rsidRPr="00481D2D">
              <w:t>.</w:t>
            </w:r>
          </w:p>
          <w:p w14:paraId="54A3E532" w14:textId="77777777" w:rsidR="00826B9F" w:rsidRPr="00481D2D" w:rsidRDefault="00826B9F">
            <w:pPr>
              <w:pStyle w:val="TAN"/>
            </w:pPr>
            <w:r w:rsidRPr="00481D2D">
              <w:t>c16:</w:t>
            </w:r>
            <w:r w:rsidRPr="00481D2D">
              <w:tab/>
              <w:t xml:space="preserve">IF A.162/35 </w:t>
            </w:r>
            <w:smartTag w:uri="urn:schemas-microsoft-com:office:smarttags" w:element="stockticker">
              <w:r w:rsidRPr="00481D2D">
                <w:t>AND</w:t>
              </w:r>
            </w:smartTag>
            <w:r w:rsidRPr="00481D2D">
              <w:t xml:space="preserve"> (A.3/2 OR A.3/3 OR A.3/4 OR A.3/9A</w:t>
            </w:r>
            <w:r w:rsidR="00EB2098" w:rsidRPr="00481D2D">
              <w:t xml:space="preserve"> OR A.3/13A</w:t>
            </w:r>
            <w:r w:rsidRPr="00481D2D">
              <w:t xml:space="preserve">)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P-CSCF or I-CSCF or S-CSCF or IBCF (THIG)</w:t>
            </w:r>
            <w:r w:rsidR="00EB2098" w:rsidRPr="00481D2D">
              <w:t xml:space="preserve"> or ISC gateway function (THIG)</w:t>
            </w:r>
            <w:r w:rsidRPr="00481D2D">
              <w:t>.</w:t>
            </w:r>
          </w:p>
          <w:p w14:paraId="2E9C9C09" w14:textId="77777777" w:rsidR="00826B9F" w:rsidRPr="00481D2D" w:rsidRDefault="00826B9F">
            <w:pPr>
              <w:pStyle w:val="TAN"/>
            </w:pPr>
            <w:r w:rsidRPr="00481D2D">
              <w:t>c17:</w:t>
            </w:r>
            <w:r w:rsidRPr="00481D2D">
              <w:tab/>
              <w:t xml:space="preserve">IF A.162/35 </w:t>
            </w:r>
            <w:smartTag w:uri="urn:schemas-microsoft-com:office:smarttags" w:element="stockticker">
              <w:r w:rsidRPr="00481D2D">
                <w:t>AND</w:t>
              </w:r>
            </w:smartTag>
            <w:r w:rsidRPr="00481D2D">
              <w:t xml:space="preserve"> (A.3/2 OR A.3/3 OR A.3/9A</w:t>
            </w:r>
            <w:r w:rsidR="00EB2098" w:rsidRPr="00481D2D">
              <w:t xml:space="preserve"> OR A.3/13A</w:t>
            </w:r>
            <w:r w:rsidRPr="00481D2D">
              <w:t xml:space="preserve">)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P-CSCF or I-CSCF or IBCF (THIG)</w:t>
            </w:r>
            <w:r w:rsidR="00DB1CBA" w:rsidRPr="00481D2D">
              <w:t xml:space="preserve"> or ISC gateway function (THIG)</w:t>
            </w:r>
            <w:r w:rsidRPr="00481D2D">
              <w:t>.</w:t>
            </w:r>
          </w:p>
          <w:p w14:paraId="491ADC30" w14:textId="77777777" w:rsidR="00826B9F" w:rsidRPr="00481D2D" w:rsidRDefault="00826B9F">
            <w:pPr>
              <w:pStyle w:val="TAN"/>
            </w:pPr>
            <w:r w:rsidRPr="00481D2D">
              <w:t>c18:</w:t>
            </w:r>
            <w:r w:rsidRPr="00481D2D">
              <w:tab/>
              <w:t xml:space="preserve">IF A.162/38 THEN o </w:t>
            </w:r>
            <w:smartTag w:uri="urn:schemas-microsoft-com:office:smarttags" w:element="stockticker">
              <w:r w:rsidRPr="00481D2D">
                <w:t>ELSE</w:t>
              </w:r>
            </w:smartTag>
            <w:r w:rsidRPr="00481D2D">
              <w:t xml:space="preserve"> n/a - - the P-Visited-Network-ID header extension.</w:t>
            </w:r>
          </w:p>
          <w:p w14:paraId="267DEBE4" w14:textId="77777777" w:rsidR="00826B9F" w:rsidRPr="00481D2D" w:rsidRDefault="00826B9F">
            <w:pPr>
              <w:pStyle w:val="TAN"/>
            </w:pPr>
            <w:r w:rsidRPr="00481D2D">
              <w:t>c19:</w:t>
            </w:r>
            <w:r w:rsidRPr="00481D2D">
              <w:tab/>
              <w:t xml:space="preserve">IF A.162/35 </w:t>
            </w:r>
            <w:smartTag w:uri="urn:schemas-microsoft-com:office:smarttags" w:element="stockticker">
              <w:r w:rsidRPr="00481D2D">
                <w:t>AND</w:t>
              </w:r>
            </w:smartTag>
            <w:r w:rsidRPr="00481D2D">
              <w:t xml:space="preserve"> (A.3/2 OR A.3.3 OR A.3/4 OR A.3/7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P-CSCF, I-CSCF, S-CSCF, AS acting as a proxy.</w:t>
            </w:r>
          </w:p>
          <w:p w14:paraId="47CF441F" w14:textId="77777777" w:rsidR="00826B9F" w:rsidRPr="00481D2D" w:rsidRDefault="00826B9F">
            <w:pPr>
              <w:pStyle w:val="TAN"/>
            </w:pPr>
            <w:r w:rsidRPr="00481D2D">
              <w:t>c20:</w:t>
            </w:r>
            <w:r w:rsidRPr="00481D2D">
              <w:tab/>
              <w:t xml:space="preserve">IF A.162/41 THEN o </w:t>
            </w:r>
            <w:smartTag w:uri="urn:schemas-microsoft-com:office:smarttags" w:element="stockticker">
              <w:r w:rsidRPr="00481D2D">
                <w:t>ELSE</w:t>
              </w:r>
            </w:smartTag>
            <w:r w:rsidRPr="00481D2D">
              <w:t xml:space="preserve"> n/a - - the P-Access-Network-Info header extension.</w:t>
            </w:r>
          </w:p>
          <w:p w14:paraId="75753F3C" w14:textId="77777777" w:rsidR="00826B9F" w:rsidRPr="00481D2D" w:rsidRDefault="00826B9F">
            <w:pPr>
              <w:pStyle w:val="TAN"/>
            </w:pPr>
            <w:r w:rsidRPr="00481D2D">
              <w:t>c21:</w:t>
            </w:r>
            <w:r w:rsidRPr="00481D2D">
              <w:tab/>
              <w:t xml:space="preserve">IF A.162/41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n/a - - the P-Access-Network-Info header extension and P-CSCF.</w:t>
            </w:r>
          </w:p>
          <w:p w14:paraId="2E07E92B" w14:textId="77777777" w:rsidR="00826B9F" w:rsidRPr="00481D2D" w:rsidRDefault="00826B9F">
            <w:pPr>
              <w:pStyle w:val="TAN"/>
            </w:pPr>
            <w:r w:rsidRPr="00481D2D">
              <w:t>c22:</w:t>
            </w:r>
            <w:r w:rsidRPr="00481D2D">
              <w:tab/>
              <w:t xml:space="preserve">IF A.162/41 </w:t>
            </w:r>
            <w:smartTag w:uri="urn:schemas-microsoft-com:office:smarttags" w:element="stockticker">
              <w:r w:rsidRPr="00481D2D">
                <w:t>AND</w:t>
              </w:r>
            </w:smartTag>
            <w:r w:rsidRPr="00481D2D">
              <w:t xml:space="preserve"> A.3/4 THEN m </w:t>
            </w:r>
            <w:smartTag w:uri="urn:schemas-microsoft-com:office:smarttags" w:element="stockticker">
              <w:r w:rsidRPr="00481D2D">
                <w:t>ELSE</w:t>
              </w:r>
            </w:smartTag>
            <w:r w:rsidRPr="00481D2D">
              <w:t xml:space="preserve"> n/a - - the P-Access-Network-Info header extension and S-CSCF.</w:t>
            </w:r>
          </w:p>
          <w:p w14:paraId="0088E094" w14:textId="77777777" w:rsidR="00826B9F" w:rsidRPr="00481D2D" w:rsidRDefault="00826B9F">
            <w:pPr>
              <w:pStyle w:val="TAN"/>
            </w:pPr>
            <w:r w:rsidRPr="00481D2D">
              <w:t>c23:</w:t>
            </w:r>
            <w:r w:rsidRPr="00481D2D">
              <w:tab/>
              <w:t xml:space="preserve">IF A.162/45 THEN o </w:t>
            </w:r>
            <w:smartTag w:uri="urn:schemas-microsoft-com:office:smarttags" w:element="stockticker">
              <w:r w:rsidRPr="00481D2D">
                <w:t>ELSE</w:t>
              </w:r>
            </w:smartTag>
            <w:r w:rsidRPr="00481D2D">
              <w:t xml:space="preserve"> n/a - - the P-Charging-Vector header extension.</w:t>
            </w:r>
          </w:p>
          <w:p w14:paraId="1E1C4BF5" w14:textId="77777777" w:rsidR="00826B9F" w:rsidRPr="00481D2D" w:rsidRDefault="00826B9F">
            <w:pPr>
              <w:pStyle w:val="TAN"/>
            </w:pPr>
            <w:r w:rsidRPr="00481D2D">
              <w:t>c24:</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3E9AC6B4" w14:textId="77777777" w:rsidR="00826B9F" w:rsidRPr="00481D2D" w:rsidRDefault="00826B9F">
            <w:pPr>
              <w:pStyle w:val="TAN"/>
            </w:pPr>
            <w:r w:rsidRPr="00481D2D">
              <w:t>c25:</w:t>
            </w:r>
            <w:r w:rsidRPr="00481D2D">
              <w:tab/>
              <w:t xml:space="preserve">IF A.162/44 THEN o </w:t>
            </w:r>
            <w:smartTag w:uri="urn:schemas-microsoft-com:office:smarttags" w:element="stockticker">
              <w:r w:rsidRPr="00481D2D">
                <w:t>ELSE</w:t>
              </w:r>
            </w:smartTag>
            <w:r w:rsidRPr="00481D2D">
              <w:t xml:space="preserve"> n/a - - the P-Charging-Function-Addresses header extension.</w:t>
            </w:r>
          </w:p>
          <w:p w14:paraId="52C5BE6B" w14:textId="77777777" w:rsidR="00826B9F" w:rsidRPr="00481D2D" w:rsidRDefault="00826B9F">
            <w:pPr>
              <w:pStyle w:val="TAN"/>
            </w:pPr>
            <w:r w:rsidRPr="00481D2D">
              <w:t>c26:</w:t>
            </w:r>
            <w:r w:rsidRPr="00481D2D">
              <w:tab/>
              <w:t xml:space="preserve">IF A.162/44 THEN m </w:t>
            </w:r>
            <w:smartTag w:uri="urn:schemas-microsoft-com:office:smarttags" w:element="stockticker">
              <w:r w:rsidRPr="00481D2D">
                <w:t>ELSE</w:t>
              </w:r>
            </w:smartTag>
            <w:r w:rsidRPr="00481D2D">
              <w:t xml:space="preserve"> n/a - - the P-Charging-Function Addresses header extension.</w:t>
            </w:r>
          </w:p>
          <w:p w14:paraId="0726FAEC" w14:textId="77777777" w:rsidR="00826B9F" w:rsidRPr="00481D2D" w:rsidRDefault="00826B9F">
            <w:pPr>
              <w:pStyle w:val="TAN"/>
            </w:pPr>
            <w:r w:rsidRPr="00481D2D">
              <w:t>c27:</w:t>
            </w:r>
            <w:r w:rsidRPr="00481D2D">
              <w:tab/>
              <w:t xml:space="preserve">IF A.3/2 OR A.3/4 THEN m </w:t>
            </w:r>
            <w:smartTag w:uri="urn:schemas-microsoft-com:office:smarttags" w:element="stockticker">
              <w:r w:rsidRPr="00481D2D">
                <w:t>ELSE</w:t>
              </w:r>
            </w:smartTag>
            <w:r w:rsidRPr="00481D2D">
              <w:t xml:space="preserve"> x - - P-CSCF or S-CSCF.</w:t>
            </w:r>
          </w:p>
          <w:p w14:paraId="7D74E05C" w14:textId="77777777" w:rsidR="00826B9F" w:rsidRPr="00481D2D" w:rsidRDefault="00826B9F">
            <w:pPr>
              <w:pStyle w:val="TAN"/>
            </w:pPr>
            <w:r w:rsidRPr="00481D2D">
              <w:t>c28:</w:t>
            </w:r>
            <w:r w:rsidRPr="00481D2D">
              <w:tab/>
              <w:t xml:space="preserve">IF A.3/2 OR A.3/3 OR A.3/4 THEN m </w:t>
            </w:r>
            <w:smartTag w:uri="urn:schemas-microsoft-com:office:smarttags" w:element="stockticker">
              <w:r w:rsidRPr="00481D2D">
                <w:t>ELSE</w:t>
              </w:r>
            </w:smartTag>
            <w:r w:rsidRPr="00481D2D">
              <w:t xml:space="preserve"> o.8 - - P-CSCF or I-CSCF or S-CSCF.</w:t>
            </w:r>
          </w:p>
          <w:p w14:paraId="07D02535" w14:textId="77777777" w:rsidR="00826B9F" w:rsidRPr="00481D2D" w:rsidRDefault="00826B9F">
            <w:pPr>
              <w:pStyle w:val="TAN"/>
            </w:pPr>
            <w:r w:rsidRPr="00481D2D">
              <w:t>c29:</w:t>
            </w:r>
            <w:r w:rsidRPr="00481D2D">
              <w:tab/>
              <w:t xml:space="preserve">IF A.3/2 OR A.3/4 THEN n/a </w:t>
            </w:r>
            <w:smartTag w:uri="urn:schemas-microsoft-com:office:smarttags" w:element="stockticker">
              <w:r w:rsidRPr="00481D2D">
                <w:t>ELSE</w:t>
              </w:r>
            </w:smartTag>
            <w:r w:rsidRPr="00481D2D">
              <w:t xml:space="preserve"> IF A.3/3 THEN o </w:t>
            </w:r>
            <w:smartTag w:uri="urn:schemas-microsoft-com:office:smarttags" w:element="stockticker">
              <w:r w:rsidRPr="00481D2D">
                <w:t>ELSE</w:t>
              </w:r>
            </w:smartTag>
            <w:r w:rsidRPr="00481D2D">
              <w:t xml:space="preserve"> o.8 - - P-CSCF or S-CSCF or I-CSCF.</w:t>
            </w:r>
          </w:p>
          <w:p w14:paraId="5730186D" w14:textId="77777777" w:rsidR="00826B9F" w:rsidRPr="00481D2D" w:rsidRDefault="00826B9F">
            <w:pPr>
              <w:pStyle w:val="TAN"/>
            </w:pPr>
            <w:r w:rsidRPr="00481D2D">
              <w:t>c30:</w:t>
            </w:r>
            <w:r w:rsidRPr="00481D2D">
              <w:tab/>
              <w:t xml:space="preserve">IF A.3/2 o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P-CSCF.</w:t>
            </w:r>
          </w:p>
          <w:p w14:paraId="6B25F3F3" w14:textId="77777777" w:rsidR="00826B9F" w:rsidRPr="00481D2D" w:rsidRDefault="00826B9F">
            <w:pPr>
              <w:pStyle w:val="TAN"/>
            </w:pPr>
            <w:r w:rsidRPr="00481D2D">
              <w:t>c31:</w:t>
            </w:r>
            <w:r w:rsidRPr="00481D2D">
              <w:tab/>
              <w:t xml:space="preserve">IF A.3/4 THEN m </w:t>
            </w:r>
            <w:smartTag w:uri="urn:schemas-microsoft-com:office:smarttags" w:element="stockticker">
              <w:r w:rsidRPr="00481D2D">
                <w:t>ELSE</w:t>
              </w:r>
            </w:smartTag>
            <w:r w:rsidRPr="00481D2D">
              <w:t xml:space="preserve"> x - - S-CSCF.</w:t>
            </w:r>
          </w:p>
          <w:p w14:paraId="2A0C8FC3" w14:textId="77777777" w:rsidR="00826B9F" w:rsidRPr="00481D2D" w:rsidRDefault="00826B9F">
            <w:pPr>
              <w:pStyle w:val="TAN"/>
            </w:pPr>
            <w:r w:rsidRPr="00481D2D">
              <w:t>c32:</w:t>
            </w:r>
            <w:r w:rsidRPr="00481D2D">
              <w:tab/>
              <w:t xml:space="preserve">IF A.3/4 THEN m </w:t>
            </w:r>
            <w:smartTag w:uri="urn:schemas-microsoft-com:office:smarttags" w:element="stockticker">
              <w:r w:rsidRPr="00481D2D">
                <w:t>ELSE</w:t>
              </w:r>
            </w:smartTag>
            <w:r w:rsidRPr="00481D2D">
              <w:t xml:space="preserve"> o.4 - - S-CSCF.</w:t>
            </w:r>
          </w:p>
          <w:p w14:paraId="3EF407A1" w14:textId="77777777" w:rsidR="00826B9F" w:rsidRPr="00481D2D" w:rsidRDefault="00826B9F">
            <w:pPr>
              <w:pStyle w:val="TAN"/>
            </w:pPr>
            <w:r w:rsidRPr="00481D2D">
              <w:t>c33:</w:t>
            </w:r>
            <w:r w:rsidRPr="00481D2D">
              <w:tab/>
              <w:t xml:space="preserve">IF A.162/50A OR A.162/50B OR A.162/50C OR A.162/50D OR A.162/50E OR A.162/50F THEN m </w:t>
            </w:r>
            <w:smartTag w:uri="urn:schemas-microsoft-com:office:smarttags" w:element="stockticker">
              <w:r w:rsidRPr="00481D2D">
                <w:t>ELSE</w:t>
              </w:r>
            </w:smartTag>
            <w:r w:rsidRPr="00481D2D">
              <w:t xml:space="preserve"> n/a - - support of any directives within caller preferences for the session initiation protocol.</w:t>
            </w:r>
          </w:p>
          <w:p w14:paraId="32D57285" w14:textId="77777777" w:rsidR="00826B9F" w:rsidRPr="00481D2D" w:rsidRDefault="00826B9F">
            <w:pPr>
              <w:pStyle w:val="TAN"/>
            </w:pPr>
            <w:r w:rsidRPr="00481D2D">
              <w:t>c34:</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419739A6" w14:textId="77777777" w:rsidR="00A812D7" w:rsidRPr="00481D2D" w:rsidRDefault="00826B9F" w:rsidP="00546923">
            <w:pPr>
              <w:pStyle w:val="TAN"/>
            </w:pPr>
            <w:r w:rsidRPr="00481D2D">
              <w:t>c35:</w:t>
            </w:r>
            <w:r w:rsidRPr="00481D2D">
              <w:tab/>
              <w:t xml:space="preserve">IF A.3/2 OR A.3/11 THEN m </w:t>
            </w:r>
            <w:smartTag w:uri="urn:schemas-microsoft-com:office:smarttags" w:element="stockticker">
              <w:r w:rsidRPr="00481D2D">
                <w:t>ELSE</w:t>
              </w:r>
            </w:smartTag>
            <w:r w:rsidRPr="00481D2D">
              <w:t xml:space="preserve"> </w:t>
            </w:r>
            <w:r w:rsidR="00995E56" w:rsidRPr="00481D2D">
              <w:t xml:space="preserve">IF </w:t>
            </w:r>
            <w:r w:rsidR="00551195" w:rsidRPr="00481D2D">
              <w:t xml:space="preserve">A.3/7C OR </w:t>
            </w:r>
            <w:r w:rsidR="00995E56" w:rsidRPr="00481D2D">
              <w:t xml:space="preserve">A.3/9 </w:t>
            </w:r>
            <w:r w:rsidR="00DB1CBA" w:rsidRPr="00481D2D">
              <w:t xml:space="preserve">OR A.3/13A </w:t>
            </w:r>
            <w:r w:rsidR="00995E56" w:rsidRPr="00481D2D">
              <w:t xml:space="preserve">THEN o </w:t>
            </w:r>
            <w:smartTag w:uri="urn:schemas-microsoft-com:office:smarttags" w:element="stockticker">
              <w:r w:rsidR="00995E56" w:rsidRPr="00481D2D">
                <w:t>ELSE</w:t>
              </w:r>
            </w:smartTag>
            <w:r w:rsidR="00995E56" w:rsidRPr="00481D2D">
              <w:t xml:space="preserve"> </w:t>
            </w:r>
            <w:r w:rsidRPr="00481D2D">
              <w:t>n/a - - P-CSCF, E-CSCF</w:t>
            </w:r>
            <w:r w:rsidR="00551195" w:rsidRPr="00481D2D">
              <w:t>, AS acting as proxy</w:t>
            </w:r>
            <w:r w:rsidR="00995E56" w:rsidRPr="00481D2D">
              <w:t>, IBCF</w:t>
            </w:r>
            <w:r w:rsidR="00DB1CBA" w:rsidRPr="00481D2D">
              <w:t>, ISC gateway function (THIG)</w:t>
            </w:r>
            <w:r w:rsidR="00D17D10" w:rsidRPr="00481D2D">
              <w:t>.</w:t>
            </w:r>
          </w:p>
        </w:tc>
      </w:tr>
      <w:tr w:rsidR="00D17D10" w:rsidRPr="00481D2D" w14:paraId="747BD03C" w14:textId="77777777" w:rsidTr="001C5036">
        <w:trPr>
          <w:gridAfter w:val="1"/>
          <w:wAfter w:w="10" w:type="dxa"/>
          <w:cantSplit/>
          <w:jc w:val="center"/>
        </w:trPr>
        <w:tc>
          <w:tcPr>
            <w:tcW w:w="8000" w:type="dxa"/>
            <w:gridSpan w:val="5"/>
          </w:tcPr>
          <w:p w14:paraId="3CEBD359" w14:textId="77777777" w:rsidR="00D17D10" w:rsidRPr="00481D2D" w:rsidRDefault="00D17D10" w:rsidP="00D17D10">
            <w:pPr>
              <w:pStyle w:val="TAN"/>
            </w:pPr>
            <w:r w:rsidRPr="00481D2D">
              <w:t>c36:</w:t>
            </w:r>
            <w:r w:rsidRPr="00481D2D">
              <w:tab/>
              <w:t xml:space="preserve">IF A.3/4 THEN m </w:t>
            </w:r>
            <w:smartTag w:uri="urn:schemas-microsoft-com:office:smarttags" w:element="stockticker">
              <w:r w:rsidRPr="00481D2D">
                <w:t>ELSE</w:t>
              </w:r>
            </w:smartTag>
            <w:r w:rsidRPr="00481D2D">
              <w:t xml:space="preserve"> n/a - - S-CSCF.</w:t>
            </w:r>
          </w:p>
          <w:p w14:paraId="3E17CAA9" w14:textId="77777777" w:rsidR="00D17D10" w:rsidRPr="00481D2D" w:rsidRDefault="00D17D10" w:rsidP="00D17D10">
            <w:pPr>
              <w:pStyle w:val="TAN"/>
            </w:pPr>
            <w:r w:rsidRPr="00481D2D">
              <w:t>c38:</w:t>
            </w:r>
            <w:r w:rsidRPr="00481D2D">
              <w:tab/>
              <w:t xml:space="preserve">IF A.162/66 THEN o </w:t>
            </w:r>
            <w:smartTag w:uri="urn:schemas-microsoft-com:office:smarttags" w:element="stockticker">
              <w:r w:rsidRPr="00481D2D">
                <w:t>ELSE</w:t>
              </w:r>
            </w:smartTag>
            <w:r w:rsidRPr="00481D2D">
              <w:t xml:space="preserve"> n/a - - the SIP P-Profile-Key private header.</w:t>
            </w:r>
          </w:p>
          <w:p w14:paraId="31C67A41" w14:textId="77777777" w:rsidR="00D17D10" w:rsidRPr="00481D2D" w:rsidRDefault="00D17D10" w:rsidP="00D17D10">
            <w:pPr>
              <w:pStyle w:val="TAN"/>
            </w:pPr>
            <w:r w:rsidRPr="00481D2D">
              <w:t>c39:</w:t>
            </w:r>
            <w:r w:rsidRPr="00481D2D">
              <w:tab/>
              <w:t xml:space="preserve">IF A.162/66 </w:t>
            </w:r>
            <w:smartTag w:uri="urn:schemas-microsoft-com:office:smarttags" w:element="stockticker">
              <w:r w:rsidRPr="00481D2D">
                <w:t>AND</w:t>
              </w:r>
            </w:smartTag>
            <w:r w:rsidRPr="00481D2D">
              <w:t xml:space="preserve"> (A.3/3 OR A.3/9A) THEN m </w:t>
            </w:r>
            <w:smartTag w:uri="urn:schemas-microsoft-com:office:smarttags" w:element="stockticker">
              <w:r w:rsidRPr="00481D2D">
                <w:t>ELSE</w:t>
              </w:r>
            </w:smartTag>
            <w:r w:rsidRPr="00481D2D">
              <w:t xml:space="preserve"> n/a - - the SIP P-Profile-Key private header, I-CSCF or IBCF (THIG).</w:t>
            </w:r>
          </w:p>
          <w:p w14:paraId="264CE6AF" w14:textId="77777777" w:rsidR="00D17D10" w:rsidRPr="00481D2D" w:rsidRDefault="00D17D10" w:rsidP="00D17D10">
            <w:pPr>
              <w:pStyle w:val="TAN"/>
            </w:pPr>
            <w:r w:rsidRPr="00481D2D">
              <w:t>c40:</w:t>
            </w:r>
            <w:r w:rsidRPr="00481D2D">
              <w:tab/>
              <w:t xml:space="preserve">IF A.162/66 </w:t>
            </w:r>
            <w:smartTag w:uri="urn:schemas-microsoft-com:office:smarttags" w:element="stockticker">
              <w:r w:rsidRPr="00481D2D">
                <w:t>AND</w:t>
              </w:r>
            </w:smartTag>
            <w:r w:rsidRPr="00481D2D">
              <w:t xml:space="preserve"> A.3/4 THEN m </w:t>
            </w:r>
            <w:smartTag w:uri="urn:schemas-microsoft-com:office:smarttags" w:element="stockticker">
              <w:r w:rsidRPr="00481D2D">
                <w:t>ELSE</w:t>
              </w:r>
            </w:smartTag>
            <w:r w:rsidRPr="00481D2D">
              <w:t xml:space="preserve"> n/a - - the SIP P-Profile-Key private header, S-CSCF.</w:t>
            </w:r>
          </w:p>
          <w:p w14:paraId="6F3A7D98" w14:textId="77777777" w:rsidR="00D17D10" w:rsidRPr="00481D2D" w:rsidRDefault="00D17D10" w:rsidP="00D17D10">
            <w:pPr>
              <w:pStyle w:val="TAN"/>
            </w:pPr>
            <w:r w:rsidRPr="00481D2D">
              <w:t>c41:</w:t>
            </w:r>
            <w:r w:rsidRPr="00481D2D">
              <w:tab/>
              <w:t xml:space="preserve">IF A.3/3 OR A.3/4 OR A.3/9A THEN o </w:t>
            </w:r>
            <w:smartTag w:uri="urn:schemas-microsoft-com:office:smarttags" w:element="stockticker">
              <w:r w:rsidRPr="00481D2D">
                <w:t>ELSE</w:t>
              </w:r>
            </w:smartTag>
            <w:r w:rsidRPr="00481D2D">
              <w:t xml:space="preserve"> n/a - - I-CSCF or S-CSCF or IBCF (THIG).</w:t>
            </w:r>
          </w:p>
          <w:p w14:paraId="31F12F00" w14:textId="77777777" w:rsidR="00D17D10" w:rsidRPr="00481D2D" w:rsidRDefault="00D17D10" w:rsidP="00D17D10">
            <w:pPr>
              <w:pStyle w:val="TAN"/>
            </w:pPr>
            <w:r w:rsidRPr="00481D2D">
              <w:t>c42:</w:t>
            </w:r>
            <w:r w:rsidRPr="00481D2D">
              <w:tab/>
              <w:t xml:space="preserve">IF A.162/107 THEN m </w:t>
            </w:r>
            <w:smartTag w:uri="urn:schemas-microsoft-com:office:smarttags" w:element="stockticker">
              <w:r w:rsidRPr="00481D2D">
                <w:t>ELSE</w:t>
              </w:r>
            </w:smartTag>
            <w:r w:rsidRPr="00481D2D">
              <w:t xml:space="preserve"> n/a - - multiple registrations.</w:t>
            </w:r>
          </w:p>
          <w:p w14:paraId="0CA4D35E" w14:textId="77777777" w:rsidR="00D17D10" w:rsidRPr="00481D2D" w:rsidRDefault="00D17D10" w:rsidP="00D17D10">
            <w:pPr>
              <w:pStyle w:val="TAN"/>
            </w:pPr>
            <w:r w:rsidRPr="00481D2D">
              <w:t>c44:</w:t>
            </w:r>
            <w:r w:rsidRPr="00481D2D">
              <w:tab/>
              <w:t xml:space="preserve">IF A.162/70 THEN o.5 </w:t>
            </w:r>
            <w:smartTag w:uri="urn:schemas-microsoft-com:office:smarttags" w:element="stockticker">
              <w:r w:rsidRPr="00481D2D">
                <w:t>ELSE</w:t>
              </w:r>
            </w:smartTag>
            <w:r w:rsidRPr="00481D2D">
              <w:t xml:space="preserve"> n/a - - SIP location conveyance.</w:t>
            </w:r>
          </w:p>
          <w:p w14:paraId="2A4D71C0" w14:textId="77777777" w:rsidR="00D17D10" w:rsidRPr="00481D2D" w:rsidRDefault="00D17D10" w:rsidP="00D17D10">
            <w:pPr>
              <w:pStyle w:val="TAN"/>
            </w:pPr>
            <w:r w:rsidRPr="00481D2D">
              <w:t>c45:</w:t>
            </w:r>
            <w:r w:rsidRPr="00481D2D">
              <w:tab/>
              <w:t xml:space="preserve">IF A.3/11 THEN m </w:t>
            </w:r>
            <w:smartTag w:uri="urn:schemas-microsoft-com:office:smarttags" w:element="stockticker">
              <w:r w:rsidRPr="00481D2D">
                <w:t>ELSE</w:t>
              </w:r>
            </w:smartTag>
            <w:r w:rsidRPr="00481D2D">
              <w:t xml:space="preserve"> IF A.162/70 </w:t>
            </w:r>
            <w:smartTag w:uri="urn:schemas-microsoft-com:office:smarttags" w:element="stockticker">
              <w:r w:rsidRPr="00481D2D">
                <w:t>AND</w:t>
              </w:r>
            </w:smartTag>
            <w:r w:rsidRPr="00481D2D">
              <w:t xml:space="preserve"> A.3/7C THEN o.6 </w:t>
            </w:r>
            <w:smartTag w:uri="urn:schemas-microsoft-com:office:smarttags" w:element="stockticker">
              <w:r w:rsidRPr="00481D2D">
                <w:t>ELSE</w:t>
              </w:r>
            </w:smartTag>
            <w:r w:rsidRPr="00481D2D">
              <w:t xml:space="preserve"> n/a - - E-CSCF, SIP location conveyance, AS acting as a SIP proxy.</w:t>
            </w:r>
          </w:p>
          <w:p w14:paraId="781199DB" w14:textId="77777777" w:rsidR="00D17D10" w:rsidRPr="00481D2D" w:rsidRDefault="00D17D10" w:rsidP="00D17D10">
            <w:pPr>
              <w:pStyle w:val="TAN"/>
            </w:pPr>
            <w:r w:rsidRPr="00481D2D">
              <w:t>c46:</w:t>
            </w:r>
            <w:r w:rsidRPr="00481D2D">
              <w:tab/>
              <w:t xml:space="preserve">IF A.162/70 </w:t>
            </w:r>
            <w:smartTag w:uri="urn:schemas-microsoft-com:office:smarttags" w:element="stockticker">
              <w:r w:rsidRPr="00481D2D">
                <w:t>AND</w:t>
              </w:r>
            </w:smartTag>
            <w:r w:rsidRPr="00481D2D">
              <w:t xml:space="preserve"> A.3/2 OR A.3/3 OR A.3/5 OR A.3/10 OR A.3A/88 THEN m </w:t>
            </w:r>
            <w:smartTag w:uri="urn:schemas-microsoft-com:office:smarttags" w:element="stockticker">
              <w:r w:rsidRPr="00481D2D">
                <w:t>ELSE</w:t>
              </w:r>
            </w:smartTag>
            <w:r w:rsidRPr="00481D2D">
              <w:t xml:space="preserve"> IF A.162/70 </w:t>
            </w:r>
            <w:smartTag w:uri="urn:schemas-microsoft-com:office:smarttags" w:element="stockticker">
              <w:r w:rsidRPr="00481D2D">
                <w:t>AND</w:t>
              </w:r>
            </w:smartTag>
            <w:r w:rsidRPr="00481D2D">
              <w:t xml:space="preserve"> A.3/7C THEN o.6 </w:t>
            </w:r>
            <w:smartTag w:uri="urn:schemas-microsoft-com:office:smarttags" w:element="stockticker">
              <w:r w:rsidRPr="00481D2D">
                <w:t>ELSE</w:t>
              </w:r>
            </w:smartTag>
            <w:r w:rsidRPr="00481D2D">
              <w:t xml:space="preserve"> n/a - - SIP location conveyance, P-CSCF, I-CSCF, S-CSCF, BGCF, additional routeing functionality, ATCF (proxy).</w:t>
            </w:r>
          </w:p>
          <w:p w14:paraId="56484EDC" w14:textId="77777777" w:rsidR="00D17D10" w:rsidRPr="00481D2D" w:rsidRDefault="00D17D10" w:rsidP="00D17D10">
            <w:pPr>
              <w:pStyle w:val="TAN"/>
            </w:pPr>
            <w:r w:rsidRPr="00481D2D">
              <w:t>c47:</w:t>
            </w:r>
            <w:r w:rsidRPr="00481D2D">
              <w:tab/>
              <w:t xml:space="preserve">IF A.3/3 OR A.3/4 OR A.3/5 OR A.3/7C THEN o </w:t>
            </w:r>
            <w:smartTag w:uri="urn:schemas-microsoft-com:office:smarttags" w:element="stockticker">
              <w:r w:rsidRPr="00481D2D">
                <w:t>ELSE</w:t>
              </w:r>
            </w:smartTag>
            <w:r w:rsidRPr="00481D2D">
              <w:t xml:space="preserve"> n/a - - I-CSCF, S-CSCF, BGCF, AS acting as a SIP proxy.</w:t>
            </w:r>
          </w:p>
          <w:p w14:paraId="2F0621C5" w14:textId="77777777" w:rsidR="00D17D10" w:rsidRPr="00481D2D" w:rsidRDefault="00D17D10" w:rsidP="00D17D10">
            <w:pPr>
              <w:pStyle w:val="TAN"/>
            </w:pPr>
            <w:r w:rsidRPr="00481D2D">
              <w:t>c48:</w:t>
            </w:r>
            <w:r w:rsidRPr="00481D2D">
              <w:tab/>
              <w:t xml:space="preserve">IF A.162/77 THEN m </w:t>
            </w:r>
            <w:smartTag w:uri="urn:schemas-microsoft-com:office:smarttags" w:element="stockticker">
              <w:r w:rsidRPr="00481D2D">
                <w:t>ELSE</w:t>
              </w:r>
            </w:smartTag>
            <w:r w:rsidRPr="00481D2D">
              <w:t xml:space="preserve"> n/a - - number portability parameters for the </w:t>
            </w:r>
            <w:r w:rsidR="006E59FF" w:rsidRPr="00481D2D">
              <w:t>'</w:t>
            </w:r>
            <w:proofErr w:type="spellStart"/>
            <w:r w:rsidR="00C276A1" w:rsidRPr="00481D2D">
              <w:t>tel</w:t>
            </w:r>
            <w:proofErr w:type="spellEnd"/>
            <w:r w:rsidR="00C276A1" w:rsidRPr="00481D2D">
              <w:t xml:space="preserve">' </w:t>
            </w:r>
            <w:smartTag w:uri="urn:schemas-microsoft-com:office:smarttags" w:element="stockticker">
              <w:r w:rsidRPr="00481D2D">
                <w:t>URI</w:t>
              </w:r>
            </w:smartTag>
            <w:r w:rsidRPr="00481D2D">
              <w:t>.</w:t>
            </w:r>
          </w:p>
          <w:p w14:paraId="194A3FDC" w14:textId="77777777" w:rsidR="00D17D10" w:rsidRPr="00481D2D" w:rsidRDefault="00D17D10" w:rsidP="00D17D10">
            <w:pPr>
              <w:pStyle w:val="TAN"/>
            </w:pPr>
            <w:r w:rsidRPr="00481D2D">
              <w:t>c50:</w:t>
            </w:r>
            <w:r w:rsidRPr="00481D2D">
              <w:tab/>
              <w:t xml:space="preserve">IF A.162/77 THEN m </w:t>
            </w:r>
            <w:smartTag w:uri="urn:schemas-microsoft-com:office:smarttags" w:element="stockticker">
              <w:r w:rsidRPr="00481D2D">
                <w:t>ELSE</w:t>
              </w:r>
            </w:smartTag>
            <w:r w:rsidRPr="00481D2D">
              <w:t xml:space="preserve"> n/a - - number portability parameters for the '</w:t>
            </w:r>
            <w:proofErr w:type="spellStart"/>
            <w:r w:rsidRPr="00481D2D">
              <w:t>tel</w:t>
            </w:r>
            <w:proofErr w:type="spellEnd"/>
            <w:r w:rsidRPr="00481D2D">
              <w:t xml:space="preserve">' </w:t>
            </w:r>
            <w:smartTag w:uri="urn:schemas-microsoft-com:office:smarttags" w:element="stockticker">
              <w:r w:rsidRPr="00481D2D">
                <w:t>URI</w:t>
              </w:r>
            </w:smartTag>
            <w:r w:rsidRPr="00481D2D">
              <w:t>.</w:t>
            </w:r>
          </w:p>
          <w:p w14:paraId="5080A4BA" w14:textId="77777777" w:rsidR="00D17D10" w:rsidRPr="00481D2D" w:rsidRDefault="00D17D10" w:rsidP="00D17D10">
            <w:pPr>
              <w:pStyle w:val="TAN"/>
            </w:pPr>
            <w:r w:rsidRPr="00481D2D">
              <w:t>c51:</w:t>
            </w:r>
            <w:r w:rsidRPr="00481D2D">
              <w:tab/>
              <w:t xml:space="preserve">IF A.3/2 THEN m </w:t>
            </w:r>
            <w:smartTag w:uri="urn:schemas-microsoft-com:office:smarttags" w:element="stockticker">
              <w:r w:rsidRPr="00481D2D">
                <w:t>ELSE</w:t>
              </w:r>
            </w:smartTag>
            <w:r w:rsidRPr="00481D2D">
              <w:t xml:space="preserve"> o - - P-CSCF.</w:t>
            </w:r>
          </w:p>
          <w:p w14:paraId="723C4A2F" w14:textId="77777777" w:rsidR="00D17D10" w:rsidRPr="00481D2D" w:rsidRDefault="00D17D10" w:rsidP="00D17D10">
            <w:pPr>
              <w:pStyle w:val="TAN"/>
            </w:pPr>
            <w:r w:rsidRPr="00481D2D">
              <w:t>c52:</w:t>
            </w:r>
            <w:r w:rsidRPr="00481D2D">
              <w:tab/>
              <w:t xml:space="preserve">IF A.162/6 THEN m </w:t>
            </w:r>
            <w:smartTag w:uri="urn:schemas-microsoft-com:office:smarttags" w:element="stockticker">
              <w:r w:rsidRPr="00481D2D">
                <w:t>ELSE</w:t>
              </w:r>
            </w:smartTag>
            <w:r w:rsidRPr="00481D2D">
              <w:t xml:space="preserve"> o - - forking of initial requests.</w:t>
            </w:r>
          </w:p>
          <w:p w14:paraId="0DF6EC61" w14:textId="77777777" w:rsidR="00D17D10" w:rsidRPr="00481D2D" w:rsidRDefault="00D17D10" w:rsidP="00D17D10">
            <w:pPr>
              <w:pStyle w:val="TAN"/>
            </w:pPr>
            <w:r w:rsidRPr="00481D2D">
              <w:t>c53:</w:t>
            </w:r>
            <w:r w:rsidRPr="00481D2D">
              <w:tab/>
              <w:t xml:space="preserve">IF A.3/4 THEN m </w:t>
            </w:r>
            <w:smartTag w:uri="urn:schemas-microsoft-com:office:smarttags" w:element="stockticker">
              <w:r w:rsidRPr="00481D2D">
                <w:t>ELSE</w:t>
              </w:r>
            </w:smartTag>
            <w:r w:rsidRPr="00481D2D">
              <w:t xml:space="preserve"> n/a - - S-CSCF.</w:t>
            </w:r>
          </w:p>
          <w:p w14:paraId="54D71017" w14:textId="77777777" w:rsidR="00D17D10" w:rsidRPr="00481D2D" w:rsidRDefault="00D17D10" w:rsidP="00D17D10">
            <w:pPr>
              <w:pStyle w:val="TAN"/>
            </w:pPr>
            <w:r w:rsidRPr="00481D2D">
              <w:t>c54:</w:t>
            </w:r>
            <w:r w:rsidRPr="00481D2D">
              <w:tab/>
              <w:t xml:space="preserve">IF A.3/3 OR A.3/4 OR A.3/7 OR A.3/2 OR A.3/9A </w:t>
            </w:r>
            <w:r w:rsidR="00DB1CBA" w:rsidRPr="00481D2D">
              <w:t xml:space="preserve">OR A.3/13A </w:t>
            </w:r>
            <w:r w:rsidRPr="00481D2D">
              <w:t xml:space="preserve">THEN m </w:t>
            </w:r>
            <w:smartTag w:uri="urn:schemas-microsoft-com:office:smarttags" w:element="stockticker">
              <w:r w:rsidRPr="00481D2D">
                <w:t>ELSE</w:t>
              </w:r>
            </w:smartTag>
            <w:r w:rsidRPr="00481D2D">
              <w:t xml:space="preserve"> n/a - - I-CSCF, S-CSCF, BGCF, P-CSCF. IBCF (THIG)</w:t>
            </w:r>
            <w:r w:rsidR="00DB1CBA" w:rsidRPr="00481D2D">
              <w:t>, ISC gateway function (THIG)</w:t>
            </w:r>
            <w:r w:rsidRPr="00481D2D">
              <w:t>.</w:t>
            </w:r>
          </w:p>
          <w:p w14:paraId="59912DCD" w14:textId="77777777" w:rsidR="00D17D10" w:rsidRPr="00481D2D" w:rsidRDefault="00D17D10" w:rsidP="00D17D10">
            <w:pPr>
              <w:pStyle w:val="TAN"/>
            </w:pPr>
            <w:r w:rsidRPr="00481D2D">
              <w:t>c55:</w:t>
            </w:r>
            <w:r w:rsidRPr="00481D2D">
              <w:tab/>
              <w:t xml:space="preserve">IF A.162/84 THEN o </w:t>
            </w:r>
            <w:smartTag w:uri="urn:schemas-microsoft-com:office:smarttags" w:element="stockticker">
              <w:r w:rsidRPr="00481D2D">
                <w:t>ELSE</w:t>
              </w:r>
            </w:smartTag>
            <w:r w:rsidRPr="00481D2D">
              <w:t xml:space="preserve"> n/a - - SIP extension for the identification of services.</w:t>
            </w:r>
          </w:p>
          <w:p w14:paraId="3196FD72" w14:textId="77777777" w:rsidR="00D17D10" w:rsidRPr="00481D2D" w:rsidRDefault="00D17D10" w:rsidP="00D17D10">
            <w:pPr>
              <w:pStyle w:val="TAN"/>
            </w:pPr>
            <w:r w:rsidRPr="00481D2D">
              <w:t>c56:</w:t>
            </w:r>
            <w:r w:rsidRPr="00481D2D">
              <w:tab/>
              <w:t xml:space="preserve">IF A.3/4 </w:t>
            </w:r>
            <w:smartTag w:uri="urn:schemas-microsoft-com:office:smarttags" w:element="stockticker">
              <w:r w:rsidRPr="00481D2D">
                <w:t>AND</w:t>
              </w:r>
            </w:smartTag>
            <w:r w:rsidRPr="00481D2D">
              <w:t xml:space="preserve"> A.162/84 THEN m </w:t>
            </w:r>
            <w:smartTag w:uri="urn:schemas-microsoft-com:office:smarttags" w:element="stockticker">
              <w:r w:rsidRPr="00481D2D">
                <w:t>ELSE</w:t>
              </w:r>
            </w:smartTag>
            <w:r w:rsidRPr="00481D2D">
              <w:t xml:space="preserve"> n/a - - S-CSCF and SIP extension for the identification of services.</w:t>
            </w:r>
          </w:p>
          <w:p w14:paraId="0885CE71" w14:textId="77777777" w:rsidR="00D17D10" w:rsidRPr="00481D2D" w:rsidRDefault="00D17D10" w:rsidP="00D17D10">
            <w:pPr>
              <w:pStyle w:val="TAN"/>
            </w:pPr>
            <w:r w:rsidRPr="00481D2D">
              <w:t>c60:</w:t>
            </w:r>
            <w:r w:rsidRPr="00481D2D">
              <w:tab/>
              <w:t xml:space="preserve">IF A.3/2 OR A.3/3 OR A.3/4 THEN o </w:t>
            </w:r>
            <w:smartTag w:uri="urn:schemas-microsoft-com:office:smarttags" w:element="stockticker">
              <w:r w:rsidRPr="00481D2D">
                <w:t>ELSE</w:t>
              </w:r>
            </w:smartTag>
            <w:r w:rsidRPr="00481D2D">
              <w:t xml:space="preserve"> n/a - - P</w:t>
            </w:r>
            <w:r w:rsidR="00FA35F0" w:rsidRPr="00481D2D">
              <w:t>-</w:t>
            </w:r>
            <w:r w:rsidRPr="00481D2D">
              <w:t>CSCF, I-CSCF, S-CSCF.</w:t>
            </w:r>
          </w:p>
          <w:p w14:paraId="104D783B" w14:textId="77777777" w:rsidR="00D17D10" w:rsidRPr="00481D2D" w:rsidRDefault="00D17D10" w:rsidP="00D17D10">
            <w:pPr>
              <w:pStyle w:val="TAN"/>
            </w:pPr>
            <w:r w:rsidRPr="00481D2D">
              <w:t>c78:</w:t>
            </w:r>
            <w:r w:rsidRPr="00481D2D">
              <w:tab/>
              <w:t xml:space="preserve">IF </w:t>
            </w:r>
            <w:r w:rsidR="00F31BD2" w:rsidRPr="00481D2D">
              <w:t xml:space="preserve">A.3/2 OR A.3/4 OR A.3/9 OR </w:t>
            </w:r>
            <w:r w:rsidRPr="00481D2D">
              <w:t xml:space="preserve">A.162/79 OR A.162/3 THEN m </w:t>
            </w:r>
            <w:smartTag w:uri="urn:schemas-microsoft-com:office:smarttags" w:element="stockticker">
              <w:r w:rsidRPr="00481D2D">
                <w:t>ELSE</w:t>
              </w:r>
            </w:smartTag>
            <w:r w:rsidRPr="00481D2D">
              <w:t xml:space="preserve"> o - - </w:t>
            </w:r>
            <w:r w:rsidR="00F31BD2" w:rsidRPr="00481D2D">
              <w:t xml:space="preserve">P-CSCF, S-CSCF, IBCF, </w:t>
            </w:r>
            <w:r w:rsidRPr="00481D2D">
              <w:t xml:space="preserve">extending the session initiation protocol Reason header for </w:t>
            </w:r>
            <w:proofErr w:type="spellStart"/>
            <w:r w:rsidRPr="00481D2D">
              <w:t>preemption</w:t>
            </w:r>
            <w:proofErr w:type="spellEnd"/>
            <w:r w:rsidRPr="00481D2D">
              <w:t xml:space="preserve"> events, initiate session release.</w:t>
            </w:r>
          </w:p>
          <w:p w14:paraId="070A253C" w14:textId="77777777" w:rsidR="00D17D10" w:rsidRPr="00481D2D" w:rsidRDefault="00D17D10" w:rsidP="00D17D10">
            <w:pPr>
              <w:pStyle w:val="TAN"/>
            </w:pPr>
            <w:r w:rsidRPr="00481D2D">
              <w:t>c79:</w:t>
            </w:r>
            <w:r w:rsidRPr="00481D2D">
              <w:tab/>
              <w:t xml:space="preserve">IF A.162/80 THEN o </w:t>
            </w:r>
            <w:smartTag w:uri="urn:schemas-microsoft-com:office:smarttags" w:element="stockticker">
              <w:r w:rsidRPr="00481D2D">
                <w:t>ELSE</w:t>
              </w:r>
            </w:smartTag>
            <w:r w:rsidRPr="00481D2D">
              <w:t xml:space="preserve"> n/a - - communications resource priority for the session initiation protocol.</w:t>
            </w:r>
          </w:p>
          <w:p w14:paraId="2B43324F" w14:textId="77777777" w:rsidR="00D17D10" w:rsidRPr="00481D2D" w:rsidRDefault="00D17D10" w:rsidP="00D17D10">
            <w:pPr>
              <w:pStyle w:val="TAN"/>
            </w:pPr>
            <w:r w:rsidRPr="00481D2D">
              <w:t>c80:</w:t>
            </w:r>
            <w:r w:rsidRPr="00481D2D">
              <w:tab/>
              <w:t xml:space="preserve">IF A.3/2 OR A.3/3 OR A.3/4 OR A.3/5 OR A.3/7C OR A.3/9A OR A.3/10 </w:t>
            </w:r>
            <w:r w:rsidR="00DB1CBA" w:rsidRPr="00481D2D">
              <w:t xml:space="preserve">OR A.3/13A </w:t>
            </w:r>
            <w:r w:rsidRPr="00481D2D">
              <w:t xml:space="preserve">THEN o </w:t>
            </w:r>
            <w:smartTag w:uri="urn:schemas-microsoft-com:office:smarttags" w:element="stockticker">
              <w:r w:rsidRPr="00481D2D">
                <w:t>ELSE</w:t>
              </w:r>
            </w:smartTag>
            <w:r w:rsidRPr="00481D2D">
              <w:t xml:space="preserve"> n/a - - P-CSCF, I-CSCF, S-CSCF, BGCF, AS acting as proxy, IBCF (THIG), additional routeing functionality</w:t>
            </w:r>
            <w:r w:rsidR="00DB1CBA" w:rsidRPr="00481D2D">
              <w:t>, ISC gateway function (THIG)</w:t>
            </w:r>
            <w:r w:rsidRPr="00481D2D">
              <w:t>.</w:t>
            </w:r>
          </w:p>
          <w:p w14:paraId="4BEDCD6D" w14:textId="77777777" w:rsidR="00D17D10" w:rsidRPr="00481D2D" w:rsidRDefault="00D17D10" w:rsidP="00D17D10">
            <w:pPr>
              <w:pStyle w:val="TAN"/>
              <w:rPr>
                <w:szCs w:val="24"/>
              </w:rPr>
            </w:pPr>
            <w:r w:rsidRPr="00481D2D">
              <w:rPr>
                <w:szCs w:val="24"/>
              </w:rPr>
              <w:t>c82:</w:t>
            </w:r>
            <w:r w:rsidRPr="00481D2D">
              <w:rPr>
                <w:szCs w:val="24"/>
              </w:rPr>
              <w:tab/>
              <w:t xml:space="preserve">IF A.162/80 THEN o </w:t>
            </w:r>
            <w:smartTag w:uri="urn:schemas-microsoft-com:office:smarttags" w:element="stockticker">
              <w:r w:rsidRPr="00481D2D">
                <w:rPr>
                  <w:szCs w:val="24"/>
                </w:rPr>
                <w:t>ELSE</w:t>
              </w:r>
            </w:smartTag>
            <w:r w:rsidRPr="00481D2D">
              <w:rPr>
                <w:szCs w:val="24"/>
              </w:rPr>
              <w:t xml:space="preserve"> n/a - - </w:t>
            </w:r>
            <w:r w:rsidRPr="00481D2D">
              <w:t xml:space="preserve">communications resource priority for </w:t>
            </w:r>
            <w:r w:rsidRPr="00481D2D">
              <w:rPr>
                <w:szCs w:val="24"/>
              </w:rPr>
              <w:t>the session initiation protocol.</w:t>
            </w:r>
          </w:p>
          <w:p w14:paraId="7CEEA86F" w14:textId="77777777" w:rsidR="00D17D10" w:rsidRPr="00481D2D" w:rsidRDefault="00D17D10" w:rsidP="00D17D10">
            <w:pPr>
              <w:pStyle w:val="TAN"/>
              <w:keepNext w:val="0"/>
              <w:keepLines w:val="0"/>
              <w:widowControl w:val="0"/>
            </w:pPr>
            <w:r w:rsidRPr="00481D2D">
              <w:t>c84:</w:t>
            </w:r>
            <w:r w:rsidRPr="00481D2D">
              <w:tab/>
              <w:t>A.3/2 OR A.3/3 OR A.3/4 OR A.3/5 OR A.3/7C OR A.3/9A OR A.3/10 OR A.3/11</w:t>
            </w:r>
            <w:r w:rsidR="00DB1CBA" w:rsidRPr="00481D2D">
              <w:t xml:space="preserve"> OR A.3/13A</w:t>
            </w:r>
            <w:r w:rsidRPr="00481D2D">
              <w:t xml:space="preserve"> THEN o </w:t>
            </w:r>
            <w:smartTag w:uri="urn:schemas-microsoft-com:office:smarttags" w:element="stockticker">
              <w:r w:rsidRPr="00481D2D">
                <w:t>ELSE</w:t>
              </w:r>
            </w:smartTag>
            <w:r w:rsidRPr="00481D2D">
              <w:t xml:space="preserve"> n/a - - P-CSCF, I-CSCF, S-CSCF, BGCF, AS acting as proxy, IBCF (THIG), additional routeing functionality, E-CSCF</w:t>
            </w:r>
            <w:r w:rsidR="00DB1CBA" w:rsidRPr="00481D2D">
              <w:t>, ISC gateway function (THIG)</w:t>
            </w:r>
            <w:r w:rsidRPr="00481D2D">
              <w:t>.</w:t>
            </w:r>
          </w:p>
          <w:p w14:paraId="6AC0A25B" w14:textId="77777777" w:rsidR="00D17D10" w:rsidRPr="00481D2D" w:rsidRDefault="00D17D10" w:rsidP="00D17D10">
            <w:pPr>
              <w:pStyle w:val="TAN"/>
              <w:keepNext w:val="0"/>
              <w:keepLines w:val="0"/>
              <w:widowControl w:val="0"/>
            </w:pPr>
            <w:r w:rsidRPr="00481D2D">
              <w:rPr>
                <w:szCs w:val="24"/>
              </w:rPr>
              <w:t>c85:</w:t>
            </w:r>
            <w:r w:rsidRPr="00481D2D">
              <w:rPr>
                <w:szCs w:val="24"/>
              </w:rPr>
              <w:tab/>
              <w:t xml:space="preserve">IF A.3/2 OR A.3/3 OR A.3/4 THEN o </w:t>
            </w:r>
            <w:smartTag w:uri="urn:schemas-microsoft-com:office:smarttags" w:element="stockticker">
              <w:r w:rsidRPr="00481D2D">
                <w:rPr>
                  <w:szCs w:val="24"/>
                </w:rPr>
                <w:t>ELSE</w:t>
              </w:r>
            </w:smartTag>
            <w:r w:rsidRPr="00481D2D">
              <w:rPr>
                <w:szCs w:val="24"/>
              </w:rPr>
              <w:t xml:space="preserve"> x - - P-CSCF, I-CSCF, S-CSCF.</w:t>
            </w:r>
          </w:p>
          <w:p w14:paraId="7B217CF5" w14:textId="77777777" w:rsidR="00D17D10" w:rsidRPr="00481D2D" w:rsidRDefault="00D17D10" w:rsidP="00D17D10">
            <w:pPr>
              <w:pStyle w:val="TAN"/>
              <w:keepNext w:val="0"/>
              <w:keepLines w:val="0"/>
              <w:widowControl w:val="0"/>
            </w:pPr>
            <w:r w:rsidRPr="00481D2D">
              <w:rPr>
                <w:szCs w:val="24"/>
              </w:rPr>
              <w:t>c88:</w:t>
            </w:r>
            <w:r w:rsidR="006E59FF" w:rsidRPr="00481D2D">
              <w:rPr>
                <w:szCs w:val="24"/>
              </w:rPr>
              <w:tab/>
            </w:r>
            <w:r w:rsidRPr="00481D2D">
              <w:rPr>
                <w:szCs w:val="24"/>
              </w:rPr>
              <w:t xml:space="preserve">IF A.3/2 OR A.3/4 OR A.3/7 OR A.3/7C OR A.3/9C OR A.3/11 </w:t>
            </w:r>
            <w:r w:rsidR="00DB1CBA" w:rsidRPr="00481D2D">
              <w:rPr>
                <w:szCs w:val="24"/>
              </w:rPr>
              <w:t xml:space="preserve">OR A.3/13C </w:t>
            </w:r>
            <w:r w:rsidRPr="00481D2D">
              <w:t xml:space="preserve">OR A.3A/88 </w:t>
            </w:r>
            <w:r w:rsidRPr="00481D2D">
              <w:rPr>
                <w:szCs w:val="24"/>
              </w:rPr>
              <w:t xml:space="preserve">THEN m </w:t>
            </w:r>
            <w:smartTag w:uri="urn:schemas-microsoft-com:office:smarttags" w:element="stockticker">
              <w:r w:rsidRPr="00481D2D">
                <w:rPr>
                  <w:szCs w:val="24"/>
                </w:rPr>
                <w:t>ELSE</w:t>
              </w:r>
            </w:smartTag>
            <w:r w:rsidRPr="00481D2D">
              <w:rPr>
                <w:szCs w:val="24"/>
              </w:rPr>
              <w:t xml:space="preserve"> o - - </w:t>
            </w:r>
            <w:r w:rsidRPr="00481D2D">
              <w:t>P-CSCF, S-CSCF, AS, AS acting as a SIP proxy, IBCF (Screening of SIP signalling), E-CSCF</w:t>
            </w:r>
            <w:r w:rsidR="00DB1CBA" w:rsidRPr="00481D2D">
              <w:t>, ISC gateway function (Screening of SIP signalling)</w:t>
            </w:r>
            <w:r w:rsidRPr="00481D2D">
              <w:t>, ATCF (proxy).</w:t>
            </w:r>
          </w:p>
          <w:p w14:paraId="4EC3C587" w14:textId="77777777" w:rsidR="00D17D10" w:rsidRPr="00481D2D" w:rsidRDefault="00D17D10" w:rsidP="00D17D10">
            <w:pPr>
              <w:pStyle w:val="TAN"/>
              <w:keepNext w:val="0"/>
              <w:keepLines w:val="0"/>
              <w:widowControl w:val="0"/>
            </w:pPr>
            <w:r w:rsidRPr="00481D2D">
              <w:rPr>
                <w:szCs w:val="24"/>
              </w:rPr>
              <w:t>c89:</w:t>
            </w:r>
            <w:r w:rsidR="006E59FF" w:rsidRPr="00481D2D">
              <w:rPr>
                <w:szCs w:val="24"/>
              </w:rPr>
              <w:tab/>
            </w:r>
            <w:r w:rsidRPr="00481D2D">
              <w:rPr>
                <w:szCs w:val="24"/>
              </w:rPr>
              <w:t xml:space="preserve">IF A.162/19F THEN m </w:t>
            </w:r>
            <w:smartTag w:uri="urn:schemas-microsoft-com:office:smarttags" w:element="stockticker">
              <w:r w:rsidRPr="00481D2D">
                <w:rPr>
                  <w:szCs w:val="24"/>
                </w:rPr>
                <w:t>ELSE</w:t>
              </w:r>
            </w:smartTag>
            <w:r w:rsidRPr="00481D2D">
              <w:rPr>
                <w:szCs w:val="24"/>
              </w:rPr>
              <w:t xml:space="preserve"> n/a - - </w:t>
            </w:r>
            <w:r w:rsidRPr="00481D2D">
              <w:t>proxy reading the contents of a body or including a body in a request or response.</w:t>
            </w:r>
          </w:p>
          <w:p w14:paraId="477DB611" w14:textId="77777777" w:rsidR="000B46B6" w:rsidRPr="00481D2D" w:rsidRDefault="00D17D10" w:rsidP="00D17D10">
            <w:pPr>
              <w:pStyle w:val="TAN"/>
              <w:keepNext w:val="0"/>
              <w:keepLines w:val="0"/>
              <w:widowControl w:val="0"/>
            </w:pPr>
            <w:r w:rsidRPr="00481D2D">
              <w:t>c90:</w:t>
            </w:r>
            <w:r w:rsidRPr="00481D2D">
              <w:tab/>
              <w:t xml:space="preserve">IF A.3/4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CSCF.</w:t>
            </w:r>
          </w:p>
          <w:p w14:paraId="3CBE84D7" w14:textId="77777777" w:rsidR="00D17D10" w:rsidRPr="00481D2D" w:rsidRDefault="00D17D10" w:rsidP="00D17D10">
            <w:pPr>
              <w:pStyle w:val="TAN"/>
              <w:keepNext w:val="0"/>
              <w:keepLines w:val="0"/>
              <w:widowControl w:val="0"/>
            </w:pPr>
            <w:r w:rsidRPr="00481D2D">
              <w:rPr>
                <w:szCs w:val="24"/>
              </w:rPr>
              <w:t>c91:</w:t>
            </w:r>
            <w:r w:rsidR="006E59FF" w:rsidRPr="00481D2D">
              <w:rPr>
                <w:szCs w:val="24"/>
              </w:rPr>
              <w:tab/>
            </w:r>
            <w:r w:rsidRPr="00481D2D">
              <w:rPr>
                <w:szCs w:val="24"/>
              </w:rPr>
              <w:t xml:space="preserve">IF A.3/4 THEN o </w:t>
            </w:r>
            <w:smartTag w:uri="urn:schemas-microsoft-com:office:smarttags" w:element="stockticker">
              <w:r w:rsidRPr="00481D2D">
                <w:rPr>
                  <w:szCs w:val="24"/>
                </w:rPr>
                <w:t>ELSE</w:t>
              </w:r>
            </w:smartTag>
            <w:r w:rsidRPr="00481D2D">
              <w:rPr>
                <w:szCs w:val="24"/>
              </w:rPr>
              <w:t xml:space="preserve"> n/a - - </w:t>
            </w:r>
            <w:r w:rsidRPr="00481D2D">
              <w:t>S-CSCF.</w:t>
            </w:r>
          </w:p>
          <w:p w14:paraId="73FAFDB3" w14:textId="77777777" w:rsidR="000B46B6" w:rsidRPr="00481D2D" w:rsidRDefault="00D17D10" w:rsidP="00D17D10">
            <w:pPr>
              <w:pStyle w:val="TAN"/>
              <w:keepNext w:val="0"/>
              <w:keepLines w:val="0"/>
              <w:widowControl w:val="0"/>
            </w:pPr>
            <w:r w:rsidRPr="00481D2D">
              <w:rPr>
                <w:szCs w:val="24"/>
              </w:rPr>
              <w:t>c92:</w:t>
            </w:r>
            <w:r w:rsidR="006E59FF" w:rsidRPr="00481D2D">
              <w:rPr>
                <w:szCs w:val="24"/>
              </w:rPr>
              <w:tab/>
            </w:r>
            <w:r w:rsidRPr="00481D2D">
              <w:rPr>
                <w:szCs w:val="24"/>
              </w:rPr>
              <w:t xml:space="preserve">IF A.162/92 THEN o </w:t>
            </w:r>
            <w:smartTag w:uri="urn:schemas-microsoft-com:office:smarttags" w:element="stockticker">
              <w:r w:rsidRPr="00481D2D">
                <w:rPr>
                  <w:szCs w:val="24"/>
                </w:rPr>
                <w:t>ELSE</w:t>
              </w:r>
            </w:smartTag>
            <w:r w:rsidRPr="00481D2D">
              <w:rPr>
                <w:szCs w:val="24"/>
              </w:rPr>
              <w:t xml:space="preserve"> n/a - - </w:t>
            </w:r>
            <w:r w:rsidRPr="00481D2D">
              <w:t>requesting answering modes for SIP.</w:t>
            </w:r>
          </w:p>
          <w:p w14:paraId="7EE3B4CF" w14:textId="77777777" w:rsidR="00D17D10" w:rsidRPr="00481D2D" w:rsidRDefault="00D17D10" w:rsidP="00D17D10">
            <w:pPr>
              <w:pStyle w:val="TAN"/>
            </w:pPr>
            <w:r w:rsidRPr="00481D2D">
              <w:t>c94:</w:t>
            </w:r>
            <w:r w:rsidRPr="00481D2D">
              <w:tab/>
              <w:t xml:space="preserve">IF A.3/11 THEN m </w:t>
            </w:r>
            <w:smartTag w:uri="urn:schemas-microsoft-com:office:smarttags" w:element="stockticker">
              <w:r w:rsidRPr="00481D2D">
                <w:t>ELSE</w:t>
              </w:r>
            </w:smartTag>
            <w:r w:rsidRPr="00481D2D">
              <w:t xml:space="preserve"> o - - E-CSCF.</w:t>
            </w:r>
          </w:p>
          <w:p w14:paraId="009C61EA" w14:textId="77777777" w:rsidR="00D17D10" w:rsidRPr="00481D2D" w:rsidRDefault="00D17D10" w:rsidP="00D17D10">
            <w:pPr>
              <w:pStyle w:val="TAN"/>
            </w:pPr>
            <w:r w:rsidRPr="00481D2D">
              <w:t>c95:</w:t>
            </w:r>
            <w:r w:rsidRPr="00481D2D">
              <w:tab/>
              <w:t xml:space="preserve">IF A.3/3 OR A.3/4 OR A.3/7C THEN o </w:t>
            </w:r>
            <w:smartTag w:uri="urn:schemas-microsoft-com:office:smarttags" w:element="stockticker">
              <w:r w:rsidRPr="00481D2D">
                <w:t>ELSE</w:t>
              </w:r>
            </w:smartTag>
            <w:r w:rsidRPr="00481D2D">
              <w:t xml:space="preserve"> n/a - - I-CSCF, S-CSCF, AS acting as a SIP proxy.</w:t>
            </w:r>
          </w:p>
          <w:p w14:paraId="0A64F31A" w14:textId="77777777" w:rsidR="00D17D10" w:rsidRPr="00481D2D" w:rsidRDefault="00D17D10" w:rsidP="00D17D10">
            <w:pPr>
              <w:pStyle w:val="TAN"/>
            </w:pPr>
            <w:r w:rsidRPr="00481D2D">
              <w:t>c96:</w:t>
            </w:r>
            <w:r w:rsidRPr="00481D2D">
              <w:tab/>
              <w:t xml:space="preserve">IF A.3/2 OR A.3/11 OR A.3A/88 THEN m </w:t>
            </w:r>
            <w:smartTag w:uri="urn:schemas-microsoft-com:office:smarttags" w:element="stockticker">
              <w:r w:rsidRPr="00481D2D">
                <w:t>ELSE</w:t>
              </w:r>
            </w:smartTag>
            <w:r w:rsidRPr="00481D2D">
              <w:t xml:space="preserve"> n/a - - P-CSCF, E-CSCF, ATCF (proxy).</w:t>
            </w:r>
          </w:p>
          <w:p w14:paraId="5DCEDC8D" w14:textId="77777777" w:rsidR="00D17D10" w:rsidRPr="00481D2D" w:rsidRDefault="00D17D10" w:rsidP="00D17D10">
            <w:pPr>
              <w:pStyle w:val="TAN"/>
            </w:pPr>
            <w:r w:rsidRPr="00481D2D">
              <w:t>c99:</w:t>
            </w:r>
            <w:r w:rsidRPr="00481D2D">
              <w:tab/>
              <w:t xml:space="preserve">IF A.3/2A </w:t>
            </w:r>
            <w:smartTag w:uri="urn:schemas-microsoft-com:office:smarttags" w:element="stockticker">
              <w:r w:rsidRPr="00481D2D">
                <w:t>AND</w:t>
              </w:r>
            </w:smartTag>
            <w:r w:rsidRPr="00481D2D">
              <w:t xml:space="preserve"> </w:t>
            </w:r>
            <w:r w:rsidR="00152D0D" w:rsidRPr="00481D2D">
              <w:t>(</w:t>
            </w:r>
            <w:r w:rsidRPr="00481D2D">
              <w:t xml:space="preserve">A.3D/30 </w:t>
            </w:r>
            <w:r w:rsidR="00152D0D" w:rsidRPr="00481D2D">
              <w:t>OR A.3D/20A OR A.3D/20B OR A.3D/20C</w:t>
            </w:r>
            <w:r w:rsidR="000A72B5" w:rsidRPr="00481D2D">
              <w:t xml:space="preserve"> OR A.3D/31</w:t>
            </w:r>
            <w:r w:rsidR="00152D0D" w:rsidRPr="00481D2D">
              <w:t xml:space="preserve">) </w:t>
            </w:r>
            <w:r w:rsidRPr="00481D2D">
              <w:t xml:space="preserve">THEN m </w:t>
            </w:r>
            <w:smartTag w:uri="urn:schemas-microsoft-com:office:smarttags" w:element="stockticker">
              <w:r w:rsidRPr="00481D2D">
                <w:t>ELSE</w:t>
              </w:r>
            </w:smartTag>
            <w:r w:rsidRPr="00481D2D">
              <w:t xml:space="preserve"> n/a - - P-CSCF (IMS-</w:t>
            </w:r>
            <w:smartTag w:uri="urn:schemas-microsoft-com:office:smarttags" w:element="stockticker">
              <w:r w:rsidRPr="00481D2D">
                <w:t>ALG</w:t>
              </w:r>
            </w:smartTag>
            <w:r w:rsidRPr="00481D2D">
              <w:t>) and end-to-access-edge media security using SDES</w:t>
            </w:r>
            <w:r w:rsidR="00702A4A" w:rsidRPr="00481D2D">
              <w:t xml:space="preserve">, end-to-access-edge media security for MSRP using </w:t>
            </w:r>
            <w:smartTag w:uri="urn:schemas-microsoft-com:office:smarttags" w:element="stockticker">
              <w:r w:rsidR="00702A4A" w:rsidRPr="00481D2D">
                <w:t>TLS</w:t>
              </w:r>
            </w:smartTag>
            <w:r w:rsidR="00702A4A" w:rsidRPr="00481D2D">
              <w:t xml:space="preserve"> and certificate fingerprints, end-to-access-edge media security for BFCP using </w:t>
            </w:r>
            <w:smartTag w:uri="urn:schemas-microsoft-com:office:smarttags" w:element="stockticker">
              <w:r w:rsidR="00702A4A" w:rsidRPr="00481D2D">
                <w:t>TLS</w:t>
              </w:r>
            </w:smartTag>
            <w:r w:rsidR="00702A4A" w:rsidRPr="00481D2D">
              <w:t xml:space="preserve"> and certificate fingerprints, end-to-access-edge media security for UDPTL using DTLS and certificate fingerprints</w:t>
            </w:r>
            <w:r w:rsidR="000A72B5" w:rsidRPr="00481D2D">
              <w:t>, end-to-access-edge media security for RTP media using DTLS-SRTP and certificate fingerprints</w:t>
            </w:r>
            <w:r w:rsidRPr="00481D2D">
              <w:t>.</w:t>
            </w:r>
          </w:p>
          <w:p w14:paraId="63EFE3BA" w14:textId="77777777" w:rsidR="00D17D10" w:rsidRPr="00481D2D" w:rsidRDefault="00D17D10" w:rsidP="00D17D10">
            <w:pPr>
              <w:pStyle w:val="TAN"/>
            </w:pPr>
            <w:r w:rsidRPr="00481D2D">
              <w:t>c100:</w:t>
            </w:r>
            <w:r w:rsidRPr="00481D2D">
              <w:tab/>
              <w:t xml:space="preserve">IF A.4/22 THEN o </w:t>
            </w:r>
            <w:smartTag w:uri="urn:schemas-microsoft-com:office:smarttags" w:element="stockticker">
              <w:r w:rsidRPr="00481D2D">
                <w:t>ELSE</w:t>
              </w:r>
            </w:smartTag>
            <w:r w:rsidRPr="00481D2D">
              <w:t xml:space="preserve"> n/a - - the REFER method.</w:t>
            </w:r>
          </w:p>
          <w:p w14:paraId="05003848" w14:textId="77777777" w:rsidR="00D17D10" w:rsidRPr="00481D2D" w:rsidRDefault="00D17D10" w:rsidP="00D17D10">
            <w:pPr>
              <w:pStyle w:val="TAN"/>
            </w:pPr>
            <w:r w:rsidRPr="00481D2D">
              <w:t>c101:</w:t>
            </w:r>
            <w:r w:rsidRPr="00481D2D">
              <w:tab/>
              <w:t xml:space="preserve">IF A.3/2 OR A.3/4 THEN m </w:t>
            </w:r>
            <w:smartTag w:uri="urn:schemas-microsoft-com:office:smarttags" w:element="stockticker">
              <w:r w:rsidRPr="00481D2D">
                <w:t>ELSE</w:t>
              </w:r>
            </w:smartTag>
            <w:r w:rsidRPr="00481D2D">
              <w:t xml:space="preserve"> n/a - - P-CSCF, S-CSCF.</w:t>
            </w:r>
          </w:p>
        </w:tc>
      </w:tr>
      <w:tr w:rsidR="00D17D10" w:rsidRPr="00481D2D" w14:paraId="128D5299" w14:textId="77777777" w:rsidTr="001C5036">
        <w:trPr>
          <w:gridAfter w:val="1"/>
          <w:wAfter w:w="10" w:type="dxa"/>
          <w:cantSplit/>
          <w:jc w:val="center"/>
        </w:trPr>
        <w:tc>
          <w:tcPr>
            <w:tcW w:w="8000" w:type="dxa"/>
            <w:gridSpan w:val="5"/>
          </w:tcPr>
          <w:p w14:paraId="4CF082D6" w14:textId="77777777" w:rsidR="00D17D10" w:rsidRPr="00481D2D" w:rsidRDefault="00D17D10" w:rsidP="00D17D10">
            <w:pPr>
              <w:pStyle w:val="TAN"/>
            </w:pPr>
            <w:r w:rsidRPr="00481D2D">
              <w:t>c102:</w:t>
            </w:r>
            <w:r w:rsidRPr="00481D2D">
              <w:tab/>
              <w:t xml:space="preserve">IF A.3/9B THEN m </w:t>
            </w:r>
            <w:smartTag w:uri="urn:schemas-microsoft-com:office:smarttags" w:element="stockticker">
              <w:r w:rsidRPr="00481D2D">
                <w:t>ELSE</w:t>
              </w:r>
            </w:smartTag>
            <w:r w:rsidRPr="00481D2D">
              <w:t xml:space="preserve"> IF A.3/7A OR A.3/7B OR A.3/7D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AS acting as terminating UA, AS acting as originating UA, AS performing 3</w:t>
            </w:r>
            <w:r w:rsidRPr="00481D2D">
              <w:rPr>
                <w:vertAlign w:val="superscript"/>
              </w:rPr>
              <w:t>rd</w:t>
            </w:r>
            <w:r w:rsidRPr="00481D2D">
              <w:t xml:space="preserve"> party call control.</w:t>
            </w:r>
          </w:p>
          <w:p w14:paraId="41D81B17" w14:textId="77777777" w:rsidR="00D17D10" w:rsidRPr="00481D2D" w:rsidRDefault="00D17D10" w:rsidP="00D17D10">
            <w:pPr>
              <w:pStyle w:val="TAN"/>
            </w:pPr>
            <w:r w:rsidRPr="00481D2D">
              <w:t>c103:</w:t>
            </w:r>
            <w:r w:rsidRPr="00481D2D">
              <w:tab/>
              <w:t xml:space="preserve">IF A.3A/88 THEN m </w:t>
            </w:r>
            <w:smartTag w:uri="urn:schemas-microsoft-com:office:smarttags" w:element="stockticker">
              <w:r w:rsidRPr="00481D2D">
                <w:t>ELSE</w:t>
              </w:r>
            </w:smartTag>
            <w:r w:rsidRPr="00481D2D">
              <w:t xml:space="preserve"> n/a - - ATCF (proxy).</w:t>
            </w:r>
          </w:p>
          <w:p w14:paraId="1A9428E9" w14:textId="77777777" w:rsidR="00D17D10" w:rsidRPr="00481D2D" w:rsidRDefault="00D17D10" w:rsidP="00D17D10">
            <w:pPr>
              <w:pStyle w:val="TAN"/>
              <w:rPr>
                <w:lang w:eastAsia="ja-JP"/>
              </w:rPr>
            </w:pPr>
            <w:r w:rsidRPr="00481D2D">
              <w:rPr>
                <w:rFonts w:hint="eastAsia"/>
                <w:lang w:eastAsia="ja-JP"/>
              </w:rPr>
              <w:t>c</w:t>
            </w:r>
            <w:r w:rsidRPr="00481D2D">
              <w:rPr>
                <w:lang w:eastAsia="ja-JP"/>
              </w:rPr>
              <w:t>104</w:t>
            </w:r>
            <w:r w:rsidRPr="00481D2D">
              <w:rPr>
                <w:rFonts w:hint="eastAsia"/>
                <w:lang w:eastAsia="ja-JP"/>
              </w:rPr>
              <w:t>:</w:t>
            </w:r>
            <w:r w:rsidRPr="00481D2D">
              <w:tab/>
            </w:r>
            <w:r w:rsidRPr="00481D2D">
              <w:rPr>
                <w:lang w:eastAsia="ja-JP"/>
              </w:rPr>
              <w:t xml:space="preserve">IF </w:t>
            </w:r>
            <w:r w:rsidRPr="00481D2D">
              <w:t xml:space="preserve">A.3/2 OR </w:t>
            </w:r>
            <w:r w:rsidRPr="00481D2D">
              <w:rPr>
                <w:lang w:eastAsia="ja-JP"/>
              </w:rPr>
              <w:t>A.3A/50A OR</w:t>
            </w:r>
            <w:r w:rsidRPr="00481D2D">
              <w:rPr>
                <w:rFonts w:hint="eastAsia"/>
                <w:lang w:eastAsia="ja-JP"/>
              </w:rPr>
              <w:t xml:space="preserve"> </w:t>
            </w:r>
            <w:r w:rsidRPr="00481D2D">
              <w:rPr>
                <w:lang w:eastAsia="ja-JP"/>
              </w:rPr>
              <w:t xml:space="preserve">A.3A/83 OR A.3A/88 THEN m </w:t>
            </w:r>
            <w:smartTag w:uri="urn:schemas-microsoft-com:office:smarttags" w:element="stockticker">
              <w:r w:rsidRPr="00481D2D">
                <w:rPr>
                  <w:lang w:eastAsia="ja-JP"/>
                </w:rPr>
                <w:t>ELSE</w:t>
              </w:r>
            </w:smartTag>
            <w:r w:rsidRPr="00481D2D">
              <w:rPr>
                <w:lang w:eastAsia="ja-JP"/>
              </w:rPr>
              <w:t xml:space="preserve"> </w:t>
            </w:r>
            <w:r w:rsidRPr="00481D2D">
              <w:rPr>
                <w:rFonts w:hint="eastAsia"/>
                <w:lang w:eastAsia="ja-JP"/>
              </w:rPr>
              <w:t>o</w:t>
            </w:r>
            <w:r w:rsidRPr="00481D2D">
              <w:rPr>
                <w:lang w:eastAsia="ja-JP"/>
              </w:rPr>
              <w:t xml:space="preserve"> - - P-CSCF, Multimedia telephony application server, </w:t>
            </w:r>
            <w:smartTag w:uri="urn:schemas-microsoft-com:office:smarttags" w:element="stockticker">
              <w:r w:rsidRPr="00481D2D">
                <w:rPr>
                  <w:lang w:eastAsia="ja-JP"/>
                </w:rPr>
                <w:t>SCC</w:t>
              </w:r>
            </w:smartTag>
            <w:r w:rsidRPr="00481D2D">
              <w:rPr>
                <w:lang w:eastAsia="ja-JP"/>
              </w:rPr>
              <w:t xml:space="preserve"> application server, </w:t>
            </w:r>
            <w:r w:rsidRPr="00481D2D">
              <w:t>ATCF (proxy)</w:t>
            </w:r>
            <w:r w:rsidRPr="00481D2D">
              <w:rPr>
                <w:lang w:eastAsia="ja-JP"/>
              </w:rPr>
              <w:t>.</w:t>
            </w:r>
          </w:p>
          <w:p w14:paraId="40F2272B" w14:textId="77777777" w:rsidR="009451C1" w:rsidRPr="00481D2D" w:rsidRDefault="009451C1" w:rsidP="009451C1">
            <w:pPr>
              <w:pStyle w:val="TAN"/>
              <w:rPr>
                <w:lang w:eastAsia="ja-JP"/>
              </w:rPr>
            </w:pPr>
            <w:r w:rsidRPr="00481D2D">
              <w:rPr>
                <w:rFonts w:hint="eastAsia"/>
                <w:lang w:eastAsia="ja-JP"/>
              </w:rPr>
              <w:t>c</w:t>
            </w:r>
            <w:r w:rsidRPr="00481D2D">
              <w:rPr>
                <w:lang w:eastAsia="ja-JP"/>
              </w:rPr>
              <w:t>105</w:t>
            </w:r>
            <w:r w:rsidRPr="00481D2D">
              <w:rPr>
                <w:rFonts w:hint="eastAsia"/>
                <w:lang w:eastAsia="ja-JP"/>
              </w:rPr>
              <w:t>:</w:t>
            </w:r>
            <w:r w:rsidRPr="00481D2D">
              <w:tab/>
            </w:r>
            <w:r w:rsidRPr="00481D2D">
              <w:rPr>
                <w:lang w:eastAsia="ja-JP"/>
              </w:rPr>
              <w:t xml:space="preserve">IF </w:t>
            </w:r>
            <w:r w:rsidRPr="00481D2D">
              <w:t xml:space="preserve">A.3/2 OR </w:t>
            </w:r>
            <w:r w:rsidRPr="00481D2D">
              <w:rPr>
                <w:lang w:eastAsia="ja-JP"/>
              </w:rPr>
              <w:t xml:space="preserve">A.3/3 OR A.3/9 THEN o </w:t>
            </w:r>
            <w:smartTag w:uri="urn:schemas-microsoft-com:office:smarttags" w:element="stockticker">
              <w:r w:rsidRPr="00481D2D">
                <w:rPr>
                  <w:lang w:eastAsia="ja-JP"/>
                </w:rPr>
                <w:t>ELSE</w:t>
              </w:r>
            </w:smartTag>
            <w:r w:rsidRPr="00481D2D">
              <w:rPr>
                <w:lang w:eastAsia="ja-JP"/>
              </w:rPr>
              <w:t xml:space="preserve"> n/a - - P-CSCF, I-CSCF, IBCF.</w:t>
            </w:r>
          </w:p>
          <w:p w14:paraId="24D58320" w14:textId="77777777" w:rsidR="008B217A" w:rsidRPr="00481D2D" w:rsidRDefault="008B217A" w:rsidP="008B217A">
            <w:pPr>
              <w:pStyle w:val="TAN"/>
              <w:rPr>
                <w:rFonts w:cs="Arial"/>
                <w:szCs w:val="18"/>
              </w:rPr>
            </w:pPr>
            <w:r w:rsidRPr="00481D2D">
              <w:t>c106:</w:t>
            </w:r>
            <w:r w:rsidRPr="00481D2D">
              <w:tab/>
              <w:t xml:space="preserve">IF A.162/114 THEN o.9 </w:t>
            </w:r>
            <w:smartTag w:uri="urn:schemas-microsoft-com:office:smarttags" w:element="stockticker">
              <w:r w:rsidRPr="00481D2D">
                <w:t>ELSE</w:t>
              </w:r>
            </w:smartTag>
            <w:r w:rsidRPr="00481D2D">
              <w:t xml:space="preserve"> n/a - - </w:t>
            </w:r>
            <w:r w:rsidRPr="00481D2D">
              <w:rPr>
                <w:rFonts w:cs="Arial"/>
                <w:szCs w:val="18"/>
              </w:rPr>
              <w:t>SIP overload control.</w:t>
            </w:r>
          </w:p>
          <w:p w14:paraId="2E1428AF" w14:textId="77777777" w:rsidR="0060585E" w:rsidRPr="00481D2D" w:rsidRDefault="0060585E" w:rsidP="0060585E">
            <w:pPr>
              <w:pStyle w:val="TAN"/>
              <w:rPr>
                <w:rFonts w:cs="Arial"/>
                <w:szCs w:val="18"/>
              </w:rPr>
            </w:pPr>
            <w:r w:rsidRPr="00481D2D">
              <w:t>c107:</w:t>
            </w:r>
            <w:r w:rsidRPr="00481D2D">
              <w:tab/>
              <w:t xml:space="preserve">IF A.162/115 THEN o.9 </w:t>
            </w:r>
            <w:smartTag w:uri="urn:schemas-microsoft-com:office:smarttags" w:element="stockticker">
              <w:r w:rsidRPr="00481D2D">
                <w:t>ELSE</w:t>
              </w:r>
            </w:smartTag>
            <w:r w:rsidRPr="00481D2D">
              <w:t xml:space="preserve"> n/a - - indication of adjacent network</w:t>
            </w:r>
            <w:r w:rsidR="0099785D" w:rsidRPr="00481D2D">
              <w:t xml:space="preserve"> in the Via "received-realm" header field parameter</w:t>
            </w:r>
            <w:r w:rsidRPr="00481D2D">
              <w:t>.</w:t>
            </w:r>
          </w:p>
          <w:p w14:paraId="5669950B" w14:textId="77777777" w:rsidR="00FA35F0" w:rsidRPr="00481D2D" w:rsidRDefault="00FA35F0" w:rsidP="00FA35F0">
            <w:pPr>
              <w:pStyle w:val="TAN"/>
              <w:rPr>
                <w:rFonts w:cs="Arial"/>
                <w:szCs w:val="18"/>
              </w:rPr>
            </w:pPr>
            <w:r w:rsidRPr="00481D2D">
              <w:t>c108:</w:t>
            </w:r>
            <w:r w:rsidRPr="00481D2D">
              <w:tab/>
            </w:r>
            <w:r w:rsidRPr="00481D2D">
              <w:rPr>
                <w:lang w:eastAsia="ja-JP"/>
              </w:rPr>
              <w:t xml:space="preserve">IF </w:t>
            </w:r>
            <w:r w:rsidRPr="00481D2D">
              <w:t xml:space="preserve">A.3/2 OR </w:t>
            </w:r>
            <w:r w:rsidRPr="00481D2D">
              <w:rPr>
                <w:lang w:eastAsia="ja-JP"/>
              </w:rPr>
              <w:t xml:space="preserve">A.3/3 OR A.3/4 </w:t>
            </w:r>
            <w:r w:rsidR="002924B5" w:rsidRPr="00481D2D">
              <w:rPr>
                <w:lang w:eastAsia="ja-JP"/>
              </w:rPr>
              <w:t xml:space="preserve">OR A.3/7 </w:t>
            </w:r>
            <w:r w:rsidRPr="00481D2D">
              <w:rPr>
                <w:lang w:eastAsia="ja-JP"/>
              </w:rPr>
              <w:t xml:space="preserve">OR A.3/9 THEN o </w:t>
            </w:r>
            <w:smartTag w:uri="urn:schemas-microsoft-com:office:smarttags" w:element="stockticker">
              <w:r w:rsidRPr="00481D2D">
                <w:rPr>
                  <w:lang w:eastAsia="ja-JP"/>
                </w:rPr>
                <w:t>ELSE</w:t>
              </w:r>
            </w:smartTag>
            <w:r w:rsidRPr="00481D2D">
              <w:rPr>
                <w:lang w:eastAsia="ja-JP"/>
              </w:rPr>
              <w:t xml:space="preserve"> n/a - - P-CSCF, I-CSCF, S-CSCF</w:t>
            </w:r>
            <w:r w:rsidR="002924B5" w:rsidRPr="00481D2D">
              <w:rPr>
                <w:lang w:eastAsia="ja-JP"/>
              </w:rPr>
              <w:t>, AS</w:t>
            </w:r>
            <w:r w:rsidRPr="00481D2D">
              <w:rPr>
                <w:lang w:eastAsia="ja-JP"/>
              </w:rPr>
              <w:t>, IBCF.</w:t>
            </w:r>
          </w:p>
          <w:p w14:paraId="2B87AE2D" w14:textId="77777777" w:rsidR="003D192A" w:rsidRPr="00481D2D" w:rsidRDefault="003D192A" w:rsidP="003A40D8">
            <w:pPr>
              <w:pStyle w:val="TAN"/>
              <w:rPr>
                <w:rFonts w:cs="Arial"/>
                <w:szCs w:val="18"/>
              </w:rPr>
            </w:pPr>
            <w:r w:rsidRPr="00481D2D">
              <w:t>c109</w:t>
            </w:r>
            <w:r w:rsidR="00832224" w:rsidRPr="00481D2D">
              <w:t>:</w:t>
            </w:r>
            <w:r w:rsidRPr="00481D2D">
              <w:tab/>
              <w:t xml:space="preserve">IF A.3/2 OR A.3/4 OR A.3/5 OR A.3/9 OR A.3/10 OR A.3A/83 OR A.3A/88 </w:t>
            </w:r>
            <w:r w:rsidR="002D0ED6" w:rsidRPr="00481D2D">
              <w:t xml:space="preserve">OR A.3/3 </w:t>
            </w:r>
            <w:r w:rsidRPr="00481D2D">
              <w:t xml:space="preserve">THEN o </w:t>
            </w:r>
            <w:smartTag w:uri="urn:schemas-microsoft-com:office:smarttags" w:element="stockticker">
              <w:r w:rsidRPr="00481D2D">
                <w:t>ELSE</w:t>
              </w:r>
            </w:smartTag>
            <w:r w:rsidRPr="00481D2D">
              <w:t xml:space="preserve"> n/a - - P-CSCF, S-CSCF, BGCF, IBCF, Additional routeing functionality, SCC application server, ATCF (proxy)</w:t>
            </w:r>
            <w:r w:rsidR="002D0ED6" w:rsidRPr="00481D2D">
              <w:t>, I-CSCF</w:t>
            </w:r>
            <w:r w:rsidRPr="00481D2D">
              <w:t>.</w:t>
            </w:r>
          </w:p>
          <w:p w14:paraId="0F31AC66" w14:textId="77777777" w:rsidR="00BA2682" w:rsidRPr="00481D2D" w:rsidRDefault="00BA2682" w:rsidP="00BA2682">
            <w:pPr>
              <w:pStyle w:val="TAN"/>
              <w:rPr>
                <w:rFonts w:cs="Arial"/>
                <w:color w:val="0D0D0D"/>
                <w:szCs w:val="18"/>
                <w:lang w:eastAsia="ja-JP"/>
              </w:rPr>
            </w:pPr>
            <w:r w:rsidRPr="00481D2D">
              <w:rPr>
                <w:color w:val="0D0D0D"/>
                <w:lang w:eastAsia="ja-JP"/>
              </w:rPr>
              <w:t>c110:</w:t>
            </w:r>
            <w:r w:rsidRPr="00481D2D">
              <w:rPr>
                <w:color w:val="0D0D0D"/>
                <w:lang w:eastAsia="ja-JP"/>
              </w:rPr>
              <w:tab/>
              <w:t xml:space="preserve">IF A.3/2 OR A.3/4 OR A.3/9 THEN o </w:t>
            </w:r>
            <w:smartTag w:uri="urn:schemas-microsoft-com:office:smarttags" w:element="stockticker">
              <w:r w:rsidRPr="00481D2D">
                <w:rPr>
                  <w:color w:val="0D0D0D"/>
                  <w:lang w:eastAsia="ja-JP"/>
                </w:rPr>
                <w:t>ELSE</w:t>
              </w:r>
            </w:smartTag>
            <w:r w:rsidRPr="00481D2D">
              <w:rPr>
                <w:color w:val="0D0D0D"/>
                <w:lang w:eastAsia="ja-JP"/>
              </w:rPr>
              <w:t xml:space="preserve"> n/a - - P-CSCF, S-CSCF, IBCF.</w:t>
            </w:r>
          </w:p>
          <w:p w14:paraId="7FAF736F" w14:textId="77777777" w:rsidR="009242F1" w:rsidRPr="00481D2D" w:rsidRDefault="009242F1" w:rsidP="00300F8B">
            <w:pPr>
              <w:pStyle w:val="TAN"/>
              <w:rPr>
                <w:rFonts w:eastAsia="PMingLiU"/>
              </w:rPr>
            </w:pPr>
            <w:r w:rsidRPr="00481D2D">
              <w:t>c111:</w:t>
            </w:r>
            <w:r w:rsidRPr="00481D2D">
              <w:tab/>
              <w:t xml:space="preserve">IF A.162/59 THEN o </w:t>
            </w:r>
            <w:smartTag w:uri="urn:schemas-microsoft-com:office:smarttags" w:element="stockticker">
              <w:r w:rsidRPr="00481D2D">
                <w:t>ELSE</w:t>
              </w:r>
            </w:smartTag>
            <w:r w:rsidRPr="00481D2D">
              <w:t xml:space="preserve"> n/a - - </w:t>
            </w:r>
            <w:r w:rsidRPr="00481D2D">
              <w:rPr>
                <w:rFonts w:eastAsia="MS Mincho"/>
              </w:rPr>
              <w:t>session initiation protocol URIs for applications such as voicemail and interactive voice response</w:t>
            </w:r>
            <w:r w:rsidRPr="00481D2D">
              <w:t xml:space="preserve"> (NOTE 3)</w:t>
            </w:r>
            <w:r w:rsidRPr="00481D2D">
              <w:rPr>
                <w:rFonts w:eastAsia="PMingLiU"/>
              </w:rPr>
              <w:t>.</w:t>
            </w:r>
          </w:p>
          <w:p w14:paraId="08EC53E0" w14:textId="77777777" w:rsidR="00300F8B" w:rsidRPr="00481D2D" w:rsidRDefault="00300F8B" w:rsidP="00300F8B">
            <w:pPr>
              <w:pStyle w:val="TAN"/>
              <w:rPr>
                <w:rFonts w:cs="Arial"/>
                <w:color w:val="0D0D0D"/>
                <w:szCs w:val="18"/>
                <w:lang w:eastAsia="ja-JP"/>
              </w:rPr>
            </w:pPr>
            <w:r w:rsidRPr="00481D2D">
              <w:rPr>
                <w:color w:val="0D0D0D"/>
                <w:lang w:eastAsia="ja-JP"/>
              </w:rPr>
              <w:t>c112:</w:t>
            </w:r>
            <w:r w:rsidRPr="00481D2D">
              <w:rPr>
                <w:color w:val="0D0D0D"/>
                <w:lang w:eastAsia="ja-JP"/>
              </w:rPr>
              <w:tab/>
              <w:t xml:space="preserve">IF A.3/2 OR A.3/4 OR A.3/9 THEN o </w:t>
            </w:r>
            <w:smartTag w:uri="urn:schemas-microsoft-com:office:smarttags" w:element="stockticker">
              <w:r w:rsidRPr="00481D2D">
                <w:rPr>
                  <w:color w:val="0D0D0D"/>
                  <w:lang w:eastAsia="ja-JP"/>
                </w:rPr>
                <w:t>ELSE</w:t>
              </w:r>
            </w:smartTag>
            <w:r w:rsidRPr="00481D2D">
              <w:rPr>
                <w:color w:val="0D0D0D"/>
                <w:lang w:eastAsia="ja-JP"/>
              </w:rPr>
              <w:t xml:space="preserve"> n/a - - P-CSCF, S-CSCF, IBCF.</w:t>
            </w:r>
          </w:p>
          <w:p w14:paraId="6D5A773D" w14:textId="77777777" w:rsidR="000D241A" w:rsidRPr="00481D2D" w:rsidRDefault="000D241A" w:rsidP="000D241A">
            <w:pPr>
              <w:pStyle w:val="TAN"/>
              <w:rPr>
                <w:rFonts w:cs="Arial"/>
                <w:szCs w:val="18"/>
              </w:rPr>
            </w:pPr>
            <w:r w:rsidRPr="00481D2D">
              <w:t>c113:</w:t>
            </w:r>
            <w:r w:rsidRPr="00481D2D">
              <w:tab/>
              <w:t xml:space="preserve">IF A.162/22 THEN m </w:t>
            </w:r>
            <w:smartTag w:uri="urn:schemas-microsoft-com:office:smarttags" w:element="stockticker">
              <w:r w:rsidRPr="00481D2D">
                <w:t>ELSE</w:t>
              </w:r>
            </w:smartTag>
            <w:r w:rsidRPr="00481D2D">
              <w:t xml:space="preserve"> n/a - - the REFER method.</w:t>
            </w:r>
          </w:p>
          <w:p w14:paraId="429D4836" w14:textId="77777777" w:rsidR="00F84361" w:rsidRPr="00481D2D" w:rsidRDefault="00F84361" w:rsidP="00F84361">
            <w:pPr>
              <w:pStyle w:val="TAN"/>
              <w:rPr>
                <w:rFonts w:cs="Arial"/>
                <w:color w:val="0D0D0D"/>
                <w:szCs w:val="18"/>
                <w:lang w:eastAsia="ja-JP"/>
              </w:rPr>
            </w:pPr>
            <w:r w:rsidRPr="00481D2D">
              <w:rPr>
                <w:color w:val="0D0D0D"/>
                <w:lang w:eastAsia="ja-JP"/>
              </w:rPr>
              <w:t>c114:</w:t>
            </w:r>
            <w:r w:rsidRPr="00481D2D">
              <w:rPr>
                <w:color w:val="0D0D0D"/>
                <w:lang w:eastAsia="ja-JP"/>
              </w:rPr>
              <w:tab/>
              <w:t xml:space="preserve">IF A.3/4 OR A.3/7 OR A.3A/102 THEN o </w:t>
            </w:r>
            <w:smartTag w:uri="urn:schemas-microsoft-com:office:smarttags" w:element="stockticker">
              <w:r w:rsidRPr="00481D2D">
                <w:rPr>
                  <w:color w:val="0D0D0D"/>
                  <w:lang w:eastAsia="ja-JP"/>
                </w:rPr>
                <w:t>ELSE</w:t>
              </w:r>
            </w:smartTag>
            <w:r w:rsidRPr="00481D2D">
              <w:rPr>
                <w:color w:val="0D0D0D"/>
                <w:lang w:eastAsia="ja-JP"/>
              </w:rPr>
              <w:t xml:space="preserve"> n/a.-.-.S-CSCF, AS, </w:t>
            </w:r>
            <w:r w:rsidRPr="00481D2D">
              <w:t>transit function.</w:t>
            </w:r>
          </w:p>
          <w:p w14:paraId="26E80C92" w14:textId="77777777" w:rsidR="00B44E3F" w:rsidRPr="00481D2D" w:rsidRDefault="00B44E3F" w:rsidP="00B44E3F">
            <w:pPr>
              <w:pStyle w:val="TAN"/>
              <w:rPr>
                <w:rFonts w:cs="Arial"/>
                <w:color w:val="0D0D0D"/>
                <w:szCs w:val="18"/>
                <w:lang w:eastAsia="ja-JP"/>
              </w:rPr>
            </w:pPr>
            <w:r w:rsidRPr="00481D2D">
              <w:rPr>
                <w:color w:val="0D0D0D"/>
                <w:lang w:eastAsia="ja-JP"/>
              </w:rPr>
              <w:t>c115:</w:t>
            </w:r>
            <w:r w:rsidRPr="00481D2D">
              <w:rPr>
                <w:color w:val="0D0D0D"/>
                <w:lang w:eastAsia="ja-JP"/>
              </w:rPr>
              <w:tab/>
              <w:t xml:space="preserve">IF </w:t>
            </w:r>
            <w:r w:rsidRPr="00481D2D">
              <w:t xml:space="preserve">A.3/2 OR A.3/7C OR A.3/9 THEN o </w:t>
            </w:r>
            <w:smartTag w:uri="urn:schemas-microsoft-com:office:smarttags" w:element="stockticker">
              <w:r w:rsidRPr="00481D2D">
                <w:t>ELSE</w:t>
              </w:r>
            </w:smartTag>
            <w:r w:rsidRPr="00481D2D">
              <w:t xml:space="preserve"> n/a - - P-CSCF, AS acting as a SIP proxy, IBCF.</w:t>
            </w:r>
          </w:p>
          <w:p w14:paraId="2F37056C" w14:textId="77777777" w:rsidR="00646275" w:rsidRPr="00481D2D" w:rsidRDefault="00646275" w:rsidP="00D17D10">
            <w:pPr>
              <w:pStyle w:val="TAN"/>
              <w:rPr>
                <w:rFonts w:cs="Arial"/>
                <w:color w:val="0D0D0D"/>
                <w:szCs w:val="18"/>
                <w:lang w:eastAsia="ja-JP"/>
              </w:rPr>
            </w:pPr>
            <w:r w:rsidRPr="00481D2D">
              <w:t>c116:</w:t>
            </w:r>
            <w:r w:rsidRPr="00481D2D">
              <w:tab/>
              <w:t>IF A.3/2 OR A.3.3 OR A.3/4 OR A.3/7C OR A.3/9 OR A.3/11B OR A.3A/88 OR A.3/5 THEN m ELSE n/a - - P-CSCF, I-CSCF, S-CSCF, AS acting as a proxy, IBCF, E-CSCF acting as a SIP Proxy, ATCF (proxy), BGCF.</w:t>
            </w:r>
            <w:r w:rsidRPr="00481D2D" w:rsidDel="00BF2473">
              <w:rPr>
                <w:rFonts w:cs="Arial" w:hint="eastAsia"/>
                <w:color w:val="0D0D0D"/>
                <w:szCs w:val="18"/>
                <w:lang w:eastAsia="ja-JP"/>
              </w:rPr>
              <w:t xml:space="preserve"> </w:t>
            </w:r>
          </w:p>
          <w:p w14:paraId="6CD7C58A" w14:textId="77777777" w:rsidR="0063111F" w:rsidRPr="00481D2D" w:rsidRDefault="00017049" w:rsidP="0063111F">
            <w:pPr>
              <w:pStyle w:val="TAN"/>
              <w:rPr>
                <w:rFonts w:cs="Arial"/>
                <w:color w:val="0D0D0D"/>
                <w:szCs w:val="18"/>
                <w:lang w:eastAsia="ja-JP"/>
              </w:rPr>
            </w:pPr>
            <w:r w:rsidRPr="00481D2D">
              <w:t>c126:</w:t>
            </w:r>
            <w:r w:rsidR="006E59FF" w:rsidRPr="00481D2D">
              <w:tab/>
            </w:r>
            <w:r w:rsidRPr="00481D2D">
              <w:t xml:space="preserve">IF A.162/88 THEN o </w:t>
            </w:r>
            <w:smartTag w:uri="urn:schemas-microsoft-com:office:smarttags" w:element="stockticker">
              <w:r w:rsidRPr="00481D2D">
                <w:t>ELSE</w:t>
              </w:r>
            </w:smartTag>
            <w:r w:rsidRPr="00481D2D">
              <w:t xml:space="preserve"> n/a - - the SIP P-Served-User private header for the 3GPP IM CN subsystem.</w:t>
            </w:r>
            <w:r w:rsidRPr="00481D2D" w:rsidDel="00BF2473">
              <w:rPr>
                <w:rFonts w:cs="Arial" w:hint="eastAsia"/>
                <w:color w:val="0D0D0D"/>
                <w:szCs w:val="18"/>
                <w:lang w:eastAsia="ja-JP"/>
              </w:rPr>
              <w:t xml:space="preserve"> </w:t>
            </w:r>
          </w:p>
          <w:p w14:paraId="2CC24003" w14:textId="77777777" w:rsidR="00017049" w:rsidRPr="00481D2D" w:rsidRDefault="0063111F" w:rsidP="0063111F">
            <w:pPr>
              <w:pStyle w:val="TAN"/>
            </w:pPr>
            <w:r w:rsidRPr="00481D2D">
              <w:rPr>
                <w:rFonts w:cs="Arial"/>
                <w:color w:val="0D0D0D"/>
                <w:szCs w:val="18"/>
                <w:lang w:eastAsia="ja-JP"/>
              </w:rPr>
              <w:t>c127:</w:t>
            </w:r>
            <w:r w:rsidRPr="00481D2D">
              <w:rPr>
                <w:rFonts w:cs="Arial"/>
                <w:color w:val="0D0D0D"/>
                <w:szCs w:val="18"/>
                <w:lang w:eastAsia="ja-JP"/>
              </w:rPr>
              <w:tab/>
            </w:r>
            <w:r w:rsidRPr="00481D2D">
              <w:rPr>
                <w:color w:val="0D0D0D"/>
                <w:lang w:eastAsia="ja-JP"/>
              </w:rPr>
              <w:t xml:space="preserve">IF </w:t>
            </w:r>
            <w:r w:rsidRPr="00481D2D">
              <w:t xml:space="preserve">A.3/2 OR A.3/7C OR A.3/9 THEN o </w:t>
            </w:r>
            <w:smartTag w:uri="urn:schemas-microsoft-com:office:smarttags" w:element="stockticker">
              <w:r w:rsidRPr="00481D2D">
                <w:t>ELSE</w:t>
              </w:r>
            </w:smartTag>
            <w:r w:rsidRPr="00481D2D">
              <w:t xml:space="preserve"> n/a - - P-CSCF, AS acting as a SIP proxy, IBCF.</w:t>
            </w:r>
          </w:p>
          <w:p w14:paraId="331E76C0" w14:textId="77777777" w:rsidR="009F2B7A" w:rsidRPr="00481D2D" w:rsidRDefault="009F2B7A" w:rsidP="0063111F">
            <w:pPr>
              <w:pStyle w:val="TAN"/>
            </w:pPr>
            <w:r w:rsidRPr="00481D2D">
              <w:t>c128:</w:t>
            </w:r>
            <w:r w:rsidRPr="00481D2D">
              <w:tab/>
              <w:t>IF A.3/7 OR A.3/9 THEN o ELSE n/a - - AS, I</w:t>
            </w:r>
            <w:smartTag w:uri="urn:schemas-microsoft-com:office:smarttags" w:element="stockticker">
              <w:r w:rsidRPr="00481D2D">
                <w:t>BCF.</w:t>
              </w:r>
            </w:smartTag>
          </w:p>
          <w:p w14:paraId="32BE7E6A" w14:textId="77777777" w:rsidR="009E2CBD" w:rsidRDefault="009E2CBD" w:rsidP="0063111F">
            <w:pPr>
              <w:pStyle w:val="TAN"/>
            </w:pPr>
            <w:r w:rsidRPr="00481D2D">
              <w:t>c129:</w:t>
            </w:r>
            <w:r w:rsidRPr="00481D2D">
              <w:tab/>
              <w:t>IF A.3/2 OR A.3/4 THEN o ELSE n/a - - P-CSCF, S-CSCF.</w:t>
            </w:r>
          </w:p>
          <w:p w14:paraId="51047A1B" w14:textId="77777777" w:rsidR="00CE615F" w:rsidRDefault="00CE615F" w:rsidP="0063111F">
            <w:pPr>
              <w:pStyle w:val="TAN"/>
            </w:pPr>
            <w:r w:rsidRPr="0021247A">
              <w:rPr>
                <w:color w:val="0D0D0D"/>
                <w:lang w:eastAsia="ja-JP"/>
              </w:rPr>
              <w:t>c130:</w:t>
            </w:r>
            <w:r w:rsidRPr="0021247A">
              <w:rPr>
                <w:color w:val="0D0D0D"/>
                <w:lang w:eastAsia="ja-JP"/>
              </w:rPr>
              <w:tab/>
              <w:t xml:space="preserve">IF </w:t>
            </w:r>
            <w:r w:rsidRPr="0021247A">
              <w:t xml:space="preserve">A.3/4 OR A.3/7C OR A.3/9 THEN o </w:t>
            </w:r>
            <w:smartTag w:uri="urn:schemas-microsoft-com:office:smarttags" w:element="stockticker">
              <w:r w:rsidRPr="0021247A">
                <w:t>ELSE</w:t>
              </w:r>
            </w:smartTag>
            <w:r w:rsidRPr="0021247A">
              <w:t xml:space="preserve"> n/a - - S-CSCF, AS acting as a SIP proxy, IBCF.</w:t>
            </w:r>
          </w:p>
          <w:p w14:paraId="33CD303B" w14:textId="77777777" w:rsidR="00355AF5" w:rsidRPr="002804C2" w:rsidRDefault="00355AF5" w:rsidP="0063111F">
            <w:pPr>
              <w:pStyle w:val="TAN"/>
              <w:rPr>
                <w:rFonts w:cs="Arial"/>
                <w:color w:val="0D0D0D"/>
                <w:szCs w:val="18"/>
                <w:lang w:eastAsia="ja-JP"/>
              </w:rPr>
            </w:pPr>
            <w:r w:rsidRPr="00465091">
              <w:rPr>
                <w:color w:val="0D0D0D"/>
                <w:lang w:eastAsia="ja-JP"/>
              </w:rPr>
              <w:t>c131:</w:t>
            </w:r>
            <w:r w:rsidRPr="00465091">
              <w:rPr>
                <w:color w:val="0D0D0D"/>
                <w:lang w:eastAsia="ja-JP"/>
              </w:rPr>
              <w:tab/>
              <w:t xml:space="preserve">IF </w:t>
            </w:r>
            <w:r w:rsidRPr="00465091">
              <w:t xml:space="preserve">A.162/48C AND (A.3/4 OR A.3/7C OR A.3/9) THEN o </w:t>
            </w:r>
            <w:smartTag w:uri="urn:schemas-microsoft-com:office:smarttags" w:element="stockticker">
              <w:r w:rsidRPr="00465091">
                <w:t>ELSE</w:t>
              </w:r>
            </w:smartTag>
            <w:r w:rsidRPr="00465091">
              <w:t xml:space="preserve"> n/a - - Multiple SIP Reason Header Field Values </w:t>
            </w:r>
            <w:r>
              <w:t>(</w:t>
            </w:r>
            <w:r w:rsidRPr="00465091">
              <w:t xml:space="preserve">carrying STIR codes in </w:t>
            </w:r>
            <w:r>
              <w:t>R</w:t>
            </w:r>
            <w:r w:rsidRPr="00465091">
              <w:t>eason header fields in SIP responses</w:t>
            </w:r>
            <w:r>
              <w:t>)</w:t>
            </w:r>
            <w:r w:rsidRPr="00465091">
              <w:t>, S-CSCF, AS acting as a SIP proxy, IBCF.</w:t>
            </w:r>
          </w:p>
          <w:p w14:paraId="61C019C7" w14:textId="77777777" w:rsidR="00D17D10" w:rsidRPr="00481D2D" w:rsidRDefault="00D17D10" w:rsidP="00D17D10">
            <w:pPr>
              <w:pStyle w:val="TAN"/>
            </w:pPr>
            <w:r w:rsidRPr="00481D2D">
              <w:t>o.1:</w:t>
            </w:r>
            <w:r w:rsidRPr="00481D2D">
              <w:tab/>
              <w:t>It is mandatory to support at least one of these items.</w:t>
            </w:r>
          </w:p>
          <w:p w14:paraId="21A9D909" w14:textId="77777777" w:rsidR="00D17D10" w:rsidRPr="00481D2D" w:rsidRDefault="00D17D10" w:rsidP="00D17D10">
            <w:pPr>
              <w:pStyle w:val="TAN"/>
            </w:pPr>
            <w:r w:rsidRPr="00481D2D">
              <w:t>o.2:</w:t>
            </w:r>
            <w:r w:rsidRPr="00481D2D">
              <w:tab/>
              <w:t>It is mandatory to support at least one of these items.</w:t>
            </w:r>
          </w:p>
          <w:p w14:paraId="0BF7FDC6" w14:textId="77777777" w:rsidR="00D17D10" w:rsidRPr="00481D2D" w:rsidRDefault="00D17D10" w:rsidP="00D17D10">
            <w:pPr>
              <w:pStyle w:val="TAN"/>
            </w:pPr>
            <w:r w:rsidRPr="00481D2D">
              <w:t>o.3:</w:t>
            </w:r>
            <w:r w:rsidRPr="00481D2D">
              <w:tab/>
              <w:t>It is mandatory to support at least one of these items.</w:t>
            </w:r>
          </w:p>
          <w:p w14:paraId="43CF3DB1" w14:textId="77777777" w:rsidR="00D17D10" w:rsidRPr="00481D2D" w:rsidRDefault="00D17D10" w:rsidP="00D17D10">
            <w:pPr>
              <w:pStyle w:val="TAN"/>
            </w:pPr>
            <w:r w:rsidRPr="00481D2D">
              <w:t>o.4</w:t>
            </w:r>
            <w:r w:rsidRPr="00481D2D">
              <w:tab/>
              <w:t>At least one of these capabilities is supported.</w:t>
            </w:r>
          </w:p>
          <w:p w14:paraId="007E81F3" w14:textId="77777777" w:rsidR="00D17D10" w:rsidRPr="00481D2D" w:rsidRDefault="00D17D10" w:rsidP="00D17D10">
            <w:pPr>
              <w:pStyle w:val="TAN"/>
            </w:pPr>
            <w:r w:rsidRPr="00481D2D">
              <w:t>o.5:</w:t>
            </w:r>
            <w:r w:rsidRPr="00481D2D">
              <w:tab/>
              <w:t>It is mandatory to support exactly one of these items.</w:t>
            </w:r>
          </w:p>
          <w:p w14:paraId="104C082B" w14:textId="77777777" w:rsidR="00D17D10" w:rsidRPr="00481D2D" w:rsidRDefault="00D17D10" w:rsidP="00D17D10">
            <w:pPr>
              <w:pStyle w:val="TAN"/>
            </w:pPr>
            <w:r w:rsidRPr="00481D2D">
              <w:t>o.6:</w:t>
            </w:r>
            <w:r w:rsidRPr="00481D2D">
              <w:tab/>
              <w:t>It is mandatory to support exactly one of these items.</w:t>
            </w:r>
          </w:p>
          <w:p w14:paraId="4FE218A3" w14:textId="77777777" w:rsidR="00D17D10" w:rsidRPr="00481D2D" w:rsidRDefault="00D17D10" w:rsidP="00D17D10">
            <w:pPr>
              <w:pStyle w:val="TAN"/>
            </w:pPr>
            <w:r w:rsidRPr="00481D2D">
              <w:t>o.7:</w:t>
            </w:r>
            <w:r w:rsidRPr="00481D2D">
              <w:tab/>
              <w:t>It is mandatory to support at least one of these items.</w:t>
            </w:r>
          </w:p>
          <w:p w14:paraId="2FD80157" w14:textId="77777777" w:rsidR="00D17D10" w:rsidRPr="00481D2D" w:rsidRDefault="00D17D10" w:rsidP="00D17D10">
            <w:pPr>
              <w:pStyle w:val="TAN"/>
            </w:pPr>
            <w:r w:rsidRPr="00481D2D">
              <w:t>o.8</w:t>
            </w:r>
            <w:r w:rsidR="006E59FF" w:rsidRPr="00481D2D">
              <w:tab/>
            </w:r>
            <w:r w:rsidRPr="00481D2D">
              <w:t>It is mandatory to support at least one of these items.</w:t>
            </w:r>
          </w:p>
          <w:p w14:paraId="0CB839C8" w14:textId="77777777" w:rsidR="008B217A" w:rsidRPr="00481D2D" w:rsidRDefault="008B217A" w:rsidP="00D17D10">
            <w:pPr>
              <w:pStyle w:val="TAN"/>
            </w:pPr>
            <w:r w:rsidRPr="00481D2D">
              <w:t>o.9:</w:t>
            </w:r>
            <w:r w:rsidRPr="00481D2D">
              <w:tab/>
              <w:t>At least one of these capabilities is supported.</w:t>
            </w:r>
          </w:p>
        </w:tc>
      </w:tr>
      <w:tr w:rsidR="00826B9F" w:rsidRPr="00481D2D" w14:paraId="073213E0" w14:textId="77777777" w:rsidTr="001C5036">
        <w:trPr>
          <w:gridAfter w:val="1"/>
          <w:wAfter w:w="10" w:type="dxa"/>
          <w:cantSplit/>
          <w:jc w:val="center"/>
        </w:trPr>
        <w:tc>
          <w:tcPr>
            <w:tcW w:w="8000" w:type="dxa"/>
            <w:gridSpan w:val="5"/>
          </w:tcPr>
          <w:p w14:paraId="52A6801D" w14:textId="77777777" w:rsidR="00826B9F" w:rsidRPr="00481D2D" w:rsidRDefault="00826B9F">
            <w:pPr>
              <w:pStyle w:val="TAN"/>
            </w:pPr>
            <w:r w:rsidRPr="00481D2D">
              <w:t>NOTE 1:</w:t>
            </w:r>
            <w:r w:rsidRPr="00481D2D">
              <w:tab/>
              <w:t>An AS acting as a proxy may be outside the trust domain, and therefore not able to support the capability for that reason; in this case it is perfectly reasonable for the header to be passed on transparently, as specified in the PDU parts of the profile.</w:t>
            </w:r>
          </w:p>
          <w:p w14:paraId="588DABC8" w14:textId="77777777" w:rsidR="009242F1" w:rsidRPr="00481D2D" w:rsidRDefault="00826B9F" w:rsidP="009242F1">
            <w:pPr>
              <w:pStyle w:val="TAN"/>
            </w:pPr>
            <w:r w:rsidRPr="00481D2D">
              <w:t>NOTE 2:</w:t>
            </w:r>
            <w:r w:rsidRPr="00481D2D">
              <w:tab/>
              <w:t>Not applicable over Gm reference point (UE – P-CSCF).</w:t>
            </w:r>
          </w:p>
          <w:p w14:paraId="4E03E9ED" w14:textId="77777777" w:rsidR="00E26DD4" w:rsidRPr="00481D2D" w:rsidRDefault="009242F1" w:rsidP="009242F1">
            <w:pPr>
              <w:pStyle w:val="TAN"/>
            </w:pPr>
            <w:r w:rsidRPr="00481D2D">
              <w:t>NOTE 3:</w:t>
            </w:r>
            <w:r w:rsidRPr="00481D2D">
              <w:tab/>
              <w:t>AS performing a service number translation (e</w:t>
            </w:r>
            <w:r w:rsidR="00800C90" w:rsidRPr="00481D2D">
              <w:t>.</w:t>
            </w:r>
            <w:r w:rsidRPr="00481D2D">
              <w:t>g. Freephone)</w:t>
            </w:r>
          </w:p>
        </w:tc>
      </w:tr>
    </w:tbl>
    <w:p w14:paraId="273125A2" w14:textId="77777777" w:rsidR="00897956" w:rsidRPr="00481D2D" w:rsidRDefault="00897956"/>
    <w:p w14:paraId="237D869A" w14:textId="77777777" w:rsidR="00897956" w:rsidRPr="00481D2D" w:rsidRDefault="00897956" w:rsidP="005D46C4">
      <w:pPr>
        <w:pStyle w:val="Heading3"/>
      </w:pPr>
      <w:bookmarkStart w:id="3219" w:name="_CRA_2_2_3"/>
      <w:bookmarkStart w:id="3220" w:name="_Toc146257676"/>
      <w:bookmarkEnd w:id="3219"/>
      <w:r w:rsidRPr="00481D2D">
        <w:t>A.2.2.3</w:t>
      </w:r>
      <w:r w:rsidRPr="00481D2D">
        <w:tab/>
        <w:t>PDUs</w:t>
      </w:r>
      <w:bookmarkEnd w:id="3220"/>
    </w:p>
    <w:p w14:paraId="21A1981D" w14:textId="77777777" w:rsidR="00897956" w:rsidRPr="00481D2D" w:rsidRDefault="00897956">
      <w:pPr>
        <w:pStyle w:val="TH"/>
      </w:pPr>
      <w:bookmarkStart w:id="3221" w:name="_CRTableA_163"/>
      <w:bookmarkStart w:id="3222" w:name="Proxysupportedmethod"/>
      <w:r w:rsidRPr="00481D2D">
        <w:t>Table </w:t>
      </w:r>
      <w:bookmarkEnd w:id="3221"/>
      <w:r w:rsidRPr="00481D2D">
        <w:t>A.163</w:t>
      </w:r>
      <w:bookmarkEnd w:id="3222"/>
      <w:r w:rsidRPr="00481D2D">
        <w:t>: Supported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E6BFBD2" w14:textId="77777777">
        <w:trPr>
          <w:cantSplit/>
        </w:trPr>
        <w:tc>
          <w:tcPr>
            <w:tcW w:w="851" w:type="dxa"/>
            <w:vMerge w:val="restart"/>
          </w:tcPr>
          <w:p w14:paraId="4F556607" w14:textId="77777777" w:rsidR="00897956" w:rsidRPr="00481D2D" w:rsidRDefault="00897956">
            <w:pPr>
              <w:pStyle w:val="TAH"/>
            </w:pPr>
            <w:r w:rsidRPr="00481D2D">
              <w:t>Item</w:t>
            </w:r>
          </w:p>
        </w:tc>
        <w:tc>
          <w:tcPr>
            <w:tcW w:w="2665" w:type="dxa"/>
            <w:vMerge w:val="restart"/>
          </w:tcPr>
          <w:p w14:paraId="1A37FE0D" w14:textId="77777777" w:rsidR="00897956" w:rsidRPr="00481D2D" w:rsidRDefault="00897956">
            <w:pPr>
              <w:pStyle w:val="TAH"/>
            </w:pPr>
            <w:r w:rsidRPr="00481D2D">
              <w:t>PDU</w:t>
            </w:r>
          </w:p>
        </w:tc>
        <w:tc>
          <w:tcPr>
            <w:tcW w:w="3063" w:type="dxa"/>
            <w:gridSpan w:val="3"/>
          </w:tcPr>
          <w:p w14:paraId="7119F496" w14:textId="77777777" w:rsidR="00897956" w:rsidRPr="00481D2D" w:rsidRDefault="00897956">
            <w:pPr>
              <w:pStyle w:val="TAH"/>
            </w:pPr>
            <w:r w:rsidRPr="00481D2D">
              <w:t>Sending</w:t>
            </w:r>
          </w:p>
        </w:tc>
        <w:tc>
          <w:tcPr>
            <w:tcW w:w="3063" w:type="dxa"/>
            <w:gridSpan w:val="3"/>
          </w:tcPr>
          <w:p w14:paraId="0BC923B8" w14:textId="77777777" w:rsidR="00897956" w:rsidRPr="00481D2D" w:rsidRDefault="00897956">
            <w:pPr>
              <w:pStyle w:val="TAH"/>
              <w:rPr>
                <w:b w:val="0"/>
              </w:rPr>
            </w:pPr>
            <w:r w:rsidRPr="00481D2D">
              <w:t>Receiving</w:t>
            </w:r>
          </w:p>
        </w:tc>
      </w:tr>
      <w:tr w:rsidR="00897956" w:rsidRPr="00481D2D" w14:paraId="1C1BBC36" w14:textId="77777777">
        <w:trPr>
          <w:cantSplit/>
        </w:trPr>
        <w:tc>
          <w:tcPr>
            <w:tcW w:w="851" w:type="dxa"/>
            <w:vMerge/>
          </w:tcPr>
          <w:p w14:paraId="4FA8870C" w14:textId="77777777" w:rsidR="00897956" w:rsidRPr="00481D2D" w:rsidRDefault="00897956">
            <w:pPr>
              <w:pStyle w:val="TAH"/>
            </w:pPr>
          </w:p>
        </w:tc>
        <w:tc>
          <w:tcPr>
            <w:tcW w:w="2665" w:type="dxa"/>
            <w:vMerge/>
          </w:tcPr>
          <w:p w14:paraId="0F51B672" w14:textId="77777777" w:rsidR="00897956" w:rsidRPr="00481D2D" w:rsidRDefault="00897956">
            <w:pPr>
              <w:pStyle w:val="TAH"/>
            </w:pPr>
          </w:p>
        </w:tc>
        <w:tc>
          <w:tcPr>
            <w:tcW w:w="1021" w:type="dxa"/>
          </w:tcPr>
          <w:p w14:paraId="4CD0FA25" w14:textId="77777777" w:rsidR="00897956" w:rsidRPr="00481D2D" w:rsidRDefault="00897956">
            <w:pPr>
              <w:pStyle w:val="TAH"/>
            </w:pPr>
            <w:r w:rsidRPr="00481D2D">
              <w:t>Ref.</w:t>
            </w:r>
          </w:p>
        </w:tc>
        <w:tc>
          <w:tcPr>
            <w:tcW w:w="1021" w:type="dxa"/>
          </w:tcPr>
          <w:p w14:paraId="08194944" w14:textId="77777777" w:rsidR="00897956" w:rsidRPr="00481D2D" w:rsidRDefault="00897956">
            <w:pPr>
              <w:pStyle w:val="TAH"/>
            </w:pPr>
            <w:r w:rsidRPr="00481D2D">
              <w:t>RFC status</w:t>
            </w:r>
          </w:p>
        </w:tc>
        <w:tc>
          <w:tcPr>
            <w:tcW w:w="1021" w:type="dxa"/>
          </w:tcPr>
          <w:p w14:paraId="4D1C77CA" w14:textId="77777777" w:rsidR="00897956" w:rsidRPr="00481D2D" w:rsidRDefault="00897956">
            <w:pPr>
              <w:pStyle w:val="TAH"/>
            </w:pPr>
            <w:r w:rsidRPr="00481D2D">
              <w:t>Profile status</w:t>
            </w:r>
          </w:p>
        </w:tc>
        <w:tc>
          <w:tcPr>
            <w:tcW w:w="1021" w:type="dxa"/>
          </w:tcPr>
          <w:p w14:paraId="582C622A" w14:textId="77777777" w:rsidR="00897956" w:rsidRPr="00481D2D" w:rsidRDefault="00897956">
            <w:pPr>
              <w:pStyle w:val="TAH"/>
            </w:pPr>
            <w:r w:rsidRPr="00481D2D">
              <w:t>Ref.</w:t>
            </w:r>
          </w:p>
        </w:tc>
        <w:tc>
          <w:tcPr>
            <w:tcW w:w="1021" w:type="dxa"/>
          </w:tcPr>
          <w:p w14:paraId="39BEC0AC" w14:textId="77777777" w:rsidR="00897956" w:rsidRPr="00481D2D" w:rsidRDefault="00897956">
            <w:pPr>
              <w:pStyle w:val="TAH"/>
            </w:pPr>
            <w:r w:rsidRPr="00481D2D">
              <w:t>RFC status</w:t>
            </w:r>
          </w:p>
        </w:tc>
        <w:tc>
          <w:tcPr>
            <w:tcW w:w="1021" w:type="dxa"/>
          </w:tcPr>
          <w:p w14:paraId="65F25109" w14:textId="77777777" w:rsidR="00897956" w:rsidRPr="00481D2D" w:rsidRDefault="00897956">
            <w:pPr>
              <w:pStyle w:val="TAH"/>
            </w:pPr>
            <w:r w:rsidRPr="00481D2D">
              <w:t>Profile status</w:t>
            </w:r>
          </w:p>
        </w:tc>
      </w:tr>
      <w:tr w:rsidR="00897956" w:rsidRPr="00481D2D" w14:paraId="07D8A8A1" w14:textId="77777777">
        <w:tc>
          <w:tcPr>
            <w:tcW w:w="851" w:type="dxa"/>
          </w:tcPr>
          <w:p w14:paraId="6F101358" w14:textId="77777777" w:rsidR="00897956" w:rsidRPr="00481D2D" w:rsidRDefault="00897956">
            <w:pPr>
              <w:pStyle w:val="TAL"/>
            </w:pPr>
            <w:bookmarkStart w:id="3223" w:name="proxyACKrequest"/>
            <w:r w:rsidRPr="00481D2D">
              <w:t>1</w:t>
            </w:r>
            <w:bookmarkEnd w:id="3223"/>
          </w:p>
        </w:tc>
        <w:tc>
          <w:tcPr>
            <w:tcW w:w="2665" w:type="dxa"/>
          </w:tcPr>
          <w:p w14:paraId="56C30BDB" w14:textId="77777777" w:rsidR="00897956" w:rsidRPr="00481D2D" w:rsidRDefault="00897956">
            <w:pPr>
              <w:pStyle w:val="TAL"/>
            </w:pPr>
            <w:r w:rsidRPr="00481D2D">
              <w:t>ACK request</w:t>
            </w:r>
          </w:p>
        </w:tc>
        <w:tc>
          <w:tcPr>
            <w:tcW w:w="1021" w:type="dxa"/>
          </w:tcPr>
          <w:p w14:paraId="13AAB830" w14:textId="77777777" w:rsidR="00897956" w:rsidRPr="00481D2D" w:rsidRDefault="00897956">
            <w:pPr>
              <w:pStyle w:val="TAL"/>
            </w:pPr>
            <w:r w:rsidRPr="00481D2D">
              <w:t>[26] 13</w:t>
            </w:r>
          </w:p>
        </w:tc>
        <w:tc>
          <w:tcPr>
            <w:tcW w:w="1021" w:type="dxa"/>
          </w:tcPr>
          <w:p w14:paraId="1768C4EF" w14:textId="77777777" w:rsidR="00897956" w:rsidRPr="00481D2D" w:rsidRDefault="00897956">
            <w:pPr>
              <w:pStyle w:val="TAL"/>
            </w:pPr>
            <w:r w:rsidRPr="00481D2D">
              <w:t>m</w:t>
            </w:r>
          </w:p>
        </w:tc>
        <w:tc>
          <w:tcPr>
            <w:tcW w:w="1021" w:type="dxa"/>
          </w:tcPr>
          <w:p w14:paraId="2957C0D8" w14:textId="77777777" w:rsidR="00897956" w:rsidRPr="00481D2D" w:rsidRDefault="00897956">
            <w:pPr>
              <w:pStyle w:val="TAL"/>
            </w:pPr>
            <w:r w:rsidRPr="00481D2D">
              <w:t>m</w:t>
            </w:r>
          </w:p>
        </w:tc>
        <w:tc>
          <w:tcPr>
            <w:tcW w:w="1021" w:type="dxa"/>
          </w:tcPr>
          <w:p w14:paraId="268DE4E7" w14:textId="77777777" w:rsidR="00897956" w:rsidRPr="00481D2D" w:rsidRDefault="00897956">
            <w:pPr>
              <w:pStyle w:val="TAL"/>
            </w:pPr>
            <w:r w:rsidRPr="00481D2D">
              <w:t>[26] 13</w:t>
            </w:r>
          </w:p>
        </w:tc>
        <w:tc>
          <w:tcPr>
            <w:tcW w:w="1021" w:type="dxa"/>
          </w:tcPr>
          <w:p w14:paraId="2C9341DE" w14:textId="77777777" w:rsidR="00897956" w:rsidRPr="00481D2D" w:rsidRDefault="00897956">
            <w:pPr>
              <w:pStyle w:val="TAL"/>
            </w:pPr>
            <w:r w:rsidRPr="00481D2D">
              <w:t>m</w:t>
            </w:r>
          </w:p>
        </w:tc>
        <w:tc>
          <w:tcPr>
            <w:tcW w:w="1021" w:type="dxa"/>
          </w:tcPr>
          <w:p w14:paraId="2852B439" w14:textId="77777777" w:rsidR="00897956" w:rsidRPr="00481D2D" w:rsidRDefault="00897956">
            <w:pPr>
              <w:pStyle w:val="TAL"/>
            </w:pPr>
            <w:r w:rsidRPr="00481D2D">
              <w:t>m</w:t>
            </w:r>
          </w:p>
        </w:tc>
      </w:tr>
      <w:tr w:rsidR="00897956" w:rsidRPr="00481D2D" w14:paraId="414D3583" w14:textId="77777777">
        <w:tc>
          <w:tcPr>
            <w:tcW w:w="851" w:type="dxa"/>
          </w:tcPr>
          <w:p w14:paraId="1DC9EBA0" w14:textId="77777777" w:rsidR="00897956" w:rsidRPr="00481D2D" w:rsidRDefault="00897956">
            <w:pPr>
              <w:pStyle w:val="TAL"/>
            </w:pPr>
            <w:bookmarkStart w:id="3224" w:name="proxyBYErequest"/>
            <w:r w:rsidRPr="00481D2D">
              <w:t>2</w:t>
            </w:r>
            <w:bookmarkEnd w:id="3224"/>
          </w:p>
        </w:tc>
        <w:tc>
          <w:tcPr>
            <w:tcW w:w="2665" w:type="dxa"/>
          </w:tcPr>
          <w:p w14:paraId="6661295F" w14:textId="77777777" w:rsidR="00897956" w:rsidRPr="00481D2D" w:rsidRDefault="00897956">
            <w:pPr>
              <w:pStyle w:val="TAL"/>
            </w:pPr>
            <w:r w:rsidRPr="00481D2D">
              <w:t>BYE request</w:t>
            </w:r>
          </w:p>
        </w:tc>
        <w:tc>
          <w:tcPr>
            <w:tcW w:w="1021" w:type="dxa"/>
          </w:tcPr>
          <w:p w14:paraId="387D0FF5" w14:textId="77777777" w:rsidR="00897956" w:rsidRPr="00481D2D" w:rsidRDefault="00897956">
            <w:pPr>
              <w:pStyle w:val="TAL"/>
            </w:pPr>
            <w:r w:rsidRPr="00481D2D">
              <w:t>[26] 16</w:t>
            </w:r>
          </w:p>
        </w:tc>
        <w:tc>
          <w:tcPr>
            <w:tcW w:w="1021" w:type="dxa"/>
          </w:tcPr>
          <w:p w14:paraId="30D9F9CE" w14:textId="77777777" w:rsidR="00897956" w:rsidRPr="00481D2D" w:rsidRDefault="00897956">
            <w:pPr>
              <w:pStyle w:val="TAL"/>
            </w:pPr>
            <w:r w:rsidRPr="00481D2D">
              <w:t>m</w:t>
            </w:r>
          </w:p>
        </w:tc>
        <w:tc>
          <w:tcPr>
            <w:tcW w:w="1021" w:type="dxa"/>
          </w:tcPr>
          <w:p w14:paraId="35511879" w14:textId="77777777" w:rsidR="00897956" w:rsidRPr="00481D2D" w:rsidRDefault="00897956">
            <w:pPr>
              <w:pStyle w:val="TAL"/>
            </w:pPr>
            <w:r w:rsidRPr="00481D2D">
              <w:t>m</w:t>
            </w:r>
          </w:p>
        </w:tc>
        <w:tc>
          <w:tcPr>
            <w:tcW w:w="1021" w:type="dxa"/>
          </w:tcPr>
          <w:p w14:paraId="03249C1F" w14:textId="77777777" w:rsidR="00897956" w:rsidRPr="00481D2D" w:rsidRDefault="00897956">
            <w:pPr>
              <w:pStyle w:val="TAL"/>
            </w:pPr>
            <w:r w:rsidRPr="00481D2D">
              <w:t>[26] 16</w:t>
            </w:r>
          </w:p>
        </w:tc>
        <w:tc>
          <w:tcPr>
            <w:tcW w:w="1021" w:type="dxa"/>
          </w:tcPr>
          <w:p w14:paraId="2E8613A6" w14:textId="77777777" w:rsidR="00897956" w:rsidRPr="00481D2D" w:rsidRDefault="00897956">
            <w:pPr>
              <w:pStyle w:val="TAL"/>
            </w:pPr>
            <w:r w:rsidRPr="00481D2D">
              <w:t>m</w:t>
            </w:r>
          </w:p>
        </w:tc>
        <w:tc>
          <w:tcPr>
            <w:tcW w:w="1021" w:type="dxa"/>
          </w:tcPr>
          <w:p w14:paraId="68AC9E99" w14:textId="77777777" w:rsidR="00897956" w:rsidRPr="00481D2D" w:rsidRDefault="00897956">
            <w:pPr>
              <w:pStyle w:val="TAL"/>
            </w:pPr>
            <w:r w:rsidRPr="00481D2D">
              <w:t>m</w:t>
            </w:r>
          </w:p>
        </w:tc>
      </w:tr>
      <w:tr w:rsidR="00897956" w:rsidRPr="00481D2D" w14:paraId="1523E5C2" w14:textId="77777777">
        <w:tc>
          <w:tcPr>
            <w:tcW w:w="851" w:type="dxa"/>
          </w:tcPr>
          <w:p w14:paraId="4A0ACBF0" w14:textId="77777777" w:rsidR="00897956" w:rsidRPr="00481D2D" w:rsidRDefault="00897956">
            <w:pPr>
              <w:pStyle w:val="TAL"/>
            </w:pPr>
            <w:bookmarkStart w:id="3225" w:name="proxyBYEresponse"/>
            <w:r w:rsidRPr="00481D2D">
              <w:t>3</w:t>
            </w:r>
            <w:bookmarkEnd w:id="3225"/>
          </w:p>
        </w:tc>
        <w:tc>
          <w:tcPr>
            <w:tcW w:w="2665" w:type="dxa"/>
          </w:tcPr>
          <w:p w14:paraId="1B3E9EDD" w14:textId="77777777" w:rsidR="00897956" w:rsidRPr="00481D2D" w:rsidRDefault="00897956">
            <w:pPr>
              <w:pStyle w:val="TAL"/>
            </w:pPr>
            <w:r w:rsidRPr="00481D2D">
              <w:t>BYE response</w:t>
            </w:r>
          </w:p>
        </w:tc>
        <w:tc>
          <w:tcPr>
            <w:tcW w:w="1021" w:type="dxa"/>
          </w:tcPr>
          <w:p w14:paraId="4C61549C" w14:textId="77777777" w:rsidR="00897956" w:rsidRPr="00481D2D" w:rsidRDefault="00897956">
            <w:pPr>
              <w:pStyle w:val="TAL"/>
            </w:pPr>
            <w:r w:rsidRPr="00481D2D">
              <w:t>[26] 16</w:t>
            </w:r>
          </w:p>
        </w:tc>
        <w:tc>
          <w:tcPr>
            <w:tcW w:w="1021" w:type="dxa"/>
          </w:tcPr>
          <w:p w14:paraId="4CF7B3B9" w14:textId="77777777" w:rsidR="00897956" w:rsidRPr="00481D2D" w:rsidRDefault="00897956">
            <w:pPr>
              <w:pStyle w:val="TAL"/>
            </w:pPr>
            <w:r w:rsidRPr="00481D2D">
              <w:t>m</w:t>
            </w:r>
          </w:p>
        </w:tc>
        <w:tc>
          <w:tcPr>
            <w:tcW w:w="1021" w:type="dxa"/>
          </w:tcPr>
          <w:p w14:paraId="55B68BE2" w14:textId="77777777" w:rsidR="00897956" w:rsidRPr="00481D2D" w:rsidRDefault="00897956">
            <w:pPr>
              <w:pStyle w:val="TAL"/>
            </w:pPr>
            <w:r w:rsidRPr="00481D2D">
              <w:t>m</w:t>
            </w:r>
          </w:p>
        </w:tc>
        <w:tc>
          <w:tcPr>
            <w:tcW w:w="1021" w:type="dxa"/>
          </w:tcPr>
          <w:p w14:paraId="57214879" w14:textId="77777777" w:rsidR="00897956" w:rsidRPr="00481D2D" w:rsidRDefault="00897956">
            <w:pPr>
              <w:pStyle w:val="TAL"/>
            </w:pPr>
            <w:r w:rsidRPr="00481D2D">
              <w:t>[26] 16</w:t>
            </w:r>
          </w:p>
        </w:tc>
        <w:tc>
          <w:tcPr>
            <w:tcW w:w="1021" w:type="dxa"/>
          </w:tcPr>
          <w:p w14:paraId="32E62EF6" w14:textId="77777777" w:rsidR="00897956" w:rsidRPr="00481D2D" w:rsidRDefault="00897956">
            <w:pPr>
              <w:pStyle w:val="TAL"/>
            </w:pPr>
            <w:r w:rsidRPr="00481D2D">
              <w:t>m</w:t>
            </w:r>
          </w:p>
        </w:tc>
        <w:tc>
          <w:tcPr>
            <w:tcW w:w="1021" w:type="dxa"/>
          </w:tcPr>
          <w:p w14:paraId="43A46783" w14:textId="77777777" w:rsidR="00897956" w:rsidRPr="00481D2D" w:rsidRDefault="00897956">
            <w:pPr>
              <w:pStyle w:val="TAL"/>
            </w:pPr>
            <w:r w:rsidRPr="00481D2D">
              <w:t>m</w:t>
            </w:r>
          </w:p>
        </w:tc>
      </w:tr>
      <w:tr w:rsidR="00897956" w:rsidRPr="00481D2D" w14:paraId="49434850" w14:textId="77777777">
        <w:tc>
          <w:tcPr>
            <w:tcW w:w="851" w:type="dxa"/>
          </w:tcPr>
          <w:p w14:paraId="1D31FCCD" w14:textId="77777777" w:rsidR="00897956" w:rsidRPr="00481D2D" w:rsidRDefault="00897956">
            <w:pPr>
              <w:pStyle w:val="TAL"/>
            </w:pPr>
            <w:bookmarkStart w:id="3226" w:name="proxyCANCELrequest"/>
            <w:r w:rsidRPr="00481D2D">
              <w:t>4</w:t>
            </w:r>
            <w:bookmarkEnd w:id="3226"/>
          </w:p>
        </w:tc>
        <w:tc>
          <w:tcPr>
            <w:tcW w:w="2665" w:type="dxa"/>
          </w:tcPr>
          <w:p w14:paraId="21BBF63A" w14:textId="77777777" w:rsidR="00897956" w:rsidRPr="00481D2D" w:rsidRDefault="00897956">
            <w:pPr>
              <w:pStyle w:val="TAL"/>
            </w:pPr>
            <w:r w:rsidRPr="00481D2D">
              <w:t>CANCEL request</w:t>
            </w:r>
          </w:p>
        </w:tc>
        <w:tc>
          <w:tcPr>
            <w:tcW w:w="1021" w:type="dxa"/>
          </w:tcPr>
          <w:p w14:paraId="42E1D9EC" w14:textId="77777777" w:rsidR="00897956" w:rsidRPr="00481D2D" w:rsidRDefault="00897956">
            <w:pPr>
              <w:pStyle w:val="TAL"/>
            </w:pPr>
            <w:r w:rsidRPr="00481D2D">
              <w:t>[26] 16.10</w:t>
            </w:r>
          </w:p>
        </w:tc>
        <w:tc>
          <w:tcPr>
            <w:tcW w:w="1021" w:type="dxa"/>
          </w:tcPr>
          <w:p w14:paraId="6D721E2E" w14:textId="77777777" w:rsidR="00897956" w:rsidRPr="00481D2D" w:rsidRDefault="00897956">
            <w:pPr>
              <w:pStyle w:val="TAL"/>
            </w:pPr>
            <w:r w:rsidRPr="00481D2D">
              <w:t>m</w:t>
            </w:r>
          </w:p>
        </w:tc>
        <w:tc>
          <w:tcPr>
            <w:tcW w:w="1021" w:type="dxa"/>
          </w:tcPr>
          <w:p w14:paraId="4DFCB6AF" w14:textId="77777777" w:rsidR="00897956" w:rsidRPr="00481D2D" w:rsidRDefault="00897956">
            <w:pPr>
              <w:pStyle w:val="TAL"/>
            </w:pPr>
            <w:r w:rsidRPr="00481D2D">
              <w:t>m</w:t>
            </w:r>
          </w:p>
        </w:tc>
        <w:tc>
          <w:tcPr>
            <w:tcW w:w="1021" w:type="dxa"/>
          </w:tcPr>
          <w:p w14:paraId="72F927AB" w14:textId="77777777" w:rsidR="00897956" w:rsidRPr="00481D2D" w:rsidRDefault="00897956">
            <w:pPr>
              <w:pStyle w:val="TAL"/>
            </w:pPr>
            <w:r w:rsidRPr="00481D2D">
              <w:t>[26] 16.10</w:t>
            </w:r>
          </w:p>
        </w:tc>
        <w:tc>
          <w:tcPr>
            <w:tcW w:w="1021" w:type="dxa"/>
          </w:tcPr>
          <w:p w14:paraId="5B73D1FE" w14:textId="77777777" w:rsidR="00897956" w:rsidRPr="00481D2D" w:rsidRDefault="00897956">
            <w:pPr>
              <w:pStyle w:val="TAL"/>
            </w:pPr>
            <w:r w:rsidRPr="00481D2D">
              <w:t>m</w:t>
            </w:r>
          </w:p>
        </w:tc>
        <w:tc>
          <w:tcPr>
            <w:tcW w:w="1021" w:type="dxa"/>
          </w:tcPr>
          <w:p w14:paraId="054BD551" w14:textId="77777777" w:rsidR="00897956" w:rsidRPr="00481D2D" w:rsidRDefault="00897956">
            <w:pPr>
              <w:pStyle w:val="TAL"/>
            </w:pPr>
            <w:r w:rsidRPr="00481D2D">
              <w:t>m</w:t>
            </w:r>
          </w:p>
        </w:tc>
      </w:tr>
      <w:tr w:rsidR="00897956" w:rsidRPr="00481D2D" w14:paraId="41DAE2D5" w14:textId="77777777">
        <w:tc>
          <w:tcPr>
            <w:tcW w:w="851" w:type="dxa"/>
          </w:tcPr>
          <w:p w14:paraId="3539EE45" w14:textId="77777777" w:rsidR="00897956" w:rsidRPr="00481D2D" w:rsidRDefault="00897956">
            <w:pPr>
              <w:pStyle w:val="TAL"/>
            </w:pPr>
            <w:bookmarkStart w:id="3227" w:name="proxyCANCELresponse"/>
            <w:r w:rsidRPr="00481D2D">
              <w:t>5</w:t>
            </w:r>
            <w:bookmarkEnd w:id="3227"/>
          </w:p>
        </w:tc>
        <w:tc>
          <w:tcPr>
            <w:tcW w:w="2665" w:type="dxa"/>
          </w:tcPr>
          <w:p w14:paraId="0A76924E" w14:textId="77777777" w:rsidR="00897956" w:rsidRPr="00481D2D" w:rsidRDefault="00897956">
            <w:pPr>
              <w:pStyle w:val="TAL"/>
            </w:pPr>
            <w:r w:rsidRPr="00481D2D">
              <w:t>CANCEL response</w:t>
            </w:r>
          </w:p>
        </w:tc>
        <w:tc>
          <w:tcPr>
            <w:tcW w:w="1021" w:type="dxa"/>
          </w:tcPr>
          <w:p w14:paraId="01D76786" w14:textId="77777777" w:rsidR="00897956" w:rsidRPr="00481D2D" w:rsidRDefault="00897956">
            <w:pPr>
              <w:pStyle w:val="TAL"/>
            </w:pPr>
            <w:r w:rsidRPr="00481D2D">
              <w:t>[26] 16.10</w:t>
            </w:r>
          </w:p>
        </w:tc>
        <w:tc>
          <w:tcPr>
            <w:tcW w:w="1021" w:type="dxa"/>
          </w:tcPr>
          <w:p w14:paraId="3FAB2119" w14:textId="77777777" w:rsidR="00897956" w:rsidRPr="00481D2D" w:rsidRDefault="00897956">
            <w:pPr>
              <w:pStyle w:val="TAL"/>
            </w:pPr>
            <w:r w:rsidRPr="00481D2D">
              <w:t>m</w:t>
            </w:r>
          </w:p>
        </w:tc>
        <w:tc>
          <w:tcPr>
            <w:tcW w:w="1021" w:type="dxa"/>
          </w:tcPr>
          <w:p w14:paraId="23219660" w14:textId="77777777" w:rsidR="00897956" w:rsidRPr="00481D2D" w:rsidRDefault="00897956">
            <w:pPr>
              <w:pStyle w:val="TAL"/>
            </w:pPr>
            <w:r w:rsidRPr="00481D2D">
              <w:t>m</w:t>
            </w:r>
          </w:p>
        </w:tc>
        <w:tc>
          <w:tcPr>
            <w:tcW w:w="1021" w:type="dxa"/>
          </w:tcPr>
          <w:p w14:paraId="5A92A6A2" w14:textId="77777777" w:rsidR="00897956" w:rsidRPr="00481D2D" w:rsidRDefault="00897956">
            <w:pPr>
              <w:pStyle w:val="TAL"/>
            </w:pPr>
            <w:r w:rsidRPr="00481D2D">
              <w:t>[26] 16.10</w:t>
            </w:r>
          </w:p>
        </w:tc>
        <w:tc>
          <w:tcPr>
            <w:tcW w:w="1021" w:type="dxa"/>
          </w:tcPr>
          <w:p w14:paraId="470F72D0" w14:textId="77777777" w:rsidR="00897956" w:rsidRPr="00481D2D" w:rsidRDefault="00897956">
            <w:pPr>
              <w:pStyle w:val="TAL"/>
            </w:pPr>
            <w:r w:rsidRPr="00481D2D">
              <w:t>m</w:t>
            </w:r>
          </w:p>
        </w:tc>
        <w:tc>
          <w:tcPr>
            <w:tcW w:w="1021" w:type="dxa"/>
          </w:tcPr>
          <w:p w14:paraId="36B466DC" w14:textId="77777777" w:rsidR="00897956" w:rsidRPr="00481D2D" w:rsidRDefault="00897956">
            <w:pPr>
              <w:pStyle w:val="TAL"/>
            </w:pPr>
            <w:r w:rsidRPr="00481D2D">
              <w:t>m</w:t>
            </w:r>
          </w:p>
        </w:tc>
      </w:tr>
      <w:tr w:rsidR="00A66C1B" w:rsidRPr="00481D2D" w14:paraId="63AE1E61" w14:textId="77777777">
        <w:tc>
          <w:tcPr>
            <w:tcW w:w="851" w:type="dxa"/>
          </w:tcPr>
          <w:p w14:paraId="053CE837" w14:textId="77777777" w:rsidR="00A66C1B" w:rsidRPr="00481D2D" w:rsidRDefault="00A66C1B" w:rsidP="00A66C1B">
            <w:pPr>
              <w:pStyle w:val="TAL"/>
            </w:pPr>
            <w:r w:rsidRPr="00481D2D">
              <w:t>6</w:t>
            </w:r>
          </w:p>
        </w:tc>
        <w:tc>
          <w:tcPr>
            <w:tcW w:w="2665" w:type="dxa"/>
          </w:tcPr>
          <w:p w14:paraId="0CA52980" w14:textId="77777777" w:rsidR="00A66C1B" w:rsidRPr="00481D2D" w:rsidRDefault="00A66C1B" w:rsidP="00A66C1B">
            <w:pPr>
              <w:pStyle w:val="TAL"/>
            </w:pPr>
            <w:r w:rsidRPr="00481D2D">
              <w:t>INFO request</w:t>
            </w:r>
          </w:p>
        </w:tc>
        <w:tc>
          <w:tcPr>
            <w:tcW w:w="1021" w:type="dxa"/>
          </w:tcPr>
          <w:p w14:paraId="3735CAB9" w14:textId="77777777" w:rsidR="00A66C1B" w:rsidRPr="00481D2D" w:rsidRDefault="00A66C1B" w:rsidP="00A66C1B">
            <w:pPr>
              <w:pStyle w:val="TAL"/>
            </w:pPr>
            <w:r w:rsidRPr="00481D2D">
              <w:t xml:space="preserve">[25] </w:t>
            </w:r>
            <w:r w:rsidR="009F126E" w:rsidRPr="00481D2D">
              <w:t>4.2</w:t>
            </w:r>
          </w:p>
        </w:tc>
        <w:tc>
          <w:tcPr>
            <w:tcW w:w="1021" w:type="dxa"/>
          </w:tcPr>
          <w:p w14:paraId="25AEF007" w14:textId="77777777" w:rsidR="00A66C1B" w:rsidRPr="00481D2D" w:rsidRDefault="00A66C1B" w:rsidP="00A66C1B">
            <w:pPr>
              <w:pStyle w:val="TAL"/>
            </w:pPr>
            <w:r w:rsidRPr="00481D2D">
              <w:t>c2</w:t>
            </w:r>
          </w:p>
        </w:tc>
        <w:tc>
          <w:tcPr>
            <w:tcW w:w="1021" w:type="dxa"/>
          </w:tcPr>
          <w:p w14:paraId="433B07B2" w14:textId="77777777" w:rsidR="00A66C1B" w:rsidRPr="00481D2D" w:rsidRDefault="00A66C1B" w:rsidP="00A66C1B">
            <w:pPr>
              <w:pStyle w:val="TAL"/>
            </w:pPr>
            <w:r w:rsidRPr="00481D2D">
              <w:t>c2</w:t>
            </w:r>
          </w:p>
        </w:tc>
        <w:tc>
          <w:tcPr>
            <w:tcW w:w="1021" w:type="dxa"/>
          </w:tcPr>
          <w:p w14:paraId="4AA3189F" w14:textId="77777777" w:rsidR="00A66C1B" w:rsidRPr="00481D2D" w:rsidRDefault="00A66C1B" w:rsidP="00A66C1B">
            <w:pPr>
              <w:pStyle w:val="TAL"/>
            </w:pPr>
            <w:r w:rsidRPr="00481D2D">
              <w:t xml:space="preserve">[25] </w:t>
            </w:r>
            <w:r w:rsidR="009F126E" w:rsidRPr="00481D2D">
              <w:t>4.2</w:t>
            </w:r>
          </w:p>
        </w:tc>
        <w:tc>
          <w:tcPr>
            <w:tcW w:w="1021" w:type="dxa"/>
          </w:tcPr>
          <w:p w14:paraId="6DF4673F" w14:textId="77777777" w:rsidR="00A66C1B" w:rsidRPr="00481D2D" w:rsidRDefault="00A66C1B" w:rsidP="00A66C1B">
            <w:pPr>
              <w:pStyle w:val="TAL"/>
            </w:pPr>
            <w:r w:rsidRPr="00481D2D">
              <w:t>c2</w:t>
            </w:r>
          </w:p>
        </w:tc>
        <w:tc>
          <w:tcPr>
            <w:tcW w:w="1021" w:type="dxa"/>
          </w:tcPr>
          <w:p w14:paraId="5429D3C5" w14:textId="77777777" w:rsidR="00A66C1B" w:rsidRPr="00481D2D" w:rsidRDefault="00A66C1B" w:rsidP="00A66C1B">
            <w:pPr>
              <w:pStyle w:val="TAL"/>
            </w:pPr>
            <w:r w:rsidRPr="00481D2D">
              <w:t>c2</w:t>
            </w:r>
          </w:p>
        </w:tc>
      </w:tr>
      <w:tr w:rsidR="00A66C1B" w:rsidRPr="00481D2D" w14:paraId="3D1CCDAA" w14:textId="77777777">
        <w:tc>
          <w:tcPr>
            <w:tcW w:w="851" w:type="dxa"/>
          </w:tcPr>
          <w:p w14:paraId="29D06C12" w14:textId="77777777" w:rsidR="00A66C1B" w:rsidRPr="00481D2D" w:rsidRDefault="00A66C1B" w:rsidP="00A66C1B">
            <w:pPr>
              <w:pStyle w:val="TAL"/>
            </w:pPr>
            <w:bookmarkStart w:id="3228" w:name="proxyINFOresponse"/>
            <w:r w:rsidRPr="00481D2D">
              <w:t>7</w:t>
            </w:r>
            <w:bookmarkEnd w:id="3228"/>
          </w:p>
        </w:tc>
        <w:tc>
          <w:tcPr>
            <w:tcW w:w="2665" w:type="dxa"/>
          </w:tcPr>
          <w:p w14:paraId="3BCEB98B" w14:textId="77777777" w:rsidR="00A66C1B" w:rsidRPr="00481D2D" w:rsidRDefault="00A66C1B" w:rsidP="00A66C1B">
            <w:pPr>
              <w:pStyle w:val="TAL"/>
            </w:pPr>
            <w:r w:rsidRPr="00481D2D">
              <w:t>INFO response</w:t>
            </w:r>
          </w:p>
        </w:tc>
        <w:tc>
          <w:tcPr>
            <w:tcW w:w="1021" w:type="dxa"/>
          </w:tcPr>
          <w:p w14:paraId="04B0DC85" w14:textId="77777777" w:rsidR="00A66C1B" w:rsidRPr="00481D2D" w:rsidRDefault="00A66C1B" w:rsidP="00A66C1B">
            <w:pPr>
              <w:pStyle w:val="TAL"/>
            </w:pPr>
            <w:r w:rsidRPr="00481D2D">
              <w:t xml:space="preserve">[25] </w:t>
            </w:r>
            <w:r w:rsidR="009F126E" w:rsidRPr="00481D2D">
              <w:t>4.2</w:t>
            </w:r>
          </w:p>
        </w:tc>
        <w:tc>
          <w:tcPr>
            <w:tcW w:w="1021" w:type="dxa"/>
          </w:tcPr>
          <w:p w14:paraId="100897B0" w14:textId="77777777" w:rsidR="00A66C1B" w:rsidRPr="00481D2D" w:rsidRDefault="00A66C1B" w:rsidP="00A66C1B">
            <w:pPr>
              <w:pStyle w:val="TAL"/>
            </w:pPr>
            <w:r w:rsidRPr="00481D2D">
              <w:t>c2</w:t>
            </w:r>
          </w:p>
        </w:tc>
        <w:tc>
          <w:tcPr>
            <w:tcW w:w="1021" w:type="dxa"/>
          </w:tcPr>
          <w:p w14:paraId="34AFE559" w14:textId="77777777" w:rsidR="00A66C1B" w:rsidRPr="00481D2D" w:rsidRDefault="00A66C1B" w:rsidP="00A66C1B">
            <w:pPr>
              <w:pStyle w:val="TAL"/>
            </w:pPr>
            <w:r w:rsidRPr="00481D2D">
              <w:t>c2</w:t>
            </w:r>
          </w:p>
        </w:tc>
        <w:tc>
          <w:tcPr>
            <w:tcW w:w="1021" w:type="dxa"/>
          </w:tcPr>
          <w:p w14:paraId="5AFE59D4" w14:textId="77777777" w:rsidR="00A66C1B" w:rsidRPr="00481D2D" w:rsidRDefault="00A66C1B" w:rsidP="00A66C1B">
            <w:pPr>
              <w:pStyle w:val="TAL"/>
            </w:pPr>
            <w:r w:rsidRPr="00481D2D">
              <w:t xml:space="preserve">[25] </w:t>
            </w:r>
            <w:r w:rsidR="009F126E" w:rsidRPr="00481D2D">
              <w:t>4.2</w:t>
            </w:r>
          </w:p>
        </w:tc>
        <w:tc>
          <w:tcPr>
            <w:tcW w:w="1021" w:type="dxa"/>
          </w:tcPr>
          <w:p w14:paraId="6AC8F354" w14:textId="77777777" w:rsidR="00A66C1B" w:rsidRPr="00481D2D" w:rsidRDefault="00A66C1B" w:rsidP="00A66C1B">
            <w:pPr>
              <w:pStyle w:val="TAL"/>
            </w:pPr>
            <w:r w:rsidRPr="00481D2D">
              <w:t>c2</w:t>
            </w:r>
          </w:p>
        </w:tc>
        <w:tc>
          <w:tcPr>
            <w:tcW w:w="1021" w:type="dxa"/>
          </w:tcPr>
          <w:p w14:paraId="3A2BCB23" w14:textId="77777777" w:rsidR="00A66C1B" w:rsidRPr="00481D2D" w:rsidRDefault="00A66C1B" w:rsidP="00A66C1B">
            <w:pPr>
              <w:pStyle w:val="TAL"/>
            </w:pPr>
            <w:r w:rsidRPr="00481D2D">
              <w:t>c2</w:t>
            </w:r>
          </w:p>
        </w:tc>
      </w:tr>
      <w:tr w:rsidR="00897956" w:rsidRPr="00481D2D" w14:paraId="33747642" w14:textId="77777777">
        <w:tc>
          <w:tcPr>
            <w:tcW w:w="851" w:type="dxa"/>
          </w:tcPr>
          <w:p w14:paraId="150AC555" w14:textId="77777777" w:rsidR="00897956" w:rsidRPr="00481D2D" w:rsidRDefault="00897956">
            <w:pPr>
              <w:pStyle w:val="TAL"/>
            </w:pPr>
            <w:bookmarkStart w:id="3229" w:name="proxyINVITErequest"/>
            <w:r w:rsidRPr="00481D2D">
              <w:t>8</w:t>
            </w:r>
            <w:bookmarkEnd w:id="3229"/>
          </w:p>
        </w:tc>
        <w:tc>
          <w:tcPr>
            <w:tcW w:w="2665" w:type="dxa"/>
          </w:tcPr>
          <w:p w14:paraId="594107CC" w14:textId="77777777" w:rsidR="00897956" w:rsidRPr="00481D2D" w:rsidRDefault="00897956">
            <w:pPr>
              <w:pStyle w:val="TAL"/>
            </w:pPr>
            <w:r w:rsidRPr="00481D2D">
              <w:t>INVITE request</w:t>
            </w:r>
          </w:p>
        </w:tc>
        <w:tc>
          <w:tcPr>
            <w:tcW w:w="1021" w:type="dxa"/>
          </w:tcPr>
          <w:p w14:paraId="2ED5069C" w14:textId="77777777" w:rsidR="00897956" w:rsidRPr="00481D2D" w:rsidRDefault="00897956">
            <w:pPr>
              <w:pStyle w:val="TAL"/>
            </w:pPr>
            <w:r w:rsidRPr="00481D2D">
              <w:t>[26] 16</w:t>
            </w:r>
          </w:p>
        </w:tc>
        <w:tc>
          <w:tcPr>
            <w:tcW w:w="1021" w:type="dxa"/>
          </w:tcPr>
          <w:p w14:paraId="3D6B5EEC" w14:textId="77777777" w:rsidR="00897956" w:rsidRPr="00481D2D" w:rsidRDefault="00897956">
            <w:pPr>
              <w:pStyle w:val="TAL"/>
            </w:pPr>
            <w:r w:rsidRPr="00481D2D">
              <w:t>m</w:t>
            </w:r>
          </w:p>
        </w:tc>
        <w:tc>
          <w:tcPr>
            <w:tcW w:w="1021" w:type="dxa"/>
          </w:tcPr>
          <w:p w14:paraId="5B254BD0" w14:textId="77777777" w:rsidR="00897956" w:rsidRPr="00481D2D" w:rsidRDefault="00897956">
            <w:pPr>
              <w:pStyle w:val="TAL"/>
            </w:pPr>
            <w:r w:rsidRPr="00481D2D">
              <w:t>m</w:t>
            </w:r>
          </w:p>
        </w:tc>
        <w:tc>
          <w:tcPr>
            <w:tcW w:w="1021" w:type="dxa"/>
          </w:tcPr>
          <w:p w14:paraId="40DA60BA" w14:textId="77777777" w:rsidR="00897956" w:rsidRPr="00481D2D" w:rsidRDefault="00897956">
            <w:pPr>
              <w:pStyle w:val="TAL"/>
            </w:pPr>
            <w:r w:rsidRPr="00481D2D">
              <w:t>[26] 16</w:t>
            </w:r>
          </w:p>
        </w:tc>
        <w:tc>
          <w:tcPr>
            <w:tcW w:w="1021" w:type="dxa"/>
          </w:tcPr>
          <w:p w14:paraId="14BD8435" w14:textId="77777777" w:rsidR="00897956" w:rsidRPr="00481D2D" w:rsidRDefault="00897956">
            <w:pPr>
              <w:pStyle w:val="TAL"/>
            </w:pPr>
            <w:r w:rsidRPr="00481D2D">
              <w:t>m</w:t>
            </w:r>
          </w:p>
        </w:tc>
        <w:tc>
          <w:tcPr>
            <w:tcW w:w="1021" w:type="dxa"/>
          </w:tcPr>
          <w:p w14:paraId="4585A76A" w14:textId="77777777" w:rsidR="00897956" w:rsidRPr="00481D2D" w:rsidRDefault="00897956">
            <w:pPr>
              <w:pStyle w:val="TAL"/>
            </w:pPr>
            <w:r w:rsidRPr="00481D2D">
              <w:t>m</w:t>
            </w:r>
          </w:p>
        </w:tc>
      </w:tr>
      <w:tr w:rsidR="00897956" w:rsidRPr="00481D2D" w14:paraId="0FC095BE" w14:textId="77777777">
        <w:tc>
          <w:tcPr>
            <w:tcW w:w="851" w:type="dxa"/>
          </w:tcPr>
          <w:p w14:paraId="15E99945" w14:textId="77777777" w:rsidR="00897956" w:rsidRPr="00481D2D" w:rsidRDefault="00897956">
            <w:pPr>
              <w:pStyle w:val="TAL"/>
            </w:pPr>
            <w:bookmarkStart w:id="3230" w:name="ProxyINVITEresponse"/>
            <w:r w:rsidRPr="00481D2D">
              <w:t>9</w:t>
            </w:r>
            <w:bookmarkEnd w:id="3230"/>
          </w:p>
        </w:tc>
        <w:tc>
          <w:tcPr>
            <w:tcW w:w="2665" w:type="dxa"/>
          </w:tcPr>
          <w:p w14:paraId="3DA9B6FF" w14:textId="77777777" w:rsidR="00897956" w:rsidRPr="00481D2D" w:rsidRDefault="00897956">
            <w:pPr>
              <w:pStyle w:val="TAL"/>
            </w:pPr>
            <w:r w:rsidRPr="00481D2D">
              <w:t>INVITE response</w:t>
            </w:r>
          </w:p>
        </w:tc>
        <w:tc>
          <w:tcPr>
            <w:tcW w:w="1021" w:type="dxa"/>
          </w:tcPr>
          <w:p w14:paraId="32DE20B1" w14:textId="77777777" w:rsidR="00897956" w:rsidRPr="00481D2D" w:rsidRDefault="00897956">
            <w:pPr>
              <w:pStyle w:val="TAL"/>
            </w:pPr>
            <w:r w:rsidRPr="00481D2D">
              <w:t>[26] 16</w:t>
            </w:r>
          </w:p>
        </w:tc>
        <w:tc>
          <w:tcPr>
            <w:tcW w:w="1021" w:type="dxa"/>
          </w:tcPr>
          <w:p w14:paraId="0E98E7CB" w14:textId="77777777" w:rsidR="00897956" w:rsidRPr="00481D2D" w:rsidRDefault="00897956">
            <w:pPr>
              <w:pStyle w:val="TAL"/>
            </w:pPr>
            <w:r w:rsidRPr="00481D2D">
              <w:t>m</w:t>
            </w:r>
          </w:p>
        </w:tc>
        <w:tc>
          <w:tcPr>
            <w:tcW w:w="1021" w:type="dxa"/>
          </w:tcPr>
          <w:p w14:paraId="1B0100C9" w14:textId="77777777" w:rsidR="00897956" w:rsidRPr="00481D2D" w:rsidRDefault="00897956">
            <w:pPr>
              <w:pStyle w:val="TAL"/>
            </w:pPr>
            <w:r w:rsidRPr="00481D2D">
              <w:t>m</w:t>
            </w:r>
          </w:p>
        </w:tc>
        <w:tc>
          <w:tcPr>
            <w:tcW w:w="1021" w:type="dxa"/>
          </w:tcPr>
          <w:p w14:paraId="1087CEAD" w14:textId="77777777" w:rsidR="00897956" w:rsidRPr="00481D2D" w:rsidRDefault="00897956">
            <w:pPr>
              <w:pStyle w:val="TAL"/>
            </w:pPr>
            <w:r w:rsidRPr="00481D2D">
              <w:t>[26] 16</w:t>
            </w:r>
          </w:p>
        </w:tc>
        <w:tc>
          <w:tcPr>
            <w:tcW w:w="1021" w:type="dxa"/>
          </w:tcPr>
          <w:p w14:paraId="45108A67" w14:textId="77777777" w:rsidR="00897956" w:rsidRPr="00481D2D" w:rsidRDefault="00897956">
            <w:pPr>
              <w:pStyle w:val="TAL"/>
            </w:pPr>
            <w:r w:rsidRPr="00481D2D">
              <w:t>m</w:t>
            </w:r>
          </w:p>
        </w:tc>
        <w:tc>
          <w:tcPr>
            <w:tcW w:w="1021" w:type="dxa"/>
          </w:tcPr>
          <w:p w14:paraId="269A7D2B" w14:textId="77777777" w:rsidR="00897956" w:rsidRPr="00481D2D" w:rsidRDefault="00897956">
            <w:pPr>
              <w:pStyle w:val="TAL"/>
            </w:pPr>
            <w:r w:rsidRPr="00481D2D">
              <w:t>m</w:t>
            </w:r>
          </w:p>
        </w:tc>
      </w:tr>
      <w:tr w:rsidR="00897956" w:rsidRPr="00481D2D" w14:paraId="3BEEC71E" w14:textId="77777777">
        <w:tc>
          <w:tcPr>
            <w:tcW w:w="851" w:type="dxa"/>
          </w:tcPr>
          <w:p w14:paraId="6A3D598F" w14:textId="77777777" w:rsidR="00897956" w:rsidRPr="00481D2D" w:rsidRDefault="00897956">
            <w:pPr>
              <w:pStyle w:val="TAL"/>
            </w:pPr>
            <w:r w:rsidRPr="00481D2D">
              <w:t>9A</w:t>
            </w:r>
          </w:p>
        </w:tc>
        <w:tc>
          <w:tcPr>
            <w:tcW w:w="2665" w:type="dxa"/>
          </w:tcPr>
          <w:p w14:paraId="4EA1C45A" w14:textId="77777777" w:rsidR="00897956" w:rsidRPr="00481D2D" w:rsidRDefault="00897956">
            <w:pPr>
              <w:pStyle w:val="TAL"/>
            </w:pPr>
            <w:r w:rsidRPr="00481D2D">
              <w:t>MESSAGE request</w:t>
            </w:r>
          </w:p>
        </w:tc>
        <w:tc>
          <w:tcPr>
            <w:tcW w:w="1021" w:type="dxa"/>
          </w:tcPr>
          <w:p w14:paraId="2EF67EC6" w14:textId="77777777" w:rsidR="00897956" w:rsidRPr="00481D2D" w:rsidRDefault="00897956">
            <w:pPr>
              <w:pStyle w:val="TAL"/>
            </w:pPr>
            <w:r w:rsidRPr="00481D2D">
              <w:t>[50] 4</w:t>
            </w:r>
          </w:p>
        </w:tc>
        <w:tc>
          <w:tcPr>
            <w:tcW w:w="1021" w:type="dxa"/>
          </w:tcPr>
          <w:p w14:paraId="416A2FBF" w14:textId="77777777" w:rsidR="00897956" w:rsidRPr="00481D2D" w:rsidRDefault="00897956">
            <w:pPr>
              <w:pStyle w:val="TAL"/>
            </w:pPr>
            <w:r w:rsidRPr="00481D2D">
              <w:t>c5</w:t>
            </w:r>
          </w:p>
        </w:tc>
        <w:tc>
          <w:tcPr>
            <w:tcW w:w="1021" w:type="dxa"/>
          </w:tcPr>
          <w:p w14:paraId="21B6869C" w14:textId="77777777" w:rsidR="00897956" w:rsidRPr="00481D2D" w:rsidRDefault="00897956">
            <w:pPr>
              <w:pStyle w:val="TAL"/>
            </w:pPr>
            <w:r w:rsidRPr="00481D2D">
              <w:t>c5</w:t>
            </w:r>
          </w:p>
        </w:tc>
        <w:tc>
          <w:tcPr>
            <w:tcW w:w="1021" w:type="dxa"/>
          </w:tcPr>
          <w:p w14:paraId="7256C870" w14:textId="77777777" w:rsidR="00897956" w:rsidRPr="00481D2D" w:rsidRDefault="00897956">
            <w:pPr>
              <w:pStyle w:val="TAL"/>
            </w:pPr>
            <w:r w:rsidRPr="00481D2D">
              <w:t>[50] 7</w:t>
            </w:r>
          </w:p>
        </w:tc>
        <w:tc>
          <w:tcPr>
            <w:tcW w:w="1021" w:type="dxa"/>
          </w:tcPr>
          <w:p w14:paraId="0654729E" w14:textId="77777777" w:rsidR="00897956" w:rsidRPr="00481D2D" w:rsidRDefault="00897956">
            <w:pPr>
              <w:pStyle w:val="TAL"/>
            </w:pPr>
            <w:r w:rsidRPr="00481D2D">
              <w:t>c5</w:t>
            </w:r>
          </w:p>
        </w:tc>
        <w:tc>
          <w:tcPr>
            <w:tcW w:w="1021" w:type="dxa"/>
          </w:tcPr>
          <w:p w14:paraId="70BDC9AC" w14:textId="77777777" w:rsidR="00897956" w:rsidRPr="00481D2D" w:rsidRDefault="00897956">
            <w:pPr>
              <w:pStyle w:val="TAL"/>
            </w:pPr>
            <w:r w:rsidRPr="00481D2D">
              <w:t>c5</w:t>
            </w:r>
          </w:p>
        </w:tc>
      </w:tr>
      <w:tr w:rsidR="00897956" w:rsidRPr="00481D2D" w14:paraId="14925C36" w14:textId="77777777">
        <w:tc>
          <w:tcPr>
            <w:tcW w:w="851" w:type="dxa"/>
          </w:tcPr>
          <w:p w14:paraId="525998A6" w14:textId="77777777" w:rsidR="00897956" w:rsidRPr="00481D2D" w:rsidRDefault="00897956">
            <w:pPr>
              <w:pStyle w:val="TAL"/>
            </w:pPr>
            <w:r w:rsidRPr="00481D2D">
              <w:t>9B</w:t>
            </w:r>
          </w:p>
        </w:tc>
        <w:tc>
          <w:tcPr>
            <w:tcW w:w="2665" w:type="dxa"/>
          </w:tcPr>
          <w:p w14:paraId="5241EE79" w14:textId="77777777" w:rsidR="00897956" w:rsidRPr="00481D2D" w:rsidRDefault="00897956">
            <w:pPr>
              <w:pStyle w:val="TAL"/>
            </w:pPr>
            <w:r w:rsidRPr="00481D2D">
              <w:t>MESSAGE response</w:t>
            </w:r>
          </w:p>
        </w:tc>
        <w:tc>
          <w:tcPr>
            <w:tcW w:w="1021" w:type="dxa"/>
          </w:tcPr>
          <w:p w14:paraId="46666D73" w14:textId="77777777" w:rsidR="00897956" w:rsidRPr="00481D2D" w:rsidRDefault="00897956">
            <w:pPr>
              <w:pStyle w:val="TAL"/>
            </w:pPr>
            <w:r w:rsidRPr="00481D2D">
              <w:t>[50] 4</w:t>
            </w:r>
          </w:p>
        </w:tc>
        <w:tc>
          <w:tcPr>
            <w:tcW w:w="1021" w:type="dxa"/>
          </w:tcPr>
          <w:p w14:paraId="6281B848" w14:textId="77777777" w:rsidR="00897956" w:rsidRPr="00481D2D" w:rsidRDefault="00897956">
            <w:pPr>
              <w:pStyle w:val="TAL"/>
            </w:pPr>
            <w:r w:rsidRPr="00481D2D">
              <w:t>c5</w:t>
            </w:r>
          </w:p>
        </w:tc>
        <w:tc>
          <w:tcPr>
            <w:tcW w:w="1021" w:type="dxa"/>
          </w:tcPr>
          <w:p w14:paraId="25878464" w14:textId="77777777" w:rsidR="00897956" w:rsidRPr="00481D2D" w:rsidRDefault="00897956">
            <w:pPr>
              <w:pStyle w:val="TAL"/>
            </w:pPr>
            <w:r w:rsidRPr="00481D2D">
              <w:t>c5</w:t>
            </w:r>
          </w:p>
        </w:tc>
        <w:tc>
          <w:tcPr>
            <w:tcW w:w="1021" w:type="dxa"/>
          </w:tcPr>
          <w:p w14:paraId="5AEEA8D3" w14:textId="77777777" w:rsidR="00897956" w:rsidRPr="00481D2D" w:rsidRDefault="00897956">
            <w:pPr>
              <w:pStyle w:val="TAL"/>
            </w:pPr>
            <w:r w:rsidRPr="00481D2D">
              <w:t>[50] 7</w:t>
            </w:r>
          </w:p>
        </w:tc>
        <w:tc>
          <w:tcPr>
            <w:tcW w:w="1021" w:type="dxa"/>
          </w:tcPr>
          <w:p w14:paraId="10CF7ED9" w14:textId="77777777" w:rsidR="00897956" w:rsidRPr="00481D2D" w:rsidRDefault="00897956">
            <w:pPr>
              <w:pStyle w:val="TAL"/>
            </w:pPr>
            <w:r w:rsidRPr="00481D2D">
              <w:t>c5</w:t>
            </w:r>
          </w:p>
        </w:tc>
        <w:tc>
          <w:tcPr>
            <w:tcW w:w="1021" w:type="dxa"/>
          </w:tcPr>
          <w:p w14:paraId="0341F64B" w14:textId="77777777" w:rsidR="00897956" w:rsidRPr="00481D2D" w:rsidRDefault="00897956">
            <w:pPr>
              <w:pStyle w:val="TAL"/>
            </w:pPr>
            <w:r w:rsidRPr="00481D2D">
              <w:t>c5</w:t>
            </w:r>
          </w:p>
        </w:tc>
      </w:tr>
      <w:tr w:rsidR="00897956" w:rsidRPr="00481D2D" w14:paraId="7D9970B6" w14:textId="77777777">
        <w:tc>
          <w:tcPr>
            <w:tcW w:w="851" w:type="dxa"/>
          </w:tcPr>
          <w:p w14:paraId="4DE8499A" w14:textId="77777777" w:rsidR="00897956" w:rsidRPr="00481D2D" w:rsidRDefault="00897956">
            <w:pPr>
              <w:pStyle w:val="TAL"/>
            </w:pPr>
            <w:bookmarkStart w:id="3231" w:name="proxyNOTIFYrequest"/>
            <w:r w:rsidRPr="00481D2D">
              <w:t>10</w:t>
            </w:r>
            <w:bookmarkEnd w:id="3231"/>
          </w:p>
        </w:tc>
        <w:tc>
          <w:tcPr>
            <w:tcW w:w="2665" w:type="dxa"/>
          </w:tcPr>
          <w:p w14:paraId="635C7C73" w14:textId="77777777" w:rsidR="00897956" w:rsidRPr="00481D2D" w:rsidRDefault="00897956">
            <w:pPr>
              <w:pStyle w:val="TAL"/>
            </w:pPr>
            <w:r w:rsidRPr="00481D2D">
              <w:t>NOTIFY request</w:t>
            </w:r>
          </w:p>
        </w:tc>
        <w:tc>
          <w:tcPr>
            <w:tcW w:w="1021" w:type="dxa"/>
          </w:tcPr>
          <w:p w14:paraId="6E1F2A01" w14:textId="77777777" w:rsidR="00897956" w:rsidRPr="00481D2D" w:rsidRDefault="00897956">
            <w:pPr>
              <w:pStyle w:val="TAL"/>
            </w:pPr>
            <w:r w:rsidRPr="00481D2D">
              <w:t>[28] 8.1.2</w:t>
            </w:r>
          </w:p>
        </w:tc>
        <w:tc>
          <w:tcPr>
            <w:tcW w:w="1021" w:type="dxa"/>
          </w:tcPr>
          <w:p w14:paraId="3C9B6D96" w14:textId="77777777" w:rsidR="00897956" w:rsidRPr="00481D2D" w:rsidRDefault="00897956">
            <w:pPr>
              <w:pStyle w:val="TAL"/>
            </w:pPr>
            <w:r w:rsidRPr="00481D2D">
              <w:t>c3</w:t>
            </w:r>
          </w:p>
        </w:tc>
        <w:tc>
          <w:tcPr>
            <w:tcW w:w="1021" w:type="dxa"/>
          </w:tcPr>
          <w:p w14:paraId="31C7EBD5" w14:textId="77777777" w:rsidR="00897956" w:rsidRPr="00481D2D" w:rsidRDefault="00897956">
            <w:pPr>
              <w:pStyle w:val="TAL"/>
            </w:pPr>
            <w:r w:rsidRPr="00481D2D">
              <w:t>c3</w:t>
            </w:r>
          </w:p>
        </w:tc>
        <w:tc>
          <w:tcPr>
            <w:tcW w:w="1021" w:type="dxa"/>
          </w:tcPr>
          <w:p w14:paraId="5DAF2A23" w14:textId="77777777" w:rsidR="00897956" w:rsidRPr="00481D2D" w:rsidRDefault="00897956">
            <w:pPr>
              <w:pStyle w:val="TAL"/>
            </w:pPr>
            <w:r w:rsidRPr="00481D2D">
              <w:t>[28] 8.1.2</w:t>
            </w:r>
          </w:p>
        </w:tc>
        <w:tc>
          <w:tcPr>
            <w:tcW w:w="1021" w:type="dxa"/>
          </w:tcPr>
          <w:p w14:paraId="23F05FCD" w14:textId="77777777" w:rsidR="00897956" w:rsidRPr="00481D2D" w:rsidRDefault="00897956">
            <w:pPr>
              <w:pStyle w:val="TAL"/>
            </w:pPr>
            <w:r w:rsidRPr="00481D2D">
              <w:t>c3</w:t>
            </w:r>
          </w:p>
        </w:tc>
        <w:tc>
          <w:tcPr>
            <w:tcW w:w="1021" w:type="dxa"/>
          </w:tcPr>
          <w:p w14:paraId="57980234" w14:textId="77777777" w:rsidR="00897956" w:rsidRPr="00481D2D" w:rsidRDefault="00897956">
            <w:pPr>
              <w:pStyle w:val="TAL"/>
            </w:pPr>
            <w:r w:rsidRPr="00481D2D">
              <w:t>c3</w:t>
            </w:r>
          </w:p>
        </w:tc>
      </w:tr>
      <w:tr w:rsidR="00897956" w:rsidRPr="00481D2D" w14:paraId="5A5DC613" w14:textId="77777777">
        <w:tc>
          <w:tcPr>
            <w:tcW w:w="851" w:type="dxa"/>
          </w:tcPr>
          <w:p w14:paraId="0285DE92" w14:textId="77777777" w:rsidR="00897956" w:rsidRPr="00481D2D" w:rsidRDefault="00897956">
            <w:pPr>
              <w:pStyle w:val="TAL"/>
            </w:pPr>
            <w:bookmarkStart w:id="3232" w:name="proxyNOTIFYresponse"/>
            <w:r w:rsidRPr="00481D2D">
              <w:t>11</w:t>
            </w:r>
            <w:bookmarkEnd w:id="3232"/>
          </w:p>
        </w:tc>
        <w:tc>
          <w:tcPr>
            <w:tcW w:w="2665" w:type="dxa"/>
          </w:tcPr>
          <w:p w14:paraId="64B8429B" w14:textId="77777777" w:rsidR="00897956" w:rsidRPr="00481D2D" w:rsidRDefault="00897956">
            <w:pPr>
              <w:pStyle w:val="TAL"/>
            </w:pPr>
            <w:r w:rsidRPr="00481D2D">
              <w:t>NOTIFY response</w:t>
            </w:r>
          </w:p>
        </w:tc>
        <w:tc>
          <w:tcPr>
            <w:tcW w:w="1021" w:type="dxa"/>
          </w:tcPr>
          <w:p w14:paraId="0BE01DAA" w14:textId="77777777" w:rsidR="00897956" w:rsidRPr="00481D2D" w:rsidRDefault="00897956">
            <w:pPr>
              <w:pStyle w:val="TAL"/>
            </w:pPr>
            <w:r w:rsidRPr="00481D2D">
              <w:t>[28] 8.1.2</w:t>
            </w:r>
          </w:p>
        </w:tc>
        <w:tc>
          <w:tcPr>
            <w:tcW w:w="1021" w:type="dxa"/>
          </w:tcPr>
          <w:p w14:paraId="2FDEB5B6" w14:textId="77777777" w:rsidR="00897956" w:rsidRPr="00481D2D" w:rsidRDefault="00897956">
            <w:pPr>
              <w:pStyle w:val="TAL"/>
            </w:pPr>
            <w:r w:rsidRPr="00481D2D">
              <w:t>c3</w:t>
            </w:r>
          </w:p>
        </w:tc>
        <w:tc>
          <w:tcPr>
            <w:tcW w:w="1021" w:type="dxa"/>
          </w:tcPr>
          <w:p w14:paraId="0DEDCE61" w14:textId="77777777" w:rsidR="00897956" w:rsidRPr="00481D2D" w:rsidRDefault="00897956">
            <w:pPr>
              <w:pStyle w:val="TAL"/>
            </w:pPr>
            <w:r w:rsidRPr="00481D2D">
              <w:t>c3</w:t>
            </w:r>
          </w:p>
        </w:tc>
        <w:tc>
          <w:tcPr>
            <w:tcW w:w="1021" w:type="dxa"/>
          </w:tcPr>
          <w:p w14:paraId="771308BF" w14:textId="77777777" w:rsidR="00897956" w:rsidRPr="00481D2D" w:rsidRDefault="00897956">
            <w:pPr>
              <w:pStyle w:val="TAL"/>
            </w:pPr>
            <w:r w:rsidRPr="00481D2D">
              <w:t>[28] 8.1.2</w:t>
            </w:r>
          </w:p>
        </w:tc>
        <w:tc>
          <w:tcPr>
            <w:tcW w:w="1021" w:type="dxa"/>
          </w:tcPr>
          <w:p w14:paraId="3043795B" w14:textId="77777777" w:rsidR="00897956" w:rsidRPr="00481D2D" w:rsidRDefault="00897956">
            <w:pPr>
              <w:pStyle w:val="TAL"/>
            </w:pPr>
            <w:r w:rsidRPr="00481D2D">
              <w:t>c3</w:t>
            </w:r>
          </w:p>
        </w:tc>
        <w:tc>
          <w:tcPr>
            <w:tcW w:w="1021" w:type="dxa"/>
          </w:tcPr>
          <w:p w14:paraId="2793562D" w14:textId="77777777" w:rsidR="00897956" w:rsidRPr="00481D2D" w:rsidRDefault="00897956">
            <w:pPr>
              <w:pStyle w:val="TAL"/>
            </w:pPr>
            <w:r w:rsidRPr="00481D2D">
              <w:t>c3</w:t>
            </w:r>
          </w:p>
        </w:tc>
      </w:tr>
      <w:tr w:rsidR="00897956" w:rsidRPr="00481D2D" w14:paraId="72E0002D" w14:textId="77777777">
        <w:tc>
          <w:tcPr>
            <w:tcW w:w="851" w:type="dxa"/>
          </w:tcPr>
          <w:p w14:paraId="5A84BCEA" w14:textId="77777777" w:rsidR="00897956" w:rsidRPr="00481D2D" w:rsidRDefault="00897956">
            <w:pPr>
              <w:pStyle w:val="TAL"/>
            </w:pPr>
            <w:bookmarkStart w:id="3233" w:name="proxyOPTIONSrequest"/>
            <w:r w:rsidRPr="00481D2D">
              <w:t>12</w:t>
            </w:r>
            <w:bookmarkEnd w:id="3233"/>
          </w:p>
        </w:tc>
        <w:tc>
          <w:tcPr>
            <w:tcW w:w="2665" w:type="dxa"/>
          </w:tcPr>
          <w:p w14:paraId="31503A12" w14:textId="77777777" w:rsidR="00897956" w:rsidRPr="00481D2D" w:rsidRDefault="00897956">
            <w:pPr>
              <w:pStyle w:val="TAL"/>
            </w:pPr>
            <w:r w:rsidRPr="00481D2D">
              <w:t>OPTIONS request</w:t>
            </w:r>
          </w:p>
        </w:tc>
        <w:tc>
          <w:tcPr>
            <w:tcW w:w="1021" w:type="dxa"/>
          </w:tcPr>
          <w:p w14:paraId="6DD08EF1" w14:textId="77777777" w:rsidR="00897956" w:rsidRPr="00481D2D" w:rsidRDefault="00897956">
            <w:pPr>
              <w:pStyle w:val="TAL"/>
            </w:pPr>
            <w:r w:rsidRPr="00481D2D">
              <w:t>[26] 16</w:t>
            </w:r>
          </w:p>
        </w:tc>
        <w:tc>
          <w:tcPr>
            <w:tcW w:w="1021" w:type="dxa"/>
          </w:tcPr>
          <w:p w14:paraId="75089B8C" w14:textId="77777777" w:rsidR="00897956" w:rsidRPr="00481D2D" w:rsidRDefault="00897956">
            <w:pPr>
              <w:pStyle w:val="TAL"/>
            </w:pPr>
            <w:r w:rsidRPr="00481D2D">
              <w:t>m</w:t>
            </w:r>
          </w:p>
        </w:tc>
        <w:tc>
          <w:tcPr>
            <w:tcW w:w="1021" w:type="dxa"/>
          </w:tcPr>
          <w:p w14:paraId="66444E8E" w14:textId="77777777" w:rsidR="00897956" w:rsidRPr="00481D2D" w:rsidRDefault="00897956">
            <w:pPr>
              <w:pStyle w:val="TAL"/>
            </w:pPr>
            <w:r w:rsidRPr="00481D2D">
              <w:t>m</w:t>
            </w:r>
          </w:p>
        </w:tc>
        <w:tc>
          <w:tcPr>
            <w:tcW w:w="1021" w:type="dxa"/>
          </w:tcPr>
          <w:p w14:paraId="658691CC" w14:textId="77777777" w:rsidR="00897956" w:rsidRPr="00481D2D" w:rsidRDefault="00897956">
            <w:pPr>
              <w:pStyle w:val="TAL"/>
            </w:pPr>
            <w:r w:rsidRPr="00481D2D">
              <w:t>[26] 16</w:t>
            </w:r>
          </w:p>
        </w:tc>
        <w:tc>
          <w:tcPr>
            <w:tcW w:w="1021" w:type="dxa"/>
          </w:tcPr>
          <w:p w14:paraId="769434BE" w14:textId="77777777" w:rsidR="00897956" w:rsidRPr="00481D2D" w:rsidRDefault="00897956">
            <w:pPr>
              <w:pStyle w:val="TAL"/>
            </w:pPr>
            <w:r w:rsidRPr="00481D2D">
              <w:t>m</w:t>
            </w:r>
          </w:p>
        </w:tc>
        <w:tc>
          <w:tcPr>
            <w:tcW w:w="1021" w:type="dxa"/>
          </w:tcPr>
          <w:p w14:paraId="2EB863F8" w14:textId="77777777" w:rsidR="00897956" w:rsidRPr="00481D2D" w:rsidRDefault="00897956">
            <w:pPr>
              <w:pStyle w:val="TAL"/>
            </w:pPr>
            <w:r w:rsidRPr="00481D2D">
              <w:t>m</w:t>
            </w:r>
          </w:p>
        </w:tc>
      </w:tr>
      <w:tr w:rsidR="00897956" w:rsidRPr="00481D2D" w14:paraId="5A8609D6" w14:textId="77777777">
        <w:tc>
          <w:tcPr>
            <w:tcW w:w="851" w:type="dxa"/>
          </w:tcPr>
          <w:p w14:paraId="1673AB72" w14:textId="77777777" w:rsidR="00897956" w:rsidRPr="00481D2D" w:rsidRDefault="00897956">
            <w:pPr>
              <w:pStyle w:val="TAL"/>
            </w:pPr>
            <w:bookmarkStart w:id="3234" w:name="proxyOPTIONSresponse"/>
            <w:r w:rsidRPr="00481D2D">
              <w:t>13</w:t>
            </w:r>
            <w:bookmarkEnd w:id="3234"/>
          </w:p>
        </w:tc>
        <w:tc>
          <w:tcPr>
            <w:tcW w:w="2665" w:type="dxa"/>
          </w:tcPr>
          <w:p w14:paraId="6E84F9DF" w14:textId="77777777" w:rsidR="00897956" w:rsidRPr="00481D2D" w:rsidRDefault="00897956">
            <w:pPr>
              <w:pStyle w:val="TAL"/>
            </w:pPr>
            <w:r w:rsidRPr="00481D2D">
              <w:t>OPTIONS response</w:t>
            </w:r>
          </w:p>
        </w:tc>
        <w:tc>
          <w:tcPr>
            <w:tcW w:w="1021" w:type="dxa"/>
          </w:tcPr>
          <w:p w14:paraId="7E72C875" w14:textId="77777777" w:rsidR="00897956" w:rsidRPr="00481D2D" w:rsidRDefault="00897956">
            <w:pPr>
              <w:pStyle w:val="TAL"/>
            </w:pPr>
            <w:r w:rsidRPr="00481D2D">
              <w:t>[26] 16</w:t>
            </w:r>
          </w:p>
        </w:tc>
        <w:tc>
          <w:tcPr>
            <w:tcW w:w="1021" w:type="dxa"/>
          </w:tcPr>
          <w:p w14:paraId="148138CD" w14:textId="77777777" w:rsidR="00897956" w:rsidRPr="00481D2D" w:rsidRDefault="00897956">
            <w:pPr>
              <w:pStyle w:val="TAL"/>
            </w:pPr>
            <w:r w:rsidRPr="00481D2D">
              <w:t>m</w:t>
            </w:r>
          </w:p>
        </w:tc>
        <w:tc>
          <w:tcPr>
            <w:tcW w:w="1021" w:type="dxa"/>
          </w:tcPr>
          <w:p w14:paraId="3C6CD389" w14:textId="77777777" w:rsidR="00897956" w:rsidRPr="00481D2D" w:rsidRDefault="00897956">
            <w:pPr>
              <w:pStyle w:val="TAL"/>
            </w:pPr>
            <w:r w:rsidRPr="00481D2D">
              <w:t>m</w:t>
            </w:r>
          </w:p>
        </w:tc>
        <w:tc>
          <w:tcPr>
            <w:tcW w:w="1021" w:type="dxa"/>
          </w:tcPr>
          <w:p w14:paraId="35FBF80D" w14:textId="77777777" w:rsidR="00897956" w:rsidRPr="00481D2D" w:rsidRDefault="00897956">
            <w:pPr>
              <w:pStyle w:val="TAL"/>
            </w:pPr>
            <w:r w:rsidRPr="00481D2D">
              <w:t>[26] 16</w:t>
            </w:r>
          </w:p>
        </w:tc>
        <w:tc>
          <w:tcPr>
            <w:tcW w:w="1021" w:type="dxa"/>
          </w:tcPr>
          <w:p w14:paraId="1E67D6ED" w14:textId="77777777" w:rsidR="00897956" w:rsidRPr="00481D2D" w:rsidRDefault="00897956">
            <w:pPr>
              <w:pStyle w:val="TAL"/>
            </w:pPr>
            <w:r w:rsidRPr="00481D2D">
              <w:t>m</w:t>
            </w:r>
          </w:p>
        </w:tc>
        <w:tc>
          <w:tcPr>
            <w:tcW w:w="1021" w:type="dxa"/>
          </w:tcPr>
          <w:p w14:paraId="10AD1186" w14:textId="77777777" w:rsidR="00897956" w:rsidRPr="00481D2D" w:rsidRDefault="00897956">
            <w:pPr>
              <w:pStyle w:val="TAL"/>
            </w:pPr>
            <w:r w:rsidRPr="00481D2D">
              <w:t>m</w:t>
            </w:r>
          </w:p>
        </w:tc>
      </w:tr>
      <w:tr w:rsidR="00897956" w:rsidRPr="00481D2D" w14:paraId="62C73C6B" w14:textId="77777777">
        <w:tc>
          <w:tcPr>
            <w:tcW w:w="851" w:type="dxa"/>
          </w:tcPr>
          <w:p w14:paraId="63342D82" w14:textId="77777777" w:rsidR="00897956" w:rsidRPr="00481D2D" w:rsidRDefault="00897956">
            <w:pPr>
              <w:pStyle w:val="TAL"/>
            </w:pPr>
            <w:bookmarkStart w:id="3235" w:name="proxyPRACKrequest"/>
            <w:r w:rsidRPr="00481D2D">
              <w:t>14</w:t>
            </w:r>
            <w:bookmarkEnd w:id="3235"/>
          </w:p>
        </w:tc>
        <w:tc>
          <w:tcPr>
            <w:tcW w:w="2665" w:type="dxa"/>
          </w:tcPr>
          <w:p w14:paraId="63C2BB1A" w14:textId="77777777" w:rsidR="00897956" w:rsidRPr="00481D2D" w:rsidRDefault="00897956">
            <w:pPr>
              <w:pStyle w:val="TAL"/>
            </w:pPr>
            <w:r w:rsidRPr="00481D2D">
              <w:t>PRACK request</w:t>
            </w:r>
          </w:p>
        </w:tc>
        <w:tc>
          <w:tcPr>
            <w:tcW w:w="1021" w:type="dxa"/>
          </w:tcPr>
          <w:p w14:paraId="4090BD58" w14:textId="77777777" w:rsidR="00897956" w:rsidRPr="00481D2D" w:rsidRDefault="00897956">
            <w:pPr>
              <w:pStyle w:val="TAL"/>
            </w:pPr>
            <w:r w:rsidRPr="00481D2D">
              <w:t>[27] 6</w:t>
            </w:r>
          </w:p>
        </w:tc>
        <w:tc>
          <w:tcPr>
            <w:tcW w:w="1021" w:type="dxa"/>
          </w:tcPr>
          <w:p w14:paraId="0BBCBE33" w14:textId="77777777" w:rsidR="00897956" w:rsidRPr="00481D2D" w:rsidRDefault="00897956">
            <w:pPr>
              <w:pStyle w:val="TAL"/>
            </w:pPr>
            <w:r w:rsidRPr="00481D2D">
              <w:t>c6</w:t>
            </w:r>
          </w:p>
        </w:tc>
        <w:tc>
          <w:tcPr>
            <w:tcW w:w="1021" w:type="dxa"/>
          </w:tcPr>
          <w:p w14:paraId="62D96D36" w14:textId="77777777" w:rsidR="00897956" w:rsidRPr="00481D2D" w:rsidRDefault="00897956">
            <w:pPr>
              <w:pStyle w:val="TAL"/>
            </w:pPr>
            <w:r w:rsidRPr="00481D2D">
              <w:t>c6</w:t>
            </w:r>
          </w:p>
        </w:tc>
        <w:tc>
          <w:tcPr>
            <w:tcW w:w="1021" w:type="dxa"/>
          </w:tcPr>
          <w:p w14:paraId="4A3FA3C8" w14:textId="77777777" w:rsidR="00897956" w:rsidRPr="00481D2D" w:rsidRDefault="00897956">
            <w:pPr>
              <w:pStyle w:val="TAL"/>
            </w:pPr>
            <w:r w:rsidRPr="00481D2D">
              <w:t>[27] 6</w:t>
            </w:r>
          </w:p>
        </w:tc>
        <w:tc>
          <w:tcPr>
            <w:tcW w:w="1021" w:type="dxa"/>
          </w:tcPr>
          <w:p w14:paraId="067B1078" w14:textId="77777777" w:rsidR="00897956" w:rsidRPr="00481D2D" w:rsidRDefault="00897956">
            <w:pPr>
              <w:pStyle w:val="TAL"/>
            </w:pPr>
            <w:r w:rsidRPr="00481D2D">
              <w:t>c6</w:t>
            </w:r>
          </w:p>
        </w:tc>
        <w:tc>
          <w:tcPr>
            <w:tcW w:w="1021" w:type="dxa"/>
          </w:tcPr>
          <w:p w14:paraId="3A3372C8" w14:textId="77777777" w:rsidR="00897956" w:rsidRPr="00481D2D" w:rsidRDefault="00897956">
            <w:pPr>
              <w:pStyle w:val="TAL"/>
            </w:pPr>
            <w:r w:rsidRPr="00481D2D">
              <w:t>c6</w:t>
            </w:r>
          </w:p>
        </w:tc>
      </w:tr>
      <w:tr w:rsidR="00897956" w:rsidRPr="00481D2D" w14:paraId="512B7A36" w14:textId="77777777">
        <w:tc>
          <w:tcPr>
            <w:tcW w:w="851" w:type="dxa"/>
          </w:tcPr>
          <w:p w14:paraId="1065C5F1" w14:textId="77777777" w:rsidR="00897956" w:rsidRPr="00481D2D" w:rsidRDefault="00897956">
            <w:pPr>
              <w:pStyle w:val="TAL"/>
            </w:pPr>
            <w:bookmarkStart w:id="3236" w:name="proxyPRACKresponse"/>
            <w:r w:rsidRPr="00481D2D">
              <w:t>15</w:t>
            </w:r>
            <w:bookmarkEnd w:id="3236"/>
          </w:p>
        </w:tc>
        <w:tc>
          <w:tcPr>
            <w:tcW w:w="2665" w:type="dxa"/>
          </w:tcPr>
          <w:p w14:paraId="2B6765B3" w14:textId="77777777" w:rsidR="00897956" w:rsidRPr="00481D2D" w:rsidRDefault="00897956">
            <w:pPr>
              <w:pStyle w:val="TAL"/>
            </w:pPr>
            <w:r w:rsidRPr="00481D2D">
              <w:t>PRACK response</w:t>
            </w:r>
          </w:p>
        </w:tc>
        <w:tc>
          <w:tcPr>
            <w:tcW w:w="1021" w:type="dxa"/>
          </w:tcPr>
          <w:p w14:paraId="38B551E1" w14:textId="77777777" w:rsidR="00897956" w:rsidRPr="00481D2D" w:rsidRDefault="00897956">
            <w:pPr>
              <w:pStyle w:val="TAL"/>
            </w:pPr>
            <w:r w:rsidRPr="00481D2D">
              <w:t>[27] 6</w:t>
            </w:r>
          </w:p>
        </w:tc>
        <w:tc>
          <w:tcPr>
            <w:tcW w:w="1021" w:type="dxa"/>
          </w:tcPr>
          <w:p w14:paraId="1F12F404" w14:textId="77777777" w:rsidR="00897956" w:rsidRPr="00481D2D" w:rsidRDefault="00897956">
            <w:pPr>
              <w:pStyle w:val="TAL"/>
            </w:pPr>
            <w:r w:rsidRPr="00481D2D">
              <w:t>c6</w:t>
            </w:r>
          </w:p>
        </w:tc>
        <w:tc>
          <w:tcPr>
            <w:tcW w:w="1021" w:type="dxa"/>
          </w:tcPr>
          <w:p w14:paraId="3527F7AC" w14:textId="77777777" w:rsidR="00897956" w:rsidRPr="00481D2D" w:rsidRDefault="00897956">
            <w:pPr>
              <w:pStyle w:val="TAL"/>
            </w:pPr>
            <w:r w:rsidRPr="00481D2D">
              <w:t>c6</w:t>
            </w:r>
          </w:p>
        </w:tc>
        <w:tc>
          <w:tcPr>
            <w:tcW w:w="1021" w:type="dxa"/>
          </w:tcPr>
          <w:p w14:paraId="5955607E" w14:textId="77777777" w:rsidR="00897956" w:rsidRPr="00481D2D" w:rsidRDefault="00897956">
            <w:pPr>
              <w:pStyle w:val="TAL"/>
            </w:pPr>
            <w:r w:rsidRPr="00481D2D">
              <w:t>[27] 6</w:t>
            </w:r>
          </w:p>
        </w:tc>
        <w:tc>
          <w:tcPr>
            <w:tcW w:w="1021" w:type="dxa"/>
          </w:tcPr>
          <w:p w14:paraId="3B63A7E7" w14:textId="77777777" w:rsidR="00897956" w:rsidRPr="00481D2D" w:rsidRDefault="00897956">
            <w:pPr>
              <w:pStyle w:val="TAL"/>
            </w:pPr>
            <w:r w:rsidRPr="00481D2D">
              <w:t>c6</w:t>
            </w:r>
          </w:p>
        </w:tc>
        <w:tc>
          <w:tcPr>
            <w:tcW w:w="1021" w:type="dxa"/>
          </w:tcPr>
          <w:p w14:paraId="792D127F" w14:textId="77777777" w:rsidR="00897956" w:rsidRPr="00481D2D" w:rsidRDefault="00897956">
            <w:pPr>
              <w:pStyle w:val="TAL"/>
            </w:pPr>
            <w:r w:rsidRPr="00481D2D">
              <w:t>c6</w:t>
            </w:r>
          </w:p>
        </w:tc>
      </w:tr>
      <w:tr w:rsidR="00897956" w:rsidRPr="00481D2D" w14:paraId="246CD49D" w14:textId="77777777">
        <w:tc>
          <w:tcPr>
            <w:tcW w:w="851" w:type="dxa"/>
          </w:tcPr>
          <w:p w14:paraId="0BFC4F00" w14:textId="77777777" w:rsidR="00897956" w:rsidRPr="00481D2D" w:rsidRDefault="00897956">
            <w:pPr>
              <w:pStyle w:val="TAL"/>
            </w:pPr>
            <w:r w:rsidRPr="00481D2D">
              <w:t>15A</w:t>
            </w:r>
          </w:p>
        </w:tc>
        <w:tc>
          <w:tcPr>
            <w:tcW w:w="2665" w:type="dxa"/>
          </w:tcPr>
          <w:p w14:paraId="696F5D42" w14:textId="77777777" w:rsidR="00897956" w:rsidRPr="00481D2D" w:rsidRDefault="00897956">
            <w:pPr>
              <w:pStyle w:val="TAL"/>
            </w:pPr>
            <w:r w:rsidRPr="00481D2D">
              <w:t>PUBLISH request</w:t>
            </w:r>
          </w:p>
        </w:tc>
        <w:tc>
          <w:tcPr>
            <w:tcW w:w="1021" w:type="dxa"/>
          </w:tcPr>
          <w:p w14:paraId="705997E6" w14:textId="77777777" w:rsidR="00897956" w:rsidRPr="00481D2D" w:rsidRDefault="00897956">
            <w:pPr>
              <w:pStyle w:val="TAL"/>
            </w:pPr>
            <w:r w:rsidRPr="00481D2D">
              <w:t>[70] 11.1.1</w:t>
            </w:r>
          </w:p>
        </w:tc>
        <w:tc>
          <w:tcPr>
            <w:tcW w:w="1021" w:type="dxa"/>
          </w:tcPr>
          <w:p w14:paraId="3825341D" w14:textId="77777777" w:rsidR="00897956" w:rsidRPr="00481D2D" w:rsidRDefault="00897956">
            <w:pPr>
              <w:pStyle w:val="TAL"/>
            </w:pPr>
            <w:r w:rsidRPr="00481D2D">
              <w:t>c20</w:t>
            </w:r>
          </w:p>
        </w:tc>
        <w:tc>
          <w:tcPr>
            <w:tcW w:w="1021" w:type="dxa"/>
          </w:tcPr>
          <w:p w14:paraId="064D0332" w14:textId="77777777" w:rsidR="00897956" w:rsidRPr="00481D2D" w:rsidRDefault="00897956">
            <w:pPr>
              <w:pStyle w:val="TAL"/>
            </w:pPr>
            <w:r w:rsidRPr="00481D2D">
              <w:t>c20</w:t>
            </w:r>
          </w:p>
        </w:tc>
        <w:tc>
          <w:tcPr>
            <w:tcW w:w="1021" w:type="dxa"/>
          </w:tcPr>
          <w:p w14:paraId="538053A7" w14:textId="77777777" w:rsidR="00897956" w:rsidRPr="00481D2D" w:rsidRDefault="00897956">
            <w:pPr>
              <w:pStyle w:val="TAL"/>
            </w:pPr>
            <w:r w:rsidRPr="00481D2D">
              <w:t>[70] 11.1.1</w:t>
            </w:r>
          </w:p>
        </w:tc>
        <w:tc>
          <w:tcPr>
            <w:tcW w:w="1021" w:type="dxa"/>
          </w:tcPr>
          <w:p w14:paraId="7D161A3C" w14:textId="77777777" w:rsidR="00897956" w:rsidRPr="00481D2D" w:rsidRDefault="00897956">
            <w:pPr>
              <w:pStyle w:val="TAL"/>
            </w:pPr>
            <w:r w:rsidRPr="00481D2D">
              <w:t>c20</w:t>
            </w:r>
          </w:p>
        </w:tc>
        <w:tc>
          <w:tcPr>
            <w:tcW w:w="1021" w:type="dxa"/>
          </w:tcPr>
          <w:p w14:paraId="53F97791" w14:textId="77777777" w:rsidR="00897956" w:rsidRPr="00481D2D" w:rsidRDefault="00897956">
            <w:pPr>
              <w:pStyle w:val="TAL"/>
            </w:pPr>
            <w:r w:rsidRPr="00481D2D">
              <w:t>c20</w:t>
            </w:r>
          </w:p>
        </w:tc>
      </w:tr>
      <w:tr w:rsidR="00897956" w:rsidRPr="00481D2D" w14:paraId="4DFF5B84" w14:textId="77777777">
        <w:tc>
          <w:tcPr>
            <w:tcW w:w="851" w:type="dxa"/>
          </w:tcPr>
          <w:p w14:paraId="7E2543D4" w14:textId="77777777" w:rsidR="00897956" w:rsidRPr="00481D2D" w:rsidRDefault="00897956">
            <w:pPr>
              <w:pStyle w:val="TAL"/>
            </w:pPr>
            <w:r w:rsidRPr="00481D2D">
              <w:t>15B</w:t>
            </w:r>
          </w:p>
        </w:tc>
        <w:tc>
          <w:tcPr>
            <w:tcW w:w="2665" w:type="dxa"/>
          </w:tcPr>
          <w:p w14:paraId="76A81014" w14:textId="77777777" w:rsidR="00897956" w:rsidRPr="00481D2D" w:rsidRDefault="00897956">
            <w:pPr>
              <w:pStyle w:val="TAL"/>
            </w:pPr>
            <w:r w:rsidRPr="00481D2D">
              <w:t>PUBLISH response</w:t>
            </w:r>
          </w:p>
        </w:tc>
        <w:tc>
          <w:tcPr>
            <w:tcW w:w="1021" w:type="dxa"/>
          </w:tcPr>
          <w:p w14:paraId="287DB70B" w14:textId="77777777" w:rsidR="00897956" w:rsidRPr="00481D2D" w:rsidRDefault="00897956">
            <w:pPr>
              <w:pStyle w:val="TAL"/>
            </w:pPr>
            <w:r w:rsidRPr="00481D2D">
              <w:t>[70] 11.1.1</w:t>
            </w:r>
          </w:p>
        </w:tc>
        <w:tc>
          <w:tcPr>
            <w:tcW w:w="1021" w:type="dxa"/>
          </w:tcPr>
          <w:p w14:paraId="79E3EA7F" w14:textId="77777777" w:rsidR="00897956" w:rsidRPr="00481D2D" w:rsidRDefault="00897956">
            <w:pPr>
              <w:pStyle w:val="TAL"/>
            </w:pPr>
            <w:r w:rsidRPr="00481D2D">
              <w:t>c20</w:t>
            </w:r>
          </w:p>
        </w:tc>
        <w:tc>
          <w:tcPr>
            <w:tcW w:w="1021" w:type="dxa"/>
          </w:tcPr>
          <w:p w14:paraId="37A8119C" w14:textId="77777777" w:rsidR="00897956" w:rsidRPr="00481D2D" w:rsidRDefault="00897956">
            <w:pPr>
              <w:pStyle w:val="TAL"/>
            </w:pPr>
            <w:r w:rsidRPr="00481D2D">
              <w:t>c20</w:t>
            </w:r>
          </w:p>
        </w:tc>
        <w:tc>
          <w:tcPr>
            <w:tcW w:w="1021" w:type="dxa"/>
          </w:tcPr>
          <w:p w14:paraId="45B850BC" w14:textId="77777777" w:rsidR="00897956" w:rsidRPr="00481D2D" w:rsidRDefault="00897956">
            <w:pPr>
              <w:pStyle w:val="TAL"/>
            </w:pPr>
            <w:r w:rsidRPr="00481D2D">
              <w:t>[70] 11.1.1</w:t>
            </w:r>
          </w:p>
        </w:tc>
        <w:tc>
          <w:tcPr>
            <w:tcW w:w="1021" w:type="dxa"/>
          </w:tcPr>
          <w:p w14:paraId="4AFE0594" w14:textId="77777777" w:rsidR="00897956" w:rsidRPr="00481D2D" w:rsidRDefault="00897956">
            <w:pPr>
              <w:pStyle w:val="TAL"/>
            </w:pPr>
            <w:r w:rsidRPr="00481D2D">
              <w:t>c20</w:t>
            </w:r>
          </w:p>
        </w:tc>
        <w:tc>
          <w:tcPr>
            <w:tcW w:w="1021" w:type="dxa"/>
          </w:tcPr>
          <w:p w14:paraId="0E28CAF9" w14:textId="77777777" w:rsidR="00897956" w:rsidRPr="00481D2D" w:rsidRDefault="00897956">
            <w:pPr>
              <w:pStyle w:val="TAL"/>
            </w:pPr>
            <w:r w:rsidRPr="00481D2D">
              <w:t>c20</w:t>
            </w:r>
          </w:p>
        </w:tc>
      </w:tr>
      <w:tr w:rsidR="00897956" w:rsidRPr="00481D2D" w14:paraId="43EC3F33" w14:textId="77777777">
        <w:tc>
          <w:tcPr>
            <w:tcW w:w="851" w:type="dxa"/>
          </w:tcPr>
          <w:p w14:paraId="5866C579" w14:textId="77777777" w:rsidR="00897956" w:rsidRPr="00481D2D" w:rsidRDefault="00897956">
            <w:pPr>
              <w:pStyle w:val="TAL"/>
            </w:pPr>
            <w:bookmarkStart w:id="3237" w:name="proxyREFERrequest"/>
            <w:r w:rsidRPr="00481D2D">
              <w:t>16</w:t>
            </w:r>
            <w:bookmarkEnd w:id="3237"/>
          </w:p>
        </w:tc>
        <w:tc>
          <w:tcPr>
            <w:tcW w:w="2665" w:type="dxa"/>
          </w:tcPr>
          <w:p w14:paraId="79B289B9" w14:textId="77777777" w:rsidR="00897956" w:rsidRPr="00481D2D" w:rsidRDefault="00897956">
            <w:pPr>
              <w:pStyle w:val="TAL"/>
            </w:pPr>
            <w:r w:rsidRPr="00481D2D">
              <w:t>REFER request</w:t>
            </w:r>
          </w:p>
        </w:tc>
        <w:tc>
          <w:tcPr>
            <w:tcW w:w="1021" w:type="dxa"/>
          </w:tcPr>
          <w:p w14:paraId="515A6515" w14:textId="77777777" w:rsidR="00897956" w:rsidRPr="00481D2D" w:rsidRDefault="00897956">
            <w:pPr>
              <w:pStyle w:val="TAL"/>
            </w:pPr>
            <w:r w:rsidRPr="00481D2D">
              <w:t>[36] 3</w:t>
            </w:r>
          </w:p>
        </w:tc>
        <w:tc>
          <w:tcPr>
            <w:tcW w:w="1021" w:type="dxa"/>
          </w:tcPr>
          <w:p w14:paraId="13E4BF9B" w14:textId="77777777" w:rsidR="00897956" w:rsidRPr="00481D2D" w:rsidRDefault="00897956">
            <w:pPr>
              <w:pStyle w:val="TAL"/>
            </w:pPr>
            <w:r w:rsidRPr="00481D2D">
              <w:t>c1</w:t>
            </w:r>
          </w:p>
        </w:tc>
        <w:tc>
          <w:tcPr>
            <w:tcW w:w="1021" w:type="dxa"/>
          </w:tcPr>
          <w:p w14:paraId="49976324" w14:textId="77777777" w:rsidR="00897956" w:rsidRPr="00481D2D" w:rsidRDefault="00897956">
            <w:pPr>
              <w:pStyle w:val="TAL"/>
            </w:pPr>
            <w:r w:rsidRPr="00481D2D">
              <w:t>c1</w:t>
            </w:r>
          </w:p>
        </w:tc>
        <w:tc>
          <w:tcPr>
            <w:tcW w:w="1021" w:type="dxa"/>
          </w:tcPr>
          <w:p w14:paraId="4FC34102" w14:textId="77777777" w:rsidR="00897956" w:rsidRPr="00481D2D" w:rsidRDefault="00897956">
            <w:pPr>
              <w:pStyle w:val="TAL"/>
            </w:pPr>
            <w:r w:rsidRPr="00481D2D">
              <w:t>[36] 3</w:t>
            </w:r>
          </w:p>
        </w:tc>
        <w:tc>
          <w:tcPr>
            <w:tcW w:w="1021" w:type="dxa"/>
          </w:tcPr>
          <w:p w14:paraId="10A1B6E8" w14:textId="77777777" w:rsidR="00897956" w:rsidRPr="00481D2D" w:rsidRDefault="00897956">
            <w:pPr>
              <w:pStyle w:val="TAL"/>
            </w:pPr>
            <w:r w:rsidRPr="00481D2D">
              <w:t>c1</w:t>
            </w:r>
          </w:p>
        </w:tc>
        <w:tc>
          <w:tcPr>
            <w:tcW w:w="1021" w:type="dxa"/>
          </w:tcPr>
          <w:p w14:paraId="26F29935" w14:textId="77777777" w:rsidR="00897956" w:rsidRPr="00481D2D" w:rsidRDefault="00897956">
            <w:pPr>
              <w:pStyle w:val="TAL"/>
            </w:pPr>
            <w:r w:rsidRPr="00481D2D">
              <w:t>c1</w:t>
            </w:r>
          </w:p>
        </w:tc>
      </w:tr>
      <w:tr w:rsidR="00897956" w:rsidRPr="00481D2D" w14:paraId="78F762BF" w14:textId="77777777">
        <w:tc>
          <w:tcPr>
            <w:tcW w:w="851" w:type="dxa"/>
          </w:tcPr>
          <w:p w14:paraId="5941632A" w14:textId="77777777" w:rsidR="00897956" w:rsidRPr="00481D2D" w:rsidRDefault="00897956">
            <w:pPr>
              <w:pStyle w:val="TAL"/>
            </w:pPr>
            <w:bookmarkStart w:id="3238" w:name="proxyREFERresponse"/>
            <w:r w:rsidRPr="00481D2D">
              <w:t>17</w:t>
            </w:r>
            <w:bookmarkEnd w:id="3238"/>
          </w:p>
        </w:tc>
        <w:tc>
          <w:tcPr>
            <w:tcW w:w="2665" w:type="dxa"/>
          </w:tcPr>
          <w:p w14:paraId="3C8621B8" w14:textId="77777777" w:rsidR="00897956" w:rsidRPr="00481D2D" w:rsidRDefault="00897956">
            <w:pPr>
              <w:pStyle w:val="TAL"/>
            </w:pPr>
            <w:r w:rsidRPr="00481D2D">
              <w:t>REFER response</w:t>
            </w:r>
          </w:p>
        </w:tc>
        <w:tc>
          <w:tcPr>
            <w:tcW w:w="1021" w:type="dxa"/>
          </w:tcPr>
          <w:p w14:paraId="00C8530F" w14:textId="77777777" w:rsidR="00897956" w:rsidRPr="00481D2D" w:rsidRDefault="00897956">
            <w:pPr>
              <w:pStyle w:val="TAL"/>
            </w:pPr>
            <w:r w:rsidRPr="00481D2D">
              <w:t>[36] 3</w:t>
            </w:r>
          </w:p>
        </w:tc>
        <w:tc>
          <w:tcPr>
            <w:tcW w:w="1021" w:type="dxa"/>
          </w:tcPr>
          <w:p w14:paraId="2027174E" w14:textId="77777777" w:rsidR="00897956" w:rsidRPr="00481D2D" w:rsidRDefault="00897956">
            <w:pPr>
              <w:pStyle w:val="TAL"/>
            </w:pPr>
            <w:r w:rsidRPr="00481D2D">
              <w:t>c1</w:t>
            </w:r>
          </w:p>
        </w:tc>
        <w:tc>
          <w:tcPr>
            <w:tcW w:w="1021" w:type="dxa"/>
          </w:tcPr>
          <w:p w14:paraId="16B5CF4D" w14:textId="77777777" w:rsidR="00897956" w:rsidRPr="00481D2D" w:rsidRDefault="00897956">
            <w:pPr>
              <w:pStyle w:val="TAL"/>
            </w:pPr>
            <w:r w:rsidRPr="00481D2D">
              <w:t>c1</w:t>
            </w:r>
          </w:p>
        </w:tc>
        <w:tc>
          <w:tcPr>
            <w:tcW w:w="1021" w:type="dxa"/>
          </w:tcPr>
          <w:p w14:paraId="57DE7248" w14:textId="77777777" w:rsidR="00897956" w:rsidRPr="00481D2D" w:rsidRDefault="00897956">
            <w:pPr>
              <w:pStyle w:val="TAL"/>
            </w:pPr>
            <w:r w:rsidRPr="00481D2D">
              <w:t>[36] 3</w:t>
            </w:r>
          </w:p>
        </w:tc>
        <w:tc>
          <w:tcPr>
            <w:tcW w:w="1021" w:type="dxa"/>
          </w:tcPr>
          <w:p w14:paraId="0BD32A49" w14:textId="77777777" w:rsidR="00897956" w:rsidRPr="00481D2D" w:rsidRDefault="00897956">
            <w:pPr>
              <w:pStyle w:val="TAL"/>
            </w:pPr>
            <w:r w:rsidRPr="00481D2D">
              <w:t>c1</w:t>
            </w:r>
          </w:p>
        </w:tc>
        <w:tc>
          <w:tcPr>
            <w:tcW w:w="1021" w:type="dxa"/>
          </w:tcPr>
          <w:p w14:paraId="3F09E087" w14:textId="77777777" w:rsidR="00897956" w:rsidRPr="00481D2D" w:rsidRDefault="00897956">
            <w:pPr>
              <w:pStyle w:val="TAL"/>
            </w:pPr>
            <w:r w:rsidRPr="00481D2D">
              <w:t>c1</w:t>
            </w:r>
          </w:p>
        </w:tc>
      </w:tr>
      <w:tr w:rsidR="00897956" w:rsidRPr="00481D2D" w14:paraId="360DCCDF" w14:textId="77777777">
        <w:tc>
          <w:tcPr>
            <w:tcW w:w="851" w:type="dxa"/>
          </w:tcPr>
          <w:p w14:paraId="45943312" w14:textId="77777777" w:rsidR="00897956" w:rsidRPr="00481D2D" w:rsidRDefault="00897956">
            <w:pPr>
              <w:pStyle w:val="TAL"/>
            </w:pPr>
            <w:bookmarkStart w:id="3239" w:name="proxyREGISTERrequest"/>
            <w:r w:rsidRPr="00481D2D">
              <w:t>18</w:t>
            </w:r>
            <w:bookmarkEnd w:id="3239"/>
          </w:p>
        </w:tc>
        <w:tc>
          <w:tcPr>
            <w:tcW w:w="2665" w:type="dxa"/>
          </w:tcPr>
          <w:p w14:paraId="617812C7" w14:textId="77777777" w:rsidR="00897956" w:rsidRPr="00481D2D" w:rsidRDefault="00897956">
            <w:pPr>
              <w:pStyle w:val="TAL"/>
            </w:pPr>
            <w:r w:rsidRPr="00481D2D">
              <w:t>REGISTER request</w:t>
            </w:r>
          </w:p>
        </w:tc>
        <w:tc>
          <w:tcPr>
            <w:tcW w:w="1021" w:type="dxa"/>
          </w:tcPr>
          <w:p w14:paraId="567542F2" w14:textId="77777777" w:rsidR="00897956" w:rsidRPr="00481D2D" w:rsidRDefault="00897956">
            <w:pPr>
              <w:pStyle w:val="TAL"/>
            </w:pPr>
            <w:r w:rsidRPr="00481D2D">
              <w:t>[26] 16</w:t>
            </w:r>
          </w:p>
        </w:tc>
        <w:tc>
          <w:tcPr>
            <w:tcW w:w="1021" w:type="dxa"/>
          </w:tcPr>
          <w:p w14:paraId="6B9611E8" w14:textId="77777777" w:rsidR="00897956" w:rsidRPr="00481D2D" w:rsidRDefault="00897956">
            <w:pPr>
              <w:pStyle w:val="TAL"/>
            </w:pPr>
            <w:r w:rsidRPr="00481D2D">
              <w:t>m</w:t>
            </w:r>
          </w:p>
        </w:tc>
        <w:tc>
          <w:tcPr>
            <w:tcW w:w="1021" w:type="dxa"/>
          </w:tcPr>
          <w:p w14:paraId="7739E2DF" w14:textId="77777777" w:rsidR="00897956" w:rsidRPr="00481D2D" w:rsidRDefault="00897956">
            <w:pPr>
              <w:pStyle w:val="TAL"/>
            </w:pPr>
            <w:r w:rsidRPr="00481D2D">
              <w:t>m</w:t>
            </w:r>
          </w:p>
        </w:tc>
        <w:tc>
          <w:tcPr>
            <w:tcW w:w="1021" w:type="dxa"/>
          </w:tcPr>
          <w:p w14:paraId="02C16CF1" w14:textId="77777777" w:rsidR="00897956" w:rsidRPr="00481D2D" w:rsidRDefault="00897956">
            <w:pPr>
              <w:pStyle w:val="TAL"/>
            </w:pPr>
            <w:r w:rsidRPr="00481D2D">
              <w:t>[26] 16</w:t>
            </w:r>
          </w:p>
        </w:tc>
        <w:tc>
          <w:tcPr>
            <w:tcW w:w="1021" w:type="dxa"/>
          </w:tcPr>
          <w:p w14:paraId="517D0AA1" w14:textId="77777777" w:rsidR="00897956" w:rsidRPr="00481D2D" w:rsidRDefault="00897956">
            <w:pPr>
              <w:pStyle w:val="TAL"/>
            </w:pPr>
            <w:r w:rsidRPr="00481D2D">
              <w:t>m</w:t>
            </w:r>
          </w:p>
        </w:tc>
        <w:tc>
          <w:tcPr>
            <w:tcW w:w="1021" w:type="dxa"/>
          </w:tcPr>
          <w:p w14:paraId="450D9B5B" w14:textId="77777777" w:rsidR="00897956" w:rsidRPr="00481D2D" w:rsidRDefault="00897956">
            <w:pPr>
              <w:pStyle w:val="TAL"/>
            </w:pPr>
            <w:r w:rsidRPr="00481D2D">
              <w:t>m</w:t>
            </w:r>
          </w:p>
        </w:tc>
      </w:tr>
      <w:tr w:rsidR="00897956" w:rsidRPr="00481D2D" w14:paraId="7B76D628" w14:textId="77777777">
        <w:tc>
          <w:tcPr>
            <w:tcW w:w="851" w:type="dxa"/>
          </w:tcPr>
          <w:p w14:paraId="4A79668C" w14:textId="77777777" w:rsidR="00897956" w:rsidRPr="00481D2D" w:rsidRDefault="00897956">
            <w:pPr>
              <w:pStyle w:val="TAL"/>
            </w:pPr>
            <w:bookmarkStart w:id="3240" w:name="proxyREGISTERresponse"/>
            <w:r w:rsidRPr="00481D2D">
              <w:t>19</w:t>
            </w:r>
            <w:bookmarkEnd w:id="3240"/>
          </w:p>
        </w:tc>
        <w:tc>
          <w:tcPr>
            <w:tcW w:w="2665" w:type="dxa"/>
          </w:tcPr>
          <w:p w14:paraId="2E5FD30A" w14:textId="77777777" w:rsidR="00897956" w:rsidRPr="00481D2D" w:rsidRDefault="00897956">
            <w:pPr>
              <w:pStyle w:val="TAL"/>
            </w:pPr>
            <w:r w:rsidRPr="00481D2D">
              <w:t>REGISTER response</w:t>
            </w:r>
          </w:p>
        </w:tc>
        <w:tc>
          <w:tcPr>
            <w:tcW w:w="1021" w:type="dxa"/>
          </w:tcPr>
          <w:p w14:paraId="2D2FF9BB" w14:textId="77777777" w:rsidR="00897956" w:rsidRPr="00481D2D" w:rsidRDefault="00897956">
            <w:pPr>
              <w:pStyle w:val="TAL"/>
            </w:pPr>
            <w:r w:rsidRPr="00481D2D">
              <w:t>[26] 16</w:t>
            </w:r>
          </w:p>
        </w:tc>
        <w:tc>
          <w:tcPr>
            <w:tcW w:w="1021" w:type="dxa"/>
          </w:tcPr>
          <w:p w14:paraId="248C3F45" w14:textId="77777777" w:rsidR="00897956" w:rsidRPr="00481D2D" w:rsidRDefault="00897956">
            <w:pPr>
              <w:pStyle w:val="TAL"/>
            </w:pPr>
            <w:r w:rsidRPr="00481D2D">
              <w:t>m</w:t>
            </w:r>
          </w:p>
        </w:tc>
        <w:tc>
          <w:tcPr>
            <w:tcW w:w="1021" w:type="dxa"/>
          </w:tcPr>
          <w:p w14:paraId="336406B8" w14:textId="77777777" w:rsidR="00897956" w:rsidRPr="00481D2D" w:rsidRDefault="00897956">
            <w:pPr>
              <w:pStyle w:val="TAL"/>
            </w:pPr>
            <w:r w:rsidRPr="00481D2D">
              <w:t>m</w:t>
            </w:r>
          </w:p>
        </w:tc>
        <w:tc>
          <w:tcPr>
            <w:tcW w:w="1021" w:type="dxa"/>
          </w:tcPr>
          <w:p w14:paraId="1F6293B7" w14:textId="77777777" w:rsidR="00897956" w:rsidRPr="00481D2D" w:rsidRDefault="00897956">
            <w:pPr>
              <w:pStyle w:val="TAL"/>
            </w:pPr>
            <w:r w:rsidRPr="00481D2D">
              <w:t>[26] 16</w:t>
            </w:r>
          </w:p>
        </w:tc>
        <w:tc>
          <w:tcPr>
            <w:tcW w:w="1021" w:type="dxa"/>
          </w:tcPr>
          <w:p w14:paraId="23C9A947" w14:textId="77777777" w:rsidR="00897956" w:rsidRPr="00481D2D" w:rsidRDefault="00897956">
            <w:pPr>
              <w:pStyle w:val="TAL"/>
            </w:pPr>
            <w:r w:rsidRPr="00481D2D">
              <w:t>m</w:t>
            </w:r>
          </w:p>
        </w:tc>
        <w:tc>
          <w:tcPr>
            <w:tcW w:w="1021" w:type="dxa"/>
          </w:tcPr>
          <w:p w14:paraId="0A6FBB73" w14:textId="77777777" w:rsidR="00897956" w:rsidRPr="00481D2D" w:rsidRDefault="00897956">
            <w:pPr>
              <w:pStyle w:val="TAL"/>
            </w:pPr>
            <w:r w:rsidRPr="00481D2D">
              <w:t>m</w:t>
            </w:r>
          </w:p>
        </w:tc>
      </w:tr>
      <w:tr w:rsidR="00897956" w:rsidRPr="00481D2D" w14:paraId="4122D895" w14:textId="77777777">
        <w:tc>
          <w:tcPr>
            <w:tcW w:w="851" w:type="dxa"/>
          </w:tcPr>
          <w:p w14:paraId="1902C341" w14:textId="77777777" w:rsidR="00897956" w:rsidRPr="00481D2D" w:rsidRDefault="00897956">
            <w:pPr>
              <w:pStyle w:val="TAL"/>
            </w:pPr>
            <w:bookmarkStart w:id="3241" w:name="proxySUBSCRIBErequest"/>
            <w:r w:rsidRPr="00481D2D">
              <w:t>20</w:t>
            </w:r>
            <w:bookmarkEnd w:id="3241"/>
          </w:p>
        </w:tc>
        <w:tc>
          <w:tcPr>
            <w:tcW w:w="2665" w:type="dxa"/>
          </w:tcPr>
          <w:p w14:paraId="1A095EDF" w14:textId="77777777" w:rsidR="00897956" w:rsidRPr="00481D2D" w:rsidRDefault="00897956">
            <w:pPr>
              <w:pStyle w:val="TAL"/>
            </w:pPr>
            <w:r w:rsidRPr="00481D2D">
              <w:t>SUBSCRIBE request</w:t>
            </w:r>
          </w:p>
        </w:tc>
        <w:tc>
          <w:tcPr>
            <w:tcW w:w="1021" w:type="dxa"/>
          </w:tcPr>
          <w:p w14:paraId="748944B6" w14:textId="77777777" w:rsidR="00897956" w:rsidRPr="00481D2D" w:rsidRDefault="00897956">
            <w:pPr>
              <w:pStyle w:val="TAL"/>
            </w:pPr>
            <w:r w:rsidRPr="00481D2D">
              <w:t>[28] 8.1.1</w:t>
            </w:r>
          </w:p>
        </w:tc>
        <w:tc>
          <w:tcPr>
            <w:tcW w:w="1021" w:type="dxa"/>
          </w:tcPr>
          <w:p w14:paraId="511DE0B1" w14:textId="77777777" w:rsidR="00897956" w:rsidRPr="00481D2D" w:rsidRDefault="00897956">
            <w:pPr>
              <w:pStyle w:val="TAL"/>
            </w:pPr>
            <w:r w:rsidRPr="00481D2D">
              <w:t>c3</w:t>
            </w:r>
          </w:p>
        </w:tc>
        <w:tc>
          <w:tcPr>
            <w:tcW w:w="1021" w:type="dxa"/>
          </w:tcPr>
          <w:p w14:paraId="0241D9C5" w14:textId="77777777" w:rsidR="00897956" w:rsidRPr="00481D2D" w:rsidRDefault="00897956">
            <w:pPr>
              <w:pStyle w:val="TAL"/>
            </w:pPr>
            <w:r w:rsidRPr="00481D2D">
              <w:t>c3</w:t>
            </w:r>
          </w:p>
        </w:tc>
        <w:tc>
          <w:tcPr>
            <w:tcW w:w="1021" w:type="dxa"/>
          </w:tcPr>
          <w:p w14:paraId="334C0A86" w14:textId="77777777" w:rsidR="00897956" w:rsidRPr="00481D2D" w:rsidRDefault="00897956">
            <w:pPr>
              <w:pStyle w:val="TAL"/>
            </w:pPr>
            <w:r w:rsidRPr="00481D2D">
              <w:t>[28] 8.1.1</w:t>
            </w:r>
          </w:p>
        </w:tc>
        <w:tc>
          <w:tcPr>
            <w:tcW w:w="1021" w:type="dxa"/>
          </w:tcPr>
          <w:p w14:paraId="073C73C1" w14:textId="77777777" w:rsidR="00897956" w:rsidRPr="00481D2D" w:rsidRDefault="00897956">
            <w:pPr>
              <w:pStyle w:val="TAL"/>
            </w:pPr>
            <w:r w:rsidRPr="00481D2D">
              <w:t>c3</w:t>
            </w:r>
          </w:p>
        </w:tc>
        <w:tc>
          <w:tcPr>
            <w:tcW w:w="1021" w:type="dxa"/>
          </w:tcPr>
          <w:p w14:paraId="353158A7" w14:textId="77777777" w:rsidR="00897956" w:rsidRPr="00481D2D" w:rsidRDefault="00897956">
            <w:pPr>
              <w:pStyle w:val="TAL"/>
            </w:pPr>
            <w:r w:rsidRPr="00481D2D">
              <w:t>c3</w:t>
            </w:r>
          </w:p>
        </w:tc>
      </w:tr>
      <w:tr w:rsidR="00897956" w:rsidRPr="00481D2D" w14:paraId="67CD68CE" w14:textId="77777777">
        <w:tc>
          <w:tcPr>
            <w:tcW w:w="851" w:type="dxa"/>
          </w:tcPr>
          <w:p w14:paraId="70DBA4C4" w14:textId="77777777" w:rsidR="00897956" w:rsidRPr="00481D2D" w:rsidRDefault="00897956">
            <w:pPr>
              <w:pStyle w:val="TAL"/>
            </w:pPr>
            <w:bookmarkStart w:id="3242" w:name="proxySUBSCRIBEresponse"/>
            <w:r w:rsidRPr="00481D2D">
              <w:t>21</w:t>
            </w:r>
            <w:bookmarkEnd w:id="3242"/>
          </w:p>
        </w:tc>
        <w:tc>
          <w:tcPr>
            <w:tcW w:w="2665" w:type="dxa"/>
          </w:tcPr>
          <w:p w14:paraId="354CEED6" w14:textId="77777777" w:rsidR="00897956" w:rsidRPr="00481D2D" w:rsidRDefault="00897956">
            <w:pPr>
              <w:pStyle w:val="TAL"/>
            </w:pPr>
            <w:r w:rsidRPr="00481D2D">
              <w:t>SUBSCRIBE response</w:t>
            </w:r>
          </w:p>
        </w:tc>
        <w:tc>
          <w:tcPr>
            <w:tcW w:w="1021" w:type="dxa"/>
          </w:tcPr>
          <w:p w14:paraId="6373567D" w14:textId="77777777" w:rsidR="00897956" w:rsidRPr="00481D2D" w:rsidRDefault="00897956">
            <w:pPr>
              <w:pStyle w:val="TAL"/>
            </w:pPr>
            <w:r w:rsidRPr="00481D2D">
              <w:t>[28] 8.1.1</w:t>
            </w:r>
          </w:p>
        </w:tc>
        <w:tc>
          <w:tcPr>
            <w:tcW w:w="1021" w:type="dxa"/>
          </w:tcPr>
          <w:p w14:paraId="5AC9F5F1" w14:textId="77777777" w:rsidR="00897956" w:rsidRPr="00481D2D" w:rsidRDefault="00897956">
            <w:pPr>
              <w:pStyle w:val="TAL"/>
            </w:pPr>
            <w:r w:rsidRPr="00481D2D">
              <w:t>c3</w:t>
            </w:r>
          </w:p>
        </w:tc>
        <w:tc>
          <w:tcPr>
            <w:tcW w:w="1021" w:type="dxa"/>
          </w:tcPr>
          <w:p w14:paraId="10ECF40C" w14:textId="77777777" w:rsidR="00897956" w:rsidRPr="00481D2D" w:rsidRDefault="00897956">
            <w:pPr>
              <w:pStyle w:val="TAL"/>
            </w:pPr>
            <w:r w:rsidRPr="00481D2D">
              <w:t>c3</w:t>
            </w:r>
          </w:p>
        </w:tc>
        <w:tc>
          <w:tcPr>
            <w:tcW w:w="1021" w:type="dxa"/>
          </w:tcPr>
          <w:p w14:paraId="6D5B2D80" w14:textId="77777777" w:rsidR="00897956" w:rsidRPr="00481D2D" w:rsidRDefault="00897956">
            <w:pPr>
              <w:pStyle w:val="TAL"/>
            </w:pPr>
            <w:r w:rsidRPr="00481D2D">
              <w:t>[28] 8.1.1</w:t>
            </w:r>
          </w:p>
        </w:tc>
        <w:tc>
          <w:tcPr>
            <w:tcW w:w="1021" w:type="dxa"/>
          </w:tcPr>
          <w:p w14:paraId="5DED69BB" w14:textId="77777777" w:rsidR="00897956" w:rsidRPr="00481D2D" w:rsidRDefault="00897956">
            <w:pPr>
              <w:pStyle w:val="TAL"/>
            </w:pPr>
            <w:r w:rsidRPr="00481D2D">
              <w:t>c3</w:t>
            </w:r>
          </w:p>
        </w:tc>
        <w:tc>
          <w:tcPr>
            <w:tcW w:w="1021" w:type="dxa"/>
          </w:tcPr>
          <w:p w14:paraId="77FE09DD" w14:textId="77777777" w:rsidR="00897956" w:rsidRPr="00481D2D" w:rsidRDefault="00897956">
            <w:pPr>
              <w:pStyle w:val="TAL"/>
            </w:pPr>
            <w:r w:rsidRPr="00481D2D">
              <w:t>c3</w:t>
            </w:r>
          </w:p>
        </w:tc>
      </w:tr>
      <w:tr w:rsidR="00897956" w:rsidRPr="00481D2D" w14:paraId="2C48A210" w14:textId="77777777">
        <w:tc>
          <w:tcPr>
            <w:tcW w:w="851" w:type="dxa"/>
          </w:tcPr>
          <w:p w14:paraId="4E3A9B0D" w14:textId="77777777" w:rsidR="00897956" w:rsidRPr="00481D2D" w:rsidRDefault="00897956">
            <w:pPr>
              <w:pStyle w:val="TAL"/>
            </w:pPr>
            <w:r w:rsidRPr="00481D2D">
              <w:t>22</w:t>
            </w:r>
          </w:p>
        </w:tc>
        <w:tc>
          <w:tcPr>
            <w:tcW w:w="2665" w:type="dxa"/>
          </w:tcPr>
          <w:p w14:paraId="395B10FF" w14:textId="77777777" w:rsidR="00897956" w:rsidRPr="00481D2D" w:rsidRDefault="00897956">
            <w:pPr>
              <w:pStyle w:val="TAL"/>
            </w:pPr>
            <w:r w:rsidRPr="00481D2D">
              <w:t>UPDATE request</w:t>
            </w:r>
          </w:p>
        </w:tc>
        <w:tc>
          <w:tcPr>
            <w:tcW w:w="1021" w:type="dxa"/>
          </w:tcPr>
          <w:p w14:paraId="75A7E737" w14:textId="77777777" w:rsidR="00897956" w:rsidRPr="00481D2D" w:rsidRDefault="00897956">
            <w:pPr>
              <w:pStyle w:val="TAL"/>
            </w:pPr>
            <w:r w:rsidRPr="00481D2D">
              <w:t>[29] 7</w:t>
            </w:r>
          </w:p>
        </w:tc>
        <w:tc>
          <w:tcPr>
            <w:tcW w:w="1021" w:type="dxa"/>
          </w:tcPr>
          <w:p w14:paraId="455E2E5A" w14:textId="77777777" w:rsidR="00897956" w:rsidRPr="00481D2D" w:rsidRDefault="00897956">
            <w:pPr>
              <w:pStyle w:val="TAL"/>
            </w:pPr>
            <w:r w:rsidRPr="00481D2D">
              <w:t>c4</w:t>
            </w:r>
          </w:p>
        </w:tc>
        <w:tc>
          <w:tcPr>
            <w:tcW w:w="1021" w:type="dxa"/>
          </w:tcPr>
          <w:p w14:paraId="492518D3" w14:textId="77777777" w:rsidR="00897956" w:rsidRPr="00481D2D" w:rsidRDefault="00897956">
            <w:pPr>
              <w:pStyle w:val="TAL"/>
            </w:pPr>
            <w:r w:rsidRPr="00481D2D">
              <w:t>c4</w:t>
            </w:r>
          </w:p>
        </w:tc>
        <w:tc>
          <w:tcPr>
            <w:tcW w:w="1021" w:type="dxa"/>
          </w:tcPr>
          <w:p w14:paraId="2F36203C" w14:textId="77777777" w:rsidR="00897956" w:rsidRPr="00481D2D" w:rsidRDefault="00897956">
            <w:pPr>
              <w:pStyle w:val="TAL"/>
            </w:pPr>
            <w:r w:rsidRPr="00481D2D">
              <w:t>[29] 7</w:t>
            </w:r>
          </w:p>
        </w:tc>
        <w:tc>
          <w:tcPr>
            <w:tcW w:w="1021" w:type="dxa"/>
          </w:tcPr>
          <w:p w14:paraId="4A7F5F82" w14:textId="77777777" w:rsidR="00897956" w:rsidRPr="00481D2D" w:rsidRDefault="00897956">
            <w:pPr>
              <w:pStyle w:val="TAL"/>
            </w:pPr>
            <w:r w:rsidRPr="00481D2D">
              <w:t>c4</w:t>
            </w:r>
          </w:p>
        </w:tc>
        <w:tc>
          <w:tcPr>
            <w:tcW w:w="1021" w:type="dxa"/>
          </w:tcPr>
          <w:p w14:paraId="137FE388" w14:textId="77777777" w:rsidR="00897956" w:rsidRPr="00481D2D" w:rsidRDefault="00897956">
            <w:pPr>
              <w:pStyle w:val="TAL"/>
            </w:pPr>
            <w:r w:rsidRPr="00481D2D">
              <w:t>c4</w:t>
            </w:r>
          </w:p>
        </w:tc>
      </w:tr>
      <w:tr w:rsidR="00897956" w:rsidRPr="00481D2D" w14:paraId="5874018D" w14:textId="77777777">
        <w:tc>
          <w:tcPr>
            <w:tcW w:w="851" w:type="dxa"/>
          </w:tcPr>
          <w:p w14:paraId="797E087D" w14:textId="77777777" w:rsidR="00897956" w:rsidRPr="00481D2D" w:rsidRDefault="00897956">
            <w:pPr>
              <w:pStyle w:val="TAL"/>
            </w:pPr>
            <w:r w:rsidRPr="00481D2D">
              <w:t>23</w:t>
            </w:r>
          </w:p>
        </w:tc>
        <w:tc>
          <w:tcPr>
            <w:tcW w:w="2665" w:type="dxa"/>
          </w:tcPr>
          <w:p w14:paraId="7318AAF4" w14:textId="77777777" w:rsidR="00897956" w:rsidRPr="00481D2D" w:rsidRDefault="00897956">
            <w:pPr>
              <w:pStyle w:val="TAL"/>
            </w:pPr>
            <w:r w:rsidRPr="00481D2D">
              <w:t>UPDATE response</w:t>
            </w:r>
          </w:p>
        </w:tc>
        <w:tc>
          <w:tcPr>
            <w:tcW w:w="1021" w:type="dxa"/>
          </w:tcPr>
          <w:p w14:paraId="1463431C" w14:textId="77777777" w:rsidR="00897956" w:rsidRPr="00481D2D" w:rsidRDefault="00897956">
            <w:pPr>
              <w:pStyle w:val="TAL"/>
            </w:pPr>
            <w:r w:rsidRPr="00481D2D">
              <w:t>[29] 7</w:t>
            </w:r>
          </w:p>
        </w:tc>
        <w:tc>
          <w:tcPr>
            <w:tcW w:w="1021" w:type="dxa"/>
          </w:tcPr>
          <w:p w14:paraId="3F125560" w14:textId="77777777" w:rsidR="00897956" w:rsidRPr="00481D2D" w:rsidRDefault="00897956">
            <w:pPr>
              <w:pStyle w:val="TAL"/>
            </w:pPr>
            <w:r w:rsidRPr="00481D2D">
              <w:t>c4</w:t>
            </w:r>
          </w:p>
        </w:tc>
        <w:tc>
          <w:tcPr>
            <w:tcW w:w="1021" w:type="dxa"/>
          </w:tcPr>
          <w:p w14:paraId="3D62134D" w14:textId="77777777" w:rsidR="00897956" w:rsidRPr="00481D2D" w:rsidRDefault="00897956">
            <w:pPr>
              <w:pStyle w:val="TAL"/>
            </w:pPr>
            <w:r w:rsidRPr="00481D2D">
              <w:t>c4</w:t>
            </w:r>
          </w:p>
        </w:tc>
        <w:tc>
          <w:tcPr>
            <w:tcW w:w="1021" w:type="dxa"/>
          </w:tcPr>
          <w:p w14:paraId="768B3920" w14:textId="77777777" w:rsidR="00897956" w:rsidRPr="00481D2D" w:rsidRDefault="00897956">
            <w:pPr>
              <w:pStyle w:val="TAL"/>
            </w:pPr>
            <w:r w:rsidRPr="00481D2D">
              <w:t>[29] 7</w:t>
            </w:r>
          </w:p>
        </w:tc>
        <w:tc>
          <w:tcPr>
            <w:tcW w:w="1021" w:type="dxa"/>
          </w:tcPr>
          <w:p w14:paraId="561B7DC1" w14:textId="77777777" w:rsidR="00897956" w:rsidRPr="00481D2D" w:rsidRDefault="00897956">
            <w:pPr>
              <w:pStyle w:val="TAL"/>
            </w:pPr>
            <w:r w:rsidRPr="00481D2D">
              <w:t>c4</w:t>
            </w:r>
          </w:p>
        </w:tc>
        <w:tc>
          <w:tcPr>
            <w:tcW w:w="1021" w:type="dxa"/>
          </w:tcPr>
          <w:p w14:paraId="77B43C23" w14:textId="77777777" w:rsidR="00897956" w:rsidRPr="00481D2D" w:rsidRDefault="00897956">
            <w:pPr>
              <w:pStyle w:val="TAL"/>
            </w:pPr>
            <w:r w:rsidRPr="00481D2D">
              <w:t>c4</w:t>
            </w:r>
          </w:p>
        </w:tc>
      </w:tr>
      <w:tr w:rsidR="00897956" w:rsidRPr="00481D2D" w14:paraId="0117358F" w14:textId="77777777">
        <w:trPr>
          <w:cantSplit/>
        </w:trPr>
        <w:tc>
          <w:tcPr>
            <w:tcW w:w="9642" w:type="dxa"/>
            <w:gridSpan w:val="8"/>
          </w:tcPr>
          <w:p w14:paraId="756C5B5B" w14:textId="77777777" w:rsidR="00897956" w:rsidRPr="00481D2D" w:rsidRDefault="00897956">
            <w:pPr>
              <w:pStyle w:val="TAN"/>
            </w:pPr>
            <w:r w:rsidRPr="00481D2D">
              <w:t>c1:</w:t>
            </w:r>
            <w:r w:rsidRPr="00481D2D">
              <w:tab/>
              <w:t xml:space="preserve">IF A.162/22 THEN m </w:t>
            </w:r>
            <w:smartTag w:uri="urn:schemas-microsoft-com:office:smarttags" w:element="stockticker">
              <w:r w:rsidRPr="00481D2D">
                <w:t>ELSE</w:t>
              </w:r>
            </w:smartTag>
            <w:r w:rsidRPr="00481D2D">
              <w:t xml:space="preserve"> n/a - - the REFER method.</w:t>
            </w:r>
          </w:p>
          <w:p w14:paraId="58F9A9CB" w14:textId="77777777" w:rsidR="00A66C1B" w:rsidRPr="00481D2D" w:rsidRDefault="00A66C1B" w:rsidP="00A66C1B">
            <w:pPr>
              <w:pStyle w:val="TAN"/>
            </w:pPr>
            <w:r w:rsidRPr="00481D2D">
              <w:t>c2:</w:t>
            </w:r>
            <w:r w:rsidRPr="00481D2D">
              <w:tab/>
              <w:t xml:space="preserve">IF A.162/20 </w:t>
            </w:r>
            <w:r w:rsidR="00397477" w:rsidRPr="00481D2D">
              <w:t xml:space="preserve">OR A.162/20A </w:t>
            </w:r>
            <w:r w:rsidRPr="00481D2D">
              <w:t xml:space="preserve">THEN m </w:t>
            </w:r>
            <w:smartTag w:uri="urn:schemas-microsoft-com:office:smarttags" w:element="stockticker">
              <w:r w:rsidRPr="00481D2D">
                <w:t>ELSE</w:t>
              </w:r>
            </w:smartTag>
            <w:r w:rsidRPr="00481D2D">
              <w:t xml:space="preserve"> n/a - - SIP INFO method and package framework</w:t>
            </w:r>
            <w:r w:rsidR="00397477" w:rsidRPr="00481D2D">
              <w:t>, legacy INFO usage</w:t>
            </w:r>
            <w:r w:rsidRPr="00481D2D">
              <w:t>.</w:t>
            </w:r>
          </w:p>
          <w:p w14:paraId="7CF3B4C6" w14:textId="77777777" w:rsidR="00897956" w:rsidRPr="00481D2D" w:rsidRDefault="00897956">
            <w:pPr>
              <w:pStyle w:val="TAN"/>
            </w:pPr>
            <w:r w:rsidRPr="00481D2D">
              <w:t>c3</w:t>
            </w:r>
            <w:r w:rsidR="00652A69" w:rsidRPr="00481D2D">
              <w:t>:</w:t>
            </w:r>
            <w:r w:rsidRPr="00481D2D">
              <w:tab/>
              <w:t xml:space="preserve">IF A.162/27 THEN m </w:t>
            </w:r>
            <w:smartTag w:uri="urn:schemas-microsoft-com:office:smarttags" w:element="stockticker">
              <w:r w:rsidRPr="00481D2D">
                <w:t>ELSE</w:t>
              </w:r>
            </w:smartTag>
            <w:r w:rsidRPr="00481D2D">
              <w:t xml:space="preserve"> n/a - - SIP specific event notification.</w:t>
            </w:r>
          </w:p>
          <w:p w14:paraId="2C6AFC94" w14:textId="77777777" w:rsidR="00897956" w:rsidRPr="00481D2D" w:rsidRDefault="00897956">
            <w:pPr>
              <w:pStyle w:val="TAN"/>
            </w:pPr>
            <w:r w:rsidRPr="00481D2D">
              <w:t>c4</w:t>
            </w:r>
            <w:r w:rsidR="00652A69" w:rsidRPr="00481D2D">
              <w:t>:</w:t>
            </w:r>
            <w:r w:rsidRPr="00481D2D">
              <w:tab/>
              <w:t xml:space="preserve">IF A.162/24 THEN m </w:t>
            </w:r>
            <w:smartTag w:uri="urn:schemas-microsoft-com:office:smarttags" w:element="stockticker">
              <w:r w:rsidRPr="00481D2D">
                <w:t>ELSE</w:t>
              </w:r>
            </w:smartTag>
            <w:r w:rsidRPr="00481D2D">
              <w:t xml:space="preserve"> n/a - - the SIP UPDATE method.</w:t>
            </w:r>
          </w:p>
          <w:p w14:paraId="1F687BEE" w14:textId="77777777" w:rsidR="00897956" w:rsidRPr="00481D2D" w:rsidRDefault="00897956">
            <w:pPr>
              <w:pStyle w:val="TAN"/>
            </w:pPr>
            <w:r w:rsidRPr="00481D2D">
              <w:t>c5:</w:t>
            </w:r>
            <w:r w:rsidRPr="00481D2D">
              <w:tab/>
              <w:t xml:space="preserve">IF A.162/33 THEN m </w:t>
            </w:r>
            <w:smartTag w:uri="urn:schemas-microsoft-com:office:smarttags" w:element="stockticker">
              <w:r w:rsidRPr="00481D2D">
                <w:t>ELSE</w:t>
              </w:r>
            </w:smartTag>
            <w:r w:rsidRPr="00481D2D">
              <w:t xml:space="preserve"> n/a - - the SIP MESSAGE method.</w:t>
            </w:r>
          </w:p>
          <w:p w14:paraId="06671BDA" w14:textId="77777777" w:rsidR="00897956" w:rsidRPr="00481D2D" w:rsidRDefault="00897956">
            <w:pPr>
              <w:pStyle w:val="TAN"/>
            </w:pPr>
            <w:r w:rsidRPr="00481D2D">
              <w:t>c6:</w:t>
            </w:r>
            <w:r w:rsidRPr="00481D2D">
              <w:tab/>
            </w:r>
            <w:r w:rsidR="00652A69" w:rsidRPr="00481D2D">
              <w:t xml:space="preserve">IF </w:t>
            </w:r>
            <w:r w:rsidRPr="00481D2D">
              <w:t xml:space="preserve">A.162/21 THEN m </w:t>
            </w:r>
            <w:smartTag w:uri="urn:schemas-microsoft-com:office:smarttags" w:element="stockticker">
              <w:r w:rsidRPr="00481D2D">
                <w:t>ELSE</w:t>
              </w:r>
            </w:smartTag>
            <w:r w:rsidRPr="00481D2D">
              <w:t xml:space="preserve"> n/a - - reliability of provisional responses.</w:t>
            </w:r>
          </w:p>
          <w:p w14:paraId="3CA42B20" w14:textId="77777777" w:rsidR="00897956" w:rsidRPr="00481D2D" w:rsidRDefault="00897956">
            <w:pPr>
              <w:pStyle w:val="TAN"/>
            </w:pPr>
            <w:r w:rsidRPr="00481D2D">
              <w:t>c20:</w:t>
            </w:r>
            <w:r w:rsidRPr="00481D2D">
              <w:tab/>
              <w:t xml:space="preserve">IF A.4/51 THEN m </w:t>
            </w:r>
            <w:smartTag w:uri="urn:schemas-microsoft-com:office:smarttags" w:element="stockticker">
              <w:r w:rsidRPr="00481D2D">
                <w:t>ELSE</w:t>
              </w:r>
            </w:smartTag>
            <w:r w:rsidRPr="00481D2D">
              <w:t xml:space="preserve"> n/a</w:t>
            </w:r>
          </w:p>
        </w:tc>
      </w:tr>
    </w:tbl>
    <w:p w14:paraId="726E54A3" w14:textId="77777777" w:rsidR="00897956" w:rsidRPr="00481D2D" w:rsidRDefault="00897956"/>
    <w:p w14:paraId="0DB1D912" w14:textId="77777777" w:rsidR="00897956" w:rsidRPr="00481D2D" w:rsidRDefault="00897956" w:rsidP="005D46C4">
      <w:pPr>
        <w:pStyle w:val="Heading3"/>
      </w:pPr>
      <w:bookmarkStart w:id="3243" w:name="_CRA_2_2_4"/>
      <w:bookmarkStart w:id="3244" w:name="_Toc146257677"/>
      <w:bookmarkEnd w:id="3243"/>
      <w:r w:rsidRPr="00481D2D">
        <w:t>A.2.2.4</w:t>
      </w:r>
      <w:r w:rsidRPr="00481D2D">
        <w:tab/>
        <w:t>PDU parameters</w:t>
      </w:r>
      <w:bookmarkEnd w:id="3244"/>
    </w:p>
    <w:p w14:paraId="7AE13D1C" w14:textId="77777777" w:rsidR="00897956" w:rsidRPr="00481D2D" w:rsidRDefault="00897956" w:rsidP="005D46C4">
      <w:pPr>
        <w:pStyle w:val="Heading4"/>
      </w:pPr>
      <w:bookmarkStart w:id="3245" w:name="_CRA_2_2_4_1"/>
      <w:bookmarkStart w:id="3246" w:name="_Toc146257678"/>
      <w:bookmarkEnd w:id="3245"/>
      <w:r w:rsidRPr="00481D2D">
        <w:t>A.2.2.4.1</w:t>
      </w:r>
      <w:r w:rsidRPr="00481D2D">
        <w:tab/>
        <w:t>Status-codes</w:t>
      </w:r>
      <w:bookmarkEnd w:id="3246"/>
    </w:p>
    <w:p w14:paraId="2DF25681" w14:textId="77777777" w:rsidR="00897956" w:rsidRPr="00481D2D" w:rsidRDefault="00897956">
      <w:pPr>
        <w:pStyle w:val="TH"/>
      </w:pPr>
      <w:bookmarkStart w:id="3247" w:name="_CRTableA_164"/>
      <w:bookmarkStart w:id="3248" w:name="Proxystatuscode"/>
      <w:r w:rsidRPr="00481D2D">
        <w:t>Table </w:t>
      </w:r>
      <w:bookmarkEnd w:id="3247"/>
      <w:r w:rsidRPr="00481D2D">
        <w:t>A.164</w:t>
      </w:r>
      <w:bookmarkEnd w:id="3248"/>
      <w:r w:rsidRPr="00481D2D">
        <w:t xml:space="preserve">: Supported-status cod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59"/>
        <w:gridCol w:w="6"/>
        <w:gridCol w:w="987"/>
        <w:gridCol w:w="34"/>
        <w:gridCol w:w="1021"/>
        <w:gridCol w:w="1021"/>
        <w:gridCol w:w="1021"/>
        <w:gridCol w:w="21"/>
        <w:gridCol w:w="1000"/>
        <w:gridCol w:w="1021"/>
      </w:tblGrid>
      <w:tr w:rsidR="00897956" w:rsidRPr="00481D2D" w14:paraId="085FBEB4" w14:textId="77777777">
        <w:trPr>
          <w:cantSplit/>
          <w:tblHeader/>
        </w:trPr>
        <w:tc>
          <w:tcPr>
            <w:tcW w:w="851" w:type="dxa"/>
            <w:vMerge w:val="restart"/>
          </w:tcPr>
          <w:p w14:paraId="44ED6C1A" w14:textId="77777777" w:rsidR="00897956" w:rsidRPr="00481D2D" w:rsidRDefault="00897956">
            <w:pPr>
              <w:pStyle w:val="TAH"/>
            </w:pPr>
            <w:r w:rsidRPr="00481D2D">
              <w:t>Item</w:t>
            </w:r>
          </w:p>
        </w:tc>
        <w:tc>
          <w:tcPr>
            <w:tcW w:w="2665" w:type="dxa"/>
            <w:gridSpan w:val="2"/>
            <w:vMerge w:val="restart"/>
          </w:tcPr>
          <w:p w14:paraId="63590818" w14:textId="77777777" w:rsidR="00897956" w:rsidRPr="00481D2D" w:rsidRDefault="00897956">
            <w:pPr>
              <w:pStyle w:val="TAH"/>
            </w:pPr>
            <w:r w:rsidRPr="00481D2D">
              <w:t>Header</w:t>
            </w:r>
          </w:p>
        </w:tc>
        <w:tc>
          <w:tcPr>
            <w:tcW w:w="3063" w:type="dxa"/>
            <w:gridSpan w:val="4"/>
          </w:tcPr>
          <w:p w14:paraId="69987B13" w14:textId="77777777" w:rsidR="00897956" w:rsidRPr="00481D2D" w:rsidRDefault="00897956">
            <w:pPr>
              <w:pStyle w:val="TAH"/>
            </w:pPr>
            <w:r w:rsidRPr="00481D2D">
              <w:t>Sending</w:t>
            </w:r>
          </w:p>
        </w:tc>
        <w:tc>
          <w:tcPr>
            <w:tcW w:w="3063" w:type="dxa"/>
            <w:gridSpan w:val="4"/>
          </w:tcPr>
          <w:p w14:paraId="19B6797F" w14:textId="77777777" w:rsidR="00897956" w:rsidRPr="00481D2D" w:rsidRDefault="00897956">
            <w:pPr>
              <w:pStyle w:val="TAH"/>
              <w:rPr>
                <w:b w:val="0"/>
              </w:rPr>
            </w:pPr>
            <w:r w:rsidRPr="00481D2D">
              <w:t>Receiving</w:t>
            </w:r>
          </w:p>
        </w:tc>
      </w:tr>
      <w:tr w:rsidR="00897956" w:rsidRPr="00481D2D" w14:paraId="617FDCE1" w14:textId="77777777">
        <w:trPr>
          <w:cantSplit/>
          <w:tblHeader/>
        </w:trPr>
        <w:tc>
          <w:tcPr>
            <w:tcW w:w="851" w:type="dxa"/>
            <w:vMerge/>
          </w:tcPr>
          <w:p w14:paraId="5C23B064" w14:textId="77777777" w:rsidR="00897956" w:rsidRPr="00481D2D" w:rsidRDefault="00897956">
            <w:pPr>
              <w:pStyle w:val="TAH"/>
            </w:pPr>
          </w:p>
        </w:tc>
        <w:tc>
          <w:tcPr>
            <w:tcW w:w="2665" w:type="dxa"/>
            <w:gridSpan w:val="2"/>
            <w:vMerge/>
          </w:tcPr>
          <w:p w14:paraId="6032E496" w14:textId="77777777" w:rsidR="00897956" w:rsidRPr="00481D2D" w:rsidRDefault="00897956">
            <w:pPr>
              <w:pStyle w:val="TAH"/>
            </w:pPr>
          </w:p>
        </w:tc>
        <w:tc>
          <w:tcPr>
            <w:tcW w:w="1021" w:type="dxa"/>
            <w:gridSpan w:val="2"/>
          </w:tcPr>
          <w:p w14:paraId="1B783CCA" w14:textId="77777777" w:rsidR="00897956" w:rsidRPr="00481D2D" w:rsidRDefault="00897956">
            <w:pPr>
              <w:pStyle w:val="TAH"/>
            </w:pPr>
            <w:r w:rsidRPr="00481D2D">
              <w:t>Ref.</w:t>
            </w:r>
          </w:p>
        </w:tc>
        <w:tc>
          <w:tcPr>
            <w:tcW w:w="1021" w:type="dxa"/>
          </w:tcPr>
          <w:p w14:paraId="6EC0D33E" w14:textId="77777777" w:rsidR="00897956" w:rsidRPr="00481D2D" w:rsidRDefault="00897956">
            <w:pPr>
              <w:pStyle w:val="TAH"/>
            </w:pPr>
            <w:r w:rsidRPr="00481D2D">
              <w:t>RFC status</w:t>
            </w:r>
          </w:p>
        </w:tc>
        <w:tc>
          <w:tcPr>
            <w:tcW w:w="1021" w:type="dxa"/>
          </w:tcPr>
          <w:p w14:paraId="7674E4C3" w14:textId="77777777" w:rsidR="00897956" w:rsidRPr="00481D2D" w:rsidRDefault="00897956">
            <w:pPr>
              <w:pStyle w:val="TAH"/>
            </w:pPr>
            <w:r w:rsidRPr="00481D2D">
              <w:t>Profile status</w:t>
            </w:r>
          </w:p>
        </w:tc>
        <w:tc>
          <w:tcPr>
            <w:tcW w:w="1021" w:type="dxa"/>
          </w:tcPr>
          <w:p w14:paraId="7D78F4C3" w14:textId="77777777" w:rsidR="00897956" w:rsidRPr="00481D2D" w:rsidRDefault="00897956">
            <w:pPr>
              <w:pStyle w:val="TAH"/>
            </w:pPr>
            <w:r w:rsidRPr="00481D2D">
              <w:t>Ref.</w:t>
            </w:r>
          </w:p>
        </w:tc>
        <w:tc>
          <w:tcPr>
            <w:tcW w:w="1021" w:type="dxa"/>
            <w:gridSpan w:val="2"/>
          </w:tcPr>
          <w:p w14:paraId="2452DAA5" w14:textId="77777777" w:rsidR="00897956" w:rsidRPr="00481D2D" w:rsidRDefault="00897956">
            <w:pPr>
              <w:pStyle w:val="TAH"/>
            </w:pPr>
            <w:r w:rsidRPr="00481D2D">
              <w:t>RFC status</w:t>
            </w:r>
          </w:p>
        </w:tc>
        <w:tc>
          <w:tcPr>
            <w:tcW w:w="1021" w:type="dxa"/>
          </w:tcPr>
          <w:p w14:paraId="199AC4E2" w14:textId="77777777" w:rsidR="00897956" w:rsidRPr="00481D2D" w:rsidRDefault="00897956">
            <w:pPr>
              <w:pStyle w:val="TAH"/>
            </w:pPr>
            <w:r w:rsidRPr="00481D2D">
              <w:t>Profile status</w:t>
            </w:r>
          </w:p>
        </w:tc>
      </w:tr>
      <w:tr w:rsidR="00897956" w:rsidRPr="00481D2D" w14:paraId="2D1D985E" w14:textId="77777777">
        <w:tc>
          <w:tcPr>
            <w:tcW w:w="851" w:type="dxa"/>
          </w:tcPr>
          <w:p w14:paraId="01498839" w14:textId="77777777" w:rsidR="00897956" w:rsidRPr="00481D2D" w:rsidRDefault="00897956">
            <w:pPr>
              <w:pStyle w:val="TAL"/>
            </w:pPr>
            <w:bookmarkStart w:id="3249" w:name="proxy100"/>
            <w:r w:rsidRPr="00481D2D">
              <w:t>1</w:t>
            </w:r>
            <w:bookmarkEnd w:id="3249"/>
          </w:p>
        </w:tc>
        <w:tc>
          <w:tcPr>
            <w:tcW w:w="2665" w:type="dxa"/>
            <w:gridSpan w:val="2"/>
          </w:tcPr>
          <w:p w14:paraId="7CFB9612" w14:textId="77777777" w:rsidR="00897956" w:rsidRPr="00481D2D" w:rsidRDefault="00897956">
            <w:pPr>
              <w:pStyle w:val="TAL"/>
            </w:pPr>
            <w:r w:rsidRPr="00481D2D">
              <w:t>100 (Trying)</w:t>
            </w:r>
          </w:p>
        </w:tc>
        <w:tc>
          <w:tcPr>
            <w:tcW w:w="1021" w:type="dxa"/>
            <w:gridSpan w:val="2"/>
          </w:tcPr>
          <w:p w14:paraId="5AB9268D" w14:textId="77777777" w:rsidR="00897956" w:rsidRPr="00481D2D" w:rsidRDefault="00897956">
            <w:pPr>
              <w:pStyle w:val="TAL"/>
            </w:pPr>
            <w:r w:rsidRPr="00481D2D">
              <w:t>[26] 21.1.1</w:t>
            </w:r>
          </w:p>
        </w:tc>
        <w:tc>
          <w:tcPr>
            <w:tcW w:w="1021" w:type="dxa"/>
          </w:tcPr>
          <w:p w14:paraId="0C08D7E7" w14:textId="77777777" w:rsidR="00897956" w:rsidRPr="00481D2D" w:rsidRDefault="00897956">
            <w:pPr>
              <w:pStyle w:val="TAL"/>
            </w:pPr>
            <w:r w:rsidRPr="00481D2D">
              <w:t>c1</w:t>
            </w:r>
          </w:p>
        </w:tc>
        <w:tc>
          <w:tcPr>
            <w:tcW w:w="1021" w:type="dxa"/>
          </w:tcPr>
          <w:p w14:paraId="4A4F62E1" w14:textId="77777777" w:rsidR="00897956" w:rsidRPr="00481D2D" w:rsidRDefault="00897956">
            <w:pPr>
              <w:pStyle w:val="TAL"/>
            </w:pPr>
            <w:r w:rsidRPr="00481D2D">
              <w:t>c1</w:t>
            </w:r>
          </w:p>
        </w:tc>
        <w:tc>
          <w:tcPr>
            <w:tcW w:w="1021" w:type="dxa"/>
          </w:tcPr>
          <w:p w14:paraId="629120C9" w14:textId="77777777" w:rsidR="00897956" w:rsidRPr="00481D2D" w:rsidRDefault="00897956">
            <w:pPr>
              <w:pStyle w:val="TAL"/>
            </w:pPr>
            <w:r w:rsidRPr="00481D2D">
              <w:t>[26] 21.1.1</w:t>
            </w:r>
          </w:p>
        </w:tc>
        <w:tc>
          <w:tcPr>
            <w:tcW w:w="1021" w:type="dxa"/>
            <w:gridSpan w:val="2"/>
          </w:tcPr>
          <w:p w14:paraId="74A3B10F" w14:textId="77777777" w:rsidR="00897956" w:rsidRPr="00481D2D" w:rsidRDefault="00897956">
            <w:pPr>
              <w:pStyle w:val="TAL"/>
            </w:pPr>
            <w:r w:rsidRPr="00481D2D">
              <w:t>c2</w:t>
            </w:r>
          </w:p>
        </w:tc>
        <w:tc>
          <w:tcPr>
            <w:tcW w:w="1021" w:type="dxa"/>
          </w:tcPr>
          <w:p w14:paraId="46CC77D2" w14:textId="77777777" w:rsidR="00897956" w:rsidRPr="00481D2D" w:rsidRDefault="00897956">
            <w:pPr>
              <w:pStyle w:val="TAL"/>
            </w:pPr>
            <w:r w:rsidRPr="00481D2D">
              <w:t>c2</w:t>
            </w:r>
          </w:p>
        </w:tc>
      </w:tr>
      <w:tr w:rsidR="00897956" w:rsidRPr="00481D2D" w14:paraId="064CA51B" w14:textId="77777777">
        <w:tc>
          <w:tcPr>
            <w:tcW w:w="851" w:type="dxa"/>
          </w:tcPr>
          <w:p w14:paraId="636B2942" w14:textId="77777777" w:rsidR="00897956" w:rsidRPr="00481D2D" w:rsidRDefault="00897956">
            <w:pPr>
              <w:pStyle w:val="TAL"/>
            </w:pPr>
            <w:r w:rsidRPr="00481D2D">
              <w:t>101</w:t>
            </w:r>
          </w:p>
        </w:tc>
        <w:tc>
          <w:tcPr>
            <w:tcW w:w="2665" w:type="dxa"/>
            <w:gridSpan w:val="2"/>
          </w:tcPr>
          <w:p w14:paraId="211AC463" w14:textId="77777777" w:rsidR="00897956" w:rsidRPr="00481D2D" w:rsidRDefault="00897956">
            <w:pPr>
              <w:pStyle w:val="TAL"/>
            </w:pPr>
            <w:r w:rsidRPr="00481D2D">
              <w:t>1xx response</w:t>
            </w:r>
          </w:p>
        </w:tc>
        <w:tc>
          <w:tcPr>
            <w:tcW w:w="1021" w:type="dxa"/>
            <w:gridSpan w:val="2"/>
          </w:tcPr>
          <w:p w14:paraId="1AECC3AA" w14:textId="77777777" w:rsidR="00897956" w:rsidRPr="00481D2D" w:rsidRDefault="00897956">
            <w:pPr>
              <w:pStyle w:val="TAL"/>
            </w:pPr>
            <w:r w:rsidRPr="00481D2D">
              <w:t>[26] 21.1</w:t>
            </w:r>
          </w:p>
        </w:tc>
        <w:tc>
          <w:tcPr>
            <w:tcW w:w="1021" w:type="dxa"/>
          </w:tcPr>
          <w:p w14:paraId="081AFEFE" w14:textId="77777777" w:rsidR="00897956" w:rsidRPr="00481D2D" w:rsidRDefault="00897956">
            <w:pPr>
              <w:pStyle w:val="TAL"/>
            </w:pPr>
            <w:r w:rsidRPr="00481D2D">
              <w:t>p21</w:t>
            </w:r>
          </w:p>
        </w:tc>
        <w:tc>
          <w:tcPr>
            <w:tcW w:w="1021" w:type="dxa"/>
          </w:tcPr>
          <w:p w14:paraId="0EB50C86" w14:textId="77777777" w:rsidR="00897956" w:rsidRPr="00481D2D" w:rsidRDefault="00897956">
            <w:pPr>
              <w:pStyle w:val="TAL"/>
            </w:pPr>
            <w:r w:rsidRPr="00481D2D">
              <w:t>p21</w:t>
            </w:r>
          </w:p>
        </w:tc>
        <w:tc>
          <w:tcPr>
            <w:tcW w:w="1021" w:type="dxa"/>
          </w:tcPr>
          <w:p w14:paraId="52AE37A3" w14:textId="77777777" w:rsidR="00897956" w:rsidRPr="00481D2D" w:rsidRDefault="00897956">
            <w:pPr>
              <w:pStyle w:val="TAL"/>
            </w:pPr>
            <w:r w:rsidRPr="00481D2D">
              <w:t>[26] 21.1</w:t>
            </w:r>
          </w:p>
        </w:tc>
        <w:tc>
          <w:tcPr>
            <w:tcW w:w="1021" w:type="dxa"/>
            <w:gridSpan w:val="2"/>
          </w:tcPr>
          <w:p w14:paraId="00994295" w14:textId="77777777" w:rsidR="00897956" w:rsidRPr="00481D2D" w:rsidRDefault="00897956">
            <w:pPr>
              <w:pStyle w:val="TAL"/>
            </w:pPr>
            <w:r w:rsidRPr="00481D2D">
              <w:t>p21</w:t>
            </w:r>
          </w:p>
        </w:tc>
        <w:tc>
          <w:tcPr>
            <w:tcW w:w="1021" w:type="dxa"/>
          </w:tcPr>
          <w:p w14:paraId="129C03DB" w14:textId="77777777" w:rsidR="00897956" w:rsidRPr="00481D2D" w:rsidRDefault="00897956">
            <w:pPr>
              <w:pStyle w:val="TAL"/>
            </w:pPr>
            <w:r w:rsidRPr="00481D2D">
              <w:t>p21</w:t>
            </w:r>
          </w:p>
        </w:tc>
      </w:tr>
      <w:tr w:rsidR="003E4A8C" w:rsidRPr="00481D2D" w14:paraId="4B5BEC7C" w14:textId="77777777">
        <w:tc>
          <w:tcPr>
            <w:tcW w:w="851" w:type="dxa"/>
          </w:tcPr>
          <w:p w14:paraId="4566B2CB" w14:textId="77777777" w:rsidR="003E4A8C" w:rsidRPr="00481D2D" w:rsidRDefault="003E4A8C" w:rsidP="00547C67">
            <w:pPr>
              <w:pStyle w:val="TAL"/>
            </w:pPr>
            <w:r w:rsidRPr="00481D2D">
              <w:t>101A</w:t>
            </w:r>
          </w:p>
        </w:tc>
        <w:tc>
          <w:tcPr>
            <w:tcW w:w="2665" w:type="dxa"/>
            <w:gridSpan w:val="2"/>
          </w:tcPr>
          <w:p w14:paraId="0FE5FDDD" w14:textId="77777777" w:rsidR="003E4A8C" w:rsidRPr="00481D2D" w:rsidRDefault="003E4A8C" w:rsidP="00547C67">
            <w:pPr>
              <w:pStyle w:val="TAL"/>
            </w:pPr>
            <w:r w:rsidRPr="00481D2D">
              <w:t>18x response</w:t>
            </w:r>
          </w:p>
        </w:tc>
        <w:tc>
          <w:tcPr>
            <w:tcW w:w="1021" w:type="dxa"/>
            <w:gridSpan w:val="2"/>
          </w:tcPr>
          <w:p w14:paraId="0548B67E" w14:textId="77777777" w:rsidR="003E4A8C" w:rsidRPr="00481D2D" w:rsidRDefault="003E4A8C" w:rsidP="00547C67">
            <w:pPr>
              <w:pStyle w:val="TAL"/>
            </w:pPr>
            <w:r w:rsidRPr="00481D2D">
              <w:t>[26] 21.1</w:t>
            </w:r>
          </w:p>
        </w:tc>
        <w:tc>
          <w:tcPr>
            <w:tcW w:w="1021" w:type="dxa"/>
          </w:tcPr>
          <w:p w14:paraId="518DC3E2" w14:textId="77777777" w:rsidR="003E4A8C" w:rsidRPr="00481D2D" w:rsidRDefault="003E4A8C" w:rsidP="00547C67">
            <w:pPr>
              <w:pStyle w:val="TAL"/>
            </w:pPr>
            <w:r w:rsidRPr="00481D2D">
              <w:t>p21</w:t>
            </w:r>
          </w:p>
        </w:tc>
        <w:tc>
          <w:tcPr>
            <w:tcW w:w="1021" w:type="dxa"/>
          </w:tcPr>
          <w:p w14:paraId="46A09336" w14:textId="77777777" w:rsidR="003E4A8C" w:rsidRPr="00481D2D" w:rsidRDefault="003E4A8C" w:rsidP="00547C67">
            <w:pPr>
              <w:pStyle w:val="TAL"/>
            </w:pPr>
            <w:r w:rsidRPr="00481D2D">
              <w:t>p21</w:t>
            </w:r>
          </w:p>
        </w:tc>
        <w:tc>
          <w:tcPr>
            <w:tcW w:w="1021" w:type="dxa"/>
          </w:tcPr>
          <w:p w14:paraId="193C5DDB" w14:textId="77777777" w:rsidR="003E4A8C" w:rsidRPr="00481D2D" w:rsidRDefault="003E4A8C" w:rsidP="00547C67">
            <w:pPr>
              <w:pStyle w:val="TAL"/>
            </w:pPr>
            <w:r w:rsidRPr="00481D2D">
              <w:t>[26] 21.1</w:t>
            </w:r>
          </w:p>
        </w:tc>
        <w:tc>
          <w:tcPr>
            <w:tcW w:w="1021" w:type="dxa"/>
            <w:gridSpan w:val="2"/>
          </w:tcPr>
          <w:p w14:paraId="3BE948DD" w14:textId="77777777" w:rsidR="003E4A8C" w:rsidRPr="00481D2D" w:rsidRDefault="003E4A8C" w:rsidP="00547C67">
            <w:pPr>
              <w:pStyle w:val="TAL"/>
            </w:pPr>
            <w:r w:rsidRPr="00481D2D">
              <w:t>p21</w:t>
            </w:r>
          </w:p>
        </w:tc>
        <w:tc>
          <w:tcPr>
            <w:tcW w:w="1021" w:type="dxa"/>
          </w:tcPr>
          <w:p w14:paraId="7F9D29DC" w14:textId="77777777" w:rsidR="003E4A8C" w:rsidRPr="00481D2D" w:rsidRDefault="003E4A8C" w:rsidP="00547C67">
            <w:pPr>
              <w:pStyle w:val="TAL"/>
            </w:pPr>
            <w:r w:rsidRPr="00481D2D">
              <w:t>p21</w:t>
            </w:r>
          </w:p>
        </w:tc>
      </w:tr>
      <w:tr w:rsidR="00897956" w:rsidRPr="00481D2D" w14:paraId="1133DE8B" w14:textId="77777777">
        <w:tc>
          <w:tcPr>
            <w:tcW w:w="851" w:type="dxa"/>
          </w:tcPr>
          <w:p w14:paraId="208C2BCA" w14:textId="77777777" w:rsidR="00897956" w:rsidRPr="00481D2D" w:rsidRDefault="00897956">
            <w:pPr>
              <w:pStyle w:val="TAL"/>
            </w:pPr>
            <w:bookmarkStart w:id="3250" w:name="proxy180"/>
            <w:r w:rsidRPr="00481D2D">
              <w:t>2</w:t>
            </w:r>
            <w:bookmarkEnd w:id="3250"/>
          </w:p>
        </w:tc>
        <w:tc>
          <w:tcPr>
            <w:tcW w:w="2665" w:type="dxa"/>
            <w:gridSpan w:val="2"/>
          </w:tcPr>
          <w:p w14:paraId="3C789696" w14:textId="77777777" w:rsidR="00897956" w:rsidRPr="00481D2D" w:rsidRDefault="00897956">
            <w:pPr>
              <w:pStyle w:val="TAL"/>
            </w:pPr>
            <w:r w:rsidRPr="00481D2D">
              <w:t>180 (Ringing)</w:t>
            </w:r>
          </w:p>
        </w:tc>
        <w:tc>
          <w:tcPr>
            <w:tcW w:w="1021" w:type="dxa"/>
            <w:gridSpan w:val="2"/>
          </w:tcPr>
          <w:p w14:paraId="7935C6CA" w14:textId="77777777" w:rsidR="00897956" w:rsidRPr="00481D2D" w:rsidRDefault="00897956">
            <w:pPr>
              <w:pStyle w:val="TAL"/>
            </w:pPr>
            <w:r w:rsidRPr="00481D2D">
              <w:t>[26] 21.1.2</w:t>
            </w:r>
          </w:p>
        </w:tc>
        <w:tc>
          <w:tcPr>
            <w:tcW w:w="1021" w:type="dxa"/>
          </w:tcPr>
          <w:p w14:paraId="1F182C78" w14:textId="77777777" w:rsidR="00897956" w:rsidRPr="00481D2D" w:rsidRDefault="00897956">
            <w:pPr>
              <w:pStyle w:val="TAL"/>
            </w:pPr>
            <w:r w:rsidRPr="00481D2D">
              <w:t>c3</w:t>
            </w:r>
          </w:p>
        </w:tc>
        <w:tc>
          <w:tcPr>
            <w:tcW w:w="1021" w:type="dxa"/>
          </w:tcPr>
          <w:p w14:paraId="7D6EBF72" w14:textId="77777777" w:rsidR="00897956" w:rsidRPr="00481D2D" w:rsidRDefault="00897956">
            <w:pPr>
              <w:pStyle w:val="TAL"/>
            </w:pPr>
            <w:r w:rsidRPr="00481D2D">
              <w:t>c3</w:t>
            </w:r>
          </w:p>
        </w:tc>
        <w:tc>
          <w:tcPr>
            <w:tcW w:w="1021" w:type="dxa"/>
          </w:tcPr>
          <w:p w14:paraId="1CB38009" w14:textId="77777777" w:rsidR="00897956" w:rsidRPr="00481D2D" w:rsidRDefault="00897956">
            <w:pPr>
              <w:pStyle w:val="TAL"/>
            </w:pPr>
            <w:r w:rsidRPr="00481D2D">
              <w:t>[26] 21.1.2</w:t>
            </w:r>
          </w:p>
        </w:tc>
        <w:tc>
          <w:tcPr>
            <w:tcW w:w="1021" w:type="dxa"/>
            <w:gridSpan w:val="2"/>
          </w:tcPr>
          <w:p w14:paraId="2D43AA6B" w14:textId="77777777" w:rsidR="00897956" w:rsidRPr="00481D2D" w:rsidRDefault="00897956">
            <w:pPr>
              <w:pStyle w:val="TAL"/>
            </w:pPr>
            <w:r w:rsidRPr="00481D2D">
              <w:t>c3</w:t>
            </w:r>
          </w:p>
        </w:tc>
        <w:tc>
          <w:tcPr>
            <w:tcW w:w="1021" w:type="dxa"/>
          </w:tcPr>
          <w:p w14:paraId="17ED99D9" w14:textId="77777777" w:rsidR="00897956" w:rsidRPr="00481D2D" w:rsidRDefault="00897956">
            <w:pPr>
              <w:pStyle w:val="TAL"/>
            </w:pPr>
            <w:r w:rsidRPr="00481D2D">
              <w:t>c3</w:t>
            </w:r>
          </w:p>
        </w:tc>
      </w:tr>
      <w:tr w:rsidR="00897956" w:rsidRPr="00481D2D" w14:paraId="60B59BA2" w14:textId="77777777">
        <w:tc>
          <w:tcPr>
            <w:tcW w:w="851" w:type="dxa"/>
          </w:tcPr>
          <w:p w14:paraId="0DED43A1" w14:textId="77777777" w:rsidR="00897956" w:rsidRPr="00481D2D" w:rsidRDefault="00897956">
            <w:pPr>
              <w:pStyle w:val="TAL"/>
            </w:pPr>
            <w:bookmarkStart w:id="3251" w:name="proxy181"/>
            <w:r w:rsidRPr="00481D2D">
              <w:t>3</w:t>
            </w:r>
            <w:bookmarkEnd w:id="3251"/>
          </w:p>
        </w:tc>
        <w:tc>
          <w:tcPr>
            <w:tcW w:w="2665" w:type="dxa"/>
            <w:gridSpan w:val="2"/>
          </w:tcPr>
          <w:p w14:paraId="624835C0" w14:textId="77777777" w:rsidR="00897956" w:rsidRPr="00481D2D" w:rsidRDefault="00897956">
            <w:pPr>
              <w:pStyle w:val="TAL"/>
            </w:pPr>
            <w:r w:rsidRPr="00481D2D">
              <w:t>181 (Call Is Being Forwarded)</w:t>
            </w:r>
          </w:p>
        </w:tc>
        <w:tc>
          <w:tcPr>
            <w:tcW w:w="1021" w:type="dxa"/>
            <w:gridSpan w:val="2"/>
          </w:tcPr>
          <w:p w14:paraId="074304C8" w14:textId="77777777" w:rsidR="00897956" w:rsidRPr="00481D2D" w:rsidRDefault="00897956">
            <w:pPr>
              <w:pStyle w:val="TAL"/>
            </w:pPr>
            <w:r w:rsidRPr="00481D2D">
              <w:t>[26] 21.1.3</w:t>
            </w:r>
          </w:p>
        </w:tc>
        <w:tc>
          <w:tcPr>
            <w:tcW w:w="1021" w:type="dxa"/>
          </w:tcPr>
          <w:p w14:paraId="311B3410" w14:textId="77777777" w:rsidR="00897956" w:rsidRPr="00481D2D" w:rsidRDefault="00897956">
            <w:pPr>
              <w:pStyle w:val="TAL"/>
            </w:pPr>
            <w:r w:rsidRPr="00481D2D">
              <w:t>c3</w:t>
            </w:r>
          </w:p>
        </w:tc>
        <w:tc>
          <w:tcPr>
            <w:tcW w:w="1021" w:type="dxa"/>
          </w:tcPr>
          <w:p w14:paraId="7BA9279F" w14:textId="77777777" w:rsidR="00897956" w:rsidRPr="00481D2D" w:rsidRDefault="00897956">
            <w:pPr>
              <w:pStyle w:val="TAL"/>
            </w:pPr>
            <w:r w:rsidRPr="00481D2D">
              <w:t>c3</w:t>
            </w:r>
          </w:p>
        </w:tc>
        <w:tc>
          <w:tcPr>
            <w:tcW w:w="1021" w:type="dxa"/>
          </w:tcPr>
          <w:p w14:paraId="2361E87D" w14:textId="77777777" w:rsidR="00897956" w:rsidRPr="00481D2D" w:rsidRDefault="00897956">
            <w:pPr>
              <w:pStyle w:val="TAL"/>
            </w:pPr>
            <w:r w:rsidRPr="00481D2D">
              <w:t>[26] 21.1.3</w:t>
            </w:r>
          </w:p>
        </w:tc>
        <w:tc>
          <w:tcPr>
            <w:tcW w:w="1021" w:type="dxa"/>
            <w:gridSpan w:val="2"/>
          </w:tcPr>
          <w:p w14:paraId="7E20C246" w14:textId="77777777" w:rsidR="00897956" w:rsidRPr="00481D2D" w:rsidRDefault="00897956">
            <w:pPr>
              <w:pStyle w:val="TAL"/>
            </w:pPr>
            <w:r w:rsidRPr="00481D2D">
              <w:t>c3</w:t>
            </w:r>
          </w:p>
        </w:tc>
        <w:tc>
          <w:tcPr>
            <w:tcW w:w="1021" w:type="dxa"/>
          </w:tcPr>
          <w:p w14:paraId="49C9E07B" w14:textId="77777777" w:rsidR="00897956" w:rsidRPr="00481D2D" w:rsidRDefault="00897956">
            <w:pPr>
              <w:pStyle w:val="TAL"/>
            </w:pPr>
            <w:r w:rsidRPr="00481D2D">
              <w:t>c3</w:t>
            </w:r>
          </w:p>
        </w:tc>
      </w:tr>
      <w:tr w:rsidR="00897956" w:rsidRPr="00481D2D" w14:paraId="2375CC56" w14:textId="77777777">
        <w:tc>
          <w:tcPr>
            <w:tcW w:w="851" w:type="dxa"/>
          </w:tcPr>
          <w:p w14:paraId="32208499" w14:textId="77777777" w:rsidR="00897956" w:rsidRPr="00481D2D" w:rsidRDefault="00897956">
            <w:pPr>
              <w:pStyle w:val="TAL"/>
            </w:pPr>
            <w:bookmarkStart w:id="3252" w:name="proxy182"/>
            <w:r w:rsidRPr="00481D2D">
              <w:t>4</w:t>
            </w:r>
            <w:bookmarkEnd w:id="3252"/>
          </w:p>
        </w:tc>
        <w:tc>
          <w:tcPr>
            <w:tcW w:w="2665" w:type="dxa"/>
            <w:gridSpan w:val="2"/>
          </w:tcPr>
          <w:p w14:paraId="248BA6E5" w14:textId="77777777" w:rsidR="00897956" w:rsidRPr="00481D2D" w:rsidRDefault="00897956">
            <w:pPr>
              <w:pStyle w:val="TAL"/>
            </w:pPr>
            <w:r w:rsidRPr="00481D2D">
              <w:t>182 (Queued)</w:t>
            </w:r>
          </w:p>
        </w:tc>
        <w:tc>
          <w:tcPr>
            <w:tcW w:w="1021" w:type="dxa"/>
            <w:gridSpan w:val="2"/>
          </w:tcPr>
          <w:p w14:paraId="1C8E5358" w14:textId="77777777" w:rsidR="00897956" w:rsidRPr="00481D2D" w:rsidRDefault="00897956">
            <w:pPr>
              <w:pStyle w:val="TAL"/>
            </w:pPr>
            <w:r w:rsidRPr="00481D2D">
              <w:t>[26] 21.1.4</w:t>
            </w:r>
          </w:p>
        </w:tc>
        <w:tc>
          <w:tcPr>
            <w:tcW w:w="1021" w:type="dxa"/>
          </w:tcPr>
          <w:p w14:paraId="1B201AA2" w14:textId="77777777" w:rsidR="00897956" w:rsidRPr="00481D2D" w:rsidRDefault="00897956">
            <w:pPr>
              <w:pStyle w:val="TAL"/>
            </w:pPr>
            <w:r w:rsidRPr="00481D2D">
              <w:t>c3</w:t>
            </w:r>
          </w:p>
        </w:tc>
        <w:tc>
          <w:tcPr>
            <w:tcW w:w="1021" w:type="dxa"/>
          </w:tcPr>
          <w:p w14:paraId="39AA6D27" w14:textId="77777777" w:rsidR="00897956" w:rsidRPr="00481D2D" w:rsidRDefault="00897956">
            <w:pPr>
              <w:pStyle w:val="TAL"/>
            </w:pPr>
            <w:r w:rsidRPr="00481D2D">
              <w:t>c3</w:t>
            </w:r>
          </w:p>
        </w:tc>
        <w:tc>
          <w:tcPr>
            <w:tcW w:w="1021" w:type="dxa"/>
          </w:tcPr>
          <w:p w14:paraId="5A2A42C3" w14:textId="77777777" w:rsidR="00897956" w:rsidRPr="00481D2D" w:rsidRDefault="00897956">
            <w:pPr>
              <w:pStyle w:val="TAL"/>
            </w:pPr>
            <w:r w:rsidRPr="00481D2D">
              <w:t>[26] 21.1.4</w:t>
            </w:r>
          </w:p>
        </w:tc>
        <w:tc>
          <w:tcPr>
            <w:tcW w:w="1021" w:type="dxa"/>
            <w:gridSpan w:val="2"/>
          </w:tcPr>
          <w:p w14:paraId="22502BA0" w14:textId="77777777" w:rsidR="00897956" w:rsidRPr="00481D2D" w:rsidRDefault="00897956">
            <w:pPr>
              <w:pStyle w:val="TAL"/>
            </w:pPr>
            <w:r w:rsidRPr="00481D2D">
              <w:t>c3</w:t>
            </w:r>
          </w:p>
        </w:tc>
        <w:tc>
          <w:tcPr>
            <w:tcW w:w="1021" w:type="dxa"/>
          </w:tcPr>
          <w:p w14:paraId="78A66B78" w14:textId="77777777" w:rsidR="00897956" w:rsidRPr="00481D2D" w:rsidRDefault="00897956">
            <w:pPr>
              <w:pStyle w:val="TAL"/>
            </w:pPr>
            <w:r w:rsidRPr="00481D2D">
              <w:t>c3</w:t>
            </w:r>
          </w:p>
        </w:tc>
      </w:tr>
      <w:tr w:rsidR="00897956" w:rsidRPr="00481D2D" w14:paraId="02884E4F" w14:textId="77777777">
        <w:tc>
          <w:tcPr>
            <w:tcW w:w="851" w:type="dxa"/>
          </w:tcPr>
          <w:p w14:paraId="792CCEE3" w14:textId="77777777" w:rsidR="00897956" w:rsidRPr="00481D2D" w:rsidRDefault="00897956">
            <w:pPr>
              <w:pStyle w:val="TAL"/>
            </w:pPr>
            <w:bookmarkStart w:id="3253" w:name="proxy183"/>
            <w:r w:rsidRPr="00481D2D">
              <w:t>5</w:t>
            </w:r>
            <w:bookmarkEnd w:id="3253"/>
          </w:p>
        </w:tc>
        <w:tc>
          <w:tcPr>
            <w:tcW w:w="2665" w:type="dxa"/>
            <w:gridSpan w:val="2"/>
          </w:tcPr>
          <w:p w14:paraId="4709DDE4" w14:textId="77777777" w:rsidR="00897956" w:rsidRPr="00481D2D" w:rsidRDefault="00897956">
            <w:pPr>
              <w:pStyle w:val="TAL"/>
            </w:pPr>
            <w:r w:rsidRPr="00481D2D">
              <w:t>183 (Session Progress)</w:t>
            </w:r>
          </w:p>
        </w:tc>
        <w:tc>
          <w:tcPr>
            <w:tcW w:w="1021" w:type="dxa"/>
            <w:gridSpan w:val="2"/>
          </w:tcPr>
          <w:p w14:paraId="60923E61" w14:textId="77777777" w:rsidR="00897956" w:rsidRPr="00481D2D" w:rsidRDefault="00897956">
            <w:pPr>
              <w:pStyle w:val="TAL"/>
            </w:pPr>
            <w:r w:rsidRPr="00481D2D">
              <w:t>[26] 21.1.5</w:t>
            </w:r>
          </w:p>
        </w:tc>
        <w:tc>
          <w:tcPr>
            <w:tcW w:w="1021" w:type="dxa"/>
          </w:tcPr>
          <w:p w14:paraId="6570052C" w14:textId="77777777" w:rsidR="00897956" w:rsidRPr="00481D2D" w:rsidRDefault="00897956">
            <w:pPr>
              <w:pStyle w:val="TAL"/>
            </w:pPr>
            <w:r w:rsidRPr="00481D2D">
              <w:t>c3</w:t>
            </w:r>
          </w:p>
        </w:tc>
        <w:tc>
          <w:tcPr>
            <w:tcW w:w="1021" w:type="dxa"/>
          </w:tcPr>
          <w:p w14:paraId="15836571" w14:textId="77777777" w:rsidR="00897956" w:rsidRPr="00481D2D" w:rsidRDefault="00897956">
            <w:pPr>
              <w:pStyle w:val="TAL"/>
            </w:pPr>
            <w:r w:rsidRPr="00481D2D">
              <w:t>c3</w:t>
            </w:r>
          </w:p>
        </w:tc>
        <w:tc>
          <w:tcPr>
            <w:tcW w:w="1021" w:type="dxa"/>
          </w:tcPr>
          <w:p w14:paraId="6CD76E93" w14:textId="77777777" w:rsidR="00897956" w:rsidRPr="00481D2D" w:rsidRDefault="00897956">
            <w:pPr>
              <w:pStyle w:val="TAL"/>
            </w:pPr>
            <w:r w:rsidRPr="00481D2D">
              <w:t>[26] 21.1.5</w:t>
            </w:r>
          </w:p>
        </w:tc>
        <w:tc>
          <w:tcPr>
            <w:tcW w:w="1021" w:type="dxa"/>
            <w:gridSpan w:val="2"/>
          </w:tcPr>
          <w:p w14:paraId="1FB9E508" w14:textId="77777777" w:rsidR="00897956" w:rsidRPr="00481D2D" w:rsidRDefault="00897956">
            <w:pPr>
              <w:pStyle w:val="TAL"/>
            </w:pPr>
            <w:r w:rsidRPr="00481D2D">
              <w:t>c3</w:t>
            </w:r>
          </w:p>
        </w:tc>
        <w:tc>
          <w:tcPr>
            <w:tcW w:w="1021" w:type="dxa"/>
          </w:tcPr>
          <w:p w14:paraId="39941F7A" w14:textId="77777777" w:rsidR="00897956" w:rsidRPr="00481D2D" w:rsidRDefault="00897956">
            <w:pPr>
              <w:pStyle w:val="TAL"/>
            </w:pPr>
            <w:r w:rsidRPr="00481D2D">
              <w:t>c3</w:t>
            </w:r>
          </w:p>
        </w:tc>
      </w:tr>
      <w:tr w:rsidR="00983EA1" w:rsidRPr="00481D2D" w14:paraId="204EE41E" w14:textId="77777777">
        <w:tc>
          <w:tcPr>
            <w:tcW w:w="851" w:type="dxa"/>
          </w:tcPr>
          <w:p w14:paraId="4230EF03" w14:textId="77777777" w:rsidR="00983EA1" w:rsidRPr="00481D2D" w:rsidRDefault="00983EA1" w:rsidP="00B9488B">
            <w:pPr>
              <w:pStyle w:val="TAL"/>
            </w:pPr>
            <w:r w:rsidRPr="00481D2D">
              <w:t>5A</w:t>
            </w:r>
          </w:p>
        </w:tc>
        <w:tc>
          <w:tcPr>
            <w:tcW w:w="2665" w:type="dxa"/>
            <w:gridSpan w:val="2"/>
          </w:tcPr>
          <w:p w14:paraId="6A4E166A" w14:textId="77777777" w:rsidR="00983EA1" w:rsidRPr="00481D2D" w:rsidRDefault="00983EA1" w:rsidP="00B9488B">
            <w:pPr>
              <w:pStyle w:val="TAL"/>
            </w:pPr>
            <w:r w:rsidRPr="00481D2D">
              <w:t>199 (Early Dialog Terminated)</w:t>
            </w:r>
          </w:p>
        </w:tc>
        <w:tc>
          <w:tcPr>
            <w:tcW w:w="1021" w:type="dxa"/>
            <w:gridSpan w:val="2"/>
          </w:tcPr>
          <w:p w14:paraId="50BEC68F" w14:textId="77777777" w:rsidR="00983EA1" w:rsidRPr="00481D2D" w:rsidRDefault="00983EA1" w:rsidP="00B9488B">
            <w:pPr>
              <w:pStyle w:val="TAL"/>
            </w:pPr>
            <w:r w:rsidRPr="00481D2D">
              <w:t>[</w:t>
            </w:r>
            <w:r w:rsidR="004A336C" w:rsidRPr="00481D2D">
              <w:t>142</w:t>
            </w:r>
            <w:r w:rsidRPr="00481D2D">
              <w:t xml:space="preserve">] </w:t>
            </w:r>
            <w:r w:rsidR="006670C3" w:rsidRPr="00481D2D">
              <w:t>11.1</w:t>
            </w:r>
          </w:p>
        </w:tc>
        <w:tc>
          <w:tcPr>
            <w:tcW w:w="1021" w:type="dxa"/>
          </w:tcPr>
          <w:p w14:paraId="41D444ED" w14:textId="77777777" w:rsidR="00983EA1" w:rsidRPr="00481D2D" w:rsidRDefault="00983EA1" w:rsidP="00B9488B">
            <w:pPr>
              <w:pStyle w:val="TAL"/>
            </w:pPr>
            <w:r w:rsidRPr="00481D2D">
              <w:t>c3</w:t>
            </w:r>
            <w:r w:rsidR="004C59A1" w:rsidRPr="00481D2D">
              <w:t>2</w:t>
            </w:r>
          </w:p>
        </w:tc>
        <w:tc>
          <w:tcPr>
            <w:tcW w:w="1021" w:type="dxa"/>
          </w:tcPr>
          <w:p w14:paraId="0764FDEF" w14:textId="77777777" w:rsidR="00983EA1" w:rsidRPr="00481D2D" w:rsidRDefault="00983EA1" w:rsidP="00B9488B">
            <w:pPr>
              <w:pStyle w:val="TAL"/>
            </w:pPr>
            <w:r w:rsidRPr="00481D2D">
              <w:t>c3</w:t>
            </w:r>
            <w:r w:rsidR="004C59A1" w:rsidRPr="00481D2D">
              <w:t>2</w:t>
            </w:r>
          </w:p>
        </w:tc>
        <w:tc>
          <w:tcPr>
            <w:tcW w:w="1021" w:type="dxa"/>
          </w:tcPr>
          <w:p w14:paraId="486E7864" w14:textId="77777777" w:rsidR="00983EA1" w:rsidRPr="00481D2D" w:rsidRDefault="00983EA1" w:rsidP="00B9488B">
            <w:pPr>
              <w:pStyle w:val="TAL"/>
            </w:pPr>
            <w:r w:rsidRPr="00481D2D">
              <w:t>[</w:t>
            </w:r>
            <w:r w:rsidR="004A336C" w:rsidRPr="00481D2D">
              <w:t>142</w:t>
            </w:r>
            <w:r w:rsidRPr="00481D2D">
              <w:t xml:space="preserve">] </w:t>
            </w:r>
            <w:r w:rsidR="006670C3" w:rsidRPr="00481D2D">
              <w:t>11.1</w:t>
            </w:r>
          </w:p>
        </w:tc>
        <w:tc>
          <w:tcPr>
            <w:tcW w:w="1021" w:type="dxa"/>
            <w:gridSpan w:val="2"/>
          </w:tcPr>
          <w:p w14:paraId="510D6181" w14:textId="77777777" w:rsidR="00983EA1" w:rsidRPr="00481D2D" w:rsidRDefault="00983EA1" w:rsidP="00B9488B">
            <w:pPr>
              <w:pStyle w:val="TAL"/>
            </w:pPr>
            <w:r w:rsidRPr="00481D2D">
              <w:t>c3</w:t>
            </w:r>
            <w:r w:rsidR="004C59A1" w:rsidRPr="00481D2D">
              <w:t>2</w:t>
            </w:r>
          </w:p>
        </w:tc>
        <w:tc>
          <w:tcPr>
            <w:tcW w:w="1021" w:type="dxa"/>
          </w:tcPr>
          <w:p w14:paraId="09626F27" w14:textId="77777777" w:rsidR="00983EA1" w:rsidRPr="00481D2D" w:rsidRDefault="00983EA1" w:rsidP="00B9488B">
            <w:pPr>
              <w:pStyle w:val="TAL"/>
            </w:pPr>
            <w:r w:rsidRPr="00481D2D">
              <w:t>c3</w:t>
            </w:r>
            <w:r w:rsidR="004C59A1" w:rsidRPr="00481D2D">
              <w:t>2</w:t>
            </w:r>
          </w:p>
        </w:tc>
      </w:tr>
      <w:tr w:rsidR="00897956" w:rsidRPr="00481D2D" w14:paraId="4C5751F2" w14:textId="77777777">
        <w:tc>
          <w:tcPr>
            <w:tcW w:w="851" w:type="dxa"/>
          </w:tcPr>
          <w:p w14:paraId="0D92082D" w14:textId="77777777" w:rsidR="00897956" w:rsidRPr="00481D2D" w:rsidRDefault="00897956">
            <w:pPr>
              <w:pStyle w:val="TAL"/>
            </w:pPr>
            <w:r w:rsidRPr="00481D2D">
              <w:t>102</w:t>
            </w:r>
          </w:p>
        </w:tc>
        <w:tc>
          <w:tcPr>
            <w:tcW w:w="2665" w:type="dxa"/>
            <w:gridSpan w:val="2"/>
          </w:tcPr>
          <w:p w14:paraId="36505F72" w14:textId="77777777" w:rsidR="00897956" w:rsidRPr="00481D2D" w:rsidRDefault="00897956">
            <w:pPr>
              <w:pStyle w:val="TAL"/>
            </w:pPr>
            <w:r w:rsidRPr="00481D2D">
              <w:t>2xx response</w:t>
            </w:r>
          </w:p>
        </w:tc>
        <w:tc>
          <w:tcPr>
            <w:tcW w:w="1021" w:type="dxa"/>
            <w:gridSpan w:val="2"/>
          </w:tcPr>
          <w:p w14:paraId="446A5BA0" w14:textId="77777777" w:rsidR="00897956" w:rsidRPr="00481D2D" w:rsidRDefault="00897956">
            <w:pPr>
              <w:pStyle w:val="TAL"/>
            </w:pPr>
            <w:r w:rsidRPr="00481D2D">
              <w:t>[26] 21.2</w:t>
            </w:r>
          </w:p>
        </w:tc>
        <w:tc>
          <w:tcPr>
            <w:tcW w:w="1021" w:type="dxa"/>
          </w:tcPr>
          <w:p w14:paraId="3F49E058" w14:textId="77777777" w:rsidR="00897956" w:rsidRPr="00481D2D" w:rsidRDefault="00897956">
            <w:pPr>
              <w:pStyle w:val="TAL"/>
            </w:pPr>
            <w:r w:rsidRPr="00481D2D">
              <w:t>p22</w:t>
            </w:r>
          </w:p>
        </w:tc>
        <w:tc>
          <w:tcPr>
            <w:tcW w:w="1021" w:type="dxa"/>
          </w:tcPr>
          <w:p w14:paraId="103053EF" w14:textId="77777777" w:rsidR="00897956" w:rsidRPr="00481D2D" w:rsidRDefault="00897956">
            <w:pPr>
              <w:pStyle w:val="TAL"/>
            </w:pPr>
            <w:r w:rsidRPr="00481D2D">
              <w:t>p22</w:t>
            </w:r>
          </w:p>
        </w:tc>
        <w:tc>
          <w:tcPr>
            <w:tcW w:w="1021" w:type="dxa"/>
          </w:tcPr>
          <w:p w14:paraId="2910A1A3" w14:textId="77777777" w:rsidR="00897956" w:rsidRPr="00481D2D" w:rsidRDefault="00897956">
            <w:pPr>
              <w:pStyle w:val="TAL"/>
            </w:pPr>
            <w:r w:rsidRPr="00481D2D">
              <w:t>[26] 21.1</w:t>
            </w:r>
          </w:p>
        </w:tc>
        <w:tc>
          <w:tcPr>
            <w:tcW w:w="1021" w:type="dxa"/>
            <w:gridSpan w:val="2"/>
          </w:tcPr>
          <w:p w14:paraId="7E15AB53" w14:textId="77777777" w:rsidR="00897956" w:rsidRPr="00481D2D" w:rsidRDefault="00897956">
            <w:pPr>
              <w:pStyle w:val="TAL"/>
            </w:pPr>
            <w:r w:rsidRPr="00481D2D">
              <w:t>p22</w:t>
            </w:r>
          </w:p>
        </w:tc>
        <w:tc>
          <w:tcPr>
            <w:tcW w:w="1021" w:type="dxa"/>
          </w:tcPr>
          <w:p w14:paraId="205A8970" w14:textId="77777777" w:rsidR="00897956" w:rsidRPr="00481D2D" w:rsidRDefault="00897956">
            <w:pPr>
              <w:pStyle w:val="TAL"/>
            </w:pPr>
            <w:r w:rsidRPr="00481D2D">
              <w:t>p22</w:t>
            </w:r>
          </w:p>
        </w:tc>
      </w:tr>
      <w:tr w:rsidR="00897956" w:rsidRPr="00481D2D" w14:paraId="18516A92" w14:textId="77777777">
        <w:tc>
          <w:tcPr>
            <w:tcW w:w="851" w:type="dxa"/>
          </w:tcPr>
          <w:p w14:paraId="4CEF9CF6" w14:textId="77777777" w:rsidR="00897956" w:rsidRPr="00481D2D" w:rsidRDefault="00897956">
            <w:pPr>
              <w:pStyle w:val="TAL"/>
            </w:pPr>
            <w:bookmarkStart w:id="3254" w:name="proxy200"/>
            <w:r w:rsidRPr="00481D2D">
              <w:t>6</w:t>
            </w:r>
            <w:bookmarkEnd w:id="3254"/>
          </w:p>
        </w:tc>
        <w:tc>
          <w:tcPr>
            <w:tcW w:w="2665" w:type="dxa"/>
            <w:gridSpan w:val="2"/>
          </w:tcPr>
          <w:p w14:paraId="1F65605C" w14:textId="77777777" w:rsidR="00897956" w:rsidRPr="00481D2D" w:rsidRDefault="00897956">
            <w:pPr>
              <w:pStyle w:val="TAL"/>
            </w:pPr>
            <w:r w:rsidRPr="00481D2D">
              <w:t>200 (OK)</w:t>
            </w:r>
          </w:p>
        </w:tc>
        <w:tc>
          <w:tcPr>
            <w:tcW w:w="1021" w:type="dxa"/>
            <w:gridSpan w:val="2"/>
          </w:tcPr>
          <w:p w14:paraId="0F2E7ED8" w14:textId="77777777" w:rsidR="00897956" w:rsidRPr="00481D2D" w:rsidRDefault="00897956">
            <w:pPr>
              <w:pStyle w:val="TAL"/>
            </w:pPr>
            <w:r w:rsidRPr="00481D2D">
              <w:t>[26] 21.2.1</w:t>
            </w:r>
          </w:p>
        </w:tc>
        <w:tc>
          <w:tcPr>
            <w:tcW w:w="1021" w:type="dxa"/>
          </w:tcPr>
          <w:p w14:paraId="05C4DAA5" w14:textId="77777777" w:rsidR="00897956" w:rsidRPr="00481D2D" w:rsidRDefault="00897956">
            <w:pPr>
              <w:pStyle w:val="TAL"/>
            </w:pPr>
            <w:r w:rsidRPr="00481D2D">
              <w:t>m</w:t>
            </w:r>
          </w:p>
        </w:tc>
        <w:tc>
          <w:tcPr>
            <w:tcW w:w="1021" w:type="dxa"/>
          </w:tcPr>
          <w:p w14:paraId="6C04ABEE" w14:textId="77777777" w:rsidR="00897956" w:rsidRPr="00481D2D" w:rsidRDefault="00897956">
            <w:pPr>
              <w:pStyle w:val="TAL"/>
            </w:pPr>
            <w:r w:rsidRPr="00481D2D">
              <w:t>m</w:t>
            </w:r>
          </w:p>
        </w:tc>
        <w:tc>
          <w:tcPr>
            <w:tcW w:w="1021" w:type="dxa"/>
          </w:tcPr>
          <w:p w14:paraId="0A44A7F3" w14:textId="77777777" w:rsidR="00897956" w:rsidRPr="00481D2D" w:rsidRDefault="00897956">
            <w:pPr>
              <w:pStyle w:val="TAL"/>
            </w:pPr>
            <w:r w:rsidRPr="00481D2D">
              <w:t>[26] 21.2.1</w:t>
            </w:r>
          </w:p>
        </w:tc>
        <w:tc>
          <w:tcPr>
            <w:tcW w:w="1021" w:type="dxa"/>
            <w:gridSpan w:val="2"/>
          </w:tcPr>
          <w:p w14:paraId="06EBCAB4" w14:textId="77777777" w:rsidR="00897956" w:rsidRPr="00481D2D" w:rsidRDefault="00897956">
            <w:pPr>
              <w:pStyle w:val="TAL"/>
            </w:pPr>
            <w:proofErr w:type="spellStart"/>
            <w:r w:rsidRPr="00481D2D">
              <w:t>i</w:t>
            </w:r>
            <w:proofErr w:type="spellEnd"/>
          </w:p>
        </w:tc>
        <w:tc>
          <w:tcPr>
            <w:tcW w:w="1021" w:type="dxa"/>
          </w:tcPr>
          <w:p w14:paraId="1ECC226D" w14:textId="77777777" w:rsidR="00897956" w:rsidRPr="00481D2D" w:rsidRDefault="00897956">
            <w:pPr>
              <w:pStyle w:val="TAL"/>
            </w:pPr>
            <w:r w:rsidRPr="00481D2D">
              <w:t>m</w:t>
            </w:r>
          </w:p>
        </w:tc>
      </w:tr>
      <w:tr w:rsidR="00897956" w:rsidRPr="00481D2D" w14:paraId="2D9BDC7F" w14:textId="77777777">
        <w:tc>
          <w:tcPr>
            <w:tcW w:w="851" w:type="dxa"/>
          </w:tcPr>
          <w:p w14:paraId="067214A5" w14:textId="77777777" w:rsidR="00897956" w:rsidRPr="00481D2D" w:rsidRDefault="00897956">
            <w:pPr>
              <w:pStyle w:val="TAL"/>
            </w:pPr>
            <w:bookmarkStart w:id="3255" w:name="proxy202"/>
            <w:r w:rsidRPr="00481D2D">
              <w:t>7</w:t>
            </w:r>
            <w:bookmarkEnd w:id="3255"/>
          </w:p>
        </w:tc>
        <w:tc>
          <w:tcPr>
            <w:tcW w:w="2665" w:type="dxa"/>
            <w:gridSpan w:val="2"/>
          </w:tcPr>
          <w:p w14:paraId="618EBADB" w14:textId="77777777" w:rsidR="00897956" w:rsidRPr="00481D2D" w:rsidRDefault="00897956">
            <w:pPr>
              <w:pStyle w:val="TAL"/>
            </w:pPr>
            <w:r w:rsidRPr="00481D2D">
              <w:t>202 (Accepted)</w:t>
            </w:r>
          </w:p>
        </w:tc>
        <w:tc>
          <w:tcPr>
            <w:tcW w:w="1021" w:type="dxa"/>
            <w:gridSpan w:val="2"/>
          </w:tcPr>
          <w:p w14:paraId="3BA35740" w14:textId="77777777" w:rsidR="00897956" w:rsidRPr="00481D2D" w:rsidRDefault="00897956">
            <w:pPr>
              <w:pStyle w:val="TAL"/>
            </w:pPr>
            <w:r w:rsidRPr="00481D2D">
              <w:t>[28] 8.3.1</w:t>
            </w:r>
          </w:p>
        </w:tc>
        <w:tc>
          <w:tcPr>
            <w:tcW w:w="1021" w:type="dxa"/>
          </w:tcPr>
          <w:p w14:paraId="0456F71D" w14:textId="77777777" w:rsidR="00897956" w:rsidRPr="00481D2D" w:rsidRDefault="00897956">
            <w:pPr>
              <w:pStyle w:val="TAL"/>
            </w:pPr>
            <w:r w:rsidRPr="00481D2D">
              <w:t>c</w:t>
            </w:r>
            <w:r w:rsidR="008809F3" w:rsidRPr="00481D2D">
              <w:t>3</w:t>
            </w:r>
            <w:r w:rsidRPr="00481D2D">
              <w:t>4</w:t>
            </w:r>
          </w:p>
        </w:tc>
        <w:tc>
          <w:tcPr>
            <w:tcW w:w="1021" w:type="dxa"/>
          </w:tcPr>
          <w:p w14:paraId="1752C43E" w14:textId="77777777" w:rsidR="00897956" w:rsidRPr="00481D2D" w:rsidRDefault="00897956">
            <w:pPr>
              <w:pStyle w:val="TAL"/>
            </w:pPr>
            <w:r w:rsidRPr="00481D2D">
              <w:t>c</w:t>
            </w:r>
            <w:r w:rsidR="008809F3" w:rsidRPr="00481D2D">
              <w:t>3</w:t>
            </w:r>
            <w:r w:rsidRPr="00481D2D">
              <w:t>4</w:t>
            </w:r>
          </w:p>
        </w:tc>
        <w:tc>
          <w:tcPr>
            <w:tcW w:w="1021" w:type="dxa"/>
          </w:tcPr>
          <w:p w14:paraId="5D3F348C" w14:textId="77777777" w:rsidR="00897956" w:rsidRPr="00481D2D" w:rsidRDefault="00897956">
            <w:pPr>
              <w:pStyle w:val="TAL"/>
            </w:pPr>
            <w:r w:rsidRPr="00481D2D">
              <w:t>[28] 8.3.1</w:t>
            </w:r>
          </w:p>
        </w:tc>
        <w:tc>
          <w:tcPr>
            <w:tcW w:w="1021" w:type="dxa"/>
            <w:gridSpan w:val="2"/>
          </w:tcPr>
          <w:p w14:paraId="5CCFB746" w14:textId="77777777" w:rsidR="00897956" w:rsidRPr="00481D2D" w:rsidRDefault="00897956">
            <w:pPr>
              <w:pStyle w:val="TAL"/>
            </w:pPr>
            <w:r w:rsidRPr="00481D2D">
              <w:t>c</w:t>
            </w:r>
            <w:r w:rsidR="008809F3" w:rsidRPr="00481D2D">
              <w:t>3</w:t>
            </w:r>
            <w:r w:rsidRPr="00481D2D">
              <w:t>4</w:t>
            </w:r>
          </w:p>
        </w:tc>
        <w:tc>
          <w:tcPr>
            <w:tcW w:w="1021" w:type="dxa"/>
          </w:tcPr>
          <w:p w14:paraId="27B6DF28" w14:textId="77777777" w:rsidR="00897956" w:rsidRPr="00481D2D" w:rsidRDefault="00897956">
            <w:pPr>
              <w:pStyle w:val="TAL"/>
            </w:pPr>
            <w:r w:rsidRPr="00481D2D">
              <w:t>c</w:t>
            </w:r>
            <w:r w:rsidR="008809F3" w:rsidRPr="00481D2D">
              <w:t>3</w:t>
            </w:r>
            <w:r w:rsidRPr="00481D2D">
              <w:t>4</w:t>
            </w:r>
          </w:p>
        </w:tc>
      </w:tr>
      <w:tr w:rsidR="00897956" w:rsidRPr="00481D2D" w14:paraId="46AF4C6E" w14:textId="77777777">
        <w:tc>
          <w:tcPr>
            <w:tcW w:w="851" w:type="dxa"/>
          </w:tcPr>
          <w:p w14:paraId="4F66BB3E" w14:textId="77777777" w:rsidR="00897956" w:rsidRPr="00481D2D" w:rsidRDefault="00897956">
            <w:pPr>
              <w:pStyle w:val="TAL"/>
            </w:pPr>
            <w:r w:rsidRPr="00481D2D">
              <w:t>103</w:t>
            </w:r>
          </w:p>
        </w:tc>
        <w:tc>
          <w:tcPr>
            <w:tcW w:w="2665" w:type="dxa"/>
            <w:gridSpan w:val="2"/>
          </w:tcPr>
          <w:p w14:paraId="332A21D3" w14:textId="77777777" w:rsidR="00897956" w:rsidRPr="00481D2D" w:rsidRDefault="00897956">
            <w:pPr>
              <w:pStyle w:val="TAL"/>
            </w:pPr>
            <w:r w:rsidRPr="00481D2D">
              <w:t>3xx response</w:t>
            </w:r>
          </w:p>
        </w:tc>
        <w:tc>
          <w:tcPr>
            <w:tcW w:w="1021" w:type="dxa"/>
            <w:gridSpan w:val="2"/>
          </w:tcPr>
          <w:p w14:paraId="72606F7F" w14:textId="77777777" w:rsidR="00897956" w:rsidRPr="00481D2D" w:rsidRDefault="00897956">
            <w:pPr>
              <w:pStyle w:val="TAL"/>
            </w:pPr>
            <w:r w:rsidRPr="00481D2D">
              <w:t>[26] 21.3</w:t>
            </w:r>
          </w:p>
        </w:tc>
        <w:tc>
          <w:tcPr>
            <w:tcW w:w="1021" w:type="dxa"/>
          </w:tcPr>
          <w:p w14:paraId="78A23ECA" w14:textId="77777777" w:rsidR="00897956" w:rsidRPr="00481D2D" w:rsidRDefault="00897956">
            <w:pPr>
              <w:pStyle w:val="TAL"/>
            </w:pPr>
            <w:r w:rsidRPr="00481D2D">
              <w:t>p23</w:t>
            </w:r>
          </w:p>
        </w:tc>
        <w:tc>
          <w:tcPr>
            <w:tcW w:w="1021" w:type="dxa"/>
          </w:tcPr>
          <w:p w14:paraId="034FBBB4" w14:textId="77777777" w:rsidR="00897956" w:rsidRPr="00481D2D" w:rsidRDefault="00897956">
            <w:pPr>
              <w:pStyle w:val="TAL"/>
            </w:pPr>
            <w:r w:rsidRPr="00481D2D">
              <w:t>p23</w:t>
            </w:r>
          </w:p>
        </w:tc>
        <w:tc>
          <w:tcPr>
            <w:tcW w:w="1021" w:type="dxa"/>
          </w:tcPr>
          <w:p w14:paraId="24E0A6A8" w14:textId="77777777" w:rsidR="00897956" w:rsidRPr="00481D2D" w:rsidRDefault="00897956">
            <w:pPr>
              <w:pStyle w:val="TAL"/>
            </w:pPr>
            <w:r w:rsidRPr="00481D2D">
              <w:t>[26] 21.1</w:t>
            </w:r>
          </w:p>
        </w:tc>
        <w:tc>
          <w:tcPr>
            <w:tcW w:w="1021" w:type="dxa"/>
            <w:gridSpan w:val="2"/>
          </w:tcPr>
          <w:p w14:paraId="596652B3" w14:textId="77777777" w:rsidR="00897956" w:rsidRPr="00481D2D" w:rsidRDefault="00897956">
            <w:pPr>
              <w:pStyle w:val="TAL"/>
            </w:pPr>
            <w:r w:rsidRPr="00481D2D">
              <w:t>p23</w:t>
            </w:r>
          </w:p>
        </w:tc>
        <w:tc>
          <w:tcPr>
            <w:tcW w:w="1021" w:type="dxa"/>
          </w:tcPr>
          <w:p w14:paraId="457F7B70" w14:textId="77777777" w:rsidR="00897956" w:rsidRPr="00481D2D" w:rsidRDefault="00897956">
            <w:pPr>
              <w:pStyle w:val="TAL"/>
            </w:pPr>
            <w:r w:rsidRPr="00481D2D">
              <w:t>p23</w:t>
            </w:r>
          </w:p>
        </w:tc>
      </w:tr>
      <w:tr w:rsidR="00897956" w:rsidRPr="00481D2D" w14:paraId="7C3E738F" w14:textId="77777777">
        <w:tc>
          <w:tcPr>
            <w:tcW w:w="851" w:type="dxa"/>
          </w:tcPr>
          <w:p w14:paraId="4E140282" w14:textId="77777777" w:rsidR="00897956" w:rsidRPr="00481D2D" w:rsidRDefault="00897956">
            <w:pPr>
              <w:pStyle w:val="TAL"/>
            </w:pPr>
            <w:bookmarkStart w:id="3256" w:name="proxy300"/>
            <w:r w:rsidRPr="00481D2D">
              <w:t>8</w:t>
            </w:r>
            <w:bookmarkEnd w:id="3256"/>
          </w:p>
        </w:tc>
        <w:tc>
          <w:tcPr>
            <w:tcW w:w="2665" w:type="dxa"/>
            <w:gridSpan w:val="2"/>
          </w:tcPr>
          <w:p w14:paraId="70B11A4D" w14:textId="77777777" w:rsidR="00897956" w:rsidRPr="00481D2D" w:rsidRDefault="00897956">
            <w:pPr>
              <w:pStyle w:val="TAL"/>
            </w:pPr>
            <w:r w:rsidRPr="00481D2D">
              <w:t>300 (Multiple Choices)</w:t>
            </w:r>
          </w:p>
        </w:tc>
        <w:tc>
          <w:tcPr>
            <w:tcW w:w="1021" w:type="dxa"/>
            <w:gridSpan w:val="2"/>
          </w:tcPr>
          <w:p w14:paraId="554AFD73" w14:textId="77777777" w:rsidR="00897956" w:rsidRPr="00481D2D" w:rsidRDefault="00897956">
            <w:pPr>
              <w:pStyle w:val="TAL"/>
            </w:pPr>
            <w:r w:rsidRPr="00481D2D">
              <w:t>[26] 21.3.1</w:t>
            </w:r>
          </w:p>
        </w:tc>
        <w:tc>
          <w:tcPr>
            <w:tcW w:w="1021" w:type="dxa"/>
          </w:tcPr>
          <w:p w14:paraId="38E9F9D2" w14:textId="77777777" w:rsidR="00897956" w:rsidRPr="00481D2D" w:rsidRDefault="00897956">
            <w:pPr>
              <w:pStyle w:val="TAL"/>
            </w:pPr>
            <w:r w:rsidRPr="00481D2D">
              <w:t>m</w:t>
            </w:r>
          </w:p>
        </w:tc>
        <w:tc>
          <w:tcPr>
            <w:tcW w:w="1021" w:type="dxa"/>
          </w:tcPr>
          <w:p w14:paraId="0321CD5A" w14:textId="77777777" w:rsidR="00897956" w:rsidRPr="00481D2D" w:rsidRDefault="00897956">
            <w:pPr>
              <w:pStyle w:val="TAL"/>
            </w:pPr>
            <w:r w:rsidRPr="00481D2D">
              <w:t>m</w:t>
            </w:r>
          </w:p>
        </w:tc>
        <w:tc>
          <w:tcPr>
            <w:tcW w:w="1021" w:type="dxa"/>
          </w:tcPr>
          <w:p w14:paraId="42CFA3ED" w14:textId="77777777" w:rsidR="00897956" w:rsidRPr="00481D2D" w:rsidRDefault="00897956">
            <w:pPr>
              <w:pStyle w:val="TAL"/>
            </w:pPr>
            <w:r w:rsidRPr="00481D2D">
              <w:t>[26] 21.3.1</w:t>
            </w:r>
          </w:p>
        </w:tc>
        <w:tc>
          <w:tcPr>
            <w:tcW w:w="1021" w:type="dxa"/>
            <w:gridSpan w:val="2"/>
          </w:tcPr>
          <w:p w14:paraId="32D097B6" w14:textId="77777777" w:rsidR="00897956" w:rsidRPr="00481D2D" w:rsidRDefault="00897956">
            <w:pPr>
              <w:pStyle w:val="TAL"/>
            </w:pPr>
            <w:proofErr w:type="spellStart"/>
            <w:r w:rsidRPr="00481D2D">
              <w:t>i</w:t>
            </w:r>
            <w:proofErr w:type="spellEnd"/>
          </w:p>
        </w:tc>
        <w:tc>
          <w:tcPr>
            <w:tcW w:w="1021" w:type="dxa"/>
          </w:tcPr>
          <w:p w14:paraId="0758FF15" w14:textId="77777777" w:rsidR="00897956" w:rsidRPr="00481D2D" w:rsidRDefault="00897956">
            <w:pPr>
              <w:pStyle w:val="TAL"/>
            </w:pPr>
            <w:proofErr w:type="spellStart"/>
            <w:r w:rsidRPr="00481D2D">
              <w:t>i</w:t>
            </w:r>
            <w:proofErr w:type="spellEnd"/>
          </w:p>
        </w:tc>
      </w:tr>
      <w:tr w:rsidR="00897956" w:rsidRPr="00481D2D" w14:paraId="2F9F2E58" w14:textId="77777777">
        <w:tc>
          <w:tcPr>
            <w:tcW w:w="851" w:type="dxa"/>
          </w:tcPr>
          <w:p w14:paraId="02E4383A" w14:textId="77777777" w:rsidR="00897956" w:rsidRPr="00481D2D" w:rsidRDefault="00897956">
            <w:pPr>
              <w:pStyle w:val="TAL"/>
            </w:pPr>
            <w:bookmarkStart w:id="3257" w:name="proxy301"/>
            <w:r w:rsidRPr="00481D2D">
              <w:t>9</w:t>
            </w:r>
            <w:bookmarkEnd w:id="3257"/>
          </w:p>
        </w:tc>
        <w:tc>
          <w:tcPr>
            <w:tcW w:w="2665" w:type="dxa"/>
            <w:gridSpan w:val="2"/>
          </w:tcPr>
          <w:p w14:paraId="084DC58B" w14:textId="77777777" w:rsidR="00897956" w:rsidRPr="00481D2D" w:rsidRDefault="00897956">
            <w:pPr>
              <w:pStyle w:val="TAL"/>
            </w:pPr>
            <w:r w:rsidRPr="00481D2D">
              <w:t>301 (Moved Permanently)</w:t>
            </w:r>
          </w:p>
        </w:tc>
        <w:tc>
          <w:tcPr>
            <w:tcW w:w="1021" w:type="dxa"/>
            <w:gridSpan w:val="2"/>
          </w:tcPr>
          <w:p w14:paraId="2AA00904" w14:textId="77777777" w:rsidR="00897956" w:rsidRPr="00481D2D" w:rsidRDefault="00897956">
            <w:pPr>
              <w:pStyle w:val="TAL"/>
            </w:pPr>
            <w:r w:rsidRPr="00481D2D">
              <w:t>[26] 21.3.2</w:t>
            </w:r>
          </w:p>
        </w:tc>
        <w:tc>
          <w:tcPr>
            <w:tcW w:w="1021" w:type="dxa"/>
          </w:tcPr>
          <w:p w14:paraId="5886ACAB" w14:textId="77777777" w:rsidR="00897956" w:rsidRPr="00481D2D" w:rsidRDefault="00897956">
            <w:pPr>
              <w:pStyle w:val="TAL"/>
            </w:pPr>
            <w:r w:rsidRPr="00481D2D">
              <w:t>m</w:t>
            </w:r>
          </w:p>
        </w:tc>
        <w:tc>
          <w:tcPr>
            <w:tcW w:w="1021" w:type="dxa"/>
          </w:tcPr>
          <w:p w14:paraId="419AFEFD" w14:textId="77777777" w:rsidR="00897956" w:rsidRPr="00481D2D" w:rsidRDefault="00897956">
            <w:pPr>
              <w:pStyle w:val="TAL"/>
            </w:pPr>
            <w:r w:rsidRPr="00481D2D">
              <w:t>m</w:t>
            </w:r>
          </w:p>
        </w:tc>
        <w:tc>
          <w:tcPr>
            <w:tcW w:w="1021" w:type="dxa"/>
          </w:tcPr>
          <w:p w14:paraId="7235106A" w14:textId="77777777" w:rsidR="00897956" w:rsidRPr="00481D2D" w:rsidRDefault="00897956">
            <w:pPr>
              <w:pStyle w:val="TAL"/>
            </w:pPr>
            <w:r w:rsidRPr="00481D2D">
              <w:t>[26] 21.3.2</w:t>
            </w:r>
          </w:p>
        </w:tc>
        <w:tc>
          <w:tcPr>
            <w:tcW w:w="1021" w:type="dxa"/>
            <w:gridSpan w:val="2"/>
          </w:tcPr>
          <w:p w14:paraId="78C3B0E9" w14:textId="77777777" w:rsidR="00897956" w:rsidRPr="00481D2D" w:rsidRDefault="00897956">
            <w:pPr>
              <w:pStyle w:val="TAL"/>
            </w:pPr>
            <w:proofErr w:type="spellStart"/>
            <w:r w:rsidRPr="00481D2D">
              <w:t>i</w:t>
            </w:r>
            <w:proofErr w:type="spellEnd"/>
          </w:p>
        </w:tc>
        <w:tc>
          <w:tcPr>
            <w:tcW w:w="1021" w:type="dxa"/>
          </w:tcPr>
          <w:p w14:paraId="0666C4F9" w14:textId="77777777" w:rsidR="00897956" w:rsidRPr="00481D2D" w:rsidRDefault="00897956">
            <w:pPr>
              <w:pStyle w:val="TAL"/>
            </w:pPr>
            <w:proofErr w:type="spellStart"/>
            <w:r w:rsidRPr="00481D2D">
              <w:t>i</w:t>
            </w:r>
            <w:proofErr w:type="spellEnd"/>
          </w:p>
        </w:tc>
      </w:tr>
      <w:tr w:rsidR="00897956" w:rsidRPr="00481D2D" w14:paraId="1BB14F86" w14:textId="77777777">
        <w:tc>
          <w:tcPr>
            <w:tcW w:w="851" w:type="dxa"/>
          </w:tcPr>
          <w:p w14:paraId="08C1AE0E" w14:textId="77777777" w:rsidR="00897956" w:rsidRPr="00481D2D" w:rsidRDefault="00897956">
            <w:pPr>
              <w:pStyle w:val="TAL"/>
            </w:pPr>
            <w:bookmarkStart w:id="3258" w:name="proxy302"/>
            <w:r w:rsidRPr="00481D2D">
              <w:t>10</w:t>
            </w:r>
            <w:bookmarkEnd w:id="3258"/>
          </w:p>
        </w:tc>
        <w:tc>
          <w:tcPr>
            <w:tcW w:w="2665" w:type="dxa"/>
            <w:gridSpan w:val="2"/>
          </w:tcPr>
          <w:p w14:paraId="093EF886" w14:textId="77777777" w:rsidR="00897956" w:rsidRPr="00481D2D" w:rsidRDefault="00897956">
            <w:pPr>
              <w:pStyle w:val="TAL"/>
            </w:pPr>
            <w:r w:rsidRPr="00481D2D">
              <w:t>302 (Moved Temporarily)</w:t>
            </w:r>
          </w:p>
        </w:tc>
        <w:tc>
          <w:tcPr>
            <w:tcW w:w="1021" w:type="dxa"/>
            <w:gridSpan w:val="2"/>
          </w:tcPr>
          <w:p w14:paraId="4FD0F150" w14:textId="77777777" w:rsidR="00897956" w:rsidRPr="00481D2D" w:rsidRDefault="00897956">
            <w:pPr>
              <w:pStyle w:val="TAL"/>
            </w:pPr>
            <w:r w:rsidRPr="00481D2D">
              <w:t>[26] 21.3.3</w:t>
            </w:r>
          </w:p>
        </w:tc>
        <w:tc>
          <w:tcPr>
            <w:tcW w:w="1021" w:type="dxa"/>
          </w:tcPr>
          <w:p w14:paraId="1DC67297" w14:textId="77777777" w:rsidR="00897956" w:rsidRPr="00481D2D" w:rsidRDefault="00897956">
            <w:pPr>
              <w:pStyle w:val="TAL"/>
            </w:pPr>
            <w:r w:rsidRPr="00481D2D">
              <w:t>m</w:t>
            </w:r>
          </w:p>
        </w:tc>
        <w:tc>
          <w:tcPr>
            <w:tcW w:w="1021" w:type="dxa"/>
          </w:tcPr>
          <w:p w14:paraId="6126CD3E" w14:textId="77777777" w:rsidR="00897956" w:rsidRPr="00481D2D" w:rsidRDefault="00897956">
            <w:pPr>
              <w:pStyle w:val="TAL"/>
            </w:pPr>
            <w:r w:rsidRPr="00481D2D">
              <w:t>m</w:t>
            </w:r>
          </w:p>
        </w:tc>
        <w:tc>
          <w:tcPr>
            <w:tcW w:w="1021" w:type="dxa"/>
          </w:tcPr>
          <w:p w14:paraId="289C9AD1" w14:textId="77777777" w:rsidR="00897956" w:rsidRPr="00481D2D" w:rsidRDefault="00897956">
            <w:pPr>
              <w:pStyle w:val="TAL"/>
            </w:pPr>
            <w:r w:rsidRPr="00481D2D">
              <w:t>[26] 21.3.3</w:t>
            </w:r>
          </w:p>
        </w:tc>
        <w:tc>
          <w:tcPr>
            <w:tcW w:w="1021" w:type="dxa"/>
            <w:gridSpan w:val="2"/>
          </w:tcPr>
          <w:p w14:paraId="1AEC0EDB" w14:textId="77777777" w:rsidR="00897956" w:rsidRPr="00481D2D" w:rsidRDefault="00897956">
            <w:pPr>
              <w:pStyle w:val="TAL"/>
            </w:pPr>
            <w:proofErr w:type="spellStart"/>
            <w:r w:rsidRPr="00481D2D">
              <w:t>i</w:t>
            </w:r>
            <w:proofErr w:type="spellEnd"/>
          </w:p>
        </w:tc>
        <w:tc>
          <w:tcPr>
            <w:tcW w:w="1021" w:type="dxa"/>
          </w:tcPr>
          <w:p w14:paraId="6D02B39C" w14:textId="77777777" w:rsidR="00897956" w:rsidRPr="00481D2D" w:rsidRDefault="00897956">
            <w:pPr>
              <w:pStyle w:val="TAL"/>
            </w:pPr>
            <w:proofErr w:type="spellStart"/>
            <w:r w:rsidRPr="00481D2D">
              <w:t>i</w:t>
            </w:r>
            <w:proofErr w:type="spellEnd"/>
          </w:p>
        </w:tc>
      </w:tr>
      <w:tr w:rsidR="00897956" w:rsidRPr="00481D2D" w14:paraId="314A055B" w14:textId="77777777">
        <w:tc>
          <w:tcPr>
            <w:tcW w:w="851" w:type="dxa"/>
          </w:tcPr>
          <w:p w14:paraId="7C449839" w14:textId="77777777" w:rsidR="00897956" w:rsidRPr="00481D2D" w:rsidRDefault="00897956">
            <w:pPr>
              <w:pStyle w:val="TAL"/>
            </w:pPr>
            <w:bookmarkStart w:id="3259" w:name="proxy305"/>
            <w:r w:rsidRPr="00481D2D">
              <w:t>11</w:t>
            </w:r>
            <w:bookmarkEnd w:id="3259"/>
          </w:p>
        </w:tc>
        <w:tc>
          <w:tcPr>
            <w:tcW w:w="2665" w:type="dxa"/>
            <w:gridSpan w:val="2"/>
          </w:tcPr>
          <w:p w14:paraId="6E90CD06" w14:textId="77777777" w:rsidR="00897956" w:rsidRPr="00481D2D" w:rsidRDefault="00897956">
            <w:pPr>
              <w:pStyle w:val="TAL"/>
            </w:pPr>
            <w:r w:rsidRPr="00481D2D">
              <w:t>305 (Use Proxy)</w:t>
            </w:r>
          </w:p>
        </w:tc>
        <w:tc>
          <w:tcPr>
            <w:tcW w:w="1021" w:type="dxa"/>
            <w:gridSpan w:val="2"/>
          </w:tcPr>
          <w:p w14:paraId="44164502" w14:textId="77777777" w:rsidR="00897956" w:rsidRPr="00481D2D" w:rsidRDefault="00897956">
            <w:pPr>
              <w:pStyle w:val="TAL"/>
            </w:pPr>
            <w:r w:rsidRPr="00481D2D">
              <w:t>[26] 21.3.4</w:t>
            </w:r>
          </w:p>
        </w:tc>
        <w:tc>
          <w:tcPr>
            <w:tcW w:w="1021" w:type="dxa"/>
          </w:tcPr>
          <w:p w14:paraId="256231DF" w14:textId="77777777" w:rsidR="00897956" w:rsidRPr="00481D2D" w:rsidRDefault="00897956">
            <w:pPr>
              <w:pStyle w:val="TAL"/>
            </w:pPr>
            <w:r w:rsidRPr="00481D2D">
              <w:t>m</w:t>
            </w:r>
          </w:p>
        </w:tc>
        <w:tc>
          <w:tcPr>
            <w:tcW w:w="1021" w:type="dxa"/>
          </w:tcPr>
          <w:p w14:paraId="4320112D" w14:textId="77777777" w:rsidR="00897956" w:rsidRPr="00481D2D" w:rsidRDefault="00897956">
            <w:pPr>
              <w:pStyle w:val="TAL"/>
            </w:pPr>
            <w:r w:rsidRPr="00481D2D">
              <w:t>m</w:t>
            </w:r>
          </w:p>
        </w:tc>
        <w:tc>
          <w:tcPr>
            <w:tcW w:w="1021" w:type="dxa"/>
          </w:tcPr>
          <w:p w14:paraId="403FCB08" w14:textId="77777777" w:rsidR="00897956" w:rsidRPr="00481D2D" w:rsidRDefault="00897956">
            <w:pPr>
              <w:pStyle w:val="TAL"/>
            </w:pPr>
            <w:r w:rsidRPr="00481D2D">
              <w:t>[26] 21.3.4</w:t>
            </w:r>
          </w:p>
        </w:tc>
        <w:tc>
          <w:tcPr>
            <w:tcW w:w="1021" w:type="dxa"/>
            <w:gridSpan w:val="2"/>
          </w:tcPr>
          <w:p w14:paraId="6A5CCA05" w14:textId="77777777" w:rsidR="00897956" w:rsidRPr="00481D2D" w:rsidRDefault="00897956">
            <w:pPr>
              <w:pStyle w:val="TAL"/>
            </w:pPr>
            <w:proofErr w:type="spellStart"/>
            <w:r w:rsidRPr="00481D2D">
              <w:t>i</w:t>
            </w:r>
            <w:proofErr w:type="spellEnd"/>
          </w:p>
        </w:tc>
        <w:tc>
          <w:tcPr>
            <w:tcW w:w="1021" w:type="dxa"/>
          </w:tcPr>
          <w:p w14:paraId="04BF1309" w14:textId="77777777" w:rsidR="00897956" w:rsidRPr="00481D2D" w:rsidRDefault="00897956">
            <w:pPr>
              <w:pStyle w:val="TAL"/>
            </w:pPr>
            <w:proofErr w:type="spellStart"/>
            <w:r w:rsidRPr="00481D2D">
              <w:t>i</w:t>
            </w:r>
            <w:proofErr w:type="spellEnd"/>
          </w:p>
        </w:tc>
      </w:tr>
      <w:tr w:rsidR="00897956" w:rsidRPr="00481D2D" w14:paraId="22C74908" w14:textId="77777777">
        <w:tc>
          <w:tcPr>
            <w:tcW w:w="851" w:type="dxa"/>
          </w:tcPr>
          <w:p w14:paraId="7FBC39AA" w14:textId="77777777" w:rsidR="00897956" w:rsidRPr="00481D2D" w:rsidRDefault="00897956">
            <w:pPr>
              <w:pStyle w:val="TAL"/>
            </w:pPr>
            <w:bookmarkStart w:id="3260" w:name="proxy380"/>
            <w:r w:rsidRPr="00481D2D">
              <w:t>12</w:t>
            </w:r>
            <w:bookmarkEnd w:id="3260"/>
          </w:p>
        </w:tc>
        <w:tc>
          <w:tcPr>
            <w:tcW w:w="2665" w:type="dxa"/>
            <w:gridSpan w:val="2"/>
          </w:tcPr>
          <w:p w14:paraId="72FD2524" w14:textId="77777777" w:rsidR="00897956" w:rsidRPr="00481D2D" w:rsidRDefault="00897956">
            <w:pPr>
              <w:pStyle w:val="TAL"/>
            </w:pPr>
            <w:r w:rsidRPr="00481D2D">
              <w:t>380 (Alternative Service)</w:t>
            </w:r>
          </w:p>
        </w:tc>
        <w:tc>
          <w:tcPr>
            <w:tcW w:w="1021" w:type="dxa"/>
            <w:gridSpan w:val="2"/>
          </w:tcPr>
          <w:p w14:paraId="7486D5FA" w14:textId="77777777" w:rsidR="00897956" w:rsidRPr="00481D2D" w:rsidRDefault="00897956">
            <w:pPr>
              <w:pStyle w:val="TAL"/>
            </w:pPr>
            <w:r w:rsidRPr="00481D2D">
              <w:t>[26] 21.3.5</w:t>
            </w:r>
          </w:p>
        </w:tc>
        <w:tc>
          <w:tcPr>
            <w:tcW w:w="1021" w:type="dxa"/>
          </w:tcPr>
          <w:p w14:paraId="73CBDA6B" w14:textId="77777777" w:rsidR="00897956" w:rsidRPr="00481D2D" w:rsidRDefault="00897956">
            <w:pPr>
              <w:pStyle w:val="TAL"/>
            </w:pPr>
            <w:r w:rsidRPr="00481D2D">
              <w:t>m</w:t>
            </w:r>
          </w:p>
        </w:tc>
        <w:tc>
          <w:tcPr>
            <w:tcW w:w="1021" w:type="dxa"/>
          </w:tcPr>
          <w:p w14:paraId="6E872BC9" w14:textId="77777777" w:rsidR="00897956" w:rsidRPr="00481D2D" w:rsidRDefault="00897956">
            <w:pPr>
              <w:pStyle w:val="TAL"/>
            </w:pPr>
            <w:r w:rsidRPr="00481D2D">
              <w:t>m</w:t>
            </w:r>
          </w:p>
        </w:tc>
        <w:tc>
          <w:tcPr>
            <w:tcW w:w="1021" w:type="dxa"/>
          </w:tcPr>
          <w:p w14:paraId="52A7B408" w14:textId="77777777" w:rsidR="00897956" w:rsidRPr="00481D2D" w:rsidRDefault="00897956">
            <w:pPr>
              <w:pStyle w:val="TAL"/>
            </w:pPr>
            <w:r w:rsidRPr="00481D2D">
              <w:t>[26] 21.3.5</w:t>
            </w:r>
          </w:p>
        </w:tc>
        <w:tc>
          <w:tcPr>
            <w:tcW w:w="1021" w:type="dxa"/>
            <w:gridSpan w:val="2"/>
          </w:tcPr>
          <w:p w14:paraId="06B2740C" w14:textId="77777777" w:rsidR="00897956" w:rsidRPr="00481D2D" w:rsidRDefault="00897956">
            <w:pPr>
              <w:pStyle w:val="TAL"/>
            </w:pPr>
            <w:proofErr w:type="spellStart"/>
            <w:r w:rsidRPr="00481D2D">
              <w:t>i</w:t>
            </w:r>
            <w:proofErr w:type="spellEnd"/>
          </w:p>
        </w:tc>
        <w:tc>
          <w:tcPr>
            <w:tcW w:w="1021" w:type="dxa"/>
          </w:tcPr>
          <w:p w14:paraId="071A9B5F" w14:textId="77777777" w:rsidR="00897956" w:rsidRPr="00481D2D" w:rsidRDefault="00897956">
            <w:pPr>
              <w:pStyle w:val="TAL"/>
            </w:pPr>
            <w:proofErr w:type="spellStart"/>
            <w:r w:rsidRPr="00481D2D">
              <w:t>i</w:t>
            </w:r>
            <w:proofErr w:type="spellEnd"/>
          </w:p>
        </w:tc>
      </w:tr>
      <w:tr w:rsidR="00897956" w:rsidRPr="00481D2D" w14:paraId="037A55FF" w14:textId="77777777">
        <w:tc>
          <w:tcPr>
            <w:tcW w:w="851" w:type="dxa"/>
          </w:tcPr>
          <w:p w14:paraId="52497040" w14:textId="77777777" w:rsidR="00897956" w:rsidRPr="00481D2D" w:rsidRDefault="00897956">
            <w:pPr>
              <w:pStyle w:val="TAL"/>
            </w:pPr>
            <w:r w:rsidRPr="00481D2D">
              <w:t>104</w:t>
            </w:r>
          </w:p>
        </w:tc>
        <w:tc>
          <w:tcPr>
            <w:tcW w:w="2665" w:type="dxa"/>
            <w:gridSpan w:val="2"/>
          </w:tcPr>
          <w:p w14:paraId="666437DD" w14:textId="77777777" w:rsidR="00897956" w:rsidRPr="00481D2D" w:rsidRDefault="00897956">
            <w:pPr>
              <w:pStyle w:val="TAL"/>
            </w:pPr>
            <w:r w:rsidRPr="00481D2D">
              <w:t>4xx response</w:t>
            </w:r>
          </w:p>
        </w:tc>
        <w:tc>
          <w:tcPr>
            <w:tcW w:w="1021" w:type="dxa"/>
            <w:gridSpan w:val="2"/>
          </w:tcPr>
          <w:p w14:paraId="2DC019B7" w14:textId="77777777" w:rsidR="00897956" w:rsidRPr="00481D2D" w:rsidRDefault="00897956">
            <w:pPr>
              <w:pStyle w:val="TAL"/>
            </w:pPr>
            <w:r w:rsidRPr="00481D2D">
              <w:t>[26] 21.4</w:t>
            </w:r>
          </w:p>
        </w:tc>
        <w:tc>
          <w:tcPr>
            <w:tcW w:w="1021" w:type="dxa"/>
          </w:tcPr>
          <w:p w14:paraId="3DA741B2" w14:textId="77777777" w:rsidR="00897956" w:rsidRPr="00481D2D" w:rsidRDefault="00897956">
            <w:pPr>
              <w:pStyle w:val="TAL"/>
            </w:pPr>
            <w:r w:rsidRPr="00481D2D">
              <w:t>p24</w:t>
            </w:r>
          </w:p>
        </w:tc>
        <w:tc>
          <w:tcPr>
            <w:tcW w:w="1021" w:type="dxa"/>
          </w:tcPr>
          <w:p w14:paraId="549016B0" w14:textId="77777777" w:rsidR="00897956" w:rsidRPr="00481D2D" w:rsidRDefault="00897956">
            <w:pPr>
              <w:pStyle w:val="TAL"/>
            </w:pPr>
            <w:r w:rsidRPr="00481D2D">
              <w:t>p24</w:t>
            </w:r>
          </w:p>
        </w:tc>
        <w:tc>
          <w:tcPr>
            <w:tcW w:w="1021" w:type="dxa"/>
          </w:tcPr>
          <w:p w14:paraId="36C353A7" w14:textId="77777777" w:rsidR="00897956" w:rsidRPr="00481D2D" w:rsidRDefault="00897956">
            <w:pPr>
              <w:pStyle w:val="TAL"/>
            </w:pPr>
            <w:r w:rsidRPr="00481D2D">
              <w:t>[26] 21.4</w:t>
            </w:r>
          </w:p>
        </w:tc>
        <w:tc>
          <w:tcPr>
            <w:tcW w:w="1021" w:type="dxa"/>
            <w:gridSpan w:val="2"/>
          </w:tcPr>
          <w:p w14:paraId="7E6CEEDA" w14:textId="77777777" w:rsidR="00897956" w:rsidRPr="00481D2D" w:rsidRDefault="00897956">
            <w:pPr>
              <w:pStyle w:val="TAL"/>
            </w:pPr>
            <w:r w:rsidRPr="00481D2D">
              <w:t>p24</w:t>
            </w:r>
          </w:p>
        </w:tc>
        <w:tc>
          <w:tcPr>
            <w:tcW w:w="1021" w:type="dxa"/>
          </w:tcPr>
          <w:p w14:paraId="34142273" w14:textId="77777777" w:rsidR="00897956" w:rsidRPr="00481D2D" w:rsidRDefault="00897956">
            <w:pPr>
              <w:pStyle w:val="TAL"/>
            </w:pPr>
            <w:r w:rsidRPr="00481D2D">
              <w:t>p24</w:t>
            </w:r>
          </w:p>
        </w:tc>
      </w:tr>
      <w:tr w:rsidR="00897956" w:rsidRPr="00481D2D" w14:paraId="36EC2F7E" w14:textId="77777777">
        <w:tc>
          <w:tcPr>
            <w:tcW w:w="851" w:type="dxa"/>
          </w:tcPr>
          <w:p w14:paraId="0741BE4E" w14:textId="77777777" w:rsidR="00897956" w:rsidRPr="00481D2D" w:rsidRDefault="00897956">
            <w:pPr>
              <w:pStyle w:val="TAL"/>
            </w:pPr>
            <w:r w:rsidRPr="00481D2D">
              <w:t>13</w:t>
            </w:r>
          </w:p>
        </w:tc>
        <w:tc>
          <w:tcPr>
            <w:tcW w:w="2665" w:type="dxa"/>
            <w:gridSpan w:val="2"/>
          </w:tcPr>
          <w:p w14:paraId="002E5F53" w14:textId="77777777" w:rsidR="00897956" w:rsidRPr="00481D2D" w:rsidRDefault="00897956">
            <w:pPr>
              <w:pStyle w:val="TAL"/>
            </w:pPr>
            <w:r w:rsidRPr="00481D2D">
              <w:t>400 (Bad Request)</w:t>
            </w:r>
          </w:p>
        </w:tc>
        <w:tc>
          <w:tcPr>
            <w:tcW w:w="1021" w:type="dxa"/>
            <w:gridSpan w:val="2"/>
          </w:tcPr>
          <w:p w14:paraId="0E0BB458" w14:textId="77777777" w:rsidR="00897956" w:rsidRPr="00481D2D" w:rsidRDefault="00897956">
            <w:pPr>
              <w:pStyle w:val="TAL"/>
            </w:pPr>
            <w:r w:rsidRPr="00481D2D">
              <w:t>[26] 21.4.1</w:t>
            </w:r>
          </w:p>
        </w:tc>
        <w:tc>
          <w:tcPr>
            <w:tcW w:w="1021" w:type="dxa"/>
          </w:tcPr>
          <w:p w14:paraId="7212487E" w14:textId="77777777" w:rsidR="00897956" w:rsidRPr="00481D2D" w:rsidRDefault="00897956">
            <w:pPr>
              <w:pStyle w:val="TAL"/>
            </w:pPr>
            <w:r w:rsidRPr="00481D2D">
              <w:t>m</w:t>
            </w:r>
          </w:p>
        </w:tc>
        <w:tc>
          <w:tcPr>
            <w:tcW w:w="1021" w:type="dxa"/>
          </w:tcPr>
          <w:p w14:paraId="4273FEA5" w14:textId="77777777" w:rsidR="00897956" w:rsidRPr="00481D2D" w:rsidRDefault="00897956">
            <w:pPr>
              <w:pStyle w:val="TAL"/>
            </w:pPr>
            <w:r w:rsidRPr="00481D2D">
              <w:t>m</w:t>
            </w:r>
          </w:p>
        </w:tc>
        <w:tc>
          <w:tcPr>
            <w:tcW w:w="1021" w:type="dxa"/>
          </w:tcPr>
          <w:p w14:paraId="76FCC925" w14:textId="77777777" w:rsidR="00897956" w:rsidRPr="00481D2D" w:rsidRDefault="00897956">
            <w:pPr>
              <w:pStyle w:val="TAL"/>
            </w:pPr>
            <w:r w:rsidRPr="00481D2D">
              <w:t>[26] 21.4.1</w:t>
            </w:r>
          </w:p>
        </w:tc>
        <w:tc>
          <w:tcPr>
            <w:tcW w:w="1021" w:type="dxa"/>
            <w:gridSpan w:val="2"/>
          </w:tcPr>
          <w:p w14:paraId="5ABD7C0A" w14:textId="77777777" w:rsidR="00897956" w:rsidRPr="00481D2D" w:rsidRDefault="00897956">
            <w:pPr>
              <w:pStyle w:val="TAL"/>
            </w:pPr>
            <w:proofErr w:type="spellStart"/>
            <w:r w:rsidRPr="00481D2D">
              <w:t>i</w:t>
            </w:r>
            <w:proofErr w:type="spellEnd"/>
          </w:p>
        </w:tc>
        <w:tc>
          <w:tcPr>
            <w:tcW w:w="1021" w:type="dxa"/>
          </w:tcPr>
          <w:p w14:paraId="324C5F2E" w14:textId="77777777" w:rsidR="00897956" w:rsidRPr="00481D2D" w:rsidRDefault="00897956">
            <w:pPr>
              <w:pStyle w:val="TAL"/>
            </w:pPr>
            <w:proofErr w:type="spellStart"/>
            <w:r w:rsidRPr="00481D2D">
              <w:t>i</w:t>
            </w:r>
            <w:proofErr w:type="spellEnd"/>
          </w:p>
        </w:tc>
      </w:tr>
      <w:tr w:rsidR="00897956" w:rsidRPr="00481D2D" w14:paraId="6795E03A" w14:textId="77777777">
        <w:tc>
          <w:tcPr>
            <w:tcW w:w="851" w:type="dxa"/>
          </w:tcPr>
          <w:p w14:paraId="1DE6CF10" w14:textId="77777777" w:rsidR="00897956" w:rsidRPr="00481D2D" w:rsidRDefault="00897956">
            <w:pPr>
              <w:pStyle w:val="TAL"/>
            </w:pPr>
            <w:bookmarkStart w:id="3261" w:name="PROXY401"/>
            <w:r w:rsidRPr="00481D2D">
              <w:t>14</w:t>
            </w:r>
            <w:bookmarkEnd w:id="3261"/>
          </w:p>
        </w:tc>
        <w:tc>
          <w:tcPr>
            <w:tcW w:w="2665" w:type="dxa"/>
            <w:gridSpan w:val="2"/>
          </w:tcPr>
          <w:p w14:paraId="3AA26DEF" w14:textId="77777777" w:rsidR="00897956" w:rsidRPr="00481D2D" w:rsidRDefault="00897956">
            <w:pPr>
              <w:pStyle w:val="TAL"/>
            </w:pPr>
            <w:r w:rsidRPr="00481D2D">
              <w:t>401 (Unauthorized)</w:t>
            </w:r>
          </w:p>
        </w:tc>
        <w:tc>
          <w:tcPr>
            <w:tcW w:w="1021" w:type="dxa"/>
            <w:gridSpan w:val="2"/>
          </w:tcPr>
          <w:p w14:paraId="04602A7E" w14:textId="77777777" w:rsidR="00897956" w:rsidRPr="00481D2D" w:rsidRDefault="00897956">
            <w:pPr>
              <w:pStyle w:val="TAL"/>
            </w:pPr>
            <w:r w:rsidRPr="00481D2D">
              <w:t>[26] 21.4.2</w:t>
            </w:r>
          </w:p>
        </w:tc>
        <w:tc>
          <w:tcPr>
            <w:tcW w:w="1021" w:type="dxa"/>
          </w:tcPr>
          <w:p w14:paraId="784ACDE1" w14:textId="77777777" w:rsidR="00897956" w:rsidRPr="00481D2D" w:rsidRDefault="00897956">
            <w:pPr>
              <w:pStyle w:val="TAL"/>
            </w:pPr>
            <w:r w:rsidRPr="00481D2D">
              <w:t>m</w:t>
            </w:r>
          </w:p>
        </w:tc>
        <w:tc>
          <w:tcPr>
            <w:tcW w:w="1021" w:type="dxa"/>
          </w:tcPr>
          <w:p w14:paraId="68C93416" w14:textId="77777777" w:rsidR="00897956" w:rsidRPr="00481D2D" w:rsidRDefault="00897956">
            <w:pPr>
              <w:pStyle w:val="TAL"/>
            </w:pPr>
            <w:r w:rsidRPr="00481D2D">
              <w:t>m</w:t>
            </w:r>
          </w:p>
        </w:tc>
        <w:tc>
          <w:tcPr>
            <w:tcW w:w="1021" w:type="dxa"/>
          </w:tcPr>
          <w:p w14:paraId="09E019DF" w14:textId="77777777" w:rsidR="00897956" w:rsidRPr="00481D2D" w:rsidRDefault="00897956">
            <w:pPr>
              <w:pStyle w:val="TAL"/>
            </w:pPr>
            <w:r w:rsidRPr="00481D2D">
              <w:t>[26] 21.4.2</w:t>
            </w:r>
          </w:p>
        </w:tc>
        <w:tc>
          <w:tcPr>
            <w:tcW w:w="1021" w:type="dxa"/>
            <w:gridSpan w:val="2"/>
          </w:tcPr>
          <w:p w14:paraId="754D265F" w14:textId="77777777" w:rsidR="00897956" w:rsidRPr="00481D2D" w:rsidRDefault="00897956">
            <w:pPr>
              <w:pStyle w:val="TAL"/>
            </w:pPr>
            <w:proofErr w:type="spellStart"/>
            <w:r w:rsidRPr="00481D2D">
              <w:t>i</w:t>
            </w:r>
            <w:proofErr w:type="spellEnd"/>
          </w:p>
        </w:tc>
        <w:tc>
          <w:tcPr>
            <w:tcW w:w="1021" w:type="dxa"/>
          </w:tcPr>
          <w:p w14:paraId="2BC60AB7" w14:textId="77777777" w:rsidR="00897956" w:rsidRPr="00481D2D" w:rsidRDefault="00897956">
            <w:pPr>
              <w:pStyle w:val="TAL"/>
            </w:pPr>
            <w:r w:rsidRPr="00481D2D">
              <w:t>c10</w:t>
            </w:r>
          </w:p>
        </w:tc>
      </w:tr>
      <w:tr w:rsidR="00897956" w:rsidRPr="00481D2D" w14:paraId="762EC54E" w14:textId="77777777">
        <w:tc>
          <w:tcPr>
            <w:tcW w:w="851" w:type="dxa"/>
          </w:tcPr>
          <w:p w14:paraId="7BC7F16D" w14:textId="77777777" w:rsidR="00897956" w:rsidRPr="00481D2D" w:rsidRDefault="00897956">
            <w:pPr>
              <w:pStyle w:val="TAL"/>
            </w:pPr>
            <w:r w:rsidRPr="00481D2D">
              <w:t>15</w:t>
            </w:r>
          </w:p>
        </w:tc>
        <w:tc>
          <w:tcPr>
            <w:tcW w:w="2665" w:type="dxa"/>
            <w:gridSpan w:val="2"/>
          </w:tcPr>
          <w:p w14:paraId="4085D311" w14:textId="77777777" w:rsidR="00897956" w:rsidRPr="00481D2D" w:rsidRDefault="00897956">
            <w:pPr>
              <w:pStyle w:val="TAL"/>
            </w:pPr>
            <w:r w:rsidRPr="00481D2D">
              <w:t>402 (Payment Required)</w:t>
            </w:r>
          </w:p>
        </w:tc>
        <w:tc>
          <w:tcPr>
            <w:tcW w:w="1021" w:type="dxa"/>
            <w:gridSpan w:val="2"/>
          </w:tcPr>
          <w:p w14:paraId="68FEFF60" w14:textId="77777777" w:rsidR="00897956" w:rsidRPr="00481D2D" w:rsidRDefault="00897956">
            <w:pPr>
              <w:pStyle w:val="TAL"/>
            </w:pPr>
            <w:r w:rsidRPr="00481D2D">
              <w:t>[26] 21.4.3</w:t>
            </w:r>
          </w:p>
        </w:tc>
        <w:tc>
          <w:tcPr>
            <w:tcW w:w="1021" w:type="dxa"/>
          </w:tcPr>
          <w:p w14:paraId="1997FBAA" w14:textId="77777777" w:rsidR="00897956" w:rsidRPr="00481D2D" w:rsidRDefault="00897956">
            <w:pPr>
              <w:pStyle w:val="TAL"/>
            </w:pPr>
            <w:r w:rsidRPr="00481D2D">
              <w:t>n/a</w:t>
            </w:r>
          </w:p>
        </w:tc>
        <w:tc>
          <w:tcPr>
            <w:tcW w:w="1021" w:type="dxa"/>
          </w:tcPr>
          <w:p w14:paraId="769E70E9" w14:textId="77777777" w:rsidR="00897956" w:rsidRPr="00481D2D" w:rsidRDefault="00897956">
            <w:pPr>
              <w:pStyle w:val="TAL"/>
            </w:pPr>
            <w:r w:rsidRPr="00481D2D">
              <w:t>n/a</w:t>
            </w:r>
          </w:p>
        </w:tc>
        <w:tc>
          <w:tcPr>
            <w:tcW w:w="1021" w:type="dxa"/>
          </w:tcPr>
          <w:p w14:paraId="375E97C7" w14:textId="77777777" w:rsidR="00897956" w:rsidRPr="00481D2D" w:rsidRDefault="00897956">
            <w:pPr>
              <w:pStyle w:val="TAL"/>
            </w:pPr>
            <w:r w:rsidRPr="00481D2D">
              <w:t>[26] 21.4.3</w:t>
            </w:r>
          </w:p>
        </w:tc>
        <w:tc>
          <w:tcPr>
            <w:tcW w:w="1021" w:type="dxa"/>
            <w:gridSpan w:val="2"/>
          </w:tcPr>
          <w:p w14:paraId="42F16DF5" w14:textId="77777777" w:rsidR="00897956" w:rsidRPr="00481D2D" w:rsidRDefault="00897956">
            <w:pPr>
              <w:pStyle w:val="TAL"/>
            </w:pPr>
            <w:r w:rsidRPr="00481D2D">
              <w:t>n/a</w:t>
            </w:r>
          </w:p>
        </w:tc>
        <w:tc>
          <w:tcPr>
            <w:tcW w:w="1021" w:type="dxa"/>
          </w:tcPr>
          <w:p w14:paraId="4314207A" w14:textId="77777777" w:rsidR="00897956" w:rsidRPr="00481D2D" w:rsidRDefault="00897956">
            <w:pPr>
              <w:pStyle w:val="TAL"/>
            </w:pPr>
            <w:r w:rsidRPr="00481D2D">
              <w:t>n/a</w:t>
            </w:r>
          </w:p>
        </w:tc>
      </w:tr>
      <w:tr w:rsidR="00897956" w:rsidRPr="00481D2D" w14:paraId="1AE5A6C4" w14:textId="77777777">
        <w:tc>
          <w:tcPr>
            <w:tcW w:w="851" w:type="dxa"/>
          </w:tcPr>
          <w:p w14:paraId="7B542B22" w14:textId="77777777" w:rsidR="00897956" w:rsidRPr="00481D2D" w:rsidRDefault="00897956">
            <w:pPr>
              <w:pStyle w:val="TAL"/>
            </w:pPr>
            <w:r w:rsidRPr="00481D2D">
              <w:t>16</w:t>
            </w:r>
          </w:p>
        </w:tc>
        <w:tc>
          <w:tcPr>
            <w:tcW w:w="2665" w:type="dxa"/>
            <w:gridSpan w:val="2"/>
          </w:tcPr>
          <w:p w14:paraId="6707A379" w14:textId="77777777" w:rsidR="00897956" w:rsidRPr="00481D2D" w:rsidRDefault="00897956">
            <w:pPr>
              <w:pStyle w:val="TAL"/>
            </w:pPr>
            <w:r w:rsidRPr="00481D2D">
              <w:t>403 (Forbidden)</w:t>
            </w:r>
          </w:p>
        </w:tc>
        <w:tc>
          <w:tcPr>
            <w:tcW w:w="1021" w:type="dxa"/>
            <w:gridSpan w:val="2"/>
          </w:tcPr>
          <w:p w14:paraId="2B1736FE" w14:textId="77777777" w:rsidR="00897956" w:rsidRPr="00481D2D" w:rsidRDefault="00897956">
            <w:pPr>
              <w:pStyle w:val="TAL"/>
            </w:pPr>
            <w:r w:rsidRPr="00481D2D">
              <w:t>[26] 21.4.4</w:t>
            </w:r>
          </w:p>
        </w:tc>
        <w:tc>
          <w:tcPr>
            <w:tcW w:w="1021" w:type="dxa"/>
          </w:tcPr>
          <w:p w14:paraId="34A5868A" w14:textId="77777777" w:rsidR="00897956" w:rsidRPr="00481D2D" w:rsidRDefault="00897956">
            <w:pPr>
              <w:pStyle w:val="TAL"/>
            </w:pPr>
            <w:r w:rsidRPr="00481D2D">
              <w:t>m</w:t>
            </w:r>
          </w:p>
        </w:tc>
        <w:tc>
          <w:tcPr>
            <w:tcW w:w="1021" w:type="dxa"/>
          </w:tcPr>
          <w:p w14:paraId="4D2734EC" w14:textId="77777777" w:rsidR="00897956" w:rsidRPr="00481D2D" w:rsidRDefault="00897956">
            <w:pPr>
              <w:pStyle w:val="TAL"/>
            </w:pPr>
            <w:r w:rsidRPr="00481D2D">
              <w:t>m</w:t>
            </w:r>
          </w:p>
        </w:tc>
        <w:tc>
          <w:tcPr>
            <w:tcW w:w="1021" w:type="dxa"/>
          </w:tcPr>
          <w:p w14:paraId="742624F0" w14:textId="77777777" w:rsidR="00897956" w:rsidRPr="00481D2D" w:rsidRDefault="00897956">
            <w:pPr>
              <w:pStyle w:val="TAL"/>
            </w:pPr>
            <w:r w:rsidRPr="00481D2D">
              <w:t>[26] 21.4.4</w:t>
            </w:r>
          </w:p>
        </w:tc>
        <w:tc>
          <w:tcPr>
            <w:tcW w:w="1021" w:type="dxa"/>
            <w:gridSpan w:val="2"/>
          </w:tcPr>
          <w:p w14:paraId="7663F7E8" w14:textId="77777777" w:rsidR="00897956" w:rsidRPr="00481D2D" w:rsidRDefault="00897956">
            <w:pPr>
              <w:pStyle w:val="TAL"/>
            </w:pPr>
            <w:proofErr w:type="spellStart"/>
            <w:r w:rsidRPr="00481D2D">
              <w:t>i</w:t>
            </w:r>
            <w:proofErr w:type="spellEnd"/>
          </w:p>
        </w:tc>
        <w:tc>
          <w:tcPr>
            <w:tcW w:w="1021" w:type="dxa"/>
          </w:tcPr>
          <w:p w14:paraId="742A6EB2" w14:textId="77777777" w:rsidR="00897956" w:rsidRPr="00481D2D" w:rsidRDefault="00897956">
            <w:pPr>
              <w:pStyle w:val="TAL"/>
            </w:pPr>
            <w:proofErr w:type="spellStart"/>
            <w:r w:rsidRPr="00481D2D">
              <w:t>i</w:t>
            </w:r>
            <w:proofErr w:type="spellEnd"/>
          </w:p>
        </w:tc>
      </w:tr>
      <w:tr w:rsidR="00897956" w:rsidRPr="00481D2D" w14:paraId="08ACC828" w14:textId="77777777">
        <w:tc>
          <w:tcPr>
            <w:tcW w:w="851" w:type="dxa"/>
          </w:tcPr>
          <w:p w14:paraId="773B69AB" w14:textId="77777777" w:rsidR="00897956" w:rsidRPr="00481D2D" w:rsidRDefault="00897956">
            <w:pPr>
              <w:pStyle w:val="TAL"/>
            </w:pPr>
            <w:bookmarkStart w:id="3262" w:name="proxy404"/>
            <w:r w:rsidRPr="00481D2D">
              <w:t>17</w:t>
            </w:r>
            <w:bookmarkEnd w:id="3262"/>
          </w:p>
        </w:tc>
        <w:tc>
          <w:tcPr>
            <w:tcW w:w="2665" w:type="dxa"/>
            <w:gridSpan w:val="2"/>
          </w:tcPr>
          <w:p w14:paraId="3D51B55D" w14:textId="77777777" w:rsidR="00897956" w:rsidRPr="00481D2D" w:rsidRDefault="00897956">
            <w:pPr>
              <w:pStyle w:val="TAL"/>
            </w:pPr>
            <w:r w:rsidRPr="00481D2D">
              <w:t>404 (Not Found)</w:t>
            </w:r>
          </w:p>
        </w:tc>
        <w:tc>
          <w:tcPr>
            <w:tcW w:w="1021" w:type="dxa"/>
            <w:gridSpan w:val="2"/>
          </w:tcPr>
          <w:p w14:paraId="02A78E86" w14:textId="77777777" w:rsidR="00897956" w:rsidRPr="00481D2D" w:rsidRDefault="00897956">
            <w:pPr>
              <w:pStyle w:val="TAL"/>
            </w:pPr>
            <w:r w:rsidRPr="00481D2D">
              <w:t>[26] 21.4.5</w:t>
            </w:r>
          </w:p>
        </w:tc>
        <w:tc>
          <w:tcPr>
            <w:tcW w:w="1021" w:type="dxa"/>
          </w:tcPr>
          <w:p w14:paraId="71136712" w14:textId="77777777" w:rsidR="00897956" w:rsidRPr="00481D2D" w:rsidRDefault="00897956">
            <w:pPr>
              <w:pStyle w:val="TAL"/>
            </w:pPr>
            <w:r w:rsidRPr="00481D2D">
              <w:t>m</w:t>
            </w:r>
          </w:p>
        </w:tc>
        <w:tc>
          <w:tcPr>
            <w:tcW w:w="1021" w:type="dxa"/>
          </w:tcPr>
          <w:p w14:paraId="106606D2" w14:textId="77777777" w:rsidR="00897956" w:rsidRPr="00481D2D" w:rsidRDefault="00897956">
            <w:pPr>
              <w:pStyle w:val="TAL"/>
            </w:pPr>
            <w:r w:rsidRPr="00481D2D">
              <w:t>m</w:t>
            </w:r>
          </w:p>
        </w:tc>
        <w:tc>
          <w:tcPr>
            <w:tcW w:w="1021" w:type="dxa"/>
          </w:tcPr>
          <w:p w14:paraId="35205246" w14:textId="77777777" w:rsidR="00897956" w:rsidRPr="00481D2D" w:rsidRDefault="00897956">
            <w:pPr>
              <w:pStyle w:val="TAL"/>
            </w:pPr>
            <w:r w:rsidRPr="00481D2D">
              <w:t>[26] 21.4.5</w:t>
            </w:r>
          </w:p>
        </w:tc>
        <w:tc>
          <w:tcPr>
            <w:tcW w:w="1021" w:type="dxa"/>
            <w:gridSpan w:val="2"/>
          </w:tcPr>
          <w:p w14:paraId="340112CF" w14:textId="77777777" w:rsidR="00897956" w:rsidRPr="00481D2D" w:rsidRDefault="00897956">
            <w:pPr>
              <w:pStyle w:val="TAL"/>
            </w:pPr>
            <w:proofErr w:type="spellStart"/>
            <w:r w:rsidRPr="00481D2D">
              <w:t>i</w:t>
            </w:r>
            <w:proofErr w:type="spellEnd"/>
          </w:p>
        </w:tc>
        <w:tc>
          <w:tcPr>
            <w:tcW w:w="1021" w:type="dxa"/>
          </w:tcPr>
          <w:p w14:paraId="283B5EB3" w14:textId="77777777" w:rsidR="00897956" w:rsidRPr="00481D2D" w:rsidRDefault="00897956">
            <w:pPr>
              <w:pStyle w:val="TAL"/>
            </w:pPr>
            <w:proofErr w:type="spellStart"/>
            <w:r w:rsidRPr="00481D2D">
              <w:t>i</w:t>
            </w:r>
            <w:proofErr w:type="spellEnd"/>
          </w:p>
        </w:tc>
      </w:tr>
      <w:tr w:rsidR="00897956" w:rsidRPr="00481D2D" w14:paraId="23F7E318" w14:textId="77777777">
        <w:tc>
          <w:tcPr>
            <w:tcW w:w="851" w:type="dxa"/>
          </w:tcPr>
          <w:p w14:paraId="678752D0" w14:textId="77777777" w:rsidR="00897956" w:rsidRPr="00481D2D" w:rsidRDefault="00897956">
            <w:pPr>
              <w:pStyle w:val="TAL"/>
            </w:pPr>
            <w:bookmarkStart w:id="3263" w:name="proxy405"/>
            <w:r w:rsidRPr="00481D2D">
              <w:t>18</w:t>
            </w:r>
            <w:bookmarkEnd w:id="3263"/>
          </w:p>
        </w:tc>
        <w:tc>
          <w:tcPr>
            <w:tcW w:w="2665" w:type="dxa"/>
            <w:gridSpan w:val="2"/>
          </w:tcPr>
          <w:p w14:paraId="4D80DCD0" w14:textId="77777777" w:rsidR="00897956" w:rsidRPr="00481D2D" w:rsidRDefault="00897956">
            <w:pPr>
              <w:pStyle w:val="TAL"/>
            </w:pPr>
            <w:r w:rsidRPr="00481D2D">
              <w:t>405 (Method Not Allowed)</w:t>
            </w:r>
          </w:p>
        </w:tc>
        <w:tc>
          <w:tcPr>
            <w:tcW w:w="1021" w:type="dxa"/>
            <w:gridSpan w:val="2"/>
          </w:tcPr>
          <w:p w14:paraId="63A3FCF0" w14:textId="77777777" w:rsidR="00897956" w:rsidRPr="00481D2D" w:rsidRDefault="00897956">
            <w:pPr>
              <w:pStyle w:val="TAL"/>
            </w:pPr>
            <w:r w:rsidRPr="00481D2D">
              <w:t>[26] 21.4.6</w:t>
            </w:r>
          </w:p>
        </w:tc>
        <w:tc>
          <w:tcPr>
            <w:tcW w:w="1021" w:type="dxa"/>
          </w:tcPr>
          <w:p w14:paraId="252B7A2D" w14:textId="77777777" w:rsidR="00897956" w:rsidRPr="00481D2D" w:rsidRDefault="00897956">
            <w:pPr>
              <w:pStyle w:val="TAL"/>
            </w:pPr>
            <w:r w:rsidRPr="00481D2D">
              <w:t>m</w:t>
            </w:r>
          </w:p>
        </w:tc>
        <w:tc>
          <w:tcPr>
            <w:tcW w:w="1021" w:type="dxa"/>
          </w:tcPr>
          <w:p w14:paraId="0FFAD4E9" w14:textId="77777777" w:rsidR="00897956" w:rsidRPr="00481D2D" w:rsidRDefault="00897956">
            <w:pPr>
              <w:pStyle w:val="TAL"/>
            </w:pPr>
            <w:r w:rsidRPr="00481D2D">
              <w:t>m</w:t>
            </w:r>
          </w:p>
        </w:tc>
        <w:tc>
          <w:tcPr>
            <w:tcW w:w="1021" w:type="dxa"/>
          </w:tcPr>
          <w:p w14:paraId="24C6A9D7" w14:textId="77777777" w:rsidR="00897956" w:rsidRPr="00481D2D" w:rsidRDefault="00897956">
            <w:pPr>
              <w:pStyle w:val="TAL"/>
            </w:pPr>
            <w:r w:rsidRPr="00481D2D">
              <w:t>[26] 21.4.6</w:t>
            </w:r>
          </w:p>
        </w:tc>
        <w:tc>
          <w:tcPr>
            <w:tcW w:w="1021" w:type="dxa"/>
            <w:gridSpan w:val="2"/>
          </w:tcPr>
          <w:p w14:paraId="746E639C" w14:textId="77777777" w:rsidR="00897956" w:rsidRPr="00481D2D" w:rsidRDefault="00897956">
            <w:pPr>
              <w:pStyle w:val="TAL"/>
            </w:pPr>
            <w:proofErr w:type="spellStart"/>
            <w:r w:rsidRPr="00481D2D">
              <w:t>i</w:t>
            </w:r>
            <w:proofErr w:type="spellEnd"/>
          </w:p>
        </w:tc>
        <w:tc>
          <w:tcPr>
            <w:tcW w:w="1021" w:type="dxa"/>
          </w:tcPr>
          <w:p w14:paraId="49F054F4" w14:textId="77777777" w:rsidR="00897956" w:rsidRPr="00481D2D" w:rsidRDefault="00897956">
            <w:pPr>
              <w:pStyle w:val="TAL"/>
            </w:pPr>
            <w:proofErr w:type="spellStart"/>
            <w:r w:rsidRPr="00481D2D">
              <w:t>i</w:t>
            </w:r>
            <w:proofErr w:type="spellEnd"/>
          </w:p>
        </w:tc>
      </w:tr>
      <w:tr w:rsidR="00897956" w:rsidRPr="00481D2D" w14:paraId="6D0135BE" w14:textId="77777777">
        <w:tc>
          <w:tcPr>
            <w:tcW w:w="851" w:type="dxa"/>
          </w:tcPr>
          <w:p w14:paraId="77CFCA03" w14:textId="77777777" w:rsidR="00897956" w:rsidRPr="00481D2D" w:rsidRDefault="00897956">
            <w:pPr>
              <w:pStyle w:val="TAL"/>
            </w:pPr>
            <w:r w:rsidRPr="00481D2D">
              <w:t>19</w:t>
            </w:r>
          </w:p>
        </w:tc>
        <w:tc>
          <w:tcPr>
            <w:tcW w:w="2665" w:type="dxa"/>
            <w:gridSpan w:val="2"/>
          </w:tcPr>
          <w:p w14:paraId="7985BB10" w14:textId="77777777" w:rsidR="00897956" w:rsidRPr="00481D2D" w:rsidRDefault="00897956">
            <w:pPr>
              <w:pStyle w:val="TAL"/>
            </w:pPr>
            <w:r w:rsidRPr="00481D2D">
              <w:t>406 (Not Acceptable)</w:t>
            </w:r>
          </w:p>
        </w:tc>
        <w:tc>
          <w:tcPr>
            <w:tcW w:w="1021" w:type="dxa"/>
            <w:gridSpan w:val="2"/>
          </w:tcPr>
          <w:p w14:paraId="1A665D42" w14:textId="77777777" w:rsidR="00897956" w:rsidRPr="00481D2D" w:rsidRDefault="00897956">
            <w:pPr>
              <w:pStyle w:val="TAL"/>
            </w:pPr>
            <w:r w:rsidRPr="00481D2D">
              <w:t>[26] 21.4.7</w:t>
            </w:r>
          </w:p>
        </w:tc>
        <w:tc>
          <w:tcPr>
            <w:tcW w:w="1021" w:type="dxa"/>
          </w:tcPr>
          <w:p w14:paraId="64147DF9" w14:textId="77777777" w:rsidR="00897956" w:rsidRPr="00481D2D" w:rsidRDefault="00897956">
            <w:pPr>
              <w:pStyle w:val="TAL"/>
            </w:pPr>
            <w:r w:rsidRPr="00481D2D">
              <w:t>m</w:t>
            </w:r>
          </w:p>
        </w:tc>
        <w:tc>
          <w:tcPr>
            <w:tcW w:w="1021" w:type="dxa"/>
          </w:tcPr>
          <w:p w14:paraId="0131A0DD" w14:textId="77777777" w:rsidR="00897956" w:rsidRPr="00481D2D" w:rsidRDefault="00897956">
            <w:pPr>
              <w:pStyle w:val="TAL"/>
            </w:pPr>
            <w:r w:rsidRPr="00481D2D">
              <w:t>m</w:t>
            </w:r>
          </w:p>
        </w:tc>
        <w:tc>
          <w:tcPr>
            <w:tcW w:w="1021" w:type="dxa"/>
          </w:tcPr>
          <w:p w14:paraId="67F4E4DF" w14:textId="77777777" w:rsidR="00897956" w:rsidRPr="00481D2D" w:rsidRDefault="00897956">
            <w:pPr>
              <w:pStyle w:val="TAL"/>
            </w:pPr>
            <w:r w:rsidRPr="00481D2D">
              <w:t>[26] 21.4.7</w:t>
            </w:r>
          </w:p>
        </w:tc>
        <w:tc>
          <w:tcPr>
            <w:tcW w:w="1021" w:type="dxa"/>
            <w:gridSpan w:val="2"/>
          </w:tcPr>
          <w:p w14:paraId="38FD2DC2" w14:textId="77777777" w:rsidR="00897956" w:rsidRPr="00481D2D" w:rsidRDefault="00897956">
            <w:pPr>
              <w:pStyle w:val="TAL"/>
            </w:pPr>
            <w:proofErr w:type="spellStart"/>
            <w:r w:rsidRPr="00481D2D">
              <w:t>i</w:t>
            </w:r>
            <w:proofErr w:type="spellEnd"/>
          </w:p>
        </w:tc>
        <w:tc>
          <w:tcPr>
            <w:tcW w:w="1021" w:type="dxa"/>
          </w:tcPr>
          <w:p w14:paraId="63D13C3F" w14:textId="77777777" w:rsidR="00897956" w:rsidRPr="00481D2D" w:rsidRDefault="00897956">
            <w:pPr>
              <w:pStyle w:val="TAL"/>
            </w:pPr>
            <w:proofErr w:type="spellStart"/>
            <w:r w:rsidRPr="00481D2D">
              <w:t>i</w:t>
            </w:r>
            <w:proofErr w:type="spellEnd"/>
          </w:p>
        </w:tc>
      </w:tr>
      <w:tr w:rsidR="00897956" w:rsidRPr="00481D2D" w14:paraId="7A178A50" w14:textId="77777777">
        <w:tc>
          <w:tcPr>
            <w:tcW w:w="851" w:type="dxa"/>
          </w:tcPr>
          <w:p w14:paraId="6277B9B3" w14:textId="77777777" w:rsidR="00897956" w:rsidRPr="00481D2D" w:rsidRDefault="00897956">
            <w:pPr>
              <w:pStyle w:val="TAL"/>
            </w:pPr>
            <w:bookmarkStart w:id="3264" w:name="proxy407"/>
            <w:r w:rsidRPr="00481D2D">
              <w:t>20</w:t>
            </w:r>
            <w:bookmarkEnd w:id="3264"/>
          </w:p>
        </w:tc>
        <w:tc>
          <w:tcPr>
            <w:tcW w:w="2665" w:type="dxa"/>
            <w:gridSpan w:val="2"/>
          </w:tcPr>
          <w:p w14:paraId="261BF5A6" w14:textId="77777777" w:rsidR="00897956" w:rsidRPr="00481D2D" w:rsidRDefault="00897956">
            <w:pPr>
              <w:pStyle w:val="TAL"/>
            </w:pPr>
            <w:r w:rsidRPr="00481D2D">
              <w:t>407 (Proxy Authentication Required)</w:t>
            </w:r>
          </w:p>
        </w:tc>
        <w:tc>
          <w:tcPr>
            <w:tcW w:w="1021" w:type="dxa"/>
            <w:gridSpan w:val="2"/>
          </w:tcPr>
          <w:p w14:paraId="19ABB12E" w14:textId="77777777" w:rsidR="00897956" w:rsidRPr="00481D2D" w:rsidRDefault="00897956">
            <w:pPr>
              <w:pStyle w:val="TAL"/>
            </w:pPr>
            <w:r w:rsidRPr="00481D2D">
              <w:t>[26] 21.4.8</w:t>
            </w:r>
          </w:p>
        </w:tc>
        <w:tc>
          <w:tcPr>
            <w:tcW w:w="1021" w:type="dxa"/>
          </w:tcPr>
          <w:p w14:paraId="6AB8FD50" w14:textId="77777777" w:rsidR="00897956" w:rsidRPr="00481D2D" w:rsidRDefault="00897956">
            <w:pPr>
              <w:pStyle w:val="TAL"/>
            </w:pPr>
            <w:r w:rsidRPr="00481D2D">
              <w:t>m</w:t>
            </w:r>
          </w:p>
        </w:tc>
        <w:tc>
          <w:tcPr>
            <w:tcW w:w="1021" w:type="dxa"/>
          </w:tcPr>
          <w:p w14:paraId="55DACA77" w14:textId="77777777" w:rsidR="00897956" w:rsidRPr="00481D2D" w:rsidRDefault="00897956">
            <w:pPr>
              <w:pStyle w:val="TAL"/>
            </w:pPr>
            <w:r w:rsidRPr="00481D2D">
              <w:t>m</w:t>
            </w:r>
          </w:p>
        </w:tc>
        <w:tc>
          <w:tcPr>
            <w:tcW w:w="1021" w:type="dxa"/>
          </w:tcPr>
          <w:p w14:paraId="4596205B" w14:textId="77777777" w:rsidR="00897956" w:rsidRPr="00481D2D" w:rsidRDefault="00897956">
            <w:pPr>
              <w:pStyle w:val="TAL"/>
            </w:pPr>
            <w:r w:rsidRPr="00481D2D">
              <w:t>[26] 21.4.8</w:t>
            </w:r>
          </w:p>
        </w:tc>
        <w:tc>
          <w:tcPr>
            <w:tcW w:w="1021" w:type="dxa"/>
            <w:gridSpan w:val="2"/>
          </w:tcPr>
          <w:p w14:paraId="2B6416D4" w14:textId="77777777" w:rsidR="00897956" w:rsidRPr="00481D2D" w:rsidRDefault="00897956">
            <w:pPr>
              <w:pStyle w:val="TAL"/>
            </w:pPr>
            <w:proofErr w:type="spellStart"/>
            <w:r w:rsidRPr="00481D2D">
              <w:t>i</w:t>
            </w:r>
            <w:proofErr w:type="spellEnd"/>
          </w:p>
        </w:tc>
        <w:tc>
          <w:tcPr>
            <w:tcW w:w="1021" w:type="dxa"/>
          </w:tcPr>
          <w:p w14:paraId="39CC9FB4" w14:textId="77777777" w:rsidR="00897956" w:rsidRPr="00481D2D" w:rsidRDefault="00897956">
            <w:pPr>
              <w:pStyle w:val="TAL"/>
            </w:pPr>
            <w:proofErr w:type="spellStart"/>
            <w:r w:rsidRPr="00481D2D">
              <w:t>i</w:t>
            </w:r>
            <w:proofErr w:type="spellEnd"/>
          </w:p>
        </w:tc>
      </w:tr>
      <w:tr w:rsidR="00897956" w:rsidRPr="00481D2D" w14:paraId="114204D8" w14:textId="77777777">
        <w:tc>
          <w:tcPr>
            <w:tcW w:w="851" w:type="dxa"/>
          </w:tcPr>
          <w:p w14:paraId="74221BAA" w14:textId="77777777" w:rsidR="00897956" w:rsidRPr="00481D2D" w:rsidRDefault="00897956">
            <w:pPr>
              <w:pStyle w:val="TAL"/>
            </w:pPr>
            <w:r w:rsidRPr="00481D2D">
              <w:t>21</w:t>
            </w:r>
          </w:p>
        </w:tc>
        <w:tc>
          <w:tcPr>
            <w:tcW w:w="2665" w:type="dxa"/>
            <w:gridSpan w:val="2"/>
          </w:tcPr>
          <w:p w14:paraId="5B8C4BA8" w14:textId="77777777" w:rsidR="00897956" w:rsidRPr="00481D2D" w:rsidRDefault="00897956">
            <w:pPr>
              <w:pStyle w:val="TAL"/>
            </w:pPr>
            <w:r w:rsidRPr="00481D2D">
              <w:t>408 (Request Timeout)</w:t>
            </w:r>
          </w:p>
        </w:tc>
        <w:tc>
          <w:tcPr>
            <w:tcW w:w="1021" w:type="dxa"/>
            <w:gridSpan w:val="2"/>
          </w:tcPr>
          <w:p w14:paraId="303F5276" w14:textId="77777777" w:rsidR="00897956" w:rsidRPr="00481D2D" w:rsidRDefault="00897956">
            <w:pPr>
              <w:pStyle w:val="TAL"/>
            </w:pPr>
            <w:r w:rsidRPr="00481D2D">
              <w:t>[26] 21.4.9</w:t>
            </w:r>
          </w:p>
        </w:tc>
        <w:tc>
          <w:tcPr>
            <w:tcW w:w="1021" w:type="dxa"/>
          </w:tcPr>
          <w:p w14:paraId="084B37F6" w14:textId="77777777" w:rsidR="00897956" w:rsidRPr="00481D2D" w:rsidRDefault="00897956">
            <w:pPr>
              <w:pStyle w:val="TAL"/>
            </w:pPr>
            <w:r w:rsidRPr="00481D2D">
              <w:t>c3</w:t>
            </w:r>
          </w:p>
        </w:tc>
        <w:tc>
          <w:tcPr>
            <w:tcW w:w="1021" w:type="dxa"/>
          </w:tcPr>
          <w:p w14:paraId="48AE8998" w14:textId="77777777" w:rsidR="00897956" w:rsidRPr="00481D2D" w:rsidRDefault="00897956">
            <w:pPr>
              <w:pStyle w:val="TAL"/>
            </w:pPr>
            <w:r w:rsidRPr="00481D2D">
              <w:t>c3</w:t>
            </w:r>
          </w:p>
        </w:tc>
        <w:tc>
          <w:tcPr>
            <w:tcW w:w="1021" w:type="dxa"/>
          </w:tcPr>
          <w:p w14:paraId="6AE17305" w14:textId="77777777" w:rsidR="00897956" w:rsidRPr="00481D2D" w:rsidRDefault="00897956">
            <w:pPr>
              <w:pStyle w:val="TAL"/>
            </w:pPr>
            <w:r w:rsidRPr="00481D2D">
              <w:t>[26] 21.4.9</w:t>
            </w:r>
          </w:p>
        </w:tc>
        <w:tc>
          <w:tcPr>
            <w:tcW w:w="1021" w:type="dxa"/>
            <w:gridSpan w:val="2"/>
          </w:tcPr>
          <w:p w14:paraId="660668BF" w14:textId="77777777" w:rsidR="00897956" w:rsidRPr="00481D2D" w:rsidRDefault="00897956">
            <w:pPr>
              <w:pStyle w:val="TAL"/>
            </w:pPr>
            <w:proofErr w:type="spellStart"/>
            <w:r w:rsidRPr="00481D2D">
              <w:t>i</w:t>
            </w:r>
            <w:proofErr w:type="spellEnd"/>
          </w:p>
        </w:tc>
        <w:tc>
          <w:tcPr>
            <w:tcW w:w="1021" w:type="dxa"/>
          </w:tcPr>
          <w:p w14:paraId="1EED50D0" w14:textId="77777777" w:rsidR="00897956" w:rsidRPr="00481D2D" w:rsidRDefault="00897956">
            <w:pPr>
              <w:pStyle w:val="TAL"/>
            </w:pPr>
            <w:proofErr w:type="spellStart"/>
            <w:r w:rsidRPr="00481D2D">
              <w:t>i</w:t>
            </w:r>
            <w:proofErr w:type="spellEnd"/>
          </w:p>
        </w:tc>
      </w:tr>
      <w:tr w:rsidR="00897956" w:rsidRPr="00481D2D" w14:paraId="1A0F650E" w14:textId="77777777">
        <w:tc>
          <w:tcPr>
            <w:tcW w:w="851" w:type="dxa"/>
          </w:tcPr>
          <w:p w14:paraId="2CC09EAC" w14:textId="77777777" w:rsidR="00897956" w:rsidRPr="00481D2D" w:rsidRDefault="00897956">
            <w:pPr>
              <w:pStyle w:val="TAL"/>
            </w:pPr>
            <w:r w:rsidRPr="00481D2D">
              <w:t>22</w:t>
            </w:r>
          </w:p>
        </w:tc>
        <w:tc>
          <w:tcPr>
            <w:tcW w:w="2665" w:type="dxa"/>
            <w:gridSpan w:val="2"/>
          </w:tcPr>
          <w:p w14:paraId="7493FBE8" w14:textId="77777777" w:rsidR="00897956" w:rsidRPr="00481D2D" w:rsidRDefault="00897956">
            <w:pPr>
              <w:pStyle w:val="TAL"/>
            </w:pPr>
            <w:r w:rsidRPr="00481D2D">
              <w:t>410 (Gone)</w:t>
            </w:r>
          </w:p>
        </w:tc>
        <w:tc>
          <w:tcPr>
            <w:tcW w:w="1021" w:type="dxa"/>
            <w:gridSpan w:val="2"/>
          </w:tcPr>
          <w:p w14:paraId="6C33E1CC" w14:textId="77777777" w:rsidR="00897956" w:rsidRPr="00481D2D" w:rsidRDefault="00897956">
            <w:pPr>
              <w:pStyle w:val="TAL"/>
            </w:pPr>
            <w:r w:rsidRPr="00481D2D">
              <w:t>[26] 21.4.10</w:t>
            </w:r>
          </w:p>
        </w:tc>
        <w:tc>
          <w:tcPr>
            <w:tcW w:w="1021" w:type="dxa"/>
          </w:tcPr>
          <w:p w14:paraId="1D6A4C51" w14:textId="77777777" w:rsidR="00897956" w:rsidRPr="00481D2D" w:rsidRDefault="00897956">
            <w:pPr>
              <w:pStyle w:val="TAL"/>
            </w:pPr>
            <w:r w:rsidRPr="00481D2D">
              <w:t>m</w:t>
            </w:r>
          </w:p>
        </w:tc>
        <w:tc>
          <w:tcPr>
            <w:tcW w:w="1021" w:type="dxa"/>
          </w:tcPr>
          <w:p w14:paraId="11FE86FC" w14:textId="77777777" w:rsidR="00897956" w:rsidRPr="00481D2D" w:rsidRDefault="00897956">
            <w:pPr>
              <w:pStyle w:val="TAL"/>
            </w:pPr>
            <w:r w:rsidRPr="00481D2D">
              <w:t>m</w:t>
            </w:r>
          </w:p>
        </w:tc>
        <w:tc>
          <w:tcPr>
            <w:tcW w:w="1021" w:type="dxa"/>
          </w:tcPr>
          <w:p w14:paraId="6C8D36EE" w14:textId="77777777" w:rsidR="00897956" w:rsidRPr="00481D2D" w:rsidRDefault="00897956">
            <w:pPr>
              <w:pStyle w:val="TAL"/>
            </w:pPr>
            <w:r w:rsidRPr="00481D2D">
              <w:t>[26] 21.4.10</w:t>
            </w:r>
          </w:p>
        </w:tc>
        <w:tc>
          <w:tcPr>
            <w:tcW w:w="1021" w:type="dxa"/>
            <w:gridSpan w:val="2"/>
          </w:tcPr>
          <w:p w14:paraId="008129F2" w14:textId="77777777" w:rsidR="00897956" w:rsidRPr="00481D2D" w:rsidRDefault="00897956">
            <w:pPr>
              <w:pStyle w:val="TAL"/>
            </w:pPr>
            <w:proofErr w:type="spellStart"/>
            <w:r w:rsidRPr="00481D2D">
              <w:t>i</w:t>
            </w:r>
            <w:proofErr w:type="spellEnd"/>
          </w:p>
        </w:tc>
        <w:tc>
          <w:tcPr>
            <w:tcW w:w="1021" w:type="dxa"/>
          </w:tcPr>
          <w:p w14:paraId="7632E886" w14:textId="77777777" w:rsidR="00897956" w:rsidRPr="00481D2D" w:rsidRDefault="00897956">
            <w:pPr>
              <w:pStyle w:val="TAL"/>
            </w:pPr>
            <w:proofErr w:type="spellStart"/>
            <w:r w:rsidRPr="00481D2D">
              <w:t>i</w:t>
            </w:r>
            <w:proofErr w:type="spellEnd"/>
          </w:p>
        </w:tc>
      </w:tr>
      <w:tr w:rsidR="00897956" w:rsidRPr="00481D2D" w14:paraId="6C73372D" w14:textId="77777777">
        <w:tc>
          <w:tcPr>
            <w:tcW w:w="851" w:type="dxa"/>
          </w:tcPr>
          <w:p w14:paraId="5BA47937" w14:textId="77777777" w:rsidR="00897956" w:rsidRPr="00481D2D" w:rsidRDefault="00897956">
            <w:pPr>
              <w:pStyle w:val="TAL"/>
            </w:pPr>
            <w:r w:rsidRPr="00481D2D">
              <w:t>22A</w:t>
            </w:r>
          </w:p>
        </w:tc>
        <w:tc>
          <w:tcPr>
            <w:tcW w:w="2665" w:type="dxa"/>
            <w:gridSpan w:val="2"/>
          </w:tcPr>
          <w:p w14:paraId="4FCB167C" w14:textId="77777777" w:rsidR="00897956" w:rsidRPr="00481D2D" w:rsidRDefault="00897956">
            <w:pPr>
              <w:pStyle w:val="TAL"/>
            </w:pPr>
            <w:r w:rsidRPr="00481D2D">
              <w:t>412 (Conditional Request Failed)</w:t>
            </w:r>
          </w:p>
        </w:tc>
        <w:tc>
          <w:tcPr>
            <w:tcW w:w="1021" w:type="dxa"/>
            <w:gridSpan w:val="2"/>
          </w:tcPr>
          <w:p w14:paraId="3D2A7547" w14:textId="77777777" w:rsidR="00897956" w:rsidRPr="00481D2D" w:rsidRDefault="00897956">
            <w:pPr>
              <w:pStyle w:val="TAL"/>
            </w:pPr>
            <w:r w:rsidRPr="00481D2D">
              <w:t>[70] 11.2.1</w:t>
            </w:r>
          </w:p>
        </w:tc>
        <w:tc>
          <w:tcPr>
            <w:tcW w:w="1021" w:type="dxa"/>
          </w:tcPr>
          <w:p w14:paraId="20E203A8" w14:textId="77777777" w:rsidR="00897956" w:rsidRPr="00481D2D" w:rsidRDefault="00897956">
            <w:pPr>
              <w:pStyle w:val="TAL"/>
            </w:pPr>
            <w:r w:rsidRPr="00481D2D">
              <w:t>c20</w:t>
            </w:r>
          </w:p>
        </w:tc>
        <w:tc>
          <w:tcPr>
            <w:tcW w:w="1021" w:type="dxa"/>
          </w:tcPr>
          <w:p w14:paraId="19B2F5DC" w14:textId="77777777" w:rsidR="00897956" w:rsidRPr="00481D2D" w:rsidRDefault="00897956">
            <w:pPr>
              <w:pStyle w:val="TAL"/>
            </w:pPr>
            <w:r w:rsidRPr="00481D2D">
              <w:t>c20</w:t>
            </w:r>
          </w:p>
        </w:tc>
        <w:tc>
          <w:tcPr>
            <w:tcW w:w="1021" w:type="dxa"/>
          </w:tcPr>
          <w:p w14:paraId="018ECABF" w14:textId="77777777" w:rsidR="00897956" w:rsidRPr="00481D2D" w:rsidRDefault="00897956">
            <w:pPr>
              <w:pStyle w:val="TAL"/>
            </w:pPr>
            <w:r w:rsidRPr="00481D2D">
              <w:t>[70] 11.2.1</w:t>
            </w:r>
          </w:p>
        </w:tc>
        <w:tc>
          <w:tcPr>
            <w:tcW w:w="1021" w:type="dxa"/>
            <w:gridSpan w:val="2"/>
          </w:tcPr>
          <w:p w14:paraId="5E04C259" w14:textId="77777777" w:rsidR="00897956" w:rsidRPr="00481D2D" w:rsidRDefault="00897956">
            <w:pPr>
              <w:pStyle w:val="TAL"/>
            </w:pPr>
            <w:r w:rsidRPr="00481D2D">
              <w:t>c19</w:t>
            </w:r>
          </w:p>
        </w:tc>
        <w:tc>
          <w:tcPr>
            <w:tcW w:w="1021" w:type="dxa"/>
          </w:tcPr>
          <w:p w14:paraId="77A0BCAD" w14:textId="77777777" w:rsidR="00897956" w:rsidRPr="00481D2D" w:rsidRDefault="00897956">
            <w:pPr>
              <w:pStyle w:val="TAL"/>
            </w:pPr>
            <w:r w:rsidRPr="00481D2D">
              <w:t>c19</w:t>
            </w:r>
          </w:p>
        </w:tc>
      </w:tr>
      <w:tr w:rsidR="00897956" w:rsidRPr="00481D2D" w14:paraId="182BB26C" w14:textId="77777777">
        <w:tc>
          <w:tcPr>
            <w:tcW w:w="851" w:type="dxa"/>
          </w:tcPr>
          <w:p w14:paraId="1B189CC8" w14:textId="77777777" w:rsidR="00897956" w:rsidRPr="00481D2D" w:rsidRDefault="00897956">
            <w:pPr>
              <w:pStyle w:val="TAL"/>
            </w:pPr>
            <w:bookmarkStart w:id="3265" w:name="proxy413"/>
            <w:r w:rsidRPr="00481D2D">
              <w:t>23</w:t>
            </w:r>
            <w:bookmarkEnd w:id="3265"/>
          </w:p>
        </w:tc>
        <w:tc>
          <w:tcPr>
            <w:tcW w:w="2665" w:type="dxa"/>
            <w:gridSpan w:val="2"/>
          </w:tcPr>
          <w:p w14:paraId="1A4359A2" w14:textId="77777777" w:rsidR="00897956" w:rsidRPr="00481D2D" w:rsidRDefault="00897956">
            <w:pPr>
              <w:pStyle w:val="TAL"/>
            </w:pPr>
            <w:r w:rsidRPr="00481D2D">
              <w:t>413 (Request Entity Too Large)</w:t>
            </w:r>
          </w:p>
        </w:tc>
        <w:tc>
          <w:tcPr>
            <w:tcW w:w="1021" w:type="dxa"/>
            <w:gridSpan w:val="2"/>
          </w:tcPr>
          <w:p w14:paraId="24D25F70" w14:textId="77777777" w:rsidR="00897956" w:rsidRPr="00481D2D" w:rsidRDefault="00897956">
            <w:pPr>
              <w:pStyle w:val="TAL"/>
            </w:pPr>
            <w:r w:rsidRPr="00481D2D">
              <w:t>[26] 21.4.11</w:t>
            </w:r>
          </w:p>
        </w:tc>
        <w:tc>
          <w:tcPr>
            <w:tcW w:w="1021" w:type="dxa"/>
          </w:tcPr>
          <w:p w14:paraId="35A41F62" w14:textId="77777777" w:rsidR="00897956" w:rsidRPr="00481D2D" w:rsidRDefault="00897956">
            <w:pPr>
              <w:pStyle w:val="TAL"/>
            </w:pPr>
            <w:r w:rsidRPr="00481D2D">
              <w:t>m</w:t>
            </w:r>
          </w:p>
        </w:tc>
        <w:tc>
          <w:tcPr>
            <w:tcW w:w="1021" w:type="dxa"/>
          </w:tcPr>
          <w:p w14:paraId="7454C851" w14:textId="77777777" w:rsidR="00897956" w:rsidRPr="00481D2D" w:rsidRDefault="00897956">
            <w:pPr>
              <w:pStyle w:val="TAL"/>
            </w:pPr>
            <w:r w:rsidRPr="00481D2D">
              <w:t>m</w:t>
            </w:r>
          </w:p>
        </w:tc>
        <w:tc>
          <w:tcPr>
            <w:tcW w:w="1021" w:type="dxa"/>
          </w:tcPr>
          <w:p w14:paraId="7395C3D5" w14:textId="77777777" w:rsidR="00897956" w:rsidRPr="00481D2D" w:rsidRDefault="00897956">
            <w:pPr>
              <w:pStyle w:val="TAL"/>
            </w:pPr>
            <w:r w:rsidRPr="00481D2D">
              <w:t>[26] 21.4.11</w:t>
            </w:r>
          </w:p>
        </w:tc>
        <w:tc>
          <w:tcPr>
            <w:tcW w:w="1021" w:type="dxa"/>
            <w:gridSpan w:val="2"/>
          </w:tcPr>
          <w:p w14:paraId="5386BEAF" w14:textId="77777777" w:rsidR="00897956" w:rsidRPr="00481D2D" w:rsidRDefault="00897956">
            <w:pPr>
              <w:pStyle w:val="TAL"/>
            </w:pPr>
            <w:proofErr w:type="spellStart"/>
            <w:r w:rsidRPr="00481D2D">
              <w:t>i</w:t>
            </w:r>
            <w:proofErr w:type="spellEnd"/>
          </w:p>
        </w:tc>
        <w:tc>
          <w:tcPr>
            <w:tcW w:w="1021" w:type="dxa"/>
          </w:tcPr>
          <w:p w14:paraId="734E2699" w14:textId="77777777" w:rsidR="00897956" w:rsidRPr="00481D2D" w:rsidRDefault="00897956">
            <w:pPr>
              <w:pStyle w:val="TAL"/>
            </w:pPr>
            <w:proofErr w:type="spellStart"/>
            <w:r w:rsidRPr="00481D2D">
              <w:t>i</w:t>
            </w:r>
            <w:proofErr w:type="spellEnd"/>
          </w:p>
        </w:tc>
      </w:tr>
      <w:tr w:rsidR="00897956" w:rsidRPr="00481D2D" w14:paraId="4E0EA231" w14:textId="77777777">
        <w:tc>
          <w:tcPr>
            <w:tcW w:w="851" w:type="dxa"/>
          </w:tcPr>
          <w:p w14:paraId="5F689001" w14:textId="77777777" w:rsidR="00897956" w:rsidRPr="00481D2D" w:rsidRDefault="00897956">
            <w:pPr>
              <w:pStyle w:val="TAL"/>
            </w:pPr>
            <w:r w:rsidRPr="00481D2D">
              <w:t>24</w:t>
            </w:r>
          </w:p>
        </w:tc>
        <w:tc>
          <w:tcPr>
            <w:tcW w:w="2665" w:type="dxa"/>
            <w:gridSpan w:val="2"/>
          </w:tcPr>
          <w:p w14:paraId="49696E19" w14:textId="77777777" w:rsidR="00897956" w:rsidRPr="00481D2D" w:rsidRDefault="00897956">
            <w:pPr>
              <w:pStyle w:val="TAL"/>
            </w:pPr>
            <w:r w:rsidRPr="00481D2D">
              <w:t>414 (Request-</w:t>
            </w:r>
            <w:smartTag w:uri="urn:schemas-microsoft-com:office:smarttags" w:element="stockticker">
              <w:r w:rsidRPr="00481D2D">
                <w:t>URI</w:t>
              </w:r>
            </w:smartTag>
            <w:r w:rsidRPr="00481D2D">
              <w:t xml:space="preserve"> Too Large)</w:t>
            </w:r>
          </w:p>
        </w:tc>
        <w:tc>
          <w:tcPr>
            <w:tcW w:w="1021" w:type="dxa"/>
            <w:gridSpan w:val="2"/>
          </w:tcPr>
          <w:p w14:paraId="6CB198F6" w14:textId="77777777" w:rsidR="00897956" w:rsidRPr="00481D2D" w:rsidRDefault="00897956">
            <w:pPr>
              <w:pStyle w:val="TAL"/>
            </w:pPr>
            <w:r w:rsidRPr="00481D2D">
              <w:t>[26] 21.4.12</w:t>
            </w:r>
          </w:p>
        </w:tc>
        <w:tc>
          <w:tcPr>
            <w:tcW w:w="1021" w:type="dxa"/>
          </w:tcPr>
          <w:p w14:paraId="7445F413" w14:textId="77777777" w:rsidR="00897956" w:rsidRPr="00481D2D" w:rsidRDefault="00897956">
            <w:pPr>
              <w:pStyle w:val="TAL"/>
            </w:pPr>
            <w:r w:rsidRPr="00481D2D">
              <w:t>m</w:t>
            </w:r>
          </w:p>
        </w:tc>
        <w:tc>
          <w:tcPr>
            <w:tcW w:w="1021" w:type="dxa"/>
          </w:tcPr>
          <w:p w14:paraId="3AB16D85" w14:textId="77777777" w:rsidR="00897956" w:rsidRPr="00481D2D" w:rsidRDefault="00897956">
            <w:pPr>
              <w:pStyle w:val="TAL"/>
            </w:pPr>
            <w:r w:rsidRPr="00481D2D">
              <w:t>m</w:t>
            </w:r>
          </w:p>
        </w:tc>
        <w:tc>
          <w:tcPr>
            <w:tcW w:w="1021" w:type="dxa"/>
          </w:tcPr>
          <w:p w14:paraId="43C36175" w14:textId="77777777" w:rsidR="00897956" w:rsidRPr="00481D2D" w:rsidRDefault="00897956">
            <w:pPr>
              <w:pStyle w:val="TAL"/>
            </w:pPr>
            <w:r w:rsidRPr="00481D2D">
              <w:t>[26] 21.4.12</w:t>
            </w:r>
          </w:p>
        </w:tc>
        <w:tc>
          <w:tcPr>
            <w:tcW w:w="1021" w:type="dxa"/>
            <w:gridSpan w:val="2"/>
          </w:tcPr>
          <w:p w14:paraId="397E8CB0" w14:textId="77777777" w:rsidR="00897956" w:rsidRPr="00481D2D" w:rsidRDefault="00897956">
            <w:pPr>
              <w:pStyle w:val="TAL"/>
            </w:pPr>
            <w:proofErr w:type="spellStart"/>
            <w:r w:rsidRPr="00481D2D">
              <w:t>i</w:t>
            </w:r>
            <w:proofErr w:type="spellEnd"/>
          </w:p>
        </w:tc>
        <w:tc>
          <w:tcPr>
            <w:tcW w:w="1021" w:type="dxa"/>
          </w:tcPr>
          <w:p w14:paraId="46E804D8" w14:textId="77777777" w:rsidR="00897956" w:rsidRPr="00481D2D" w:rsidRDefault="00897956">
            <w:pPr>
              <w:pStyle w:val="TAL"/>
            </w:pPr>
            <w:proofErr w:type="spellStart"/>
            <w:r w:rsidRPr="00481D2D">
              <w:t>i</w:t>
            </w:r>
            <w:proofErr w:type="spellEnd"/>
          </w:p>
        </w:tc>
      </w:tr>
      <w:tr w:rsidR="00897956" w:rsidRPr="00481D2D" w14:paraId="52538B12" w14:textId="77777777">
        <w:tc>
          <w:tcPr>
            <w:tcW w:w="851" w:type="dxa"/>
          </w:tcPr>
          <w:p w14:paraId="227115D5" w14:textId="77777777" w:rsidR="00897956" w:rsidRPr="00481D2D" w:rsidRDefault="00897956">
            <w:pPr>
              <w:pStyle w:val="TAL"/>
            </w:pPr>
            <w:bookmarkStart w:id="3266" w:name="proxy415"/>
            <w:r w:rsidRPr="00481D2D">
              <w:t>25</w:t>
            </w:r>
            <w:bookmarkEnd w:id="3266"/>
          </w:p>
        </w:tc>
        <w:tc>
          <w:tcPr>
            <w:tcW w:w="2665" w:type="dxa"/>
            <w:gridSpan w:val="2"/>
          </w:tcPr>
          <w:p w14:paraId="675F52A9" w14:textId="77777777" w:rsidR="00897956" w:rsidRPr="00481D2D" w:rsidRDefault="00897956">
            <w:pPr>
              <w:pStyle w:val="TAL"/>
            </w:pPr>
            <w:r w:rsidRPr="00481D2D">
              <w:t>415 (Unsupported Media Type)</w:t>
            </w:r>
          </w:p>
        </w:tc>
        <w:tc>
          <w:tcPr>
            <w:tcW w:w="1021" w:type="dxa"/>
            <w:gridSpan w:val="2"/>
          </w:tcPr>
          <w:p w14:paraId="4EF305C5" w14:textId="77777777" w:rsidR="00897956" w:rsidRPr="00481D2D" w:rsidRDefault="00897956">
            <w:pPr>
              <w:pStyle w:val="TAL"/>
            </w:pPr>
            <w:r w:rsidRPr="00481D2D">
              <w:t>[26] 21.4.13</w:t>
            </w:r>
          </w:p>
        </w:tc>
        <w:tc>
          <w:tcPr>
            <w:tcW w:w="1021" w:type="dxa"/>
          </w:tcPr>
          <w:p w14:paraId="5C313161" w14:textId="77777777" w:rsidR="00897956" w:rsidRPr="00481D2D" w:rsidRDefault="00897956">
            <w:pPr>
              <w:pStyle w:val="TAL"/>
            </w:pPr>
            <w:r w:rsidRPr="00481D2D">
              <w:t>m</w:t>
            </w:r>
          </w:p>
        </w:tc>
        <w:tc>
          <w:tcPr>
            <w:tcW w:w="1021" w:type="dxa"/>
          </w:tcPr>
          <w:p w14:paraId="664035C5" w14:textId="77777777" w:rsidR="00897956" w:rsidRPr="00481D2D" w:rsidRDefault="00897956">
            <w:pPr>
              <w:pStyle w:val="TAL"/>
            </w:pPr>
            <w:r w:rsidRPr="00481D2D">
              <w:t>m</w:t>
            </w:r>
          </w:p>
        </w:tc>
        <w:tc>
          <w:tcPr>
            <w:tcW w:w="1021" w:type="dxa"/>
          </w:tcPr>
          <w:p w14:paraId="485BB71C" w14:textId="77777777" w:rsidR="00897956" w:rsidRPr="00481D2D" w:rsidRDefault="00897956">
            <w:pPr>
              <w:pStyle w:val="TAL"/>
            </w:pPr>
            <w:r w:rsidRPr="00481D2D">
              <w:t>[26] 21.4.13</w:t>
            </w:r>
          </w:p>
        </w:tc>
        <w:tc>
          <w:tcPr>
            <w:tcW w:w="1021" w:type="dxa"/>
            <w:gridSpan w:val="2"/>
          </w:tcPr>
          <w:p w14:paraId="018C8046" w14:textId="77777777" w:rsidR="00897956" w:rsidRPr="00481D2D" w:rsidRDefault="00897956">
            <w:pPr>
              <w:pStyle w:val="TAL"/>
            </w:pPr>
            <w:proofErr w:type="spellStart"/>
            <w:r w:rsidRPr="00481D2D">
              <w:t>i</w:t>
            </w:r>
            <w:proofErr w:type="spellEnd"/>
          </w:p>
        </w:tc>
        <w:tc>
          <w:tcPr>
            <w:tcW w:w="1021" w:type="dxa"/>
          </w:tcPr>
          <w:p w14:paraId="06219B68" w14:textId="77777777" w:rsidR="00897956" w:rsidRPr="00481D2D" w:rsidRDefault="00897956">
            <w:pPr>
              <w:pStyle w:val="TAL"/>
            </w:pPr>
            <w:proofErr w:type="spellStart"/>
            <w:r w:rsidRPr="00481D2D">
              <w:t>i</w:t>
            </w:r>
            <w:proofErr w:type="spellEnd"/>
          </w:p>
        </w:tc>
      </w:tr>
      <w:tr w:rsidR="00897956" w:rsidRPr="00481D2D" w14:paraId="44332ADF" w14:textId="77777777">
        <w:tc>
          <w:tcPr>
            <w:tcW w:w="851" w:type="dxa"/>
          </w:tcPr>
          <w:p w14:paraId="6A0B0FE8" w14:textId="77777777" w:rsidR="00897956" w:rsidRPr="00481D2D" w:rsidRDefault="00897956">
            <w:pPr>
              <w:pStyle w:val="TAL"/>
            </w:pPr>
            <w:r w:rsidRPr="00481D2D">
              <w:t>26</w:t>
            </w:r>
          </w:p>
        </w:tc>
        <w:tc>
          <w:tcPr>
            <w:tcW w:w="2665" w:type="dxa"/>
            <w:gridSpan w:val="2"/>
          </w:tcPr>
          <w:p w14:paraId="456E141E" w14:textId="77777777" w:rsidR="00897956" w:rsidRPr="00481D2D" w:rsidRDefault="00897956">
            <w:pPr>
              <w:pStyle w:val="TAL"/>
            </w:pPr>
            <w:r w:rsidRPr="00481D2D">
              <w:t xml:space="preserve">416 (Unsupported </w:t>
            </w:r>
            <w:smartTag w:uri="urn:schemas-microsoft-com:office:smarttags" w:element="stockticker">
              <w:r w:rsidRPr="00481D2D">
                <w:t>URI</w:t>
              </w:r>
            </w:smartTag>
            <w:r w:rsidRPr="00481D2D">
              <w:t xml:space="preserve"> Scheme)</w:t>
            </w:r>
          </w:p>
        </w:tc>
        <w:tc>
          <w:tcPr>
            <w:tcW w:w="1021" w:type="dxa"/>
            <w:gridSpan w:val="2"/>
          </w:tcPr>
          <w:p w14:paraId="2B069EC3" w14:textId="77777777" w:rsidR="00897956" w:rsidRPr="00481D2D" w:rsidRDefault="00897956">
            <w:pPr>
              <w:pStyle w:val="TAL"/>
            </w:pPr>
            <w:r w:rsidRPr="00481D2D">
              <w:t>[26] 21.4.14</w:t>
            </w:r>
          </w:p>
        </w:tc>
        <w:tc>
          <w:tcPr>
            <w:tcW w:w="1021" w:type="dxa"/>
          </w:tcPr>
          <w:p w14:paraId="38056CD7" w14:textId="77777777" w:rsidR="00897956" w:rsidRPr="00481D2D" w:rsidRDefault="00897956">
            <w:pPr>
              <w:pStyle w:val="TAL"/>
            </w:pPr>
            <w:r w:rsidRPr="00481D2D">
              <w:t>m</w:t>
            </w:r>
          </w:p>
        </w:tc>
        <w:tc>
          <w:tcPr>
            <w:tcW w:w="1021" w:type="dxa"/>
          </w:tcPr>
          <w:p w14:paraId="432D5151" w14:textId="77777777" w:rsidR="00897956" w:rsidRPr="00481D2D" w:rsidRDefault="00897956">
            <w:pPr>
              <w:pStyle w:val="TAL"/>
            </w:pPr>
            <w:r w:rsidRPr="00481D2D">
              <w:t>m</w:t>
            </w:r>
          </w:p>
        </w:tc>
        <w:tc>
          <w:tcPr>
            <w:tcW w:w="1021" w:type="dxa"/>
          </w:tcPr>
          <w:p w14:paraId="3C9568C4" w14:textId="77777777" w:rsidR="00897956" w:rsidRPr="00481D2D" w:rsidRDefault="00897956">
            <w:pPr>
              <w:pStyle w:val="TAL"/>
            </w:pPr>
            <w:r w:rsidRPr="00481D2D">
              <w:t>[26] 21.4.14</w:t>
            </w:r>
          </w:p>
        </w:tc>
        <w:tc>
          <w:tcPr>
            <w:tcW w:w="1021" w:type="dxa"/>
            <w:gridSpan w:val="2"/>
          </w:tcPr>
          <w:p w14:paraId="4AE106F6" w14:textId="77777777" w:rsidR="00897956" w:rsidRPr="00481D2D" w:rsidRDefault="00897956">
            <w:pPr>
              <w:pStyle w:val="TAL"/>
            </w:pPr>
            <w:proofErr w:type="spellStart"/>
            <w:r w:rsidRPr="00481D2D">
              <w:t>i</w:t>
            </w:r>
            <w:proofErr w:type="spellEnd"/>
          </w:p>
        </w:tc>
        <w:tc>
          <w:tcPr>
            <w:tcW w:w="1021" w:type="dxa"/>
          </w:tcPr>
          <w:p w14:paraId="35D4EA74" w14:textId="77777777" w:rsidR="00897956" w:rsidRPr="00481D2D" w:rsidRDefault="00897956">
            <w:pPr>
              <w:pStyle w:val="TAL"/>
            </w:pPr>
            <w:proofErr w:type="spellStart"/>
            <w:r w:rsidRPr="00481D2D">
              <w:t>i</w:t>
            </w:r>
            <w:proofErr w:type="spellEnd"/>
          </w:p>
        </w:tc>
      </w:tr>
      <w:tr w:rsidR="00546923" w:rsidRPr="00481D2D" w14:paraId="2F327351" w14:textId="77777777">
        <w:tc>
          <w:tcPr>
            <w:tcW w:w="851" w:type="dxa"/>
          </w:tcPr>
          <w:p w14:paraId="7A0098D5" w14:textId="77777777" w:rsidR="00546923" w:rsidRPr="00481D2D" w:rsidRDefault="00546923" w:rsidP="00546923">
            <w:pPr>
              <w:pStyle w:val="TAL"/>
            </w:pPr>
            <w:r w:rsidRPr="00481D2D">
              <w:t>26A</w:t>
            </w:r>
          </w:p>
        </w:tc>
        <w:tc>
          <w:tcPr>
            <w:tcW w:w="2665" w:type="dxa"/>
            <w:gridSpan w:val="2"/>
          </w:tcPr>
          <w:p w14:paraId="03F40BD5" w14:textId="77777777" w:rsidR="00546923" w:rsidRPr="00481D2D" w:rsidRDefault="00546923" w:rsidP="00546923">
            <w:pPr>
              <w:pStyle w:val="TAL"/>
            </w:pPr>
            <w:r w:rsidRPr="00481D2D">
              <w:t>417 (Unknown Resource Priority)</w:t>
            </w:r>
          </w:p>
        </w:tc>
        <w:tc>
          <w:tcPr>
            <w:tcW w:w="1021" w:type="dxa"/>
            <w:gridSpan w:val="2"/>
          </w:tcPr>
          <w:p w14:paraId="4476A5F2" w14:textId="77777777" w:rsidR="00546923" w:rsidRPr="00481D2D" w:rsidRDefault="00AC33A2" w:rsidP="00546923">
            <w:pPr>
              <w:pStyle w:val="TAL"/>
            </w:pPr>
            <w:r w:rsidRPr="00481D2D">
              <w:t>[116</w:t>
            </w:r>
            <w:r w:rsidR="00546923" w:rsidRPr="00481D2D">
              <w:t>] 4.6.2</w:t>
            </w:r>
          </w:p>
        </w:tc>
        <w:tc>
          <w:tcPr>
            <w:tcW w:w="1021" w:type="dxa"/>
          </w:tcPr>
          <w:p w14:paraId="16C91E44" w14:textId="77777777" w:rsidR="00546923" w:rsidRPr="00481D2D" w:rsidRDefault="00546923" w:rsidP="00546923">
            <w:pPr>
              <w:pStyle w:val="TAL"/>
            </w:pPr>
            <w:r w:rsidRPr="00481D2D">
              <w:t>c25</w:t>
            </w:r>
          </w:p>
        </w:tc>
        <w:tc>
          <w:tcPr>
            <w:tcW w:w="1021" w:type="dxa"/>
          </w:tcPr>
          <w:p w14:paraId="3C9AD904" w14:textId="77777777" w:rsidR="00546923" w:rsidRPr="00481D2D" w:rsidRDefault="00546923" w:rsidP="00546923">
            <w:pPr>
              <w:pStyle w:val="TAL"/>
            </w:pPr>
            <w:r w:rsidRPr="00481D2D">
              <w:t>c25</w:t>
            </w:r>
          </w:p>
        </w:tc>
        <w:tc>
          <w:tcPr>
            <w:tcW w:w="1021" w:type="dxa"/>
          </w:tcPr>
          <w:p w14:paraId="1B843EC7" w14:textId="77777777" w:rsidR="00546923" w:rsidRPr="00481D2D" w:rsidRDefault="00AC33A2" w:rsidP="00546923">
            <w:pPr>
              <w:pStyle w:val="TAL"/>
            </w:pPr>
            <w:r w:rsidRPr="00481D2D">
              <w:t>[116</w:t>
            </w:r>
            <w:r w:rsidR="00546923" w:rsidRPr="00481D2D">
              <w:t>] 4.6.2</w:t>
            </w:r>
          </w:p>
        </w:tc>
        <w:tc>
          <w:tcPr>
            <w:tcW w:w="1021" w:type="dxa"/>
            <w:gridSpan w:val="2"/>
          </w:tcPr>
          <w:p w14:paraId="3B692758" w14:textId="77777777" w:rsidR="00546923" w:rsidRPr="00481D2D" w:rsidRDefault="00546923" w:rsidP="00546923">
            <w:pPr>
              <w:pStyle w:val="TAL"/>
            </w:pPr>
            <w:r w:rsidRPr="00481D2D">
              <w:t>c25</w:t>
            </w:r>
          </w:p>
        </w:tc>
        <w:tc>
          <w:tcPr>
            <w:tcW w:w="1021" w:type="dxa"/>
          </w:tcPr>
          <w:p w14:paraId="4C1726A5" w14:textId="77777777" w:rsidR="00546923" w:rsidRPr="00481D2D" w:rsidRDefault="00546923" w:rsidP="00546923">
            <w:pPr>
              <w:pStyle w:val="TAL"/>
            </w:pPr>
            <w:r w:rsidRPr="00481D2D">
              <w:t>c25</w:t>
            </w:r>
          </w:p>
        </w:tc>
      </w:tr>
      <w:tr w:rsidR="00897956" w:rsidRPr="00481D2D" w14:paraId="6A8E2477" w14:textId="77777777">
        <w:tc>
          <w:tcPr>
            <w:tcW w:w="851" w:type="dxa"/>
          </w:tcPr>
          <w:p w14:paraId="3D7EA911" w14:textId="77777777" w:rsidR="00897956" w:rsidRPr="00481D2D" w:rsidRDefault="00897956">
            <w:pPr>
              <w:pStyle w:val="TAL"/>
            </w:pPr>
            <w:bookmarkStart w:id="3267" w:name="proxy420"/>
            <w:r w:rsidRPr="00481D2D">
              <w:t>27</w:t>
            </w:r>
            <w:bookmarkEnd w:id="3267"/>
          </w:p>
        </w:tc>
        <w:tc>
          <w:tcPr>
            <w:tcW w:w="2665" w:type="dxa"/>
            <w:gridSpan w:val="2"/>
          </w:tcPr>
          <w:p w14:paraId="3F28C552" w14:textId="77777777" w:rsidR="00897956" w:rsidRPr="00481D2D" w:rsidRDefault="00897956">
            <w:pPr>
              <w:pStyle w:val="TAL"/>
            </w:pPr>
            <w:r w:rsidRPr="00481D2D">
              <w:t>420 (Bad Extension)</w:t>
            </w:r>
          </w:p>
        </w:tc>
        <w:tc>
          <w:tcPr>
            <w:tcW w:w="1021" w:type="dxa"/>
            <w:gridSpan w:val="2"/>
          </w:tcPr>
          <w:p w14:paraId="1A26B3F5" w14:textId="77777777" w:rsidR="00897956" w:rsidRPr="00481D2D" w:rsidRDefault="00897956">
            <w:pPr>
              <w:pStyle w:val="TAL"/>
            </w:pPr>
            <w:r w:rsidRPr="00481D2D">
              <w:t>[26] 21.4.15</w:t>
            </w:r>
          </w:p>
        </w:tc>
        <w:tc>
          <w:tcPr>
            <w:tcW w:w="1021" w:type="dxa"/>
          </w:tcPr>
          <w:p w14:paraId="59D27753" w14:textId="77777777" w:rsidR="00897956" w:rsidRPr="00481D2D" w:rsidRDefault="00897956">
            <w:pPr>
              <w:pStyle w:val="TAL"/>
            </w:pPr>
            <w:r w:rsidRPr="00481D2D">
              <w:t>m</w:t>
            </w:r>
          </w:p>
        </w:tc>
        <w:tc>
          <w:tcPr>
            <w:tcW w:w="1021" w:type="dxa"/>
          </w:tcPr>
          <w:p w14:paraId="7A388344" w14:textId="77777777" w:rsidR="00897956" w:rsidRPr="00481D2D" w:rsidRDefault="00897956">
            <w:pPr>
              <w:pStyle w:val="TAL"/>
            </w:pPr>
            <w:r w:rsidRPr="00481D2D">
              <w:t>m</w:t>
            </w:r>
          </w:p>
        </w:tc>
        <w:tc>
          <w:tcPr>
            <w:tcW w:w="1021" w:type="dxa"/>
          </w:tcPr>
          <w:p w14:paraId="6510B8EB" w14:textId="77777777" w:rsidR="00897956" w:rsidRPr="00481D2D" w:rsidRDefault="00897956">
            <w:pPr>
              <w:pStyle w:val="TAL"/>
            </w:pPr>
            <w:r w:rsidRPr="00481D2D">
              <w:t>[26] 21.4.15</w:t>
            </w:r>
          </w:p>
        </w:tc>
        <w:tc>
          <w:tcPr>
            <w:tcW w:w="1021" w:type="dxa"/>
            <w:gridSpan w:val="2"/>
          </w:tcPr>
          <w:p w14:paraId="4D92FAE5" w14:textId="77777777" w:rsidR="00897956" w:rsidRPr="00481D2D" w:rsidRDefault="00897956">
            <w:pPr>
              <w:pStyle w:val="TAL"/>
            </w:pPr>
            <w:proofErr w:type="spellStart"/>
            <w:r w:rsidRPr="00481D2D">
              <w:t>i</w:t>
            </w:r>
            <w:proofErr w:type="spellEnd"/>
          </w:p>
        </w:tc>
        <w:tc>
          <w:tcPr>
            <w:tcW w:w="1021" w:type="dxa"/>
          </w:tcPr>
          <w:p w14:paraId="1AAFEFC5" w14:textId="77777777" w:rsidR="00897956" w:rsidRPr="00481D2D" w:rsidRDefault="00897956">
            <w:pPr>
              <w:pStyle w:val="TAL"/>
            </w:pPr>
            <w:proofErr w:type="spellStart"/>
            <w:r w:rsidRPr="00481D2D">
              <w:t>i</w:t>
            </w:r>
            <w:proofErr w:type="spellEnd"/>
          </w:p>
        </w:tc>
      </w:tr>
      <w:tr w:rsidR="00897956" w:rsidRPr="00481D2D" w14:paraId="48C5E308" w14:textId="77777777">
        <w:tc>
          <w:tcPr>
            <w:tcW w:w="851" w:type="dxa"/>
          </w:tcPr>
          <w:p w14:paraId="6A19E981" w14:textId="77777777" w:rsidR="00897956" w:rsidRPr="00481D2D" w:rsidRDefault="00897956">
            <w:pPr>
              <w:pStyle w:val="TAL"/>
            </w:pPr>
            <w:r w:rsidRPr="00481D2D">
              <w:t>28</w:t>
            </w:r>
          </w:p>
        </w:tc>
        <w:tc>
          <w:tcPr>
            <w:tcW w:w="2665" w:type="dxa"/>
            <w:gridSpan w:val="2"/>
          </w:tcPr>
          <w:p w14:paraId="7F1FF8DD" w14:textId="77777777" w:rsidR="00897956" w:rsidRPr="00481D2D" w:rsidRDefault="00897956">
            <w:pPr>
              <w:pStyle w:val="TAL"/>
            </w:pPr>
            <w:r w:rsidRPr="00481D2D">
              <w:t>421 (Extension Required)</w:t>
            </w:r>
          </w:p>
        </w:tc>
        <w:tc>
          <w:tcPr>
            <w:tcW w:w="1021" w:type="dxa"/>
            <w:gridSpan w:val="2"/>
          </w:tcPr>
          <w:p w14:paraId="089B31EC" w14:textId="77777777" w:rsidR="00897956" w:rsidRPr="00481D2D" w:rsidRDefault="00897956">
            <w:pPr>
              <w:pStyle w:val="TAL"/>
            </w:pPr>
            <w:r w:rsidRPr="00481D2D">
              <w:t>[26] 21.4.16</w:t>
            </w:r>
          </w:p>
        </w:tc>
        <w:tc>
          <w:tcPr>
            <w:tcW w:w="1021" w:type="dxa"/>
          </w:tcPr>
          <w:p w14:paraId="44D6D31F" w14:textId="77777777" w:rsidR="00897956" w:rsidRPr="00481D2D" w:rsidRDefault="00897956">
            <w:pPr>
              <w:pStyle w:val="TAL"/>
            </w:pPr>
            <w:r w:rsidRPr="00481D2D">
              <w:t>m</w:t>
            </w:r>
          </w:p>
        </w:tc>
        <w:tc>
          <w:tcPr>
            <w:tcW w:w="1021" w:type="dxa"/>
          </w:tcPr>
          <w:p w14:paraId="006E226F" w14:textId="77777777" w:rsidR="00897956" w:rsidRPr="00481D2D" w:rsidRDefault="00897956">
            <w:pPr>
              <w:pStyle w:val="TAL"/>
            </w:pPr>
            <w:r w:rsidRPr="00481D2D">
              <w:t>m</w:t>
            </w:r>
          </w:p>
        </w:tc>
        <w:tc>
          <w:tcPr>
            <w:tcW w:w="1021" w:type="dxa"/>
          </w:tcPr>
          <w:p w14:paraId="1C2BAB75" w14:textId="77777777" w:rsidR="00897956" w:rsidRPr="00481D2D" w:rsidRDefault="00897956">
            <w:pPr>
              <w:pStyle w:val="TAL"/>
            </w:pPr>
            <w:r w:rsidRPr="00481D2D">
              <w:t>[26] 21.4.16</w:t>
            </w:r>
          </w:p>
        </w:tc>
        <w:tc>
          <w:tcPr>
            <w:tcW w:w="1021" w:type="dxa"/>
            <w:gridSpan w:val="2"/>
          </w:tcPr>
          <w:p w14:paraId="525D64A5" w14:textId="77777777" w:rsidR="00897956" w:rsidRPr="00481D2D" w:rsidRDefault="00897956">
            <w:pPr>
              <w:pStyle w:val="TAL"/>
            </w:pPr>
            <w:proofErr w:type="spellStart"/>
            <w:r w:rsidRPr="00481D2D">
              <w:t>i</w:t>
            </w:r>
            <w:proofErr w:type="spellEnd"/>
          </w:p>
        </w:tc>
        <w:tc>
          <w:tcPr>
            <w:tcW w:w="1021" w:type="dxa"/>
          </w:tcPr>
          <w:p w14:paraId="63EAFBAC" w14:textId="77777777" w:rsidR="00897956" w:rsidRPr="00481D2D" w:rsidRDefault="00897956">
            <w:pPr>
              <w:pStyle w:val="TAL"/>
            </w:pPr>
            <w:proofErr w:type="spellStart"/>
            <w:r w:rsidRPr="00481D2D">
              <w:t>i</w:t>
            </w:r>
            <w:proofErr w:type="spellEnd"/>
          </w:p>
        </w:tc>
      </w:tr>
      <w:tr w:rsidR="00897956" w:rsidRPr="00481D2D" w14:paraId="6FAF97F9" w14:textId="77777777">
        <w:tc>
          <w:tcPr>
            <w:tcW w:w="851" w:type="dxa"/>
          </w:tcPr>
          <w:p w14:paraId="6AA372CF" w14:textId="77777777" w:rsidR="00897956" w:rsidRPr="00481D2D" w:rsidRDefault="00897956">
            <w:pPr>
              <w:pStyle w:val="TAL"/>
            </w:pPr>
            <w:r w:rsidRPr="00481D2D">
              <w:t>28A</w:t>
            </w:r>
          </w:p>
        </w:tc>
        <w:tc>
          <w:tcPr>
            <w:tcW w:w="2665" w:type="dxa"/>
            <w:gridSpan w:val="2"/>
          </w:tcPr>
          <w:p w14:paraId="1B78654A" w14:textId="77777777" w:rsidR="00897956" w:rsidRPr="00481D2D" w:rsidRDefault="00897956">
            <w:pPr>
              <w:pStyle w:val="TAL"/>
            </w:pPr>
            <w:r w:rsidRPr="00481D2D">
              <w:t>422 (Session Interval Too Small)</w:t>
            </w:r>
          </w:p>
        </w:tc>
        <w:tc>
          <w:tcPr>
            <w:tcW w:w="1021" w:type="dxa"/>
            <w:gridSpan w:val="2"/>
          </w:tcPr>
          <w:p w14:paraId="74D2858C" w14:textId="77777777" w:rsidR="00897956" w:rsidRPr="00481D2D" w:rsidRDefault="00897956">
            <w:pPr>
              <w:pStyle w:val="TAL"/>
            </w:pPr>
            <w:r w:rsidRPr="00481D2D">
              <w:t>[58] 6</w:t>
            </w:r>
          </w:p>
        </w:tc>
        <w:tc>
          <w:tcPr>
            <w:tcW w:w="1021" w:type="dxa"/>
          </w:tcPr>
          <w:p w14:paraId="4B5A3881" w14:textId="77777777" w:rsidR="00897956" w:rsidRPr="00481D2D" w:rsidRDefault="00897956">
            <w:pPr>
              <w:pStyle w:val="TAL"/>
            </w:pPr>
            <w:r w:rsidRPr="00481D2D">
              <w:t>c8</w:t>
            </w:r>
          </w:p>
        </w:tc>
        <w:tc>
          <w:tcPr>
            <w:tcW w:w="1021" w:type="dxa"/>
          </w:tcPr>
          <w:p w14:paraId="5F369563" w14:textId="77777777" w:rsidR="00897956" w:rsidRPr="00481D2D" w:rsidRDefault="00897956">
            <w:pPr>
              <w:pStyle w:val="TAL"/>
            </w:pPr>
            <w:r w:rsidRPr="00481D2D">
              <w:t>c8</w:t>
            </w:r>
          </w:p>
        </w:tc>
        <w:tc>
          <w:tcPr>
            <w:tcW w:w="1021" w:type="dxa"/>
          </w:tcPr>
          <w:p w14:paraId="4C0DDFB7" w14:textId="77777777" w:rsidR="00897956" w:rsidRPr="00481D2D" w:rsidRDefault="00897956">
            <w:pPr>
              <w:pStyle w:val="TAL"/>
            </w:pPr>
            <w:r w:rsidRPr="00481D2D">
              <w:t>[58] 6</w:t>
            </w:r>
          </w:p>
        </w:tc>
        <w:tc>
          <w:tcPr>
            <w:tcW w:w="1021" w:type="dxa"/>
            <w:gridSpan w:val="2"/>
          </w:tcPr>
          <w:p w14:paraId="4B4C46C6" w14:textId="77777777" w:rsidR="00897956" w:rsidRPr="00481D2D" w:rsidRDefault="00897956">
            <w:pPr>
              <w:pStyle w:val="TAL"/>
            </w:pPr>
            <w:r w:rsidRPr="00481D2D">
              <w:t>c8</w:t>
            </w:r>
          </w:p>
        </w:tc>
        <w:tc>
          <w:tcPr>
            <w:tcW w:w="1021" w:type="dxa"/>
          </w:tcPr>
          <w:p w14:paraId="4843E4DC" w14:textId="77777777" w:rsidR="00897956" w:rsidRPr="00481D2D" w:rsidRDefault="00897956">
            <w:pPr>
              <w:pStyle w:val="TAL"/>
            </w:pPr>
            <w:r w:rsidRPr="00481D2D">
              <w:t>c8</w:t>
            </w:r>
          </w:p>
        </w:tc>
      </w:tr>
      <w:tr w:rsidR="00897956" w:rsidRPr="00481D2D" w14:paraId="33BEFF85" w14:textId="77777777">
        <w:tc>
          <w:tcPr>
            <w:tcW w:w="851" w:type="dxa"/>
          </w:tcPr>
          <w:p w14:paraId="3E66134F" w14:textId="77777777" w:rsidR="00897956" w:rsidRPr="00481D2D" w:rsidRDefault="00897956">
            <w:pPr>
              <w:pStyle w:val="TAL"/>
            </w:pPr>
            <w:bookmarkStart w:id="3268" w:name="proxy423"/>
            <w:r w:rsidRPr="00481D2D">
              <w:t>29</w:t>
            </w:r>
            <w:bookmarkEnd w:id="3268"/>
          </w:p>
        </w:tc>
        <w:tc>
          <w:tcPr>
            <w:tcW w:w="2665" w:type="dxa"/>
            <w:gridSpan w:val="2"/>
          </w:tcPr>
          <w:p w14:paraId="6CFF8E3F" w14:textId="77777777" w:rsidR="00897956" w:rsidRPr="00481D2D" w:rsidRDefault="00897956">
            <w:pPr>
              <w:pStyle w:val="TAL"/>
            </w:pPr>
            <w:r w:rsidRPr="00481D2D">
              <w:t>423 (Interval Too Brief)</w:t>
            </w:r>
          </w:p>
        </w:tc>
        <w:tc>
          <w:tcPr>
            <w:tcW w:w="1021" w:type="dxa"/>
            <w:gridSpan w:val="2"/>
          </w:tcPr>
          <w:p w14:paraId="2300EAD8" w14:textId="77777777" w:rsidR="00897956" w:rsidRPr="00481D2D" w:rsidRDefault="00897956">
            <w:pPr>
              <w:pStyle w:val="TAL"/>
            </w:pPr>
            <w:r w:rsidRPr="00481D2D">
              <w:t>[26] 21.4.17</w:t>
            </w:r>
          </w:p>
        </w:tc>
        <w:tc>
          <w:tcPr>
            <w:tcW w:w="1021" w:type="dxa"/>
          </w:tcPr>
          <w:p w14:paraId="753E1FEE" w14:textId="77777777" w:rsidR="00897956" w:rsidRPr="00481D2D" w:rsidRDefault="00897956">
            <w:pPr>
              <w:pStyle w:val="TAL"/>
            </w:pPr>
            <w:r w:rsidRPr="00481D2D">
              <w:t>c5</w:t>
            </w:r>
          </w:p>
        </w:tc>
        <w:tc>
          <w:tcPr>
            <w:tcW w:w="1021" w:type="dxa"/>
          </w:tcPr>
          <w:p w14:paraId="6B5BE7E4" w14:textId="77777777" w:rsidR="00897956" w:rsidRPr="00481D2D" w:rsidRDefault="00897956">
            <w:pPr>
              <w:pStyle w:val="TAL"/>
            </w:pPr>
            <w:r w:rsidRPr="00481D2D">
              <w:t>c5</w:t>
            </w:r>
          </w:p>
        </w:tc>
        <w:tc>
          <w:tcPr>
            <w:tcW w:w="1021" w:type="dxa"/>
          </w:tcPr>
          <w:p w14:paraId="3FDC0E8A" w14:textId="77777777" w:rsidR="00897956" w:rsidRPr="00481D2D" w:rsidRDefault="00897956">
            <w:pPr>
              <w:pStyle w:val="TAL"/>
            </w:pPr>
            <w:r w:rsidRPr="00481D2D">
              <w:t>[26] 21.4.17</w:t>
            </w:r>
          </w:p>
        </w:tc>
        <w:tc>
          <w:tcPr>
            <w:tcW w:w="1021" w:type="dxa"/>
            <w:gridSpan w:val="2"/>
          </w:tcPr>
          <w:p w14:paraId="78268F95" w14:textId="77777777" w:rsidR="00897956" w:rsidRPr="00481D2D" w:rsidRDefault="00897956">
            <w:pPr>
              <w:pStyle w:val="TAL"/>
            </w:pPr>
            <w:r w:rsidRPr="00481D2D">
              <w:t>c6</w:t>
            </w:r>
          </w:p>
        </w:tc>
        <w:tc>
          <w:tcPr>
            <w:tcW w:w="1021" w:type="dxa"/>
          </w:tcPr>
          <w:p w14:paraId="7A5F43F5" w14:textId="77777777" w:rsidR="00897956" w:rsidRPr="00481D2D" w:rsidRDefault="00897956">
            <w:pPr>
              <w:pStyle w:val="TAL"/>
            </w:pPr>
            <w:r w:rsidRPr="00481D2D">
              <w:t>c6</w:t>
            </w:r>
          </w:p>
        </w:tc>
      </w:tr>
      <w:tr w:rsidR="008607FC" w:rsidRPr="00481D2D" w14:paraId="17F3152D" w14:textId="77777777">
        <w:tc>
          <w:tcPr>
            <w:tcW w:w="851" w:type="dxa"/>
          </w:tcPr>
          <w:p w14:paraId="415D7259" w14:textId="77777777" w:rsidR="008607FC" w:rsidRPr="00481D2D" w:rsidRDefault="008607FC">
            <w:pPr>
              <w:pStyle w:val="TAL"/>
            </w:pPr>
            <w:r w:rsidRPr="00481D2D">
              <w:t>29A</w:t>
            </w:r>
          </w:p>
        </w:tc>
        <w:tc>
          <w:tcPr>
            <w:tcW w:w="2665" w:type="dxa"/>
            <w:gridSpan w:val="2"/>
          </w:tcPr>
          <w:p w14:paraId="38F8A2CA" w14:textId="77777777" w:rsidR="008607FC" w:rsidRPr="00481D2D" w:rsidRDefault="008607FC">
            <w:pPr>
              <w:pStyle w:val="TAL"/>
            </w:pPr>
            <w:r w:rsidRPr="00481D2D">
              <w:t>424 (Bad Location Information)</w:t>
            </w:r>
          </w:p>
        </w:tc>
        <w:tc>
          <w:tcPr>
            <w:tcW w:w="1021" w:type="dxa"/>
            <w:gridSpan w:val="2"/>
          </w:tcPr>
          <w:p w14:paraId="3589ECC9" w14:textId="77777777" w:rsidR="008607FC" w:rsidRPr="00481D2D" w:rsidRDefault="008607FC">
            <w:pPr>
              <w:pStyle w:val="TAL"/>
            </w:pPr>
            <w:r w:rsidRPr="00481D2D">
              <w:t xml:space="preserve">[89] </w:t>
            </w:r>
            <w:r w:rsidR="008051E3" w:rsidRPr="00481D2D">
              <w:t>4.2</w:t>
            </w:r>
          </w:p>
        </w:tc>
        <w:tc>
          <w:tcPr>
            <w:tcW w:w="1021" w:type="dxa"/>
          </w:tcPr>
          <w:p w14:paraId="074DA6DA" w14:textId="77777777" w:rsidR="008607FC" w:rsidRPr="00481D2D" w:rsidRDefault="008607FC">
            <w:pPr>
              <w:pStyle w:val="TAL"/>
            </w:pPr>
            <w:r w:rsidRPr="00481D2D">
              <w:t>c23</w:t>
            </w:r>
          </w:p>
        </w:tc>
        <w:tc>
          <w:tcPr>
            <w:tcW w:w="1021" w:type="dxa"/>
          </w:tcPr>
          <w:p w14:paraId="4906A5C7" w14:textId="77777777" w:rsidR="008607FC" w:rsidRPr="00481D2D" w:rsidRDefault="008607FC">
            <w:pPr>
              <w:pStyle w:val="TAL"/>
            </w:pPr>
            <w:r w:rsidRPr="00481D2D">
              <w:t>c23</w:t>
            </w:r>
          </w:p>
        </w:tc>
        <w:tc>
          <w:tcPr>
            <w:tcW w:w="1021" w:type="dxa"/>
          </w:tcPr>
          <w:p w14:paraId="1F12A00E" w14:textId="77777777" w:rsidR="008607FC" w:rsidRPr="00481D2D" w:rsidRDefault="008607FC">
            <w:pPr>
              <w:pStyle w:val="TAL"/>
            </w:pPr>
            <w:r w:rsidRPr="00481D2D">
              <w:t xml:space="preserve">[89] </w:t>
            </w:r>
            <w:r w:rsidR="008051E3" w:rsidRPr="00481D2D">
              <w:t>4.2</w:t>
            </w:r>
          </w:p>
        </w:tc>
        <w:tc>
          <w:tcPr>
            <w:tcW w:w="1021" w:type="dxa"/>
            <w:gridSpan w:val="2"/>
          </w:tcPr>
          <w:p w14:paraId="28930DFB" w14:textId="77777777" w:rsidR="008607FC" w:rsidRPr="00481D2D" w:rsidRDefault="008607FC">
            <w:pPr>
              <w:pStyle w:val="TAL"/>
            </w:pPr>
            <w:r w:rsidRPr="00481D2D">
              <w:t>c24</w:t>
            </w:r>
          </w:p>
        </w:tc>
        <w:tc>
          <w:tcPr>
            <w:tcW w:w="1021" w:type="dxa"/>
          </w:tcPr>
          <w:p w14:paraId="2C8C284E" w14:textId="77777777" w:rsidR="008607FC" w:rsidRPr="00481D2D" w:rsidRDefault="008607FC">
            <w:pPr>
              <w:pStyle w:val="TAL"/>
            </w:pPr>
            <w:r w:rsidRPr="00481D2D">
              <w:t>c24</w:t>
            </w:r>
          </w:p>
        </w:tc>
      </w:tr>
      <w:tr w:rsidR="003B4D26" w:rsidRPr="00481D2D" w14:paraId="3B9FDFAA" w14:textId="77777777" w:rsidTr="00BE5629">
        <w:tc>
          <w:tcPr>
            <w:tcW w:w="851" w:type="dxa"/>
          </w:tcPr>
          <w:p w14:paraId="638014D8" w14:textId="77777777" w:rsidR="003B4D26" w:rsidRPr="00481D2D" w:rsidRDefault="003B4D26" w:rsidP="00BE5629">
            <w:pPr>
              <w:pStyle w:val="TAL"/>
            </w:pPr>
            <w:r w:rsidRPr="00481D2D">
              <w:t>29AA</w:t>
            </w:r>
          </w:p>
        </w:tc>
        <w:tc>
          <w:tcPr>
            <w:tcW w:w="2665" w:type="dxa"/>
            <w:gridSpan w:val="2"/>
          </w:tcPr>
          <w:p w14:paraId="43AC96D5" w14:textId="77777777" w:rsidR="003B4D26" w:rsidRPr="00481D2D" w:rsidRDefault="003B4D26" w:rsidP="00BE5629">
            <w:pPr>
              <w:pStyle w:val="TAL"/>
            </w:pPr>
            <w:r w:rsidRPr="00481D2D">
              <w:t>428 Use Identity Header</w:t>
            </w:r>
          </w:p>
        </w:tc>
        <w:tc>
          <w:tcPr>
            <w:tcW w:w="1021" w:type="dxa"/>
            <w:gridSpan w:val="2"/>
          </w:tcPr>
          <w:p w14:paraId="4F234697" w14:textId="77777777" w:rsidR="003B4D26" w:rsidRPr="00481D2D" w:rsidRDefault="003B4D26" w:rsidP="00BE5629">
            <w:pPr>
              <w:pStyle w:val="TAL"/>
            </w:pPr>
            <w:r w:rsidRPr="00481D2D">
              <w:t>[252] 6.2.2</w:t>
            </w:r>
          </w:p>
        </w:tc>
        <w:tc>
          <w:tcPr>
            <w:tcW w:w="1021" w:type="dxa"/>
          </w:tcPr>
          <w:p w14:paraId="1757E733" w14:textId="77777777" w:rsidR="003B4D26" w:rsidRPr="00481D2D" w:rsidRDefault="003B4D26" w:rsidP="00BE5629">
            <w:pPr>
              <w:pStyle w:val="TAL"/>
            </w:pPr>
            <w:r w:rsidRPr="00481D2D">
              <w:t>m</w:t>
            </w:r>
          </w:p>
        </w:tc>
        <w:tc>
          <w:tcPr>
            <w:tcW w:w="1021" w:type="dxa"/>
          </w:tcPr>
          <w:p w14:paraId="224D48ED" w14:textId="77777777" w:rsidR="003B4D26" w:rsidRPr="00481D2D" w:rsidRDefault="003B4D26" w:rsidP="00BE5629">
            <w:pPr>
              <w:pStyle w:val="TAL"/>
            </w:pPr>
            <w:r w:rsidRPr="00481D2D">
              <w:t>m</w:t>
            </w:r>
          </w:p>
        </w:tc>
        <w:tc>
          <w:tcPr>
            <w:tcW w:w="1021" w:type="dxa"/>
          </w:tcPr>
          <w:p w14:paraId="09F364D2" w14:textId="77777777" w:rsidR="003B4D26" w:rsidRPr="00481D2D" w:rsidRDefault="003B4D26" w:rsidP="00BE5629">
            <w:pPr>
              <w:pStyle w:val="TAL"/>
            </w:pPr>
            <w:r w:rsidRPr="00481D2D">
              <w:t>[252] 6.2.2</w:t>
            </w:r>
          </w:p>
        </w:tc>
        <w:tc>
          <w:tcPr>
            <w:tcW w:w="1021" w:type="dxa"/>
            <w:gridSpan w:val="2"/>
          </w:tcPr>
          <w:p w14:paraId="596F9305" w14:textId="77777777" w:rsidR="003B4D26" w:rsidRPr="00481D2D" w:rsidRDefault="003B4D26" w:rsidP="00BE5629">
            <w:pPr>
              <w:pStyle w:val="TAL"/>
            </w:pPr>
            <w:r w:rsidRPr="00481D2D">
              <w:t>c35</w:t>
            </w:r>
          </w:p>
        </w:tc>
        <w:tc>
          <w:tcPr>
            <w:tcW w:w="1021" w:type="dxa"/>
          </w:tcPr>
          <w:p w14:paraId="286812A4" w14:textId="77777777" w:rsidR="003B4D26" w:rsidRPr="00481D2D" w:rsidRDefault="003B4D26" w:rsidP="00BE5629">
            <w:pPr>
              <w:pStyle w:val="TAL"/>
            </w:pPr>
            <w:r w:rsidRPr="00481D2D">
              <w:t>c35</w:t>
            </w:r>
          </w:p>
        </w:tc>
      </w:tr>
      <w:tr w:rsidR="008607FC" w:rsidRPr="00481D2D" w14:paraId="63CE7937" w14:textId="77777777">
        <w:tc>
          <w:tcPr>
            <w:tcW w:w="851" w:type="dxa"/>
          </w:tcPr>
          <w:p w14:paraId="7F545E89" w14:textId="77777777" w:rsidR="008607FC" w:rsidRPr="00481D2D" w:rsidRDefault="008607FC">
            <w:pPr>
              <w:pStyle w:val="TAL"/>
            </w:pPr>
            <w:r w:rsidRPr="00481D2D">
              <w:t>29B</w:t>
            </w:r>
          </w:p>
        </w:tc>
        <w:tc>
          <w:tcPr>
            <w:tcW w:w="2665" w:type="dxa"/>
            <w:gridSpan w:val="2"/>
          </w:tcPr>
          <w:p w14:paraId="62BBAF8B" w14:textId="77777777" w:rsidR="008607FC" w:rsidRPr="00481D2D" w:rsidRDefault="008607FC">
            <w:pPr>
              <w:pStyle w:val="TAL"/>
            </w:pPr>
            <w:r w:rsidRPr="00481D2D">
              <w:t>429 (Provide Referrer Identity)</w:t>
            </w:r>
          </w:p>
        </w:tc>
        <w:tc>
          <w:tcPr>
            <w:tcW w:w="1021" w:type="dxa"/>
            <w:gridSpan w:val="2"/>
          </w:tcPr>
          <w:p w14:paraId="554A5869" w14:textId="77777777" w:rsidR="008607FC" w:rsidRPr="00481D2D" w:rsidRDefault="008607FC">
            <w:pPr>
              <w:pStyle w:val="TAL"/>
            </w:pPr>
            <w:r w:rsidRPr="00481D2D">
              <w:t>[59] 5</w:t>
            </w:r>
          </w:p>
        </w:tc>
        <w:tc>
          <w:tcPr>
            <w:tcW w:w="1021" w:type="dxa"/>
          </w:tcPr>
          <w:p w14:paraId="202EAA15" w14:textId="77777777" w:rsidR="008607FC" w:rsidRPr="00481D2D" w:rsidRDefault="008607FC">
            <w:pPr>
              <w:pStyle w:val="TAL"/>
            </w:pPr>
            <w:r w:rsidRPr="00481D2D">
              <w:t>c9</w:t>
            </w:r>
          </w:p>
        </w:tc>
        <w:tc>
          <w:tcPr>
            <w:tcW w:w="1021" w:type="dxa"/>
          </w:tcPr>
          <w:p w14:paraId="393FBDB9" w14:textId="77777777" w:rsidR="008607FC" w:rsidRPr="00481D2D" w:rsidRDefault="008607FC">
            <w:pPr>
              <w:pStyle w:val="TAL"/>
            </w:pPr>
            <w:r w:rsidRPr="00481D2D">
              <w:t>c9</w:t>
            </w:r>
          </w:p>
        </w:tc>
        <w:tc>
          <w:tcPr>
            <w:tcW w:w="1021" w:type="dxa"/>
          </w:tcPr>
          <w:p w14:paraId="5D5E30BB" w14:textId="77777777" w:rsidR="008607FC" w:rsidRPr="00481D2D" w:rsidRDefault="008607FC">
            <w:pPr>
              <w:pStyle w:val="TAL"/>
            </w:pPr>
            <w:r w:rsidRPr="00481D2D">
              <w:t>[59] 5</w:t>
            </w:r>
          </w:p>
        </w:tc>
        <w:tc>
          <w:tcPr>
            <w:tcW w:w="1021" w:type="dxa"/>
            <w:gridSpan w:val="2"/>
          </w:tcPr>
          <w:p w14:paraId="01805D90" w14:textId="77777777" w:rsidR="008607FC" w:rsidRPr="00481D2D" w:rsidRDefault="008607FC">
            <w:pPr>
              <w:pStyle w:val="TAL"/>
            </w:pPr>
            <w:r w:rsidRPr="00481D2D">
              <w:t>c9</w:t>
            </w:r>
          </w:p>
        </w:tc>
        <w:tc>
          <w:tcPr>
            <w:tcW w:w="1021" w:type="dxa"/>
          </w:tcPr>
          <w:p w14:paraId="349218CE" w14:textId="77777777" w:rsidR="008607FC" w:rsidRPr="00481D2D" w:rsidRDefault="008607FC">
            <w:pPr>
              <w:pStyle w:val="TAL"/>
            </w:pPr>
            <w:r w:rsidRPr="00481D2D">
              <w:t>c9</w:t>
            </w:r>
          </w:p>
        </w:tc>
      </w:tr>
      <w:tr w:rsidR="008607FC" w:rsidRPr="00481D2D" w14:paraId="5BB05CC3" w14:textId="77777777">
        <w:tc>
          <w:tcPr>
            <w:tcW w:w="851" w:type="dxa"/>
          </w:tcPr>
          <w:p w14:paraId="030D2B48" w14:textId="77777777" w:rsidR="008607FC" w:rsidRPr="00481D2D" w:rsidRDefault="008607FC">
            <w:pPr>
              <w:pStyle w:val="TAL"/>
            </w:pPr>
            <w:r w:rsidRPr="00481D2D">
              <w:t>29C</w:t>
            </w:r>
          </w:p>
        </w:tc>
        <w:tc>
          <w:tcPr>
            <w:tcW w:w="2665" w:type="dxa"/>
            <w:gridSpan w:val="2"/>
          </w:tcPr>
          <w:p w14:paraId="2B42215B" w14:textId="77777777" w:rsidR="008607FC" w:rsidRPr="00481D2D" w:rsidRDefault="008607FC">
            <w:pPr>
              <w:pStyle w:val="TAL"/>
            </w:pPr>
            <w:r w:rsidRPr="00481D2D">
              <w:t>430 (Flow Failed)</w:t>
            </w:r>
          </w:p>
        </w:tc>
        <w:tc>
          <w:tcPr>
            <w:tcW w:w="1021" w:type="dxa"/>
            <w:gridSpan w:val="2"/>
          </w:tcPr>
          <w:p w14:paraId="23065C61" w14:textId="77777777" w:rsidR="008607FC" w:rsidRPr="00481D2D" w:rsidRDefault="008607FC">
            <w:pPr>
              <w:pStyle w:val="TAL"/>
            </w:pPr>
            <w:r w:rsidRPr="00481D2D">
              <w:t>[92] 11</w:t>
            </w:r>
          </w:p>
        </w:tc>
        <w:tc>
          <w:tcPr>
            <w:tcW w:w="1021" w:type="dxa"/>
          </w:tcPr>
          <w:p w14:paraId="4612C82F" w14:textId="77777777" w:rsidR="008607FC" w:rsidRPr="00481D2D" w:rsidRDefault="008607FC">
            <w:pPr>
              <w:pStyle w:val="TAL"/>
            </w:pPr>
            <w:r w:rsidRPr="00481D2D">
              <w:t>o</w:t>
            </w:r>
          </w:p>
        </w:tc>
        <w:tc>
          <w:tcPr>
            <w:tcW w:w="1021" w:type="dxa"/>
          </w:tcPr>
          <w:p w14:paraId="59968FD6" w14:textId="77777777" w:rsidR="008607FC" w:rsidRPr="00481D2D" w:rsidRDefault="008607FC">
            <w:pPr>
              <w:pStyle w:val="TAL"/>
            </w:pPr>
            <w:r w:rsidRPr="00481D2D">
              <w:t>c21</w:t>
            </w:r>
          </w:p>
        </w:tc>
        <w:tc>
          <w:tcPr>
            <w:tcW w:w="1021" w:type="dxa"/>
          </w:tcPr>
          <w:p w14:paraId="0018D9A4" w14:textId="77777777" w:rsidR="008607FC" w:rsidRPr="00481D2D" w:rsidRDefault="008607FC">
            <w:pPr>
              <w:pStyle w:val="TAL"/>
            </w:pPr>
            <w:r w:rsidRPr="00481D2D">
              <w:t>[92] 11</w:t>
            </w:r>
          </w:p>
        </w:tc>
        <w:tc>
          <w:tcPr>
            <w:tcW w:w="1021" w:type="dxa"/>
            <w:gridSpan w:val="2"/>
          </w:tcPr>
          <w:p w14:paraId="54621456" w14:textId="77777777" w:rsidR="008607FC" w:rsidRPr="00481D2D" w:rsidRDefault="008607FC">
            <w:pPr>
              <w:pStyle w:val="TAL"/>
            </w:pPr>
            <w:r w:rsidRPr="00481D2D">
              <w:t>m</w:t>
            </w:r>
          </w:p>
        </w:tc>
        <w:tc>
          <w:tcPr>
            <w:tcW w:w="1021" w:type="dxa"/>
          </w:tcPr>
          <w:p w14:paraId="51B30414" w14:textId="77777777" w:rsidR="008607FC" w:rsidRPr="00481D2D" w:rsidRDefault="008607FC">
            <w:pPr>
              <w:pStyle w:val="TAL"/>
            </w:pPr>
            <w:r w:rsidRPr="00481D2D">
              <w:t>c22</w:t>
            </w:r>
          </w:p>
        </w:tc>
      </w:tr>
      <w:tr w:rsidR="008607FC" w:rsidRPr="00481D2D" w14:paraId="0ED9D22B" w14:textId="77777777">
        <w:tc>
          <w:tcPr>
            <w:tcW w:w="851" w:type="dxa"/>
          </w:tcPr>
          <w:p w14:paraId="17E39B74" w14:textId="77777777" w:rsidR="008607FC" w:rsidRPr="00481D2D" w:rsidRDefault="008607FC">
            <w:pPr>
              <w:pStyle w:val="TAL"/>
            </w:pPr>
            <w:r w:rsidRPr="00481D2D">
              <w:t>29D</w:t>
            </w:r>
          </w:p>
        </w:tc>
        <w:tc>
          <w:tcPr>
            <w:tcW w:w="2665" w:type="dxa"/>
            <w:gridSpan w:val="2"/>
          </w:tcPr>
          <w:p w14:paraId="11CF793A" w14:textId="77777777" w:rsidR="008607FC" w:rsidRPr="00481D2D" w:rsidRDefault="008607FC">
            <w:pPr>
              <w:pStyle w:val="TAL"/>
            </w:pPr>
            <w:r w:rsidRPr="00481D2D">
              <w:t>433 (Anonymity Disallowed)</w:t>
            </w:r>
          </w:p>
        </w:tc>
        <w:tc>
          <w:tcPr>
            <w:tcW w:w="1021" w:type="dxa"/>
            <w:gridSpan w:val="2"/>
          </w:tcPr>
          <w:p w14:paraId="5F6A4F81" w14:textId="77777777" w:rsidR="008607FC" w:rsidRPr="00481D2D" w:rsidRDefault="008607FC">
            <w:pPr>
              <w:pStyle w:val="TAL"/>
            </w:pPr>
            <w:r w:rsidRPr="00481D2D">
              <w:t>[67] 4</w:t>
            </w:r>
          </w:p>
        </w:tc>
        <w:tc>
          <w:tcPr>
            <w:tcW w:w="1021" w:type="dxa"/>
          </w:tcPr>
          <w:p w14:paraId="0C78F2DD" w14:textId="77777777" w:rsidR="008607FC" w:rsidRPr="00481D2D" w:rsidRDefault="008607FC">
            <w:pPr>
              <w:pStyle w:val="TAL"/>
            </w:pPr>
            <w:r w:rsidRPr="00481D2D">
              <w:t>c14</w:t>
            </w:r>
          </w:p>
        </w:tc>
        <w:tc>
          <w:tcPr>
            <w:tcW w:w="1021" w:type="dxa"/>
          </w:tcPr>
          <w:p w14:paraId="1709CA73" w14:textId="77777777" w:rsidR="008607FC" w:rsidRPr="00481D2D" w:rsidRDefault="008607FC">
            <w:pPr>
              <w:pStyle w:val="TAL"/>
            </w:pPr>
            <w:r w:rsidRPr="00481D2D">
              <w:t>c14</w:t>
            </w:r>
          </w:p>
        </w:tc>
        <w:tc>
          <w:tcPr>
            <w:tcW w:w="1021" w:type="dxa"/>
          </w:tcPr>
          <w:p w14:paraId="6DA86029" w14:textId="77777777" w:rsidR="008607FC" w:rsidRPr="00481D2D" w:rsidRDefault="008607FC">
            <w:pPr>
              <w:pStyle w:val="TAL"/>
            </w:pPr>
            <w:r w:rsidRPr="00481D2D">
              <w:t>[67] 4</w:t>
            </w:r>
          </w:p>
        </w:tc>
        <w:tc>
          <w:tcPr>
            <w:tcW w:w="1021" w:type="dxa"/>
            <w:gridSpan w:val="2"/>
          </w:tcPr>
          <w:p w14:paraId="6F7E028C" w14:textId="77777777" w:rsidR="008607FC" w:rsidRPr="00481D2D" w:rsidRDefault="008607FC">
            <w:pPr>
              <w:pStyle w:val="TAL"/>
            </w:pPr>
            <w:r w:rsidRPr="00481D2D">
              <w:t>c14</w:t>
            </w:r>
          </w:p>
        </w:tc>
        <w:tc>
          <w:tcPr>
            <w:tcW w:w="1021" w:type="dxa"/>
          </w:tcPr>
          <w:p w14:paraId="5034A63A" w14:textId="77777777" w:rsidR="008607FC" w:rsidRPr="00481D2D" w:rsidRDefault="008607FC">
            <w:pPr>
              <w:pStyle w:val="TAL"/>
            </w:pPr>
            <w:r w:rsidRPr="00481D2D">
              <w:t>c14</w:t>
            </w:r>
          </w:p>
        </w:tc>
      </w:tr>
      <w:tr w:rsidR="003B4D26" w:rsidRPr="00481D2D" w14:paraId="2529D9E1" w14:textId="77777777" w:rsidTr="00BE5629">
        <w:tc>
          <w:tcPr>
            <w:tcW w:w="851" w:type="dxa"/>
          </w:tcPr>
          <w:p w14:paraId="55607FF4" w14:textId="77777777" w:rsidR="003B4D26" w:rsidRPr="00481D2D" w:rsidRDefault="003B4D26" w:rsidP="00BE5629">
            <w:pPr>
              <w:pStyle w:val="TAL"/>
            </w:pPr>
            <w:r w:rsidRPr="00481D2D">
              <w:t>29DA</w:t>
            </w:r>
          </w:p>
        </w:tc>
        <w:tc>
          <w:tcPr>
            <w:tcW w:w="2665" w:type="dxa"/>
            <w:gridSpan w:val="2"/>
          </w:tcPr>
          <w:p w14:paraId="7219A6A7" w14:textId="77777777" w:rsidR="003B4D26" w:rsidRPr="00481D2D" w:rsidRDefault="003B4D26" w:rsidP="00BE5629">
            <w:pPr>
              <w:pStyle w:val="TAL"/>
            </w:pPr>
            <w:r w:rsidRPr="00481D2D">
              <w:t>436 Bad Identity Info</w:t>
            </w:r>
          </w:p>
        </w:tc>
        <w:tc>
          <w:tcPr>
            <w:tcW w:w="1021" w:type="dxa"/>
            <w:gridSpan w:val="2"/>
          </w:tcPr>
          <w:p w14:paraId="5D1B4DE7" w14:textId="77777777" w:rsidR="003B4D26" w:rsidRPr="00481D2D" w:rsidRDefault="003B4D26" w:rsidP="00BE5629">
            <w:pPr>
              <w:pStyle w:val="TAL"/>
            </w:pPr>
            <w:r w:rsidRPr="00481D2D">
              <w:t>[252] 6.2.2</w:t>
            </w:r>
          </w:p>
        </w:tc>
        <w:tc>
          <w:tcPr>
            <w:tcW w:w="1021" w:type="dxa"/>
          </w:tcPr>
          <w:p w14:paraId="7B886CDB" w14:textId="77777777" w:rsidR="003B4D26" w:rsidRPr="00481D2D" w:rsidRDefault="003B4D26" w:rsidP="00BE5629">
            <w:pPr>
              <w:pStyle w:val="TAL"/>
            </w:pPr>
            <w:r w:rsidRPr="00481D2D">
              <w:t>m</w:t>
            </w:r>
          </w:p>
        </w:tc>
        <w:tc>
          <w:tcPr>
            <w:tcW w:w="1021" w:type="dxa"/>
          </w:tcPr>
          <w:p w14:paraId="3BC51AE0" w14:textId="77777777" w:rsidR="003B4D26" w:rsidRPr="00481D2D" w:rsidRDefault="003B4D26" w:rsidP="00BE5629">
            <w:pPr>
              <w:pStyle w:val="TAL"/>
            </w:pPr>
            <w:r w:rsidRPr="00481D2D">
              <w:t>m</w:t>
            </w:r>
          </w:p>
        </w:tc>
        <w:tc>
          <w:tcPr>
            <w:tcW w:w="1021" w:type="dxa"/>
          </w:tcPr>
          <w:p w14:paraId="13A4CD08" w14:textId="77777777" w:rsidR="003B4D26" w:rsidRPr="00481D2D" w:rsidRDefault="003B4D26" w:rsidP="00BE5629">
            <w:pPr>
              <w:pStyle w:val="TAL"/>
            </w:pPr>
            <w:r w:rsidRPr="00481D2D">
              <w:t>[252] 6.2.2</w:t>
            </w:r>
          </w:p>
        </w:tc>
        <w:tc>
          <w:tcPr>
            <w:tcW w:w="1021" w:type="dxa"/>
            <w:gridSpan w:val="2"/>
          </w:tcPr>
          <w:p w14:paraId="345A7496" w14:textId="77777777" w:rsidR="003B4D26" w:rsidRPr="00481D2D" w:rsidRDefault="003B4D26" w:rsidP="00BE5629">
            <w:pPr>
              <w:pStyle w:val="TAL"/>
            </w:pPr>
            <w:r w:rsidRPr="00481D2D">
              <w:t>c35</w:t>
            </w:r>
          </w:p>
        </w:tc>
        <w:tc>
          <w:tcPr>
            <w:tcW w:w="1021" w:type="dxa"/>
          </w:tcPr>
          <w:p w14:paraId="0D377FAD" w14:textId="77777777" w:rsidR="003B4D26" w:rsidRPr="00481D2D" w:rsidRDefault="003B4D26" w:rsidP="00BE5629">
            <w:pPr>
              <w:pStyle w:val="TAL"/>
            </w:pPr>
            <w:r w:rsidRPr="00481D2D">
              <w:t>c35</w:t>
            </w:r>
          </w:p>
        </w:tc>
      </w:tr>
      <w:tr w:rsidR="003B4D26" w:rsidRPr="00481D2D" w14:paraId="2A08B795" w14:textId="77777777" w:rsidTr="00BE5629">
        <w:tc>
          <w:tcPr>
            <w:tcW w:w="851" w:type="dxa"/>
          </w:tcPr>
          <w:p w14:paraId="519851E5" w14:textId="77777777" w:rsidR="003B4D26" w:rsidRPr="00481D2D" w:rsidRDefault="003B4D26" w:rsidP="00BE5629">
            <w:pPr>
              <w:pStyle w:val="TAL"/>
            </w:pPr>
            <w:r w:rsidRPr="00481D2D">
              <w:t>29DB</w:t>
            </w:r>
          </w:p>
        </w:tc>
        <w:tc>
          <w:tcPr>
            <w:tcW w:w="2665" w:type="dxa"/>
            <w:gridSpan w:val="2"/>
          </w:tcPr>
          <w:p w14:paraId="5B8AB121" w14:textId="77777777" w:rsidR="003B4D26" w:rsidRPr="00481D2D" w:rsidRDefault="003B4D26" w:rsidP="00BE5629">
            <w:pPr>
              <w:pStyle w:val="TAL"/>
            </w:pPr>
            <w:r w:rsidRPr="00481D2D">
              <w:t xml:space="preserve">437 Unsupported </w:t>
            </w:r>
            <w:r w:rsidRPr="00481D2D">
              <w:rPr>
                <w:rFonts w:cs="Arial"/>
              </w:rPr>
              <w:t>Credential</w:t>
            </w:r>
          </w:p>
        </w:tc>
        <w:tc>
          <w:tcPr>
            <w:tcW w:w="1021" w:type="dxa"/>
            <w:gridSpan w:val="2"/>
          </w:tcPr>
          <w:p w14:paraId="72BA3140" w14:textId="77777777" w:rsidR="003B4D26" w:rsidRPr="00481D2D" w:rsidRDefault="003B4D26" w:rsidP="00BE5629">
            <w:pPr>
              <w:pStyle w:val="TAL"/>
            </w:pPr>
            <w:r w:rsidRPr="00481D2D">
              <w:t>[252] 6.2.2</w:t>
            </w:r>
          </w:p>
        </w:tc>
        <w:tc>
          <w:tcPr>
            <w:tcW w:w="1021" w:type="dxa"/>
          </w:tcPr>
          <w:p w14:paraId="6C006486" w14:textId="77777777" w:rsidR="003B4D26" w:rsidRPr="00481D2D" w:rsidRDefault="003B4D26" w:rsidP="00BE5629">
            <w:pPr>
              <w:pStyle w:val="TAL"/>
            </w:pPr>
            <w:r w:rsidRPr="00481D2D">
              <w:t>m</w:t>
            </w:r>
          </w:p>
        </w:tc>
        <w:tc>
          <w:tcPr>
            <w:tcW w:w="1021" w:type="dxa"/>
          </w:tcPr>
          <w:p w14:paraId="661D67AE" w14:textId="77777777" w:rsidR="003B4D26" w:rsidRPr="00481D2D" w:rsidRDefault="003B4D26" w:rsidP="00BE5629">
            <w:pPr>
              <w:pStyle w:val="TAL"/>
            </w:pPr>
            <w:r w:rsidRPr="00481D2D">
              <w:t>m</w:t>
            </w:r>
          </w:p>
        </w:tc>
        <w:tc>
          <w:tcPr>
            <w:tcW w:w="1021" w:type="dxa"/>
          </w:tcPr>
          <w:p w14:paraId="111F79EC" w14:textId="77777777" w:rsidR="003B4D26" w:rsidRPr="00481D2D" w:rsidRDefault="003B4D26" w:rsidP="00BE5629">
            <w:pPr>
              <w:pStyle w:val="TAL"/>
            </w:pPr>
            <w:r w:rsidRPr="00481D2D">
              <w:t>[252] 6.2.2</w:t>
            </w:r>
          </w:p>
        </w:tc>
        <w:tc>
          <w:tcPr>
            <w:tcW w:w="1021" w:type="dxa"/>
            <w:gridSpan w:val="2"/>
          </w:tcPr>
          <w:p w14:paraId="7F9501F0" w14:textId="77777777" w:rsidR="003B4D26" w:rsidRPr="00481D2D" w:rsidRDefault="003B4D26" w:rsidP="00BE5629">
            <w:pPr>
              <w:pStyle w:val="TAL"/>
            </w:pPr>
            <w:r w:rsidRPr="00481D2D">
              <w:t>c35</w:t>
            </w:r>
          </w:p>
        </w:tc>
        <w:tc>
          <w:tcPr>
            <w:tcW w:w="1021" w:type="dxa"/>
          </w:tcPr>
          <w:p w14:paraId="12783EAA" w14:textId="77777777" w:rsidR="003B4D26" w:rsidRPr="00481D2D" w:rsidRDefault="003B4D26" w:rsidP="00BE5629">
            <w:pPr>
              <w:pStyle w:val="TAL"/>
            </w:pPr>
            <w:r w:rsidRPr="00481D2D">
              <w:t>c35</w:t>
            </w:r>
          </w:p>
        </w:tc>
      </w:tr>
      <w:tr w:rsidR="003B4D26" w:rsidRPr="00481D2D" w14:paraId="7B29CC8B" w14:textId="77777777" w:rsidTr="00BE5629">
        <w:tc>
          <w:tcPr>
            <w:tcW w:w="851" w:type="dxa"/>
          </w:tcPr>
          <w:p w14:paraId="2B778EF8" w14:textId="77777777" w:rsidR="003B4D26" w:rsidRPr="00481D2D" w:rsidRDefault="003B4D26" w:rsidP="00BE5629">
            <w:pPr>
              <w:pStyle w:val="TAL"/>
            </w:pPr>
            <w:r w:rsidRPr="00481D2D">
              <w:t>29DC</w:t>
            </w:r>
          </w:p>
        </w:tc>
        <w:tc>
          <w:tcPr>
            <w:tcW w:w="2665" w:type="dxa"/>
            <w:gridSpan w:val="2"/>
          </w:tcPr>
          <w:p w14:paraId="24B490A5" w14:textId="77777777" w:rsidR="003B4D26" w:rsidRPr="00481D2D" w:rsidRDefault="003B4D26" w:rsidP="00BE5629">
            <w:pPr>
              <w:pStyle w:val="TAL"/>
            </w:pPr>
            <w:r w:rsidRPr="00481D2D">
              <w:t>438 Invalid Identity Header</w:t>
            </w:r>
          </w:p>
        </w:tc>
        <w:tc>
          <w:tcPr>
            <w:tcW w:w="1021" w:type="dxa"/>
            <w:gridSpan w:val="2"/>
          </w:tcPr>
          <w:p w14:paraId="3E1DC788" w14:textId="77777777" w:rsidR="003B4D26" w:rsidRPr="00481D2D" w:rsidRDefault="003B4D26" w:rsidP="00BE5629">
            <w:pPr>
              <w:pStyle w:val="TAL"/>
            </w:pPr>
            <w:r w:rsidRPr="00481D2D">
              <w:t>[252] 6.2.2</w:t>
            </w:r>
          </w:p>
        </w:tc>
        <w:tc>
          <w:tcPr>
            <w:tcW w:w="1021" w:type="dxa"/>
          </w:tcPr>
          <w:p w14:paraId="177C9216" w14:textId="77777777" w:rsidR="003B4D26" w:rsidRPr="00481D2D" w:rsidRDefault="003B4D26" w:rsidP="00BE5629">
            <w:pPr>
              <w:pStyle w:val="TAL"/>
            </w:pPr>
            <w:r w:rsidRPr="00481D2D">
              <w:t>m</w:t>
            </w:r>
          </w:p>
        </w:tc>
        <w:tc>
          <w:tcPr>
            <w:tcW w:w="1021" w:type="dxa"/>
          </w:tcPr>
          <w:p w14:paraId="20FD1C21" w14:textId="77777777" w:rsidR="003B4D26" w:rsidRPr="00481D2D" w:rsidRDefault="003B4D26" w:rsidP="00BE5629">
            <w:pPr>
              <w:pStyle w:val="TAL"/>
            </w:pPr>
            <w:r w:rsidRPr="00481D2D">
              <w:t>m</w:t>
            </w:r>
          </w:p>
        </w:tc>
        <w:tc>
          <w:tcPr>
            <w:tcW w:w="1021" w:type="dxa"/>
          </w:tcPr>
          <w:p w14:paraId="292CD211" w14:textId="77777777" w:rsidR="003B4D26" w:rsidRPr="00481D2D" w:rsidRDefault="003B4D26" w:rsidP="00BE5629">
            <w:pPr>
              <w:pStyle w:val="TAL"/>
            </w:pPr>
            <w:r w:rsidRPr="00481D2D">
              <w:t>[252] 6.2.2</w:t>
            </w:r>
          </w:p>
        </w:tc>
        <w:tc>
          <w:tcPr>
            <w:tcW w:w="1021" w:type="dxa"/>
            <w:gridSpan w:val="2"/>
          </w:tcPr>
          <w:p w14:paraId="378392DE" w14:textId="77777777" w:rsidR="003B4D26" w:rsidRPr="00481D2D" w:rsidRDefault="003B4D26" w:rsidP="00BE5629">
            <w:pPr>
              <w:pStyle w:val="TAL"/>
            </w:pPr>
            <w:r w:rsidRPr="00481D2D">
              <w:t>c35</w:t>
            </w:r>
          </w:p>
        </w:tc>
        <w:tc>
          <w:tcPr>
            <w:tcW w:w="1021" w:type="dxa"/>
          </w:tcPr>
          <w:p w14:paraId="4DA62D6F" w14:textId="77777777" w:rsidR="003B4D26" w:rsidRPr="00481D2D" w:rsidRDefault="003B4D26" w:rsidP="00BE5629">
            <w:pPr>
              <w:pStyle w:val="TAL"/>
            </w:pPr>
            <w:r w:rsidRPr="00481D2D">
              <w:t>c35</w:t>
            </w:r>
          </w:p>
        </w:tc>
      </w:tr>
      <w:tr w:rsidR="00AE2A8E" w:rsidRPr="00481D2D" w14:paraId="39BD2C6F" w14:textId="77777777">
        <w:tc>
          <w:tcPr>
            <w:tcW w:w="851" w:type="dxa"/>
          </w:tcPr>
          <w:p w14:paraId="0D98ECCE" w14:textId="77777777" w:rsidR="00AE2A8E" w:rsidRPr="00481D2D" w:rsidRDefault="00AE2A8E" w:rsidP="00FD291F">
            <w:pPr>
              <w:pStyle w:val="TAL"/>
            </w:pPr>
            <w:r w:rsidRPr="00481D2D">
              <w:t>29E</w:t>
            </w:r>
          </w:p>
        </w:tc>
        <w:tc>
          <w:tcPr>
            <w:tcW w:w="2665" w:type="dxa"/>
            <w:gridSpan w:val="2"/>
          </w:tcPr>
          <w:p w14:paraId="3EC15B80" w14:textId="77777777" w:rsidR="00AE2A8E" w:rsidRPr="00481D2D" w:rsidRDefault="00AE2A8E" w:rsidP="00FD291F">
            <w:pPr>
              <w:pStyle w:val="TAL"/>
            </w:pPr>
            <w:r w:rsidRPr="00481D2D">
              <w:t>439 (First Hop Lacks Outbound Support)</w:t>
            </w:r>
          </w:p>
        </w:tc>
        <w:tc>
          <w:tcPr>
            <w:tcW w:w="1021" w:type="dxa"/>
            <w:gridSpan w:val="2"/>
          </w:tcPr>
          <w:p w14:paraId="1AE00DFA" w14:textId="77777777" w:rsidR="00AE2A8E" w:rsidRPr="00481D2D" w:rsidRDefault="00AE2A8E" w:rsidP="00FD291F">
            <w:pPr>
              <w:pStyle w:val="TAL"/>
            </w:pPr>
            <w:r w:rsidRPr="00481D2D">
              <w:t>[92] 11</w:t>
            </w:r>
          </w:p>
        </w:tc>
        <w:tc>
          <w:tcPr>
            <w:tcW w:w="1021" w:type="dxa"/>
          </w:tcPr>
          <w:p w14:paraId="2084E672" w14:textId="77777777" w:rsidR="00AE2A8E" w:rsidRPr="00481D2D" w:rsidRDefault="00AE2A8E" w:rsidP="00FD291F">
            <w:pPr>
              <w:pStyle w:val="TAL"/>
            </w:pPr>
            <w:r w:rsidRPr="00481D2D">
              <w:t>c28</w:t>
            </w:r>
          </w:p>
        </w:tc>
        <w:tc>
          <w:tcPr>
            <w:tcW w:w="1021" w:type="dxa"/>
          </w:tcPr>
          <w:p w14:paraId="258966DA" w14:textId="77777777" w:rsidR="00AE2A8E" w:rsidRPr="00481D2D" w:rsidRDefault="00AE2A8E" w:rsidP="00FD291F">
            <w:pPr>
              <w:pStyle w:val="TAL"/>
            </w:pPr>
            <w:r w:rsidRPr="00481D2D">
              <w:t>c28</w:t>
            </w:r>
          </w:p>
        </w:tc>
        <w:tc>
          <w:tcPr>
            <w:tcW w:w="1021" w:type="dxa"/>
          </w:tcPr>
          <w:p w14:paraId="233B7EF5" w14:textId="77777777" w:rsidR="00AE2A8E" w:rsidRPr="00481D2D" w:rsidRDefault="00AE2A8E" w:rsidP="00FD291F">
            <w:pPr>
              <w:pStyle w:val="TAL"/>
            </w:pPr>
            <w:r w:rsidRPr="00481D2D">
              <w:t>[92] 11</w:t>
            </w:r>
          </w:p>
        </w:tc>
        <w:tc>
          <w:tcPr>
            <w:tcW w:w="1021" w:type="dxa"/>
            <w:gridSpan w:val="2"/>
          </w:tcPr>
          <w:p w14:paraId="3C82349A" w14:textId="77777777" w:rsidR="00AE2A8E" w:rsidRPr="00481D2D" w:rsidRDefault="00AE2A8E" w:rsidP="00FD291F">
            <w:pPr>
              <w:pStyle w:val="TAL"/>
            </w:pPr>
            <w:r w:rsidRPr="00481D2D">
              <w:t>c29</w:t>
            </w:r>
          </w:p>
        </w:tc>
        <w:tc>
          <w:tcPr>
            <w:tcW w:w="1021" w:type="dxa"/>
          </w:tcPr>
          <w:p w14:paraId="6A28C93E" w14:textId="77777777" w:rsidR="00AE2A8E" w:rsidRPr="00481D2D" w:rsidRDefault="00AE2A8E" w:rsidP="00FD291F">
            <w:pPr>
              <w:pStyle w:val="TAL"/>
            </w:pPr>
            <w:r w:rsidRPr="00481D2D">
              <w:t>c29</w:t>
            </w:r>
          </w:p>
        </w:tc>
      </w:tr>
      <w:tr w:rsidR="00755651" w:rsidRPr="00481D2D" w14:paraId="0F376CBC" w14:textId="77777777">
        <w:tc>
          <w:tcPr>
            <w:tcW w:w="851" w:type="dxa"/>
          </w:tcPr>
          <w:p w14:paraId="295E8128" w14:textId="77777777" w:rsidR="00755651" w:rsidRPr="00481D2D" w:rsidRDefault="00755651" w:rsidP="00755651">
            <w:pPr>
              <w:pStyle w:val="TAL"/>
            </w:pPr>
            <w:r w:rsidRPr="00481D2D">
              <w:t>29F</w:t>
            </w:r>
          </w:p>
        </w:tc>
        <w:tc>
          <w:tcPr>
            <w:tcW w:w="2665" w:type="dxa"/>
            <w:gridSpan w:val="2"/>
          </w:tcPr>
          <w:p w14:paraId="298DA56A" w14:textId="77777777" w:rsidR="00755651" w:rsidRPr="00481D2D" w:rsidRDefault="00755651" w:rsidP="00755651">
            <w:pPr>
              <w:pStyle w:val="TAL"/>
            </w:pPr>
            <w:r w:rsidRPr="00481D2D">
              <w:t>440 (Max Breadth Exceeded)</w:t>
            </w:r>
          </w:p>
        </w:tc>
        <w:tc>
          <w:tcPr>
            <w:tcW w:w="1021" w:type="dxa"/>
            <w:gridSpan w:val="2"/>
          </w:tcPr>
          <w:p w14:paraId="3A0F8ABB" w14:textId="77777777" w:rsidR="00755651" w:rsidRPr="00481D2D" w:rsidRDefault="00755651" w:rsidP="00755651">
            <w:pPr>
              <w:pStyle w:val="TAL"/>
            </w:pPr>
            <w:r w:rsidRPr="00481D2D">
              <w:t>[117] 5</w:t>
            </w:r>
          </w:p>
        </w:tc>
        <w:tc>
          <w:tcPr>
            <w:tcW w:w="1021" w:type="dxa"/>
          </w:tcPr>
          <w:p w14:paraId="0149FCC2" w14:textId="77777777" w:rsidR="00755651" w:rsidRPr="00481D2D" w:rsidRDefault="00755651" w:rsidP="00755651">
            <w:pPr>
              <w:pStyle w:val="TAL"/>
            </w:pPr>
            <w:r w:rsidRPr="00481D2D">
              <w:t>c30</w:t>
            </w:r>
          </w:p>
        </w:tc>
        <w:tc>
          <w:tcPr>
            <w:tcW w:w="1021" w:type="dxa"/>
          </w:tcPr>
          <w:p w14:paraId="0E724345" w14:textId="77777777" w:rsidR="00755651" w:rsidRPr="00481D2D" w:rsidRDefault="00755651" w:rsidP="00755651">
            <w:pPr>
              <w:pStyle w:val="TAL"/>
            </w:pPr>
            <w:r w:rsidRPr="00481D2D">
              <w:t>c30</w:t>
            </w:r>
          </w:p>
        </w:tc>
        <w:tc>
          <w:tcPr>
            <w:tcW w:w="1021" w:type="dxa"/>
          </w:tcPr>
          <w:p w14:paraId="508B68A9" w14:textId="77777777" w:rsidR="00755651" w:rsidRPr="00481D2D" w:rsidRDefault="00755651" w:rsidP="00755651">
            <w:pPr>
              <w:pStyle w:val="TAL"/>
            </w:pPr>
            <w:r w:rsidRPr="00481D2D">
              <w:t>[117] 5</w:t>
            </w:r>
          </w:p>
        </w:tc>
        <w:tc>
          <w:tcPr>
            <w:tcW w:w="1021" w:type="dxa"/>
            <w:gridSpan w:val="2"/>
          </w:tcPr>
          <w:p w14:paraId="0F3B0263" w14:textId="77777777" w:rsidR="00755651" w:rsidRPr="00481D2D" w:rsidRDefault="00755651" w:rsidP="00755651">
            <w:pPr>
              <w:pStyle w:val="TAL"/>
            </w:pPr>
            <w:r w:rsidRPr="00481D2D">
              <w:t>c31</w:t>
            </w:r>
          </w:p>
        </w:tc>
        <w:tc>
          <w:tcPr>
            <w:tcW w:w="1021" w:type="dxa"/>
          </w:tcPr>
          <w:p w14:paraId="65D749CF" w14:textId="77777777" w:rsidR="00755651" w:rsidRPr="00481D2D" w:rsidRDefault="00755651" w:rsidP="00755651">
            <w:pPr>
              <w:pStyle w:val="TAL"/>
            </w:pPr>
            <w:r w:rsidRPr="00481D2D">
              <w:t>c31</w:t>
            </w:r>
          </w:p>
        </w:tc>
      </w:tr>
      <w:tr w:rsidR="00397477" w:rsidRPr="00481D2D" w14:paraId="3B5D2E99" w14:textId="77777777">
        <w:tc>
          <w:tcPr>
            <w:tcW w:w="851" w:type="dxa"/>
          </w:tcPr>
          <w:p w14:paraId="5C53164D" w14:textId="77777777" w:rsidR="00397477" w:rsidRPr="00481D2D" w:rsidRDefault="00397477" w:rsidP="00CE4959">
            <w:pPr>
              <w:pStyle w:val="TAL"/>
            </w:pPr>
            <w:r w:rsidRPr="00481D2D">
              <w:t>29G</w:t>
            </w:r>
          </w:p>
        </w:tc>
        <w:tc>
          <w:tcPr>
            <w:tcW w:w="2665" w:type="dxa"/>
            <w:gridSpan w:val="2"/>
          </w:tcPr>
          <w:p w14:paraId="7A8B760A" w14:textId="77777777" w:rsidR="00397477" w:rsidRPr="00481D2D" w:rsidRDefault="00397477" w:rsidP="00CE4959">
            <w:pPr>
              <w:pStyle w:val="TAL"/>
            </w:pPr>
            <w:r w:rsidRPr="00481D2D">
              <w:t>469 (Bad INFO Package)</w:t>
            </w:r>
          </w:p>
        </w:tc>
        <w:tc>
          <w:tcPr>
            <w:tcW w:w="1021" w:type="dxa"/>
            <w:gridSpan w:val="2"/>
          </w:tcPr>
          <w:p w14:paraId="533C5751" w14:textId="77777777" w:rsidR="00397477" w:rsidRPr="00481D2D" w:rsidRDefault="00397477" w:rsidP="00CE4959">
            <w:pPr>
              <w:pStyle w:val="TAL"/>
            </w:pPr>
            <w:r w:rsidRPr="00481D2D">
              <w:t>[25] 4.</w:t>
            </w:r>
            <w:r w:rsidR="009F126E" w:rsidRPr="00481D2D">
              <w:t>2</w:t>
            </w:r>
          </w:p>
        </w:tc>
        <w:tc>
          <w:tcPr>
            <w:tcW w:w="1021" w:type="dxa"/>
          </w:tcPr>
          <w:p w14:paraId="4CEE97AA" w14:textId="77777777" w:rsidR="00397477" w:rsidRPr="00481D2D" w:rsidRDefault="00397477" w:rsidP="00CE4959">
            <w:pPr>
              <w:pStyle w:val="TAL"/>
            </w:pPr>
            <w:r w:rsidRPr="00481D2D">
              <w:t>c33</w:t>
            </w:r>
          </w:p>
        </w:tc>
        <w:tc>
          <w:tcPr>
            <w:tcW w:w="1021" w:type="dxa"/>
          </w:tcPr>
          <w:p w14:paraId="783D3B68" w14:textId="77777777" w:rsidR="00397477" w:rsidRPr="00481D2D" w:rsidRDefault="00397477" w:rsidP="00CE4959">
            <w:pPr>
              <w:pStyle w:val="TAL"/>
            </w:pPr>
            <w:r w:rsidRPr="00481D2D">
              <w:t>c33</w:t>
            </w:r>
          </w:p>
        </w:tc>
        <w:tc>
          <w:tcPr>
            <w:tcW w:w="1021" w:type="dxa"/>
          </w:tcPr>
          <w:p w14:paraId="601CFF23" w14:textId="77777777" w:rsidR="00397477" w:rsidRPr="00481D2D" w:rsidRDefault="00397477" w:rsidP="00CE4959">
            <w:pPr>
              <w:pStyle w:val="TAL"/>
            </w:pPr>
            <w:r w:rsidRPr="00481D2D">
              <w:t>[25] 4.</w:t>
            </w:r>
            <w:r w:rsidR="009F126E" w:rsidRPr="00481D2D">
              <w:t>2</w:t>
            </w:r>
          </w:p>
        </w:tc>
        <w:tc>
          <w:tcPr>
            <w:tcW w:w="1021" w:type="dxa"/>
            <w:gridSpan w:val="2"/>
          </w:tcPr>
          <w:p w14:paraId="5374D361" w14:textId="77777777" w:rsidR="00397477" w:rsidRPr="00481D2D" w:rsidRDefault="00397477" w:rsidP="00CE4959">
            <w:pPr>
              <w:pStyle w:val="TAL"/>
            </w:pPr>
            <w:r w:rsidRPr="00481D2D">
              <w:t>c33</w:t>
            </w:r>
          </w:p>
        </w:tc>
        <w:tc>
          <w:tcPr>
            <w:tcW w:w="1021" w:type="dxa"/>
          </w:tcPr>
          <w:p w14:paraId="43DE1F22" w14:textId="77777777" w:rsidR="00397477" w:rsidRPr="00481D2D" w:rsidRDefault="00397477" w:rsidP="00CE4959">
            <w:pPr>
              <w:pStyle w:val="TAL"/>
            </w:pPr>
            <w:r w:rsidRPr="00481D2D">
              <w:t>c33</w:t>
            </w:r>
          </w:p>
        </w:tc>
      </w:tr>
      <w:tr w:rsidR="00826B9F" w:rsidRPr="00481D2D" w14:paraId="414DC540" w14:textId="77777777">
        <w:tc>
          <w:tcPr>
            <w:tcW w:w="851" w:type="dxa"/>
          </w:tcPr>
          <w:p w14:paraId="00D175DC" w14:textId="77777777" w:rsidR="00826B9F" w:rsidRPr="00481D2D" w:rsidRDefault="00826B9F">
            <w:pPr>
              <w:pStyle w:val="TAL"/>
            </w:pPr>
            <w:r w:rsidRPr="00481D2D">
              <w:t>29</w:t>
            </w:r>
            <w:r w:rsidR="00397477" w:rsidRPr="00481D2D">
              <w:t>H</w:t>
            </w:r>
          </w:p>
        </w:tc>
        <w:tc>
          <w:tcPr>
            <w:tcW w:w="2665" w:type="dxa"/>
            <w:gridSpan w:val="2"/>
          </w:tcPr>
          <w:p w14:paraId="7EA316F7" w14:textId="77777777" w:rsidR="00826B9F" w:rsidRPr="00481D2D" w:rsidRDefault="00826B9F">
            <w:pPr>
              <w:pStyle w:val="TAL"/>
            </w:pPr>
            <w:r w:rsidRPr="00481D2D">
              <w:t>470 (Consent Needed)</w:t>
            </w:r>
          </w:p>
        </w:tc>
        <w:tc>
          <w:tcPr>
            <w:tcW w:w="1021" w:type="dxa"/>
            <w:gridSpan w:val="2"/>
          </w:tcPr>
          <w:p w14:paraId="51B4FBB7" w14:textId="77777777" w:rsidR="00826B9F" w:rsidRPr="00481D2D" w:rsidRDefault="00826B9F">
            <w:pPr>
              <w:pStyle w:val="TAL"/>
            </w:pPr>
            <w:r w:rsidRPr="00481D2D">
              <w:t>[125] 5.9.2</w:t>
            </w:r>
          </w:p>
        </w:tc>
        <w:tc>
          <w:tcPr>
            <w:tcW w:w="1021" w:type="dxa"/>
          </w:tcPr>
          <w:p w14:paraId="272975C5" w14:textId="77777777" w:rsidR="00826B9F" w:rsidRPr="00481D2D" w:rsidRDefault="00826B9F">
            <w:pPr>
              <w:pStyle w:val="TAL"/>
            </w:pPr>
            <w:r w:rsidRPr="00481D2D">
              <w:t>c26</w:t>
            </w:r>
          </w:p>
        </w:tc>
        <w:tc>
          <w:tcPr>
            <w:tcW w:w="1021" w:type="dxa"/>
          </w:tcPr>
          <w:p w14:paraId="7C97DBAE" w14:textId="77777777" w:rsidR="00826B9F" w:rsidRPr="00481D2D" w:rsidRDefault="00826B9F">
            <w:pPr>
              <w:pStyle w:val="TAL"/>
            </w:pPr>
            <w:r w:rsidRPr="00481D2D">
              <w:t>c26</w:t>
            </w:r>
          </w:p>
        </w:tc>
        <w:tc>
          <w:tcPr>
            <w:tcW w:w="1021" w:type="dxa"/>
          </w:tcPr>
          <w:p w14:paraId="68D3AF99" w14:textId="77777777" w:rsidR="00826B9F" w:rsidRPr="00481D2D" w:rsidRDefault="00826B9F">
            <w:pPr>
              <w:pStyle w:val="TAL"/>
            </w:pPr>
            <w:r w:rsidRPr="00481D2D">
              <w:t>[125] 5.9.2</w:t>
            </w:r>
          </w:p>
        </w:tc>
        <w:tc>
          <w:tcPr>
            <w:tcW w:w="1021" w:type="dxa"/>
            <w:gridSpan w:val="2"/>
          </w:tcPr>
          <w:p w14:paraId="1C04777F" w14:textId="77777777" w:rsidR="00826B9F" w:rsidRPr="00481D2D" w:rsidRDefault="00826B9F">
            <w:pPr>
              <w:pStyle w:val="TAL"/>
            </w:pPr>
            <w:r w:rsidRPr="00481D2D">
              <w:t>c27</w:t>
            </w:r>
          </w:p>
        </w:tc>
        <w:tc>
          <w:tcPr>
            <w:tcW w:w="1021" w:type="dxa"/>
          </w:tcPr>
          <w:p w14:paraId="726900BA" w14:textId="77777777" w:rsidR="00826B9F" w:rsidRPr="00481D2D" w:rsidRDefault="00826B9F">
            <w:pPr>
              <w:pStyle w:val="TAL"/>
            </w:pPr>
            <w:r w:rsidRPr="00481D2D">
              <w:t>c27</w:t>
            </w:r>
          </w:p>
        </w:tc>
      </w:tr>
      <w:tr w:rsidR="00826B9F" w:rsidRPr="00481D2D" w14:paraId="20D690C4" w14:textId="77777777">
        <w:tc>
          <w:tcPr>
            <w:tcW w:w="851" w:type="dxa"/>
          </w:tcPr>
          <w:p w14:paraId="5F94EE75" w14:textId="77777777" w:rsidR="00826B9F" w:rsidRPr="00481D2D" w:rsidRDefault="00826B9F">
            <w:pPr>
              <w:pStyle w:val="TAL"/>
            </w:pPr>
            <w:bookmarkStart w:id="3269" w:name="proxy480"/>
            <w:r w:rsidRPr="00481D2D">
              <w:t>30</w:t>
            </w:r>
            <w:bookmarkEnd w:id="3269"/>
          </w:p>
        </w:tc>
        <w:tc>
          <w:tcPr>
            <w:tcW w:w="2665" w:type="dxa"/>
            <w:gridSpan w:val="2"/>
          </w:tcPr>
          <w:p w14:paraId="6F8CDFE8" w14:textId="77777777" w:rsidR="00826B9F" w:rsidRPr="00481D2D" w:rsidRDefault="00826B9F">
            <w:pPr>
              <w:pStyle w:val="TAL"/>
            </w:pPr>
            <w:r w:rsidRPr="00481D2D">
              <w:t>480 (Temporarily not available)</w:t>
            </w:r>
          </w:p>
        </w:tc>
        <w:tc>
          <w:tcPr>
            <w:tcW w:w="1021" w:type="dxa"/>
            <w:gridSpan w:val="2"/>
          </w:tcPr>
          <w:p w14:paraId="0A76CC95" w14:textId="77777777" w:rsidR="00826B9F" w:rsidRPr="00481D2D" w:rsidRDefault="00826B9F">
            <w:pPr>
              <w:pStyle w:val="TAL"/>
            </w:pPr>
            <w:r w:rsidRPr="00481D2D">
              <w:t>[26] 21.4.18</w:t>
            </w:r>
          </w:p>
        </w:tc>
        <w:tc>
          <w:tcPr>
            <w:tcW w:w="1021" w:type="dxa"/>
          </w:tcPr>
          <w:p w14:paraId="0A932901" w14:textId="77777777" w:rsidR="00826B9F" w:rsidRPr="00481D2D" w:rsidRDefault="00826B9F">
            <w:pPr>
              <w:pStyle w:val="TAL"/>
            </w:pPr>
            <w:r w:rsidRPr="00481D2D">
              <w:t>m</w:t>
            </w:r>
          </w:p>
        </w:tc>
        <w:tc>
          <w:tcPr>
            <w:tcW w:w="1021" w:type="dxa"/>
          </w:tcPr>
          <w:p w14:paraId="4A98B9AB" w14:textId="77777777" w:rsidR="00826B9F" w:rsidRPr="00481D2D" w:rsidRDefault="00826B9F">
            <w:pPr>
              <w:pStyle w:val="TAL"/>
            </w:pPr>
            <w:r w:rsidRPr="00481D2D">
              <w:t>m</w:t>
            </w:r>
          </w:p>
        </w:tc>
        <w:tc>
          <w:tcPr>
            <w:tcW w:w="1021" w:type="dxa"/>
          </w:tcPr>
          <w:p w14:paraId="6017B8B3" w14:textId="77777777" w:rsidR="00826B9F" w:rsidRPr="00481D2D" w:rsidRDefault="00826B9F">
            <w:pPr>
              <w:pStyle w:val="TAL"/>
            </w:pPr>
            <w:r w:rsidRPr="00481D2D">
              <w:t>[26] 21.4.18</w:t>
            </w:r>
          </w:p>
        </w:tc>
        <w:tc>
          <w:tcPr>
            <w:tcW w:w="1021" w:type="dxa"/>
            <w:gridSpan w:val="2"/>
          </w:tcPr>
          <w:p w14:paraId="0915943B" w14:textId="77777777" w:rsidR="00826B9F" w:rsidRPr="00481D2D" w:rsidRDefault="00826B9F">
            <w:pPr>
              <w:pStyle w:val="TAL"/>
            </w:pPr>
            <w:proofErr w:type="spellStart"/>
            <w:r w:rsidRPr="00481D2D">
              <w:t>i</w:t>
            </w:r>
            <w:proofErr w:type="spellEnd"/>
          </w:p>
        </w:tc>
        <w:tc>
          <w:tcPr>
            <w:tcW w:w="1021" w:type="dxa"/>
          </w:tcPr>
          <w:p w14:paraId="1BE44FD0" w14:textId="77777777" w:rsidR="00826B9F" w:rsidRPr="00481D2D" w:rsidRDefault="00826B9F">
            <w:pPr>
              <w:pStyle w:val="TAL"/>
            </w:pPr>
            <w:proofErr w:type="spellStart"/>
            <w:r w:rsidRPr="00481D2D">
              <w:t>i</w:t>
            </w:r>
            <w:proofErr w:type="spellEnd"/>
          </w:p>
        </w:tc>
      </w:tr>
      <w:tr w:rsidR="00826B9F" w:rsidRPr="00481D2D" w14:paraId="43EEFF7A" w14:textId="77777777">
        <w:tc>
          <w:tcPr>
            <w:tcW w:w="851" w:type="dxa"/>
          </w:tcPr>
          <w:p w14:paraId="627C7D80" w14:textId="77777777" w:rsidR="00826B9F" w:rsidRPr="00481D2D" w:rsidRDefault="00826B9F">
            <w:pPr>
              <w:pStyle w:val="TAL"/>
            </w:pPr>
            <w:r w:rsidRPr="00481D2D">
              <w:t>31</w:t>
            </w:r>
          </w:p>
        </w:tc>
        <w:tc>
          <w:tcPr>
            <w:tcW w:w="2665" w:type="dxa"/>
            <w:gridSpan w:val="2"/>
          </w:tcPr>
          <w:p w14:paraId="5CE79095" w14:textId="77777777" w:rsidR="00826B9F" w:rsidRPr="00481D2D" w:rsidRDefault="00826B9F">
            <w:pPr>
              <w:pStyle w:val="TAL"/>
            </w:pPr>
            <w:r w:rsidRPr="00481D2D">
              <w:t>481 (Call /Transaction Does Not Exist)</w:t>
            </w:r>
          </w:p>
        </w:tc>
        <w:tc>
          <w:tcPr>
            <w:tcW w:w="1021" w:type="dxa"/>
            <w:gridSpan w:val="2"/>
          </w:tcPr>
          <w:p w14:paraId="3AA29259" w14:textId="77777777" w:rsidR="00826B9F" w:rsidRPr="00481D2D" w:rsidRDefault="00826B9F">
            <w:pPr>
              <w:pStyle w:val="TAL"/>
            </w:pPr>
            <w:r w:rsidRPr="00481D2D">
              <w:t>[26] 21.4.19</w:t>
            </w:r>
          </w:p>
        </w:tc>
        <w:tc>
          <w:tcPr>
            <w:tcW w:w="1021" w:type="dxa"/>
          </w:tcPr>
          <w:p w14:paraId="09D54198" w14:textId="77777777" w:rsidR="00826B9F" w:rsidRPr="00481D2D" w:rsidRDefault="00826B9F">
            <w:pPr>
              <w:pStyle w:val="TAL"/>
            </w:pPr>
            <w:r w:rsidRPr="00481D2D">
              <w:t>m</w:t>
            </w:r>
          </w:p>
        </w:tc>
        <w:tc>
          <w:tcPr>
            <w:tcW w:w="1021" w:type="dxa"/>
          </w:tcPr>
          <w:p w14:paraId="55420EDA" w14:textId="77777777" w:rsidR="00826B9F" w:rsidRPr="00481D2D" w:rsidRDefault="00826B9F">
            <w:pPr>
              <w:pStyle w:val="TAL"/>
            </w:pPr>
            <w:r w:rsidRPr="00481D2D">
              <w:t>m</w:t>
            </w:r>
          </w:p>
        </w:tc>
        <w:tc>
          <w:tcPr>
            <w:tcW w:w="1021" w:type="dxa"/>
          </w:tcPr>
          <w:p w14:paraId="6240A898" w14:textId="77777777" w:rsidR="00826B9F" w:rsidRPr="00481D2D" w:rsidRDefault="00826B9F">
            <w:pPr>
              <w:pStyle w:val="TAL"/>
            </w:pPr>
            <w:r w:rsidRPr="00481D2D">
              <w:t>[26] 21.4.19</w:t>
            </w:r>
          </w:p>
        </w:tc>
        <w:tc>
          <w:tcPr>
            <w:tcW w:w="1021" w:type="dxa"/>
            <w:gridSpan w:val="2"/>
          </w:tcPr>
          <w:p w14:paraId="6590C288" w14:textId="77777777" w:rsidR="00826B9F" w:rsidRPr="00481D2D" w:rsidRDefault="00826B9F">
            <w:pPr>
              <w:pStyle w:val="TAL"/>
            </w:pPr>
            <w:proofErr w:type="spellStart"/>
            <w:r w:rsidRPr="00481D2D">
              <w:t>i</w:t>
            </w:r>
            <w:proofErr w:type="spellEnd"/>
          </w:p>
        </w:tc>
        <w:tc>
          <w:tcPr>
            <w:tcW w:w="1021" w:type="dxa"/>
          </w:tcPr>
          <w:p w14:paraId="7D83CA26" w14:textId="77777777" w:rsidR="00826B9F" w:rsidRPr="00481D2D" w:rsidRDefault="00826B9F">
            <w:pPr>
              <w:pStyle w:val="TAL"/>
            </w:pPr>
            <w:proofErr w:type="spellStart"/>
            <w:r w:rsidRPr="00481D2D">
              <w:t>i</w:t>
            </w:r>
            <w:proofErr w:type="spellEnd"/>
          </w:p>
        </w:tc>
      </w:tr>
      <w:tr w:rsidR="00826B9F" w:rsidRPr="00481D2D" w14:paraId="3E3CD7B5" w14:textId="77777777">
        <w:tc>
          <w:tcPr>
            <w:tcW w:w="851" w:type="dxa"/>
          </w:tcPr>
          <w:p w14:paraId="42CBC5E9" w14:textId="77777777" w:rsidR="00826B9F" w:rsidRPr="00481D2D" w:rsidRDefault="00826B9F">
            <w:pPr>
              <w:pStyle w:val="TAL"/>
            </w:pPr>
            <w:r w:rsidRPr="00481D2D">
              <w:t>32</w:t>
            </w:r>
          </w:p>
        </w:tc>
        <w:tc>
          <w:tcPr>
            <w:tcW w:w="2665" w:type="dxa"/>
            <w:gridSpan w:val="2"/>
          </w:tcPr>
          <w:p w14:paraId="1E744647" w14:textId="77777777" w:rsidR="00826B9F" w:rsidRPr="00481D2D" w:rsidRDefault="00826B9F">
            <w:pPr>
              <w:pStyle w:val="TAL"/>
            </w:pPr>
            <w:r w:rsidRPr="00481D2D">
              <w:t>482 (Loop Detected)</w:t>
            </w:r>
          </w:p>
        </w:tc>
        <w:tc>
          <w:tcPr>
            <w:tcW w:w="1021" w:type="dxa"/>
            <w:gridSpan w:val="2"/>
          </w:tcPr>
          <w:p w14:paraId="6DB8C1F8" w14:textId="77777777" w:rsidR="00826B9F" w:rsidRPr="00481D2D" w:rsidRDefault="00826B9F">
            <w:pPr>
              <w:pStyle w:val="TAL"/>
            </w:pPr>
            <w:r w:rsidRPr="00481D2D">
              <w:t>[26] 21.4.20</w:t>
            </w:r>
          </w:p>
        </w:tc>
        <w:tc>
          <w:tcPr>
            <w:tcW w:w="1021" w:type="dxa"/>
          </w:tcPr>
          <w:p w14:paraId="63F63F6D" w14:textId="77777777" w:rsidR="00826B9F" w:rsidRPr="00481D2D" w:rsidRDefault="00826B9F">
            <w:pPr>
              <w:pStyle w:val="TAL"/>
            </w:pPr>
            <w:r w:rsidRPr="00481D2D">
              <w:t>m</w:t>
            </w:r>
          </w:p>
        </w:tc>
        <w:tc>
          <w:tcPr>
            <w:tcW w:w="1021" w:type="dxa"/>
          </w:tcPr>
          <w:p w14:paraId="78EC2E02" w14:textId="77777777" w:rsidR="00826B9F" w:rsidRPr="00481D2D" w:rsidRDefault="00826B9F">
            <w:pPr>
              <w:pStyle w:val="TAL"/>
            </w:pPr>
            <w:r w:rsidRPr="00481D2D">
              <w:t>m</w:t>
            </w:r>
          </w:p>
        </w:tc>
        <w:tc>
          <w:tcPr>
            <w:tcW w:w="1021" w:type="dxa"/>
          </w:tcPr>
          <w:p w14:paraId="17ADF4C5" w14:textId="77777777" w:rsidR="00826B9F" w:rsidRPr="00481D2D" w:rsidRDefault="00826B9F">
            <w:pPr>
              <w:pStyle w:val="TAL"/>
            </w:pPr>
            <w:r w:rsidRPr="00481D2D">
              <w:t>[26] 21.4.20</w:t>
            </w:r>
          </w:p>
        </w:tc>
        <w:tc>
          <w:tcPr>
            <w:tcW w:w="1021" w:type="dxa"/>
            <w:gridSpan w:val="2"/>
          </w:tcPr>
          <w:p w14:paraId="0793EEBB" w14:textId="77777777" w:rsidR="00826B9F" w:rsidRPr="00481D2D" w:rsidRDefault="00826B9F">
            <w:pPr>
              <w:pStyle w:val="TAL"/>
            </w:pPr>
            <w:proofErr w:type="spellStart"/>
            <w:r w:rsidRPr="00481D2D">
              <w:t>i</w:t>
            </w:r>
            <w:proofErr w:type="spellEnd"/>
          </w:p>
        </w:tc>
        <w:tc>
          <w:tcPr>
            <w:tcW w:w="1021" w:type="dxa"/>
          </w:tcPr>
          <w:p w14:paraId="513A2225" w14:textId="77777777" w:rsidR="00826B9F" w:rsidRPr="00481D2D" w:rsidRDefault="00826B9F">
            <w:pPr>
              <w:pStyle w:val="TAL"/>
            </w:pPr>
            <w:proofErr w:type="spellStart"/>
            <w:r w:rsidRPr="00481D2D">
              <w:t>i</w:t>
            </w:r>
            <w:proofErr w:type="spellEnd"/>
          </w:p>
        </w:tc>
      </w:tr>
      <w:tr w:rsidR="00826B9F" w:rsidRPr="00481D2D" w14:paraId="0358DDE5" w14:textId="77777777">
        <w:tc>
          <w:tcPr>
            <w:tcW w:w="851" w:type="dxa"/>
          </w:tcPr>
          <w:p w14:paraId="3F2C14AB" w14:textId="77777777" w:rsidR="00826B9F" w:rsidRPr="00481D2D" w:rsidRDefault="00826B9F">
            <w:pPr>
              <w:pStyle w:val="TAL"/>
            </w:pPr>
            <w:r w:rsidRPr="00481D2D">
              <w:t>33</w:t>
            </w:r>
          </w:p>
        </w:tc>
        <w:tc>
          <w:tcPr>
            <w:tcW w:w="2665" w:type="dxa"/>
            <w:gridSpan w:val="2"/>
          </w:tcPr>
          <w:p w14:paraId="1921BCC4" w14:textId="77777777" w:rsidR="00826B9F" w:rsidRPr="00481D2D" w:rsidRDefault="00826B9F">
            <w:pPr>
              <w:pStyle w:val="TAL"/>
            </w:pPr>
            <w:r w:rsidRPr="00481D2D">
              <w:t>483 (Too Many Hops)</w:t>
            </w:r>
          </w:p>
        </w:tc>
        <w:tc>
          <w:tcPr>
            <w:tcW w:w="1021" w:type="dxa"/>
            <w:gridSpan w:val="2"/>
          </w:tcPr>
          <w:p w14:paraId="3E535A1C" w14:textId="77777777" w:rsidR="00826B9F" w:rsidRPr="00481D2D" w:rsidRDefault="00826B9F">
            <w:pPr>
              <w:pStyle w:val="TAL"/>
            </w:pPr>
            <w:r w:rsidRPr="00481D2D">
              <w:t>[26] 21.4.21</w:t>
            </w:r>
          </w:p>
        </w:tc>
        <w:tc>
          <w:tcPr>
            <w:tcW w:w="1021" w:type="dxa"/>
          </w:tcPr>
          <w:p w14:paraId="1EB4B2C6" w14:textId="77777777" w:rsidR="00826B9F" w:rsidRPr="00481D2D" w:rsidRDefault="00826B9F">
            <w:pPr>
              <w:pStyle w:val="TAL"/>
            </w:pPr>
            <w:r w:rsidRPr="00481D2D">
              <w:t>m</w:t>
            </w:r>
          </w:p>
        </w:tc>
        <w:tc>
          <w:tcPr>
            <w:tcW w:w="1021" w:type="dxa"/>
          </w:tcPr>
          <w:p w14:paraId="153B1E2A" w14:textId="77777777" w:rsidR="00826B9F" w:rsidRPr="00481D2D" w:rsidRDefault="00826B9F">
            <w:pPr>
              <w:pStyle w:val="TAL"/>
            </w:pPr>
            <w:r w:rsidRPr="00481D2D">
              <w:t>m</w:t>
            </w:r>
          </w:p>
        </w:tc>
        <w:tc>
          <w:tcPr>
            <w:tcW w:w="1021" w:type="dxa"/>
          </w:tcPr>
          <w:p w14:paraId="1800E8A2" w14:textId="77777777" w:rsidR="00826B9F" w:rsidRPr="00481D2D" w:rsidRDefault="00826B9F">
            <w:pPr>
              <w:pStyle w:val="TAL"/>
            </w:pPr>
            <w:r w:rsidRPr="00481D2D">
              <w:t>[26] 21.4.21</w:t>
            </w:r>
          </w:p>
        </w:tc>
        <w:tc>
          <w:tcPr>
            <w:tcW w:w="1021" w:type="dxa"/>
            <w:gridSpan w:val="2"/>
          </w:tcPr>
          <w:p w14:paraId="75E94B3E" w14:textId="77777777" w:rsidR="00826B9F" w:rsidRPr="00481D2D" w:rsidRDefault="00826B9F">
            <w:pPr>
              <w:pStyle w:val="TAL"/>
            </w:pPr>
            <w:proofErr w:type="spellStart"/>
            <w:r w:rsidRPr="00481D2D">
              <w:t>i</w:t>
            </w:r>
            <w:proofErr w:type="spellEnd"/>
          </w:p>
        </w:tc>
        <w:tc>
          <w:tcPr>
            <w:tcW w:w="1021" w:type="dxa"/>
          </w:tcPr>
          <w:p w14:paraId="11F872CD" w14:textId="77777777" w:rsidR="00826B9F" w:rsidRPr="00481D2D" w:rsidRDefault="00826B9F">
            <w:pPr>
              <w:pStyle w:val="TAL"/>
            </w:pPr>
            <w:proofErr w:type="spellStart"/>
            <w:r w:rsidRPr="00481D2D">
              <w:t>i</w:t>
            </w:r>
            <w:proofErr w:type="spellEnd"/>
          </w:p>
        </w:tc>
      </w:tr>
      <w:tr w:rsidR="00826B9F" w:rsidRPr="00481D2D" w14:paraId="7DDCFAFF" w14:textId="77777777">
        <w:tc>
          <w:tcPr>
            <w:tcW w:w="851" w:type="dxa"/>
          </w:tcPr>
          <w:p w14:paraId="03454F3F" w14:textId="77777777" w:rsidR="00826B9F" w:rsidRPr="00481D2D" w:rsidRDefault="00826B9F">
            <w:pPr>
              <w:pStyle w:val="TAL"/>
            </w:pPr>
            <w:bookmarkStart w:id="3270" w:name="proxy484"/>
            <w:r w:rsidRPr="00481D2D">
              <w:t>34</w:t>
            </w:r>
            <w:bookmarkEnd w:id="3270"/>
          </w:p>
        </w:tc>
        <w:tc>
          <w:tcPr>
            <w:tcW w:w="2665" w:type="dxa"/>
            <w:gridSpan w:val="2"/>
          </w:tcPr>
          <w:p w14:paraId="14FDC814" w14:textId="77777777" w:rsidR="00826B9F" w:rsidRPr="00481D2D" w:rsidRDefault="00826B9F">
            <w:pPr>
              <w:pStyle w:val="TAL"/>
            </w:pPr>
            <w:r w:rsidRPr="00481D2D">
              <w:t>484 (Address Incomplete)</w:t>
            </w:r>
          </w:p>
        </w:tc>
        <w:tc>
          <w:tcPr>
            <w:tcW w:w="1021" w:type="dxa"/>
            <w:gridSpan w:val="2"/>
          </w:tcPr>
          <w:p w14:paraId="66F176D7" w14:textId="77777777" w:rsidR="00826B9F" w:rsidRPr="00481D2D" w:rsidRDefault="00826B9F">
            <w:pPr>
              <w:pStyle w:val="TAL"/>
            </w:pPr>
            <w:r w:rsidRPr="00481D2D">
              <w:t>[26] 21.4.22</w:t>
            </w:r>
          </w:p>
        </w:tc>
        <w:tc>
          <w:tcPr>
            <w:tcW w:w="1021" w:type="dxa"/>
          </w:tcPr>
          <w:p w14:paraId="58690333" w14:textId="77777777" w:rsidR="00826B9F" w:rsidRPr="00481D2D" w:rsidRDefault="00826B9F">
            <w:pPr>
              <w:pStyle w:val="TAL"/>
            </w:pPr>
            <w:r w:rsidRPr="00481D2D">
              <w:t>m</w:t>
            </w:r>
          </w:p>
        </w:tc>
        <w:tc>
          <w:tcPr>
            <w:tcW w:w="1021" w:type="dxa"/>
          </w:tcPr>
          <w:p w14:paraId="4FACA759" w14:textId="77777777" w:rsidR="00826B9F" w:rsidRPr="00481D2D" w:rsidRDefault="00826B9F">
            <w:pPr>
              <w:pStyle w:val="TAL"/>
            </w:pPr>
            <w:r w:rsidRPr="00481D2D">
              <w:t>m</w:t>
            </w:r>
          </w:p>
        </w:tc>
        <w:tc>
          <w:tcPr>
            <w:tcW w:w="1021" w:type="dxa"/>
          </w:tcPr>
          <w:p w14:paraId="2D9CE9C9" w14:textId="77777777" w:rsidR="00826B9F" w:rsidRPr="00481D2D" w:rsidRDefault="00826B9F">
            <w:pPr>
              <w:pStyle w:val="TAL"/>
            </w:pPr>
            <w:r w:rsidRPr="00481D2D">
              <w:t>[26] 21.4.22</w:t>
            </w:r>
          </w:p>
        </w:tc>
        <w:tc>
          <w:tcPr>
            <w:tcW w:w="1021" w:type="dxa"/>
            <w:gridSpan w:val="2"/>
          </w:tcPr>
          <w:p w14:paraId="77C17F6F" w14:textId="77777777" w:rsidR="00826B9F" w:rsidRPr="00481D2D" w:rsidRDefault="00826B9F">
            <w:pPr>
              <w:pStyle w:val="TAL"/>
            </w:pPr>
            <w:proofErr w:type="spellStart"/>
            <w:r w:rsidRPr="00481D2D">
              <w:t>i</w:t>
            </w:r>
            <w:proofErr w:type="spellEnd"/>
          </w:p>
        </w:tc>
        <w:tc>
          <w:tcPr>
            <w:tcW w:w="1021" w:type="dxa"/>
          </w:tcPr>
          <w:p w14:paraId="5542C719" w14:textId="77777777" w:rsidR="00826B9F" w:rsidRPr="00481D2D" w:rsidRDefault="00826B9F">
            <w:pPr>
              <w:pStyle w:val="TAL"/>
            </w:pPr>
            <w:proofErr w:type="spellStart"/>
            <w:r w:rsidRPr="00481D2D">
              <w:t>i</w:t>
            </w:r>
            <w:proofErr w:type="spellEnd"/>
          </w:p>
        </w:tc>
      </w:tr>
      <w:tr w:rsidR="00826B9F" w:rsidRPr="00481D2D" w14:paraId="4D031B42" w14:textId="77777777">
        <w:tc>
          <w:tcPr>
            <w:tcW w:w="851" w:type="dxa"/>
          </w:tcPr>
          <w:p w14:paraId="2195FE93" w14:textId="77777777" w:rsidR="00826B9F" w:rsidRPr="00481D2D" w:rsidRDefault="00826B9F">
            <w:pPr>
              <w:pStyle w:val="TAL"/>
            </w:pPr>
            <w:bookmarkStart w:id="3271" w:name="proxy485"/>
            <w:r w:rsidRPr="00481D2D">
              <w:t>35</w:t>
            </w:r>
            <w:bookmarkEnd w:id="3271"/>
          </w:p>
        </w:tc>
        <w:tc>
          <w:tcPr>
            <w:tcW w:w="2665" w:type="dxa"/>
            <w:gridSpan w:val="2"/>
          </w:tcPr>
          <w:p w14:paraId="125423A6" w14:textId="77777777" w:rsidR="00826B9F" w:rsidRPr="00481D2D" w:rsidRDefault="00826B9F">
            <w:pPr>
              <w:pStyle w:val="TAL"/>
            </w:pPr>
            <w:r w:rsidRPr="00481D2D">
              <w:t>485 (Ambiguous)</w:t>
            </w:r>
          </w:p>
        </w:tc>
        <w:tc>
          <w:tcPr>
            <w:tcW w:w="1021" w:type="dxa"/>
            <w:gridSpan w:val="2"/>
          </w:tcPr>
          <w:p w14:paraId="40E84D67" w14:textId="77777777" w:rsidR="00826B9F" w:rsidRPr="00481D2D" w:rsidRDefault="00826B9F">
            <w:pPr>
              <w:pStyle w:val="TAL"/>
            </w:pPr>
            <w:r w:rsidRPr="00481D2D">
              <w:t>[26] 21.4.23</w:t>
            </w:r>
          </w:p>
        </w:tc>
        <w:tc>
          <w:tcPr>
            <w:tcW w:w="1021" w:type="dxa"/>
          </w:tcPr>
          <w:p w14:paraId="2AEE47CE" w14:textId="77777777" w:rsidR="00826B9F" w:rsidRPr="00481D2D" w:rsidRDefault="00826B9F">
            <w:pPr>
              <w:pStyle w:val="TAL"/>
            </w:pPr>
            <w:r w:rsidRPr="00481D2D">
              <w:t>m</w:t>
            </w:r>
          </w:p>
        </w:tc>
        <w:tc>
          <w:tcPr>
            <w:tcW w:w="1021" w:type="dxa"/>
          </w:tcPr>
          <w:p w14:paraId="12456615" w14:textId="77777777" w:rsidR="00826B9F" w:rsidRPr="00481D2D" w:rsidRDefault="00826B9F">
            <w:pPr>
              <w:pStyle w:val="TAL"/>
            </w:pPr>
            <w:r w:rsidRPr="00481D2D">
              <w:t>m</w:t>
            </w:r>
          </w:p>
        </w:tc>
        <w:tc>
          <w:tcPr>
            <w:tcW w:w="1021" w:type="dxa"/>
          </w:tcPr>
          <w:p w14:paraId="0B69E89B" w14:textId="77777777" w:rsidR="00826B9F" w:rsidRPr="00481D2D" w:rsidRDefault="00826B9F">
            <w:pPr>
              <w:pStyle w:val="TAL"/>
            </w:pPr>
            <w:r w:rsidRPr="00481D2D">
              <w:t>[26] 21.4.23</w:t>
            </w:r>
          </w:p>
        </w:tc>
        <w:tc>
          <w:tcPr>
            <w:tcW w:w="1021" w:type="dxa"/>
            <w:gridSpan w:val="2"/>
          </w:tcPr>
          <w:p w14:paraId="790D45E4" w14:textId="77777777" w:rsidR="00826B9F" w:rsidRPr="00481D2D" w:rsidRDefault="00826B9F">
            <w:pPr>
              <w:pStyle w:val="TAL"/>
            </w:pPr>
            <w:proofErr w:type="spellStart"/>
            <w:r w:rsidRPr="00481D2D">
              <w:t>i</w:t>
            </w:r>
            <w:proofErr w:type="spellEnd"/>
          </w:p>
        </w:tc>
        <w:tc>
          <w:tcPr>
            <w:tcW w:w="1021" w:type="dxa"/>
          </w:tcPr>
          <w:p w14:paraId="0D3F35E4" w14:textId="77777777" w:rsidR="00826B9F" w:rsidRPr="00481D2D" w:rsidRDefault="00826B9F">
            <w:pPr>
              <w:pStyle w:val="TAL"/>
            </w:pPr>
            <w:proofErr w:type="spellStart"/>
            <w:r w:rsidRPr="00481D2D">
              <w:t>i</w:t>
            </w:r>
            <w:proofErr w:type="spellEnd"/>
          </w:p>
        </w:tc>
      </w:tr>
      <w:tr w:rsidR="00826B9F" w:rsidRPr="00481D2D" w14:paraId="43B7CC2A" w14:textId="77777777">
        <w:tc>
          <w:tcPr>
            <w:tcW w:w="851" w:type="dxa"/>
          </w:tcPr>
          <w:p w14:paraId="0B398BFF" w14:textId="77777777" w:rsidR="00826B9F" w:rsidRPr="00481D2D" w:rsidRDefault="00826B9F">
            <w:pPr>
              <w:pStyle w:val="TAL"/>
            </w:pPr>
            <w:bookmarkStart w:id="3272" w:name="proxy486"/>
            <w:r w:rsidRPr="00481D2D">
              <w:t>36</w:t>
            </w:r>
            <w:bookmarkEnd w:id="3272"/>
          </w:p>
        </w:tc>
        <w:tc>
          <w:tcPr>
            <w:tcW w:w="2665" w:type="dxa"/>
            <w:gridSpan w:val="2"/>
          </w:tcPr>
          <w:p w14:paraId="39BC6105" w14:textId="77777777" w:rsidR="00826B9F" w:rsidRPr="00481D2D" w:rsidRDefault="00826B9F">
            <w:pPr>
              <w:pStyle w:val="TAL"/>
            </w:pPr>
            <w:r w:rsidRPr="00481D2D">
              <w:t>486 (Busy Here)</w:t>
            </w:r>
          </w:p>
        </w:tc>
        <w:tc>
          <w:tcPr>
            <w:tcW w:w="1021" w:type="dxa"/>
            <w:gridSpan w:val="2"/>
          </w:tcPr>
          <w:p w14:paraId="0AE2DD2E" w14:textId="77777777" w:rsidR="00826B9F" w:rsidRPr="00481D2D" w:rsidRDefault="00826B9F">
            <w:pPr>
              <w:pStyle w:val="TAL"/>
            </w:pPr>
            <w:r w:rsidRPr="00481D2D">
              <w:t>[26] 21.4.24</w:t>
            </w:r>
          </w:p>
        </w:tc>
        <w:tc>
          <w:tcPr>
            <w:tcW w:w="1021" w:type="dxa"/>
          </w:tcPr>
          <w:p w14:paraId="3C4BD174" w14:textId="77777777" w:rsidR="00826B9F" w:rsidRPr="00481D2D" w:rsidRDefault="00826B9F">
            <w:pPr>
              <w:pStyle w:val="TAL"/>
            </w:pPr>
            <w:r w:rsidRPr="00481D2D">
              <w:t>m</w:t>
            </w:r>
          </w:p>
        </w:tc>
        <w:tc>
          <w:tcPr>
            <w:tcW w:w="1021" w:type="dxa"/>
          </w:tcPr>
          <w:p w14:paraId="43AF1B45" w14:textId="77777777" w:rsidR="00826B9F" w:rsidRPr="00481D2D" w:rsidRDefault="00826B9F">
            <w:pPr>
              <w:pStyle w:val="TAL"/>
            </w:pPr>
            <w:r w:rsidRPr="00481D2D">
              <w:t>m</w:t>
            </w:r>
          </w:p>
        </w:tc>
        <w:tc>
          <w:tcPr>
            <w:tcW w:w="1021" w:type="dxa"/>
          </w:tcPr>
          <w:p w14:paraId="2FB5EE86" w14:textId="77777777" w:rsidR="00826B9F" w:rsidRPr="00481D2D" w:rsidRDefault="00826B9F">
            <w:pPr>
              <w:pStyle w:val="TAL"/>
            </w:pPr>
            <w:r w:rsidRPr="00481D2D">
              <w:t>[26] 21.4.24</w:t>
            </w:r>
          </w:p>
        </w:tc>
        <w:tc>
          <w:tcPr>
            <w:tcW w:w="1021" w:type="dxa"/>
            <w:gridSpan w:val="2"/>
          </w:tcPr>
          <w:p w14:paraId="718C56F4" w14:textId="77777777" w:rsidR="00826B9F" w:rsidRPr="00481D2D" w:rsidRDefault="00826B9F">
            <w:pPr>
              <w:pStyle w:val="TAL"/>
            </w:pPr>
            <w:proofErr w:type="spellStart"/>
            <w:r w:rsidRPr="00481D2D">
              <w:t>i</w:t>
            </w:r>
            <w:proofErr w:type="spellEnd"/>
          </w:p>
        </w:tc>
        <w:tc>
          <w:tcPr>
            <w:tcW w:w="1021" w:type="dxa"/>
          </w:tcPr>
          <w:p w14:paraId="2FF0CB66" w14:textId="77777777" w:rsidR="00826B9F" w:rsidRPr="00481D2D" w:rsidRDefault="00826B9F">
            <w:pPr>
              <w:pStyle w:val="TAL"/>
            </w:pPr>
            <w:proofErr w:type="spellStart"/>
            <w:r w:rsidRPr="00481D2D">
              <w:t>i</w:t>
            </w:r>
            <w:proofErr w:type="spellEnd"/>
          </w:p>
        </w:tc>
      </w:tr>
      <w:tr w:rsidR="00826B9F" w:rsidRPr="00481D2D" w14:paraId="20F7CEDE" w14:textId="77777777">
        <w:tc>
          <w:tcPr>
            <w:tcW w:w="851" w:type="dxa"/>
          </w:tcPr>
          <w:p w14:paraId="7D20455D" w14:textId="77777777" w:rsidR="00826B9F" w:rsidRPr="00481D2D" w:rsidRDefault="00826B9F">
            <w:pPr>
              <w:pStyle w:val="TAL"/>
            </w:pPr>
            <w:r w:rsidRPr="00481D2D">
              <w:t>37</w:t>
            </w:r>
          </w:p>
        </w:tc>
        <w:tc>
          <w:tcPr>
            <w:tcW w:w="2665" w:type="dxa"/>
            <w:gridSpan w:val="2"/>
          </w:tcPr>
          <w:p w14:paraId="5A120662" w14:textId="77777777" w:rsidR="00826B9F" w:rsidRPr="00481D2D" w:rsidRDefault="00826B9F">
            <w:pPr>
              <w:pStyle w:val="TAL"/>
            </w:pPr>
            <w:r w:rsidRPr="00481D2D">
              <w:t>487 (Request Terminated)</w:t>
            </w:r>
          </w:p>
        </w:tc>
        <w:tc>
          <w:tcPr>
            <w:tcW w:w="1021" w:type="dxa"/>
            <w:gridSpan w:val="2"/>
          </w:tcPr>
          <w:p w14:paraId="008BB25A" w14:textId="77777777" w:rsidR="00826B9F" w:rsidRPr="00481D2D" w:rsidRDefault="00826B9F">
            <w:pPr>
              <w:pStyle w:val="TAL"/>
            </w:pPr>
            <w:r w:rsidRPr="00481D2D">
              <w:t>[26] 21.4.25</w:t>
            </w:r>
          </w:p>
        </w:tc>
        <w:tc>
          <w:tcPr>
            <w:tcW w:w="1021" w:type="dxa"/>
          </w:tcPr>
          <w:p w14:paraId="0A45C485" w14:textId="77777777" w:rsidR="00826B9F" w:rsidRPr="00481D2D" w:rsidRDefault="00826B9F">
            <w:pPr>
              <w:pStyle w:val="TAL"/>
            </w:pPr>
            <w:r w:rsidRPr="00481D2D">
              <w:t>m</w:t>
            </w:r>
          </w:p>
        </w:tc>
        <w:tc>
          <w:tcPr>
            <w:tcW w:w="1021" w:type="dxa"/>
          </w:tcPr>
          <w:p w14:paraId="3190E109" w14:textId="77777777" w:rsidR="00826B9F" w:rsidRPr="00481D2D" w:rsidRDefault="00826B9F">
            <w:pPr>
              <w:pStyle w:val="TAL"/>
            </w:pPr>
            <w:r w:rsidRPr="00481D2D">
              <w:t>m</w:t>
            </w:r>
          </w:p>
        </w:tc>
        <w:tc>
          <w:tcPr>
            <w:tcW w:w="1021" w:type="dxa"/>
          </w:tcPr>
          <w:p w14:paraId="1E15D686" w14:textId="77777777" w:rsidR="00826B9F" w:rsidRPr="00481D2D" w:rsidRDefault="00826B9F">
            <w:pPr>
              <w:pStyle w:val="TAL"/>
            </w:pPr>
            <w:r w:rsidRPr="00481D2D">
              <w:t>[26] 21.4.25</w:t>
            </w:r>
          </w:p>
        </w:tc>
        <w:tc>
          <w:tcPr>
            <w:tcW w:w="1021" w:type="dxa"/>
            <w:gridSpan w:val="2"/>
          </w:tcPr>
          <w:p w14:paraId="46D39002" w14:textId="77777777" w:rsidR="00826B9F" w:rsidRPr="00481D2D" w:rsidRDefault="00826B9F">
            <w:pPr>
              <w:pStyle w:val="TAL"/>
            </w:pPr>
            <w:proofErr w:type="spellStart"/>
            <w:r w:rsidRPr="00481D2D">
              <w:t>i</w:t>
            </w:r>
            <w:proofErr w:type="spellEnd"/>
          </w:p>
        </w:tc>
        <w:tc>
          <w:tcPr>
            <w:tcW w:w="1021" w:type="dxa"/>
          </w:tcPr>
          <w:p w14:paraId="3D487D32" w14:textId="77777777" w:rsidR="00826B9F" w:rsidRPr="00481D2D" w:rsidRDefault="00826B9F">
            <w:pPr>
              <w:pStyle w:val="TAL"/>
            </w:pPr>
            <w:proofErr w:type="spellStart"/>
            <w:r w:rsidRPr="00481D2D">
              <w:t>i</w:t>
            </w:r>
            <w:proofErr w:type="spellEnd"/>
          </w:p>
        </w:tc>
      </w:tr>
      <w:tr w:rsidR="00826B9F" w:rsidRPr="00481D2D" w14:paraId="1051EE1E" w14:textId="77777777">
        <w:tc>
          <w:tcPr>
            <w:tcW w:w="851" w:type="dxa"/>
          </w:tcPr>
          <w:p w14:paraId="5DC7DD1C" w14:textId="77777777" w:rsidR="00826B9F" w:rsidRPr="00481D2D" w:rsidRDefault="00826B9F">
            <w:pPr>
              <w:pStyle w:val="TAL"/>
            </w:pPr>
            <w:r w:rsidRPr="00481D2D">
              <w:t>38</w:t>
            </w:r>
          </w:p>
        </w:tc>
        <w:tc>
          <w:tcPr>
            <w:tcW w:w="2665" w:type="dxa"/>
            <w:gridSpan w:val="2"/>
          </w:tcPr>
          <w:p w14:paraId="577A596E" w14:textId="77777777" w:rsidR="00826B9F" w:rsidRPr="00481D2D" w:rsidRDefault="00826B9F">
            <w:pPr>
              <w:pStyle w:val="TAL"/>
            </w:pPr>
            <w:r w:rsidRPr="00481D2D">
              <w:t>488 (Not Acceptable Here)</w:t>
            </w:r>
          </w:p>
        </w:tc>
        <w:tc>
          <w:tcPr>
            <w:tcW w:w="1021" w:type="dxa"/>
            <w:gridSpan w:val="2"/>
          </w:tcPr>
          <w:p w14:paraId="0BC5BE23" w14:textId="77777777" w:rsidR="00826B9F" w:rsidRPr="00481D2D" w:rsidRDefault="00826B9F">
            <w:pPr>
              <w:pStyle w:val="TAL"/>
            </w:pPr>
            <w:r w:rsidRPr="00481D2D">
              <w:t>[26] 21.4.26</w:t>
            </w:r>
          </w:p>
        </w:tc>
        <w:tc>
          <w:tcPr>
            <w:tcW w:w="1021" w:type="dxa"/>
          </w:tcPr>
          <w:p w14:paraId="3C1BEAC7" w14:textId="77777777" w:rsidR="00826B9F" w:rsidRPr="00481D2D" w:rsidRDefault="00826B9F">
            <w:pPr>
              <w:pStyle w:val="TAL"/>
            </w:pPr>
            <w:r w:rsidRPr="00481D2D">
              <w:t>m</w:t>
            </w:r>
          </w:p>
        </w:tc>
        <w:tc>
          <w:tcPr>
            <w:tcW w:w="1021" w:type="dxa"/>
          </w:tcPr>
          <w:p w14:paraId="160AB8A0" w14:textId="77777777" w:rsidR="00826B9F" w:rsidRPr="00481D2D" w:rsidRDefault="00826B9F">
            <w:pPr>
              <w:pStyle w:val="TAL"/>
            </w:pPr>
            <w:r w:rsidRPr="00481D2D">
              <w:t>m</w:t>
            </w:r>
          </w:p>
        </w:tc>
        <w:tc>
          <w:tcPr>
            <w:tcW w:w="1021" w:type="dxa"/>
          </w:tcPr>
          <w:p w14:paraId="34598DEB" w14:textId="77777777" w:rsidR="00826B9F" w:rsidRPr="00481D2D" w:rsidRDefault="00826B9F">
            <w:pPr>
              <w:pStyle w:val="TAL"/>
            </w:pPr>
            <w:r w:rsidRPr="00481D2D">
              <w:t>[26] 21.4.26</w:t>
            </w:r>
          </w:p>
        </w:tc>
        <w:tc>
          <w:tcPr>
            <w:tcW w:w="1021" w:type="dxa"/>
            <w:gridSpan w:val="2"/>
          </w:tcPr>
          <w:p w14:paraId="6AA64842" w14:textId="77777777" w:rsidR="00826B9F" w:rsidRPr="00481D2D" w:rsidRDefault="00826B9F">
            <w:pPr>
              <w:pStyle w:val="TAL"/>
            </w:pPr>
            <w:proofErr w:type="spellStart"/>
            <w:r w:rsidRPr="00481D2D">
              <w:t>i</w:t>
            </w:r>
            <w:proofErr w:type="spellEnd"/>
          </w:p>
        </w:tc>
        <w:tc>
          <w:tcPr>
            <w:tcW w:w="1021" w:type="dxa"/>
          </w:tcPr>
          <w:p w14:paraId="082F0EA8" w14:textId="77777777" w:rsidR="00826B9F" w:rsidRPr="00481D2D" w:rsidRDefault="00826B9F">
            <w:pPr>
              <w:pStyle w:val="TAL"/>
            </w:pPr>
            <w:proofErr w:type="spellStart"/>
            <w:r w:rsidRPr="00481D2D">
              <w:t>i</w:t>
            </w:r>
            <w:proofErr w:type="spellEnd"/>
          </w:p>
        </w:tc>
      </w:tr>
      <w:tr w:rsidR="00826B9F" w:rsidRPr="00481D2D" w14:paraId="0B6D6CE9" w14:textId="77777777">
        <w:tc>
          <w:tcPr>
            <w:tcW w:w="851" w:type="dxa"/>
          </w:tcPr>
          <w:p w14:paraId="3228B962" w14:textId="77777777" w:rsidR="00826B9F" w:rsidRPr="00481D2D" w:rsidRDefault="00826B9F">
            <w:pPr>
              <w:pStyle w:val="TAL"/>
            </w:pPr>
            <w:bookmarkStart w:id="3273" w:name="proxy489"/>
            <w:r w:rsidRPr="00481D2D">
              <w:t>39</w:t>
            </w:r>
            <w:bookmarkEnd w:id="3273"/>
          </w:p>
        </w:tc>
        <w:tc>
          <w:tcPr>
            <w:tcW w:w="2665" w:type="dxa"/>
            <w:gridSpan w:val="2"/>
          </w:tcPr>
          <w:p w14:paraId="5F5CBF30" w14:textId="77777777" w:rsidR="00826B9F" w:rsidRPr="00481D2D" w:rsidRDefault="00826B9F">
            <w:pPr>
              <w:pStyle w:val="TAL"/>
            </w:pPr>
            <w:r w:rsidRPr="00481D2D">
              <w:t>489 (Bad Event)</w:t>
            </w:r>
          </w:p>
        </w:tc>
        <w:tc>
          <w:tcPr>
            <w:tcW w:w="1021" w:type="dxa"/>
            <w:gridSpan w:val="2"/>
          </w:tcPr>
          <w:p w14:paraId="041F856F" w14:textId="77777777" w:rsidR="00826B9F" w:rsidRPr="00481D2D" w:rsidRDefault="00826B9F">
            <w:pPr>
              <w:pStyle w:val="TAL"/>
            </w:pPr>
            <w:r w:rsidRPr="00481D2D">
              <w:t xml:space="preserve">[28] </w:t>
            </w:r>
            <w:r w:rsidR="008809F3" w:rsidRPr="00481D2D">
              <w:t>8</w:t>
            </w:r>
            <w:r w:rsidRPr="00481D2D">
              <w:t>.3.2</w:t>
            </w:r>
          </w:p>
        </w:tc>
        <w:tc>
          <w:tcPr>
            <w:tcW w:w="1021" w:type="dxa"/>
          </w:tcPr>
          <w:p w14:paraId="484EA381" w14:textId="77777777" w:rsidR="00826B9F" w:rsidRPr="00481D2D" w:rsidRDefault="00826B9F">
            <w:pPr>
              <w:pStyle w:val="TAL"/>
            </w:pPr>
            <w:r w:rsidRPr="00481D2D">
              <w:t>c4</w:t>
            </w:r>
          </w:p>
        </w:tc>
        <w:tc>
          <w:tcPr>
            <w:tcW w:w="1021" w:type="dxa"/>
          </w:tcPr>
          <w:p w14:paraId="0BE35DD7" w14:textId="77777777" w:rsidR="00826B9F" w:rsidRPr="00481D2D" w:rsidRDefault="00826B9F">
            <w:pPr>
              <w:pStyle w:val="TAL"/>
            </w:pPr>
            <w:r w:rsidRPr="00481D2D">
              <w:t>c4</w:t>
            </w:r>
          </w:p>
        </w:tc>
        <w:tc>
          <w:tcPr>
            <w:tcW w:w="1021" w:type="dxa"/>
          </w:tcPr>
          <w:p w14:paraId="2C93A9A5" w14:textId="77777777" w:rsidR="00826B9F" w:rsidRPr="00481D2D" w:rsidRDefault="00826B9F">
            <w:pPr>
              <w:pStyle w:val="TAL"/>
            </w:pPr>
            <w:r w:rsidRPr="00481D2D">
              <w:t xml:space="preserve">[28] </w:t>
            </w:r>
            <w:r w:rsidR="008809F3" w:rsidRPr="00481D2D">
              <w:t>8</w:t>
            </w:r>
            <w:r w:rsidRPr="00481D2D">
              <w:t>.3.2</w:t>
            </w:r>
          </w:p>
        </w:tc>
        <w:tc>
          <w:tcPr>
            <w:tcW w:w="1021" w:type="dxa"/>
            <w:gridSpan w:val="2"/>
          </w:tcPr>
          <w:p w14:paraId="37DFDCAF" w14:textId="77777777" w:rsidR="00826B9F" w:rsidRPr="00481D2D" w:rsidRDefault="00826B9F">
            <w:pPr>
              <w:pStyle w:val="TAL"/>
            </w:pPr>
            <w:r w:rsidRPr="00481D2D">
              <w:t>c4</w:t>
            </w:r>
          </w:p>
        </w:tc>
        <w:tc>
          <w:tcPr>
            <w:tcW w:w="1021" w:type="dxa"/>
          </w:tcPr>
          <w:p w14:paraId="2221F2D4" w14:textId="77777777" w:rsidR="00826B9F" w:rsidRPr="00481D2D" w:rsidRDefault="00826B9F">
            <w:pPr>
              <w:pStyle w:val="TAL"/>
            </w:pPr>
            <w:r w:rsidRPr="00481D2D">
              <w:t>c4</w:t>
            </w:r>
          </w:p>
        </w:tc>
      </w:tr>
      <w:tr w:rsidR="00826B9F" w:rsidRPr="00481D2D" w14:paraId="5890927C" w14:textId="77777777">
        <w:tc>
          <w:tcPr>
            <w:tcW w:w="851" w:type="dxa"/>
          </w:tcPr>
          <w:p w14:paraId="7FF7DB77" w14:textId="77777777" w:rsidR="00826B9F" w:rsidRPr="00481D2D" w:rsidRDefault="00826B9F">
            <w:pPr>
              <w:pStyle w:val="TAL"/>
            </w:pPr>
            <w:r w:rsidRPr="00481D2D">
              <w:t>40</w:t>
            </w:r>
          </w:p>
        </w:tc>
        <w:tc>
          <w:tcPr>
            <w:tcW w:w="2665" w:type="dxa"/>
            <w:gridSpan w:val="2"/>
          </w:tcPr>
          <w:p w14:paraId="62AB669B" w14:textId="77777777" w:rsidR="00826B9F" w:rsidRPr="00481D2D" w:rsidRDefault="00826B9F">
            <w:pPr>
              <w:pStyle w:val="TAL"/>
            </w:pPr>
            <w:r w:rsidRPr="00481D2D">
              <w:t>491 (Request Pending)</w:t>
            </w:r>
          </w:p>
        </w:tc>
        <w:tc>
          <w:tcPr>
            <w:tcW w:w="1021" w:type="dxa"/>
            <w:gridSpan w:val="2"/>
          </w:tcPr>
          <w:p w14:paraId="648C243E" w14:textId="77777777" w:rsidR="00826B9F" w:rsidRPr="00481D2D" w:rsidRDefault="00826B9F">
            <w:pPr>
              <w:pStyle w:val="TAL"/>
            </w:pPr>
            <w:r w:rsidRPr="00481D2D">
              <w:t>[26] 21.4.27</w:t>
            </w:r>
          </w:p>
        </w:tc>
        <w:tc>
          <w:tcPr>
            <w:tcW w:w="1021" w:type="dxa"/>
          </w:tcPr>
          <w:p w14:paraId="6F5759DA" w14:textId="77777777" w:rsidR="00826B9F" w:rsidRPr="00481D2D" w:rsidRDefault="00826B9F">
            <w:pPr>
              <w:pStyle w:val="TAL"/>
            </w:pPr>
            <w:r w:rsidRPr="00481D2D">
              <w:t>m</w:t>
            </w:r>
          </w:p>
        </w:tc>
        <w:tc>
          <w:tcPr>
            <w:tcW w:w="1021" w:type="dxa"/>
          </w:tcPr>
          <w:p w14:paraId="051EFFA7" w14:textId="77777777" w:rsidR="00826B9F" w:rsidRPr="00481D2D" w:rsidRDefault="00826B9F">
            <w:pPr>
              <w:pStyle w:val="TAL"/>
            </w:pPr>
            <w:r w:rsidRPr="00481D2D">
              <w:t>m</w:t>
            </w:r>
          </w:p>
        </w:tc>
        <w:tc>
          <w:tcPr>
            <w:tcW w:w="1021" w:type="dxa"/>
          </w:tcPr>
          <w:p w14:paraId="11425C19" w14:textId="77777777" w:rsidR="00826B9F" w:rsidRPr="00481D2D" w:rsidRDefault="00826B9F">
            <w:pPr>
              <w:pStyle w:val="TAL"/>
            </w:pPr>
            <w:r w:rsidRPr="00481D2D">
              <w:t>[26] 21.4.27</w:t>
            </w:r>
          </w:p>
        </w:tc>
        <w:tc>
          <w:tcPr>
            <w:tcW w:w="1021" w:type="dxa"/>
            <w:gridSpan w:val="2"/>
          </w:tcPr>
          <w:p w14:paraId="39D3E7ED" w14:textId="77777777" w:rsidR="00826B9F" w:rsidRPr="00481D2D" w:rsidRDefault="00826B9F">
            <w:pPr>
              <w:pStyle w:val="TAL"/>
            </w:pPr>
            <w:proofErr w:type="spellStart"/>
            <w:r w:rsidRPr="00481D2D">
              <w:t>i</w:t>
            </w:r>
            <w:proofErr w:type="spellEnd"/>
          </w:p>
        </w:tc>
        <w:tc>
          <w:tcPr>
            <w:tcW w:w="1021" w:type="dxa"/>
          </w:tcPr>
          <w:p w14:paraId="11753575" w14:textId="77777777" w:rsidR="00826B9F" w:rsidRPr="00481D2D" w:rsidRDefault="00826B9F">
            <w:pPr>
              <w:pStyle w:val="TAL"/>
            </w:pPr>
            <w:proofErr w:type="spellStart"/>
            <w:r w:rsidRPr="00481D2D">
              <w:t>i</w:t>
            </w:r>
            <w:proofErr w:type="spellEnd"/>
          </w:p>
        </w:tc>
      </w:tr>
      <w:tr w:rsidR="00826B9F" w:rsidRPr="00481D2D" w14:paraId="75954E6A" w14:textId="77777777">
        <w:tc>
          <w:tcPr>
            <w:tcW w:w="851" w:type="dxa"/>
          </w:tcPr>
          <w:p w14:paraId="3D5075BD" w14:textId="77777777" w:rsidR="00826B9F" w:rsidRPr="00481D2D" w:rsidRDefault="00826B9F">
            <w:pPr>
              <w:pStyle w:val="TAL"/>
            </w:pPr>
            <w:r w:rsidRPr="00481D2D">
              <w:t>41</w:t>
            </w:r>
          </w:p>
        </w:tc>
        <w:tc>
          <w:tcPr>
            <w:tcW w:w="2665" w:type="dxa"/>
            <w:gridSpan w:val="2"/>
          </w:tcPr>
          <w:p w14:paraId="52C1B391" w14:textId="77777777" w:rsidR="00826B9F" w:rsidRPr="00481D2D" w:rsidRDefault="00826B9F">
            <w:pPr>
              <w:pStyle w:val="TAL"/>
            </w:pPr>
            <w:r w:rsidRPr="00481D2D">
              <w:t>493 (Undecipherable)</w:t>
            </w:r>
          </w:p>
        </w:tc>
        <w:tc>
          <w:tcPr>
            <w:tcW w:w="1021" w:type="dxa"/>
            <w:gridSpan w:val="2"/>
          </w:tcPr>
          <w:p w14:paraId="6C12AEB2" w14:textId="77777777" w:rsidR="00826B9F" w:rsidRPr="00481D2D" w:rsidRDefault="00826B9F">
            <w:pPr>
              <w:pStyle w:val="TAL"/>
            </w:pPr>
            <w:r w:rsidRPr="00481D2D">
              <w:t>[26] 21.4.28</w:t>
            </w:r>
          </w:p>
        </w:tc>
        <w:tc>
          <w:tcPr>
            <w:tcW w:w="1021" w:type="dxa"/>
          </w:tcPr>
          <w:p w14:paraId="23C4C785" w14:textId="77777777" w:rsidR="00826B9F" w:rsidRPr="00481D2D" w:rsidRDefault="00826B9F">
            <w:pPr>
              <w:pStyle w:val="TAL"/>
            </w:pPr>
            <w:r w:rsidRPr="00481D2D">
              <w:t>m</w:t>
            </w:r>
          </w:p>
        </w:tc>
        <w:tc>
          <w:tcPr>
            <w:tcW w:w="1021" w:type="dxa"/>
          </w:tcPr>
          <w:p w14:paraId="4F26FFAC" w14:textId="77777777" w:rsidR="00826B9F" w:rsidRPr="00481D2D" w:rsidRDefault="00826B9F">
            <w:pPr>
              <w:pStyle w:val="TAL"/>
            </w:pPr>
            <w:r w:rsidRPr="00481D2D">
              <w:t>m</w:t>
            </w:r>
          </w:p>
        </w:tc>
        <w:tc>
          <w:tcPr>
            <w:tcW w:w="1021" w:type="dxa"/>
          </w:tcPr>
          <w:p w14:paraId="262B58D4" w14:textId="77777777" w:rsidR="00826B9F" w:rsidRPr="00481D2D" w:rsidRDefault="00826B9F">
            <w:pPr>
              <w:pStyle w:val="TAL"/>
            </w:pPr>
            <w:r w:rsidRPr="00481D2D">
              <w:t>[26] 21.4.28</w:t>
            </w:r>
          </w:p>
        </w:tc>
        <w:tc>
          <w:tcPr>
            <w:tcW w:w="1021" w:type="dxa"/>
            <w:gridSpan w:val="2"/>
          </w:tcPr>
          <w:p w14:paraId="67FB93B5" w14:textId="77777777" w:rsidR="00826B9F" w:rsidRPr="00481D2D" w:rsidRDefault="00826B9F">
            <w:pPr>
              <w:pStyle w:val="TAL"/>
            </w:pPr>
            <w:proofErr w:type="spellStart"/>
            <w:r w:rsidRPr="00481D2D">
              <w:t>i</w:t>
            </w:r>
            <w:proofErr w:type="spellEnd"/>
          </w:p>
        </w:tc>
        <w:tc>
          <w:tcPr>
            <w:tcW w:w="1021" w:type="dxa"/>
          </w:tcPr>
          <w:p w14:paraId="395E66AA" w14:textId="77777777" w:rsidR="00826B9F" w:rsidRPr="00481D2D" w:rsidRDefault="00826B9F">
            <w:pPr>
              <w:pStyle w:val="TAL"/>
            </w:pPr>
            <w:proofErr w:type="spellStart"/>
            <w:r w:rsidRPr="00481D2D">
              <w:t>i</w:t>
            </w:r>
            <w:proofErr w:type="spellEnd"/>
          </w:p>
        </w:tc>
      </w:tr>
      <w:tr w:rsidR="00826B9F" w:rsidRPr="00481D2D" w14:paraId="3D22B7A9" w14:textId="77777777">
        <w:tc>
          <w:tcPr>
            <w:tcW w:w="851" w:type="dxa"/>
          </w:tcPr>
          <w:p w14:paraId="7BEE1D5C" w14:textId="77777777" w:rsidR="00826B9F" w:rsidRPr="00481D2D" w:rsidRDefault="00826B9F">
            <w:pPr>
              <w:pStyle w:val="TAL"/>
            </w:pPr>
            <w:r w:rsidRPr="00481D2D">
              <w:t>41A</w:t>
            </w:r>
          </w:p>
        </w:tc>
        <w:tc>
          <w:tcPr>
            <w:tcW w:w="2659" w:type="dxa"/>
          </w:tcPr>
          <w:p w14:paraId="78E93F24" w14:textId="77777777" w:rsidR="00826B9F" w:rsidRPr="00481D2D" w:rsidRDefault="00826B9F">
            <w:pPr>
              <w:pStyle w:val="TAL"/>
            </w:pPr>
            <w:r w:rsidRPr="00481D2D">
              <w:t>494 (Security Agreement Required)</w:t>
            </w:r>
          </w:p>
        </w:tc>
        <w:tc>
          <w:tcPr>
            <w:tcW w:w="993" w:type="dxa"/>
            <w:gridSpan w:val="2"/>
          </w:tcPr>
          <w:p w14:paraId="27283780" w14:textId="77777777" w:rsidR="00826B9F" w:rsidRPr="00481D2D" w:rsidRDefault="00826B9F">
            <w:pPr>
              <w:pStyle w:val="TAL"/>
            </w:pPr>
            <w:r w:rsidRPr="00481D2D">
              <w:t>[48] 2</w:t>
            </w:r>
          </w:p>
        </w:tc>
        <w:tc>
          <w:tcPr>
            <w:tcW w:w="1055" w:type="dxa"/>
            <w:gridSpan w:val="2"/>
          </w:tcPr>
          <w:p w14:paraId="4CE5E0DF" w14:textId="77777777" w:rsidR="00826B9F" w:rsidRPr="00481D2D" w:rsidRDefault="00826B9F">
            <w:pPr>
              <w:pStyle w:val="TAL"/>
            </w:pPr>
            <w:r w:rsidRPr="00481D2D">
              <w:t>c7</w:t>
            </w:r>
          </w:p>
        </w:tc>
        <w:tc>
          <w:tcPr>
            <w:tcW w:w="1021" w:type="dxa"/>
          </w:tcPr>
          <w:p w14:paraId="29F0ADC5" w14:textId="77777777" w:rsidR="00826B9F" w:rsidRPr="00481D2D" w:rsidRDefault="00826B9F">
            <w:pPr>
              <w:pStyle w:val="TAL"/>
            </w:pPr>
            <w:r w:rsidRPr="00481D2D">
              <w:t>c7</w:t>
            </w:r>
          </w:p>
        </w:tc>
        <w:tc>
          <w:tcPr>
            <w:tcW w:w="1042" w:type="dxa"/>
            <w:gridSpan w:val="2"/>
          </w:tcPr>
          <w:p w14:paraId="1147217B" w14:textId="77777777" w:rsidR="00826B9F" w:rsidRPr="00481D2D" w:rsidRDefault="00826B9F">
            <w:pPr>
              <w:pStyle w:val="TAL"/>
            </w:pPr>
            <w:r w:rsidRPr="00481D2D">
              <w:t>[48] 2</w:t>
            </w:r>
          </w:p>
        </w:tc>
        <w:tc>
          <w:tcPr>
            <w:tcW w:w="1000" w:type="dxa"/>
          </w:tcPr>
          <w:p w14:paraId="70DC2706" w14:textId="77777777" w:rsidR="00826B9F" w:rsidRPr="00481D2D" w:rsidRDefault="00826B9F">
            <w:pPr>
              <w:pStyle w:val="TAL"/>
            </w:pPr>
            <w:r w:rsidRPr="00481D2D">
              <w:t>n/a</w:t>
            </w:r>
          </w:p>
        </w:tc>
        <w:tc>
          <w:tcPr>
            <w:tcW w:w="1021" w:type="dxa"/>
          </w:tcPr>
          <w:p w14:paraId="48D20BFD" w14:textId="77777777" w:rsidR="00826B9F" w:rsidRPr="00481D2D" w:rsidRDefault="00826B9F">
            <w:pPr>
              <w:pStyle w:val="TAL"/>
            </w:pPr>
            <w:r w:rsidRPr="00481D2D">
              <w:t>n/a</w:t>
            </w:r>
          </w:p>
        </w:tc>
      </w:tr>
      <w:tr w:rsidR="00826B9F" w:rsidRPr="00481D2D" w14:paraId="19FED618" w14:textId="77777777">
        <w:tc>
          <w:tcPr>
            <w:tcW w:w="851" w:type="dxa"/>
          </w:tcPr>
          <w:p w14:paraId="77ECA48F" w14:textId="77777777" w:rsidR="00826B9F" w:rsidRPr="00481D2D" w:rsidRDefault="00826B9F">
            <w:pPr>
              <w:pStyle w:val="TAL"/>
            </w:pPr>
            <w:r w:rsidRPr="00481D2D">
              <w:t>105</w:t>
            </w:r>
          </w:p>
        </w:tc>
        <w:tc>
          <w:tcPr>
            <w:tcW w:w="2665" w:type="dxa"/>
            <w:gridSpan w:val="2"/>
          </w:tcPr>
          <w:p w14:paraId="4C71FDCE" w14:textId="77777777" w:rsidR="00826B9F" w:rsidRPr="00481D2D" w:rsidRDefault="00826B9F">
            <w:pPr>
              <w:pStyle w:val="TAL"/>
            </w:pPr>
            <w:r w:rsidRPr="00481D2D">
              <w:t>5xx response</w:t>
            </w:r>
          </w:p>
        </w:tc>
        <w:tc>
          <w:tcPr>
            <w:tcW w:w="1021" w:type="dxa"/>
            <w:gridSpan w:val="2"/>
          </w:tcPr>
          <w:p w14:paraId="4C22AB6A" w14:textId="77777777" w:rsidR="00826B9F" w:rsidRPr="00481D2D" w:rsidRDefault="00826B9F">
            <w:pPr>
              <w:pStyle w:val="TAL"/>
            </w:pPr>
            <w:r w:rsidRPr="00481D2D">
              <w:t>[26] 21.5</w:t>
            </w:r>
          </w:p>
        </w:tc>
        <w:tc>
          <w:tcPr>
            <w:tcW w:w="1021" w:type="dxa"/>
          </w:tcPr>
          <w:p w14:paraId="6916EAB4" w14:textId="77777777" w:rsidR="00826B9F" w:rsidRPr="00481D2D" w:rsidRDefault="00826B9F">
            <w:pPr>
              <w:pStyle w:val="TAL"/>
            </w:pPr>
            <w:r w:rsidRPr="00481D2D">
              <w:t>p25</w:t>
            </w:r>
          </w:p>
        </w:tc>
        <w:tc>
          <w:tcPr>
            <w:tcW w:w="1021" w:type="dxa"/>
          </w:tcPr>
          <w:p w14:paraId="2F36FC7E" w14:textId="77777777" w:rsidR="00826B9F" w:rsidRPr="00481D2D" w:rsidRDefault="00826B9F">
            <w:pPr>
              <w:pStyle w:val="TAL"/>
            </w:pPr>
            <w:r w:rsidRPr="00481D2D">
              <w:t>p25</w:t>
            </w:r>
          </w:p>
        </w:tc>
        <w:tc>
          <w:tcPr>
            <w:tcW w:w="1021" w:type="dxa"/>
          </w:tcPr>
          <w:p w14:paraId="6B814656" w14:textId="77777777" w:rsidR="00826B9F" w:rsidRPr="00481D2D" w:rsidRDefault="00826B9F">
            <w:pPr>
              <w:pStyle w:val="TAL"/>
            </w:pPr>
            <w:r w:rsidRPr="00481D2D">
              <w:t>[26] 21.5</w:t>
            </w:r>
          </w:p>
        </w:tc>
        <w:tc>
          <w:tcPr>
            <w:tcW w:w="1021" w:type="dxa"/>
            <w:gridSpan w:val="2"/>
          </w:tcPr>
          <w:p w14:paraId="597445E8" w14:textId="77777777" w:rsidR="00826B9F" w:rsidRPr="00481D2D" w:rsidRDefault="00826B9F">
            <w:pPr>
              <w:pStyle w:val="TAL"/>
            </w:pPr>
            <w:r w:rsidRPr="00481D2D">
              <w:t>p25</w:t>
            </w:r>
          </w:p>
        </w:tc>
        <w:tc>
          <w:tcPr>
            <w:tcW w:w="1021" w:type="dxa"/>
          </w:tcPr>
          <w:p w14:paraId="5CAAA813" w14:textId="77777777" w:rsidR="00826B9F" w:rsidRPr="00481D2D" w:rsidRDefault="00826B9F">
            <w:pPr>
              <w:pStyle w:val="TAL"/>
            </w:pPr>
            <w:r w:rsidRPr="00481D2D">
              <w:t>p25</w:t>
            </w:r>
          </w:p>
        </w:tc>
      </w:tr>
      <w:tr w:rsidR="00826B9F" w:rsidRPr="00481D2D" w14:paraId="216CDCFA" w14:textId="77777777">
        <w:tc>
          <w:tcPr>
            <w:tcW w:w="851" w:type="dxa"/>
          </w:tcPr>
          <w:p w14:paraId="60680D7D" w14:textId="77777777" w:rsidR="00826B9F" w:rsidRPr="00481D2D" w:rsidRDefault="00826B9F">
            <w:pPr>
              <w:pStyle w:val="TAL"/>
            </w:pPr>
            <w:bookmarkStart w:id="3274" w:name="proxy500"/>
            <w:r w:rsidRPr="00481D2D">
              <w:t>42</w:t>
            </w:r>
            <w:bookmarkEnd w:id="3274"/>
          </w:p>
        </w:tc>
        <w:tc>
          <w:tcPr>
            <w:tcW w:w="2665" w:type="dxa"/>
            <w:gridSpan w:val="2"/>
          </w:tcPr>
          <w:p w14:paraId="12DA6C26" w14:textId="77777777" w:rsidR="00826B9F" w:rsidRPr="00481D2D" w:rsidRDefault="00826B9F">
            <w:pPr>
              <w:pStyle w:val="TAL"/>
            </w:pPr>
            <w:r w:rsidRPr="00481D2D">
              <w:t>500 (Internal Server Error)</w:t>
            </w:r>
          </w:p>
        </w:tc>
        <w:tc>
          <w:tcPr>
            <w:tcW w:w="1021" w:type="dxa"/>
            <w:gridSpan w:val="2"/>
          </w:tcPr>
          <w:p w14:paraId="6073AB52" w14:textId="77777777" w:rsidR="00826B9F" w:rsidRPr="00481D2D" w:rsidRDefault="00826B9F">
            <w:pPr>
              <w:pStyle w:val="TAL"/>
            </w:pPr>
            <w:r w:rsidRPr="00481D2D">
              <w:t>[26] 21.5.1</w:t>
            </w:r>
          </w:p>
        </w:tc>
        <w:tc>
          <w:tcPr>
            <w:tcW w:w="1021" w:type="dxa"/>
          </w:tcPr>
          <w:p w14:paraId="5080477F" w14:textId="77777777" w:rsidR="00826B9F" w:rsidRPr="00481D2D" w:rsidRDefault="00826B9F">
            <w:pPr>
              <w:pStyle w:val="TAL"/>
            </w:pPr>
            <w:r w:rsidRPr="00481D2D">
              <w:t>m</w:t>
            </w:r>
          </w:p>
        </w:tc>
        <w:tc>
          <w:tcPr>
            <w:tcW w:w="1021" w:type="dxa"/>
          </w:tcPr>
          <w:p w14:paraId="6443C3C1" w14:textId="77777777" w:rsidR="00826B9F" w:rsidRPr="00481D2D" w:rsidRDefault="00826B9F">
            <w:pPr>
              <w:pStyle w:val="TAL"/>
            </w:pPr>
            <w:r w:rsidRPr="00481D2D">
              <w:t>m</w:t>
            </w:r>
          </w:p>
        </w:tc>
        <w:tc>
          <w:tcPr>
            <w:tcW w:w="1021" w:type="dxa"/>
          </w:tcPr>
          <w:p w14:paraId="16B99D2E" w14:textId="77777777" w:rsidR="00826B9F" w:rsidRPr="00481D2D" w:rsidRDefault="00826B9F">
            <w:pPr>
              <w:pStyle w:val="TAL"/>
            </w:pPr>
            <w:r w:rsidRPr="00481D2D">
              <w:t>[26] 21.5.1</w:t>
            </w:r>
          </w:p>
        </w:tc>
        <w:tc>
          <w:tcPr>
            <w:tcW w:w="1021" w:type="dxa"/>
            <w:gridSpan w:val="2"/>
          </w:tcPr>
          <w:p w14:paraId="69CFADEC" w14:textId="77777777" w:rsidR="00826B9F" w:rsidRPr="00481D2D" w:rsidRDefault="00826B9F">
            <w:pPr>
              <w:pStyle w:val="TAL"/>
            </w:pPr>
            <w:proofErr w:type="spellStart"/>
            <w:r w:rsidRPr="00481D2D">
              <w:t>i</w:t>
            </w:r>
            <w:proofErr w:type="spellEnd"/>
          </w:p>
        </w:tc>
        <w:tc>
          <w:tcPr>
            <w:tcW w:w="1021" w:type="dxa"/>
          </w:tcPr>
          <w:p w14:paraId="5F502A1F" w14:textId="77777777" w:rsidR="00826B9F" w:rsidRPr="00481D2D" w:rsidRDefault="00826B9F">
            <w:pPr>
              <w:pStyle w:val="TAL"/>
            </w:pPr>
            <w:proofErr w:type="spellStart"/>
            <w:r w:rsidRPr="00481D2D">
              <w:t>i</w:t>
            </w:r>
            <w:proofErr w:type="spellEnd"/>
          </w:p>
        </w:tc>
      </w:tr>
      <w:tr w:rsidR="00826B9F" w:rsidRPr="00481D2D" w14:paraId="1E7BCFB5" w14:textId="77777777">
        <w:tc>
          <w:tcPr>
            <w:tcW w:w="851" w:type="dxa"/>
          </w:tcPr>
          <w:p w14:paraId="68662401" w14:textId="77777777" w:rsidR="00826B9F" w:rsidRPr="00481D2D" w:rsidRDefault="00826B9F">
            <w:pPr>
              <w:pStyle w:val="TAL"/>
            </w:pPr>
            <w:r w:rsidRPr="00481D2D">
              <w:t>43</w:t>
            </w:r>
          </w:p>
        </w:tc>
        <w:tc>
          <w:tcPr>
            <w:tcW w:w="2665" w:type="dxa"/>
            <w:gridSpan w:val="2"/>
          </w:tcPr>
          <w:p w14:paraId="31803B9E" w14:textId="77777777" w:rsidR="00826B9F" w:rsidRPr="00481D2D" w:rsidRDefault="00826B9F">
            <w:pPr>
              <w:pStyle w:val="TAL"/>
            </w:pPr>
            <w:r w:rsidRPr="00481D2D">
              <w:t>501 (Not Implemented)</w:t>
            </w:r>
          </w:p>
        </w:tc>
        <w:tc>
          <w:tcPr>
            <w:tcW w:w="1021" w:type="dxa"/>
            <w:gridSpan w:val="2"/>
          </w:tcPr>
          <w:p w14:paraId="1F7BDC8A" w14:textId="77777777" w:rsidR="00826B9F" w:rsidRPr="00481D2D" w:rsidRDefault="00826B9F">
            <w:pPr>
              <w:pStyle w:val="TAL"/>
            </w:pPr>
            <w:r w:rsidRPr="00481D2D">
              <w:t>[26] 21.5.2</w:t>
            </w:r>
          </w:p>
        </w:tc>
        <w:tc>
          <w:tcPr>
            <w:tcW w:w="1021" w:type="dxa"/>
          </w:tcPr>
          <w:p w14:paraId="6DC86030" w14:textId="77777777" w:rsidR="00826B9F" w:rsidRPr="00481D2D" w:rsidRDefault="00826B9F">
            <w:pPr>
              <w:pStyle w:val="TAL"/>
            </w:pPr>
            <w:r w:rsidRPr="00481D2D">
              <w:t>m</w:t>
            </w:r>
          </w:p>
        </w:tc>
        <w:tc>
          <w:tcPr>
            <w:tcW w:w="1021" w:type="dxa"/>
          </w:tcPr>
          <w:p w14:paraId="3B1F0B46" w14:textId="77777777" w:rsidR="00826B9F" w:rsidRPr="00481D2D" w:rsidRDefault="00826B9F">
            <w:pPr>
              <w:pStyle w:val="TAL"/>
            </w:pPr>
            <w:r w:rsidRPr="00481D2D">
              <w:t>m</w:t>
            </w:r>
          </w:p>
        </w:tc>
        <w:tc>
          <w:tcPr>
            <w:tcW w:w="1021" w:type="dxa"/>
          </w:tcPr>
          <w:p w14:paraId="31003D65" w14:textId="77777777" w:rsidR="00826B9F" w:rsidRPr="00481D2D" w:rsidRDefault="00826B9F">
            <w:pPr>
              <w:pStyle w:val="TAL"/>
            </w:pPr>
            <w:r w:rsidRPr="00481D2D">
              <w:t>[26] 21.5.2</w:t>
            </w:r>
          </w:p>
        </w:tc>
        <w:tc>
          <w:tcPr>
            <w:tcW w:w="1021" w:type="dxa"/>
            <w:gridSpan w:val="2"/>
          </w:tcPr>
          <w:p w14:paraId="714011AC" w14:textId="77777777" w:rsidR="00826B9F" w:rsidRPr="00481D2D" w:rsidRDefault="00826B9F">
            <w:pPr>
              <w:pStyle w:val="TAL"/>
            </w:pPr>
            <w:proofErr w:type="spellStart"/>
            <w:r w:rsidRPr="00481D2D">
              <w:t>i</w:t>
            </w:r>
            <w:proofErr w:type="spellEnd"/>
          </w:p>
        </w:tc>
        <w:tc>
          <w:tcPr>
            <w:tcW w:w="1021" w:type="dxa"/>
          </w:tcPr>
          <w:p w14:paraId="41F2E65A" w14:textId="77777777" w:rsidR="00826B9F" w:rsidRPr="00481D2D" w:rsidRDefault="00826B9F">
            <w:pPr>
              <w:pStyle w:val="TAL"/>
            </w:pPr>
            <w:proofErr w:type="spellStart"/>
            <w:r w:rsidRPr="00481D2D">
              <w:t>i</w:t>
            </w:r>
            <w:proofErr w:type="spellEnd"/>
          </w:p>
        </w:tc>
      </w:tr>
      <w:tr w:rsidR="00826B9F" w:rsidRPr="00481D2D" w14:paraId="6FE20EC6" w14:textId="77777777">
        <w:tc>
          <w:tcPr>
            <w:tcW w:w="851" w:type="dxa"/>
          </w:tcPr>
          <w:p w14:paraId="0EDC1166" w14:textId="77777777" w:rsidR="00826B9F" w:rsidRPr="00481D2D" w:rsidRDefault="00826B9F">
            <w:pPr>
              <w:pStyle w:val="TAL"/>
            </w:pPr>
            <w:r w:rsidRPr="00481D2D">
              <w:t>44</w:t>
            </w:r>
          </w:p>
        </w:tc>
        <w:tc>
          <w:tcPr>
            <w:tcW w:w="2665" w:type="dxa"/>
            <w:gridSpan w:val="2"/>
          </w:tcPr>
          <w:p w14:paraId="2B9423D6" w14:textId="77777777" w:rsidR="00826B9F" w:rsidRPr="00481D2D" w:rsidRDefault="00826B9F">
            <w:pPr>
              <w:pStyle w:val="TAL"/>
            </w:pPr>
            <w:r w:rsidRPr="00481D2D">
              <w:t>502 (Bad Gateway)</w:t>
            </w:r>
          </w:p>
        </w:tc>
        <w:tc>
          <w:tcPr>
            <w:tcW w:w="1021" w:type="dxa"/>
            <w:gridSpan w:val="2"/>
          </w:tcPr>
          <w:p w14:paraId="6D2FA1E8" w14:textId="77777777" w:rsidR="00826B9F" w:rsidRPr="00481D2D" w:rsidRDefault="00826B9F">
            <w:pPr>
              <w:pStyle w:val="TAL"/>
            </w:pPr>
            <w:r w:rsidRPr="00481D2D">
              <w:t>[26] 21.5.3</w:t>
            </w:r>
          </w:p>
        </w:tc>
        <w:tc>
          <w:tcPr>
            <w:tcW w:w="1021" w:type="dxa"/>
          </w:tcPr>
          <w:p w14:paraId="576320F7" w14:textId="77777777" w:rsidR="00826B9F" w:rsidRPr="00481D2D" w:rsidRDefault="00826B9F">
            <w:pPr>
              <w:pStyle w:val="TAL"/>
            </w:pPr>
            <w:r w:rsidRPr="00481D2D">
              <w:t>m</w:t>
            </w:r>
          </w:p>
        </w:tc>
        <w:tc>
          <w:tcPr>
            <w:tcW w:w="1021" w:type="dxa"/>
          </w:tcPr>
          <w:p w14:paraId="10F47BED" w14:textId="77777777" w:rsidR="00826B9F" w:rsidRPr="00481D2D" w:rsidRDefault="00826B9F">
            <w:pPr>
              <w:pStyle w:val="TAL"/>
            </w:pPr>
            <w:r w:rsidRPr="00481D2D">
              <w:t>m</w:t>
            </w:r>
          </w:p>
        </w:tc>
        <w:tc>
          <w:tcPr>
            <w:tcW w:w="1021" w:type="dxa"/>
          </w:tcPr>
          <w:p w14:paraId="0E42DE8F" w14:textId="77777777" w:rsidR="00826B9F" w:rsidRPr="00481D2D" w:rsidRDefault="00826B9F">
            <w:pPr>
              <w:pStyle w:val="TAL"/>
            </w:pPr>
            <w:r w:rsidRPr="00481D2D">
              <w:t>[26] 21.5.3</w:t>
            </w:r>
          </w:p>
        </w:tc>
        <w:tc>
          <w:tcPr>
            <w:tcW w:w="1021" w:type="dxa"/>
            <w:gridSpan w:val="2"/>
          </w:tcPr>
          <w:p w14:paraId="3660D4EA" w14:textId="77777777" w:rsidR="00826B9F" w:rsidRPr="00481D2D" w:rsidRDefault="00826B9F">
            <w:pPr>
              <w:pStyle w:val="TAL"/>
            </w:pPr>
            <w:proofErr w:type="spellStart"/>
            <w:r w:rsidRPr="00481D2D">
              <w:t>i</w:t>
            </w:r>
            <w:proofErr w:type="spellEnd"/>
          </w:p>
        </w:tc>
        <w:tc>
          <w:tcPr>
            <w:tcW w:w="1021" w:type="dxa"/>
          </w:tcPr>
          <w:p w14:paraId="3BD4DAFE" w14:textId="77777777" w:rsidR="00826B9F" w:rsidRPr="00481D2D" w:rsidRDefault="00826B9F">
            <w:pPr>
              <w:pStyle w:val="TAL"/>
            </w:pPr>
            <w:proofErr w:type="spellStart"/>
            <w:r w:rsidRPr="00481D2D">
              <w:t>i</w:t>
            </w:r>
            <w:proofErr w:type="spellEnd"/>
          </w:p>
        </w:tc>
      </w:tr>
      <w:tr w:rsidR="00826B9F" w:rsidRPr="00481D2D" w14:paraId="722EA006" w14:textId="77777777">
        <w:tc>
          <w:tcPr>
            <w:tcW w:w="851" w:type="dxa"/>
          </w:tcPr>
          <w:p w14:paraId="4E5DAD3A" w14:textId="77777777" w:rsidR="00826B9F" w:rsidRPr="00481D2D" w:rsidRDefault="00826B9F">
            <w:pPr>
              <w:pStyle w:val="TAL"/>
            </w:pPr>
            <w:bookmarkStart w:id="3275" w:name="proxy503"/>
            <w:r w:rsidRPr="00481D2D">
              <w:t>45</w:t>
            </w:r>
            <w:bookmarkEnd w:id="3275"/>
          </w:p>
        </w:tc>
        <w:tc>
          <w:tcPr>
            <w:tcW w:w="2665" w:type="dxa"/>
            <w:gridSpan w:val="2"/>
          </w:tcPr>
          <w:p w14:paraId="7ACB681A" w14:textId="77777777" w:rsidR="00826B9F" w:rsidRPr="00481D2D" w:rsidRDefault="00826B9F">
            <w:pPr>
              <w:pStyle w:val="TAL"/>
            </w:pPr>
            <w:r w:rsidRPr="00481D2D">
              <w:t>503 (Service Unavailable)</w:t>
            </w:r>
          </w:p>
        </w:tc>
        <w:tc>
          <w:tcPr>
            <w:tcW w:w="1021" w:type="dxa"/>
            <w:gridSpan w:val="2"/>
          </w:tcPr>
          <w:p w14:paraId="6865AC12" w14:textId="77777777" w:rsidR="00826B9F" w:rsidRPr="00481D2D" w:rsidRDefault="00826B9F">
            <w:pPr>
              <w:pStyle w:val="TAL"/>
            </w:pPr>
            <w:r w:rsidRPr="00481D2D">
              <w:t>[26] 21.5.4</w:t>
            </w:r>
          </w:p>
        </w:tc>
        <w:tc>
          <w:tcPr>
            <w:tcW w:w="1021" w:type="dxa"/>
          </w:tcPr>
          <w:p w14:paraId="1F872DD8" w14:textId="77777777" w:rsidR="00826B9F" w:rsidRPr="00481D2D" w:rsidRDefault="00826B9F">
            <w:pPr>
              <w:pStyle w:val="TAL"/>
            </w:pPr>
            <w:r w:rsidRPr="00481D2D">
              <w:t>m</w:t>
            </w:r>
          </w:p>
        </w:tc>
        <w:tc>
          <w:tcPr>
            <w:tcW w:w="1021" w:type="dxa"/>
          </w:tcPr>
          <w:p w14:paraId="1FF68240" w14:textId="77777777" w:rsidR="00826B9F" w:rsidRPr="00481D2D" w:rsidRDefault="00826B9F">
            <w:pPr>
              <w:pStyle w:val="TAL"/>
            </w:pPr>
            <w:r w:rsidRPr="00481D2D">
              <w:t>m</w:t>
            </w:r>
          </w:p>
        </w:tc>
        <w:tc>
          <w:tcPr>
            <w:tcW w:w="1021" w:type="dxa"/>
          </w:tcPr>
          <w:p w14:paraId="4EEF8F5D" w14:textId="77777777" w:rsidR="00826B9F" w:rsidRPr="00481D2D" w:rsidRDefault="00826B9F">
            <w:pPr>
              <w:pStyle w:val="TAL"/>
            </w:pPr>
            <w:r w:rsidRPr="00481D2D">
              <w:t>[26] 21.5.4</w:t>
            </w:r>
          </w:p>
        </w:tc>
        <w:tc>
          <w:tcPr>
            <w:tcW w:w="1021" w:type="dxa"/>
            <w:gridSpan w:val="2"/>
          </w:tcPr>
          <w:p w14:paraId="575BD2E0" w14:textId="77777777" w:rsidR="00826B9F" w:rsidRPr="00481D2D" w:rsidRDefault="00826B9F">
            <w:pPr>
              <w:pStyle w:val="TAL"/>
            </w:pPr>
            <w:proofErr w:type="spellStart"/>
            <w:r w:rsidRPr="00481D2D">
              <w:t>i</w:t>
            </w:r>
            <w:proofErr w:type="spellEnd"/>
          </w:p>
        </w:tc>
        <w:tc>
          <w:tcPr>
            <w:tcW w:w="1021" w:type="dxa"/>
          </w:tcPr>
          <w:p w14:paraId="78B5D162" w14:textId="77777777" w:rsidR="00826B9F" w:rsidRPr="00481D2D" w:rsidRDefault="00826B9F">
            <w:pPr>
              <w:pStyle w:val="TAL"/>
            </w:pPr>
            <w:proofErr w:type="spellStart"/>
            <w:r w:rsidRPr="00481D2D">
              <w:t>i</w:t>
            </w:r>
            <w:proofErr w:type="spellEnd"/>
          </w:p>
        </w:tc>
      </w:tr>
      <w:tr w:rsidR="00826B9F" w:rsidRPr="00481D2D" w14:paraId="5C58EF4C" w14:textId="77777777">
        <w:tc>
          <w:tcPr>
            <w:tcW w:w="851" w:type="dxa"/>
          </w:tcPr>
          <w:p w14:paraId="01BDF71A" w14:textId="77777777" w:rsidR="00826B9F" w:rsidRPr="00481D2D" w:rsidRDefault="00826B9F">
            <w:pPr>
              <w:pStyle w:val="TAL"/>
            </w:pPr>
            <w:r w:rsidRPr="00481D2D">
              <w:t>46</w:t>
            </w:r>
          </w:p>
        </w:tc>
        <w:tc>
          <w:tcPr>
            <w:tcW w:w="2665" w:type="dxa"/>
            <w:gridSpan w:val="2"/>
          </w:tcPr>
          <w:p w14:paraId="6FBD49BA" w14:textId="77777777" w:rsidR="00826B9F" w:rsidRPr="00481D2D" w:rsidRDefault="00826B9F">
            <w:pPr>
              <w:pStyle w:val="TAL"/>
            </w:pPr>
            <w:r w:rsidRPr="00481D2D">
              <w:t>504 (Server Time-out)</w:t>
            </w:r>
          </w:p>
        </w:tc>
        <w:tc>
          <w:tcPr>
            <w:tcW w:w="1021" w:type="dxa"/>
            <w:gridSpan w:val="2"/>
          </w:tcPr>
          <w:p w14:paraId="4BC267FF" w14:textId="77777777" w:rsidR="00826B9F" w:rsidRPr="00481D2D" w:rsidRDefault="00826B9F">
            <w:pPr>
              <w:pStyle w:val="TAL"/>
            </w:pPr>
            <w:r w:rsidRPr="00481D2D">
              <w:t>[26] 21.5.5</w:t>
            </w:r>
          </w:p>
        </w:tc>
        <w:tc>
          <w:tcPr>
            <w:tcW w:w="1021" w:type="dxa"/>
          </w:tcPr>
          <w:p w14:paraId="7C1C831D" w14:textId="77777777" w:rsidR="00826B9F" w:rsidRPr="00481D2D" w:rsidRDefault="00826B9F">
            <w:pPr>
              <w:pStyle w:val="TAL"/>
            </w:pPr>
            <w:r w:rsidRPr="00481D2D">
              <w:t>m</w:t>
            </w:r>
          </w:p>
        </w:tc>
        <w:tc>
          <w:tcPr>
            <w:tcW w:w="1021" w:type="dxa"/>
          </w:tcPr>
          <w:p w14:paraId="6CDEFBCC" w14:textId="77777777" w:rsidR="00826B9F" w:rsidRPr="00481D2D" w:rsidRDefault="00826B9F">
            <w:pPr>
              <w:pStyle w:val="TAL"/>
            </w:pPr>
            <w:r w:rsidRPr="00481D2D">
              <w:t>m</w:t>
            </w:r>
          </w:p>
        </w:tc>
        <w:tc>
          <w:tcPr>
            <w:tcW w:w="1021" w:type="dxa"/>
          </w:tcPr>
          <w:p w14:paraId="416EC283" w14:textId="77777777" w:rsidR="00826B9F" w:rsidRPr="00481D2D" w:rsidRDefault="00826B9F">
            <w:pPr>
              <w:pStyle w:val="TAL"/>
            </w:pPr>
            <w:r w:rsidRPr="00481D2D">
              <w:t>[26] 21.5.5</w:t>
            </w:r>
          </w:p>
        </w:tc>
        <w:tc>
          <w:tcPr>
            <w:tcW w:w="1021" w:type="dxa"/>
            <w:gridSpan w:val="2"/>
          </w:tcPr>
          <w:p w14:paraId="5128E9BD" w14:textId="77777777" w:rsidR="00826B9F" w:rsidRPr="00481D2D" w:rsidRDefault="00826B9F">
            <w:pPr>
              <w:pStyle w:val="TAL"/>
            </w:pPr>
            <w:proofErr w:type="spellStart"/>
            <w:r w:rsidRPr="00481D2D">
              <w:t>i</w:t>
            </w:r>
            <w:proofErr w:type="spellEnd"/>
          </w:p>
        </w:tc>
        <w:tc>
          <w:tcPr>
            <w:tcW w:w="1021" w:type="dxa"/>
          </w:tcPr>
          <w:p w14:paraId="299BE2CF" w14:textId="77777777" w:rsidR="00826B9F" w:rsidRPr="00481D2D" w:rsidRDefault="00826B9F">
            <w:pPr>
              <w:pStyle w:val="TAL"/>
            </w:pPr>
            <w:proofErr w:type="spellStart"/>
            <w:r w:rsidRPr="00481D2D">
              <w:t>i</w:t>
            </w:r>
            <w:proofErr w:type="spellEnd"/>
          </w:p>
        </w:tc>
      </w:tr>
      <w:tr w:rsidR="00826B9F" w:rsidRPr="00481D2D" w14:paraId="18BE08C2" w14:textId="77777777">
        <w:tc>
          <w:tcPr>
            <w:tcW w:w="851" w:type="dxa"/>
          </w:tcPr>
          <w:p w14:paraId="5AE1171E" w14:textId="77777777" w:rsidR="00826B9F" w:rsidRPr="00481D2D" w:rsidRDefault="00826B9F">
            <w:pPr>
              <w:pStyle w:val="TAL"/>
            </w:pPr>
            <w:r w:rsidRPr="00481D2D">
              <w:t>47</w:t>
            </w:r>
          </w:p>
        </w:tc>
        <w:tc>
          <w:tcPr>
            <w:tcW w:w="2665" w:type="dxa"/>
            <w:gridSpan w:val="2"/>
          </w:tcPr>
          <w:p w14:paraId="0840B1F1" w14:textId="77777777" w:rsidR="00826B9F" w:rsidRPr="00481D2D" w:rsidRDefault="00826B9F">
            <w:pPr>
              <w:pStyle w:val="TAL"/>
            </w:pPr>
            <w:r w:rsidRPr="00481D2D">
              <w:t>505 (Version not supported)</w:t>
            </w:r>
          </w:p>
        </w:tc>
        <w:tc>
          <w:tcPr>
            <w:tcW w:w="1021" w:type="dxa"/>
            <w:gridSpan w:val="2"/>
          </w:tcPr>
          <w:p w14:paraId="34F72E70" w14:textId="77777777" w:rsidR="00826B9F" w:rsidRPr="00481D2D" w:rsidRDefault="00826B9F">
            <w:pPr>
              <w:pStyle w:val="TAL"/>
            </w:pPr>
            <w:r w:rsidRPr="00481D2D">
              <w:t>[26] 21.5.6</w:t>
            </w:r>
          </w:p>
        </w:tc>
        <w:tc>
          <w:tcPr>
            <w:tcW w:w="1021" w:type="dxa"/>
          </w:tcPr>
          <w:p w14:paraId="09BD47E5" w14:textId="77777777" w:rsidR="00826B9F" w:rsidRPr="00481D2D" w:rsidRDefault="00826B9F">
            <w:pPr>
              <w:pStyle w:val="TAL"/>
            </w:pPr>
            <w:r w:rsidRPr="00481D2D">
              <w:t>m</w:t>
            </w:r>
          </w:p>
        </w:tc>
        <w:tc>
          <w:tcPr>
            <w:tcW w:w="1021" w:type="dxa"/>
          </w:tcPr>
          <w:p w14:paraId="3D7BE16D" w14:textId="77777777" w:rsidR="00826B9F" w:rsidRPr="00481D2D" w:rsidRDefault="00826B9F">
            <w:pPr>
              <w:pStyle w:val="TAL"/>
            </w:pPr>
            <w:r w:rsidRPr="00481D2D">
              <w:t>m</w:t>
            </w:r>
          </w:p>
        </w:tc>
        <w:tc>
          <w:tcPr>
            <w:tcW w:w="1021" w:type="dxa"/>
          </w:tcPr>
          <w:p w14:paraId="5483E624" w14:textId="77777777" w:rsidR="00826B9F" w:rsidRPr="00481D2D" w:rsidRDefault="00826B9F">
            <w:pPr>
              <w:pStyle w:val="TAL"/>
            </w:pPr>
            <w:r w:rsidRPr="00481D2D">
              <w:t>[26] 21.5.6</w:t>
            </w:r>
          </w:p>
        </w:tc>
        <w:tc>
          <w:tcPr>
            <w:tcW w:w="1021" w:type="dxa"/>
            <w:gridSpan w:val="2"/>
          </w:tcPr>
          <w:p w14:paraId="6320E139" w14:textId="77777777" w:rsidR="00826B9F" w:rsidRPr="00481D2D" w:rsidRDefault="00826B9F">
            <w:pPr>
              <w:pStyle w:val="TAL"/>
            </w:pPr>
            <w:proofErr w:type="spellStart"/>
            <w:r w:rsidRPr="00481D2D">
              <w:t>i</w:t>
            </w:r>
            <w:proofErr w:type="spellEnd"/>
          </w:p>
        </w:tc>
        <w:tc>
          <w:tcPr>
            <w:tcW w:w="1021" w:type="dxa"/>
          </w:tcPr>
          <w:p w14:paraId="7F6D21FE" w14:textId="77777777" w:rsidR="00826B9F" w:rsidRPr="00481D2D" w:rsidRDefault="00826B9F">
            <w:pPr>
              <w:pStyle w:val="TAL"/>
            </w:pPr>
            <w:proofErr w:type="spellStart"/>
            <w:r w:rsidRPr="00481D2D">
              <w:t>i</w:t>
            </w:r>
            <w:proofErr w:type="spellEnd"/>
          </w:p>
        </w:tc>
      </w:tr>
      <w:tr w:rsidR="00826B9F" w:rsidRPr="00481D2D" w14:paraId="2194E72B" w14:textId="77777777">
        <w:tc>
          <w:tcPr>
            <w:tcW w:w="851" w:type="dxa"/>
          </w:tcPr>
          <w:p w14:paraId="4D62BB24" w14:textId="77777777" w:rsidR="00826B9F" w:rsidRPr="00481D2D" w:rsidRDefault="00826B9F">
            <w:pPr>
              <w:pStyle w:val="TAL"/>
            </w:pPr>
            <w:r w:rsidRPr="00481D2D">
              <w:t>48</w:t>
            </w:r>
          </w:p>
        </w:tc>
        <w:tc>
          <w:tcPr>
            <w:tcW w:w="2665" w:type="dxa"/>
            <w:gridSpan w:val="2"/>
          </w:tcPr>
          <w:p w14:paraId="5FB2248D" w14:textId="77777777" w:rsidR="00826B9F" w:rsidRPr="00481D2D" w:rsidRDefault="00826B9F">
            <w:pPr>
              <w:pStyle w:val="TAL"/>
            </w:pPr>
            <w:r w:rsidRPr="00481D2D">
              <w:t>513 (Message Too Large)</w:t>
            </w:r>
          </w:p>
        </w:tc>
        <w:tc>
          <w:tcPr>
            <w:tcW w:w="1021" w:type="dxa"/>
            <w:gridSpan w:val="2"/>
          </w:tcPr>
          <w:p w14:paraId="50311235" w14:textId="77777777" w:rsidR="00826B9F" w:rsidRPr="00481D2D" w:rsidRDefault="00826B9F">
            <w:pPr>
              <w:pStyle w:val="TAL"/>
            </w:pPr>
            <w:r w:rsidRPr="00481D2D">
              <w:t>[26] 21.5.7</w:t>
            </w:r>
          </w:p>
        </w:tc>
        <w:tc>
          <w:tcPr>
            <w:tcW w:w="1021" w:type="dxa"/>
          </w:tcPr>
          <w:p w14:paraId="0594650E" w14:textId="77777777" w:rsidR="00826B9F" w:rsidRPr="00481D2D" w:rsidRDefault="00826B9F">
            <w:pPr>
              <w:pStyle w:val="TAL"/>
            </w:pPr>
            <w:r w:rsidRPr="00481D2D">
              <w:t>m</w:t>
            </w:r>
          </w:p>
        </w:tc>
        <w:tc>
          <w:tcPr>
            <w:tcW w:w="1021" w:type="dxa"/>
          </w:tcPr>
          <w:p w14:paraId="28F58FD9" w14:textId="77777777" w:rsidR="00826B9F" w:rsidRPr="00481D2D" w:rsidRDefault="00826B9F">
            <w:pPr>
              <w:pStyle w:val="TAL"/>
            </w:pPr>
            <w:r w:rsidRPr="00481D2D">
              <w:t>m</w:t>
            </w:r>
          </w:p>
        </w:tc>
        <w:tc>
          <w:tcPr>
            <w:tcW w:w="1021" w:type="dxa"/>
          </w:tcPr>
          <w:p w14:paraId="6F9C2F6D" w14:textId="77777777" w:rsidR="00826B9F" w:rsidRPr="00481D2D" w:rsidRDefault="00826B9F">
            <w:pPr>
              <w:pStyle w:val="TAL"/>
            </w:pPr>
            <w:r w:rsidRPr="00481D2D">
              <w:t>[26] 21.5.7</w:t>
            </w:r>
          </w:p>
        </w:tc>
        <w:tc>
          <w:tcPr>
            <w:tcW w:w="1021" w:type="dxa"/>
            <w:gridSpan w:val="2"/>
          </w:tcPr>
          <w:p w14:paraId="55D46042" w14:textId="77777777" w:rsidR="00826B9F" w:rsidRPr="00481D2D" w:rsidRDefault="00826B9F">
            <w:pPr>
              <w:pStyle w:val="TAL"/>
            </w:pPr>
            <w:proofErr w:type="spellStart"/>
            <w:r w:rsidRPr="00481D2D">
              <w:t>i</w:t>
            </w:r>
            <w:proofErr w:type="spellEnd"/>
          </w:p>
        </w:tc>
        <w:tc>
          <w:tcPr>
            <w:tcW w:w="1021" w:type="dxa"/>
          </w:tcPr>
          <w:p w14:paraId="4F7DA0F6" w14:textId="77777777" w:rsidR="00826B9F" w:rsidRPr="00481D2D" w:rsidRDefault="00826B9F">
            <w:pPr>
              <w:pStyle w:val="TAL"/>
            </w:pPr>
            <w:proofErr w:type="spellStart"/>
            <w:r w:rsidRPr="00481D2D">
              <w:t>i</w:t>
            </w:r>
            <w:proofErr w:type="spellEnd"/>
          </w:p>
        </w:tc>
      </w:tr>
      <w:tr w:rsidR="00826B9F" w:rsidRPr="00481D2D" w14:paraId="05E145BA" w14:textId="77777777">
        <w:tc>
          <w:tcPr>
            <w:tcW w:w="851" w:type="dxa"/>
          </w:tcPr>
          <w:p w14:paraId="68752261" w14:textId="77777777" w:rsidR="00826B9F" w:rsidRPr="00481D2D" w:rsidRDefault="00826B9F">
            <w:pPr>
              <w:pStyle w:val="TAL"/>
            </w:pPr>
            <w:r w:rsidRPr="00481D2D">
              <w:t>49</w:t>
            </w:r>
          </w:p>
        </w:tc>
        <w:tc>
          <w:tcPr>
            <w:tcW w:w="2665" w:type="dxa"/>
            <w:gridSpan w:val="2"/>
          </w:tcPr>
          <w:p w14:paraId="70B4C132" w14:textId="77777777" w:rsidR="00826B9F" w:rsidRPr="00481D2D" w:rsidRDefault="00826B9F">
            <w:pPr>
              <w:pStyle w:val="TAL"/>
            </w:pPr>
            <w:r w:rsidRPr="00481D2D">
              <w:t>580 (Precondition Failure)</w:t>
            </w:r>
          </w:p>
        </w:tc>
        <w:tc>
          <w:tcPr>
            <w:tcW w:w="1021" w:type="dxa"/>
            <w:gridSpan w:val="2"/>
          </w:tcPr>
          <w:p w14:paraId="616492D3" w14:textId="77777777" w:rsidR="00826B9F" w:rsidRPr="00481D2D" w:rsidRDefault="00826B9F">
            <w:pPr>
              <w:pStyle w:val="TAL"/>
            </w:pPr>
            <w:r w:rsidRPr="00481D2D">
              <w:t>[30] 8</w:t>
            </w:r>
          </w:p>
        </w:tc>
        <w:tc>
          <w:tcPr>
            <w:tcW w:w="1021" w:type="dxa"/>
          </w:tcPr>
          <w:p w14:paraId="6A6185A3" w14:textId="77777777" w:rsidR="00826B9F" w:rsidRPr="00481D2D" w:rsidRDefault="00826B9F">
            <w:pPr>
              <w:pStyle w:val="TAL"/>
            </w:pPr>
            <w:r w:rsidRPr="00481D2D">
              <w:t>m</w:t>
            </w:r>
          </w:p>
        </w:tc>
        <w:tc>
          <w:tcPr>
            <w:tcW w:w="1021" w:type="dxa"/>
          </w:tcPr>
          <w:p w14:paraId="3A50A804" w14:textId="77777777" w:rsidR="00826B9F" w:rsidRPr="00481D2D" w:rsidRDefault="00826B9F">
            <w:pPr>
              <w:pStyle w:val="TAL"/>
            </w:pPr>
            <w:r w:rsidRPr="00481D2D">
              <w:t>m</w:t>
            </w:r>
          </w:p>
        </w:tc>
        <w:tc>
          <w:tcPr>
            <w:tcW w:w="1021" w:type="dxa"/>
          </w:tcPr>
          <w:p w14:paraId="434A6736" w14:textId="77777777" w:rsidR="00826B9F" w:rsidRPr="00481D2D" w:rsidRDefault="00826B9F">
            <w:pPr>
              <w:pStyle w:val="TAL"/>
            </w:pPr>
            <w:r w:rsidRPr="00481D2D">
              <w:t>[30] 8</w:t>
            </w:r>
          </w:p>
        </w:tc>
        <w:tc>
          <w:tcPr>
            <w:tcW w:w="1021" w:type="dxa"/>
            <w:gridSpan w:val="2"/>
          </w:tcPr>
          <w:p w14:paraId="18666094" w14:textId="77777777" w:rsidR="00826B9F" w:rsidRPr="00481D2D" w:rsidRDefault="00826B9F">
            <w:pPr>
              <w:pStyle w:val="TAL"/>
            </w:pPr>
            <w:proofErr w:type="spellStart"/>
            <w:r w:rsidRPr="00481D2D">
              <w:t>i</w:t>
            </w:r>
            <w:proofErr w:type="spellEnd"/>
          </w:p>
        </w:tc>
        <w:tc>
          <w:tcPr>
            <w:tcW w:w="1021" w:type="dxa"/>
          </w:tcPr>
          <w:p w14:paraId="2A93DF11" w14:textId="77777777" w:rsidR="00826B9F" w:rsidRPr="00481D2D" w:rsidRDefault="00826B9F">
            <w:pPr>
              <w:pStyle w:val="TAL"/>
            </w:pPr>
            <w:proofErr w:type="spellStart"/>
            <w:r w:rsidRPr="00481D2D">
              <w:t>i</w:t>
            </w:r>
            <w:proofErr w:type="spellEnd"/>
          </w:p>
        </w:tc>
      </w:tr>
      <w:tr w:rsidR="00826B9F" w:rsidRPr="00481D2D" w14:paraId="179C17FE" w14:textId="77777777">
        <w:tc>
          <w:tcPr>
            <w:tcW w:w="851" w:type="dxa"/>
          </w:tcPr>
          <w:p w14:paraId="2E3CAD0A" w14:textId="77777777" w:rsidR="00826B9F" w:rsidRPr="00481D2D" w:rsidRDefault="00826B9F">
            <w:pPr>
              <w:pStyle w:val="TAL"/>
            </w:pPr>
            <w:r w:rsidRPr="00481D2D">
              <w:t>106</w:t>
            </w:r>
          </w:p>
        </w:tc>
        <w:tc>
          <w:tcPr>
            <w:tcW w:w="2665" w:type="dxa"/>
            <w:gridSpan w:val="2"/>
          </w:tcPr>
          <w:p w14:paraId="68C72283" w14:textId="77777777" w:rsidR="00826B9F" w:rsidRPr="00481D2D" w:rsidRDefault="00826B9F">
            <w:pPr>
              <w:pStyle w:val="TAL"/>
            </w:pPr>
            <w:r w:rsidRPr="00481D2D">
              <w:t>6xx response</w:t>
            </w:r>
          </w:p>
        </w:tc>
        <w:tc>
          <w:tcPr>
            <w:tcW w:w="1021" w:type="dxa"/>
            <w:gridSpan w:val="2"/>
          </w:tcPr>
          <w:p w14:paraId="3A83D92D" w14:textId="77777777" w:rsidR="00826B9F" w:rsidRPr="00481D2D" w:rsidRDefault="00826B9F">
            <w:pPr>
              <w:pStyle w:val="TAL"/>
            </w:pPr>
            <w:r w:rsidRPr="00481D2D">
              <w:t>[26] 21.6</w:t>
            </w:r>
          </w:p>
        </w:tc>
        <w:tc>
          <w:tcPr>
            <w:tcW w:w="1021" w:type="dxa"/>
          </w:tcPr>
          <w:p w14:paraId="6F2F682A" w14:textId="77777777" w:rsidR="00826B9F" w:rsidRPr="00481D2D" w:rsidRDefault="00826B9F">
            <w:pPr>
              <w:pStyle w:val="TAL"/>
            </w:pPr>
            <w:r w:rsidRPr="00481D2D">
              <w:t>p26</w:t>
            </w:r>
          </w:p>
        </w:tc>
        <w:tc>
          <w:tcPr>
            <w:tcW w:w="1021" w:type="dxa"/>
          </w:tcPr>
          <w:p w14:paraId="08BC04C7" w14:textId="77777777" w:rsidR="00826B9F" w:rsidRPr="00481D2D" w:rsidRDefault="00826B9F">
            <w:pPr>
              <w:pStyle w:val="TAL"/>
            </w:pPr>
            <w:r w:rsidRPr="00481D2D">
              <w:t>p26</w:t>
            </w:r>
          </w:p>
        </w:tc>
        <w:tc>
          <w:tcPr>
            <w:tcW w:w="1021" w:type="dxa"/>
          </w:tcPr>
          <w:p w14:paraId="301000F7" w14:textId="77777777" w:rsidR="00826B9F" w:rsidRPr="00481D2D" w:rsidRDefault="00826B9F">
            <w:pPr>
              <w:pStyle w:val="TAL"/>
            </w:pPr>
            <w:r w:rsidRPr="00481D2D">
              <w:t>[26] 21.6</w:t>
            </w:r>
          </w:p>
        </w:tc>
        <w:tc>
          <w:tcPr>
            <w:tcW w:w="1021" w:type="dxa"/>
            <w:gridSpan w:val="2"/>
          </w:tcPr>
          <w:p w14:paraId="7101BFD2" w14:textId="77777777" w:rsidR="00826B9F" w:rsidRPr="00481D2D" w:rsidRDefault="00826B9F">
            <w:pPr>
              <w:pStyle w:val="TAL"/>
            </w:pPr>
            <w:r w:rsidRPr="00481D2D">
              <w:t>p26</w:t>
            </w:r>
          </w:p>
        </w:tc>
        <w:tc>
          <w:tcPr>
            <w:tcW w:w="1021" w:type="dxa"/>
          </w:tcPr>
          <w:p w14:paraId="6B28CF0D" w14:textId="77777777" w:rsidR="00826B9F" w:rsidRPr="00481D2D" w:rsidRDefault="00826B9F">
            <w:pPr>
              <w:pStyle w:val="TAL"/>
            </w:pPr>
            <w:r w:rsidRPr="00481D2D">
              <w:t>p26</w:t>
            </w:r>
          </w:p>
        </w:tc>
      </w:tr>
      <w:tr w:rsidR="00826B9F" w:rsidRPr="00481D2D" w14:paraId="16E129AE" w14:textId="77777777">
        <w:tc>
          <w:tcPr>
            <w:tcW w:w="851" w:type="dxa"/>
          </w:tcPr>
          <w:p w14:paraId="5A511EE6" w14:textId="77777777" w:rsidR="00826B9F" w:rsidRPr="00481D2D" w:rsidRDefault="00826B9F">
            <w:pPr>
              <w:pStyle w:val="TAL"/>
            </w:pPr>
            <w:bookmarkStart w:id="3276" w:name="proxy600"/>
            <w:r w:rsidRPr="00481D2D">
              <w:t>50</w:t>
            </w:r>
            <w:bookmarkEnd w:id="3276"/>
          </w:p>
        </w:tc>
        <w:tc>
          <w:tcPr>
            <w:tcW w:w="2665" w:type="dxa"/>
            <w:gridSpan w:val="2"/>
          </w:tcPr>
          <w:p w14:paraId="751B3D29" w14:textId="77777777" w:rsidR="00826B9F" w:rsidRPr="00481D2D" w:rsidRDefault="00826B9F">
            <w:pPr>
              <w:pStyle w:val="TAL"/>
            </w:pPr>
            <w:r w:rsidRPr="00481D2D">
              <w:t>600 (Busy Everywhere)</w:t>
            </w:r>
          </w:p>
        </w:tc>
        <w:tc>
          <w:tcPr>
            <w:tcW w:w="1021" w:type="dxa"/>
            <w:gridSpan w:val="2"/>
          </w:tcPr>
          <w:p w14:paraId="31064568" w14:textId="77777777" w:rsidR="00826B9F" w:rsidRPr="00481D2D" w:rsidRDefault="00826B9F">
            <w:pPr>
              <w:pStyle w:val="TAL"/>
            </w:pPr>
            <w:r w:rsidRPr="00481D2D">
              <w:t>[26] 21.6.1</w:t>
            </w:r>
          </w:p>
        </w:tc>
        <w:tc>
          <w:tcPr>
            <w:tcW w:w="1021" w:type="dxa"/>
          </w:tcPr>
          <w:p w14:paraId="58A175D4" w14:textId="77777777" w:rsidR="00826B9F" w:rsidRPr="00481D2D" w:rsidRDefault="00826B9F">
            <w:pPr>
              <w:pStyle w:val="TAL"/>
            </w:pPr>
            <w:r w:rsidRPr="00481D2D">
              <w:t>m</w:t>
            </w:r>
          </w:p>
        </w:tc>
        <w:tc>
          <w:tcPr>
            <w:tcW w:w="1021" w:type="dxa"/>
          </w:tcPr>
          <w:p w14:paraId="4532380E" w14:textId="77777777" w:rsidR="00826B9F" w:rsidRPr="00481D2D" w:rsidRDefault="00826B9F">
            <w:pPr>
              <w:pStyle w:val="TAL"/>
            </w:pPr>
            <w:r w:rsidRPr="00481D2D">
              <w:t>m</w:t>
            </w:r>
          </w:p>
        </w:tc>
        <w:tc>
          <w:tcPr>
            <w:tcW w:w="1021" w:type="dxa"/>
          </w:tcPr>
          <w:p w14:paraId="329D5C76" w14:textId="77777777" w:rsidR="00826B9F" w:rsidRPr="00481D2D" w:rsidRDefault="00826B9F">
            <w:pPr>
              <w:pStyle w:val="TAL"/>
            </w:pPr>
            <w:r w:rsidRPr="00481D2D">
              <w:t>[26] 21.6.1</w:t>
            </w:r>
          </w:p>
        </w:tc>
        <w:tc>
          <w:tcPr>
            <w:tcW w:w="1021" w:type="dxa"/>
            <w:gridSpan w:val="2"/>
          </w:tcPr>
          <w:p w14:paraId="59F0D982" w14:textId="77777777" w:rsidR="00826B9F" w:rsidRPr="00481D2D" w:rsidRDefault="00826B9F">
            <w:pPr>
              <w:pStyle w:val="TAL"/>
            </w:pPr>
            <w:proofErr w:type="spellStart"/>
            <w:r w:rsidRPr="00481D2D">
              <w:t>i</w:t>
            </w:r>
            <w:proofErr w:type="spellEnd"/>
          </w:p>
        </w:tc>
        <w:tc>
          <w:tcPr>
            <w:tcW w:w="1021" w:type="dxa"/>
          </w:tcPr>
          <w:p w14:paraId="07D52460" w14:textId="77777777" w:rsidR="00826B9F" w:rsidRPr="00481D2D" w:rsidRDefault="00826B9F">
            <w:pPr>
              <w:pStyle w:val="TAL"/>
            </w:pPr>
            <w:proofErr w:type="spellStart"/>
            <w:r w:rsidRPr="00481D2D">
              <w:t>i</w:t>
            </w:r>
            <w:proofErr w:type="spellEnd"/>
          </w:p>
        </w:tc>
      </w:tr>
      <w:tr w:rsidR="00826B9F" w:rsidRPr="00481D2D" w14:paraId="67D94257" w14:textId="77777777">
        <w:tc>
          <w:tcPr>
            <w:tcW w:w="851" w:type="dxa"/>
          </w:tcPr>
          <w:p w14:paraId="5708B188" w14:textId="77777777" w:rsidR="00826B9F" w:rsidRPr="00481D2D" w:rsidRDefault="00826B9F">
            <w:pPr>
              <w:pStyle w:val="TAL"/>
            </w:pPr>
            <w:bookmarkStart w:id="3277" w:name="proxy603"/>
            <w:r w:rsidRPr="00481D2D">
              <w:t>51</w:t>
            </w:r>
            <w:bookmarkEnd w:id="3277"/>
          </w:p>
        </w:tc>
        <w:tc>
          <w:tcPr>
            <w:tcW w:w="2665" w:type="dxa"/>
            <w:gridSpan w:val="2"/>
          </w:tcPr>
          <w:p w14:paraId="038F8687" w14:textId="77777777" w:rsidR="00826B9F" w:rsidRPr="00481D2D" w:rsidRDefault="00826B9F">
            <w:pPr>
              <w:pStyle w:val="TAL"/>
            </w:pPr>
            <w:r w:rsidRPr="00481D2D">
              <w:t>603 (Decline)</w:t>
            </w:r>
          </w:p>
        </w:tc>
        <w:tc>
          <w:tcPr>
            <w:tcW w:w="1021" w:type="dxa"/>
            <w:gridSpan w:val="2"/>
          </w:tcPr>
          <w:p w14:paraId="34288D89" w14:textId="77777777" w:rsidR="00826B9F" w:rsidRPr="00481D2D" w:rsidRDefault="00826B9F">
            <w:pPr>
              <w:pStyle w:val="TAL"/>
            </w:pPr>
            <w:r w:rsidRPr="00481D2D">
              <w:t>[26] 21.6.2</w:t>
            </w:r>
          </w:p>
        </w:tc>
        <w:tc>
          <w:tcPr>
            <w:tcW w:w="1021" w:type="dxa"/>
          </w:tcPr>
          <w:p w14:paraId="12CA85DB" w14:textId="77777777" w:rsidR="00826B9F" w:rsidRPr="00481D2D" w:rsidRDefault="00826B9F">
            <w:pPr>
              <w:pStyle w:val="TAL"/>
            </w:pPr>
            <w:r w:rsidRPr="00481D2D">
              <w:t>m</w:t>
            </w:r>
          </w:p>
        </w:tc>
        <w:tc>
          <w:tcPr>
            <w:tcW w:w="1021" w:type="dxa"/>
          </w:tcPr>
          <w:p w14:paraId="7E7DE82A" w14:textId="77777777" w:rsidR="00826B9F" w:rsidRPr="00481D2D" w:rsidRDefault="00826B9F">
            <w:pPr>
              <w:pStyle w:val="TAL"/>
            </w:pPr>
            <w:r w:rsidRPr="00481D2D">
              <w:t>m</w:t>
            </w:r>
          </w:p>
        </w:tc>
        <w:tc>
          <w:tcPr>
            <w:tcW w:w="1021" w:type="dxa"/>
          </w:tcPr>
          <w:p w14:paraId="3F4089A5" w14:textId="77777777" w:rsidR="00826B9F" w:rsidRPr="00481D2D" w:rsidRDefault="00826B9F">
            <w:pPr>
              <w:pStyle w:val="TAL"/>
            </w:pPr>
            <w:r w:rsidRPr="00481D2D">
              <w:t>[26] 21.6.2</w:t>
            </w:r>
          </w:p>
        </w:tc>
        <w:tc>
          <w:tcPr>
            <w:tcW w:w="1021" w:type="dxa"/>
            <w:gridSpan w:val="2"/>
          </w:tcPr>
          <w:p w14:paraId="29ED587B" w14:textId="77777777" w:rsidR="00826B9F" w:rsidRPr="00481D2D" w:rsidRDefault="00826B9F">
            <w:pPr>
              <w:pStyle w:val="TAL"/>
            </w:pPr>
            <w:proofErr w:type="spellStart"/>
            <w:r w:rsidRPr="00481D2D">
              <w:t>i</w:t>
            </w:r>
            <w:proofErr w:type="spellEnd"/>
          </w:p>
        </w:tc>
        <w:tc>
          <w:tcPr>
            <w:tcW w:w="1021" w:type="dxa"/>
          </w:tcPr>
          <w:p w14:paraId="116842D9" w14:textId="77777777" w:rsidR="00826B9F" w:rsidRPr="00481D2D" w:rsidRDefault="00826B9F">
            <w:pPr>
              <w:pStyle w:val="TAL"/>
            </w:pPr>
            <w:proofErr w:type="spellStart"/>
            <w:r w:rsidRPr="00481D2D">
              <w:t>i</w:t>
            </w:r>
            <w:proofErr w:type="spellEnd"/>
          </w:p>
        </w:tc>
      </w:tr>
      <w:tr w:rsidR="00826B9F" w:rsidRPr="00481D2D" w14:paraId="65DA182B" w14:textId="77777777">
        <w:tc>
          <w:tcPr>
            <w:tcW w:w="851" w:type="dxa"/>
          </w:tcPr>
          <w:p w14:paraId="14D2F6B3" w14:textId="77777777" w:rsidR="00826B9F" w:rsidRPr="00481D2D" w:rsidRDefault="00826B9F">
            <w:pPr>
              <w:pStyle w:val="TAL"/>
            </w:pPr>
            <w:r w:rsidRPr="00481D2D">
              <w:t>52</w:t>
            </w:r>
          </w:p>
        </w:tc>
        <w:tc>
          <w:tcPr>
            <w:tcW w:w="2665" w:type="dxa"/>
            <w:gridSpan w:val="2"/>
          </w:tcPr>
          <w:p w14:paraId="7C4EE480" w14:textId="77777777" w:rsidR="00826B9F" w:rsidRPr="00481D2D" w:rsidRDefault="00826B9F">
            <w:pPr>
              <w:pStyle w:val="TAL"/>
            </w:pPr>
            <w:r w:rsidRPr="00481D2D">
              <w:t>604 (Does Not Exist Anywhere)</w:t>
            </w:r>
          </w:p>
        </w:tc>
        <w:tc>
          <w:tcPr>
            <w:tcW w:w="1021" w:type="dxa"/>
            <w:gridSpan w:val="2"/>
          </w:tcPr>
          <w:p w14:paraId="79A0FA88" w14:textId="77777777" w:rsidR="00826B9F" w:rsidRPr="00481D2D" w:rsidRDefault="00826B9F">
            <w:pPr>
              <w:pStyle w:val="TAL"/>
            </w:pPr>
            <w:r w:rsidRPr="00481D2D">
              <w:t>[26] 21.6.3</w:t>
            </w:r>
          </w:p>
        </w:tc>
        <w:tc>
          <w:tcPr>
            <w:tcW w:w="1021" w:type="dxa"/>
          </w:tcPr>
          <w:p w14:paraId="2FB8334F" w14:textId="77777777" w:rsidR="00826B9F" w:rsidRPr="00481D2D" w:rsidRDefault="00826B9F">
            <w:pPr>
              <w:pStyle w:val="TAL"/>
            </w:pPr>
            <w:r w:rsidRPr="00481D2D">
              <w:t>m</w:t>
            </w:r>
          </w:p>
        </w:tc>
        <w:tc>
          <w:tcPr>
            <w:tcW w:w="1021" w:type="dxa"/>
          </w:tcPr>
          <w:p w14:paraId="489539F0" w14:textId="77777777" w:rsidR="00826B9F" w:rsidRPr="00481D2D" w:rsidRDefault="00826B9F">
            <w:pPr>
              <w:pStyle w:val="TAL"/>
            </w:pPr>
            <w:r w:rsidRPr="00481D2D">
              <w:t>m</w:t>
            </w:r>
          </w:p>
        </w:tc>
        <w:tc>
          <w:tcPr>
            <w:tcW w:w="1021" w:type="dxa"/>
          </w:tcPr>
          <w:p w14:paraId="1FDC76AB" w14:textId="77777777" w:rsidR="00826B9F" w:rsidRPr="00481D2D" w:rsidRDefault="00826B9F">
            <w:pPr>
              <w:pStyle w:val="TAL"/>
            </w:pPr>
            <w:r w:rsidRPr="00481D2D">
              <w:t>[26] 21.6.3</w:t>
            </w:r>
          </w:p>
        </w:tc>
        <w:tc>
          <w:tcPr>
            <w:tcW w:w="1021" w:type="dxa"/>
            <w:gridSpan w:val="2"/>
          </w:tcPr>
          <w:p w14:paraId="67C146B9" w14:textId="77777777" w:rsidR="00826B9F" w:rsidRPr="00481D2D" w:rsidRDefault="00826B9F">
            <w:pPr>
              <w:pStyle w:val="TAL"/>
            </w:pPr>
            <w:proofErr w:type="spellStart"/>
            <w:r w:rsidRPr="00481D2D">
              <w:t>i</w:t>
            </w:r>
            <w:proofErr w:type="spellEnd"/>
          </w:p>
        </w:tc>
        <w:tc>
          <w:tcPr>
            <w:tcW w:w="1021" w:type="dxa"/>
          </w:tcPr>
          <w:p w14:paraId="7CC327C8" w14:textId="77777777" w:rsidR="00826B9F" w:rsidRPr="00481D2D" w:rsidRDefault="00826B9F">
            <w:pPr>
              <w:pStyle w:val="TAL"/>
            </w:pPr>
            <w:proofErr w:type="spellStart"/>
            <w:r w:rsidRPr="00481D2D">
              <w:t>i</w:t>
            </w:r>
            <w:proofErr w:type="spellEnd"/>
          </w:p>
        </w:tc>
      </w:tr>
      <w:tr w:rsidR="00826B9F" w:rsidRPr="00481D2D" w14:paraId="0EF64332" w14:textId="77777777">
        <w:tc>
          <w:tcPr>
            <w:tcW w:w="851" w:type="dxa"/>
          </w:tcPr>
          <w:p w14:paraId="7ADE14D7" w14:textId="77777777" w:rsidR="00826B9F" w:rsidRPr="00481D2D" w:rsidRDefault="00826B9F">
            <w:pPr>
              <w:pStyle w:val="TAL"/>
            </w:pPr>
            <w:r w:rsidRPr="00481D2D">
              <w:t>53</w:t>
            </w:r>
          </w:p>
        </w:tc>
        <w:tc>
          <w:tcPr>
            <w:tcW w:w="2665" w:type="dxa"/>
            <w:gridSpan w:val="2"/>
          </w:tcPr>
          <w:p w14:paraId="34D27989" w14:textId="77777777" w:rsidR="00826B9F" w:rsidRPr="00481D2D" w:rsidRDefault="00826B9F">
            <w:pPr>
              <w:pStyle w:val="TAL"/>
            </w:pPr>
            <w:r w:rsidRPr="00481D2D">
              <w:t>606 (Not Acceptable)</w:t>
            </w:r>
          </w:p>
        </w:tc>
        <w:tc>
          <w:tcPr>
            <w:tcW w:w="1021" w:type="dxa"/>
            <w:gridSpan w:val="2"/>
          </w:tcPr>
          <w:p w14:paraId="098D594F" w14:textId="77777777" w:rsidR="00826B9F" w:rsidRPr="00481D2D" w:rsidRDefault="00826B9F">
            <w:pPr>
              <w:pStyle w:val="TAL"/>
            </w:pPr>
            <w:r w:rsidRPr="00481D2D">
              <w:t>[26] 21.6.4</w:t>
            </w:r>
          </w:p>
        </w:tc>
        <w:tc>
          <w:tcPr>
            <w:tcW w:w="1021" w:type="dxa"/>
          </w:tcPr>
          <w:p w14:paraId="0EA7EBB1" w14:textId="77777777" w:rsidR="00826B9F" w:rsidRPr="00481D2D" w:rsidRDefault="00826B9F">
            <w:pPr>
              <w:pStyle w:val="TAL"/>
            </w:pPr>
            <w:r w:rsidRPr="00481D2D">
              <w:t>m</w:t>
            </w:r>
          </w:p>
        </w:tc>
        <w:tc>
          <w:tcPr>
            <w:tcW w:w="1021" w:type="dxa"/>
          </w:tcPr>
          <w:p w14:paraId="5B099D6C" w14:textId="77777777" w:rsidR="00826B9F" w:rsidRPr="00481D2D" w:rsidRDefault="00826B9F">
            <w:pPr>
              <w:pStyle w:val="TAL"/>
            </w:pPr>
            <w:r w:rsidRPr="00481D2D">
              <w:t>m</w:t>
            </w:r>
          </w:p>
        </w:tc>
        <w:tc>
          <w:tcPr>
            <w:tcW w:w="1021" w:type="dxa"/>
          </w:tcPr>
          <w:p w14:paraId="1AE913F3" w14:textId="77777777" w:rsidR="00826B9F" w:rsidRPr="00481D2D" w:rsidRDefault="00826B9F">
            <w:pPr>
              <w:pStyle w:val="TAL"/>
            </w:pPr>
            <w:r w:rsidRPr="00481D2D">
              <w:t>[26] 21.6.4</w:t>
            </w:r>
          </w:p>
        </w:tc>
        <w:tc>
          <w:tcPr>
            <w:tcW w:w="1021" w:type="dxa"/>
            <w:gridSpan w:val="2"/>
          </w:tcPr>
          <w:p w14:paraId="7AAF1156" w14:textId="77777777" w:rsidR="00826B9F" w:rsidRPr="00481D2D" w:rsidRDefault="00826B9F">
            <w:pPr>
              <w:pStyle w:val="TAL"/>
            </w:pPr>
            <w:proofErr w:type="spellStart"/>
            <w:r w:rsidRPr="00481D2D">
              <w:t>i</w:t>
            </w:r>
            <w:proofErr w:type="spellEnd"/>
          </w:p>
        </w:tc>
        <w:tc>
          <w:tcPr>
            <w:tcW w:w="1021" w:type="dxa"/>
          </w:tcPr>
          <w:p w14:paraId="29391C0F" w14:textId="77777777" w:rsidR="00826B9F" w:rsidRPr="00481D2D" w:rsidRDefault="00826B9F">
            <w:pPr>
              <w:pStyle w:val="TAL"/>
            </w:pPr>
            <w:proofErr w:type="spellStart"/>
            <w:r w:rsidRPr="00481D2D">
              <w:t>i</w:t>
            </w:r>
            <w:proofErr w:type="spellEnd"/>
          </w:p>
        </w:tc>
      </w:tr>
      <w:tr w:rsidR="007F4FA5" w:rsidRPr="00481D2D" w14:paraId="3BBE5CE7" w14:textId="77777777" w:rsidTr="00E7084E">
        <w:tc>
          <w:tcPr>
            <w:tcW w:w="851" w:type="dxa"/>
          </w:tcPr>
          <w:p w14:paraId="187C7D2E" w14:textId="77777777" w:rsidR="007F4FA5" w:rsidRPr="00481D2D" w:rsidRDefault="007F4FA5" w:rsidP="00E7084E">
            <w:pPr>
              <w:pStyle w:val="TAL"/>
            </w:pPr>
            <w:r w:rsidRPr="00481D2D">
              <w:t>54</w:t>
            </w:r>
          </w:p>
        </w:tc>
        <w:tc>
          <w:tcPr>
            <w:tcW w:w="2665" w:type="dxa"/>
            <w:gridSpan w:val="2"/>
          </w:tcPr>
          <w:p w14:paraId="7ADB0109" w14:textId="77777777" w:rsidR="007F4FA5" w:rsidRPr="00481D2D" w:rsidRDefault="007F4FA5" w:rsidP="00E7084E">
            <w:pPr>
              <w:pStyle w:val="TAL"/>
            </w:pPr>
            <w:r w:rsidRPr="00481D2D">
              <w:t>607 (Unwanted)</w:t>
            </w:r>
          </w:p>
        </w:tc>
        <w:tc>
          <w:tcPr>
            <w:tcW w:w="1021" w:type="dxa"/>
            <w:gridSpan w:val="2"/>
          </w:tcPr>
          <w:p w14:paraId="3EC3A05E" w14:textId="77777777" w:rsidR="007F4FA5" w:rsidRPr="00481D2D" w:rsidRDefault="007F4FA5" w:rsidP="00E7084E">
            <w:pPr>
              <w:pStyle w:val="TAL"/>
            </w:pPr>
            <w:r w:rsidRPr="00481D2D">
              <w:t>[254]</w:t>
            </w:r>
          </w:p>
        </w:tc>
        <w:tc>
          <w:tcPr>
            <w:tcW w:w="1021" w:type="dxa"/>
          </w:tcPr>
          <w:p w14:paraId="71EC17C7" w14:textId="77777777" w:rsidR="007F4FA5" w:rsidRPr="00481D2D" w:rsidRDefault="007F4FA5" w:rsidP="00E7084E">
            <w:pPr>
              <w:pStyle w:val="TAL"/>
            </w:pPr>
            <w:r w:rsidRPr="00481D2D">
              <w:t>m</w:t>
            </w:r>
          </w:p>
        </w:tc>
        <w:tc>
          <w:tcPr>
            <w:tcW w:w="1021" w:type="dxa"/>
          </w:tcPr>
          <w:p w14:paraId="09592123" w14:textId="77777777" w:rsidR="007F4FA5" w:rsidRPr="00481D2D" w:rsidRDefault="007F4FA5" w:rsidP="00E7084E">
            <w:pPr>
              <w:pStyle w:val="TAL"/>
            </w:pPr>
            <w:r w:rsidRPr="00481D2D">
              <w:t>m</w:t>
            </w:r>
          </w:p>
        </w:tc>
        <w:tc>
          <w:tcPr>
            <w:tcW w:w="1021" w:type="dxa"/>
          </w:tcPr>
          <w:p w14:paraId="3B58E84C" w14:textId="77777777" w:rsidR="007F4FA5" w:rsidRPr="00481D2D" w:rsidRDefault="007F4FA5" w:rsidP="00E7084E">
            <w:pPr>
              <w:pStyle w:val="TAL"/>
            </w:pPr>
            <w:r w:rsidRPr="00481D2D">
              <w:t>[254]</w:t>
            </w:r>
          </w:p>
        </w:tc>
        <w:tc>
          <w:tcPr>
            <w:tcW w:w="1021" w:type="dxa"/>
            <w:gridSpan w:val="2"/>
          </w:tcPr>
          <w:p w14:paraId="5CD4885F" w14:textId="77777777" w:rsidR="007F4FA5" w:rsidRPr="00481D2D" w:rsidRDefault="007F4FA5" w:rsidP="00E7084E">
            <w:pPr>
              <w:pStyle w:val="TAL"/>
            </w:pPr>
            <w:proofErr w:type="spellStart"/>
            <w:r w:rsidRPr="00481D2D">
              <w:t>i</w:t>
            </w:r>
            <w:proofErr w:type="spellEnd"/>
          </w:p>
        </w:tc>
        <w:tc>
          <w:tcPr>
            <w:tcW w:w="1021" w:type="dxa"/>
          </w:tcPr>
          <w:p w14:paraId="60807967" w14:textId="77777777" w:rsidR="007F4FA5" w:rsidRPr="00481D2D" w:rsidRDefault="007F4FA5" w:rsidP="00E7084E">
            <w:pPr>
              <w:pStyle w:val="TAL"/>
            </w:pPr>
            <w:proofErr w:type="spellStart"/>
            <w:r w:rsidRPr="00481D2D">
              <w:t>i</w:t>
            </w:r>
            <w:proofErr w:type="spellEnd"/>
          </w:p>
        </w:tc>
      </w:tr>
      <w:tr w:rsidR="00826B9F" w:rsidRPr="00481D2D" w14:paraId="73EDD06D" w14:textId="77777777">
        <w:trPr>
          <w:cantSplit/>
        </w:trPr>
        <w:tc>
          <w:tcPr>
            <w:tcW w:w="9642" w:type="dxa"/>
            <w:gridSpan w:val="11"/>
          </w:tcPr>
          <w:p w14:paraId="10FEE6C2" w14:textId="77777777" w:rsidR="00826B9F" w:rsidRPr="00481D2D" w:rsidRDefault="00826B9F">
            <w:pPr>
              <w:pStyle w:val="TAN"/>
            </w:pPr>
            <w:r w:rsidRPr="00481D2D">
              <w:t>c1:</w:t>
            </w:r>
            <w:r w:rsidRPr="00481D2D">
              <w:tab/>
              <w:t xml:space="preserve">IF A.163/3 OR A.163/9 OR A.163/9B OR A.163/11 OR A.163/13 OR A.163/15 OR A.163/15B OR A.163/17 OR A.163/19 OR A.163/21 OR A.163/23 </w:t>
            </w:r>
            <w:smartTag w:uri="urn:schemas-microsoft-com:office:smarttags" w:element="stockticker">
              <w:r w:rsidRPr="00481D2D">
                <w:t>AND</w:t>
              </w:r>
            </w:smartTag>
            <w:r w:rsidRPr="00481D2D">
              <w:t xml:space="preserve"> A.162/5 THEN m </w:t>
            </w:r>
            <w:smartTag w:uri="urn:schemas-microsoft-com:office:smarttags" w:element="stockticker">
              <w:r w:rsidRPr="00481D2D">
                <w:t>ELSE</w:t>
              </w:r>
            </w:smartTag>
            <w:r w:rsidRPr="00481D2D">
              <w:t xml:space="preserve"> n/a - - BYE response or INVITE response or MESSAGE response or NOTIFY response or OPTIONS response or PRACK response or PUBLISH response or REFER response or REGISTER response or SUBSCRIBE response or UPDATE response, stateful proxy.</w:t>
            </w:r>
          </w:p>
          <w:p w14:paraId="1DE755FA" w14:textId="77777777" w:rsidR="00826B9F" w:rsidRPr="00481D2D" w:rsidRDefault="00826B9F">
            <w:pPr>
              <w:pStyle w:val="TAN"/>
            </w:pPr>
            <w:r w:rsidRPr="00481D2D">
              <w:t>c2:</w:t>
            </w:r>
            <w:r w:rsidRPr="00481D2D">
              <w:tab/>
              <w:t xml:space="preserve">IF A.163/3 OR A.163/9 OR A.163/9B OR A.163/11 OR A.163/13 OR A.163/15 OR A.163/15B OR A.163/17 OR A.163/19 OR A.163/21 OR A.163/23 THEN (IF A.162/5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BYE response or INVITE response or MESSAGE response or NOTIFY response or OPTIONS response or PRACK response or PUBLISH response or REFER response or REGISTER response or SUBSCRIBE response or UPDATE response, stateful proxy.</w:t>
            </w:r>
          </w:p>
          <w:p w14:paraId="4EDA25D2" w14:textId="77777777" w:rsidR="00826B9F" w:rsidRPr="00481D2D" w:rsidRDefault="00826B9F">
            <w:pPr>
              <w:pStyle w:val="TAN"/>
            </w:pPr>
            <w:r w:rsidRPr="00481D2D">
              <w:t>c3:</w:t>
            </w:r>
            <w:r w:rsidRPr="00481D2D">
              <w:tab/>
              <w:t xml:space="preserve">IF A.163/9 THEN m </w:t>
            </w:r>
            <w:smartTag w:uri="urn:schemas-microsoft-com:office:smarttags" w:element="stockticker">
              <w:r w:rsidRPr="00481D2D">
                <w:t>ELSE</w:t>
              </w:r>
            </w:smartTag>
            <w:r w:rsidRPr="00481D2D">
              <w:t xml:space="preserve"> n/a - - INVITE response.</w:t>
            </w:r>
          </w:p>
          <w:p w14:paraId="21E9C681" w14:textId="77777777" w:rsidR="00826B9F" w:rsidRPr="00481D2D" w:rsidRDefault="00826B9F">
            <w:pPr>
              <w:pStyle w:val="TAN"/>
            </w:pPr>
            <w:r w:rsidRPr="00481D2D">
              <w:t>c4:</w:t>
            </w:r>
            <w:r w:rsidRPr="00481D2D">
              <w:tab/>
              <w:t xml:space="preserve">IF A.162/27 THEN m </w:t>
            </w:r>
            <w:smartTag w:uri="urn:schemas-microsoft-com:office:smarttags" w:element="stockticker">
              <w:r w:rsidRPr="00481D2D">
                <w:t>ELSE</w:t>
              </w:r>
            </w:smartTag>
            <w:r w:rsidRPr="00481D2D">
              <w:t xml:space="preserve"> n/a - - SIP specific event notification.</w:t>
            </w:r>
          </w:p>
          <w:p w14:paraId="2070F4D8" w14:textId="77777777" w:rsidR="00826B9F" w:rsidRPr="00481D2D" w:rsidRDefault="00826B9F">
            <w:pPr>
              <w:pStyle w:val="TAN"/>
            </w:pPr>
            <w:r w:rsidRPr="00481D2D">
              <w:t>c5:</w:t>
            </w:r>
            <w:r w:rsidRPr="00481D2D">
              <w:tab/>
              <w:t xml:space="preserve">IF A.163/19 OR A.163/21 THEN m </w:t>
            </w:r>
            <w:smartTag w:uri="urn:schemas-microsoft-com:office:smarttags" w:element="stockticker">
              <w:r w:rsidRPr="00481D2D">
                <w:t>ELSE</w:t>
              </w:r>
            </w:smartTag>
            <w:r w:rsidRPr="00481D2D">
              <w:t xml:space="preserve"> n/a - - REGISTER response or SUBSCRIBE response.</w:t>
            </w:r>
          </w:p>
          <w:p w14:paraId="286DBBDE" w14:textId="77777777" w:rsidR="00826B9F" w:rsidRPr="00481D2D" w:rsidRDefault="00826B9F">
            <w:pPr>
              <w:pStyle w:val="TAN"/>
            </w:pPr>
            <w:r w:rsidRPr="00481D2D">
              <w:t>c6:</w:t>
            </w:r>
            <w:r w:rsidRPr="00481D2D">
              <w:tab/>
              <w:t xml:space="preserve">IF A.163/19 OR A.163/2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REGISTER response or SUBSCRIBE response.</w:t>
            </w:r>
          </w:p>
          <w:p w14:paraId="14CCEC5F" w14:textId="77777777" w:rsidR="00826B9F" w:rsidRPr="00481D2D" w:rsidRDefault="00826B9F">
            <w:pPr>
              <w:pStyle w:val="TAN"/>
            </w:pPr>
            <w:r w:rsidRPr="00481D2D">
              <w:t>c7:</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p w14:paraId="1494BF3F" w14:textId="77777777" w:rsidR="00826B9F" w:rsidRPr="00481D2D" w:rsidRDefault="00826B9F">
            <w:pPr>
              <w:pStyle w:val="TAN"/>
            </w:pPr>
            <w:r w:rsidRPr="00481D2D">
              <w:t>c8:</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p w14:paraId="29799959" w14:textId="77777777" w:rsidR="00826B9F" w:rsidRPr="00481D2D" w:rsidRDefault="00826B9F">
            <w:pPr>
              <w:pStyle w:val="TAN"/>
            </w:pPr>
            <w:r w:rsidRPr="00481D2D">
              <w:t>c9:</w:t>
            </w:r>
            <w:r w:rsidRPr="00481D2D">
              <w:tab/>
              <w:t xml:space="preserve">IF A.162/53 </w:t>
            </w:r>
            <w:smartTag w:uri="urn:schemas-microsoft-com:office:smarttags" w:element="stockticker">
              <w:r w:rsidRPr="00481D2D">
                <w:t>AND</w:t>
              </w:r>
            </w:smartTag>
            <w:r w:rsidRPr="00481D2D">
              <w:t xml:space="preserve"> A.163/17 THEN m </w:t>
            </w:r>
            <w:smartTag w:uri="urn:schemas-microsoft-com:office:smarttags" w:element="stockticker">
              <w:r w:rsidRPr="00481D2D">
                <w:t>ELSE</w:t>
              </w:r>
            </w:smartTag>
            <w:r w:rsidRPr="00481D2D">
              <w:t xml:space="preserve"> n/a - - the SIP Referred-By mechanism and REFER response.</w:t>
            </w:r>
          </w:p>
          <w:p w14:paraId="38FCAD6B" w14:textId="77777777" w:rsidR="00826B9F" w:rsidRPr="00481D2D" w:rsidRDefault="00826B9F">
            <w:pPr>
              <w:pStyle w:val="TAN"/>
            </w:pPr>
            <w:r w:rsidRPr="00481D2D">
              <w:t>c10:</w:t>
            </w:r>
            <w:r w:rsidRPr="00481D2D">
              <w:tab/>
              <w:t xml:space="preserve">IF A.3/2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P-CSCF.</w:t>
            </w:r>
          </w:p>
          <w:p w14:paraId="5095C3A7" w14:textId="77777777" w:rsidR="00826B9F" w:rsidRPr="00481D2D" w:rsidRDefault="00826B9F">
            <w:pPr>
              <w:pStyle w:val="TAN"/>
            </w:pPr>
            <w:r w:rsidRPr="00481D2D">
              <w:t>c14:</w:t>
            </w:r>
            <w:r w:rsidRPr="00481D2D">
              <w:tab/>
              <w:t xml:space="preserve">IF A.162/58 THEN m </w:t>
            </w:r>
            <w:smartTag w:uri="urn:schemas-microsoft-com:office:smarttags" w:element="stockticker">
              <w:r w:rsidRPr="00481D2D">
                <w:t>ELSE</w:t>
              </w:r>
            </w:smartTag>
            <w:r w:rsidRPr="00481D2D">
              <w:t xml:space="preserve"> n/a - - </w:t>
            </w:r>
            <w:r w:rsidRPr="00481D2D">
              <w:rPr>
                <w:rFonts w:eastAsia="MS Mincho"/>
              </w:rPr>
              <w:t>rejecting anonymous requests in the session initiation protocol.</w:t>
            </w:r>
          </w:p>
          <w:p w14:paraId="1C7FB915" w14:textId="77777777" w:rsidR="00826B9F" w:rsidRPr="00481D2D" w:rsidRDefault="00826B9F">
            <w:pPr>
              <w:pStyle w:val="TAN"/>
            </w:pPr>
            <w:r w:rsidRPr="00481D2D">
              <w:t>c19:</w:t>
            </w:r>
            <w:r w:rsidRPr="00481D2D">
              <w:tab/>
              <w:t xml:space="preserve">IF A.162/5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n event state publication extension to the session initiation protocol.</w:t>
            </w:r>
          </w:p>
          <w:p w14:paraId="6AEC252E" w14:textId="77777777" w:rsidR="00826B9F" w:rsidRPr="00481D2D" w:rsidRDefault="00826B9F">
            <w:pPr>
              <w:pStyle w:val="TAN"/>
            </w:pPr>
            <w:r w:rsidRPr="00481D2D">
              <w:t>c20:</w:t>
            </w:r>
            <w:r w:rsidRPr="00481D2D">
              <w:tab/>
              <w:t xml:space="preserve">IF A.162/51 THEN m </w:t>
            </w:r>
            <w:smartTag w:uri="urn:schemas-microsoft-com:office:smarttags" w:element="stockticker">
              <w:r w:rsidRPr="00481D2D">
                <w:t>ELSE</w:t>
              </w:r>
            </w:smartTag>
            <w:r w:rsidRPr="00481D2D">
              <w:t xml:space="preserve"> n/a - - an event state publication extension to the session initiation protocol.</w:t>
            </w:r>
          </w:p>
          <w:p w14:paraId="005B4BA7" w14:textId="77777777" w:rsidR="00826B9F" w:rsidRPr="00481D2D" w:rsidRDefault="00826B9F" w:rsidP="009F6C33">
            <w:pPr>
              <w:pStyle w:val="TAN"/>
            </w:pPr>
            <w:r w:rsidRPr="00481D2D">
              <w:t>c21:</w:t>
            </w:r>
            <w:r w:rsidRPr="00481D2D">
              <w:tab/>
              <w:t xml:space="preserve">IF A.4/57 </w:t>
            </w:r>
            <w:smartTag w:uri="urn:schemas-microsoft-com:office:smarttags" w:element="stockticker">
              <w:r w:rsidRPr="00481D2D">
                <w:t>AND</w:t>
              </w:r>
            </w:smartTag>
            <w:r w:rsidRPr="00481D2D">
              <w:t xml:space="preserve"> A.3/2 THEN o </w:t>
            </w:r>
            <w:smartTag w:uri="urn:schemas-microsoft-com:office:smarttags" w:element="stockticker">
              <w:r w:rsidRPr="00481D2D">
                <w:t>ELSE</w:t>
              </w:r>
            </w:smartTag>
            <w:r w:rsidRPr="00481D2D">
              <w:t xml:space="preserve"> n/a - - managing client initiated connections in SIP, P-CSCF.</w:t>
            </w:r>
          </w:p>
          <w:p w14:paraId="4971F58C" w14:textId="77777777" w:rsidR="00826B9F" w:rsidRPr="00481D2D" w:rsidRDefault="00826B9F" w:rsidP="009F6C33">
            <w:pPr>
              <w:pStyle w:val="TAN"/>
            </w:pPr>
            <w:r w:rsidRPr="00481D2D">
              <w:t>c22:</w:t>
            </w:r>
            <w:r w:rsidRPr="00481D2D">
              <w:tab/>
              <w:t xml:space="preserve">IF A.4/57 </w:t>
            </w:r>
            <w:smartTag w:uri="urn:schemas-microsoft-com:office:smarttags" w:element="stockticker">
              <w:r w:rsidRPr="00481D2D">
                <w:t>AND</w:t>
              </w:r>
            </w:smartTag>
            <w:r w:rsidRPr="00481D2D">
              <w:t xml:space="preserve"> A.3/4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managing client initiated connections in SIP, S-CSCF.</w:t>
            </w:r>
          </w:p>
          <w:p w14:paraId="33E5D853" w14:textId="77777777" w:rsidR="00826B9F" w:rsidRPr="00481D2D" w:rsidRDefault="00826B9F" w:rsidP="008607FC">
            <w:pPr>
              <w:pStyle w:val="TAN"/>
            </w:pPr>
            <w:r w:rsidRPr="00481D2D">
              <w:t>c23:</w:t>
            </w:r>
            <w:r w:rsidRPr="00481D2D">
              <w:tab/>
              <w:t xml:space="preserve">IF A.162/70 THEN m </w:t>
            </w:r>
            <w:smartTag w:uri="urn:schemas-microsoft-com:office:smarttags" w:element="stockticker">
              <w:r w:rsidRPr="00481D2D">
                <w:t>ELSE</w:t>
              </w:r>
            </w:smartTag>
            <w:r w:rsidRPr="00481D2D">
              <w:t xml:space="preserve"> n/a - - SIP location conveyance.</w:t>
            </w:r>
          </w:p>
          <w:p w14:paraId="13A8AF90" w14:textId="77777777" w:rsidR="00826B9F" w:rsidRPr="00481D2D" w:rsidRDefault="00826B9F" w:rsidP="008607FC">
            <w:pPr>
              <w:pStyle w:val="TAN"/>
            </w:pPr>
            <w:r w:rsidRPr="00481D2D">
              <w:t>c24:</w:t>
            </w:r>
            <w:r w:rsidRPr="00481D2D">
              <w:tab/>
              <w:t xml:space="preserve">IF A.162/7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SIP location conveyance.</w:t>
            </w:r>
          </w:p>
          <w:p w14:paraId="4963DEC2" w14:textId="77777777" w:rsidR="00826B9F" w:rsidRPr="00481D2D" w:rsidRDefault="00826B9F" w:rsidP="00546923">
            <w:pPr>
              <w:pStyle w:val="TAN"/>
            </w:pPr>
            <w:r w:rsidRPr="00481D2D">
              <w:t>c25:</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1765A234" w14:textId="77777777" w:rsidR="00826B9F" w:rsidRPr="00481D2D" w:rsidRDefault="00826B9F" w:rsidP="00826B9F">
            <w:pPr>
              <w:pStyle w:val="TAN"/>
            </w:pPr>
            <w:r w:rsidRPr="00481D2D">
              <w:t>c26:</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14:paraId="310C63AF" w14:textId="77777777" w:rsidR="00826B9F" w:rsidRPr="00481D2D" w:rsidRDefault="00826B9F" w:rsidP="00826B9F">
            <w:pPr>
              <w:pStyle w:val="TAN"/>
            </w:pPr>
            <w:r w:rsidRPr="00481D2D">
              <w:t>c27:</w:t>
            </w:r>
            <w:r w:rsidRPr="00481D2D">
              <w:tab/>
              <w:t xml:space="preserve">IF A.162/8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 framework for consent-based communications in SIP.</w:t>
            </w:r>
          </w:p>
          <w:p w14:paraId="4358EC4B" w14:textId="77777777" w:rsidR="00AE2A8E" w:rsidRPr="00481D2D" w:rsidRDefault="00AE2A8E" w:rsidP="00AE2A8E">
            <w:pPr>
              <w:pStyle w:val="TAN"/>
            </w:pPr>
            <w:r w:rsidRPr="00481D2D">
              <w:t>c28:</w:t>
            </w:r>
            <w:r w:rsidRPr="00481D2D">
              <w:tab/>
              <w:t xml:space="preserve">IF A.162/57 </w:t>
            </w:r>
            <w:smartTag w:uri="urn:schemas-microsoft-com:office:smarttags" w:element="stockticker">
              <w:r w:rsidRPr="00481D2D">
                <w:t>AND</w:t>
              </w:r>
            </w:smartTag>
            <w:r w:rsidRPr="00481D2D">
              <w:t xml:space="preserve"> THEN m </w:t>
            </w:r>
            <w:smartTag w:uri="urn:schemas-microsoft-com:office:smarttags" w:element="stockticker">
              <w:r w:rsidRPr="00481D2D">
                <w:t>ELSE</w:t>
              </w:r>
            </w:smartTag>
            <w:r w:rsidRPr="00481D2D">
              <w:t xml:space="preserve"> n/a - - managing client initiated connections in SIP.</w:t>
            </w:r>
          </w:p>
          <w:p w14:paraId="456DCA2B" w14:textId="77777777" w:rsidR="00AE2A8E" w:rsidRPr="00481D2D" w:rsidRDefault="00AE2A8E" w:rsidP="00AE2A8E">
            <w:pPr>
              <w:pStyle w:val="TAN"/>
            </w:pPr>
            <w:r w:rsidRPr="00481D2D">
              <w:t>c29:</w:t>
            </w:r>
            <w:r w:rsidRPr="00481D2D">
              <w:tab/>
              <w:t xml:space="preserve">IF A.162/57 </w:t>
            </w:r>
            <w:smartTag w:uri="urn:schemas-microsoft-com:office:smarttags" w:element="stockticker">
              <w:r w:rsidRPr="00481D2D">
                <w:t>AND</w:t>
              </w:r>
            </w:smartTag>
            <w:r w:rsidRPr="00481D2D">
              <w:t xml:space="preserve">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managing client initiated connections in SIP.</w:t>
            </w:r>
          </w:p>
          <w:p w14:paraId="1FF1B40E" w14:textId="77777777" w:rsidR="00755651" w:rsidRPr="00481D2D" w:rsidRDefault="00755651" w:rsidP="00755651">
            <w:pPr>
              <w:pStyle w:val="TAN"/>
            </w:pPr>
            <w:r w:rsidRPr="00481D2D">
              <w:t>c30:</w:t>
            </w:r>
            <w:r w:rsidRPr="00481D2D">
              <w:tab/>
              <w:t xml:space="preserve">IF A.162/81 THEN m </w:t>
            </w:r>
            <w:smartTag w:uri="urn:schemas-microsoft-com:office:smarttags" w:element="stockticker">
              <w:r w:rsidRPr="00481D2D">
                <w:t>ELSE</w:t>
              </w:r>
            </w:smartTag>
            <w:r w:rsidRPr="00481D2D">
              <w:t xml:space="preserve"> n/a - - </w:t>
            </w:r>
            <w:r w:rsidRPr="00481D2D">
              <w:rPr>
                <w:rFonts w:eastAsia="SimSun"/>
                <w:lang w:eastAsia="zh-CN"/>
              </w:rPr>
              <w:t>addressing an amplification vulnerability in session initiation protocol forking proxies.</w:t>
            </w:r>
          </w:p>
          <w:p w14:paraId="16954E29" w14:textId="77777777" w:rsidR="00755651" w:rsidRPr="00481D2D" w:rsidRDefault="00755651" w:rsidP="00755651">
            <w:pPr>
              <w:pStyle w:val="TAN"/>
            </w:pPr>
            <w:r w:rsidRPr="00481D2D">
              <w:t>c31:</w:t>
            </w:r>
            <w:r w:rsidRPr="00481D2D">
              <w:tab/>
              <w:t xml:space="preserve">IF A.162/8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w:t>
            </w:r>
            <w:r w:rsidRPr="00481D2D">
              <w:rPr>
                <w:rFonts w:eastAsia="SimSun"/>
                <w:lang w:eastAsia="zh-CN"/>
              </w:rPr>
              <w:t>addressing an amplification vulnerability in session initiation protocol forking proxies.</w:t>
            </w:r>
          </w:p>
          <w:p w14:paraId="78E442E6" w14:textId="77777777" w:rsidR="00397477" w:rsidRPr="00481D2D" w:rsidRDefault="004C59A1" w:rsidP="00397477">
            <w:pPr>
              <w:pStyle w:val="TAN"/>
            </w:pPr>
            <w:r w:rsidRPr="00481D2D">
              <w:t>c32:</w:t>
            </w:r>
            <w:r w:rsidRPr="00481D2D">
              <w:tab/>
              <w:t xml:space="preserve">IF A.162/91 </w:t>
            </w:r>
            <w:smartTag w:uri="urn:schemas-microsoft-com:office:smarttags" w:element="stockticker">
              <w:r w:rsidRPr="00481D2D">
                <w:t>AND</w:t>
              </w:r>
            </w:smartTag>
            <w:r w:rsidRPr="00481D2D">
              <w:t xml:space="preserve"> A.163/9 THEN m </w:t>
            </w:r>
            <w:smartTag w:uri="urn:schemas-microsoft-com:office:smarttags" w:element="stockticker">
              <w:r w:rsidRPr="00481D2D">
                <w:t>ELSE</w:t>
              </w:r>
            </w:smartTag>
            <w:r w:rsidRPr="00481D2D">
              <w:t xml:space="preserve"> n/a - - INVITE </w:t>
            </w:r>
            <w:r w:rsidR="00833798" w:rsidRPr="00481D2D">
              <w:t xml:space="preserve">response and </w:t>
            </w:r>
            <w:r w:rsidRPr="00481D2D">
              <w:t>199 (Early Dialog Terminated) response.</w:t>
            </w:r>
          </w:p>
          <w:p w14:paraId="67E760BF" w14:textId="77777777" w:rsidR="004C59A1" w:rsidRPr="00481D2D" w:rsidRDefault="00397477" w:rsidP="00397477">
            <w:pPr>
              <w:pStyle w:val="TAN"/>
            </w:pPr>
            <w:r w:rsidRPr="00481D2D">
              <w:t>c33</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32776E82" w14:textId="77777777" w:rsidR="008809F3" w:rsidRPr="00481D2D" w:rsidRDefault="00B61B6B" w:rsidP="008809F3">
            <w:pPr>
              <w:pStyle w:val="TAN"/>
            </w:pPr>
            <w:r w:rsidRPr="00481D2D">
              <w:t>c</w:t>
            </w:r>
            <w:r w:rsidR="008809F3" w:rsidRPr="00481D2D">
              <w:t>34:</w:t>
            </w:r>
            <w:r w:rsidR="008809F3" w:rsidRPr="00481D2D">
              <w:tab/>
              <w:t xml:space="preserve">IF A.162/27 OR A.163/9B OR A.163/17 THEN m </w:t>
            </w:r>
            <w:smartTag w:uri="urn:schemas-microsoft-com:office:smarttags" w:element="stockticker">
              <w:r w:rsidR="008809F3" w:rsidRPr="00481D2D">
                <w:t>ELSE</w:t>
              </w:r>
            </w:smartTag>
            <w:r w:rsidR="008809F3" w:rsidRPr="00481D2D">
              <w:t xml:space="preserve"> n/a - - SIP specific event notification or MESSAGE response or REFER response.</w:t>
            </w:r>
          </w:p>
          <w:p w14:paraId="2AD73304" w14:textId="77777777" w:rsidR="003B4D26" w:rsidRPr="00481D2D" w:rsidRDefault="003B4D26">
            <w:pPr>
              <w:pStyle w:val="TAN"/>
            </w:pPr>
            <w:r w:rsidRPr="00481D2D">
              <w:t>c35</w:t>
            </w:r>
            <w:r w:rsidRPr="00481D2D">
              <w:tab/>
              <w:t xml:space="preserve">IF A.162/126 THEN m ELSE </w:t>
            </w:r>
            <w:proofErr w:type="spellStart"/>
            <w:r w:rsidRPr="00481D2D">
              <w:t>i</w:t>
            </w:r>
            <w:proofErr w:type="spellEnd"/>
            <w:r w:rsidRPr="00481D2D">
              <w:t xml:space="preserve"> - authenticated identity management in the Session Initiation Protocol</w:t>
            </w:r>
          </w:p>
          <w:p w14:paraId="1CCCE65D" w14:textId="77777777" w:rsidR="00826B9F" w:rsidRPr="00481D2D" w:rsidRDefault="00826B9F">
            <w:pPr>
              <w:pStyle w:val="TAN"/>
            </w:pPr>
            <w:r w:rsidRPr="00481D2D">
              <w:t>p21:</w:t>
            </w:r>
            <w:r w:rsidRPr="00481D2D">
              <w:tab/>
              <w:t xml:space="preserve">A.164/2 OR A.164/3 OR A.164/4 OR A.164/5 </w:t>
            </w:r>
            <w:r w:rsidR="004C59A1" w:rsidRPr="00481D2D">
              <w:t xml:space="preserve">OR A.164/5A </w:t>
            </w:r>
            <w:r w:rsidRPr="00481D2D">
              <w:t>- - 1xx response</w:t>
            </w:r>
          </w:p>
          <w:p w14:paraId="7BAE4351" w14:textId="77777777" w:rsidR="00826B9F" w:rsidRPr="00481D2D" w:rsidRDefault="00826B9F">
            <w:pPr>
              <w:pStyle w:val="TAN"/>
            </w:pPr>
            <w:r w:rsidRPr="00481D2D">
              <w:t>p22:</w:t>
            </w:r>
            <w:r w:rsidRPr="00481D2D">
              <w:tab/>
              <w:t>A.164/6 OR A.164/7 - - 2xx response</w:t>
            </w:r>
          </w:p>
          <w:p w14:paraId="675969D8" w14:textId="77777777" w:rsidR="00826B9F" w:rsidRPr="00481D2D" w:rsidRDefault="00826B9F">
            <w:pPr>
              <w:pStyle w:val="TAN"/>
            </w:pPr>
            <w:r w:rsidRPr="00481D2D">
              <w:t>p23:</w:t>
            </w:r>
            <w:r w:rsidRPr="00481D2D">
              <w:tab/>
              <w:t>A.164/8 OR A.164/9 OR A.164/10 OR A.164/11 OR A.164/12 - - 3xx response</w:t>
            </w:r>
          </w:p>
          <w:p w14:paraId="6C3E6134" w14:textId="77777777" w:rsidR="00826B9F" w:rsidRPr="00481D2D" w:rsidRDefault="00826B9F">
            <w:pPr>
              <w:pStyle w:val="TAN"/>
            </w:pPr>
            <w:r w:rsidRPr="00481D2D">
              <w:t>p24:</w:t>
            </w:r>
            <w:r w:rsidRPr="00481D2D">
              <w:tab/>
            </w:r>
            <w:r w:rsidR="00E563C9" w:rsidRPr="00481D2D">
              <w:t xml:space="preserve">A.164/13 OR </w:t>
            </w:r>
            <w:r w:rsidRPr="00481D2D">
              <w:t xml:space="preserve">A.164/14 OR A.164/15 OR A.164/16 OR A.164/17 OR A.164/18 OR A.164/19 OR A.164/20 OR A.164/21 OR A.164/22 OR A.164/22A OR A.164/23 OR A.164/24 OR A.164/25 OR A.164/26 OR A.164/26A OR A.164/27 OR A.164/28 OR A.164/28A OR A.164/29 OR A.164/29A OR A.164/29B OR A.164/29C OR A.164/29D OR A.164/29E </w:t>
            </w:r>
            <w:r w:rsidR="00AE2A8E" w:rsidRPr="00481D2D">
              <w:t xml:space="preserve">OR A.164/29F </w:t>
            </w:r>
            <w:r w:rsidR="00755651" w:rsidRPr="00481D2D">
              <w:t xml:space="preserve">OR A.164/29G </w:t>
            </w:r>
            <w:r w:rsidR="00397477" w:rsidRPr="00481D2D">
              <w:t xml:space="preserve">OR A.164/29H </w:t>
            </w:r>
            <w:r w:rsidRPr="00481D2D">
              <w:t>OR A.164/30 OR A.164/31 OR A.164/32 OR A.164/33 OR A.164/34 OR A.164/35 OR A.164/36 OR A.164/436 OR A.164/38 OR A.164/39 OR A.164/40 OR A.164/41 OR A.164/41A. - - 4xx response</w:t>
            </w:r>
          </w:p>
          <w:p w14:paraId="3023EAA6" w14:textId="77777777" w:rsidR="00826B9F" w:rsidRPr="00481D2D" w:rsidRDefault="00826B9F">
            <w:pPr>
              <w:pStyle w:val="TAN"/>
            </w:pPr>
            <w:r w:rsidRPr="00481D2D">
              <w:t>p25:</w:t>
            </w:r>
            <w:r w:rsidRPr="00481D2D">
              <w:tab/>
              <w:t>A.164/42 OR A.164/43 OR A.164/44 OR A.164/45 OR A.164/46 OR A.164/47 OR A.164/48 OR A.164/49 - - 5xx response</w:t>
            </w:r>
          </w:p>
          <w:p w14:paraId="6CEDA55D" w14:textId="77777777" w:rsidR="00826B9F" w:rsidRPr="00481D2D" w:rsidRDefault="00826B9F">
            <w:pPr>
              <w:pStyle w:val="TAN"/>
            </w:pPr>
            <w:r w:rsidRPr="00481D2D">
              <w:t>p26:</w:t>
            </w:r>
            <w:r w:rsidRPr="00481D2D">
              <w:tab/>
              <w:t>A.164/50 OR A.164/51 OR A.164/52 OR A.164/53 - - 6xx response</w:t>
            </w:r>
          </w:p>
        </w:tc>
      </w:tr>
    </w:tbl>
    <w:p w14:paraId="0561D851" w14:textId="77777777" w:rsidR="00897956" w:rsidRPr="00481D2D" w:rsidRDefault="00897956"/>
    <w:p w14:paraId="15B45280" w14:textId="77777777" w:rsidR="00897956" w:rsidRPr="00481D2D" w:rsidRDefault="00897956" w:rsidP="005D46C4">
      <w:pPr>
        <w:pStyle w:val="Heading4"/>
      </w:pPr>
      <w:bookmarkStart w:id="3278" w:name="_CRA_2_2_4_2"/>
      <w:bookmarkStart w:id="3279" w:name="_Toc146257679"/>
      <w:bookmarkEnd w:id="3278"/>
      <w:r w:rsidRPr="00481D2D">
        <w:t>A.2.2.4.2</w:t>
      </w:r>
      <w:r w:rsidRPr="00481D2D">
        <w:tab/>
        <w:t>ACK method</w:t>
      </w:r>
      <w:bookmarkEnd w:id="3279"/>
    </w:p>
    <w:p w14:paraId="41CDBF62" w14:textId="77777777" w:rsidR="00897956" w:rsidRPr="00481D2D" w:rsidRDefault="00897956">
      <w:pPr>
        <w:keepNext/>
        <w:keepLines/>
      </w:pPr>
      <w:r w:rsidRPr="00481D2D">
        <w:t>Prerequisite A.163/1 - - ACK request</w:t>
      </w:r>
    </w:p>
    <w:p w14:paraId="0D33E600" w14:textId="77777777" w:rsidR="00897956" w:rsidRPr="00481D2D" w:rsidRDefault="00897956">
      <w:pPr>
        <w:pStyle w:val="TH"/>
      </w:pPr>
      <w:bookmarkStart w:id="3280" w:name="_CRTableA_165"/>
      <w:r w:rsidRPr="00481D2D">
        <w:t>Table </w:t>
      </w:r>
      <w:bookmarkEnd w:id="3280"/>
      <w:r w:rsidRPr="00481D2D">
        <w:t>A.165: Supported header</w:t>
      </w:r>
      <w:r w:rsidR="00A97D7E" w:rsidRPr="00481D2D">
        <w:t xml:space="preserve"> field</w:t>
      </w:r>
      <w:r w:rsidRPr="00481D2D">
        <w:t>s within the 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B845BAA" w14:textId="77777777">
        <w:trPr>
          <w:cantSplit/>
        </w:trPr>
        <w:tc>
          <w:tcPr>
            <w:tcW w:w="851" w:type="dxa"/>
            <w:vMerge w:val="restart"/>
          </w:tcPr>
          <w:p w14:paraId="1B0B47D9" w14:textId="77777777" w:rsidR="00897956" w:rsidRPr="00481D2D" w:rsidRDefault="00897956">
            <w:pPr>
              <w:pStyle w:val="TAH"/>
            </w:pPr>
            <w:r w:rsidRPr="00481D2D">
              <w:t>Item</w:t>
            </w:r>
          </w:p>
        </w:tc>
        <w:tc>
          <w:tcPr>
            <w:tcW w:w="2665" w:type="dxa"/>
            <w:vMerge w:val="restart"/>
          </w:tcPr>
          <w:p w14:paraId="1AD00C01" w14:textId="77777777" w:rsidR="00897956" w:rsidRPr="00481D2D" w:rsidRDefault="00897956">
            <w:pPr>
              <w:pStyle w:val="TAH"/>
            </w:pPr>
            <w:r w:rsidRPr="00481D2D">
              <w:t>Header</w:t>
            </w:r>
            <w:r w:rsidR="00A97D7E" w:rsidRPr="00481D2D">
              <w:t xml:space="preserve"> field</w:t>
            </w:r>
          </w:p>
        </w:tc>
        <w:tc>
          <w:tcPr>
            <w:tcW w:w="3063" w:type="dxa"/>
            <w:gridSpan w:val="3"/>
          </w:tcPr>
          <w:p w14:paraId="3A69305F" w14:textId="77777777" w:rsidR="00897956" w:rsidRPr="00481D2D" w:rsidRDefault="00897956">
            <w:pPr>
              <w:pStyle w:val="TAH"/>
            </w:pPr>
            <w:r w:rsidRPr="00481D2D">
              <w:t>Sending</w:t>
            </w:r>
          </w:p>
        </w:tc>
        <w:tc>
          <w:tcPr>
            <w:tcW w:w="3063" w:type="dxa"/>
            <w:gridSpan w:val="3"/>
          </w:tcPr>
          <w:p w14:paraId="70717437" w14:textId="77777777" w:rsidR="00897956" w:rsidRPr="00481D2D" w:rsidRDefault="00897956">
            <w:pPr>
              <w:pStyle w:val="TAH"/>
              <w:rPr>
                <w:b w:val="0"/>
              </w:rPr>
            </w:pPr>
            <w:r w:rsidRPr="00481D2D">
              <w:t>Receiving</w:t>
            </w:r>
          </w:p>
        </w:tc>
      </w:tr>
      <w:tr w:rsidR="00897956" w:rsidRPr="00481D2D" w14:paraId="4AA0B044" w14:textId="77777777">
        <w:trPr>
          <w:cantSplit/>
        </w:trPr>
        <w:tc>
          <w:tcPr>
            <w:tcW w:w="851" w:type="dxa"/>
            <w:vMerge/>
          </w:tcPr>
          <w:p w14:paraId="2FBD6200" w14:textId="77777777" w:rsidR="00897956" w:rsidRPr="00481D2D" w:rsidRDefault="00897956">
            <w:pPr>
              <w:pStyle w:val="TAH"/>
            </w:pPr>
          </w:p>
        </w:tc>
        <w:tc>
          <w:tcPr>
            <w:tcW w:w="2665" w:type="dxa"/>
            <w:vMerge/>
          </w:tcPr>
          <w:p w14:paraId="0F655A4B" w14:textId="77777777" w:rsidR="00897956" w:rsidRPr="00481D2D" w:rsidRDefault="00897956">
            <w:pPr>
              <w:pStyle w:val="TAH"/>
            </w:pPr>
          </w:p>
        </w:tc>
        <w:tc>
          <w:tcPr>
            <w:tcW w:w="1021" w:type="dxa"/>
          </w:tcPr>
          <w:p w14:paraId="3E459CE1" w14:textId="77777777" w:rsidR="00897956" w:rsidRPr="00481D2D" w:rsidRDefault="00897956">
            <w:pPr>
              <w:pStyle w:val="TAH"/>
            </w:pPr>
            <w:r w:rsidRPr="00481D2D">
              <w:t>Ref.</w:t>
            </w:r>
          </w:p>
        </w:tc>
        <w:tc>
          <w:tcPr>
            <w:tcW w:w="1021" w:type="dxa"/>
          </w:tcPr>
          <w:p w14:paraId="0FA02EF8" w14:textId="77777777" w:rsidR="00897956" w:rsidRPr="00481D2D" w:rsidRDefault="00897956">
            <w:pPr>
              <w:pStyle w:val="TAH"/>
            </w:pPr>
            <w:r w:rsidRPr="00481D2D">
              <w:t>RFC status</w:t>
            </w:r>
          </w:p>
        </w:tc>
        <w:tc>
          <w:tcPr>
            <w:tcW w:w="1021" w:type="dxa"/>
          </w:tcPr>
          <w:p w14:paraId="0F36A1A9" w14:textId="77777777" w:rsidR="00897956" w:rsidRPr="00481D2D" w:rsidRDefault="00897956">
            <w:pPr>
              <w:pStyle w:val="TAH"/>
            </w:pPr>
            <w:r w:rsidRPr="00481D2D">
              <w:t>Profile status</w:t>
            </w:r>
          </w:p>
        </w:tc>
        <w:tc>
          <w:tcPr>
            <w:tcW w:w="1021" w:type="dxa"/>
          </w:tcPr>
          <w:p w14:paraId="3DE48166" w14:textId="77777777" w:rsidR="00897956" w:rsidRPr="00481D2D" w:rsidRDefault="00897956">
            <w:pPr>
              <w:pStyle w:val="TAH"/>
            </w:pPr>
            <w:r w:rsidRPr="00481D2D">
              <w:t>Ref.</w:t>
            </w:r>
          </w:p>
        </w:tc>
        <w:tc>
          <w:tcPr>
            <w:tcW w:w="1021" w:type="dxa"/>
          </w:tcPr>
          <w:p w14:paraId="0244F7F5" w14:textId="77777777" w:rsidR="00897956" w:rsidRPr="00481D2D" w:rsidRDefault="00897956">
            <w:pPr>
              <w:pStyle w:val="TAH"/>
            </w:pPr>
            <w:r w:rsidRPr="00481D2D">
              <w:t>RFC status</w:t>
            </w:r>
          </w:p>
        </w:tc>
        <w:tc>
          <w:tcPr>
            <w:tcW w:w="1021" w:type="dxa"/>
          </w:tcPr>
          <w:p w14:paraId="2AE91393" w14:textId="77777777" w:rsidR="00897956" w:rsidRPr="00481D2D" w:rsidRDefault="00897956">
            <w:pPr>
              <w:pStyle w:val="TAH"/>
            </w:pPr>
            <w:r w:rsidRPr="00481D2D">
              <w:t>Profile status</w:t>
            </w:r>
          </w:p>
        </w:tc>
      </w:tr>
      <w:tr w:rsidR="00897956" w:rsidRPr="00481D2D" w14:paraId="1E98A0F5" w14:textId="77777777">
        <w:tc>
          <w:tcPr>
            <w:tcW w:w="851" w:type="dxa"/>
          </w:tcPr>
          <w:p w14:paraId="11970496" w14:textId="77777777" w:rsidR="00897956" w:rsidRPr="00481D2D" w:rsidRDefault="00897956">
            <w:pPr>
              <w:pStyle w:val="TAL"/>
            </w:pPr>
            <w:r w:rsidRPr="00481D2D">
              <w:t>1</w:t>
            </w:r>
          </w:p>
        </w:tc>
        <w:tc>
          <w:tcPr>
            <w:tcW w:w="2665" w:type="dxa"/>
          </w:tcPr>
          <w:p w14:paraId="6997A6D6" w14:textId="77777777" w:rsidR="00897956" w:rsidRPr="00481D2D" w:rsidRDefault="00897956">
            <w:pPr>
              <w:pStyle w:val="TAL"/>
            </w:pPr>
            <w:r w:rsidRPr="00481D2D">
              <w:t>Accept-Contact</w:t>
            </w:r>
          </w:p>
        </w:tc>
        <w:tc>
          <w:tcPr>
            <w:tcW w:w="1021" w:type="dxa"/>
          </w:tcPr>
          <w:p w14:paraId="79E8505B" w14:textId="77777777" w:rsidR="00897956" w:rsidRPr="00481D2D" w:rsidRDefault="00897956">
            <w:pPr>
              <w:pStyle w:val="TAL"/>
            </w:pPr>
            <w:r w:rsidRPr="00481D2D">
              <w:t>[56B] 9.2</w:t>
            </w:r>
          </w:p>
        </w:tc>
        <w:tc>
          <w:tcPr>
            <w:tcW w:w="1021" w:type="dxa"/>
          </w:tcPr>
          <w:p w14:paraId="605FB37C" w14:textId="77777777" w:rsidR="00897956" w:rsidRPr="00481D2D" w:rsidRDefault="00897956">
            <w:pPr>
              <w:pStyle w:val="TAL"/>
            </w:pPr>
            <w:r w:rsidRPr="00481D2D">
              <w:t>c10</w:t>
            </w:r>
          </w:p>
        </w:tc>
        <w:tc>
          <w:tcPr>
            <w:tcW w:w="1021" w:type="dxa"/>
          </w:tcPr>
          <w:p w14:paraId="527582C6" w14:textId="77777777" w:rsidR="00897956" w:rsidRPr="00481D2D" w:rsidRDefault="00897956">
            <w:pPr>
              <w:pStyle w:val="TAL"/>
            </w:pPr>
            <w:r w:rsidRPr="00481D2D">
              <w:t>c10</w:t>
            </w:r>
          </w:p>
        </w:tc>
        <w:tc>
          <w:tcPr>
            <w:tcW w:w="1021" w:type="dxa"/>
          </w:tcPr>
          <w:p w14:paraId="0126C0E6" w14:textId="77777777" w:rsidR="00897956" w:rsidRPr="00481D2D" w:rsidRDefault="00897956">
            <w:pPr>
              <w:pStyle w:val="TAL"/>
            </w:pPr>
            <w:r w:rsidRPr="00481D2D">
              <w:t>[56B] 9.2</w:t>
            </w:r>
          </w:p>
        </w:tc>
        <w:tc>
          <w:tcPr>
            <w:tcW w:w="1021" w:type="dxa"/>
          </w:tcPr>
          <w:p w14:paraId="46C2D84C" w14:textId="77777777" w:rsidR="00897956" w:rsidRPr="00481D2D" w:rsidRDefault="00897956">
            <w:pPr>
              <w:pStyle w:val="TAL"/>
            </w:pPr>
            <w:r w:rsidRPr="00481D2D">
              <w:t>c11</w:t>
            </w:r>
          </w:p>
        </w:tc>
        <w:tc>
          <w:tcPr>
            <w:tcW w:w="1021" w:type="dxa"/>
          </w:tcPr>
          <w:p w14:paraId="3BF0C3E9" w14:textId="77777777" w:rsidR="00897956" w:rsidRPr="00481D2D" w:rsidRDefault="00897956">
            <w:pPr>
              <w:pStyle w:val="TAL"/>
            </w:pPr>
            <w:r w:rsidRPr="00481D2D">
              <w:t>c11</w:t>
            </w:r>
          </w:p>
        </w:tc>
      </w:tr>
      <w:tr w:rsidR="00897956" w:rsidRPr="00481D2D" w14:paraId="5BF52EED" w14:textId="77777777">
        <w:tc>
          <w:tcPr>
            <w:tcW w:w="851" w:type="dxa"/>
          </w:tcPr>
          <w:p w14:paraId="60638C47" w14:textId="77777777" w:rsidR="00897956" w:rsidRPr="00481D2D" w:rsidRDefault="00897956">
            <w:pPr>
              <w:pStyle w:val="TAL"/>
            </w:pPr>
            <w:r w:rsidRPr="00481D2D">
              <w:t>2</w:t>
            </w:r>
          </w:p>
        </w:tc>
        <w:tc>
          <w:tcPr>
            <w:tcW w:w="2665" w:type="dxa"/>
          </w:tcPr>
          <w:p w14:paraId="66095F40" w14:textId="77777777" w:rsidR="00897956" w:rsidRPr="00481D2D" w:rsidRDefault="00897956">
            <w:pPr>
              <w:pStyle w:val="TAL"/>
            </w:pPr>
            <w:r w:rsidRPr="00481D2D">
              <w:t>Allow-Events</w:t>
            </w:r>
          </w:p>
        </w:tc>
        <w:tc>
          <w:tcPr>
            <w:tcW w:w="1021" w:type="dxa"/>
          </w:tcPr>
          <w:p w14:paraId="109803D4" w14:textId="77777777" w:rsidR="00897956" w:rsidRPr="00481D2D" w:rsidRDefault="00897956">
            <w:pPr>
              <w:pStyle w:val="TAL"/>
            </w:pPr>
            <w:r w:rsidRPr="00481D2D">
              <w:t xml:space="preserve">[28] </w:t>
            </w:r>
            <w:r w:rsidR="008809F3" w:rsidRPr="00481D2D">
              <w:t>8</w:t>
            </w:r>
            <w:r w:rsidRPr="00481D2D">
              <w:t>.2.2</w:t>
            </w:r>
          </w:p>
        </w:tc>
        <w:tc>
          <w:tcPr>
            <w:tcW w:w="1021" w:type="dxa"/>
          </w:tcPr>
          <w:p w14:paraId="32D78CDF" w14:textId="77777777" w:rsidR="00897956" w:rsidRPr="00481D2D" w:rsidRDefault="00897956">
            <w:pPr>
              <w:pStyle w:val="TAL"/>
            </w:pPr>
            <w:r w:rsidRPr="00481D2D">
              <w:t>m</w:t>
            </w:r>
          </w:p>
        </w:tc>
        <w:tc>
          <w:tcPr>
            <w:tcW w:w="1021" w:type="dxa"/>
          </w:tcPr>
          <w:p w14:paraId="12440AFA" w14:textId="77777777" w:rsidR="00897956" w:rsidRPr="00481D2D" w:rsidRDefault="00897956">
            <w:pPr>
              <w:pStyle w:val="TAL"/>
            </w:pPr>
            <w:r w:rsidRPr="00481D2D">
              <w:t>m</w:t>
            </w:r>
          </w:p>
        </w:tc>
        <w:tc>
          <w:tcPr>
            <w:tcW w:w="1021" w:type="dxa"/>
          </w:tcPr>
          <w:p w14:paraId="5765C2A1" w14:textId="77777777" w:rsidR="00897956" w:rsidRPr="00481D2D" w:rsidRDefault="00897956">
            <w:pPr>
              <w:pStyle w:val="TAL"/>
            </w:pPr>
            <w:r w:rsidRPr="00481D2D">
              <w:t xml:space="preserve">[28] </w:t>
            </w:r>
            <w:r w:rsidR="008809F3" w:rsidRPr="00481D2D">
              <w:t>8</w:t>
            </w:r>
            <w:r w:rsidRPr="00481D2D">
              <w:t>.2.2</w:t>
            </w:r>
          </w:p>
        </w:tc>
        <w:tc>
          <w:tcPr>
            <w:tcW w:w="1021" w:type="dxa"/>
          </w:tcPr>
          <w:p w14:paraId="75E881F6" w14:textId="77777777" w:rsidR="00897956" w:rsidRPr="00481D2D" w:rsidRDefault="00897956">
            <w:pPr>
              <w:pStyle w:val="TAL"/>
            </w:pPr>
            <w:r w:rsidRPr="00481D2D">
              <w:t>c1</w:t>
            </w:r>
          </w:p>
        </w:tc>
        <w:tc>
          <w:tcPr>
            <w:tcW w:w="1021" w:type="dxa"/>
          </w:tcPr>
          <w:p w14:paraId="73CEB4A6" w14:textId="77777777" w:rsidR="00897956" w:rsidRPr="00481D2D" w:rsidRDefault="00897956">
            <w:pPr>
              <w:pStyle w:val="TAL"/>
            </w:pPr>
            <w:r w:rsidRPr="00481D2D">
              <w:t>c1</w:t>
            </w:r>
          </w:p>
        </w:tc>
      </w:tr>
      <w:tr w:rsidR="00897956" w:rsidRPr="00481D2D" w14:paraId="3F0CE4FA" w14:textId="77777777">
        <w:tc>
          <w:tcPr>
            <w:tcW w:w="851" w:type="dxa"/>
          </w:tcPr>
          <w:p w14:paraId="68162638" w14:textId="77777777" w:rsidR="00897956" w:rsidRPr="00481D2D" w:rsidRDefault="00897956">
            <w:pPr>
              <w:pStyle w:val="TAL"/>
            </w:pPr>
            <w:r w:rsidRPr="00481D2D">
              <w:t>3</w:t>
            </w:r>
          </w:p>
        </w:tc>
        <w:tc>
          <w:tcPr>
            <w:tcW w:w="2665" w:type="dxa"/>
          </w:tcPr>
          <w:p w14:paraId="34C5104E" w14:textId="77777777" w:rsidR="00897956" w:rsidRPr="00481D2D" w:rsidRDefault="00897956">
            <w:pPr>
              <w:pStyle w:val="TAL"/>
            </w:pPr>
            <w:r w:rsidRPr="00481D2D">
              <w:t>Authorization</w:t>
            </w:r>
          </w:p>
        </w:tc>
        <w:tc>
          <w:tcPr>
            <w:tcW w:w="1021" w:type="dxa"/>
          </w:tcPr>
          <w:p w14:paraId="070F51A3" w14:textId="77777777" w:rsidR="00897956" w:rsidRPr="00481D2D" w:rsidRDefault="00897956">
            <w:pPr>
              <w:pStyle w:val="TAL"/>
            </w:pPr>
            <w:r w:rsidRPr="00481D2D">
              <w:t>[26] 20.7</w:t>
            </w:r>
          </w:p>
        </w:tc>
        <w:tc>
          <w:tcPr>
            <w:tcW w:w="1021" w:type="dxa"/>
          </w:tcPr>
          <w:p w14:paraId="71BB90C3" w14:textId="77777777" w:rsidR="00897956" w:rsidRPr="00481D2D" w:rsidRDefault="00897956">
            <w:pPr>
              <w:pStyle w:val="TAL"/>
            </w:pPr>
            <w:r w:rsidRPr="00481D2D">
              <w:t>m</w:t>
            </w:r>
          </w:p>
        </w:tc>
        <w:tc>
          <w:tcPr>
            <w:tcW w:w="1021" w:type="dxa"/>
          </w:tcPr>
          <w:p w14:paraId="43AD6BAC" w14:textId="77777777" w:rsidR="00897956" w:rsidRPr="00481D2D" w:rsidRDefault="00897956">
            <w:pPr>
              <w:pStyle w:val="TAL"/>
            </w:pPr>
            <w:r w:rsidRPr="00481D2D">
              <w:t>m</w:t>
            </w:r>
          </w:p>
        </w:tc>
        <w:tc>
          <w:tcPr>
            <w:tcW w:w="1021" w:type="dxa"/>
          </w:tcPr>
          <w:p w14:paraId="6F086F70" w14:textId="77777777" w:rsidR="00897956" w:rsidRPr="00481D2D" w:rsidRDefault="00897956">
            <w:pPr>
              <w:pStyle w:val="TAL"/>
            </w:pPr>
            <w:r w:rsidRPr="00481D2D">
              <w:t>[26] 20.7</w:t>
            </w:r>
          </w:p>
        </w:tc>
        <w:tc>
          <w:tcPr>
            <w:tcW w:w="1021" w:type="dxa"/>
          </w:tcPr>
          <w:p w14:paraId="31A8003E" w14:textId="77777777" w:rsidR="00897956" w:rsidRPr="00481D2D" w:rsidRDefault="00897956">
            <w:pPr>
              <w:pStyle w:val="TAL"/>
            </w:pPr>
            <w:proofErr w:type="spellStart"/>
            <w:r w:rsidRPr="00481D2D">
              <w:t>i</w:t>
            </w:r>
            <w:proofErr w:type="spellEnd"/>
          </w:p>
        </w:tc>
        <w:tc>
          <w:tcPr>
            <w:tcW w:w="1021" w:type="dxa"/>
          </w:tcPr>
          <w:p w14:paraId="151E1B60" w14:textId="77777777" w:rsidR="00897956" w:rsidRPr="00481D2D" w:rsidRDefault="00897956">
            <w:pPr>
              <w:pStyle w:val="TAL"/>
            </w:pPr>
            <w:proofErr w:type="spellStart"/>
            <w:r w:rsidRPr="00481D2D">
              <w:t>i</w:t>
            </w:r>
            <w:proofErr w:type="spellEnd"/>
          </w:p>
        </w:tc>
      </w:tr>
      <w:tr w:rsidR="00897956" w:rsidRPr="00481D2D" w14:paraId="57F71372" w14:textId="77777777">
        <w:tc>
          <w:tcPr>
            <w:tcW w:w="851" w:type="dxa"/>
          </w:tcPr>
          <w:p w14:paraId="6CB92003" w14:textId="77777777" w:rsidR="00897956" w:rsidRPr="00481D2D" w:rsidRDefault="00897956">
            <w:pPr>
              <w:pStyle w:val="TAL"/>
            </w:pPr>
            <w:r w:rsidRPr="00481D2D">
              <w:t>4</w:t>
            </w:r>
          </w:p>
        </w:tc>
        <w:tc>
          <w:tcPr>
            <w:tcW w:w="2665" w:type="dxa"/>
          </w:tcPr>
          <w:p w14:paraId="150E0116" w14:textId="77777777" w:rsidR="00897956" w:rsidRPr="00481D2D" w:rsidRDefault="00897956">
            <w:pPr>
              <w:pStyle w:val="TAL"/>
            </w:pPr>
            <w:r w:rsidRPr="00481D2D">
              <w:t>Call-ID</w:t>
            </w:r>
          </w:p>
        </w:tc>
        <w:tc>
          <w:tcPr>
            <w:tcW w:w="1021" w:type="dxa"/>
          </w:tcPr>
          <w:p w14:paraId="554C7558" w14:textId="77777777" w:rsidR="00897956" w:rsidRPr="00481D2D" w:rsidRDefault="00897956">
            <w:pPr>
              <w:pStyle w:val="TAL"/>
            </w:pPr>
            <w:r w:rsidRPr="00481D2D">
              <w:t>[26] 20.8</w:t>
            </w:r>
          </w:p>
        </w:tc>
        <w:tc>
          <w:tcPr>
            <w:tcW w:w="1021" w:type="dxa"/>
          </w:tcPr>
          <w:p w14:paraId="713E8E54" w14:textId="77777777" w:rsidR="00897956" w:rsidRPr="00481D2D" w:rsidRDefault="00897956">
            <w:pPr>
              <w:pStyle w:val="TAL"/>
            </w:pPr>
            <w:r w:rsidRPr="00481D2D">
              <w:t>m</w:t>
            </w:r>
          </w:p>
        </w:tc>
        <w:tc>
          <w:tcPr>
            <w:tcW w:w="1021" w:type="dxa"/>
          </w:tcPr>
          <w:p w14:paraId="07E712CC" w14:textId="77777777" w:rsidR="00897956" w:rsidRPr="00481D2D" w:rsidRDefault="00897956">
            <w:pPr>
              <w:pStyle w:val="TAL"/>
            </w:pPr>
            <w:r w:rsidRPr="00481D2D">
              <w:t>m</w:t>
            </w:r>
          </w:p>
        </w:tc>
        <w:tc>
          <w:tcPr>
            <w:tcW w:w="1021" w:type="dxa"/>
          </w:tcPr>
          <w:p w14:paraId="46C8CD56" w14:textId="77777777" w:rsidR="00897956" w:rsidRPr="00481D2D" w:rsidRDefault="00897956">
            <w:pPr>
              <w:pStyle w:val="TAL"/>
            </w:pPr>
            <w:r w:rsidRPr="00481D2D">
              <w:t>[26] 20.8</w:t>
            </w:r>
          </w:p>
        </w:tc>
        <w:tc>
          <w:tcPr>
            <w:tcW w:w="1021" w:type="dxa"/>
          </w:tcPr>
          <w:p w14:paraId="207A430C" w14:textId="77777777" w:rsidR="00897956" w:rsidRPr="00481D2D" w:rsidRDefault="00897956">
            <w:pPr>
              <w:pStyle w:val="TAL"/>
            </w:pPr>
            <w:r w:rsidRPr="00481D2D">
              <w:t>m</w:t>
            </w:r>
          </w:p>
        </w:tc>
        <w:tc>
          <w:tcPr>
            <w:tcW w:w="1021" w:type="dxa"/>
          </w:tcPr>
          <w:p w14:paraId="0D6ADEEE" w14:textId="77777777" w:rsidR="00897956" w:rsidRPr="00481D2D" w:rsidRDefault="00897956">
            <w:pPr>
              <w:pStyle w:val="TAL"/>
            </w:pPr>
            <w:r w:rsidRPr="00481D2D">
              <w:t>m</w:t>
            </w:r>
          </w:p>
        </w:tc>
      </w:tr>
      <w:tr w:rsidR="00646275" w:rsidRPr="00481D2D" w14:paraId="5A1C1746" w14:textId="77777777" w:rsidTr="00C621C9">
        <w:tc>
          <w:tcPr>
            <w:tcW w:w="851" w:type="dxa"/>
          </w:tcPr>
          <w:p w14:paraId="3CB1E517" w14:textId="77777777" w:rsidR="00646275" w:rsidRPr="00481D2D" w:rsidRDefault="00646275" w:rsidP="00C621C9">
            <w:pPr>
              <w:pStyle w:val="TAL"/>
            </w:pPr>
            <w:r w:rsidRPr="00481D2D">
              <w:t>5</w:t>
            </w:r>
          </w:p>
        </w:tc>
        <w:tc>
          <w:tcPr>
            <w:tcW w:w="2665" w:type="dxa"/>
          </w:tcPr>
          <w:p w14:paraId="0FAE73AF" w14:textId="77777777" w:rsidR="00646275" w:rsidRPr="00481D2D" w:rsidRDefault="00646275" w:rsidP="00C621C9">
            <w:pPr>
              <w:pStyle w:val="TAL"/>
            </w:pPr>
            <w:r w:rsidRPr="00481D2D">
              <w:rPr>
                <w:lang w:eastAsia="zh-CN"/>
              </w:rPr>
              <w:t>Cellular-Network-Info</w:t>
            </w:r>
          </w:p>
        </w:tc>
        <w:tc>
          <w:tcPr>
            <w:tcW w:w="1021" w:type="dxa"/>
          </w:tcPr>
          <w:p w14:paraId="3298A943" w14:textId="77777777" w:rsidR="00646275" w:rsidRPr="00481D2D" w:rsidRDefault="00646275" w:rsidP="00C621C9">
            <w:pPr>
              <w:pStyle w:val="TAL"/>
            </w:pPr>
            <w:r w:rsidRPr="00481D2D">
              <w:t>7.2.15</w:t>
            </w:r>
          </w:p>
        </w:tc>
        <w:tc>
          <w:tcPr>
            <w:tcW w:w="1021" w:type="dxa"/>
          </w:tcPr>
          <w:p w14:paraId="25A23B05" w14:textId="77777777" w:rsidR="00646275" w:rsidRPr="00481D2D" w:rsidRDefault="00646275" w:rsidP="00C621C9">
            <w:pPr>
              <w:pStyle w:val="TAL"/>
            </w:pPr>
            <w:r w:rsidRPr="00481D2D">
              <w:t>n/a</w:t>
            </w:r>
          </w:p>
        </w:tc>
        <w:tc>
          <w:tcPr>
            <w:tcW w:w="1021" w:type="dxa"/>
          </w:tcPr>
          <w:p w14:paraId="5BBEF3D3" w14:textId="77777777" w:rsidR="00646275" w:rsidRPr="00481D2D" w:rsidRDefault="00646275" w:rsidP="00C621C9">
            <w:pPr>
              <w:pStyle w:val="TAL"/>
            </w:pPr>
            <w:r w:rsidRPr="00481D2D">
              <w:t>c27</w:t>
            </w:r>
          </w:p>
        </w:tc>
        <w:tc>
          <w:tcPr>
            <w:tcW w:w="1021" w:type="dxa"/>
          </w:tcPr>
          <w:p w14:paraId="479CCAA8" w14:textId="77777777" w:rsidR="00646275" w:rsidRPr="00481D2D" w:rsidRDefault="00646275" w:rsidP="00C621C9">
            <w:pPr>
              <w:pStyle w:val="TAL"/>
            </w:pPr>
            <w:r w:rsidRPr="00481D2D">
              <w:t>7.2.15</w:t>
            </w:r>
          </w:p>
        </w:tc>
        <w:tc>
          <w:tcPr>
            <w:tcW w:w="1021" w:type="dxa"/>
          </w:tcPr>
          <w:p w14:paraId="6517632C" w14:textId="77777777" w:rsidR="00646275" w:rsidRPr="00481D2D" w:rsidRDefault="00646275" w:rsidP="00C621C9">
            <w:pPr>
              <w:pStyle w:val="TAL"/>
            </w:pPr>
            <w:r w:rsidRPr="00481D2D">
              <w:t>n/a</w:t>
            </w:r>
          </w:p>
        </w:tc>
        <w:tc>
          <w:tcPr>
            <w:tcW w:w="1021" w:type="dxa"/>
          </w:tcPr>
          <w:p w14:paraId="4D448E83" w14:textId="77777777" w:rsidR="00646275" w:rsidRPr="00481D2D" w:rsidRDefault="00646275" w:rsidP="00C621C9">
            <w:pPr>
              <w:pStyle w:val="TAL"/>
            </w:pPr>
            <w:r w:rsidRPr="00481D2D">
              <w:t>c28</w:t>
            </w:r>
          </w:p>
        </w:tc>
      </w:tr>
      <w:tr w:rsidR="00897956" w:rsidRPr="00481D2D" w14:paraId="6800B0BE" w14:textId="77777777">
        <w:tc>
          <w:tcPr>
            <w:tcW w:w="851" w:type="dxa"/>
          </w:tcPr>
          <w:p w14:paraId="02B5B08D" w14:textId="77777777" w:rsidR="00897956" w:rsidRPr="00481D2D" w:rsidRDefault="00897956">
            <w:pPr>
              <w:pStyle w:val="TAL"/>
            </w:pPr>
            <w:r w:rsidRPr="00481D2D">
              <w:t>6</w:t>
            </w:r>
          </w:p>
        </w:tc>
        <w:tc>
          <w:tcPr>
            <w:tcW w:w="2665" w:type="dxa"/>
          </w:tcPr>
          <w:p w14:paraId="0F42B5B7" w14:textId="77777777" w:rsidR="00897956" w:rsidRPr="00481D2D" w:rsidRDefault="00897956">
            <w:pPr>
              <w:pStyle w:val="TAL"/>
            </w:pPr>
            <w:r w:rsidRPr="00481D2D">
              <w:t>Content-Disposition</w:t>
            </w:r>
          </w:p>
        </w:tc>
        <w:tc>
          <w:tcPr>
            <w:tcW w:w="1021" w:type="dxa"/>
          </w:tcPr>
          <w:p w14:paraId="0D41F292" w14:textId="77777777" w:rsidR="00897956" w:rsidRPr="00481D2D" w:rsidRDefault="00897956">
            <w:pPr>
              <w:pStyle w:val="TAL"/>
            </w:pPr>
            <w:r w:rsidRPr="00481D2D">
              <w:t>[26] 20.11</w:t>
            </w:r>
          </w:p>
        </w:tc>
        <w:tc>
          <w:tcPr>
            <w:tcW w:w="1021" w:type="dxa"/>
          </w:tcPr>
          <w:p w14:paraId="3603814A" w14:textId="77777777" w:rsidR="00897956" w:rsidRPr="00481D2D" w:rsidRDefault="00897956">
            <w:pPr>
              <w:pStyle w:val="TAL"/>
            </w:pPr>
            <w:r w:rsidRPr="00481D2D">
              <w:t>m</w:t>
            </w:r>
          </w:p>
        </w:tc>
        <w:tc>
          <w:tcPr>
            <w:tcW w:w="1021" w:type="dxa"/>
          </w:tcPr>
          <w:p w14:paraId="3F83BAD7" w14:textId="77777777" w:rsidR="00897956" w:rsidRPr="00481D2D" w:rsidRDefault="00897956">
            <w:pPr>
              <w:pStyle w:val="TAL"/>
            </w:pPr>
            <w:r w:rsidRPr="00481D2D">
              <w:t>m</w:t>
            </w:r>
          </w:p>
        </w:tc>
        <w:tc>
          <w:tcPr>
            <w:tcW w:w="1021" w:type="dxa"/>
          </w:tcPr>
          <w:p w14:paraId="3BA3A478" w14:textId="77777777" w:rsidR="00897956" w:rsidRPr="00481D2D" w:rsidRDefault="00897956">
            <w:pPr>
              <w:pStyle w:val="TAL"/>
            </w:pPr>
            <w:r w:rsidRPr="00481D2D">
              <w:t>[26] 20.11</w:t>
            </w:r>
          </w:p>
        </w:tc>
        <w:tc>
          <w:tcPr>
            <w:tcW w:w="1021" w:type="dxa"/>
          </w:tcPr>
          <w:p w14:paraId="0FE96BAF" w14:textId="77777777" w:rsidR="00897956" w:rsidRPr="00481D2D" w:rsidRDefault="00897956">
            <w:pPr>
              <w:pStyle w:val="TAL"/>
            </w:pPr>
            <w:proofErr w:type="spellStart"/>
            <w:r w:rsidRPr="00481D2D">
              <w:t>i</w:t>
            </w:r>
            <w:proofErr w:type="spellEnd"/>
          </w:p>
        </w:tc>
        <w:tc>
          <w:tcPr>
            <w:tcW w:w="1021" w:type="dxa"/>
          </w:tcPr>
          <w:p w14:paraId="08D4D51F" w14:textId="77777777" w:rsidR="00897956" w:rsidRPr="00481D2D" w:rsidRDefault="00897956">
            <w:pPr>
              <w:pStyle w:val="TAL"/>
            </w:pPr>
            <w:proofErr w:type="spellStart"/>
            <w:r w:rsidRPr="00481D2D">
              <w:t>i</w:t>
            </w:r>
            <w:proofErr w:type="spellEnd"/>
          </w:p>
        </w:tc>
      </w:tr>
      <w:tr w:rsidR="00897956" w:rsidRPr="00481D2D" w14:paraId="6EAD2510" w14:textId="77777777">
        <w:tc>
          <w:tcPr>
            <w:tcW w:w="851" w:type="dxa"/>
          </w:tcPr>
          <w:p w14:paraId="7D8968D9" w14:textId="77777777" w:rsidR="00897956" w:rsidRPr="00481D2D" w:rsidRDefault="00897956">
            <w:pPr>
              <w:pStyle w:val="TAL"/>
            </w:pPr>
            <w:r w:rsidRPr="00481D2D">
              <w:t>7</w:t>
            </w:r>
          </w:p>
        </w:tc>
        <w:tc>
          <w:tcPr>
            <w:tcW w:w="2665" w:type="dxa"/>
          </w:tcPr>
          <w:p w14:paraId="1B884864" w14:textId="77777777" w:rsidR="00897956" w:rsidRPr="00481D2D" w:rsidRDefault="00897956">
            <w:pPr>
              <w:pStyle w:val="TAL"/>
            </w:pPr>
            <w:r w:rsidRPr="00481D2D">
              <w:t>Content-Encoding</w:t>
            </w:r>
          </w:p>
        </w:tc>
        <w:tc>
          <w:tcPr>
            <w:tcW w:w="1021" w:type="dxa"/>
          </w:tcPr>
          <w:p w14:paraId="564DEC09" w14:textId="77777777" w:rsidR="00897956" w:rsidRPr="00481D2D" w:rsidRDefault="00897956">
            <w:pPr>
              <w:pStyle w:val="TAL"/>
            </w:pPr>
            <w:r w:rsidRPr="00481D2D">
              <w:t>[26] 20.12</w:t>
            </w:r>
          </w:p>
        </w:tc>
        <w:tc>
          <w:tcPr>
            <w:tcW w:w="1021" w:type="dxa"/>
          </w:tcPr>
          <w:p w14:paraId="0664E898" w14:textId="77777777" w:rsidR="00897956" w:rsidRPr="00481D2D" w:rsidRDefault="00897956">
            <w:pPr>
              <w:pStyle w:val="TAL"/>
            </w:pPr>
            <w:r w:rsidRPr="00481D2D">
              <w:t>m</w:t>
            </w:r>
          </w:p>
        </w:tc>
        <w:tc>
          <w:tcPr>
            <w:tcW w:w="1021" w:type="dxa"/>
          </w:tcPr>
          <w:p w14:paraId="683BC218" w14:textId="77777777" w:rsidR="00897956" w:rsidRPr="00481D2D" w:rsidRDefault="00897956">
            <w:pPr>
              <w:pStyle w:val="TAL"/>
            </w:pPr>
            <w:r w:rsidRPr="00481D2D">
              <w:t>m</w:t>
            </w:r>
          </w:p>
        </w:tc>
        <w:tc>
          <w:tcPr>
            <w:tcW w:w="1021" w:type="dxa"/>
          </w:tcPr>
          <w:p w14:paraId="5791F95F" w14:textId="77777777" w:rsidR="00897956" w:rsidRPr="00481D2D" w:rsidRDefault="00897956">
            <w:pPr>
              <w:pStyle w:val="TAL"/>
            </w:pPr>
            <w:r w:rsidRPr="00481D2D">
              <w:t>[26] 20.12</w:t>
            </w:r>
          </w:p>
        </w:tc>
        <w:tc>
          <w:tcPr>
            <w:tcW w:w="1021" w:type="dxa"/>
          </w:tcPr>
          <w:p w14:paraId="16188582" w14:textId="77777777" w:rsidR="00897956" w:rsidRPr="00481D2D" w:rsidRDefault="00897956">
            <w:pPr>
              <w:pStyle w:val="TAL"/>
            </w:pPr>
            <w:proofErr w:type="spellStart"/>
            <w:r w:rsidRPr="00481D2D">
              <w:t>i</w:t>
            </w:r>
            <w:proofErr w:type="spellEnd"/>
          </w:p>
        </w:tc>
        <w:tc>
          <w:tcPr>
            <w:tcW w:w="1021" w:type="dxa"/>
          </w:tcPr>
          <w:p w14:paraId="45C69774" w14:textId="77777777" w:rsidR="00897956" w:rsidRPr="00481D2D" w:rsidRDefault="00897956">
            <w:pPr>
              <w:pStyle w:val="TAL"/>
            </w:pPr>
            <w:proofErr w:type="spellStart"/>
            <w:r w:rsidRPr="00481D2D">
              <w:t>i</w:t>
            </w:r>
            <w:proofErr w:type="spellEnd"/>
          </w:p>
        </w:tc>
      </w:tr>
      <w:tr w:rsidR="00897956" w:rsidRPr="00481D2D" w14:paraId="74209959" w14:textId="77777777">
        <w:tc>
          <w:tcPr>
            <w:tcW w:w="851" w:type="dxa"/>
          </w:tcPr>
          <w:p w14:paraId="0373D48C" w14:textId="77777777" w:rsidR="00897956" w:rsidRPr="00481D2D" w:rsidRDefault="00897956">
            <w:pPr>
              <w:pStyle w:val="TAL"/>
            </w:pPr>
            <w:r w:rsidRPr="00481D2D">
              <w:t>8</w:t>
            </w:r>
          </w:p>
        </w:tc>
        <w:tc>
          <w:tcPr>
            <w:tcW w:w="2665" w:type="dxa"/>
          </w:tcPr>
          <w:p w14:paraId="0DADAA8C" w14:textId="77777777" w:rsidR="00897956" w:rsidRPr="00481D2D" w:rsidRDefault="00897956">
            <w:pPr>
              <w:pStyle w:val="TAL"/>
            </w:pPr>
            <w:r w:rsidRPr="00481D2D">
              <w:t>Content-Language</w:t>
            </w:r>
          </w:p>
        </w:tc>
        <w:tc>
          <w:tcPr>
            <w:tcW w:w="1021" w:type="dxa"/>
          </w:tcPr>
          <w:p w14:paraId="5A746C5D" w14:textId="77777777" w:rsidR="00897956" w:rsidRPr="00481D2D" w:rsidRDefault="00897956">
            <w:pPr>
              <w:pStyle w:val="TAL"/>
            </w:pPr>
            <w:r w:rsidRPr="00481D2D">
              <w:t>[26] 20.13</w:t>
            </w:r>
          </w:p>
        </w:tc>
        <w:tc>
          <w:tcPr>
            <w:tcW w:w="1021" w:type="dxa"/>
          </w:tcPr>
          <w:p w14:paraId="3F6E0BC5" w14:textId="77777777" w:rsidR="00897956" w:rsidRPr="00481D2D" w:rsidRDefault="00897956">
            <w:pPr>
              <w:pStyle w:val="TAL"/>
            </w:pPr>
            <w:r w:rsidRPr="00481D2D">
              <w:t>m</w:t>
            </w:r>
          </w:p>
        </w:tc>
        <w:tc>
          <w:tcPr>
            <w:tcW w:w="1021" w:type="dxa"/>
          </w:tcPr>
          <w:p w14:paraId="7BC65230" w14:textId="77777777" w:rsidR="00897956" w:rsidRPr="00481D2D" w:rsidRDefault="00897956">
            <w:pPr>
              <w:pStyle w:val="TAL"/>
            </w:pPr>
            <w:r w:rsidRPr="00481D2D">
              <w:t>m</w:t>
            </w:r>
          </w:p>
        </w:tc>
        <w:tc>
          <w:tcPr>
            <w:tcW w:w="1021" w:type="dxa"/>
          </w:tcPr>
          <w:p w14:paraId="024C028A" w14:textId="77777777" w:rsidR="00897956" w:rsidRPr="00481D2D" w:rsidRDefault="00897956">
            <w:pPr>
              <w:pStyle w:val="TAL"/>
            </w:pPr>
            <w:r w:rsidRPr="00481D2D">
              <w:t>[26] 20.13</w:t>
            </w:r>
          </w:p>
        </w:tc>
        <w:tc>
          <w:tcPr>
            <w:tcW w:w="1021" w:type="dxa"/>
          </w:tcPr>
          <w:p w14:paraId="390A086D" w14:textId="77777777" w:rsidR="00897956" w:rsidRPr="00481D2D" w:rsidRDefault="00897956">
            <w:pPr>
              <w:pStyle w:val="TAL"/>
            </w:pPr>
            <w:proofErr w:type="spellStart"/>
            <w:r w:rsidRPr="00481D2D">
              <w:t>i</w:t>
            </w:r>
            <w:proofErr w:type="spellEnd"/>
          </w:p>
        </w:tc>
        <w:tc>
          <w:tcPr>
            <w:tcW w:w="1021" w:type="dxa"/>
          </w:tcPr>
          <w:p w14:paraId="50F22274" w14:textId="77777777" w:rsidR="00897956" w:rsidRPr="00481D2D" w:rsidRDefault="00897956">
            <w:pPr>
              <w:pStyle w:val="TAL"/>
            </w:pPr>
            <w:proofErr w:type="spellStart"/>
            <w:r w:rsidRPr="00481D2D">
              <w:t>i</w:t>
            </w:r>
            <w:proofErr w:type="spellEnd"/>
          </w:p>
        </w:tc>
      </w:tr>
      <w:tr w:rsidR="00897956" w:rsidRPr="00481D2D" w14:paraId="24D0368E" w14:textId="77777777">
        <w:tc>
          <w:tcPr>
            <w:tcW w:w="851" w:type="dxa"/>
          </w:tcPr>
          <w:p w14:paraId="21A7EA0A" w14:textId="77777777" w:rsidR="00897956" w:rsidRPr="00481D2D" w:rsidRDefault="00897956">
            <w:pPr>
              <w:pStyle w:val="TAL"/>
            </w:pPr>
            <w:r w:rsidRPr="00481D2D">
              <w:t>9</w:t>
            </w:r>
          </w:p>
        </w:tc>
        <w:tc>
          <w:tcPr>
            <w:tcW w:w="2665" w:type="dxa"/>
          </w:tcPr>
          <w:p w14:paraId="41CA3B1A" w14:textId="77777777" w:rsidR="00897956" w:rsidRPr="00481D2D" w:rsidRDefault="00897956">
            <w:pPr>
              <w:pStyle w:val="TAL"/>
            </w:pPr>
            <w:r w:rsidRPr="00481D2D">
              <w:t>Content-Length</w:t>
            </w:r>
          </w:p>
        </w:tc>
        <w:tc>
          <w:tcPr>
            <w:tcW w:w="1021" w:type="dxa"/>
          </w:tcPr>
          <w:p w14:paraId="064A3A80" w14:textId="77777777" w:rsidR="00897956" w:rsidRPr="00481D2D" w:rsidRDefault="00897956">
            <w:pPr>
              <w:pStyle w:val="TAL"/>
            </w:pPr>
            <w:r w:rsidRPr="00481D2D">
              <w:t>[26] 20.14</w:t>
            </w:r>
          </w:p>
        </w:tc>
        <w:tc>
          <w:tcPr>
            <w:tcW w:w="1021" w:type="dxa"/>
          </w:tcPr>
          <w:p w14:paraId="68B3031C" w14:textId="77777777" w:rsidR="00897956" w:rsidRPr="00481D2D" w:rsidRDefault="00897956">
            <w:pPr>
              <w:pStyle w:val="TAL"/>
            </w:pPr>
            <w:r w:rsidRPr="00481D2D">
              <w:t>m</w:t>
            </w:r>
          </w:p>
        </w:tc>
        <w:tc>
          <w:tcPr>
            <w:tcW w:w="1021" w:type="dxa"/>
          </w:tcPr>
          <w:p w14:paraId="368B355F" w14:textId="77777777" w:rsidR="00897956" w:rsidRPr="00481D2D" w:rsidRDefault="00897956">
            <w:pPr>
              <w:pStyle w:val="TAL"/>
            </w:pPr>
            <w:r w:rsidRPr="00481D2D">
              <w:t>m</w:t>
            </w:r>
          </w:p>
        </w:tc>
        <w:tc>
          <w:tcPr>
            <w:tcW w:w="1021" w:type="dxa"/>
          </w:tcPr>
          <w:p w14:paraId="158B3C14" w14:textId="77777777" w:rsidR="00897956" w:rsidRPr="00481D2D" w:rsidRDefault="00897956">
            <w:pPr>
              <w:pStyle w:val="TAL"/>
            </w:pPr>
            <w:r w:rsidRPr="00481D2D">
              <w:t>[26] 20.14</w:t>
            </w:r>
          </w:p>
        </w:tc>
        <w:tc>
          <w:tcPr>
            <w:tcW w:w="1021" w:type="dxa"/>
          </w:tcPr>
          <w:p w14:paraId="198C9872" w14:textId="77777777" w:rsidR="00897956" w:rsidRPr="00481D2D" w:rsidRDefault="00897956">
            <w:pPr>
              <w:pStyle w:val="TAL"/>
            </w:pPr>
            <w:r w:rsidRPr="00481D2D">
              <w:t>m</w:t>
            </w:r>
          </w:p>
        </w:tc>
        <w:tc>
          <w:tcPr>
            <w:tcW w:w="1021" w:type="dxa"/>
          </w:tcPr>
          <w:p w14:paraId="41C10456" w14:textId="77777777" w:rsidR="00897956" w:rsidRPr="00481D2D" w:rsidRDefault="00897956">
            <w:pPr>
              <w:pStyle w:val="TAL"/>
            </w:pPr>
            <w:r w:rsidRPr="00481D2D">
              <w:t>m</w:t>
            </w:r>
          </w:p>
        </w:tc>
      </w:tr>
      <w:tr w:rsidR="00897956" w:rsidRPr="00481D2D" w14:paraId="5FA5559D" w14:textId="77777777">
        <w:tc>
          <w:tcPr>
            <w:tcW w:w="851" w:type="dxa"/>
          </w:tcPr>
          <w:p w14:paraId="62C99ADC" w14:textId="77777777" w:rsidR="00897956" w:rsidRPr="00481D2D" w:rsidRDefault="00897956">
            <w:pPr>
              <w:pStyle w:val="TAL"/>
            </w:pPr>
            <w:r w:rsidRPr="00481D2D">
              <w:t>10</w:t>
            </w:r>
          </w:p>
        </w:tc>
        <w:tc>
          <w:tcPr>
            <w:tcW w:w="2665" w:type="dxa"/>
          </w:tcPr>
          <w:p w14:paraId="6B46C961" w14:textId="77777777" w:rsidR="00897956" w:rsidRPr="00481D2D" w:rsidRDefault="00897956">
            <w:pPr>
              <w:pStyle w:val="TAL"/>
            </w:pPr>
            <w:r w:rsidRPr="00481D2D">
              <w:t>Content-Type</w:t>
            </w:r>
          </w:p>
        </w:tc>
        <w:tc>
          <w:tcPr>
            <w:tcW w:w="1021" w:type="dxa"/>
          </w:tcPr>
          <w:p w14:paraId="15A877D1" w14:textId="77777777" w:rsidR="00897956" w:rsidRPr="00481D2D" w:rsidRDefault="00897956">
            <w:pPr>
              <w:pStyle w:val="TAL"/>
            </w:pPr>
            <w:r w:rsidRPr="00481D2D">
              <w:t>[26] 20.15</w:t>
            </w:r>
          </w:p>
        </w:tc>
        <w:tc>
          <w:tcPr>
            <w:tcW w:w="1021" w:type="dxa"/>
          </w:tcPr>
          <w:p w14:paraId="7B093DDA" w14:textId="77777777" w:rsidR="00897956" w:rsidRPr="00481D2D" w:rsidRDefault="00897956">
            <w:pPr>
              <w:pStyle w:val="TAL"/>
            </w:pPr>
            <w:r w:rsidRPr="00481D2D">
              <w:t>m</w:t>
            </w:r>
          </w:p>
        </w:tc>
        <w:tc>
          <w:tcPr>
            <w:tcW w:w="1021" w:type="dxa"/>
          </w:tcPr>
          <w:p w14:paraId="2C96C57D" w14:textId="77777777" w:rsidR="00897956" w:rsidRPr="00481D2D" w:rsidRDefault="00897956">
            <w:pPr>
              <w:pStyle w:val="TAL"/>
            </w:pPr>
            <w:r w:rsidRPr="00481D2D">
              <w:t>m</w:t>
            </w:r>
          </w:p>
        </w:tc>
        <w:tc>
          <w:tcPr>
            <w:tcW w:w="1021" w:type="dxa"/>
          </w:tcPr>
          <w:p w14:paraId="2F231877" w14:textId="77777777" w:rsidR="00897956" w:rsidRPr="00481D2D" w:rsidRDefault="00897956">
            <w:pPr>
              <w:pStyle w:val="TAL"/>
            </w:pPr>
            <w:r w:rsidRPr="00481D2D">
              <w:t>[26] 20.15</w:t>
            </w:r>
          </w:p>
        </w:tc>
        <w:tc>
          <w:tcPr>
            <w:tcW w:w="1021" w:type="dxa"/>
          </w:tcPr>
          <w:p w14:paraId="706E4EB7" w14:textId="77777777" w:rsidR="00897956" w:rsidRPr="00481D2D" w:rsidRDefault="00897956">
            <w:pPr>
              <w:pStyle w:val="TAL"/>
            </w:pPr>
            <w:proofErr w:type="spellStart"/>
            <w:r w:rsidRPr="00481D2D">
              <w:t>i</w:t>
            </w:r>
            <w:proofErr w:type="spellEnd"/>
          </w:p>
        </w:tc>
        <w:tc>
          <w:tcPr>
            <w:tcW w:w="1021" w:type="dxa"/>
          </w:tcPr>
          <w:p w14:paraId="52CEB93E" w14:textId="77777777" w:rsidR="00897956" w:rsidRPr="00481D2D" w:rsidRDefault="00897956">
            <w:pPr>
              <w:pStyle w:val="TAL"/>
            </w:pPr>
            <w:r w:rsidRPr="00481D2D">
              <w:t>c3</w:t>
            </w:r>
          </w:p>
        </w:tc>
      </w:tr>
      <w:tr w:rsidR="00897956" w:rsidRPr="00481D2D" w14:paraId="3087C521" w14:textId="77777777">
        <w:tc>
          <w:tcPr>
            <w:tcW w:w="851" w:type="dxa"/>
          </w:tcPr>
          <w:p w14:paraId="64D25CEC" w14:textId="77777777" w:rsidR="00897956" w:rsidRPr="00481D2D" w:rsidRDefault="00897956">
            <w:pPr>
              <w:pStyle w:val="TAL"/>
            </w:pPr>
            <w:r w:rsidRPr="00481D2D">
              <w:t>11</w:t>
            </w:r>
          </w:p>
        </w:tc>
        <w:tc>
          <w:tcPr>
            <w:tcW w:w="2665" w:type="dxa"/>
          </w:tcPr>
          <w:p w14:paraId="7543B15B"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40F7F847" w14:textId="77777777" w:rsidR="00897956" w:rsidRPr="00481D2D" w:rsidRDefault="00897956">
            <w:pPr>
              <w:pStyle w:val="TAL"/>
            </w:pPr>
            <w:r w:rsidRPr="00481D2D">
              <w:t>[26] 20.16</w:t>
            </w:r>
          </w:p>
        </w:tc>
        <w:tc>
          <w:tcPr>
            <w:tcW w:w="1021" w:type="dxa"/>
          </w:tcPr>
          <w:p w14:paraId="03FC9E54" w14:textId="77777777" w:rsidR="00897956" w:rsidRPr="00481D2D" w:rsidRDefault="00897956">
            <w:pPr>
              <w:pStyle w:val="TAL"/>
            </w:pPr>
            <w:r w:rsidRPr="00481D2D">
              <w:t>m</w:t>
            </w:r>
          </w:p>
        </w:tc>
        <w:tc>
          <w:tcPr>
            <w:tcW w:w="1021" w:type="dxa"/>
          </w:tcPr>
          <w:p w14:paraId="0D52AA86" w14:textId="77777777" w:rsidR="00897956" w:rsidRPr="00481D2D" w:rsidRDefault="00897956">
            <w:pPr>
              <w:pStyle w:val="TAL"/>
            </w:pPr>
            <w:r w:rsidRPr="00481D2D">
              <w:t>m</w:t>
            </w:r>
          </w:p>
        </w:tc>
        <w:tc>
          <w:tcPr>
            <w:tcW w:w="1021" w:type="dxa"/>
          </w:tcPr>
          <w:p w14:paraId="37649E63" w14:textId="77777777" w:rsidR="00897956" w:rsidRPr="00481D2D" w:rsidRDefault="00897956">
            <w:pPr>
              <w:pStyle w:val="TAL"/>
            </w:pPr>
            <w:r w:rsidRPr="00481D2D">
              <w:t>[26] 20.16</w:t>
            </w:r>
          </w:p>
        </w:tc>
        <w:tc>
          <w:tcPr>
            <w:tcW w:w="1021" w:type="dxa"/>
          </w:tcPr>
          <w:p w14:paraId="2A1D0F49" w14:textId="77777777" w:rsidR="00897956" w:rsidRPr="00481D2D" w:rsidRDefault="00897956">
            <w:pPr>
              <w:pStyle w:val="TAL"/>
            </w:pPr>
            <w:r w:rsidRPr="00481D2D">
              <w:t>m</w:t>
            </w:r>
          </w:p>
        </w:tc>
        <w:tc>
          <w:tcPr>
            <w:tcW w:w="1021" w:type="dxa"/>
          </w:tcPr>
          <w:p w14:paraId="37E03CC3" w14:textId="77777777" w:rsidR="00897956" w:rsidRPr="00481D2D" w:rsidRDefault="00897956">
            <w:pPr>
              <w:pStyle w:val="TAL"/>
            </w:pPr>
            <w:r w:rsidRPr="00481D2D">
              <w:t>m</w:t>
            </w:r>
          </w:p>
        </w:tc>
      </w:tr>
      <w:tr w:rsidR="00897956" w:rsidRPr="00481D2D" w14:paraId="1AE001AD" w14:textId="77777777">
        <w:tc>
          <w:tcPr>
            <w:tcW w:w="851" w:type="dxa"/>
          </w:tcPr>
          <w:p w14:paraId="63A256FB" w14:textId="77777777" w:rsidR="00897956" w:rsidRPr="00481D2D" w:rsidRDefault="00897956">
            <w:pPr>
              <w:pStyle w:val="TAL"/>
            </w:pPr>
            <w:r w:rsidRPr="00481D2D">
              <w:t>12</w:t>
            </w:r>
          </w:p>
        </w:tc>
        <w:tc>
          <w:tcPr>
            <w:tcW w:w="2665" w:type="dxa"/>
          </w:tcPr>
          <w:p w14:paraId="65EFCCC6" w14:textId="77777777" w:rsidR="00897956" w:rsidRPr="00481D2D" w:rsidRDefault="00897956">
            <w:pPr>
              <w:pStyle w:val="TAL"/>
            </w:pPr>
            <w:r w:rsidRPr="00481D2D">
              <w:t>Date</w:t>
            </w:r>
          </w:p>
        </w:tc>
        <w:tc>
          <w:tcPr>
            <w:tcW w:w="1021" w:type="dxa"/>
          </w:tcPr>
          <w:p w14:paraId="3B8FAFDB" w14:textId="77777777" w:rsidR="00897956" w:rsidRPr="00481D2D" w:rsidRDefault="00897956">
            <w:pPr>
              <w:pStyle w:val="TAL"/>
            </w:pPr>
            <w:r w:rsidRPr="00481D2D">
              <w:t>[26] 20.17</w:t>
            </w:r>
          </w:p>
        </w:tc>
        <w:tc>
          <w:tcPr>
            <w:tcW w:w="1021" w:type="dxa"/>
          </w:tcPr>
          <w:p w14:paraId="125A3BEE" w14:textId="77777777" w:rsidR="00897956" w:rsidRPr="00481D2D" w:rsidRDefault="00897956">
            <w:pPr>
              <w:pStyle w:val="TAL"/>
            </w:pPr>
            <w:r w:rsidRPr="00481D2D">
              <w:t>m</w:t>
            </w:r>
          </w:p>
        </w:tc>
        <w:tc>
          <w:tcPr>
            <w:tcW w:w="1021" w:type="dxa"/>
          </w:tcPr>
          <w:p w14:paraId="2AB9C4FF" w14:textId="77777777" w:rsidR="00897956" w:rsidRPr="00481D2D" w:rsidRDefault="00897956">
            <w:pPr>
              <w:pStyle w:val="TAL"/>
            </w:pPr>
            <w:r w:rsidRPr="00481D2D">
              <w:t>m</w:t>
            </w:r>
          </w:p>
        </w:tc>
        <w:tc>
          <w:tcPr>
            <w:tcW w:w="1021" w:type="dxa"/>
          </w:tcPr>
          <w:p w14:paraId="33C73292" w14:textId="77777777" w:rsidR="00897956" w:rsidRPr="00481D2D" w:rsidRDefault="00897956">
            <w:pPr>
              <w:pStyle w:val="TAL"/>
            </w:pPr>
            <w:r w:rsidRPr="00481D2D">
              <w:t>[26] 20.17</w:t>
            </w:r>
          </w:p>
        </w:tc>
        <w:tc>
          <w:tcPr>
            <w:tcW w:w="1021" w:type="dxa"/>
          </w:tcPr>
          <w:p w14:paraId="7BEBCCE6" w14:textId="77777777" w:rsidR="00897956" w:rsidRPr="00481D2D" w:rsidRDefault="00897956">
            <w:pPr>
              <w:pStyle w:val="TAL"/>
            </w:pPr>
            <w:r w:rsidRPr="00481D2D">
              <w:t>c2</w:t>
            </w:r>
          </w:p>
        </w:tc>
        <w:tc>
          <w:tcPr>
            <w:tcW w:w="1021" w:type="dxa"/>
          </w:tcPr>
          <w:p w14:paraId="202086CC" w14:textId="77777777" w:rsidR="00897956" w:rsidRPr="00481D2D" w:rsidRDefault="00897956">
            <w:pPr>
              <w:pStyle w:val="TAL"/>
            </w:pPr>
            <w:r w:rsidRPr="00481D2D">
              <w:t>c2</w:t>
            </w:r>
          </w:p>
        </w:tc>
      </w:tr>
      <w:tr w:rsidR="00897956" w:rsidRPr="00481D2D" w14:paraId="29757E4C" w14:textId="77777777">
        <w:tc>
          <w:tcPr>
            <w:tcW w:w="851" w:type="dxa"/>
          </w:tcPr>
          <w:p w14:paraId="1EACFADA" w14:textId="77777777" w:rsidR="00897956" w:rsidRPr="00481D2D" w:rsidRDefault="00897956">
            <w:pPr>
              <w:pStyle w:val="TAL"/>
            </w:pPr>
            <w:r w:rsidRPr="00481D2D">
              <w:t>13</w:t>
            </w:r>
          </w:p>
        </w:tc>
        <w:tc>
          <w:tcPr>
            <w:tcW w:w="2665" w:type="dxa"/>
          </w:tcPr>
          <w:p w14:paraId="6D204F17" w14:textId="77777777" w:rsidR="00897956" w:rsidRPr="00481D2D" w:rsidRDefault="00897956">
            <w:pPr>
              <w:pStyle w:val="TAL"/>
            </w:pPr>
            <w:r w:rsidRPr="00481D2D">
              <w:t>From</w:t>
            </w:r>
          </w:p>
        </w:tc>
        <w:tc>
          <w:tcPr>
            <w:tcW w:w="1021" w:type="dxa"/>
          </w:tcPr>
          <w:p w14:paraId="0B8713A7" w14:textId="77777777" w:rsidR="00897956" w:rsidRPr="00481D2D" w:rsidRDefault="00897956">
            <w:pPr>
              <w:pStyle w:val="TAL"/>
            </w:pPr>
            <w:r w:rsidRPr="00481D2D">
              <w:t>[26] 20.20</w:t>
            </w:r>
          </w:p>
        </w:tc>
        <w:tc>
          <w:tcPr>
            <w:tcW w:w="1021" w:type="dxa"/>
          </w:tcPr>
          <w:p w14:paraId="5809AF87" w14:textId="77777777" w:rsidR="00897956" w:rsidRPr="00481D2D" w:rsidRDefault="00897956">
            <w:pPr>
              <w:pStyle w:val="TAL"/>
            </w:pPr>
            <w:r w:rsidRPr="00481D2D">
              <w:t>m</w:t>
            </w:r>
          </w:p>
        </w:tc>
        <w:tc>
          <w:tcPr>
            <w:tcW w:w="1021" w:type="dxa"/>
          </w:tcPr>
          <w:p w14:paraId="069FC149" w14:textId="77777777" w:rsidR="00897956" w:rsidRPr="00481D2D" w:rsidRDefault="00897956">
            <w:pPr>
              <w:pStyle w:val="TAL"/>
            </w:pPr>
            <w:r w:rsidRPr="00481D2D">
              <w:t>m</w:t>
            </w:r>
          </w:p>
        </w:tc>
        <w:tc>
          <w:tcPr>
            <w:tcW w:w="1021" w:type="dxa"/>
          </w:tcPr>
          <w:p w14:paraId="39C6CEEF" w14:textId="77777777" w:rsidR="00897956" w:rsidRPr="00481D2D" w:rsidRDefault="00897956">
            <w:pPr>
              <w:pStyle w:val="TAL"/>
            </w:pPr>
            <w:r w:rsidRPr="00481D2D">
              <w:t>[26] 20.20</w:t>
            </w:r>
          </w:p>
        </w:tc>
        <w:tc>
          <w:tcPr>
            <w:tcW w:w="1021" w:type="dxa"/>
          </w:tcPr>
          <w:p w14:paraId="1AFD7042" w14:textId="77777777" w:rsidR="00897956" w:rsidRPr="00481D2D" w:rsidRDefault="00897956">
            <w:pPr>
              <w:pStyle w:val="TAL"/>
            </w:pPr>
            <w:r w:rsidRPr="00481D2D">
              <w:t>m</w:t>
            </w:r>
          </w:p>
        </w:tc>
        <w:tc>
          <w:tcPr>
            <w:tcW w:w="1021" w:type="dxa"/>
          </w:tcPr>
          <w:p w14:paraId="07C847C1" w14:textId="77777777" w:rsidR="00897956" w:rsidRPr="00481D2D" w:rsidRDefault="00897956">
            <w:pPr>
              <w:pStyle w:val="TAL"/>
            </w:pPr>
            <w:r w:rsidRPr="00481D2D">
              <w:t>m</w:t>
            </w:r>
          </w:p>
        </w:tc>
      </w:tr>
      <w:tr w:rsidR="00755651" w:rsidRPr="00481D2D" w14:paraId="1F491971" w14:textId="77777777">
        <w:tc>
          <w:tcPr>
            <w:tcW w:w="851" w:type="dxa"/>
          </w:tcPr>
          <w:p w14:paraId="1B7AF284" w14:textId="77777777" w:rsidR="00755651" w:rsidRPr="00481D2D" w:rsidRDefault="00755651" w:rsidP="00755651">
            <w:pPr>
              <w:pStyle w:val="TAL"/>
            </w:pPr>
            <w:r w:rsidRPr="00481D2D">
              <w:t>13A</w:t>
            </w:r>
          </w:p>
        </w:tc>
        <w:tc>
          <w:tcPr>
            <w:tcW w:w="2665" w:type="dxa"/>
          </w:tcPr>
          <w:p w14:paraId="56B681AD" w14:textId="77777777" w:rsidR="00755651" w:rsidRPr="00481D2D" w:rsidRDefault="00755651" w:rsidP="00755651">
            <w:pPr>
              <w:pStyle w:val="TAL"/>
            </w:pPr>
            <w:r w:rsidRPr="00481D2D">
              <w:t>Max-Breadth</w:t>
            </w:r>
          </w:p>
        </w:tc>
        <w:tc>
          <w:tcPr>
            <w:tcW w:w="1021" w:type="dxa"/>
          </w:tcPr>
          <w:p w14:paraId="3299ADE1" w14:textId="77777777" w:rsidR="00755651" w:rsidRPr="00481D2D" w:rsidRDefault="00755651" w:rsidP="00755651">
            <w:pPr>
              <w:pStyle w:val="TAL"/>
            </w:pPr>
            <w:r w:rsidRPr="00481D2D">
              <w:t>[117] 5.8</w:t>
            </w:r>
          </w:p>
        </w:tc>
        <w:tc>
          <w:tcPr>
            <w:tcW w:w="1021" w:type="dxa"/>
          </w:tcPr>
          <w:p w14:paraId="4CB05705" w14:textId="77777777" w:rsidR="00755651" w:rsidRPr="00481D2D" w:rsidRDefault="00755651" w:rsidP="00755651">
            <w:pPr>
              <w:pStyle w:val="TAL"/>
            </w:pPr>
            <w:r w:rsidRPr="00481D2D">
              <w:t>c15</w:t>
            </w:r>
          </w:p>
        </w:tc>
        <w:tc>
          <w:tcPr>
            <w:tcW w:w="1021" w:type="dxa"/>
          </w:tcPr>
          <w:p w14:paraId="24074332" w14:textId="77777777" w:rsidR="00755651" w:rsidRPr="00481D2D" w:rsidRDefault="00755651" w:rsidP="00755651">
            <w:pPr>
              <w:pStyle w:val="TAL"/>
            </w:pPr>
            <w:r w:rsidRPr="00481D2D">
              <w:t>c15</w:t>
            </w:r>
          </w:p>
        </w:tc>
        <w:tc>
          <w:tcPr>
            <w:tcW w:w="1021" w:type="dxa"/>
          </w:tcPr>
          <w:p w14:paraId="45A9899D" w14:textId="77777777" w:rsidR="00755651" w:rsidRPr="00481D2D" w:rsidRDefault="00755651" w:rsidP="00755651">
            <w:pPr>
              <w:pStyle w:val="TAL"/>
            </w:pPr>
            <w:r w:rsidRPr="00481D2D">
              <w:t>[117] 5.8</w:t>
            </w:r>
          </w:p>
        </w:tc>
        <w:tc>
          <w:tcPr>
            <w:tcW w:w="1021" w:type="dxa"/>
          </w:tcPr>
          <w:p w14:paraId="14112B92" w14:textId="77777777" w:rsidR="00755651" w:rsidRPr="00481D2D" w:rsidRDefault="00755651" w:rsidP="00755651">
            <w:pPr>
              <w:pStyle w:val="TAL"/>
            </w:pPr>
            <w:r w:rsidRPr="00481D2D">
              <w:t>c16</w:t>
            </w:r>
          </w:p>
        </w:tc>
        <w:tc>
          <w:tcPr>
            <w:tcW w:w="1021" w:type="dxa"/>
          </w:tcPr>
          <w:p w14:paraId="71C14A37" w14:textId="77777777" w:rsidR="00755651" w:rsidRPr="00481D2D" w:rsidRDefault="00755651" w:rsidP="00755651">
            <w:pPr>
              <w:pStyle w:val="TAL"/>
            </w:pPr>
            <w:r w:rsidRPr="00481D2D">
              <w:t>c16</w:t>
            </w:r>
          </w:p>
        </w:tc>
      </w:tr>
      <w:tr w:rsidR="00897956" w:rsidRPr="00481D2D" w14:paraId="594AF6A2" w14:textId="77777777">
        <w:tc>
          <w:tcPr>
            <w:tcW w:w="851" w:type="dxa"/>
          </w:tcPr>
          <w:p w14:paraId="5261C876" w14:textId="77777777" w:rsidR="00897956" w:rsidRPr="00481D2D" w:rsidRDefault="00897956">
            <w:pPr>
              <w:pStyle w:val="TAL"/>
            </w:pPr>
            <w:r w:rsidRPr="00481D2D">
              <w:t>14</w:t>
            </w:r>
          </w:p>
        </w:tc>
        <w:tc>
          <w:tcPr>
            <w:tcW w:w="2665" w:type="dxa"/>
          </w:tcPr>
          <w:p w14:paraId="0C542A7E" w14:textId="77777777" w:rsidR="00897956" w:rsidRPr="00481D2D" w:rsidRDefault="00897956">
            <w:pPr>
              <w:pStyle w:val="TAL"/>
            </w:pPr>
            <w:r w:rsidRPr="00481D2D">
              <w:t>Max-Forwards</w:t>
            </w:r>
          </w:p>
        </w:tc>
        <w:tc>
          <w:tcPr>
            <w:tcW w:w="1021" w:type="dxa"/>
          </w:tcPr>
          <w:p w14:paraId="13EECC2A" w14:textId="77777777" w:rsidR="00897956" w:rsidRPr="00481D2D" w:rsidRDefault="00897956">
            <w:pPr>
              <w:pStyle w:val="TAL"/>
            </w:pPr>
            <w:r w:rsidRPr="00481D2D">
              <w:t>[26] 20.22</w:t>
            </w:r>
          </w:p>
        </w:tc>
        <w:tc>
          <w:tcPr>
            <w:tcW w:w="1021" w:type="dxa"/>
          </w:tcPr>
          <w:p w14:paraId="4B1B1710" w14:textId="77777777" w:rsidR="00897956" w:rsidRPr="00481D2D" w:rsidRDefault="00897956">
            <w:pPr>
              <w:pStyle w:val="TAL"/>
            </w:pPr>
            <w:r w:rsidRPr="00481D2D">
              <w:t>m</w:t>
            </w:r>
          </w:p>
        </w:tc>
        <w:tc>
          <w:tcPr>
            <w:tcW w:w="1021" w:type="dxa"/>
          </w:tcPr>
          <w:p w14:paraId="6950964E" w14:textId="77777777" w:rsidR="00897956" w:rsidRPr="00481D2D" w:rsidRDefault="00897956">
            <w:pPr>
              <w:pStyle w:val="TAL"/>
            </w:pPr>
            <w:r w:rsidRPr="00481D2D">
              <w:t>m</w:t>
            </w:r>
          </w:p>
        </w:tc>
        <w:tc>
          <w:tcPr>
            <w:tcW w:w="1021" w:type="dxa"/>
          </w:tcPr>
          <w:p w14:paraId="53A311D7" w14:textId="77777777" w:rsidR="00897956" w:rsidRPr="00481D2D" w:rsidRDefault="00897956">
            <w:pPr>
              <w:pStyle w:val="TAL"/>
            </w:pPr>
            <w:r w:rsidRPr="00481D2D">
              <w:t>[26] 20.22</w:t>
            </w:r>
          </w:p>
        </w:tc>
        <w:tc>
          <w:tcPr>
            <w:tcW w:w="1021" w:type="dxa"/>
          </w:tcPr>
          <w:p w14:paraId="31F04756" w14:textId="77777777" w:rsidR="00897956" w:rsidRPr="00481D2D" w:rsidRDefault="00897956">
            <w:pPr>
              <w:pStyle w:val="TAL"/>
            </w:pPr>
            <w:r w:rsidRPr="00481D2D">
              <w:t>m</w:t>
            </w:r>
          </w:p>
        </w:tc>
        <w:tc>
          <w:tcPr>
            <w:tcW w:w="1021" w:type="dxa"/>
          </w:tcPr>
          <w:p w14:paraId="69ED8D19" w14:textId="77777777" w:rsidR="00897956" w:rsidRPr="00481D2D" w:rsidRDefault="00897956">
            <w:pPr>
              <w:pStyle w:val="TAL"/>
            </w:pPr>
            <w:r w:rsidRPr="00481D2D">
              <w:t>m</w:t>
            </w:r>
          </w:p>
        </w:tc>
      </w:tr>
      <w:tr w:rsidR="00897956" w:rsidRPr="00481D2D" w14:paraId="7091B30A" w14:textId="77777777">
        <w:tc>
          <w:tcPr>
            <w:tcW w:w="851" w:type="dxa"/>
          </w:tcPr>
          <w:p w14:paraId="2BE49D0A" w14:textId="77777777" w:rsidR="00897956" w:rsidRPr="00481D2D" w:rsidRDefault="00897956">
            <w:pPr>
              <w:pStyle w:val="TAL"/>
            </w:pPr>
            <w:r w:rsidRPr="00481D2D">
              <w:t>15</w:t>
            </w:r>
          </w:p>
        </w:tc>
        <w:tc>
          <w:tcPr>
            <w:tcW w:w="2665" w:type="dxa"/>
          </w:tcPr>
          <w:p w14:paraId="7C694998" w14:textId="77777777" w:rsidR="00897956" w:rsidRPr="00481D2D" w:rsidRDefault="00897956">
            <w:pPr>
              <w:pStyle w:val="TAL"/>
            </w:pPr>
            <w:r w:rsidRPr="00481D2D">
              <w:t>MIME-Version</w:t>
            </w:r>
          </w:p>
        </w:tc>
        <w:tc>
          <w:tcPr>
            <w:tcW w:w="1021" w:type="dxa"/>
          </w:tcPr>
          <w:p w14:paraId="6E393890" w14:textId="77777777" w:rsidR="00897956" w:rsidRPr="00481D2D" w:rsidRDefault="00897956">
            <w:pPr>
              <w:pStyle w:val="TAL"/>
            </w:pPr>
            <w:r w:rsidRPr="00481D2D">
              <w:t>[26] 20.24</w:t>
            </w:r>
          </w:p>
        </w:tc>
        <w:tc>
          <w:tcPr>
            <w:tcW w:w="1021" w:type="dxa"/>
          </w:tcPr>
          <w:p w14:paraId="243BDF54" w14:textId="77777777" w:rsidR="00897956" w:rsidRPr="00481D2D" w:rsidRDefault="00897956">
            <w:pPr>
              <w:pStyle w:val="TAL"/>
            </w:pPr>
            <w:r w:rsidRPr="00481D2D">
              <w:t>m</w:t>
            </w:r>
          </w:p>
        </w:tc>
        <w:tc>
          <w:tcPr>
            <w:tcW w:w="1021" w:type="dxa"/>
          </w:tcPr>
          <w:p w14:paraId="27F36C77" w14:textId="77777777" w:rsidR="00897956" w:rsidRPr="00481D2D" w:rsidRDefault="00897956">
            <w:pPr>
              <w:pStyle w:val="TAL"/>
            </w:pPr>
            <w:r w:rsidRPr="00481D2D">
              <w:t>m</w:t>
            </w:r>
          </w:p>
        </w:tc>
        <w:tc>
          <w:tcPr>
            <w:tcW w:w="1021" w:type="dxa"/>
          </w:tcPr>
          <w:p w14:paraId="4094C7A1" w14:textId="77777777" w:rsidR="00897956" w:rsidRPr="00481D2D" w:rsidRDefault="00897956">
            <w:pPr>
              <w:pStyle w:val="TAL"/>
            </w:pPr>
            <w:r w:rsidRPr="00481D2D">
              <w:t>[26] 20.24</w:t>
            </w:r>
          </w:p>
        </w:tc>
        <w:tc>
          <w:tcPr>
            <w:tcW w:w="1021" w:type="dxa"/>
          </w:tcPr>
          <w:p w14:paraId="26BB4062" w14:textId="77777777" w:rsidR="00897956" w:rsidRPr="00481D2D" w:rsidRDefault="00897956">
            <w:pPr>
              <w:pStyle w:val="TAL"/>
            </w:pPr>
            <w:proofErr w:type="spellStart"/>
            <w:r w:rsidRPr="00481D2D">
              <w:t>i</w:t>
            </w:r>
            <w:proofErr w:type="spellEnd"/>
          </w:p>
        </w:tc>
        <w:tc>
          <w:tcPr>
            <w:tcW w:w="1021" w:type="dxa"/>
          </w:tcPr>
          <w:p w14:paraId="78A1C1B8" w14:textId="77777777" w:rsidR="00897956" w:rsidRPr="00481D2D" w:rsidRDefault="00897956">
            <w:pPr>
              <w:pStyle w:val="TAL"/>
            </w:pPr>
            <w:r w:rsidRPr="00481D2D">
              <w:t>c3</w:t>
            </w:r>
          </w:p>
        </w:tc>
      </w:tr>
      <w:tr w:rsidR="00CA376E" w:rsidRPr="00481D2D" w14:paraId="6FB1C7A4" w14:textId="77777777" w:rsidTr="00CA376E">
        <w:tc>
          <w:tcPr>
            <w:tcW w:w="851" w:type="dxa"/>
          </w:tcPr>
          <w:p w14:paraId="208E88EF" w14:textId="77777777" w:rsidR="00CA376E" w:rsidRPr="00481D2D" w:rsidRDefault="00CA376E" w:rsidP="00CA376E">
            <w:pPr>
              <w:pStyle w:val="TAL"/>
            </w:pPr>
            <w:r w:rsidRPr="00481D2D">
              <w:t>15A</w:t>
            </w:r>
          </w:p>
        </w:tc>
        <w:tc>
          <w:tcPr>
            <w:tcW w:w="2665" w:type="dxa"/>
          </w:tcPr>
          <w:p w14:paraId="17280DDF" w14:textId="77777777" w:rsidR="00CA376E" w:rsidRPr="00481D2D" w:rsidRDefault="00CA376E" w:rsidP="00CA376E">
            <w:pPr>
              <w:pStyle w:val="TAL"/>
            </w:pPr>
            <w:r w:rsidRPr="00481D2D">
              <w:t>P-Access-Network-Info</w:t>
            </w:r>
          </w:p>
        </w:tc>
        <w:tc>
          <w:tcPr>
            <w:tcW w:w="1021" w:type="dxa"/>
          </w:tcPr>
          <w:p w14:paraId="76A8DDB4" w14:textId="77777777" w:rsidR="00CA376E" w:rsidRPr="00481D2D" w:rsidRDefault="00CA376E" w:rsidP="00CA376E">
            <w:pPr>
              <w:pStyle w:val="TAL"/>
            </w:pPr>
            <w:r w:rsidRPr="00481D2D">
              <w:t>[52] 4.4</w:t>
            </w:r>
            <w:r w:rsidR="00011203" w:rsidRPr="00481D2D">
              <w:t>, [52A] 4</w:t>
            </w:r>
            <w:r w:rsidR="00710241" w:rsidRPr="00481D2D">
              <w:t xml:space="preserve">, [234] </w:t>
            </w:r>
            <w:r w:rsidR="001F7DC1" w:rsidRPr="00481D2D">
              <w:t>2</w:t>
            </w:r>
          </w:p>
        </w:tc>
        <w:tc>
          <w:tcPr>
            <w:tcW w:w="1021" w:type="dxa"/>
          </w:tcPr>
          <w:p w14:paraId="474E3D59" w14:textId="77777777" w:rsidR="00CA376E" w:rsidRPr="00481D2D" w:rsidRDefault="00CA376E" w:rsidP="00CA376E">
            <w:pPr>
              <w:pStyle w:val="TAL"/>
            </w:pPr>
            <w:r w:rsidRPr="00481D2D">
              <w:t>c20</w:t>
            </w:r>
          </w:p>
        </w:tc>
        <w:tc>
          <w:tcPr>
            <w:tcW w:w="1021" w:type="dxa"/>
          </w:tcPr>
          <w:p w14:paraId="1F945C05" w14:textId="77777777" w:rsidR="00CA376E" w:rsidRPr="00481D2D" w:rsidRDefault="00CA376E" w:rsidP="00CA376E">
            <w:pPr>
              <w:pStyle w:val="TAL"/>
            </w:pPr>
            <w:r w:rsidRPr="00481D2D">
              <w:t>c20</w:t>
            </w:r>
          </w:p>
        </w:tc>
        <w:tc>
          <w:tcPr>
            <w:tcW w:w="1021" w:type="dxa"/>
          </w:tcPr>
          <w:p w14:paraId="199AF9BF" w14:textId="77777777" w:rsidR="00CA376E" w:rsidRPr="00481D2D" w:rsidRDefault="00CA376E" w:rsidP="00CA376E">
            <w:pPr>
              <w:pStyle w:val="TAL"/>
            </w:pPr>
            <w:r w:rsidRPr="00481D2D">
              <w:t>[52] 4.4</w:t>
            </w:r>
            <w:r w:rsidR="00011203" w:rsidRPr="00481D2D">
              <w:t>, [52A] 4</w:t>
            </w:r>
            <w:r w:rsidR="00710241" w:rsidRPr="00481D2D">
              <w:t xml:space="preserve">, [234] </w:t>
            </w:r>
            <w:r w:rsidR="001F7DC1" w:rsidRPr="00481D2D">
              <w:t>2</w:t>
            </w:r>
          </w:p>
        </w:tc>
        <w:tc>
          <w:tcPr>
            <w:tcW w:w="1021" w:type="dxa"/>
          </w:tcPr>
          <w:p w14:paraId="696BC444" w14:textId="77777777" w:rsidR="00CA376E" w:rsidRPr="00481D2D" w:rsidRDefault="00CA376E" w:rsidP="00CA376E">
            <w:pPr>
              <w:pStyle w:val="TAL"/>
            </w:pPr>
            <w:r w:rsidRPr="00481D2D">
              <w:t>c21</w:t>
            </w:r>
          </w:p>
        </w:tc>
        <w:tc>
          <w:tcPr>
            <w:tcW w:w="1021" w:type="dxa"/>
          </w:tcPr>
          <w:p w14:paraId="6655412A" w14:textId="77777777" w:rsidR="00CA376E" w:rsidRPr="00481D2D" w:rsidRDefault="00CA376E" w:rsidP="00CA376E">
            <w:pPr>
              <w:pStyle w:val="TAL"/>
            </w:pPr>
            <w:r w:rsidRPr="00481D2D">
              <w:t>c21</w:t>
            </w:r>
          </w:p>
        </w:tc>
      </w:tr>
      <w:tr w:rsidR="0063111F" w:rsidRPr="00481D2D" w14:paraId="3664E38B" w14:textId="77777777" w:rsidTr="00074644">
        <w:tc>
          <w:tcPr>
            <w:tcW w:w="851" w:type="dxa"/>
          </w:tcPr>
          <w:p w14:paraId="1244C130" w14:textId="77777777" w:rsidR="0063111F" w:rsidRPr="00481D2D" w:rsidRDefault="0063111F" w:rsidP="0063111F">
            <w:pPr>
              <w:pStyle w:val="TAL"/>
            </w:pPr>
            <w:r w:rsidRPr="00481D2D">
              <w:t>15BA</w:t>
            </w:r>
          </w:p>
        </w:tc>
        <w:tc>
          <w:tcPr>
            <w:tcW w:w="2665" w:type="dxa"/>
          </w:tcPr>
          <w:p w14:paraId="72B40369" w14:textId="77777777" w:rsidR="0063111F" w:rsidRPr="00481D2D" w:rsidRDefault="0063111F" w:rsidP="00074644">
            <w:pPr>
              <w:pStyle w:val="TAL"/>
            </w:pPr>
            <w:r w:rsidRPr="00481D2D">
              <w:t>Priority-Share</w:t>
            </w:r>
          </w:p>
        </w:tc>
        <w:tc>
          <w:tcPr>
            <w:tcW w:w="1021" w:type="dxa"/>
          </w:tcPr>
          <w:p w14:paraId="7EF3BD17" w14:textId="77777777" w:rsidR="0063111F" w:rsidRPr="00481D2D" w:rsidRDefault="0063111F" w:rsidP="00074644">
            <w:pPr>
              <w:pStyle w:val="TAL"/>
            </w:pPr>
            <w:r w:rsidRPr="00481D2D">
              <w:t>Subclause 7.2.16</w:t>
            </w:r>
          </w:p>
        </w:tc>
        <w:tc>
          <w:tcPr>
            <w:tcW w:w="1021" w:type="dxa"/>
          </w:tcPr>
          <w:p w14:paraId="67AA1590" w14:textId="77777777" w:rsidR="0063111F" w:rsidRPr="00481D2D" w:rsidRDefault="0063111F" w:rsidP="00074644">
            <w:pPr>
              <w:pStyle w:val="TAL"/>
            </w:pPr>
            <w:r w:rsidRPr="00481D2D">
              <w:t>n/a</w:t>
            </w:r>
          </w:p>
        </w:tc>
        <w:tc>
          <w:tcPr>
            <w:tcW w:w="1021" w:type="dxa"/>
          </w:tcPr>
          <w:p w14:paraId="030A190C" w14:textId="77777777" w:rsidR="0063111F" w:rsidRPr="00481D2D" w:rsidRDefault="0063111F" w:rsidP="00074644">
            <w:pPr>
              <w:pStyle w:val="TAL"/>
            </w:pPr>
            <w:r w:rsidRPr="00481D2D">
              <w:t>c29</w:t>
            </w:r>
          </w:p>
        </w:tc>
        <w:tc>
          <w:tcPr>
            <w:tcW w:w="1021" w:type="dxa"/>
          </w:tcPr>
          <w:p w14:paraId="356F8BC5" w14:textId="77777777" w:rsidR="0063111F" w:rsidRPr="00481D2D" w:rsidRDefault="0063111F" w:rsidP="00074644">
            <w:pPr>
              <w:pStyle w:val="TAL"/>
            </w:pPr>
            <w:r w:rsidRPr="00481D2D">
              <w:t>Subclause 7.2.16</w:t>
            </w:r>
          </w:p>
        </w:tc>
        <w:tc>
          <w:tcPr>
            <w:tcW w:w="1021" w:type="dxa"/>
          </w:tcPr>
          <w:p w14:paraId="1351D711" w14:textId="77777777" w:rsidR="0063111F" w:rsidRPr="00481D2D" w:rsidRDefault="0063111F" w:rsidP="00074644">
            <w:pPr>
              <w:pStyle w:val="TAL"/>
            </w:pPr>
            <w:r w:rsidRPr="00481D2D">
              <w:t>n/a</w:t>
            </w:r>
          </w:p>
        </w:tc>
        <w:tc>
          <w:tcPr>
            <w:tcW w:w="1021" w:type="dxa"/>
          </w:tcPr>
          <w:p w14:paraId="45B47121" w14:textId="77777777" w:rsidR="0063111F" w:rsidRPr="00481D2D" w:rsidRDefault="0063111F" w:rsidP="00074644">
            <w:pPr>
              <w:pStyle w:val="TAL"/>
            </w:pPr>
            <w:r w:rsidRPr="00481D2D">
              <w:t>c29</w:t>
            </w:r>
          </w:p>
        </w:tc>
      </w:tr>
      <w:tr w:rsidR="00897956" w:rsidRPr="00481D2D" w14:paraId="2B25FC80" w14:textId="77777777">
        <w:tc>
          <w:tcPr>
            <w:tcW w:w="851" w:type="dxa"/>
          </w:tcPr>
          <w:p w14:paraId="577A1C31" w14:textId="77777777" w:rsidR="00897956" w:rsidRPr="00481D2D" w:rsidRDefault="00897956">
            <w:pPr>
              <w:pStyle w:val="TAL"/>
            </w:pPr>
            <w:r w:rsidRPr="00481D2D">
              <w:t>15</w:t>
            </w:r>
            <w:r w:rsidR="00CA376E" w:rsidRPr="00481D2D">
              <w:t>C</w:t>
            </w:r>
          </w:p>
        </w:tc>
        <w:tc>
          <w:tcPr>
            <w:tcW w:w="2665" w:type="dxa"/>
          </w:tcPr>
          <w:p w14:paraId="029875B2" w14:textId="77777777" w:rsidR="00897956" w:rsidRPr="00481D2D" w:rsidRDefault="00897956">
            <w:pPr>
              <w:pStyle w:val="TAL"/>
            </w:pPr>
            <w:r w:rsidRPr="00481D2D">
              <w:t>Privacy</w:t>
            </w:r>
          </w:p>
        </w:tc>
        <w:tc>
          <w:tcPr>
            <w:tcW w:w="1021" w:type="dxa"/>
          </w:tcPr>
          <w:p w14:paraId="2DE7E4BD" w14:textId="77777777" w:rsidR="00897956" w:rsidRPr="00481D2D" w:rsidRDefault="00897956">
            <w:pPr>
              <w:pStyle w:val="TAL"/>
            </w:pPr>
            <w:r w:rsidRPr="00481D2D">
              <w:t>[33] 4.2</w:t>
            </w:r>
          </w:p>
        </w:tc>
        <w:tc>
          <w:tcPr>
            <w:tcW w:w="1021" w:type="dxa"/>
          </w:tcPr>
          <w:p w14:paraId="343EED8C" w14:textId="77777777" w:rsidR="00897956" w:rsidRPr="00481D2D" w:rsidRDefault="00897956">
            <w:pPr>
              <w:pStyle w:val="TAL"/>
            </w:pPr>
            <w:r w:rsidRPr="00481D2D">
              <w:t>c6</w:t>
            </w:r>
          </w:p>
        </w:tc>
        <w:tc>
          <w:tcPr>
            <w:tcW w:w="1021" w:type="dxa"/>
          </w:tcPr>
          <w:p w14:paraId="6D2BD7E4" w14:textId="77777777" w:rsidR="00897956" w:rsidRPr="00481D2D" w:rsidRDefault="00897956">
            <w:pPr>
              <w:pStyle w:val="TAL"/>
            </w:pPr>
            <w:r w:rsidRPr="00481D2D">
              <w:t>c6</w:t>
            </w:r>
          </w:p>
        </w:tc>
        <w:tc>
          <w:tcPr>
            <w:tcW w:w="1021" w:type="dxa"/>
          </w:tcPr>
          <w:p w14:paraId="46064355" w14:textId="77777777" w:rsidR="00897956" w:rsidRPr="00481D2D" w:rsidRDefault="00897956">
            <w:pPr>
              <w:pStyle w:val="TAL"/>
            </w:pPr>
            <w:r w:rsidRPr="00481D2D">
              <w:t>[33] 4.2</w:t>
            </w:r>
          </w:p>
        </w:tc>
        <w:tc>
          <w:tcPr>
            <w:tcW w:w="1021" w:type="dxa"/>
          </w:tcPr>
          <w:p w14:paraId="7951F74E" w14:textId="77777777" w:rsidR="00897956" w:rsidRPr="00481D2D" w:rsidRDefault="00897956">
            <w:pPr>
              <w:pStyle w:val="TAL"/>
            </w:pPr>
            <w:r w:rsidRPr="00481D2D">
              <w:t>c7</w:t>
            </w:r>
          </w:p>
        </w:tc>
        <w:tc>
          <w:tcPr>
            <w:tcW w:w="1021" w:type="dxa"/>
          </w:tcPr>
          <w:p w14:paraId="58896CF6" w14:textId="77777777" w:rsidR="00897956" w:rsidRPr="00481D2D" w:rsidRDefault="00897956">
            <w:pPr>
              <w:pStyle w:val="TAL"/>
            </w:pPr>
            <w:r w:rsidRPr="00481D2D">
              <w:t>c7</w:t>
            </w:r>
          </w:p>
        </w:tc>
      </w:tr>
      <w:tr w:rsidR="0028168D" w:rsidRPr="00481D2D" w14:paraId="26300C50" w14:textId="77777777" w:rsidTr="0028168D">
        <w:tc>
          <w:tcPr>
            <w:tcW w:w="851" w:type="dxa"/>
          </w:tcPr>
          <w:p w14:paraId="6B5479E3" w14:textId="77777777" w:rsidR="0028168D" w:rsidRPr="00481D2D" w:rsidRDefault="0028168D" w:rsidP="0028168D">
            <w:pPr>
              <w:pStyle w:val="TAL"/>
            </w:pPr>
            <w:r w:rsidRPr="00481D2D">
              <w:t>15D</w:t>
            </w:r>
          </w:p>
        </w:tc>
        <w:tc>
          <w:tcPr>
            <w:tcW w:w="2665" w:type="dxa"/>
          </w:tcPr>
          <w:p w14:paraId="22D4ECEE" w14:textId="77777777" w:rsidR="0028168D" w:rsidRPr="00481D2D" w:rsidRDefault="0028168D" w:rsidP="0028168D">
            <w:pPr>
              <w:pStyle w:val="TAL"/>
            </w:pPr>
            <w:r w:rsidRPr="00481D2D">
              <w:t>P-Charging-Vector</w:t>
            </w:r>
          </w:p>
        </w:tc>
        <w:tc>
          <w:tcPr>
            <w:tcW w:w="1021" w:type="dxa"/>
          </w:tcPr>
          <w:p w14:paraId="5D923CDA" w14:textId="77777777" w:rsidR="0028168D" w:rsidRPr="00481D2D" w:rsidRDefault="0028168D" w:rsidP="0028168D">
            <w:pPr>
              <w:pStyle w:val="TAL"/>
            </w:pPr>
            <w:r w:rsidRPr="00481D2D">
              <w:t>[52] 4.6</w:t>
            </w:r>
            <w:r w:rsidR="00011203" w:rsidRPr="00481D2D">
              <w:t>, [52A] 4</w:t>
            </w:r>
          </w:p>
        </w:tc>
        <w:tc>
          <w:tcPr>
            <w:tcW w:w="1021" w:type="dxa"/>
          </w:tcPr>
          <w:p w14:paraId="4E356198" w14:textId="77777777" w:rsidR="0028168D" w:rsidRPr="00481D2D" w:rsidRDefault="0028168D" w:rsidP="0028168D">
            <w:pPr>
              <w:pStyle w:val="TAL"/>
            </w:pPr>
            <w:r w:rsidRPr="00481D2D">
              <w:t>c22</w:t>
            </w:r>
          </w:p>
        </w:tc>
        <w:tc>
          <w:tcPr>
            <w:tcW w:w="1021" w:type="dxa"/>
          </w:tcPr>
          <w:p w14:paraId="70EDDB5C" w14:textId="77777777" w:rsidR="0028168D" w:rsidRPr="00481D2D" w:rsidRDefault="0028168D" w:rsidP="0028168D">
            <w:pPr>
              <w:pStyle w:val="TAL"/>
            </w:pPr>
            <w:r w:rsidRPr="00481D2D">
              <w:t>c22</w:t>
            </w:r>
          </w:p>
        </w:tc>
        <w:tc>
          <w:tcPr>
            <w:tcW w:w="1021" w:type="dxa"/>
          </w:tcPr>
          <w:p w14:paraId="70053BC6" w14:textId="77777777" w:rsidR="0028168D" w:rsidRPr="00481D2D" w:rsidRDefault="0028168D" w:rsidP="0028168D">
            <w:pPr>
              <w:pStyle w:val="TAL"/>
            </w:pPr>
            <w:r w:rsidRPr="00481D2D">
              <w:t>[52] 4.6</w:t>
            </w:r>
            <w:r w:rsidR="00011203" w:rsidRPr="00481D2D">
              <w:t>, [52A] 4</w:t>
            </w:r>
          </w:p>
        </w:tc>
        <w:tc>
          <w:tcPr>
            <w:tcW w:w="1021" w:type="dxa"/>
          </w:tcPr>
          <w:p w14:paraId="13D315BD" w14:textId="77777777" w:rsidR="0028168D" w:rsidRPr="00481D2D" w:rsidRDefault="0028168D" w:rsidP="0028168D">
            <w:pPr>
              <w:pStyle w:val="TAL"/>
            </w:pPr>
            <w:r w:rsidRPr="00481D2D">
              <w:t>c23</w:t>
            </w:r>
          </w:p>
        </w:tc>
        <w:tc>
          <w:tcPr>
            <w:tcW w:w="1021" w:type="dxa"/>
          </w:tcPr>
          <w:p w14:paraId="23F5C269" w14:textId="77777777" w:rsidR="0028168D" w:rsidRPr="00481D2D" w:rsidRDefault="0028168D" w:rsidP="0028168D">
            <w:pPr>
              <w:pStyle w:val="TAL"/>
            </w:pPr>
            <w:r w:rsidRPr="00481D2D">
              <w:t>c23</w:t>
            </w:r>
          </w:p>
        </w:tc>
      </w:tr>
      <w:tr w:rsidR="00897956" w:rsidRPr="00481D2D" w14:paraId="5B1CC383" w14:textId="77777777">
        <w:tc>
          <w:tcPr>
            <w:tcW w:w="851" w:type="dxa"/>
          </w:tcPr>
          <w:p w14:paraId="1C552E8F" w14:textId="77777777" w:rsidR="00897956" w:rsidRPr="00481D2D" w:rsidRDefault="00897956">
            <w:pPr>
              <w:pStyle w:val="TAL"/>
            </w:pPr>
            <w:r w:rsidRPr="00481D2D">
              <w:t>16</w:t>
            </w:r>
          </w:p>
        </w:tc>
        <w:tc>
          <w:tcPr>
            <w:tcW w:w="2665" w:type="dxa"/>
          </w:tcPr>
          <w:p w14:paraId="0AE7E118" w14:textId="77777777" w:rsidR="00897956" w:rsidRPr="00481D2D" w:rsidRDefault="00897956">
            <w:pPr>
              <w:pStyle w:val="TAL"/>
            </w:pPr>
            <w:r w:rsidRPr="00481D2D">
              <w:t>Proxy-Authorization</w:t>
            </w:r>
          </w:p>
        </w:tc>
        <w:tc>
          <w:tcPr>
            <w:tcW w:w="1021" w:type="dxa"/>
          </w:tcPr>
          <w:p w14:paraId="7CB31195" w14:textId="77777777" w:rsidR="00897956" w:rsidRPr="00481D2D" w:rsidRDefault="00897956">
            <w:pPr>
              <w:pStyle w:val="TAL"/>
            </w:pPr>
            <w:r w:rsidRPr="00481D2D">
              <w:t>[26] 20.28</w:t>
            </w:r>
          </w:p>
        </w:tc>
        <w:tc>
          <w:tcPr>
            <w:tcW w:w="1021" w:type="dxa"/>
          </w:tcPr>
          <w:p w14:paraId="7CB68659" w14:textId="77777777" w:rsidR="00897956" w:rsidRPr="00481D2D" w:rsidRDefault="00897956">
            <w:pPr>
              <w:pStyle w:val="TAL"/>
            </w:pPr>
            <w:r w:rsidRPr="00481D2D">
              <w:t>m</w:t>
            </w:r>
          </w:p>
        </w:tc>
        <w:tc>
          <w:tcPr>
            <w:tcW w:w="1021" w:type="dxa"/>
          </w:tcPr>
          <w:p w14:paraId="014D030A" w14:textId="77777777" w:rsidR="00897956" w:rsidRPr="00481D2D" w:rsidRDefault="00897956">
            <w:pPr>
              <w:pStyle w:val="TAL"/>
            </w:pPr>
            <w:r w:rsidRPr="00481D2D">
              <w:t>m</w:t>
            </w:r>
          </w:p>
        </w:tc>
        <w:tc>
          <w:tcPr>
            <w:tcW w:w="1021" w:type="dxa"/>
          </w:tcPr>
          <w:p w14:paraId="027A501B" w14:textId="77777777" w:rsidR="00897956" w:rsidRPr="00481D2D" w:rsidRDefault="00897956">
            <w:pPr>
              <w:pStyle w:val="TAL"/>
            </w:pPr>
            <w:r w:rsidRPr="00481D2D">
              <w:t>[26] 20.28</w:t>
            </w:r>
          </w:p>
        </w:tc>
        <w:tc>
          <w:tcPr>
            <w:tcW w:w="1021" w:type="dxa"/>
          </w:tcPr>
          <w:p w14:paraId="295FDB80" w14:textId="77777777" w:rsidR="00897956" w:rsidRPr="00481D2D" w:rsidRDefault="00897956">
            <w:pPr>
              <w:pStyle w:val="TAL"/>
            </w:pPr>
            <w:r w:rsidRPr="00481D2D">
              <w:t>c4</w:t>
            </w:r>
          </w:p>
        </w:tc>
        <w:tc>
          <w:tcPr>
            <w:tcW w:w="1021" w:type="dxa"/>
          </w:tcPr>
          <w:p w14:paraId="5D748B9C" w14:textId="77777777" w:rsidR="00897956" w:rsidRPr="00481D2D" w:rsidRDefault="00897956">
            <w:pPr>
              <w:pStyle w:val="TAL"/>
            </w:pPr>
            <w:r w:rsidRPr="00481D2D">
              <w:t>c4</w:t>
            </w:r>
          </w:p>
        </w:tc>
      </w:tr>
      <w:tr w:rsidR="00897956" w:rsidRPr="00481D2D" w14:paraId="37FF0299" w14:textId="77777777">
        <w:tc>
          <w:tcPr>
            <w:tcW w:w="851" w:type="dxa"/>
          </w:tcPr>
          <w:p w14:paraId="79856708" w14:textId="77777777" w:rsidR="00897956" w:rsidRPr="00481D2D" w:rsidRDefault="00897956">
            <w:pPr>
              <w:pStyle w:val="TAL"/>
            </w:pPr>
            <w:r w:rsidRPr="00481D2D">
              <w:t>17</w:t>
            </w:r>
          </w:p>
        </w:tc>
        <w:tc>
          <w:tcPr>
            <w:tcW w:w="2665" w:type="dxa"/>
          </w:tcPr>
          <w:p w14:paraId="0DCE9412" w14:textId="77777777" w:rsidR="00897956" w:rsidRPr="00481D2D" w:rsidRDefault="00897956">
            <w:pPr>
              <w:pStyle w:val="TAL"/>
            </w:pPr>
            <w:r w:rsidRPr="00481D2D">
              <w:t>Proxy-Require</w:t>
            </w:r>
          </w:p>
        </w:tc>
        <w:tc>
          <w:tcPr>
            <w:tcW w:w="1021" w:type="dxa"/>
          </w:tcPr>
          <w:p w14:paraId="49133B40" w14:textId="77777777" w:rsidR="00897956" w:rsidRPr="00481D2D" w:rsidRDefault="00897956">
            <w:pPr>
              <w:pStyle w:val="TAL"/>
            </w:pPr>
            <w:r w:rsidRPr="00481D2D">
              <w:t>[26] 20.29</w:t>
            </w:r>
          </w:p>
        </w:tc>
        <w:tc>
          <w:tcPr>
            <w:tcW w:w="1021" w:type="dxa"/>
          </w:tcPr>
          <w:p w14:paraId="01D4CF62" w14:textId="77777777" w:rsidR="00897956" w:rsidRPr="00481D2D" w:rsidRDefault="00897956">
            <w:pPr>
              <w:pStyle w:val="TAL"/>
            </w:pPr>
            <w:r w:rsidRPr="00481D2D">
              <w:t>m</w:t>
            </w:r>
          </w:p>
        </w:tc>
        <w:tc>
          <w:tcPr>
            <w:tcW w:w="1021" w:type="dxa"/>
          </w:tcPr>
          <w:p w14:paraId="5C24A0DE" w14:textId="77777777" w:rsidR="00897956" w:rsidRPr="00481D2D" w:rsidRDefault="00897956">
            <w:pPr>
              <w:pStyle w:val="TAL"/>
            </w:pPr>
            <w:r w:rsidRPr="00481D2D">
              <w:t>m</w:t>
            </w:r>
          </w:p>
        </w:tc>
        <w:tc>
          <w:tcPr>
            <w:tcW w:w="1021" w:type="dxa"/>
          </w:tcPr>
          <w:p w14:paraId="043C3C52" w14:textId="77777777" w:rsidR="00897956" w:rsidRPr="00481D2D" w:rsidRDefault="00897956">
            <w:pPr>
              <w:pStyle w:val="TAL"/>
            </w:pPr>
            <w:r w:rsidRPr="00481D2D">
              <w:t>[26] 20.29</w:t>
            </w:r>
          </w:p>
        </w:tc>
        <w:tc>
          <w:tcPr>
            <w:tcW w:w="1021" w:type="dxa"/>
          </w:tcPr>
          <w:p w14:paraId="15E2CDD7" w14:textId="77777777" w:rsidR="00897956" w:rsidRPr="00481D2D" w:rsidRDefault="00897956">
            <w:pPr>
              <w:pStyle w:val="TAL"/>
            </w:pPr>
            <w:r w:rsidRPr="00481D2D">
              <w:t>m</w:t>
            </w:r>
          </w:p>
        </w:tc>
        <w:tc>
          <w:tcPr>
            <w:tcW w:w="1021" w:type="dxa"/>
          </w:tcPr>
          <w:p w14:paraId="38FF5F7D" w14:textId="77777777" w:rsidR="00897956" w:rsidRPr="00481D2D" w:rsidRDefault="00897956">
            <w:pPr>
              <w:pStyle w:val="TAL"/>
            </w:pPr>
            <w:r w:rsidRPr="00481D2D">
              <w:t>m</w:t>
            </w:r>
          </w:p>
        </w:tc>
      </w:tr>
      <w:tr w:rsidR="00897956" w:rsidRPr="00481D2D" w14:paraId="4ABB50AE" w14:textId="77777777">
        <w:tc>
          <w:tcPr>
            <w:tcW w:w="851" w:type="dxa"/>
          </w:tcPr>
          <w:p w14:paraId="4D13664C" w14:textId="77777777" w:rsidR="00897956" w:rsidRPr="00481D2D" w:rsidRDefault="00897956">
            <w:pPr>
              <w:pStyle w:val="TAL"/>
            </w:pPr>
            <w:r w:rsidRPr="00481D2D">
              <w:t>17A</w:t>
            </w:r>
          </w:p>
        </w:tc>
        <w:tc>
          <w:tcPr>
            <w:tcW w:w="2665" w:type="dxa"/>
          </w:tcPr>
          <w:p w14:paraId="7C484CB8" w14:textId="77777777" w:rsidR="00897956" w:rsidRPr="00481D2D" w:rsidRDefault="00897956">
            <w:pPr>
              <w:pStyle w:val="TAL"/>
            </w:pPr>
            <w:r w:rsidRPr="00481D2D">
              <w:t>Reason</w:t>
            </w:r>
          </w:p>
        </w:tc>
        <w:tc>
          <w:tcPr>
            <w:tcW w:w="1021" w:type="dxa"/>
          </w:tcPr>
          <w:p w14:paraId="7CB42A3F" w14:textId="77777777" w:rsidR="00897956" w:rsidRPr="00481D2D" w:rsidRDefault="00897956">
            <w:pPr>
              <w:pStyle w:val="TAL"/>
            </w:pPr>
            <w:r w:rsidRPr="00481D2D">
              <w:t>[34A] 2</w:t>
            </w:r>
          </w:p>
        </w:tc>
        <w:tc>
          <w:tcPr>
            <w:tcW w:w="1021" w:type="dxa"/>
          </w:tcPr>
          <w:p w14:paraId="26C5B963" w14:textId="77777777" w:rsidR="00897956" w:rsidRPr="00481D2D" w:rsidRDefault="00897956">
            <w:pPr>
              <w:pStyle w:val="TAL"/>
            </w:pPr>
            <w:r w:rsidRPr="00481D2D">
              <w:t>c8</w:t>
            </w:r>
          </w:p>
        </w:tc>
        <w:tc>
          <w:tcPr>
            <w:tcW w:w="1021" w:type="dxa"/>
          </w:tcPr>
          <w:p w14:paraId="0A65C03E" w14:textId="77777777" w:rsidR="00897956" w:rsidRPr="00481D2D" w:rsidRDefault="00897956">
            <w:pPr>
              <w:pStyle w:val="TAL"/>
            </w:pPr>
            <w:r w:rsidRPr="00481D2D">
              <w:t>c8</w:t>
            </w:r>
          </w:p>
        </w:tc>
        <w:tc>
          <w:tcPr>
            <w:tcW w:w="1021" w:type="dxa"/>
          </w:tcPr>
          <w:p w14:paraId="7C8CC39E" w14:textId="77777777" w:rsidR="00897956" w:rsidRPr="00481D2D" w:rsidRDefault="00897956">
            <w:pPr>
              <w:pStyle w:val="TAL"/>
            </w:pPr>
            <w:r w:rsidRPr="00481D2D">
              <w:t>[34A] 2</w:t>
            </w:r>
          </w:p>
        </w:tc>
        <w:tc>
          <w:tcPr>
            <w:tcW w:w="1021" w:type="dxa"/>
          </w:tcPr>
          <w:p w14:paraId="3F396DF9" w14:textId="77777777" w:rsidR="00897956" w:rsidRPr="00481D2D" w:rsidRDefault="00897956">
            <w:pPr>
              <w:pStyle w:val="TAL"/>
            </w:pPr>
            <w:r w:rsidRPr="00481D2D">
              <w:t>c9</w:t>
            </w:r>
          </w:p>
        </w:tc>
        <w:tc>
          <w:tcPr>
            <w:tcW w:w="1021" w:type="dxa"/>
          </w:tcPr>
          <w:p w14:paraId="193CC0C0" w14:textId="77777777" w:rsidR="00897956" w:rsidRPr="00481D2D" w:rsidRDefault="00897956">
            <w:pPr>
              <w:pStyle w:val="TAL"/>
            </w:pPr>
            <w:r w:rsidRPr="00481D2D">
              <w:t>c9</w:t>
            </w:r>
          </w:p>
        </w:tc>
      </w:tr>
      <w:tr w:rsidR="00096B21" w:rsidRPr="00481D2D" w14:paraId="783EB6CC" w14:textId="77777777" w:rsidTr="00670DBA">
        <w:tc>
          <w:tcPr>
            <w:tcW w:w="851" w:type="dxa"/>
          </w:tcPr>
          <w:p w14:paraId="0F12EF44" w14:textId="77777777" w:rsidR="00096B21" w:rsidRPr="00481D2D" w:rsidRDefault="00096B21" w:rsidP="00670DBA">
            <w:pPr>
              <w:pStyle w:val="TAL"/>
              <w:rPr>
                <w:lang w:eastAsia="ja-JP"/>
              </w:rPr>
            </w:pPr>
            <w:r w:rsidRPr="00481D2D">
              <w:rPr>
                <w:lang w:eastAsia="ja-JP"/>
              </w:rPr>
              <w:t>17B</w:t>
            </w:r>
          </w:p>
        </w:tc>
        <w:tc>
          <w:tcPr>
            <w:tcW w:w="2665" w:type="dxa"/>
          </w:tcPr>
          <w:p w14:paraId="6471C530" w14:textId="77777777" w:rsidR="00096B21" w:rsidRPr="00481D2D" w:rsidRDefault="00096B21" w:rsidP="00670DBA">
            <w:pPr>
              <w:pStyle w:val="TAL"/>
            </w:pPr>
            <w:r w:rsidRPr="00481D2D">
              <w:t>Record-Route</w:t>
            </w:r>
          </w:p>
        </w:tc>
        <w:tc>
          <w:tcPr>
            <w:tcW w:w="1021" w:type="dxa"/>
          </w:tcPr>
          <w:p w14:paraId="7BA6B932" w14:textId="77777777" w:rsidR="00096B21" w:rsidRPr="00481D2D" w:rsidRDefault="00096B21" w:rsidP="00670DBA">
            <w:pPr>
              <w:pStyle w:val="TAL"/>
            </w:pPr>
            <w:r w:rsidRPr="00481D2D">
              <w:t>[26] 20.30</w:t>
            </w:r>
          </w:p>
        </w:tc>
        <w:tc>
          <w:tcPr>
            <w:tcW w:w="1021" w:type="dxa"/>
          </w:tcPr>
          <w:p w14:paraId="461BAF8C" w14:textId="77777777" w:rsidR="00096B21" w:rsidRPr="00481D2D" w:rsidRDefault="00096B21" w:rsidP="00670DBA">
            <w:pPr>
              <w:pStyle w:val="TAL"/>
              <w:rPr>
                <w:lang w:eastAsia="ja-JP"/>
              </w:rPr>
            </w:pPr>
            <w:r w:rsidRPr="00481D2D">
              <w:rPr>
                <w:rFonts w:hint="eastAsia"/>
                <w:lang w:eastAsia="ja-JP"/>
              </w:rPr>
              <w:t>m</w:t>
            </w:r>
          </w:p>
        </w:tc>
        <w:tc>
          <w:tcPr>
            <w:tcW w:w="1021" w:type="dxa"/>
          </w:tcPr>
          <w:p w14:paraId="2F2A556B" w14:textId="77777777" w:rsidR="00096B21" w:rsidRPr="00481D2D" w:rsidRDefault="00096B21" w:rsidP="00670DBA">
            <w:pPr>
              <w:pStyle w:val="TAL"/>
              <w:rPr>
                <w:lang w:eastAsia="ja-JP"/>
              </w:rPr>
            </w:pPr>
            <w:r w:rsidRPr="00481D2D">
              <w:rPr>
                <w:rFonts w:hint="eastAsia"/>
                <w:lang w:eastAsia="ja-JP"/>
              </w:rPr>
              <w:t>m</w:t>
            </w:r>
          </w:p>
        </w:tc>
        <w:tc>
          <w:tcPr>
            <w:tcW w:w="1021" w:type="dxa"/>
          </w:tcPr>
          <w:p w14:paraId="061BAF42" w14:textId="77777777" w:rsidR="00096B21" w:rsidRPr="00481D2D" w:rsidRDefault="00096B21" w:rsidP="00670DBA">
            <w:pPr>
              <w:pStyle w:val="TAL"/>
              <w:rPr>
                <w:lang w:eastAsia="ja-JP"/>
              </w:rPr>
            </w:pPr>
            <w:r w:rsidRPr="00481D2D">
              <w:rPr>
                <w:lang w:eastAsia="ja-JP"/>
              </w:rPr>
              <w:t>[26] 20.30</w:t>
            </w:r>
          </w:p>
        </w:tc>
        <w:tc>
          <w:tcPr>
            <w:tcW w:w="1021" w:type="dxa"/>
          </w:tcPr>
          <w:p w14:paraId="6F1F3218" w14:textId="77777777" w:rsidR="00096B21" w:rsidRPr="00481D2D" w:rsidRDefault="00096B21" w:rsidP="00670DBA">
            <w:pPr>
              <w:pStyle w:val="TAL"/>
              <w:rPr>
                <w:lang w:eastAsia="ja-JP"/>
              </w:rPr>
            </w:pPr>
            <w:r w:rsidRPr="00481D2D">
              <w:rPr>
                <w:rFonts w:hint="eastAsia"/>
                <w:lang w:eastAsia="ja-JP"/>
              </w:rPr>
              <w:t>c2</w:t>
            </w:r>
            <w:r w:rsidRPr="00481D2D">
              <w:rPr>
                <w:lang w:eastAsia="ja-JP"/>
              </w:rPr>
              <w:t>6</w:t>
            </w:r>
          </w:p>
        </w:tc>
        <w:tc>
          <w:tcPr>
            <w:tcW w:w="1021" w:type="dxa"/>
          </w:tcPr>
          <w:p w14:paraId="1AD1A8A0" w14:textId="77777777" w:rsidR="00096B21" w:rsidRPr="00481D2D" w:rsidRDefault="00096B21" w:rsidP="00670DBA">
            <w:pPr>
              <w:pStyle w:val="TAL"/>
              <w:rPr>
                <w:lang w:eastAsia="ja-JP"/>
              </w:rPr>
            </w:pPr>
            <w:r w:rsidRPr="00481D2D">
              <w:t>c</w:t>
            </w:r>
            <w:r w:rsidRPr="00481D2D">
              <w:rPr>
                <w:rFonts w:hint="eastAsia"/>
                <w:lang w:eastAsia="ja-JP"/>
              </w:rPr>
              <w:t>2</w:t>
            </w:r>
            <w:r w:rsidRPr="00481D2D">
              <w:rPr>
                <w:lang w:eastAsia="ja-JP"/>
              </w:rPr>
              <w:t>6</w:t>
            </w:r>
          </w:p>
        </w:tc>
      </w:tr>
      <w:tr w:rsidR="00397477" w:rsidRPr="00481D2D" w14:paraId="50571823" w14:textId="77777777">
        <w:tc>
          <w:tcPr>
            <w:tcW w:w="851" w:type="dxa"/>
          </w:tcPr>
          <w:p w14:paraId="18F7A48D" w14:textId="77777777" w:rsidR="00397477" w:rsidRPr="00481D2D" w:rsidRDefault="00397477" w:rsidP="00CE4959">
            <w:pPr>
              <w:pStyle w:val="TAL"/>
            </w:pPr>
            <w:r w:rsidRPr="00481D2D">
              <w:t>17</w:t>
            </w:r>
            <w:r w:rsidR="00096B21" w:rsidRPr="00481D2D">
              <w:t>C</w:t>
            </w:r>
          </w:p>
        </w:tc>
        <w:tc>
          <w:tcPr>
            <w:tcW w:w="2665" w:type="dxa"/>
          </w:tcPr>
          <w:p w14:paraId="6F707330" w14:textId="77777777" w:rsidR="00397477" w:rsidRPr="00481D2D" w:rsidRDefault="00397477" w:rsidP="00CE4959">
            <w:pPr>
              <w:pStyle w:val="TAL"/>
            </w:pPr>
            <w:proofErr w:type="spellStart"/>
            <w:r w:rsidRPr="00481D2D">
              <w:t>Recv</w:t>
            </w:r>
            <w:proofErr w:type="spellEnd"/>
            <w:r w:rsidRPr="00481D2D">
              <w:t>-Info</w:t>
            </w:r>
          </w:p>
        </w:tc>
        <w:tc>
          <w:tcPr>
            <w:tcW w:w="1021" w:type="dxa"/>
          </w:tcPr>
          <w:p w14:paraId="47FFDA98" w14:textId="77777777" w:rsidR="00397477" w:rsidRPr="00481D2D" w:rsidRDefault="00397477" w:rsidP="00CE4959">
            <w:pPr>
              <w:pStyle w:val="TAL"/>
            </w:pPr>
            <w:r w:rsidRPr="00481D2D">
              <w:t>[25] 5.2.</w:t>
            </w:r>
            <w:r w:rsidR="009F126E" w:rsidRPr="00481D2D">
              <w:t>3</w:t>
            </w:r>
          </w:p>
        </w:tc>
        <w:tc>
          <w:tcPr>
            <w:tcW w:w="1021" w:type="dxa"/>
          </w:tcPr>
          <w:p w14:paraId="3D71D143" w14:textId="77777777" w:rsidR="00397477" w:rsidRPr="00481D2D" w:rsidRDefault="00397477" w:rsidP="00CE4959">
            <w:pPr>
              <w:pStyle w:val="TAL"/>
            </w:pPr>
            <w:r w:rsidRPr="00481D2D">
              <w:t>c17</w:t>
            </w:r>
          </w:p>
        </w:tc>
        <w:tc>
          <w:tcPr>
            <w:tcW w:w="1021" w:type="dxa"/>
          </w:tcPr>
          <w:p w14:paraId="5275BB39" w14:textId="77777777" w:rsidR="00397477" w:rsidRPr="00481D2D" w:rsidRDefault="00397477" w:rsidP="00CE4959">
            <w:pPr>
              <w:pStyle w:val="TAL"/>
            </w:pPr>
            <w:r w:rsidRPr="00481D2D">
              <w:t>c17</w:t>
            </w:r>
          </w:p>
        </w:tc>
        <w:tc>
          <w:tcPr>
            <w:tcW w:w="1021" w:type="dxa"/>
          </w:tcPr>
          <w:p w14:paraId="099C6947" w14:textId="77777777" w:rsidR="00397477" w:rsidRPr="00481D2D" w:rsidRDefault="00397477" w:rsidP="00CE4959">
            <w:pPr>
              <w:pStyle w:val="TAL"/>
            </w:pPr>
            <w:r w:rsidRPr="00481D2D">
              <w:t>[25] 5.2.</w:t>
            </w:r>
            <w:r w:rsidR="009F126E" w:rsidRPr="00481D2D">
              <w:t>3</w:t>
            </w:r>
          </w:p>
        </w:tc>
        <w:tc>
          <w:tcPr>
            <w:tcW w:w="1021" w:type="dxa"/>
          </w:tcPr>
          <w:p w14:paraId="507F8E07" w14:textId="77777777" w:rsidR="00397477" w:rsidRPr="00481D2D" w:rsidRDefault="00397477" w:rsidP="00CE4959">
            <w:pPr>
              <w:pStyle w:val="TAL"/>
            </w:pPr>
            <w:r w:rsidRPr="00481D2D">
              <w:t>c18</w:t>
            </w:r>
          </w:p>
        </w:tc>
        <w:tc>
          <w:tcPr>
            <w:tcW w:w="1021" w:type="dxa"/>
          </w:tcPr>
          <w:p w14:paraId="48787616" w14:textId="77777777" w:rsidR="00397477" w:rsidRPr="00481D2D" w:rsidRDefault="00397477" w:rsidP="00CE4959">
            <w:pPr>
              <w:pStyle w:val="TAL"/>
            </w:pPr>
            <w:r w:rsidRPr="00481D2D">
              <w:t>c18</w:t>
            </w:r>
          </w:p>
        </w:tc>
      </w:tr>
      <w:tr w:rsidR="00897956" w:rsidRPr="00481D2D" w14:paraId="7F762083" w14:textId="77777777">
        <w:tc>
          <w:tcPr>
            <w:tcW w:w="851" w:type="dxa"/>
          </w:tcPr>
          <w:p w14:paraId="3845D101" w14:textId="77777777" w:rsidR="00897956" w:rsidRPr="00481D2D" w:rsidRDefault="00897956">
            <w:pPr>
              <w:pStyle w:val="TAL"/>
            </w:pPr>
            <w:r w:rsidRPr="00481D2D">
              <w:t>17</w:t>
            </w:r>
            <w:r w:rsidR="00096B21" w:rsidRPr="00481D2D">
              <w:t>D</w:t>
            </w:r>
          </w:p>
        </w:tc>
        <w:tc>
          <w:tcPr>
            <w:tcW w:w="2665" w:type="dxa"/>
          </w:tcPr>
          <w:p w14:paraId="696FE87B" w14:textId="77777777" w:rsidR="00897956" w:rsidRPr="00481D2D" w:rsidRDefault="00897956">
            <w:pPr>
              <w:pStyle w:val="TAL"/>
            </w:pPr>
            <w:r w:rsidRPr="00481D2D">
              <w:t>Reject-Contact</w:t>
            </w:r>
          </w:p>
        </w:tc>
        <w:tc>
          <w:tcPr>
            <w:tcW w:w="1021" w:type="dxa"/>
          </w:tcPr>
          <w:p w14:paraId="05369DB7" w14:textId="77777777" w:rsidR="00897956" w:rsidRPr="00481D2D" w:rsidRDefault="00897956">
            <w:pPr>
              <w:pStyle w:val="TAL"/>
            </w:pPr>
            <w:r w:rsidRPr="00481D2D">
              <w:t>[56B] 9.2</w:t>
            </w:r>
          </w:p>
        </w:tc>
        <w:tc>
          <w:tcPr>
            <w:tcW w:w="1021" w:type="dxa"/>
          </w:tcPr>
          <w:p w14:paraId="1B4D1F98" w14:textId="77777777" w:rsidR="00897956" w:rsidRPr="00481D2D" w:rsidRDefault="00897956">
            <w:pPr>
              <w:pStyle w:val="TAL"/>
            </w:pPr>
            <w:r w:rsidRPr="00481D2D">
              <w:t>c10</w:t>
            </w:r>
          </w:p>
        </w:tc>
        <w:tc>
          <w:tcPr>
            <w:tcW w:w="1021" w:type="dxa"/>
          </w:tcPr>
          <w:p w14:paraId="78C1C0D7" w14:textId="77777777" w:rsidR="00897956" w:rsidRPr="00481D2D" w:rsidRDefault="00897956">
            <w:pPr>
              <w:pStyle w:val="TAL"/>
            </w:pPr>
            <w:r w:rsidRPr="00481D2D">
              <w:t>c10</w:t>
            </w:r>
          </w:p>
        </w:tc>
        <w:tc>
          <w:tcPr>
            <w:tcW w:w="1021" w:type="dxa"/>
          </w:tcPr>
          <w:p w14:paraId="3C0FE1E8" w14:textId="77777777" w:rsidR="00897956" w:rsidRPr="00481D2D" w:rsidRDefault="00897956">
            <w:pPr>
              <w:pStyle w:val="TAL"/>
            </w:pPr>
            <w:r w:rsidRPr="00481D2D">
              <w:t>[56B] 9.2</w:t>
            </w:r>
          </w:p>
        </w:tc>
        <w:tc>
          <w:tcPr>
            <w:tcW w:w="1021" w:type="dxa"/>
          </w:tcPr>
          <w:p w14:paraId="485A470A" w14:textId="77777777" w:rsidR="00897956" w:rsidRPr="00481D2D" w:rsidRDefault="00897956">
            <w:pPr>
              <w:pStyle w:val="TAL"/>
            </w:pPr>
            <w:r w:rsidRPr="00481D2D">
              <w:t>c11</w:t>
            </w:r>
          </w:p>
        </w:tc>
        <w:tc>
          <w:tcPr>
            <w:tcW w:w="1021" w:type="dxa"/>
          </w:tcPr>
          <w:p w14:paraId="4A642898" w14:textId="77777777" w:rsidR="00897956" w:rsidRPr="00481D2D" w:rsidRDefault="00897956">
            <w:pPr>
              <w:pStyle w:val="TAL"/>
            </w:pPr>
            <w:r w:rsidRPr="00481D2D">
              <w:t>c11</w:t>
            </w:r>
          </w:p>
        </w:tc>
      </w:tr>
      <w:tr w:rsidR="00F84361" w:rsidRPr="00481D2D" w14:paraId="44B03DDD" w14:textId="77777777" w:rsidTr="005F1F74">
        <w:tc>
          <w:tcPr>
            <w:tcW w:w="851" w:type="dxa"/>
          </w:tcPr>
          <w:p w14:paraId="71CA44DD" w14:textId="77777777" w:rsidR="00F84361" w:rsidRPr="00481D2D" w:rsidRDefault="00F84361" w:rsidP="005F1F74">
            <w:pPr>
              <w:pStyle w:val="TAL"/>
            </w:pPr>
            <w:r w:rsidRPr="00481D2D">
              <w:t>17</w:t>
            </w:r>
            <w:r w:rsidR="00096B21" w:rsidRPr="00481D2D">
              <w:t>E</w:t>
            </w:r>
          </w:p>
        </w:tc>
        <w:tc>
          <w:tcPr>
            <w:tcW w:w="2665" w:type="dxa"/>
          </w:tcPr>
          <w:p w14:paraId="77C0B51D" w14:textId="77777777" w:rsidR="00F84361" w:rsidRPr="00481D2D" w:rsidRDefault="00F84361" w:rsidP="005F1F74">
            <w:pPr>
              <w:pStyle w:val="TAL"/>
            </w:pPr>
            <w:r w:rsidRPr="00481D2D">
              <w:t>Relayed-Charge</w:t>
            </w:r>
          </w:p>
        </w:tc>
        <w:tc>
          <w:tcPr>
            <w:tcW w:w="1021" w:type="dxa"/>
          </w:tcPr>
          <w:p w14:paraId="36F109DB" w14:textId="77777777" w:rsidR="00F84361" w:rsidRPr="00481D2D" w:rsidRDefault="00F84361" w:rsidP="005F1F74">
            <w:pPr>
              <w:pStyle w:val="TAL"/>
            </w:pPr>
            <w:r w:rsidRPr="00481D2D">
              <w:t>7.2.12</w:t>
            </w:r>
          </w:p>
        </w:tc>
        <w:tc>
          <w:tcPr>
            <w:tcW w:w="1021" w:type="dxa"/>
          </w:tcPr>
          <w:p w14:paraId="5813D4D3" w14:textId="77777777" w:rsidR="00F84361" w:rsidRPr="00481D2D" w:rsidRDefault="00F84361" w:rsidP="005F1F74">
            <w:pPr>
              <w:pStyle w:val="TAL"/>
            </w:pPr>
            <w:r w:rsidRPr="00481D2D">
              <w:t>n/a</w:t>
            </w:r>
          </w:p>
        </w:tc>
        <w:tc>
          <w:tcPr>
            <w:tcW w:w="1021" w:type="dxa"/>
          </w:tcPr>
          <w:p w14:paraId="0BD87A52" w14:textId="77777777" w:rsidR="00F84361" w:rsidRPr="00481D2D" w:rsidRDefault="00F84361" w:rsidP="005F1F74">
            <w:pPr>
              <w:pStyle w:val="TAL"/>
            </w:pPr>
            <w:r w:rsidRPr="00481D2D">
              <w:t>c24</w:t>
            </w:r>
          </w:p>
        </w:tc>
        <w:tc>
          <w:tcPr>
            <w:tcW w:w="1021" w:type="dxa"/>
          </w:tcPr>
          <w:p w14:paraId="0AD96333" w14:textId="77777777" w:rsidR="00F84361" w:rsidRPr="00481D2D" w:rsidRDefault="00F84361" w:rsidP="005F1F74">
            <w:pPr>
              <w:pStyle w:val="TAL"/>
            </w:pPr>
            <w:r w:rsidRPr="00481D2D">
              <w:t>7.2.12</w:t>
            </w:r>
          </w:p>
        </w:tc>
        <w:tc>
          <w:tcPr>
            <w:tcW w:w="1021" w:type="dxa"/>
          </w:tcPr>
          <w:p w14:paraId="50BF52F9" w14:textId="77777777" w:rsidR="00F84361" w:rsidRPr="00481D2D" w:rsidRDefault="00F84361" w:rsidP="005F1F74">
            <w:pPr>
              <w:pStyle w:val="TAL"/>
            </w:pPr>
            <w:r w:rsidRPr="00481D2D">
              <w:t>n/a</w:t>
            </w:r>
          </w:p>
        </w:tc>
        <w:tc>
          <w:tcPr>
            <w:tcW w:w="1021" w:type="dxa"/>
          </w:tcPr>
          <w:p w14:paraId="56DF042E" w14:textId="77777777" w:rsidR="00F84361" w:rsidRPr="00481D2D" w:rsidRDefault="00F84361" w:rsidP="005F1F74">
            <w:pPr>
              <w:pStyle w:val="TAL"/>
            </w:pPr>
            <w:r w:rsidRPr="00481D2D">
              <w:t>c24</w:t>
            </w:r>
          </w:p>
        </w:tc>
      </w:tr>
      <w:tr w:rsidR="00897956" w:rsidRPr="00481D2D" w14:paraId="779F5775" w14:textId="77777777">
        <w:tc>
          <w:tcPr>
            <w:tcW w:w="851" w:type="dxa"/>
          </w:tcPr>
          <w:p w14:paraId="3842295E" w14:textId="77777777" w:rsidR="00897956" w:rsidRPr="00481D2D" w:rsidRDefault="00897956">
            <w:pPr>
              <w:pStyle w:val="TAL"/>
            </w:pPr>
            <w:r w:rsidRPr="00481D2D">
              <w:t>17</w:t>
            </w:r>
            <w:r w:rsidR="00096B21" w:rsidRPr="00481D2D">
              <w:t>F</w:t>
            </w:r>
          </w:p>
        </w:tc>
        <w:tc>
          <w:tcPr>
            <w:tcW w:w="2665" w:type="dxa"/>
          </w:tcPr>
          <w:p w14:paraId="5D39CC12" w14:textId="77777777" w:rsidR="00897956" w:rsidRPr="00481D2D" w:rsidRDefault="00897956">
            <w:pPr>
              <w:pStyle w:val="TAL"/>
            </w:pPr>
            <w:r w:rsidRPr="00481D2D">
              <w:t>Request-Disposition</w:t>
            </w:r>
          </w:p>
        </w:tc>
        <w:tc>
          <w:tcPr>
            <w:tcW w:w="1021" w:type="dxa"/>
          </w:tcPr>
          <w:p w14:paraId="0D56AEFA" w14:textId="77777777" w:rsidR="00897956" w:rsidRPr="00481D2D" w:rsidRDefault="00897956">
            <w:pPr>
              <w:pStyle w:val="TAL"/>
            </w:pPr>
            <w:r w:rsidRPr="00481D2D">
              <w:t>[56B] 9.1</w:t>
            </w:r>
          </w:p>
        </w:tc>
        <w:tc>
          <w:tcPr>
            <w:tcW w:w="1021" w:type="dxa"/>
          </w:tcPr>
          <w:p w14:paraId="51835787" w14:textId="77777777" w:rsidR="00897956" w:rsidRPr="00481D2D" w:rsidRDefault="00897956">
            <w:pPr>
              <w:pStyle w:val="TAL"/>
            </w:pPr>
            <w:r w:rsidRPr="00481D2D">
              <w:t>c10</w:t>
            </w:r>
          </w:p>
        </w:tc>
        <w:tc>
          <w:tcPr>
            <w:tcW w:w="1021" w:type="dxa"/>
          </w:tcPr>
          <w:p w14:paraId="36C1C46A" w14:textId="77777777" w:rsidR="00897956" w:rsidRPr="00481D2D" w:rsidRDefault="00897956">
            <w:pPr>
              <w:pStyle w:val="TAL"/>
            </w:pPr>
            <w:r w:rsidRPr="00481D2D">
              <w:t>c10</w:t>
            </w:r>
          </w:p>
        </w:tc>
        <w:tc>
          <w:tcPr>
            <w:tcW w:w="1021" w:type="dxa"/>
          </w:tcPr>
          <w:p w14:paraId="4298DF57" w14:textId="77777777" w:rsidR="00897956" w:rsidRPr="00481D2D" w:rsidRDefault="00897956">
            <w:pPr>
              <w:pStyle w:val="TAL"/>
            </w:pPr>
            <w:r w:rsidRPr="00481D2D">
              <w:t>[56B] 9.1</w:t>
            </w:r>
          </w:p>
        </w:tc>
        <w:tc>
          <w:tcPr>
            <w:tcW w:w="1021" w:type="dxa"/>
          </w:tcPr>
          <w:p w14:paraId="7DBCD55B" w14:textId="77777777" w:rsidR="00897956" w:rsidRPr="00481D2D" w:rsidRDefault="00897956">
            <w:pPr>
              <w:pStyle w:val="TAL"/>
            </w:pPr>
            <w:r w:rsidRPr="00481D2D">
              <w:t>c11</w:t>
            </w:r>
          </w:p>
        </w:tc>
        <w:tc>
          <w:tcPr>
            <w:tcW w:w="1021" w:type="dxa"/>
          </w:tcPr>
          <w:p w14:paraId="50521292" w14:textId="77777777" w:rsidR="00897956" w:rsidRPr="00481D2D" w:rsidRDefault="00897956">
            <w:pPr>
              <w:pStyle w:val="TAL"/>
            </w:pPr>
            <w:r w:rsidRPr="00481D2D">
              <w:t>c11</w:t>
            </w:r>
          </w:p>
        </w:tc>
      </w:tr>
      <w:tr w:rsidR="00897956" w:rsidRPr="00481D2D" w14:paraId="430D841A" w14:textId="77777777">
        <w:tc>
          <w:tcPr>
            <w:tcW w:w="851" w:type="dxa"/>
          </w:tcPr>
          <w:p w14:paraId="36EB1D57" w14:textId="77777777" w:rsidR="00897956" w:rsidRPr="00481D2D" w:rsidRDefault="00897956">
            <w:pPr>
              <w:pStyle w:val="TAL"/>
            </w:pPr>
            <w:r w:rsidRPr="00481D2D">
              <w:t>18</w:t>
            </w:r>
          </w:p>
        </w:tc>
        <w:tc>
          <w:tcPr>
            <w:tcW w:w="2665" w:type="dxa"/>
          </w:tcPr>
          <w:p w14:paraId="74D15391" w14:textId="77777777" w:rsidR="00897956" w:rsidRPr="00481D2D" w:rsidRDefault="00897956">
            <w:pPr>
              <w:pStyle w:val="TAL"/>
            </w:pPr>
            <w:r w:rsidRPr="00481D2D">
              <w:t>Require</w:t>
            </w:r>
          </w:p>
        </w:tc>
        <w:tc>
          <w:tcPr>
            <w:tcW w:w="1021" w:type="dxa"/>
          </w:tcPr>
          <w:p w14:paraId="1D7FCE06" w14:textId="77777777" w:rsidR="00897956" w:rsidRPr="00481D2D" w:rsidRDefault="00897956">
            <w:pPr>
              <w:pStyle w:val="TAL"/>
            </w:pPr>
            <w:r w:rsidRPr="00481D2D">
              <w:t>[26] 20.32</w:t>
            </w:r>
          </w:p>
        </w:tc>
        <w:tc>
          <w:tcPr>
            <w:tcW w:w="1021" w:type="dxa"/>
          </w:tcPr>
          <w:p w14:paraId="4B0F88D5" w14:textId="77777777" w:rsidR="00897956" w:rsidRPr="00481D2D" w:rsidRDefault="00897956">
            <w:pPr>
              <w:pStyle w:val="TAL"/>
            </w:pPr>
            <w:r w:rsidRPr="00481D2D">
              <w:t>m</w:t>
            </w:r>
          </w:p>
        </w:tc>
        <w:tc>
          <w:tcPr>
            <w:tcW w:w="1021" w:type="dxa"/>
          </w:tcPr>
          <w:p w14:paraId="2E012640" w14:textId="77777777" w:rsidR="00897956" w:rsidRPr="00481D2D" w:rsidRDefault="00897956">
            <w:pPr>
              <w:pStyle w:val="TAL"/>
            </w:pPr>
            <w:r w:rsidRPr="00481D2D">
              <w:t>m</w:t>
            </w:r>
          </w:p>
        </w:tc>
        <w:tc>
          <w:tcPr>
            <w:tcW w:w="1021" w:type="dxa"/>
          </w:tcPr>
          <w:p w14:paraId="7D253B0A" w14:textId="77777777" w:rsidR="00897956" w:rsidRPr="00481D2D" w:rsidRDefault="00897956">
            <w:pPr>
              <w:pStyle w:val="TAL"/>
            </w:pPr>
            <w:r w:rsidRPr="00481D2D">
              <w:t>[26] 20.32</w:t>
            </w:r>
          </w:p>
        </w:tc>
        <w:tc>
          <w:tcPr>
            <w:tcW w:w="1021" w:type="dxa"/>
          </w:tcPr>
          <w:p w14:paraId="1856EE03" w14:textId="77777777" w:rsidR="00897956" w:rsidRPr="00481D2D" w:rsidRDefault="00897956">
            <w:pPr>
              <w:pStyle w:val="TAL"/>
            </w:pPr>
            <w:r w:rsidRPr="00481D2D">
              <w:t>c5</w:t>
            </w:r>
          </w:p>
        </w:tc>
        <w:tc>
          <w:tcPr>
            <w:tcW w:w="1021" w:type="dxa"/>
          </w:tcPr>
          <w:p w14:paraId="59F5BAD6" w14:textId="77777777" w:rsidR="00897956" w:rsidRPr="00481D2D" w:rsidRDefault="00897956">
            <w:pPr>
              <w:pStyle w:val="TAL"/>
            </w:pPr>
            <w:r w:rsidRPr="00481D2D">
              <w:t>c5</w:t>
            </w:r>
          </w:p>
        </w:tc>
      </w:tr>
      <w:tr w:rsidR="00546923" w:rsidRPr="00481D2D" w14:paraId="7F5B69CF" w14:textId="77777777">
        <w:tc>
          <w:tcPr>
            <w:tcW w:w="851" w:type="dxa"/>
          </w:tcPr>
          <w:p w14:paraId="7891A38C" w14:textId="77777777" w:rsidR="00546923" w:rsidRPr="00481D2D" w:rsidRDefault="00546923" w:rsidP="00546923">
            <w:pPr>
              <w:pStyle w:val="TAL"/>
            </w:pPr>
            <w:r w:rsidRPr="00481D2D">
              <w:t>18A</w:t>
            </w:r>
          </w:p>
        </w:tc>
        <w:tc>
          <w:tcPr>
            <w:tcW w:w="2665" w:type="dxa"/>
          </w:tcPr>
          <w:p w14:paraId="063C245B" w14:textId="77777777" w:rsidR="00546923" w:rsidRPr="00481D2D" w:rsidRDefault="00546923" w:rsidP="00546923">
            <w:pPr>
              <w:pStyle w:val="TAL"/>
            </w:pPr>
            <w:r w:rsidRPr="00481D2D">
              <w:t>Resource-Priority</w:t>
            </w:r>
          </w:p>
        </w:tc>
        <w:tc>
          <w:tcPr>
            <w:tcW w:w="1021" w:type="dxa"/>
          </w:tcPr>
          <w:p w14:paraId="4C4B5927" w14:textId="77777777" w:rsidR="00546923" w:rsidRPr="00481D2D" w:rsidRDefault="00AC33A2" w:rsidP="00546923">
            <w:pPr>
              <w:pStyle w:val="TAL"/>
            </w:pPr>
            <w:r w:rsidRPr="00481D2D">
              <w:t>[116</w:t>
            </w:r>
            <w:r w:rsidR="00546923" w:rsidRPr="00481D2D">
              <w:t>] 3.1</w:t>
            </w:r>
          </w:p>
        </w:tc>
        <w:tc>
          <w:tcPr>
            <w:tcW w:w="1021" w:type="dxa"/>
          </w:tcPr>
          <w:p w14:paraId="01A7F973" w14:textId="77777777" w:rsidR="00546923" w:rsidRPr="00481D2D" w:rsidRDefault="00546923" w:rsidP="00546923">
            <w:pPr>
              <w:pStyle w:val="TAL"/>
            </w:pPr>
            <w:r w:rsidRPr="00481D2D">
              <w:t>c12</w:t>
            </w:r>
          </w:p>
        </w:tc>
        <w:tc>
          <w:tcPr>
            <w:tcW w:w="1021" w:type="dxa"/>
          </w:tcPr>
          <w:p w14:paraId="241960CF" w14:textId="77777777" w:rsidR="00546923" w:rsidRPr="00481D2D" w:rsidRDefault="00546923" w:rsidP="00546923">
            <w:pPr>
              <w:pStyle w:val="TAL"/>
            </w:pPr>
            <w:r w:rsidRPr="00481D2D">
              <w:t>c12</w:t>
            </w:r>
          </w:p>
        </w:tc>
        <w:tc>
          <w:tcPr>
            <w:tcW w:w="1021" w:type="dxa"/>
          </w:tcPr>
          <w:p w14:paraId="7CA3A93B" w14:textId="77777777" w:rsidR="00546923" w:rsidRPr="00481D2D" w:rsidRDefault="00AC33A2" w:rsidP="00546923">
            <w:pPr>
              <w:pStyle w:val="TAL"/>
            </w:pPr>
            <w:r w:rsidRPr="00481D2D">
              <w:t>[116</w:t>
            </w:r>
            <w:r w:rsidR="00546923" w:rsidRPr="00481D2D">
              <w:t>] 3.1</w:t>
            </w:r>
          </w:p>
        </w:tc>
        <w:tc>
          <w:tcPr>
            <w:tcW w:w="1021" w:type="dxa"/>
          </w:tcPr>
          <w:p w14:paraId="2DA04571" w14:textId="77777777" w:rsidR="00546923" w:rsidRPr="00481D2D" w:rsidRDefault="00546923" w:rsidP="00546923">
            <w:pPr>
              <w:pStyle w:val="TAL"/>
            </w:pPr>
            <w:r w:rsidRPr="00481D2D">
              <w:t>c12</w:t>
            </w:r>
          </w:p>
        </w:tc>
        <w:tc>
          <w:tcPr>
            <w:tcW w:w="1021" w:type="dxa"/>
          </w:tcPr>
          <w:p w14:paraId="7894CBCD" w14:textId="77777777" w:rsidR="00546923" w:rsidRPr="00481D2D" w:rsidRDefault="00546923" w:rsidP="00546923">
            <w:pPr>
              <w:pStyle w:val="TAL"/>
            </w:pPr>
            <w:r w:rsidRPr="00481D2D">
              <w:t>c47</w:t>
            </w:r>
          </w:p>
        </w:tc>
      </w:tr>
      <w:tr w:rsidR="00B44E3F" w:rsidRPr="00481D2D" w14:paraId="19911F1F" w14:textId="77777777" w:rsidTr="00496912">
        <w:tc>
          <w:tcPr>
            <w:tcW w:w="851" w:type="dxa"/>
          </w:tcPr>
          <w:p w14:paraId="70F73198" w14:textId="77777777" w:rsidR="00B44E3F" w:rsidRPr="00481D2D" w:rsidRDefault="00B44E3F" w:rsidP="00496912">
            <w:pPr>
              <w:pStyle w:val="TAL"/>
            </w:pPr>
            <w:r w:rsidRPr="00481D2D">
              <w:t>18B</w:t>
            </w:r>
          </w:p>
        </w:tc>
        <w:tc>
          <w:tcPr>
            <w:tcW w:w="2665" w:type="dxa"/>
          </w:tcPr>
          <w:p w14:paraId="563676C0" w14:textId="77777777" w:rsidR="00B44E3F" w:rsidRPr="00481D2D" w:rsidRDefault="00B44E3F" w:rsidP="00496912">
            <w:pPr>
              <w:pStyle w:val="TAL"/>
            </w:pPr>
            <w:r w:rsidRPr="00481D2D">
              <w:t>Resource-Share</w:t>
            </w:r>
          </w:p>
        </w:tc>
        <w:tc>
          <w:tcPr>
            <w:tcW w:w="1021" w:type="dxa"/>
          </w:tcPr>
          <w:p w14:paraId="02767833" w14:textId="77777777" w:rsidR="00B44E3F" w:rsidRPr="00481D2D" w:rsidRDefault="00B44E3F" w:rsidP="00496912">
            <w:pPr>
              <w:pStyle w:val="TAL"/>
            </w:pPr>
            <w:r w:rsidRPr="00481D2D">
              <w:t>Subclause 4.15</w:t>
            </w:r>
          </w:p>
        </w:tc>
        <w:tc>
          <w:tcPr>
            <w:tcW w:w="1021" w:type="dxa"/>
          </w:tcPr>
          <w:p w14:paraId="15EDE4D7" w14:textId="77777777" w:rsidR="00B44E3F" w:rsidRPr="00481D2D" w:rsidRDefault="00B44E3F" w:rsidP="00496912">
            <w:pPr>
              <w:pStyle w:val="TAL"/>
            </w:pPr>
            <w:r w:rsidRPr="00481D2D">
              <w:t>n/a</w:t>
            </w:r>
          </w:p>
        </w:tc>
        <w:tc>
          <w:tcPr>
            <w:tcW w:w="1021" w:type="dxa"/>
          </w:tcPr>
          <w:p w14:paraId="6270DB4E" w14:textId="77777777" w:rsidR="00B44E3F" w:rsidRPr="00481D2D" w:rsidRDefault="00B44E3F" w:rsidP="00496912">
            <w:pPr>
              <w:pStyle w:val="TAL"/>
            </w:pPr>
            <w:r w:rsidRPr="00481D2D">
              <w:t>c25</w:t>
            </w:r>
          </w:p>
        </w:tc>
        <w:tc>
          <w:tcPr>
            <w:tcW w:w="1021" w:type="dxa"/>
          </w:tcPr>
          <w:p w14:paraId="1E9A2FF5" w14:textId="77777777" w:rsidR="00B44E3F" w:rsidRPr="00481D2D" w:rsidRDefault="00B44E3F" w:rsidP="00496912">
            <w:pPr>
              <w:pStyle w:val="TAL"/>
            </w:pPr>
            <w:r w:rsidRPr="00481D2D">
              <w:t>Subclause 4.15</w:t>
            </w:r>
          </w:p>
        </w:tc>
        <w:tc>
          <w:tcPr>
            <w:tcW w:w="1021" w:type="dxa"/>
          </w:tcPr>
          <w:p w14:paraId="1C2E7DB5" w14:textId="77777777" w:rsidR="00B44E3F" w:rsidRPr="00481D2D" w:rsidRDefault="00B44E3F" w:rsidP="00496912">
            <w:pPr>
              <w:pStyle w:val="TAL"/>
            </w:pPr>
            <w:r w:rsidRPr="00481D2D">
              <w:t>n/a</w:t>
            </w:r>
          </w:p>
        </w:tc>
        <w:tc>
          <w:tcPr>
            <w:tcW w:w="1021" w:type="dxa"/>
          </w:tcPr>
          <w:p w14:paraId="3E9948F8" w14:textId="77777777" w:rsidR="00B44E3F" w:rsidRPr="00481D2D" w:rsidRDefault="00B44E3F" w:rsidP="00496912">
            <w:pPr>
              <w:pStyle w:val="TAL"/>
            </w:pPr>
            <w:r w:rsidRPr="00481D2D">
              <w:t>c25</w:t>
            </w:r>
          </w:p>
        </w:tc>
      </w:tr>
      <w:tr w:rsidR="00897956" w:rsidRPr="00481D2D" w14:paraId="79354A20" w14:textId="77777777">
        <w:tc>
          <w:tcPr>
            <w:tcW w:w="851" w:type="dxa"/>
          </w:tcPr>
          <w:p w14:paraId="6F63B79C" w14:textId="77777777" w:rsidR="00897956" w:rsidRPr="00481D2D" w:rsidRDefault="00897956">
            <w:pPr>
              <w:pStyle w:val="TAL"/>
            </w:pPr>
            <w:r w:rsidRPr="00481D2D">
              <w:t>19</w:t>
            </w:r>
          </w:p>
        </w:tc>
        <w:tc>
          <w:tcPr>
            <w:tcW w:w="2665" w:type="dxa"/>
          </w:tcPr>
          <w:p w14:paraId="5F87C339" w14:textId="77777777" w:rsidR="00897956" w:rsidRPr="00481D2D" w:rsidRDefault="00897956">
            <w:pPr>
              <w:pStyle w:val="TAL"/>
            </w:pPr>
            <w:r w:rsidRPr="00481D2D">
              <w:t>Route</w:t>
            </w:r>
          </w:p>
        </w:tc>
        <w:tc>
          <w:tcPr>
            <w:tcW w:w="1021" w:type="dxa"/>
          </w:tcPr>
          <w:p w14:paraId="76593CBE" w14:textId="77777777" w:rsidR="00897956" w:rsidRPr="00481D2D" w:rsidRDefault="00897956">
            <w:pPr>
              <w:pStyle w:val="TAL"/>
            </w:pPr>
            <w:r w:rsidRPr="00481D2D">
              <w:t>[26] 20.34</w:t>
            </w:r>
          </w:p>
        </w:tc>
        <w:tc>
          <w:tcPr>
            <w:tcW w:w="1021" w:type="dxa"/>
          </w:tcPr>
          <w:p w14:paraId="587C3976" w14:textId="77777777" w:rsidR="00897956" w:rsidRPr="00481D2D" w:rsidRDefault="00897956">
            <w:pPr>
              <w:pStyle w:val="TAL"/>
            </w:pPr>
            <w:r w:rsidRPr="00481D2D">
              <w:t>m</w:t>
            </w:r>
          </w:p>
        </w:tc>
        <w:tc>
          <w:tcPr>
            <w:tcW w:w="1021" w:type="dxa"/>
          </w:tcPr>
          <w:p w14:paraId="30B54833" w14:textId="77777777" w:rsidR="00897956" w:rsidRPr="00481D2D" w:rsidRDefault="00897956">
            <w:pPr>
              <w:pStyle w:val="TAL"/>
            </w:pPr>
            <w:r w:rsidRPr="00481D2D">
              <w:t>m</w:t>
            </w:r>
          </w:p>
        </w:tc>
        <w:tc>
          <w:tcPr>
            <w:tcW w:w="1021" w:type="dxa"/>
          </w:tcPr>
          <w:p w14:paraId="359F8852" w14:textId="77777777" w:rsidR="00897956" w:rsidRPr="00481D2D" w:rsidRDefault="00897956">
            <w:pPr>
              <w:pStyle w:val="TAL"/>
            </w:pPr>
            <w:r w:rsidRPr="00481D2D">
              <w:t>[26] 20.34</w:t>
            </w:r>
          </w:p>
        </w:tc>
        <w:tc>
          <w:tcPr>
            <w:tcW w:w="1021" w:type="dxa"/>
          </w:tcPr>
          <w:p w14:paraId="443D89AE" w14:textId="77777777" w:rsidR="00897956" w:rsidRPr="00481D2D" w:rsidRDefault="00897956">
            <w:pPr>
              <w:pStyle w:val="TAL"/>
            </w:pPr>
            <w:r w:rsidRPr="00481D2D">
              <w:t>m</w:t>
            </w:r>
          </w:p>
        </w:tc>
        <w:tc>
          <w:tcPr>
            <w:tcW w:w="1021" w:type="dxa"/>
          </w:tcPr>
          <w:p w14:paraId="07D7B487" w14:textId="77777777" w:rsidR="00897956" w:rsidRPr="00481D2D" w:rsidRDefault="00897956">
            <w:pPr>
              <w:pStyle w:val="TAL"/>
            </w:pPr>
            <w:r w:rsidRPr="00481D2D">
              <w:t>m</w:t>
            </w:r>
          </w:p>
        </w:tc>
      </w:tr>
      <w:tr w:rsidR="00047EC0" w:rsidRPr="00481D2D" w14:paraId="66D9E61B" w14:textId="77777777" w:rsidTr="00047EC0">
        <w:tc>
          <w:tcPr>
            <w:tcW w:w="851" w:type="dxa"/>
          </w:tcPr>
          <w:p w14:paraId="0C69987A" w14:textId="77777777" w:rsidR="00047EC0" w:rsidRPr="00481D2D" w:rsidRDefault="00047EC0" w:rsidP="00047EC0">
            <w:pPr>
              <w:pStyle w:val="TAL"/>
            </w:pPr>
            <w:r w:rsidRPr="00481D2D">
              <w:t>19A</w:t>
            </w:r>
          </w:p>
        </w:tc>
        <w:tc>
          <w:tcPr>
            <w:tcW w:w="2665" w:type="dxa"/>
          </w:tcPr>
          <w:p w14:paraId="4A0B34B2" w14:textId="77777777" w:rsidR="00047EC0" w:rsidRPr="00481D2D" w:rsidRDefault="00047EC0" w:rsidP="00047EC0">
            <w:pPr>
              <w:pStyle w:val="TAL"/>
            </w:pPr>
            <w:r w:rsidRPr="00481D2D">
              <w:t>Session-ID</w:t>
            </w:r>
          </w:p>
        </w:tc>
        <w:tc>
          <w:tcPr>
            <w:tcW w:w="1021" w:type="dxa"/>
          </w:tcPr>
          <w:p w14:paraId="2AF1693B" w14:textId="77777777" w:rsidR="00047EC0" w:rsidRPr="00481D2D" w:rsidRDefault="00047EC0" w:rsidP="00047EC0">
            <w:pPr>
              <w:pStyle w:val="TAL"/>
            </w:pPr>
            <w:r w:rsidRPr="00481D2D">
              <w:t>[162]</w:t>
            </w:r>
          </w:p>
        </w:tc>
        <w:tc>
          <w:tcPr>
            <w:tcW w:w="1021" w:type="dxa"/>
          </w:tcPr>
          <w:p w14:paraId="0A5ECABD" w14:textId="77777777" w:rsidR="00047EC0" w:rsidRPr="00481D2D" w:rsidRDefault="00047EC0" w:rsidP="00047EC0">
            <w:pPr>
              <w:pStyle w:val="TAL"/>
            </w:pPr>
            <w:r w:rsidRPr="00481D2D">
              <w:t>c19</w:t>
            </w:r>
          </w:p>
        </w:tc>
        <w:tc>
          <w:tcPr>
            <w:tcW w:w="1021" w:type="dxa"/>
          </w:tcPr>
          <w:p w14:paraId="71946104" w14:textId="77777777" w:rsidR="00047EC0" w:rsidRPr="00481D2D" w:rsidRDefault="00047EC0" w:rsidP="00047EC0">
            <w:pPr>
              <w:pStyle w:val="TAL"/>
            </w:pPr>
            <w:r w:rsidRPr="00481D2D">
              <w:t>c19</w:t>
            </w:r>
          </w:p>
        </w:tc>
        <w:tc>
          <w:tcPr>
            <w:tcW w:w="1021" w:type="dxa"/>
          </w:tcPr>
          <w:p w14:paraId="645AC4AC" w14:textId="77777777" w:rsidR="00047EC0" w:rsidRPr="00481D2D" w:rsidRDefault="00047EC0" w:rsidP="00047EC0">
            <w:pPr>
              <w:pStyle w:val="TAL"/>
            </w:pPr>
            <w:r w:rsidRPr="00481D2D">
              <w:t>[162]</w:t>
            </w:r>
          </w:p>
        </w:tc>
        <w:tc>
          <w:tcPr>
            <w:tcW w:w="1021" w:type="dxa"/>
          </w:tcPr>
          <w:p w14:paraId="0937DBD2" w14:textId="77777777" w:rsidR="00047EC0" w:rsidRPr="00481D2D" w:rsidRDefault="00047EC0" w:rsidP="00047EC0">
            <w:pPr>
              <w:pStyle w:val="TAL"/>
            </w:pPr>
            <w:r w:rsidRPr="00481D2D">
              <w:t>c19</w:t>
            </w:r>
          </w:p>
        </w:tc>
        <w:tc>
          <w:tcPr>
            <w:tcW w:w="1021" w:type="dxa"/>
          </w:tcPr>
          <w:p w14:paraId="3EF8B8E4" w14:textId="77777777" w:rsidR="00047EC0" w:rsidRPr="00481D2D" w:rsidRDefault="00047EC0" w:rsidP="00047EC0">
            <w:pPr>
              <w:pStyle w:val="TAL"/>
            </w:pPr>
            <w:r w:rsidRPr="00481D2D">
              <w:t>c19</w:t>
            </w:r>
          </w:p>
        </w:tc>
      </w:tr>
      <w:tr w:rsidR="00897956" w:rsidRPr="00481D2D" w14:paraId="764C4012" w14:textId="77777777">
        <w:tc>
          <w:tcPr>
            <w:tcW w:w="851" w:type="dxa"/>
          </w:tcPr>
          <w:p w14:paraId="505D8D7F" w14:textId="77777777" w:rsidR="00897956" w:rsidRPr="00481D2D" w:rsidRDefault="00897956">
            <w:pPr>
              <w:pStyle w:val="TAL"/>
            </w:pPr>
            <w:r w:rsidRPr="00481D2D">
              <w:t>20</w:t>
            </w:r>
          </w:p>
        </w:tc>
        <w:tc>
          <w:tcPr>
            <w:tcW w:w="2665" w:type="dxa"/>
          </w:tcPr>
          <w:p w14:paraId="300A2C5C" w14:textId="77777777" w:rsidR="00897956" w:rsidRPr="00481D2D" w:rsidRDefault="00897956">
            <w:pPr>
              <w:pStyle w:val="TAL"/>
            </w:pPr>
            <w:r w:rsidRPr="00481D2D">
              <w:t>Timestamp</w:t>
            </w:r>
          </w:p>
        </w:tc>
        <w:tc>
          <w:tcPr>
            <w:tcW w:w="1021" w:type="dxa"/>
          </w:tcPr>
          <w:p w14:paraId="11549C7E" w14:textId="77777777" w:rsidR="00897956" w:rsidRPr="00481D2D" w:rsidRDefault="00897956">
            <w:pPr>
              <w:pStyle w:val="TAL"/>
            </w:pPr>
            <w:r w:rsidRPr="00481D2D">
              <w:t>[26] 20.38</w:t>
            </w:r>
          </w:p>
        </w:tc>
        <w:tc>
          <w:tcPr>
            <w:tcW w:w="1021" w:type="dxa"/>
          </w:tcPr>
          <w:p w14:paraId="760443CB" w14:textId="77777777" w:rsidR="00897956" w:rsidRPr="00481D2D" w:rsidRDefault="00897956">
            <w:pPr>
              <w:pStyle w:val="TAL"/>
            </w:pPr>
            <w:r w:rsidRPr="00481D2D">
              <w:t>m</w:t>
            </w:r>
          </w:p>
        </w:tc>
        <w:tc>
          <w:tcPr>
            <w:tcW w:w="1021" w:type="dxa"/>
          </w:tcPr>
          <w:p w14:paraId="1CA9C187" w14:textId="77777777" w:rsidR="00897956" w:rsidRPr="00481D2D" w:rsidRDefault="00897956">
            <w:pPr>
              <w:pStyle w:val="TAL"/>
            </w:pPr>
            <w:r w:rsidRPr="00481D2D">
              <w:t>m</w:t>
            </w:r>
          </w:p>
        </w:tc>
        <w:tc>
          <w:tcPr>
            <w:tcW w:w="1021" w:type="dxa"/>
          </w:tcPr>
          <w:p w14:paraId="37721868" w14:textId="77777777" w:rsidR="00897956" w:rsidRPr="00481D2D" w:rsidRDefault="00897956">
            <w:pPr>
              <w:pStyle w:val="TAL"/>
            </w:pPr>
            <w:r w:rsidRPr="00481D2D">
              <w:t>[26] 20.38</w:t>
            </w:r>
          </w:p>
        </w:tc>
        <w:tc>
          <w:tcPr>
            <w:tcW w:w="1021" w:type="dxa"/>
          </w:tcPr>
          <w:p w14:paraId="2F1F28BF" w14:textId="77777777" w:rsidR="00897956" w:rsidRPr="00481D2D" w:rsidRDefault="00897956">
            <w:pPr>
              <w:pStyle w:val="TAL"/>
            </w:pPr>
            <w:proofErr w:type="spellStart"/>
            <w:r w:rsidRPr="00481D2D">
              <w:t>i</w:t>
            </w:r>
            <w:proofErr w:type="spellEnd"/>
          </w:p>
        </w:tc>
        <w:tc>
          <w:tcPr>
            <w:tcW w:w="1021" w:type="dxa"/>
          </w:tcPr>
          <w:p w14:paraId="596AEE7E" w14:textId="77777777" w:rsidR="00897956" w:rsidRPr="00481D2D" w:rsidRDefault="00897956">
            <w:pPr>
              <w:pStyle w:val="TAL"/>
            </w:pPr>
            <w:proofErr w:type="spellStart"/>
            <w:r w:rsidRPr="00481D2D">
              <w:t>i</w:t>
            </w:r>
            <w:proofErr w:type="spellEnd"/>
          </w:p>
        </w:tc>
      </w:tr>
      <w:tr w:rsidR="00897956" w:rsidRPr="00481D2D" w14:paraId="4F0B9B03" w14:textId="77777777">
        <w:tc>
          <w:tcPr>
            <w:tcW w:w="851" w:type="dxa"/>
          </w:tcPr>
          <w:p w14:paraId="6642ECBF" w14:textId="77777777" w:rsidR="00897956" w:rsidRPr="00481D2D" w:rsidRDefault="00897956">
            <w:pPr>
              <w:pStyle w:val="TAL"/>
            </w:pPr>
            <w:r w:rsidRPr="00481D2D">
              <w:t>21</w:t>
            </w:r>
          </w:p>
        </w:tc>
        <w:tc>
          <w:tcPr>
            <w:tcW w:w="2665" w:type="dxa"/>
          </w:tcPr>
          <w:p w14:paraId="30813F1E" w14:textId="77777777" w:rsidR="00897956" w:rsidRPr="00481D2D" w:rsidRDefault="00897956">
            <w:pPr>
              <w:pStyle w:val="TAL"/>
            </w:pPr>
            <w:r w:rsidRPr="00481D2D">
              <w:t>To</w:t>
            </w:r>
          </w:p>
        </w:tc>
        <w:tc>
          <w:tcPr>
            <w:tcW w:w="1021" w:type="dxa"/>
          </w:tcPr>
          <w:p w14:paraId="695F32AB" w14:textId="77777777" w:rsidR="00897956" w:rsidRPr="00481D2D" w:rsidRDefault="00897956">
            <w:pPr>
              <w:pStyle w:val="TAL"/>
            </w:pPr>
            <w:r w:rsidRPr="00481D2D">
              <w:t>[26] 20.39</w:t>
            </w:r>
          </w:p>
        </w:tc>
        <w:tc>
          <w:tcPr>
            <w:tcW w:w="1021" w:type="dxa"/>
          </w:tcPr>
          <w:p w14:paraId="0427C2FC" w14:textId="77777777" w:rsidR="00897956" w:rsidRPr="00481D2D" w:rsidRDefault="00897956">
            <w:pPr>
              <w:pStyle w:val="TAL"/>
            </w:pPr>
            <w:r w:rsidRPr="00481D2D">
              <w:t>m</w:t>
            </w:r>
          </w:p>
        </w:tc>
        <w:tc>
          <w:tcPr>
            <w:tcW w:w="1021" w:type="dxa"/>
          </w:tcPr>
          <w:p w14:paraId="046FF081" w14:textId="77777777" w:rsidR="00897956" w:rsidRPr="00481D2D" w:rsidRDefault="00897956">
            <w:pPr>
              <w:pStyle w:val="TAL"/>
            </w:pPr>
            <w:r w:rsidRPr="00481D2D">
              <w:t>m</w:t>
            </w:r>
          </w:p>
        </w:tc>
        <w:tc>
          <w:tcPr>
            <w:tcW w:w="1021" w:type="dxa"/>
          </w:tcPr>
          <w:p w14:paraId="556A25C1" w14:textId="77777777" w:rsidR="00897956" w:rsidRPr="00481D2D" w:rsidRDefault="00897956">
            <w:pPr>
              <w:pStyle w:val="TAL"/>
            </w:pPr>
            <w:r w:rsidRPr="00481D2D">
              <w:t>[26] 20.39</w:t>
            </w:r>
          </w:p>
        </w:tc>
        <w:tc>
          <w:tcPr>
            <w:tcW w:w="1021" w:type="dxa"/>
          </w:tcPr>
          <w:p w14:paraId="64375359" w14:textId="77777777" w:rsidR="00897956" w:rsidRPr="00481D2D" w:rsidRDefault="00897956">
            <w:pPr>
              <w:pStyle w:val="TAL"/>
            </w:pPr>
            <w:r w:rsidRPr="00481D2D">
              <w:t>m</w:t>
            </w:r>
          </w:p>
        </w:tc>
        <w:tc>
          <w:tcPr>
            <w:tcW w:w="1021" w:type="dxa"/>
          </w:tcPr>
          <w:p w14:paraId="39856F4C" w14:textId="77777777" w:rsidR="00897956" w:rsidRPr="00481D2D" w:rsidRDefault="00897956">
            <w:pPr>
              <w:pStyle w:val="TAL"/>
            </w:pPr>
            <w:r w:rsidRPr="00481D2D">
              <w:t>m</w:t>
            </w:r>
          </w:p>
        </w:tc>
      </w:tr>
      <w:tr w:rsidR="00897956" w:rsidRPr="00481D2D" w14:paraId="0AC8C3DD" w14:textId="77777777">
        <w:tc>
          <w:tcPr>
            <w:tcW w:w="851" w:type="dxa"/>
          </w:tcPr>
          <w:p w14:paraId="0B46AB38" w14:textId="77777777" w:rsidR="00897956" w:rsidRPr="00481D2D" w:rsidRDefault="00897956">
            <w:pPr>
              <w:pStyle w:val="TAL"/>
            </w:pPr>
            <w:r w:rsidRPr="00481D2D">
              <w:t>22</w:t>
            </w:r>
          </w:p>
        </w:tc>
        <w:tc>
          <w:tcPr>
            <w:tcW w:w="2665" w:type="dxa"/>
          </w:tcPr>
          <w:p w14:paraId="312330C0" w14:textId="77777777" w:rsidR="00897956" w:rsidRPr="00481D2D" w:rsidRDefault="00897956">
            <w:pPr>
              <w:pStyle w:val="TAL"/>
            </w:pPr>
            <w:r w:rsidRPr="00481D2D">
              <w:t>User-Agent</w:t>
            </w:r>
          </w:p>
        </w:tc>
        <w:tc>
          <w:tcPr>
            <w:tcW w:w="1021" w:type="dxa"/>
          </w:tcPr>
          <w:p w14:paraId="2E121270" w14:textId="77777777" w:rsidR="00897956" w:rsidRPr="00481D2D" w:rsidRDefault="00897956">
            <w:pPr>
              <w:pStyle w:val="TAL"/>
            </w:pPr>
            <w:r w:rsidRPr="00481D2D">
              <w:t>[26] 20.41</w:t>
            </w:r>
          </w:p>
        </w:tc>
        <w:tc>
          <w:tcPr>
            <w:tcW w:w="1021" w:type="dxa"/>
          </w:tcPr>
          <w:p w14:paraId="065A209E" w14:textId="77777777" w:rsidR="00897956" w:rsidRPr="00481D2D" w:rsidRDefault="00897956">
            <w:pPr>
              <w:pStyle w:val="TAL"/>
            </w:pPr>
            <w:r w:rsidRPr="00481D2D">
              <w:t>m</w:t>
            </w:r>
          </w:p>
        </w:tc>
        <w:tc>
          <w:tcPr>
            <w:tcW w:w="1021" w:type="dxa"/>
          </w:tcPr>
          <w:p w14:paraId="4AA1FD47" w14:textId="77777777" w:rsidR="00897956" w:rsidRPr="00481D2D" w:rsidRDefault="00897956">
            <w:pPr>
              <w:pStyle w:val="TAL"/>
            </w:pPr>
            <w:r w:rsidRPr="00481D2D">
              <w:t>m</w:t>
            </w:r>
          </w:p>
        </w:tc>
        <w:tc>
          <w:tcPr>
            <w:tcW w:w="1021" w:type="dxa"/>
          </w:tcPr>
          <w:p w14:paraId="437E6941" w14:textId="77777777" w:rsidR="00897956" w:rsidRPr="00481D2D" w:rsidRDefault="00897956">
            <w:pPr>
              <w:pStyle w:val="TAL"/>
            </w:pPr>
            <w:r w:rsidRPr="00481D2D">
              <w:t>[26] 20.41</w:t>
            </w:r>
          </w:p>
        </w:tc>
        <w:tc>
          <w:tcPr>
            <w:tcW w:w="1021" w:type="dxa"/>
          </w:tcPr>
          <w:p w14:paraId="6398C1FF" w14:textId="77777777" w:rsidR="00897956" w:rsidRPr="00481D2D" w:rsidRDefault="00897956">
            <w:pPr>
              <w:pStyle w:val="TAL"/>
            </w:pPr>
            <w:proofErr w:type="spellStart"/>
            <w:r w:rsidRPr="00481D2D">
              <w:t>i</w:t>
            </w:r>
            <w:proofErr w:type="spellEnd"/>
          </w:p>
        </w:tc>
        <w:tc>
          <w:tcPr>
            <w:tcW w:w="1021" w:type="dxa"/>
          </w:tcPr>
          <w:p w14:paraId="7657363D" w14:textId="77777777" w:rsidR="00897956" w:rsidRPr="00481D2D" w:rsidRDefault="00897956">
            <w:pPr>
              <w:pStyle w:val="TAL"/>
            </w:pPr>
            <w:proofErr w:type="spellStart"/>
            <w:r w:rsidRPr="00481D2D">
              <w:t>i</w:t>
            </w:r>
            <w:proofErr w:type="spellEnd"/>
          </w:p>
        </w:tc>
      </w:tr>
      <w:tr w:rsidR="00897956" w:rsidRPr="00481D2D" w14:paraId="283A964D" w14:textId="77777777">
        <w:tc>
          <w:tcPr>
            <w:tcW w:w="851" w:type="dxa"/>
          </w:tcPr>
          <w:p w14:paraId="530EB8F2" w14:textId="77777777" w:rsidR="00897956" w:rsidRPr="00481D2D" w:rsidRDefault="00897956">
            <w:pPr>
              <w:pStyle w:val="TAL"/>
            </w:pPr>
            <w:r w:rsidRPr="00481D2D">
              <w:t>23</w:t>
            </w:r>
          </w:p>
        </w:tc>
        <w:tc>
          <w:tcPr>
            <w:tcW w:w="2665" w:type="dxa"/>
          </w:tcPr>
          <w:p w14:paraId="76D9F693" w14:textId="77777777" w:rsidR="00897956" w:rsidRPr="00481D2D" w:rsidRDefault="00897956">
            <w:pPr>
              <w:pStyle w:val="TAL"/>
            </w:pPr>
            <w:r w:rsidRPr="00481D2D">
              <w:t>Via</w:t>
            </w:r>
          </w:p>
        </w:tc>
        <w:tc>
          <w:tcPr>
            <w:tcW w:w="1021" w:type="dxa"/>
          </w:tcPr>
          <w:p w14:paraId="22D55D5D" w14:textId="77777777" w:rsidR="00897956" w:rsidRPr="00481D2D" w:rsidRDefault="00897956">
            <w:pPr>
              <w:pStyle w:val="TAL"/>
            </w:pPr>
            <w:r w:rsidRPr="00481D2D">
              <w:t>[26] 20.42</w:t>
            </w:r>
          </w:p>
        </w:tc>
        <w:tc>
          <w:tcPr>
            <w:tcW w:w="1021" w:type="dxa"/>
          </w:tcPr>
          <w:p w14:paraId="6E6B8B47" w14:textId="77777777" w:rsidR="00897956" w:rsidRPr="00481D2D" w:rsidRDefault="00897956">
            <w:pPr>
              <w:pStyle w:val="TAL"/>
            </w:pPr>
            <w:r w:rsidRPr="00481D2D">
              <w:t>m</w:t>
            </w:r>
          </w:p>
        </w:tc>
        <w:tc>
          <w:tcPr>
            <w:tcW w:w="1021" w:type="dxa"/>
          </w:tcPr>
          <w:p w14:paraId="2ECB2279" w14:textId="77777777" w:rsidR="00897956" w:rsidRPr="00481D2D" w:rsidRDefault="00897956">
            <w:pPr>
              <w:pStyle w:val="TAL"/>
            </w:pPr>
            <w:r w:rsidRPr="00481D2D">
              <w:t>m</w:t>
            </w:r>
          </w:p>
        </w:tc>
        <w:tc>
          <w:tcPr>
            <w:tcW w:w="1021" w:type="dxa"/>
          </w:tcPr>
          <w:p w14:paraId="41F64337" w14:textId="77777777" w:rsidR="00897956" w:rsidRPr="00481D2D" w:rsidRDefault="00897956">
            <w:pPr>
              <w:pStyle w:val="TAL"/>
            </w:pPr>
            <w:r w:rsidRPr="00481D2D">
              <w:t>[26] 20.42</w:t>
            </w:r>
          </w:p>
        </w:tc>
        <w:tc>
          <w:tcPr>
            <w:tcW w:w="1021" w:type="dxa"/>
          </w:tcPr>
          <w:p w14:paraId="1F7D64DB" w14:textId="77777777" w:rsidR="00897956" w:rsidRPr="00481D2D" w:rsidRDefault="00897956">
            <w:pPr>
              <w:pStyle w:val="TAL"/>
            </w:pPr>
            <w:r w:rsidRPr="00481D2D">
              <w:t>m</w:t>
            </w:r>
          </w:p>
        </w:tc>
        <w:tc>
          <w:tcPr>
            <w:tcW w:w="1021" w:type="dxa"/>
          </w:tcPr>
          <w:p w14:paraId="2892F12A" w14:textId="77777777" w:rsidR="00897956" w:rsidRPr="00481D2D" w:rsidRDefault="00897956">
            <w:pPr>
              <w:pStyle w:val="TAL"/>
            </w:pPr>
            <w:r w:rsidRPr="00481D2D">
              <w:t>m</w:t>
            </w:r>
          </w:p>
        </w:tc>
      </w:tr>
      <w:tr w:rsidR="00897956" w:rsidRPr="00481D2D" w14:paraId="1D9B333D" w14:textId="77777777">
        <w:trPr>
          <w:cantSplit/>
        </w:trPr>
        <w:tc>
          <w:tcPr>
            <w:tcW w:w="9642" w:type="dxa"/>
            <w:gridSpan w:val="8"/>
          </w:tcPr>
          <w:p w14:paraId="6AA4CABB"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p w14:paraId="4F026211" w14:textId="77777777" w:rsidR="00897956" w:rsidRPr="00481D2D" w:rsidRDefault="00897956">
            <w:pPr>
              <w:pStyle w:val="TAN"/>
            </w:pPr>
            <w:r w:rsidRPr="00481D2D">
              <w:t>c2:</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297902DD" w14:textId="77777777" w:rsidR="00897956" w:rsidRPr="00481D2D" w:rsidRDefault="00897956">
            <w:pPr>
              <w:pStyle w:val="TAN"/>
            </w:pPr>
            <w:r w:rsidRPr="00481D2D">
              <w:t>c3:</w:t>
            </w:r>
            <w:r w:rsidRPr="00481D2D">
              <w:tab/>
              <w:t xml:space="preserve">IF A.3/2 OR A.3/4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P-CSCF or S-CSCF.</w:t>
            </w:r>
          </w:p>
          <w:p w14:paraId="226FA636" w14:textId="77777777" w:rsidR="00897956" w:rsidRPr="00481D2D" w:rsidRDefault="00897956">
            <w:pPr>
              <w:pStyle w:val="TAN"/>
            </w:pPr>
            <w:r w:rsidRPr="00481D2D">
              <w:t>c4:</w:t>
            </w:r>
            <w:r w:rsidRPr="00481D2D">
              <w:tab/>
              <w:t xml:space="preserve">IF A.162/8A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authentication between UA and proxy.</w:t>
            </w:r>
          </w:p>
          <w:p w14:paraId="30483BDC" w14:textId="77777777" w:rsidR="00897956" w:rsidRPr="00481D2D" w:rsidRDefault="00897956">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5E2D4362" w14:textId="77777777" w:rsidR="00897956" w:rsidRPr="00481D2D" w:rsidRDefault="00897956">
            <w:pPr>
              <w:pStyle w:val="TAN"/>
            </w:pPr>
            <w:r w:rsidRPr="00481D2D">
              <w:t>c6:</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097EE5FD" w14:textId="77777777" w:rsidR="00897956" w:rsidRPr="00481D2D" w:rsidRDefault="00897956">
            <w:pPr>
              <w:pStyle w:val="TAN"/>
            </w:pPr>
            <w:r w:rsidRPr="00481D2D">
              <w:t>c7:</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6449D727" w14:textId="77777777" w:rsidR="00897956" w:rsidRPr="00481D2D" w:rsidRDefault="00897956">
            <w:pPr>
              <w:pStyle w:val="TAN"/>
            </w:pPr>
            <w:r w:rsidRPr="00481D2D">
              <w:t>c8:</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7FCFCE81" w14:textId="77777777" w:rsidR="00897956" w:rsidRPr="00481D2D" w:rsidRDefault="00897956">
            <w:pPr>
              <w:pStyle w:val="TAN"/>
            </w:pPr>
            <w:r w:rsidRPr="00481D2D">
              <w:t>c9:</w:t>
            </w:r>
            <w:r w:rsidRPr="00481D2D">
              <w:tab/>
              <w:t xml:space="preserve">IF A.162/48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Reason header field for the session initiation protocol.</w:t>
            </w:r>
          </w:p>
          <w:p w14:paraId="623214CF" w14:textId="77777777" w:rsidR="00897956" w:rsidRPr="00481D2D" w:rsidRDefault="00897956">
            <w:pPr>
              <w:pStyle w:val="TAN"/>
            </w:pPr>
            <w:r w:rsidRPr="00481D2D">
              <w:t>c10:</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36554368" w14:textId="77777777" w:rsidR="00546923" w:rsidRPr="00481D2D" w:rsidRDefault="00897956" w:rsidP="00546923">
            <w:pPr>
              <w:pStyle w:val="TAN"/>
            </w:pPr>
            <w:r w:rsidRPr="00481D2D">
              <w:t>c11:</w:t>
            </w:r>
            <w:r w:rsidRPr="00481D2D">
              <w:tab/>
              <w:t xml:space="preserve">IF A.162/5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caller preferences for the session initiation protocol.</w:t>
            </w:r>
          </w:p>
          <w:p w14:paraId="0007D071" w14:textId="77777777" w:rsidR="00A1469A" w:rsidRPr="00481D2D" w:rsidRDefault="00546923" w:rsidP="00A1469A">
            <w:pPr>
              <w:pStyle w:val="TAN"/>
              <w:rPr>
                <w:szCs w:val="24"/>
              </w:rPr>
            </w:pPr>
            <w:r w:rsidRPr="00481D2D">
              <w:rPr>
                <w:rFonts w:eastAsia="MS Mincho"/>
              </w:rPr>
              <w:t>c12:</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46D4227E" w14:textId="77777777" w:rsidR="00755651" w:rsidRPr="00481D2D" w:rsidRDefault="00755651" w:rsidP="00755651">
            <w:pPr>
              <w:pStyle w:val="TAN"/>
              <w:rPr>
                <w:szCs w:val="24"/>
              </w:rPr>
            </w:pPr>
            <w:r w:rsidRPr="00481D2D">
              <w:rPr>
                <w:szCs w:val="24"/>
              </w:rPr>
              <w:t>c15:</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533C1264" w14:textId="77777777" w:rsidR="00397477" w:rsidRPr="00481D2D" w:rsidRDefault="00755651" w:rsidP="00397477">
            <w:pPr>
              <w:pStyle w:val="TAN"/>
              <w:rPr>
                <w:rFonts w:eastAsia="SimSun"/>
                <w:lang w:eastAsia="zh-CN"/>
              </w:rPr>
            </w:pPr>
            <w:r w:rsidRPr="00481D2D">
              <w:rPr>
                <w:szCs w:val="24"/>
              </w:rPr>
              <w:t>c16:</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w:t>
            </w:r>
            <w:proofErr w:type="spellStart"/>
            <w:r w:rsidRPr="00481D2D">
              <w:rPr>
                <w:szCs w:val="24"/>
              </w:rPr>
              <w:t>i</w:t>
            </w:r>
            <w:proofErr w:type="spellEnd"/>
            <w:r w:rsidRPr="00481D2D">
              <w:rPr>
                <w:szCs w:val="24"/>
              </w:rPr>
              <w:t xml:space="preserve">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429A6CE8" w14:textId="77777777" w:rsidR="00397477" w:rsidRPr="00481D2D" w:rsidRDefault="00397477" w:rsidP="00397477">
            <w:pPr>
              <w:pStyle w:val="TAN"/>
            </w:pPr>
            <w:r w:rsidRPr="00481D2D">
              <w:t>c17:</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3950CD4F" w14:textId="77777777" w:rsidR="00047EC0" w:rsidRPr="00481D2D" w:rsidRDefault="00397477" w:rsidP="00047EC0">
            <w:pPr>
              <w:pStyle w:val="TAN"/>
            </w:pPr>
            <w:r w:rsidRPr="00481D2D">
              <w:t>c18:</w:t>
            </w:r>
            <w:r w:rsidRPr="00481D2D">
              <w:tab/>
              <w:t xml:space="preserve">IF A.162/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SIP INFO method and package framework.</w:t>
            </w:r>
          </w:p>
          <w:p w14:paraId="6BE11F0C" w14:textId="77777777" w:rsidR="00CA376E" w:rsidRPr="00481D2D" w:rsidRDefault="00047EC0" w:rsidP="00CA376E">
            <w:pPr>
              <w:pStyle w:val="TAN"/>
              <w:rPr>
                <w:rFonts w:eastAsia="SimSun"/>
                <w:lang w:eastAsia="zh-CN"/>
              </w:rPr>
            </w:pPr>
            <w:r w:rsidRPr="00481D2D">
              <w:rPr>
                <w:rFonts w:eastAsia="SimSun"/>
                <w:lang w:eastAsia="zh-CN"/>
              </w:rPr>
              <w:t>c19:</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3670F6E9" w14:textId="77777777" w:rsidR="00CA376E" w:rsidRPr="00481D2D" w:rsidRDefault="00CA376E" w:rsidP="00CA376E">
            <w:pPr>
              <w:pStyle w:val="TAN"/>
            </w:pPr>
            <w:r w:rsidRPr="00481D2D">
              <w:t>c20:</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26BD23AF" w14:textId="77777777" w:rsidR="0028168D" w:rsidRPr="00481D2D" w:rsidRDefault="00CA376E" w:rsidP="0028168D">
            <w:pPr>
              <w:pStyle w:val="TAN"/>
            </w:pPr>
            <w:r w:rsidRPr="00481D2D">
              <w:t>c21:</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410EBEA6" w14:textId="77777777" w:rsidR="0028168D" w:rsidRPr="00481D2D" w:rsidRDefault="0028168D" w:rsidP="0028168D">
            <w:pPr>
              <w:pStyle w:val="TAN"/>
            </w:pPr>
            <w:r w:rsidRPr="00481D2D">
              <w:t>c22:</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6DB4CA7B" w14:textId="77777777" w:rsidR="00897956" w:rsidRPr="00481D2D" w:rsidRDefault="0028168D" w:rsidP="0028168D">
            <w:pPr>
              <w:pStyle w:val="TAN"/>
            </w:pPr>
            <w:r w:rsidRPr="00481D2D">
              <w:t>c23:</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r w:rsidR="00F84361" w:rsidRPr="00481D2D">
              <w:t>.</w:t>
            </w:r>
          </w:p>
          <w:p w14:paraId="4BC8CB44" w14:textId="77777777" w:rsidR="00F84361" w:rsidRPr="00481D2D" w:rsidRDefault="00F84361" w:rsidP="0028168D">
            <w:pPr>
              <w:pStyle w:val="TAN"/>
            </w:pPr>
            <w:r w:rsidRPr="00481D2D">
              <w:t>c24:</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712ACFD5" w14:textId="77777777" w:rsidR="00096B21" w:rsidRPr="00481D2D" w:rsidRDefault="00B44E3F" w:rsidP="00096B21">
            <w:pPr>
              <w:pStyle w:val="TAN"/>
              <w:rPr>
                <w:lang w:eastAsia="ja-JP"/>
              </w:rPr>
            </w:pPr>
            <w:r w:rsidRPr="00481D2D">
              <w:t>c25:</w:t>
            </w:r>
            <w:r w:rsidRPr="00481D2D">
              <w:tab/>
              <w:t xml:space="preserve">IF A.162/122 THEN o </w:t>
            </w:r>
            <w:smartTag w:uri="urn:schemas-microsoft-com:office:smarttags" w:element="stockticker">
              <w:r w:rsidRPr="00481D2D">
                <w:t>ELSE</w:t>
              </w:r>
            </w:smartTag>
            <w:r w:rsidRPr="00481D2D">
              <w:t xml:space="preserve"> n/a - - resource sharing.</w:t>
            </w:r>
          </w:p>
          <w:p w14:paraId="1274204F" w14:textId="77777777" w:rsidR="00B44E3F" w:rsidRPr="00481D2D" w:rsidRDefault="00096B21" w:rsidP="00096B21">
            <w:pPr>
              <w:pStyle w:val="TAN"/>
            </w:pPr>
            <w:r w:rsidRPr="00481D2D">
              <w:t>c</w:t>
            </w:r>
            <w:r w:rsidRPr="00481D2D">
              <w:rPr>
                <w:rFonts w:hint="eastAsia"/>
                <w:lang w:eastAsia="ja-JP"/>
              </w:rPr>
              <w:t>2</w:t>
            </w:r>
            <w:r w:rsidRPr="00481D2D">
              <w:rPr>
                <w:lang w:eastAsia="ja-JP"/>
              </w:rPr>
              <w:t>6</w:t>
            </w:r>
            <w:r w:rsidRPr="00481D2D">
              <w:t>:</w:t>
            </w:r>
            <w:r w:rsidRPr="00481D2D">
              <w:tab/>
              <w:t xml:space="preserve">IF A.162/14 THEN o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insert itself in the subsequent transactions in a dialog.</w:t>
            </w:r>
          </w:p>
          <w:p w14:paraId="0C0828FB" w14:textId="77777777" w:rsidR="00646275" w:rsidRPr="00481D2D" w:rsidRDefault="00DF26DB" w:rsidP="00646275">
            <w:pPr>
              <w:pStyle w:val="TAN"/>
            </w:pPr>
            <w:r w:rsidRPr="00481D2D">
              <w:t>c27:</w:t>
            </w:r>
            <w:r w:rsidRPr="00481D2D">
              <w:tab/>
              <w:t>IF A.162/43 THEN x ELSE IF A.162/123</w:t>
            </w:r>
            <w:r w:rsidR="00646275" w:rsidRPr="00481D2D">
              <w:t xml:space="preserve"> THEN m ELSE n/a - - act as subsequent entity within trust network for access network information that can route outside the trust network, the </w:t>
            </w:r>
            <w:r w:rsidR="00646275" w:rsidRPr="00481D2D">
              <w:rPr>
                <w:lang w:eastAsia="zh-CN"/>
              </w:rPr>
              <w:t>Cellular-Network-Info</w:t>
            </w:r>
            <w:r w:rsidR="00646275" w:rsidRPr="00481D2D">
              <w:t xml:space="preserve"> header extension.</w:t>
            </w:r>
          </w:p>
          <w:p w14:paraId="3018D417" w14:textId="77777777" w:rsidR="00646275" w:rsidRPr="00481D2D" w:rsidRDefault="00DF26DB" w:rsidP="00646275">
            <w:pPr>
              <w:pStyle w:val="TAN"/>
            </w:pPr>
            <w:r w:rsidRPr="00481D2D">
              <w:t>c28:</w:t>
            </w:r>
            <w:r w:rsidRPr="00481D2D">
              <w:tab/>
              <w:t>IF A.162/43 THEN m ELSE IF A.162/123</w:t>
            </w:r>
            <w:r w:rsidR="00646275" w:rsidRPr="00481D2D">
              <w:t xml:space="preserve"> THEN </w:t>
            </w:r>
            <w:proofErr w:type="spellStart"/>
            <w:r w:rsidR="00646275" w:rsidRPr="00481D2D">
              <w:t>i</w:t>
            </w:r>
            <w:proofErr w:type="spellEnd"/>
            <w:r w:rsidR="00646275" w:rsidRPr="00481D2D">
              <w:t xml:space="preserve"> ELSE n/a - - act as subsequent entity within trust network for access network information that can route outside the trust network, the </w:t>
            </w:r>
            <w:r w:rsidR="00646275" w:rsidRPr="00481D2D">
              <w:rPr>
                <w:lang w:eastAsia="zh-CN"/>
              </w:rPr>
              <w:t>Cellular-Network-Info</w:t>
            </w:r>
            <w:r w:rsidR="00646275" w:rsidRPr="00481D2D">
              <w:t xml:space="preserve"> header extension.</w:t>
            </w:r>
          </w:p>
          <w:p w14:paraId="438D44F5" w14:textId="77777777" w:rsidR="0063111F" w:rsidRPr="00481D2D" w:rsidRDefault="0063111F" w:rsidP="00646275">
            <w:pPr>
              <w:pStyle w:val="TAN"/>
            </w:pPr>
            <w:r w:rsidRPr="00481D2D">
              <w:t>c29:</w:t>
            </w:r>
            <w:r w:rsidRPr="00481D2D">
              <w:tab/>
              <w:t xml:space="preserve">IF A.162/124 THEN o </w:t>
            </w:r>
            <w:smartTag w:uri="urn:schemas-microsoft-com:office:smarttags" w:element="stockticker">
              <w:r w:rsidRPr="00481D2D">
                <w:t>ELSE</w:t>
              </w:r>
            </w:smartTag>
            <w:r w:rsidRPr="00481D2D">
              <w:t xml:space="preserve"> n/a - - priority sharing.</w:t>
            </w:r>
          </w:p>
        </w:tc>
      </w:tr>
      <w:tr w:rsidR="00897956" w:rsidRPr="00481D2D" w14:paraId="1115DE2A" w14:textId="77777777">
        <w:trPr>
          <w:cantSplit/>
        </w:trPr>
        <w:tc>
          <w:tcPr>
            <w:tcW w:w="9642" w:type="dxa"/>
            <w:gridSpan w:val="8"/>
          </w:tcPr>
          <w:p w14:paraId="66096288" w14:textId="77777777" w:rsidR="00897956" w:rsidRPr="00481D2D" w:rsidRDefault="00897956">
            <w:pPr>
              <w:pStyle w:val="TAN"/>
            </w:pPr>
            <w:r w:rsidRPr="00481D2D">
              <w:t>NOTE:</w:t>
            </w:r>
            <w:r w:rsidRPr="00481D2D">
              <w:tab/>
              <w:t>c1 refers to the UA role major capability as this is the case of a proxy that also acts as a UA specifically for SUBSCRIBE and NOTIFY.</w:t>
            </w:r>
          </w:p>
        </w:tc>
      </w:tr>
    </w:tbl>
    <w:p w14:paraId="0EF8B42C" w14:textId="77777777" w:rsidR="00897956" w:rsidRPr="00481D2D" w:rsidRDefault="00897956"/>
    <w:p w14:paraId="7624B753" w14:textId="77777777" w:rsidR="00897956" w:rsidRPr="00481D2D" w:rsidRDefault="00897956">
      <w:pPr>
        <w:keepNext/>
        <w:keepLines/>
      </w:pPr>
      <w:r w:rsidRPr="00481D2D">
        <w:t>Prerequisite A.163/1 - - ACK request</w:t>
      </w:r>
    </w:p>
    <w:p w14:paraId="7999E5F5" w14:textId="77777777" w:rsidR="00897956" w:rsidRPr="00481D2D" w:rsidRDefault="00897956">
      <w:pPr>
        <w:pStyle w:val="TH"/>
      </w:pPr>
      <w:bookmarkStart w:id="3281" w:name="_CRTableA_166"/>
      <w:r w:rsidRPr="00481D2D">
        <w:t>Table </w:t>
      </w:r>
      <w:bookmarkEnd w:id="3281"/>
      <w:r w:rsidRPr="00481D2D">
        <w:t>A.166: Supported message bodies within the 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9B6028F" w14:textId="77777777">
        <w:trPr>
          <w:cantSplit/>
        </w:trPr>
        <w:tc>
          <w:tcPr>
            <w:tcW w:w="851" w:type="dxa"/>
            <w:vMerge w:val="restart"/>
          </w:tcPr>
          <w:p w14:paraId="2017DD1E" w14:textId="77777777" w:rsidR="00897956" w:rsidRPr="00481D2D" w:rsidRDefault="00897956">
            <w:pPr>
              <w:pStyle w:val="TAH"/>
            </w:pPr>
            <w:r w:rsidRPr="00481D2D">
              <w:t>Item</w:t>
            </w:r>
          </w:p>
        </w:tc>
        <w:tc>
          <w:tcPr>
            <w:tcW w:w="2665" w:type="dxa"/>
            <w:vMerge w:val="restart"/>
          </w:tcPr>
          <w:p w14:paraId="4E8A9E24" w14:textId="77777777" w:rsidR="00897956" w:rsidRPr="00481D2D" w:rsidRDefault="00897956">
            <w:pPr>
              <w:pStyle w:val="TAH"/>
            </w:pPr>
            <w:r w:rsidRPr="00481D2D">
              <w:t>Header</w:t>
            </w:r>
          </w:p>
        </w:tc>
        <w:tc>
          <w:tcPr>
            <w:tcW w:w="3063" w:type="dxa"/>
            <w:gridSpan w:val="3"/>
          </w:tcPr>
          <w:p w14:paraId="36E1A78A" w14:textId="77777777" w:rsidR="00897956" w:rsidRPr="00481D2D" w:rsidRDefault="00897956">
            <w:pPr>
              <w:pStyle w:val="TAH"/>
            </w:pPr>
            <w:r w:rsidRPr="00481D2D">
              <w:t>Sending</w:t>
            </w:r>
          </w:p>
        </w:tc>
        <w:tc>
          <w:tcPr>
            <w:tcW w:w="3063" w:type="dxa"/>
            <w:gridSpan w:val="3"/>
          </w:tcPr>
          <w:p w14:paraId="09E53885" w14:textId="77777777" w:rsidR="00897956" w:rsidRPr="00481D2D" w:rsidRDefault="00897956">
            <w:pPr>
              <w:pStyle w:val="TAH"/>
              <w:rPr>
                <w:b w:val="0"/>
              </w:rPr>
            </w:pPr>
            <w:r w:rsidRPr="00481D2D">
              <w:t>Receiving</w:t>
            </w:r>
          </w:p>
        </w:tc>
      </w:tr>
      <w:tr w:rsidR="00897956" w:rsidRPr="00481D2D" w14:paraId="12BA285E" w14:textId="77777777">
        <w:trPr>
          <w:cantSplit/>
        </w:trPr>
        <w:tc>
          <w:tcPr>
            <w:tcW w:w="851" w:type="dxa"/>
            <w:vMerge/>
          </w:tcPr>
          <w:p w14:paraId="168D034A" w14:textId="77777777" w:rsidR="00897956" w:rsidRPr="00481D2D" w:rsidRDefault="00897956">
            <w:pPr>
              <w:pStyle w:val="TAH"/>
            </w:pPr>
          </w:p>
        </w:tc>
        <w:tc>
          <w:tcPr>
            <w:tcW w:w="2665" w:type="dxa"/>
            <w:vMerge/>
          </w:tcPr>
          <w:p w14:paraId="3AC3F178" w14:textId="77777777" w:rsidR="00897956" w:rsidRPr="00481D2D" w:rsidRDefault="00897956">
            <w:pPr>
              <w:pStyle w:val="TAH"/>
            </w:pPr>
          </w:p>
        </w:tc>
        <w:tc>
          <w:tcPr>
            <w:tcW w:w="1021" w:type="dxa"/>
          </w:tcPr>
          <w:p w14:paraId="0A135C4B" w14:textId="77777777" w:rsidR="00897956" w:rsidRPr="00481D2D" w:rsidRDefault="00897956">
            <w:pPr>
              <w:pStyle w:val="TAH"/>
            </w:pPr>
            <w:r w:rsidRPr="00481D2D">
              <w:t>Ref.</w:t>
            </w:r>
          </w:p>
        </w:tc>
        <w:tc>
          <w:tcPr>
            <w:tcW w:w="1021" w:type="dxa"/>
          </w:tcPr>
          <w:p w14:paraId="23C8589A" w14:textId="77777777" w:rsidR="00897956" w:rsidRPr="00481D2D" w:rsidRDefault="00897956">
            <w:pPr>
              <w:pStyle w:val="TAH"/>
            </w:pPr>
            <w:r w:rsidRPr="00481D2D">
              <w:t>RFC status</w:t>
            </w:r>
          </w:p>
        </w:tc>
        <w:tc>
          <w:tcPr>
            <w:tcW w:w="1021" w:type="dxa"/>
          </w:tcPr>
          <w:p w14:paraId="57FBDDFE" w14:textId="77777777" w:rsidR="00897956" w:rsidRPr="00481D2D" w:rsidRDefault="00897956">
            <w:pPr>
              <w:pStyle w:val="TAH"/>
            </w:pPr>
            <w:r w:rsidRPr="00481D2D">
              <w:t>Profile status</w:t>
            </w:r>
          </w:p>
        </w:tc>
        <w:tc>
          <w:tcPr>
            <w:tcW w:w="1021" w:type="dxa"/>
          </w:tcPr>
          <w:p w14:paraId="74802F23" w14:textId="77777777" w:rsidR="00897956" w:rsidRPr="00481D2D" w:rsidRDefault="00897956">
            <w:pPr>
              <w:pStyle w:val="TAH"/>
            </w:pPr>
            <w:r w:rsidRPr="00481D2D">
              <w:t>Ref.</w:t>
            </w:r>
          </w:p>
        </w:tc>
        <w:tc>
          <w:tcPr>
            <w:tcW w:w="1021" w:type="dxa"/>
          </w:tcPr>
          <w:p w14:paraId="749D580F" w14:textId="77777777" w:rsidR="00897956" w:rsidRPr="00481D2D" w:rsidRDefault="00897956">
            <w:pPr>
              <w:pStyle w:val="TAH"/>
            </w:pPr>
            <w:r w:rsidRPr="00481D2D">
              <w:t>RFC status</w:t>
            </w:r>
          </w:p>
        </w:tc>
        <w:tc>
          <w:tcPr>
            <w:tcW w:w="1021" w:type="dxa"/>
          </w:tcPr>
          <w:p w14:paraId="53482B83" w14:textId="77777777" w:rsidR="00897956" w:rsidRPr="00481D2D" w:rsidRDefault="00897956">
            <w:pPr>
              <w:pStyle w:val="TAH"/>
            </w:pPr>
            <w:r w:rsidRPr="00481D2D">
              <w:t>Profile status</w:t>
            </w:r>
          </w:p>
        </w:tc>
      </w:tr>
      <w:tr w:rsidR="00897956" w:rsidRPr="00481D2D" w14:paraId="6E54CA32" w14:textId="77777777">
        <w:tc>
          <w:tcPr>
            <w:tcW w:w="851" w:type="dxa"/>
          </w:tcPr>
          <w:p w14:paraId="0AAB6795" w14:textId="77777777" w:rsidR="00897956" w:rsidRPr="00481D2D" w:rsidRDefault="00897956">
            <w:pPr>
              <w:pStyle w:val="TAL"/>
            </w:pPr>
            <w:r w:rsidRPr="00481D2D">
              <w:t>1</w:t>
            </w:r>
          </w:p>
        </w:tc>
        <w:tc>
          <w:tcPr>
            <w:tcW w:w="2665" w:type="dxa"/>
          </w:tcPr>
          <w:p w14:paraId="6CB172E7" w14:textId="77777777" w:rsidR="00897956" w:rsidRPr="00481D2D" w:rsidRDefault="00897956">
            <w:pPr>
              <w:pStyle w:val="TAL"/>
            </w:pPr>
          </w:p>
        </w:tc>
        <w:tc>
          <w:tcPr>
            <w:tcW w:w="1021" w:type="dxa"/>
          </w:tcPr>
          <w:p w14:paraId="6E91F576" w14:textId="77777777" w:rsidR="00897956" w:rsidRPr="00481D2D" w:rsidRDefault="00897956">
            <w:pPr>
              <w:pStyle w:val="TAL"/>
            </w:pPr>
          </w:p>
        </w:tc>
        <w:tc>
          <w:tcPr>
            <w:tcW w:w="1021" w:type="dxa"/>
          </w:tcPr>
          <w:p w14:paraId="70829F48" w14:textId="77777777" w:rsidR="00897956" w:rsidRPr="00481D2D" w:rsidRDefault="00897956">
            <w:pPr>
              <w:pStyle w:val="TAL"/>
            </w:pPr>
          </w:p>
        </w:tc>
        <w:tc>
          <w:tcPr>
            <w:tcW w:w="1021" w:type="dxa"/>
          </w:tcPr>
          <w:p w14:paraId="5E259141" w14:textId="77777777" w:rsidR="00897956" w:rsidRPr="00481D2D" w:rsidRDefault="00897956">
            <w:pPr>
              <w:pStyle w:val="TAL"/>
            </w:pPr>
          </w:p>
        </w:tc>
        <w:tc>
          <w:tcPr>
            <w:tcW w:w="1021" w:type="dxa"/>
          </w:tcPr>
          <w:p w14:paraId="62424D71" w14:textId="77777777" w:rsidR="00897956" w:rsidRPr="00481D2D" w:rsidRDefault="00897956">
            <w:pPr>
              <w:pStyle w:val="TAL"/>
            </w:pPr>
          </w:p>
        </w:tc>
        <w:tc>
          <w:tcPr>
            <w:tcW w:w="1021" w:type="dxa"/>
          </w:tcPr>
          <w:p w14:paraId="24A1D84C" w14:textId="77777777" w:rsidR="00897956" w:rsidRPr="00481D2D" w:rsidRDefault="00897956">
            <w:pPr>
              <w:pStyle w:val="TAL"/>
            </w:pPr>
          </w:p>
        </w:tc>
        <w:tc>
          <w:tcPr>
            <w:tcW w:w="1021" w:type="dxa"/>
          </w:tcPr>
          <w:p w14:paraId="6FF392D4" w14:textId="77777777" w:rsidR="00897956" w:rsidRPr="00481D2D" w:rsidRDefault="00897956">
            <w:pPr>
              <w:pStyle w:val="TAL"/>
            </w:pPr>
          </w:p>
        </w:tc>
      </w:tr>
    </w:tbl>
    <w:p w14:paraId="45DDD1AE" w14:textId="77777777" w:rsidR="00897956" w:rsidRPr="00481D2D" w:rsidRDefault="00897956"/>
    <w:p w14:paraId="69C1E13E" w14:textId="77777777" w:rsidR="00897956" w:rsidRPr="00481D2D" w:rsidRDefault="00897956" w:rsidP="005D46C4">
      <w:pPr>
        <w:pStyle w:val="Heading4"/>
      </w:pPr>
      <w:bookmarkStart w:id="3282" w:name="_CRA_2_2_4_3"/>
      <w:bookmarkStart w:id="3283" w:name="_Toc146257680"/>
      <w:bookmarkEnd w:id="3282"/>
      <w:r w:rsidRPr="00481D2D">
        <w:t>A.2.2.4.3</w:t>
      </w:r>
      <w:r w:rsidRPr="00481D2D">
        <w:tab/>
        <w:t>BYE method</w:t>
      </w:r>
      <w:bookmarkEnd w:id="3283"/>
    </w:p>
    <w:p w14:paraId="4DEAE9FB" w14:textId="77777777" w:rsidR="00897956" w:rsidRPr="00481D2D" w:rsidRDefault="00897956">
      <w:pPr>
        <w:keepNext/>
        <w:keepLines/>
      </w:pPr>
      <w:r w:rsidRPr="00481D2D">
        <w:t>Prerequisite A.163/2 - - BYE request</w:t>
      </w:r>
    </w:p>
    <w:p w14:paraId="481F0F96" w14:textId="77777777" w:rsidR="00897956" w:rsidRPr="00481D2D" w:rsidRDefault="00897956">
      <w:pPr>
        <w:pStyle w:val="TH"/>
      </w:pPr>
      <w:bookmarkStart w:id="3284" w:name="_CRTableA_167"/>
      <w:r w:rsidRPr="00481D2D">
        <w:t>Table </w:t>
      </w:r>
      <w:bookmarkEnd w:id="3284"/>
      <w:r w:rsidRPr="00481D2D">
        <w:t>A.167: Supported header</w:t>
      </w:r>
      <w:r w:rsidR="004117B8" w:rsidRPr="00481D2D">
        <w:t xml:space="preserve"> field</w:t>
      </w:r>
      <w:r w:rsidRPr="00481D2D">
        <w:t>s within the BY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A87ABD6" w14:textId="77777777">
        <w:trPr>
          <w:cantSplit/>
        </w:trPr>
        <w:tc>
          <w:tcPr>
            <w:tcW w:w="851" w:type="dxa"/>
            <w:vMerge w:val="restart"/>
          </w:tcPr>
          <w:p w14:paraId="6AA5B951" w14:textId="77777777" w:rsidR="00897956" w:rsidRPr="00481D2D" w:rsidRDefault="00897956">
            <w:pPr>
              <w:pStyle w:val="TAH"/>
            </w:pPr>
            <w:r w:rsidRPr="00481D2D">
              <w:t>Item</w:t>
            </w:r>
          </w:p>
        </w:tc>
        <w:tc>
          <w:tcPr>
            <w:tcW w:w="2665" w:type="dxa"/>
            <w:vMerge w:val="restart"/>
          </w:tcPr>
          <w:p w14:paraId="72C351BB" w14:textId="77777777" w:rsidR="00897956" w:rsidRPr="00481D2D" w:rsidRDefault="00897956">
            <w:pPr>
              <w:pStyle w:val="TAH"/>
            </w:pPr>
            <w:r w:rsidRPr="00481D2D">
              <w:t>Header</w:t>
            </w:r>
            <w:r w:rsidR="004117B8" w:rsidRPr="00481D2D">
              <w:t xml:space="preserve"> field</w:t>
            </w:r>
          </w:p>
        </w:tc>
        <w:tc>
          <w:tcPr>
            <w:tcW w:w="3063" w:type="dxa"/>
            <w:gridSpan w:val="3"/>
          </w:tcPr>
          <w:p w14:paraId="4A23760F" w14:textId="77777777" w:rsidR="00897956" w:rsidRPr="00481D2D" w:rsidRDefault="00897956">
            <w:pPr>
              <w:pStyle w:val="TAH"/>
            </w:pPr>
            <w:r w:rsidRPr="00481D2D">
              <w:t>Sending</w:t>
            </w:r>
          </w:p>
        </w:tc>
        <w:tc>
          <w:tcPr>
            <w:tcW w:w="3063" w:type="dxa"/>
            <w:gridSpan w:val="3"/>
          </w:tcPr>
          <w:p w14:paraId="4D74F27E" w14:textId="77777777" w:rsidR="00897956" w:rsidRPr="00481D2D" w:rsidRDefault="00897956">
            <w:pPr>
              <w:pStyle w:val="TAH"/>
              <w:rPr>
                <w:b w:val="0"/>
              </w:rPr>
            </w:pPr>
            <w:r w:rsidRPr="00481D2D">
              <w:t>Receiving</w:t>
            </w:r>
          </w:p>
        </w:tc>
      </w:tr>
      <w:tr w:rsidR="00897956" w:rsidRPr="00481D2D" w14:paraId="1571B5CC" w14:textId="77777777">
        <w:trPr>
          <w:cantSplit/>
        </w:trPr>
        <w:tc>
          <w:tcPr>
            <w:tcW w:w="851" w:type="dxa"/>
            <w:vMerge/>
          </w:tcPr>
          <w:p w14:paraId="61D7DEF9" w14:textId="77777777" w:rsidR="00897956" w:rsidRPr="00481D2D" w:rsidRDefault="00897956">
            <w:pPr>
              <w:pStyle w:val="TAH"/>
            </w:pPr>
          </w:p>
        </w:tc>
        <w:tc>
          <w:tcPr>
            <w:tcW w:w="2665" w:type="dxa"/>
            <w:vMerge/>
          </w:tcPr>
          <w:p w14:paraId="3191D312" w14:textId="77777777" w:rsidR="00897956" w:rsidRPr="00481D2D" w:rsidRDefault="00897956">
            <w:pPr>
              <w:pStyle w:val="TAH"/>
            </w:pPr>
          </w:p>
        </w:tc>
        <w:tc>
          <w:tcPr>
            <w:tcW w:w="1021" w:type="dxa"/>
          </w:tcPr>
          <w:p w14:paraId="425B207F" w14:textId="77777777" w:rsidR="00897956" w:rsidRPr="00481D2D" w:rsidRDefault="00897956">
            <w:pPr>
              <w:pStyle w:val="TAH"/>
            </w:pPr>
            <w:r w:rsidRPr="00481D2D">
              <w:t>Ref.</w:t>
            </w:r>
          </w:p>
        </w:tc>
        <w:tc>
          <w:tcPr>
            <w:tcW w:w="1021" w:type="dxa"/>
          </w:tcPr>
          <w:p w14:paraId="3CFA8280" w14:textId="77777777" w:rsidR="00897956" w:rsidRPr="00481D2D" w:rsidRDefault="00897956">
            <w:pPr>
              <w:pStyle w:val="TAH"/>
            </w:pPr>
            <w:r w:rsidRPr="00481D2D">
              <w:t>RFC status</w:t>
            </w:r>
          </w:p>
        </w:tc>
        <w:tc>
          <w:tcPr>
            <w:tcW w:w="1021" w:type="dxa"/>
          </w:tcPr>
          <w:p w14:paraId="716D4496" w14:textId="77777777" w:rsidR="00897956" w:rsidRPr="00481D2D" w:rsidRDefault="00897956">
            <w:pPr>
              <w:pStyle w:val="TAH"/>
            </w:pPr>
            <w:r w:rsidRPr="00481D2D">
              <w:t>Profile status</w:t>
            </w:r>
          </w:p>
        </w:tc>
        <w:tc>
          <w:tcPr>
            <w:tcW w:w="1021" w:type="dxa"/>
          </w:tcPr>
          <w:p w14:paraId="07ED1167" w14:textId="77777777" w:rsidR="00897956" w:rsidRPr="00481D2D" w:rsidRDefault="00897956">
            <w:pPr>
              <w:pStyle w:val="TAH"/>
            </w:pPr>
            <w:r w:rsidRPr="00481D2D">
              <w:t>Ref.</w:t>
            </w:r>
          </w:p>
        </w:tc>
        <w:tc>
          <w:tcPr>
            <w:tcW w:w="1021" w:type="dxa"/>
          </w:tcPr>
          <w:p w14:paraId="2CC146E7" w14:textId="77777777" w:rsidR="00897956" w:rsidRPr="00481D2D" w:rsidRDefault="00897956">
            <w:pPr>
              <w:pStyle w:val="TAH"/>
            </w:pPr>
            <w:r w:rsidRPr="00481D2D">
              <w:t>RFC status</w:t>
            </w:r>
          </w:p>
        </w:tc>
        <w:tc>
          <w:tcPr>
            <w:tcW w:w="1021" w:type="dxa"/>
          </w:tcPr>
          <w:p w14:paraId="0DC9E563" w14:textId="77777777" w:rsidR="00897956" w:rsidRPr="00481D2D" w:rsidRDefault="00897956">
            <w:pPr>
              <w:pStyle w:val="TAH"/>
            </w:pPr>
            <w:r w:rsidRPr="00481D2D">
              <w:t>Profile status</w:t>
            </w:r>
          </w:p>
        </w:tc>
      </w:tr>
      <w:tr w:rsidR="00897956" w:rsidRPr="00481D2D" w14:paraId="7EB8F05F" w14:textId="77777777">
        <w:tc>
          <w:tcPr>
            <w:tcW w:w="851" w:type="dxa"/>
          </w:tcPr>
          <w:p w14:paraId="46581ABE" w14:textId="77777777" w:rsidR="00897956" w:rsidRPr="00481D2D" w:rsidRDefault="00897956">
            <w:pPr>
              <w:pStyle w:val="TAL"/>
            </w:pPr>
            <w:r w:rsidRPr="00481D2D">
              <w:t>1</w:t>
            </w:r>
          </w:p>
        </w:tc>
        <w:tc>
          <w:tcPr>
            <w:tcW w:w="2665" w:type="dxa"/>
          </w:tcPr>
          <w:p w14:paraId="3D06B760" w14:textId="77777777" w:rsidR="00897956" w:rsidRPr="00481D2D" w:rsidRDefault="00897956">
            <w:pPr>
              <w:pStyle w:val="TAL"/>
            </w:pPr>
            <w:r w:rsidRPr="00481D2D">
              <w:t>Accept</w:t>
            </w:r>
          </w:p>
        </w:tc>
        <w:tc>
          <w:tcPr>
            <w:tcW w:w="1021" w:type="dxa"/>
          </w:tcPr>
          <w:p w14:paraId="45B5BB3C" w14:textId="77777777" w:rsidR="00897956" w:rsidRPr="00481D2D" w:rsidRDefault="00897956">
            <w:pPr>
              <w:pStyle w:val="TAL"/>
            </w:pPr>
            <w:r w:rsidRPr="00481D2D">
              <w:t>[26] 20.1</w:t>
            </w:r>
          </w:p>
        </w:tc>
        <w:tc>
          <w:tcPr>
            <w:tcW w:w="1021" w:type="dxa"/>
          </w:tcPr>
          <w:p w14:paraId="67DCD312" w14:textId="77777777" w:rsidR="00897956" w:rsidRPr="00481D2D" w:rsidRDefault="00897956">
            <w:pPr>
              <w:pStyle w:val="TAL"/>
            </w:pPr>
            <w:r w:rsidRPr="00481D2D">
              <w:t>m</w:t>
            </w:r>
          </w:p>
        </w:tc>
        <w:tc>
          <w:tcPr>
            <w:tcW w:w="1021" w:type="dxa"/>
          </w:tcPr>
          <w:p w14:paraId="1D9A576C" w14:textId="77777777" w:rsidR="00897956" w:rsidRPr="00481D2D" w:rsidRDefault="00897956">
            <w:pPr>
              <w:pStyle w:val="TAL"/>
            </w:pPr>
            <w:r w:rsidRPr="00481D2D">
              <w:t>m</w:t>
            </w:r>
          </w:p>
        </w:tc>
        <w:tc>
          <w:tcPr>
            <w:tcW w:w="1021" w:type="dxa"/>
          </w:tcPr>
          <w:p w14:paraId="451883B4" w14:textId="77777777" w:rsidR="00897956" w:rsidRPr="00481D2D" w:rsidRDefault="00897956">
            <w:pPr>
              <w:pStyle w:val="TAL"/>
            </w:pPr>
            <w:r w:rsidRPr="00481D2D">
              <w:t>[26] 20.1</w:t>
            </w:r>
          </w:p>
        </w:tc>
        <w:tc>
          <w:tcPr>
            <w:tcW w:w="1021" w:type="dxa"/>
          </w:tcPr>
          <w:p w14:paraId="58817671" w14:textId="77777777" w:rsidR="00897956" w:rsidRPr="00481D2D" w:rsidRDefault="00897956">
            <w:pPr>
              <w:pStyle w:val="TAL"/>
            </w:pPr>
            <w:proofErr w:type="spellStart"/>
            <w:r w:rsidRPr="00481D2D">
              <w:t>i</w:t>
            </w:r>
            <w:proofErr w:type="spellEnd"/>
          </w:p>
        </w:tc>
        <w:tc>
          <w:tcPr>
            <w:tcW w:w="1021" w:type="dxa"/>
          </w:tcPr>
          <w:p w14:paraId="79A9B606" w14:textId="77777777" w:rsidR="00897956" w:rsidRPr="00481D2D" w:rsidRDefault="00897956">
            <w:pPr>
              <w:pStyle w:val="TAL"/>
            </w:pPr>
            <w:proofErr w:type="spellStart"/>
            <w:r w:rsidRPr="00481D2D">
              <w:t>i</w:t>
            </w:r>
            <w:proofErr w:type="spellEnd"/>
          </w:p>
        </w:tc>
      </w:tr>
      <w:tr w:rsidR="00897956" w:rsidRPr="00481D2D" w14:paraId="07DD7C69" w14:textId="77777777">
        <w:tc>
          <w:tcPr>
            <w:tcW w:w="851" w:type="dxa"/>
          </w:tcPr>
          <w:p w14:paraId="17EA77CE" w14:textId="77777777" w:rsidR="00897956" w:rsidRPr="00481D2D" w:rsidRDefault="00897956">
            <w:pPr>
              <w:pStyle w:val="TAL"/>
            </w:pPr>
            <w:r w:rsidRPr="00481D2D">
              <w:t>1A</w:t>
            </w:r>
          </w:p>
        </w:tc>
        <w:tc>
          <w:tcPr>
            <w:tcW w:w="2665" w:type="dxa"/>
          </w:tcPr>
          <w:p w14:paraId="1902E717" w14:textId="77777777" w:rsidR="00897956" w:rsidRPr="00481D2D" w:rsidRDefault="00897956">
            <w:pPr>
              <w:pStyle w:val="TAL"/>
            </w:pPr>
            <w:r w:rsidRPr="00481D2D">
              <w:t>Accept-Contact</w:t>
            </w:r>
          </w:p>
        </w:tc>
        <w:tc>
          <w:tcPr>
            <w:tcW w:w="1021" w:type="dxa"/>
          </w:tcPr>
          <w:p w14:paraId="1F681B40" w14:textId="77777777" w:rsidR="00897956" w:rsidRPr="00481D2D" w:rsidRDefault="00897956">
            <w:pPr>
              <w:pStyle w:val="TAL"/>
            </w:pPr>
            <w:r w:rsidRPr="00481D2D">
              <w:t>[56B] 9.2</w:t>
            </w:r>
          </w:p>
        </w:tc>
        <w:tc>
          <w:tcPr>
            <w:tcW w:w="1021" w:type="dxa"/>
          </w:tcPr>
          <w:p w14:paraId="77EA1B12" w14:textId="77777777" w:rsidR="00897956" w:rsidRPr="00481D2D" w:rsidRDefault="00897956">
            <w:pPr>
              <w:pStyle w:val="TAL"/>
            </w:pPr>
            <w:r w:rsidRPr="00481D2D">
              <w:t>c22</w:t>
            </w:r>
          </w:p>
        </w:tc>
        <w:tc>
          <w:tcPr>
            <w:tcW w:w="1021" w:type="dxa"/>
          </w:tcPr>
          <w:p w14:paraId="6B1D83E9" w14:textId="77777777" w:rsidR="00897956" w:rsidRPr="00481D2D" w:rsidRDefault="00897956">
            <w:pPr>
              <w:pStyle w:val="TAL"/>
            </w:pPr>
            <w:r w:rsidRPr="00481D2D">
              <w:t>c22</w:t>
            </w:r>
          </w:p>
        </w:tc>
        <w:tc>
          <w:tcPr>
            <w:tcW w:w="1021" w:type="dxa"/>
          </w:tcPr>
          <w:p w14:paraId="665A83F1" w14:textId="77777777" w:rsidR="00897956" w:rsidRPr="00481D2D" w:rsidRDefault="00897956">
            <w:pPr>
              <w:pStyle w:val="TAL"/>
            </w:pPr>
            <w:r w:rsidRPr="00481D2D">
              <w:t>[56B] 9.2</w:t>
            </w:r>
          </w:p>
        </w:tc>
        <w:tc>
          <w:tcPr>
            <w:tcW w:w="1021" w:type="dxa"/>
          </w:tcPr>
          <w:p w14:paraId="3984AFF5" w14:textId="77777777" w:rsidR="00897956" w:rsidRPr="00481D2D" w:rsidRDefault="00897956">
            <w:pPr>
              <w:pStyle w:val="TAL"/>
            </w:pPr>
            <w:r w:rsidRPr="00481D2D">
              <w:t>c23</w:t>
            </w:r>
          </w:p>
        </w:tc>
        <w:tc>
          <w:tcPr>
            <w:tcW w:w="1021" w:type="dxa"/>
          </w:tcPr>
          <w:p w14:paraId="325F2A10" w14:textId="77777777" w:rsidR="00897956" w:rsidRPr="00481D2D" w:rsidRDefault="00897956">
            <w:pPr>
              <w:pStyle w:val="TAL"/>
            </w:pPr>
            <w:r w:rsidRPr="00481D2D">
              <w:t>c23</w:t>
            </w:r>
          </w:p>
        </w:tc>
      </w:tr>
      <w:tr w:rsidR="00897956" w:rsidRPr="00481D2D" w14:paraId="3A94E1F1" w14:textId="77777777">
        <w:tc>
          <w:tcPr>
            <w:tcW w:w="851" w:type="dxa"/>
          </w:tcPr>
          <w:p w14:paraId="56FA7E64" w14:textId="77777777" w:rsidR="00897956" w:rsidRPr="00481D2D" w:rsidRDefault="00897956">
            <w:pPr>
              <w:pStyle w:val="TAL"/>
            </w:pPr>
            <w:r w:rsidRPr="00481D2D">
              <w:t>2</w:t>
            </w:r>
          </w:p>
        </w:tc>
        <w:tc>
          <w:tcPr>
            <w:tcW w:w="2665" w:type="dxa"/>
          </w:tcPr>
          <w:p w14:paraId="62CFAFA6" w14:textId="77777777" w:rsidR="00897956" w:rsidRPr="00481D2D" w:rsidRDefault="00897956">
            <w:pPr>
              <w:pStyle w:val="TAL"/>
            </w:pPr>
            <w:r w:rsidRPr="00481D2D">
              <w:t>Accept-Encoding</w:t>
            </w:r>
          </w:p>
        </w:tc>
        <w:tc>
          <w:tcPr>
            <w:tcW w:w="1021" w:type="dxa"/>
          </w:tcPr>
          <w:p w14:paraId="54924DAB" w14:textId="77777777" w:rsidR="00897956" w:rsidRPr="00481D2D" w:rsidRDefault="00897956">
            <w:pPr>
              <w:pStyle w:val="TAL"/>
            </w:pPr>
            <w:r w:rsidRPr="00481D2D">
              <w:t>[26] 20.2</w:t>
            </w:r>
          </w:p>
        </w:tc>
        <w:tc>
          <w:tcPr>
            <w:tcW w:w="1021" w:type="dxa"/>
          </w:tcPr>
          <w:p w14:paraId="0BBA7536" w14:textId="77777777" w:rsidR="00897956" w:rsidRPr="00481D2D" w:rsidRDefault="00897956">
            <w:pPr>
              <w:pStyle w:val="TAL"/>
            </w:pPr>
            <w:r w:rsidRPr="00481D2D">
              <w:t>m</w:t>
            </w:r>
          </w:p>
        </w:tc>
        <w:tc>
          <w:tcPr>
            <w:tcW w:w="1021" w:type="dxa"/>
          </w:tcPr>
          <w:p w14:paraId="0B2F552A" w14:textId="77777777" w:rsidR="00897956" w:rsidRPr="00481D2D" w:rsidRDefault="00897956">
            <w:pPr>
              <w:pStyle w:val="TAL"/>
            </w:pPr>
            <w:r w:rsidRPr="00481D2D">
              <w:t>m</w:t>
            </w:r>
          </w:p>
        </w:tc>
        <w:tc>
          <w:tcPr>
            <w:tcW w:w="1021" w:type="dxa"/>
          </w:tcPr>
          <w:p w14:paraId="31E2D6BE" w14:textId="77777777" w:rsidR="00897956" w:rsidRPr="00481D2D" w:rsidRDefault="00897956">
            <w:pPr>
              <w:pStyle w:val="TAL"/>
            </w:pPr>
            <w:r w:rsidRPr="00481D2D">
              <w:t>[26] 20.2</w:t>
            </w:r>
          </w:p>
        </w:tc>
        <w:tc>
          <w:tcPr>
            <w:tcW w:w="1021" w:type="dxa"/>
          </w:tcPr>
          <w:p w14:paraId="6655107C" w14:textId="77777777" w:rsidR="00897956" w:rsidRPr="00481D2D" w:rsidRDefault="00897956">
            <w:pPr>
              <w:pStyle w:val="TAL"/>
            </w:pPr>
            <w:proofErr w:type="spellStart"/>
            <w:r w:rsidRPr="00481D2D">
              <w:t>i</w:t>
            </w:r>
            <w:proofErr w:type="spellEnd"/>
          </w:p>
        </w:tc>
        <w:tc>
          <w:tcPr>
            <w:tcW w:w="1021" w:type="dxa"/>
          </w:tcPr>
          <w:p w14:paraId="6866609A" w14:textId="77777777" w:rsidR="00897956" w:rsidRPr="00481D2D" w:rsidRDefault="00897956">
            <w:pPr>
              <w:pStyle w:val="TAL"/>
            </w:pPr>
            <w:proofErr w:type="spellStart"/>
            <w:r w:rsidRPr="00481D2D">
              <w:t>i</w:t>
            </w:r>
            <w:proofErr w:type="spellEnd"/>
          </w:p>
        </w:tc>
      </w:tr>
      <w:tr w:rsidR="00897956" w:rsidRPr="00481D2D" w14:paraId="36788404" w14:textId="77777777">
        <w:tc>
          <w:tcPr>
            <w:tcW w:w="851" w:type="dxa"/>
          </w:tcPr>
          <w:p w14:paraId="7CACA6E6" w14:textId="77777777" w:rsidR="00897956" w:rsidRPr="00481D2D" w:rsidRDefault="00897956">
            <w:pPr>
              <w:pStyle w:val="TAL"/>
            </w:pPr>
            <w:r w:rsidRPr="00481D2D">
              <w:t>3</w:t>
            </w:r>
          </w:p>
        </w:tc>
        <w:tc>
          <w:tcPr>
            <w:tcW w:w="2665" w:type="dxa"/>
          </w:tcPr>
          <w:p w14:paraId="068BC948" w14:textId="77777777" w:rsidR="00897956" w:rsidRPr="00481D2D" w:rsidRDefault="00897956">
            <w:pPr>
              <w:pStyle w:val="TAL"/>
            </w:pPr>
            <w:r w:rsidRPr="00481D2D">
              <w:t>Accept-Language</w:t>
            </w:r>
          </w:p>
        </w:tc>
        <w:tc>
          <w:tcPr>
            <w:tcW w:w="1021" w:type="dxa"/>
          </w:tcPr>
          <w:p w14:paraId="3BB58F38" w14:textId="77777777" w:rsidR="00897956" w:rsidRPr="00481D2D" w:rsidRDefault="00897956">
            <w:pPr>
              <w:pStyle w:val="TAL"/>
            </w:pPr>
            <w:r w:rsidRPr="00481D2D">
              <w:t>[26] 20.3</w:t>
            </w:r>
          </w:p>
        </w:tc>
        <w:tc>
          <w:tcPr>
            <w:tcW w:w="1021" w:type="dxa"/>
          </w:tcPr>
          <w:p w14:paraId="3F443CCC" w14:textId="77777777" w:rsidR="00897956" w:rsidRPr="00481D2D" w:rsidRDefault="00897956">
            <w:pPr>
              <w:pStyle w:val="TAL"/>
            </w:pPr>
            <w:r w:rsidRPr="00481D2D">
              <w:t>m</w:t>
            </w:r>
          </w:p>
        </w:tc>
        <w:tc>
          <w:tcPr>
            <w:tcW w:w="1021" w:type="dxa"/>
          </w:tcPr>
          <w:p w14:paraId="37DD35B4" w14:textId="77777777" w:rsidR="00897956" w:rsidRPr="00481D2D" w:rsidRDefault="00897956">
            <w:pPr>
              <w:pStyle w:val="TAL"/>
            </w:pPr>
            <w:r w:rsidRPr="00481D2D">
              <w:t>m</w:t>
            </w:r>
          </w:p>
        </w:tc>
        <w:tc>
          <w:tcPr>
            <w:tcW w:w="1021" w:type="dxa"/>
          </w:tcPr>
          <w:p w14:paraId="3C61FAD4" w14:textId="77777777" w:rsidR="00897956" w:rsidRPr="00481D2D" w:rsidRDefault="00897956">
            <w:pPr>
              <w:pStyle w:val="TAL"/>
            </w:pPr>
            <w:r w:rsidRPr="00481D2D">
              <w:t>[26] 20.3</w:t>
            </w:r>
          </w:p>
        </w:tc>
        <w:tc>
          <w:tcPr>
            <w:tcW w:w="1021" w:type="dxa"/>
          </w:tcPr>
          <w:p w14:paraId="15E078F3" w14:textId="77777777" w:rsidR="00897956" w:rsidRPr="00481D2D" w:rsidRDefault="00897956">
            <w:pPr>
              <w:pStyle w:val="TAL"/>
            </w:pPr>
            <w:proofErr w:type="spellStart"/>
            <w:r w:rsidRPr="00481D2D">
              <w:t>i</w:t>
            </w:r>
            <w:proofErr w:type="spellEnd"/>
          </w:p>
        </w:tc>
        <w:tc>
          <w:tcPr>
            <w:tcW w:w="1021" w:type="dxa"/>
          </w:tcPr>
          <w:p w14:paraId="5F8CC543" w14:textId="77777777" w:rsidR="00897956" w:rsidRPr="00481D2D" w:rsidRDefault="00897956">
            <w:pPr>
              <w:pStyle w:val="TAL"/>
            </w:pPr>
            <w:proofErr w:type="spellStart"/>
            <w:r w:rsidRPr="00481D2D">
              <w:t>i</w:t>
            </w:r>
            <w:proofErr w:type="spellEnd"/>
          </w:p>
        </w:tc>
      </w:tr>
      <w:tr w:rsidR="00897956" w:rsidRPr="00481D2D" w14:paraId="31FD0245" w14:textId="77777777">
        <w:tc>
          <w:tcPr>
            <w:tcW w:w="851" w:type="dxa"/>
          </w:tcPr>
          <w:p w14:paraId="486D5DC7" w14:textId="77777777" w:rsidR="00897956" w:rsidRPr="00481D2D" w:rsidRDefault="00897956">
            <w:pPr>
              <w:pStyle w:val="TAL"/>
            </w:pPr>
            <w:r w:rsidRPr="00481D2D">
              <w:t>3A</w:t>
            </w:r>
          </w:p>
        </w:tc>
        <w:tc>
          <w:tcPr>
            <w:tcW w:w="2665" w:type="dxa"/>
          </w:tcPr>
          <w:p w14:paraId="26B36A58" w14:textId="77777777" w:rsidR="00897956" w:rsidRPr="00481D2D" w:rsidRDefault="00897956">
            <w:pPr>
              <w:pStyle w:val="TAL"/>
            </w:pPr>
            <w:r w:rsidRPr="00481D2D">
              <w:t>Allow</w:t>
            </w:r>
          </w:p>
        </w:tc>
        <w:tc>
          <w:tcPr>
            <w:tcW w:w="1021" w:type="dxa"/>
          </w:tcPr>
          <w:p w14:paraId="4C037DA5" w14:textId="77777777" w:rsidR="00897956" w:rsidRPr="00481D2D" w:rsidRDefault="00897956">
            <w:pPr>
              <w:pStyle w:val="TAL"/>
            </w:pPr>
            <w:r w:rsidRPr="00481D2D">
              <w:t>[26] 20.5</w:t>
            </w:r>
          </w:p>
        </w:tc>
        <w:tc>
          <w:tcPr>
            <w:tcW w:w="1021" w:type="dxa"/>
          </w:tcPr>
          <w:p w14:paraId="3CF80E50" w14:textId="77777777" w:rsidR="00897956" w:rsidRPr="00481D2D" w:rsidRDefault="00897956">
            <w:pPr>
              <w:pStyle w:val="TAL"/>
            </w:pPr>
            <w:r w:rsidRPr="00481D2D">
              <w:t>m</w:t>
            </w:r>
          </w:p>
        </w:tc>
        <w:tc>
          <w:tcPr>
            <w:tcW w:w="1021" w:type="dxa"/>
          </w:tcPr>
          <w:p w14:paraId="1349F812" w14:textId="77777777" w:rsidR="00897956" w:rsidRPr="00481D2D" w:rsidRDefault="00897956">
            <w:pPr>
              <w:pStyle w:val="TAL"/>
            </w:pPr>
            <w:r w:rsidRPr="00481D2D">
              <w:t>m</w:t>
            </w:r>
          </w:p>
        </w:tc>
        <w:tc>
          <w:tcPr>
            <w:tcW w:w="1021" w:type="dxa"/>
          </w:tcPr>
          <w:p w14:paraId="17BE7853" w14:textId="77777777" w:rsidR="00897956" w:rsidRPr="00481D2D" w:rsidRDefault="00897956">
            <w:pPr>
              <w:pStyle w:val="TAL"/>
            </w:pPr>
            <w:r w:rsidRPr="00481D2D">
              <w:t>[26] 20.5</w:t>
            </w:r>
          </w:p>
        </w:tc>
        <w:tc>
          <w:tcPr>
            <w:tcW w:w="1021" w:type="dxa"/>
          </w:tcPr>
          <w:p w14:paraId="011ABAF5" w14:textId="77777777" w:rsidR="00897956" w:rsidRPr="00481D2D" w:rsidRDefault="00897956">
            <w:pPr>
              <w:pStyle w:val="TAL"/>
            </w:pPr>
            <w:proofErr w:type="spellStart"/>
            <w:r w:rsidRPr="00481D2D">
              <w:t>i</w:t>
            </w:r>
            <w:proofErr w:type="spellEnd"/>
          </w:p>
        </w:tc>
        <w:tc>
          <w:tcPr>
            <w:tcW w:w="1021" w:type="dxa"/>
          </w:tcPr>
          <w:p w14:paraId="79830252" w14:textId="77777777" w:rsidR="00897956" w:rsidRPr="00481D2D" w:rsidRDefault="00897956">
            <w:pPr>
              <w:pStyle w:val="TAL"/>
            </w:pPr>
            <w:proofErr w:type="spellStart"/>
            <w:r w:rsidRPr="00481D2D">
              <w:t>i</w:t>
            </w:r>
            <w:proofErr w:type="spellEnd"/>
          </w:p>
        </w:tc>
      </w:tr>
      <w:tr w:rsidR="00897956" w:rsidRPr="00481D2D" w14:paraId="4793D8F1" w14:textId="77777777">
        <w:tc>
          <w:tcPr>
            <w:tcW w:w="851" w:type="dxa"/>
          </w:tcPr>
          <w:p w14:paraId="524CE775" w14:textId="77777777" w:rsidR="00897956" w:rsidRPr="00481D2D" w:rsidRDefault="00897956">
            <w:pPr>
              <w:pStyle w:val="TAL"/>
            </w:pPr>
            <w:r w:rsidRPr="00481D2D">
              <w:t>4</w:t>
            </w:r>
          </w:p>
        </w:tc>
        <w:tc>
          <w:tcPr>
            <w:tcW w:w="2665" w:type="dxa"/>
          </w:tcPr>
          <w:p w14:paraId="6B585DE6" w14:textId="77777777" w:rsidR="00897956" w:rsidRPr="00481D2D" w:rsidRDefault="00897956">
            <w:pPr>
              <w:pStyle w:val="TAL"/>
            </w:pPr>
            <w:r w:rsidRPr="00481D2D">
              <w:t>Allow-Events</w:t>
            </w:r>
          </w:p>
        </w:tc>
        <w:tc>
          <w:tcPr>
            <w:tcW w:w="1021" w:type="dxa"/>
          </w:tcPr>
          <w:p w14:paraId="38173E0F" w14:textId="77777777" w:rsidR="00897956" w:rsidRPr="00481D2D" w:rsidRDefault="00897956">
            <w:pPr>
              <w:pStyle w:val="TAL"/>
            </w:pPr>
            <w:r w:rsidRPr="00481D2D">
              <w:t xml:space="preserve">[28] </w:t>
            </w:r>
            <w:r w:rsidR="008809F3" w:rsidRPr="00481D2D">
              <w:t>8</w:t>
            </w:r>
            <w:r w:rsidRPr="00481D2D">
              <w:t>.2.2</w:t>
            </w:r>
          </w:p>
        </w:tc>
        <w:tc>
          <w:tcPr>
            <w:tcW w:w="1021" w:type="dxa"/>
          </w:tcPr>
          <w:p w14:paraId="6EB4A8E0" w14:textId="77777777" w:rsidR="00897956" w:rsidRPr="00481D2D" w:rsidRDefault="00897956">
            <w:pPr>
              <w:pStyle w:val="TAL"/>
            </w:pPr>
            <w:r w:rsidRPr="00481D2D">
              <w:t>m</w:t>
            </w:r>
          </w:p>
        </w:tc>
        <w:tc>
          <w:tcPr>
            <w:tcW w:w="1021" w:type="dxa"/>
          </w:tcPr>
          <w:p w14:paraId="23BF9B01" w14:textId="77777777" w:rsidR="00897956" w:rsidRPr="00481D2D" w:rsidRDefault="00897956">
            <w:pPr>
              <w:pStyle w:val="TAL"/>
            </w:pPr>
            <w:r w:rsidRPr="00481D2D">
              <w:t>m</w:t>
            </w:r>
          </w:p>
        </w:tc>
        <w:tc>
          <w:tcPr>
            <w:tcW w:w="1021" w:type="dxa"/>
          </w:tcPr>
          <w:p w14:paraId="08AA3222" w14:textId="77777777" w:rsidR="00897956" w:rsidRPr="00481D2D" w:rsidRDefault="00897956">
            <w:pPr>
              <w:pStyle w:val="TAL"/>
            </w:pPr>
            <w:r w:rsidRPr="00481D2D">
              <w:t xml:space="preserve">[28] </w:t>
            </w:r>
            <w:r w:rsidR="008809F3" w:rsidRPr="00481D2D">
              <w:t>8</w:t>
            </w:r>
            <w:r w:rsidRPr="00481D2D">
              <w:t>.2.2</w:t>
            </w:r>
          </w:p>
        </w:tc>
        <w:tc>
          <w:tcPr>
            <w:tcW w:w="1021" w:type="dxa"/>
          </w:tcPr>
          <w:p w14:paraId="045201BF" w14:textId="77777777" w:rsidR="00897956" w:rsidRPr="00481D2D" w:rsidRDefault="00897956">
            <w:pPr>
              <w:pStyle w:val="TAL"/>
            </w:pPr>
            <w:r w:rsidRPr="00481D2D">
              <w:t>c1</w:t>
            </w:r>
          </w:p>
        </w:tc>
        <w:tc>
          <w:tcPr>
            <w:tcW w:w="1021" w:type="dxa"/>
          </w:tcPr>
          <w:p w14:paraId="5919A320" w14:textId="77777777" w:rsidR="00897956" w:rsidRPr="00481D2D" w:rsidRDefault="00897956">
            <w:pPr>
              <w:pStyle w:val="TAL"/>
            </w:pPr>
            <w:r w:rsidRPr="00481D2D">
              <w:t>c1</w:t>
            </w:r>
          </w:p>
        </w:tc>
      </w:tr>
      <w:tr w:rsidR="00897956" w:rsidRPr="00481D2D" w14:paraId="04C6EC39" w14:textId="77777777">
        <w:tc>
          <w:tcPr>
            <w:tcW w:w="851" w:type="dxa"/>
          </w:tcPr>
          <w:p w14:paraId="0DF678FC" w14:textId="77777777" w:rsidR="00897956" w:rsidRPr="00481D2D" w:rsidRDefault="00897956">
            <w:pPr>
              <w:pStyle w:val="TAL"/>
            </w:pPr>
            <w:r w:rsidRPr="00481D2D">
              <w:t>5</w:t>
            </w:r>
          </w:p>
        </w:tc>
        <w:tc>
          <w:tcPr>
            <w:tcW w:w="2665" w:type="dxa"/>
          </w:tcPr>
          <w:p w14:paraId="438C1072" w14:textId="77777777" w:rsidR="00897956" w:rsidRPr="00481D2D" w:rsidRDefault="00897956">
            <w:pPr>
              <w:pStyle w:val="TAL"/>
            </w:pPr>
            <w:r w:rsidRPr="00481D2D">
              <w:t>Authorization</w:t>
            </w:r>
          </w:p>
        </w:tc>
        <w:tc>
          <w:tcPr>
            <w:tcW w:w="1021" w:type="dxa"/>
          </w:tcPr>
          <w:p w14:paraId="6F5FC864" w14:textId="77777777" w:rsidR="00897956" w:rsidRPr="00481D2D" w:rsidRDefault="00897956">
            <w:pPr>
              <w:pStyle w:val="TAL"/>
            </w:pPr>
            <w:r w:rsidRPr="00481D2D">
              <w:t>[26] 20.7</w:t>
            </w:r>
          </w:p>
        </w:tc>
        <w:tc>
          <w:tcPr>
            <w:tcW w:w="1021" w:type="dxa"/>
          </w:tcPr>
          <w:p w14:paraId="4897A282" w14:textId="77777777" w:rsidR="00897956" w:rsidRPr="00481D2D" w:rsidRDefault="00897956">
            <w:pPr>
              <w:pStyle w:val="TAL"/>
            </w:pPr>
            <w:r w:rsidRPr="00481D2D">
              <w:t>m</w:t>
            </w:r>
          </w:p>
        </w:tc>
        <w:tc>
          <w:tcPr>
            <w:tcW w:w="1021" w:type="dxa"/>
          </w:tcPr>
          <w:p w14:paraId="7C422A91" w14:textId="77777777" w:rsidR="00897956" w:rsidRPr="00481D2D" w:rsidRDefault="00897956">
            <w:pPr>
              <w:pStyle w:val="TAL"/>
            </w:pPr>
            <w:r w:rsidRPr="00481D2D">
              <w:t>m</w:t>
            </w:r>
          </w:p>
        </w:tc>
        <w:tc>
          <w:tcPr>
            <w:tcW w:w="1021" w:type="dxa"/>
          </w:tcPr>
          <w:p w14:paraId="1167F89C" w14:textId="77777777" w:rsidR="00897956" w:rsidRPr="00481D2D" w:rsidRDefault="00897956">
            <w:pPr>
              <w:pStyle w:val="TAL"/>
            </w:pPr>
            <w:r w:rsidRPr="00481D2D">
              <w:t>[26] 20.7</w:t>
            </w:r>
          </w:p>
        </w:tc>
        <w:tc>
          <w:tcPr>
            <w:tcW w:w="1021" w:type="dxa"/>
          </w:tcPr>
          <w:p w14:paraId="5CB93CEE" w14:textId="77777777" w:rsidR="00897956" w:rsidRPr="00481D2D" w:rsidRDefault="00897956">
            <w:pPr>
              <w:pStyle w:val="TAL"/>
            </w:pPr>
            <w:proofErr w:type="spellStart"/>
            <w:r w:rsidRPr="00481D2D">
              <w:t>i</w:t>
            </w:r>
            <w:proofErr w:type="spellEnd"/>
          </w:p>
        </w:tc>
        <w:tc>
          <w:tcPr>
            <w:tcW w:w="1021" w:type="dxa"/>
          </w:tcPr>
          <w:p w14:paraId="49636282" w14:textId="77777777" w:rsidR="00897956" w:rsidRPr="00481D2D" w:rsidRDefault="00897956">
            <w:pPr>
              <w:pStyle w:val="TAL"/>
            </w:pPr>
            <w:proofErr w:type="spellStart"/>
            <w:r w:rsidRPr="00481D2D">
              <w:t>i</w:t>
            </w:r>
            <w:proofErr w:type="spellEnd"/>
          </w:p>
        </w:tc>
      </w:tr>
      <w:tr w:rsidR="00897956" w:rsidRPr="00481D2D" w14:paraId="185437CE" w14:textId="77777777">
        <w:tc>
          <w:tcPr>
            <w:tcW w:w="851" w:type="dxa"/>
          </w:tcPr>
          <w:p w14:paraId="5E60F5C3" w14:textId="77777777" w:rsidR="00897956" w:rsidRPr="00481D2D" w:rsidRDefault="00897956">
            <w:pPr>
              <w:pStyle w:val="TAL"/>
            </w:pPr>
            <w:r w:rsidRPr="00481D2D">
              <w:t>6</w:t>
            </w:r>
          </w:p>
        </w:tc>
        <w:tc>
          <w:tcPr>
            <w:tcW w:w="2665" w:type="dxa"/>
          </w:tcPr>
          <w:p w14:paraId="48C11660" w14:textId="77777777" w:rsidR="00897956" w:rsidRPr="00481D2D" w:rsidRDefault="00897956">
            <w:pPr>
              <w:pStyle w:val="TAL"/>
            </w:pPr>
            <w:r w:rsidRPr="00481D2D">
              <w:t>Call-ID</w:t>
            </w:r>
          </w:p>
        </w:tc>
        <w:tc>
          <w:tcPr>
            <w:tcW w:w="1021" w:type="dxa"/>
          </w:tcPr>
          <w:p w14:paraId="3284473A" w14:textId="77777777" w:rsidR="00897956" w:rsidRPr="00481D2D" w:rsidRDefault="00897956">
            <w:pPr>
              <w:pStyle w:val="TAL"/>
            </w:pPr>
            <w:r w:rsidRPr="00481D2D">
              <w:t>[26] 20.8</w:t>
            </w:r>
          </w:p>
        </w:tc>
        <w:tc>
          <w:tcPr>
            <w:tcW w:w="1021" w:type="dxa"/>
          </w:tcPr>
          <w:p w14:paraId="17AD5A8F" w14:textId="77777777" w:rsidR="00897956" w:rsidRPr="00481D2D" w:rsidRDefault="00897956">
            <w:pPr>
              <w:pStyle w:val="TAL"/>
            </w:pPr>
            <w:r w:rsidRPr="00481D2D">
              <w:t>m</w:t>
            </w:r>
          </w:p>
        </w:tc>
        <w:tc>
          <w:tcPr>
            <w:tcW w:w="1021" w:type="dxa"/>
          </w:tcPr>
          <w:p w14:paraId="7077D54C" w14:textId="77777777" w:rsidR="00897956" w:rsidRPr="00481D2D" w:rsidRDefault="00897956">
            <w:pPr>
              <w:pStyle w:val="TAL"/>
            </w:pPr>
            <w:r w:rsidRPr="00481D2D">
              <w:t>m</w:t>
            </w:r>
          </w:p>
        </w:tc>
        <w:tc>
          <w:tcPr>
            <w:tcW w:w="1021" w:type="dxa"/>
          </w:tcPr>
          <w:p w14:paraId="403EAB09" w14:textId="77777777" w:rsidR="00897956" w:rsidRPr="00481D2D" w:rsidRDefault="00897956">
            <w:pPr>
              <w:pStyle w:val="TAL"/>
            </w:pPr>
            <w:r w:rsidRPr="00481D2D">
              <w:t>[26] 20.8</w:t>
            </w:r>
          </w:p>
        </w:tc>
        <w:tc>
          <w:tcPr>
            <w:tcW w:w="1021" w:type="dxa"/>
          </w:tcPr>
          <w:p w14:paraId="3F345DCC" w14:textId="77777777" w:rsidR="00897956" w:rsidRPr="00481D2D" w:rsidRDefault="00897956">
            <w:pPr>
              <w:pStyle w:val="TAL"/>
            </w:pPr>
            <w:r w:rsidRPr="00481D2D">
              <w:t>m</w:t>
            </w:r>
          </w:p>
        </w:tc>
        <w:tc>
          <w:tcPr>
            <w:tcW w:w="1021" w:type="dxa"/>
          </w:tcPr>
          <w:p w14:paraId="56FF39AB" w14:textId="77777777" w:rsidR="00897956" w:rsidRPr="00481D2D" w:rsidRDefault="00897956">
            <w:pPr>
              <w:pStyle w:val="TAL"/>
            </w:pPr>
            <w:r w:rsidRPr="00481D2D">
              <w:t>m</w:t>
            </w:r>
          </w:p>
        </w:tc>
      </w:tr>
      <w:tr w:rsidR="00646275" w:rsidRPr="00481D2D" w14:paraId="1092530D" w14:textId="77777777" w:rsidTr="00C621C9">
        <w:tc>
          <w:tcPr>
            <w:tcW w:w="851" w:type="dxa"/>
          </w:tcPr>
          <w:p w14:paraId="71ED95C7" w14:textId="77777777" w:rsidR="00646275" w:rsidRPr="00481D2D" w:rsidRDefault="00646275" w:rsidP="00C621C9">
            <w:pPr>
              <w:pStyle w:val="TAL"/>
            </w:pPr>
            <w:r w:rsidRPr="00481D2D">
              <w:t>6A</w:t>
            </w:r>
          </w:p>
        </w:tc>
        <w:tc>
          <w:tcPr>
            <w:tcW w:w="2665" w:type="dxa"/>
          </w:tcPr>
          <w:p w14:paraId="4297D91F" w14:textId="77777777" w:rsidR="00646275" w:rsidRPr="00481D2D" w:rsidRDefault="00646275" w:rsidP="00C621C9">
            <w:pPr>
              <w:pStyle w:val="TAL"/>
            </w:pPr>
            <w:r w:rsidRPr="00481D2D">
              <w:rPr>
                <w:lang w:eastAsia="zh-CN"/>
              </w:rPr>
              <w:t>Cellular-Network-Info</w:t>
            </w:r>
          </w:p>
        </w:tc>
        <w:tc>
          <w:tcPr>
            <w:tcW w:w="1021" w:type="dxa"/>
          </w:tcPr>
          <w:p w14:paraId="56714E68" w14:textId="77777777" w:rsidR="00646275" w:rsidRPr="00481D2D" w:rsidRDefault="000A59BA" w:rsidP="00C621C9">
            <w:pPr>
              <w:pStyle w:val="TAL"/>
            </w:pPr>
            <w:r w:rsidRPr="00481D2D">
              <w:t>7.2.15</w:t>
            </w:r>
          </w:p>
        </w:tc>
        <w:tc>
          <w:tcPr>
            <w:tcW w:w="1021" w:type="dxa"/>
          </w:tcPr>
          <w:p w14:paraId="53D9C4F2" w14:textId="77777777" w:rsidR="00646275" w:rsidRPr="00481D2D" w:rsidRDefault="00646275" w:rsidP="00C621C9">
            <w:pPr>
              <w:pStyle w:val="TAL"/>
            </w:pPr>
            <w:r w:rsidRPr="00481D2D">
              <w:t>n/a</w:t>
            </w:r>
          </w:p>
        </w:tc>
        <w:tc>
          <w:tcPr>
            <w:tcW w:w="1021" w:type="dxa"/>
          </w:tcPr>
          <w:p w14:paraId="64655798" w14:textId="77777777" w:rsidR="00646275" w:rsidRPr="00481D2D" w:rsidRDefault="00646275" w:rsidP="00C621C9">
            <w:pPr>
              <w:pStyle w:val="TAL"/>
            </w:pPr>
            <w:r w:rsidRPr="00481D2D">
              <w:t>c37</w:t>
            </w:r>
          </w:p>
        </w:tc>
        <w:tc>
          <w:tcPr>
            <w:tcW w:w="1021" w:type="dxa"/>
          </w:tcPr>
          <w:p w14:paraId="1EDE60B3" w14:textId="77777777" w:rsidR="00646275" w:rsidRPr="00481D2D" w:rsidRDefault="000A59BA" w:rsidP="00C621C9">
            <w:pPr>
              <w:pStyle w:val="TAL"/>
            </w:pPr>
            <w:r w:rsidRPr="00481D2D">
              <w:t>7.2.15</w:t>
            </w:r>
          </w:p>
        </w:tc>
        <w:tc>
          <w:tcPr>
            <w:tcW w:w="1021" w:type="dxa"/>
          </w:tcPr>
          <w:p w14:paraId="54307DE1" w14:textId="77777777" w:rsidR="00646275" w:rsidRPr="00481D2D" w:rsidRDefault="00646275" w:rsidP="00C621C9">
            <w:pPr>
              <w:pStyle w:val="TAL"/>
            </w:pPr>
            <w:r w:rsidRPr="00481D2D">
              <w:t>n/a</w:t>
            </w:r>
          </w:p>
        </w:tc>
        <w:tc>
          <w:tcPr>
            <w:tcW w:w="1021" w:type="dxa"/>
          </w:tcPr>
          <w:p w14:paraId="635A0C2F" w14:textId="77777777" w:rsidR="00646275" w:rsidRPr="00481D2D" w:rsidRDefault="00646275" w:rsidP="00C621C9">
            <w:pPr>
              <w:pStyle w:val="TAL"/>
            </w:pPr>
            <w:r w:rsidRPr="00481D2D">
              <w:t>c38</w:t>
            </w:r>
          </w:p>
        </w:tc>
      </w:tr>
      <w:tr w:rsidR="00897956" w:rsidRPr="00481D2D" w14:paraId="09EC703C" w14:textId="77777777">
        <w:tc>
          <w:tcPr>
            <w:tcW w:w="851" w:type="dxa"/>
          </w:tcPr>
          <w:p w14:paraId="5888C362" w14:textId="77777777" w:rsidR="00897956" w:rsidRPr="00481D2D" w:rsidRDefault="00897956">
            <w:pPr>
              <w:pStyle w:val="TAL"/>
            </w:pPr>
            <w:r w:rsidRPr="00481D2D">
              <w:t>7</w:t>
            </w:r>
          </w:p>
        </w:tc>
        <w:tc>
          <w:tcPr>
            <w:tcW w:w="2665" w:type="dxa"/>
          </w:tcPr>
          <w:p w14:paraId="11BC6025" w14:textId="77777777" w:rsidR="00897956" w:rsidRPr="00481D2D" w:rsidRDefault="00897956">
            <w:pPr>
              <w:pStyle w:val="TAL"/>
            </w:pPr>
            <w:r w:rsidRPr="00481D2D">
              <w:t>Content-Disposition</w:t>
            </w:r>
          </w:p>
        </w:tc>
        <w:tc>
          <w:tcPr>
            <w:tcW w:w="1021" w:type="dxa"/>
          </w:tcPr>
          <w:p w14:paraId="02C1213E" w14:textId="77777777" w:rsidR="00897956" w:rsidRPr="00481D2D" w:rsidRDefault="00897956">
            <w:pPr>
              <w:pStyle w:val="TAL"/>
            </w:pPr>
            <w:r w:rsidRPr="00481D2D">
              <w:t>[26] 20.11</w:t>
            </w:r>
          </w:p>
        </w:tc>
        <w:tc>
          <w:tcPr>
            <w:tcW w:w="1021" w:type="dxa"/>
          </w:tcPr>
          <w:p w14:paraId="46250B09" w14:textId="77777777" w:rsidR="00897956" w:rsidRPr="00481D2D" w:rsidRDefault="00897956">
            <w:pPr>
              <w:pStyle w:val="TAL"/>
            </w:pPr>
            <w:r w:rsidRPr="00481D2D">
              <w:t>m</w:t>
            </w:r>
          </w:p>
        </w:tc>
        <w:tc>
          <w:tcPr>
            <w:tcW w:w="1021" w:type="dxa"/>
          </w:tcPr>
          <w:p w14:paraId="16252500" w14:textId="77777777" w:rsidR="00897956" w:rsidRPr="00481D2D" w:rsidRDefault="00897956">
            <w:pPr>
              <w:pStyle w:val="TAL"/>
            </w:pPr>
            <w:r w:rsidRPr="00481D2D">
              <w:t>m</w:t>
            </w:r>
          </w:p>
        </w:tc>
        <w:tc>
          <w:tcPr>
            <w:tcW w:w="1021" w:type="dxa"/>
          </w:tcPr>
          <w:p w14:paraId="2A093B7B" w14:textId="77777777" w:rsidR="00897956" w:rsidRPr="00481D2D" w:rsidRDefault="00897956">
            <w:pPr>
              <w:pStyle w:val="TAL"/>
            </w:pPr>
            <w:r w:rsidRPr="00481D2D">
              <w:t>[26] 20.11</w:t>
            </w:r>
          </w:p>
        </w:tc>
        <w:tc>
          <w:tcPr>
            <w:tcW w:w="1021" w:type="dxa"/>
          </w:tcPr>
          <w:p w14:paraId="3F3BA64A" w14:textId="77777777" w:rsidR="00897956" w:rsidRPr="00481D2D" w:rsidRDefault="00897956">
            <w:pPr>
              <w:pStyle w:val="TAL"/>
            </w:pPr>
            <w:proofErr w:type="spellStart"/>
            <w:r w:rsidRPr="00481D2D">
              <w:t>i</w:t>
            </w:r>
            <w:proofErr w:type="spellEnd"/>
          </w:p>
        </w:tc>
        <w:tc>
          <w:tcPr>
            <w:tcW w:w="1021" w:type="dxa"/>
          </w:tcPr>
          <w:p w14:paraId="6E673F18" w14:textId="77777777" w:rsidR="00897956" w:rsidRPr="00481D2D" w:rsidRDefault="00897956">
            <w:pPr>
              <w:pStyle w:val="TAL"/>
            </w:pPr>
            <w:r w:rsidRPr="00481D2D">
              <w:t>c3</w:t>
            </w:r>
          </w:p>
        </w:tc>
      </w:tr>
      <w:tr w:rsidR="00897956" w:rsidRPr="00481D2D" w14:paraId="0207A9C1" w14:textId="77777777">
        <w:tc>
          <w:tcPr>
            <w:tcW w:w="851" w:type="dxa"/>
          </w:tcPr>
          <w:p w14:paraId="4E9A72A8" w14:textId="77777777" w:rsidR="00897956" w:rsidRPr="00481D2D" w:rsidRDefault="00897956">
            <w:pPr>
              <w:pStyle w:val="TAL"/>
            </w:pPr>
            <w:r w:rsidRPr="00481D2D">
              <w:t>8</w:t>
            </w:r>
          </w:p>
        </w:tc>
        <w:tc>
          <w:tcPr>
            <w:tcW w:w="2665" w:type="dxa"/>
          </w:tcPr>
          <w:p w14:paraId="162D6E1A" w14:textId="77777777" w:rsidR="00897956" w:rsidRPr="00481D2D" w:rsidRDefault="00897956">
            <w:pPr>
              <w:pStyle w:val="TAL"/>
            </w:pPr>
            <w:r w:rsidRPr="00481D2D">
              <w:t>Content-Encoding</w:t>
            </w:r>
          </w:p>
        </w:tc>
        <w:tc>
          <w:tcPr>
            <w:tcW w:w="1021" w:type="dxa"/>
          </w:tcPr>
          <w:p w14:paraId="67E59177" w14:textId="77777777" w:rsidR="00897956" w:rsidRPr="00481D2D" w:rsidRDefault="00897956">
            <w:pPr>
              <w:pStyle w:val="TAL"/>
            </w:pPr>
            <w:r w:rsidRPr="00481D2D">
              <w:t>[26] 20.12</w:t>
            </w:r>
          </w:p>
        </w:tc>
        <w:tc>
          <w:tcPr>
            <w:tcW w:w="1021" w:type="dxa"/>
          </w:tcPr>
          <w:p w14:paraId="6D0A8102" w14:textId="77777777" w:rsidR="00897956" w:rsidRPr="00481D2D" w:rsidRDefault="00897956">
            <w:pPr>
              <w:pStyle w:val="TAL"/>
            </w:pPr>
            <w:r w:rsidRPr="00481D2D">
              <w:t>m</w:t>
            </w:r>
          </w:p>
        </w:tc>
        <w:tc>
          <w:tcPr>
            <w:tcW w:w="1021" w:type="dxa"/>
          </w:tcPr>
          <w:p w14:paraId="47041074" w14:textId="77777777" w:rsidR="00897956" w:rsidRPr="00481D2D" w:rsidRDefault="00897956">
            <w:pPr>
              <w:pStyle w:val="TAL"/>
            </w:pPr>
            <w:r w:rsidRPr="00481D2D">
              <w:t>m</w:t>
            </w:r>
          </w:p>
        </w:tc>
        <w:tc>
          <w:tcPr>
            <w:tcW w:w="1021" w:type="dxa"/>
          </w:tcPr>
          <w:p w14:paraId="01F80D2F" w14:textId="77777777" w:rsidR="00897956" w:rsidRPr="00481D2D" w:rsidRDefault="00897956">
            <w:pPr>
              <w:pStyle w:val="TAL"/>
            </w:pPr>
            <w:r w:rsidRPr="00481D2D">
              <w:t>[26] 20.12</w:t>
            </w:r>
          </w:p>
        </w:tc>
        <w:tc>
          <w:tcPr>
            <w:tcW w:w="1021" w:type="dxa"/>
          </w:tcPr>
          <w:p w14:paraId="241E6BCA" w14:textId="77777777" w:rsidR="00897956" w:rsidRPr="00481D2D" w:rsidRDefault="00897956">
            <w:pPr>
              <w:pStyle w:val="TAL"/>
            </w:pPr>
            <w:proofErr w:type="spellStart"/>
            <w:r w:rsidRPr="00481D2D">
              <w:t>i</w:t>
            </w:r>
            <w:proofErr w:type="spellEnd"/>
          </w:p>
        </w:tc>
        <w:tc>
          <w:tcPr>
            <w:tcW w:w="1021" w:type="dxa"/>
          </w:tcPr>
          <w:p w14:paraId="3E19E234" w14:textId="77777777" w:rsidR="00897956" w:rsidRPr="00481D2D" w:rsidRDefault="00897956">
            <w:pPr>
              <w:pStyle w:val="TAL"/>
            </w:pPr>
            <w:r w:rsidRPr="00481D2D">
              <w:t>c3</w:t>
            </w:r>
          </w:p>
        </w:tc>
      </w:tr>
      <w:tr w:rsidR="00897956" w:rsidRPr="00481D2D" w14:paraId="504F8B32" w14:textId="77777777">
        <w:tc>
          <w:tcPr>
            <w:tcW w:w="851" w:type="dxa"/>
          </w:tcPr>
          <w:p w14:paraId="7B0801D0" w14:textId="77777777" w:rsidR="00897956" w:rsidRPr="00481D2D" w:rsidRDefault="00897956">
            <w:pPr>
              <w:pStyle w:val="TAL"/>
            </w:pPr>
            <w:r w:rsidRPr="00481D2D">
              <w:t>9</w:t>
            </w:r>
          </w:p>
        </w:tc>
        <w:tc>
          <w:tcPr>
            <w:tcW w:w="2665" w:type="dxa"/>
          </w:tcPr>
          <w:p w14:paraId="7D3A8B50" w14:textId="77777777" w:rsidR="00897956" w:rsidRPr="00481D2D" w:rsidRDefault="00897956">
            <w:pPr>
              <w:pStyle w:val="TAL"/>
            </w:pPr>
            <w:r w:rsidRPr="00481D2D">
              <w:t>Content-Language</w:t>
            </w:r>
          </w:p>
        </w:tc>
        <w:tc>
          <w:tcPr>
            <w:tcW w:w="1021" w:type="dxa"/>
          </w:tcPr>
          <w:p w14:paraId="49FF6B7B" w14:textId="77777777" w:rsidR="00897956" w:rsidRPr="00481D2D" w:rsidRDefault="00897956">
            <w:pPr>
              <w:pStyle w:val="TAL"/>
            </w:pPr>
            <w:r w:rsidRPr="00481D2D">
              <w:t>[26] 20.13</w:t>
            </w:r>
          </w:p>
        </w:tc>
        <w:tc>
          <w:tcPr>
            <w:tcW w:w="1021" w:type="dxa"/>
          </w:tcPr>
          <w:p w14:paraId="66CB2B6B" w14:textId="77777777" w:rsidR="00897956" w:rsidRPr="00481D2D" w:rsidRDefault="00897956">
            <w:pPr>
              <w:pStyle w:val="TAL"/>
            </w:pPr>
            <w:r w:rsidRPr="00481D2D">
              <w:t>m</w:t>
            </w:r>
          </w:p>
        </w:tc>
        <w:tc>
          <w:tcPr>
            <w:tcW w:w="1021" w:type="dxa"/>
          </w:tcPr>
          <w:p w14:paraId="1B4D8AA1" w14:textId="77777777" w:rsidR="00897956" w:rsidRPr="00481D2D" w:rsidRDefault="00897956">
            <w:pPr>
              <w:pStyle w:val="TAL"/>
            </w:pPr>
            <w:r w:rsidRPr="00481D2D">
              <w:t>m</w:t>
            </w:r>
          </w:p>
        </w:tc>
        <w:tc>
          <w:tcPr>
            <w:tcW w:w="1021" w:type="dxa"/>
          </w:tcPr>
          <w:p w14:paraId="08CC0567" w14:textId="77777777" w:rsidR="00897956" w:rsidRPr="00481D2D" w:rsidRDefault="00897956">
            <w:pPr>
              <w:pStyle w:val="TAL"/>
            </w:pPr>
            <w:r w:rsidRPr="00481D2D">
              <w:t>[26] 20.13</w:t>
            </w:r>
          </w:p>
        </w:tc>
        <w:tc>
          <w:tcPr>
            <w:tcW w:w="1021" w:type="dxa"/>
          </w:tcPr>
          <w:p w14:paraId="15F7FBC4" w14:textId="77777777" w:rsidR="00897956" w:rsidRPr="00481D2D" w:rsidRDefault="00897956">
            <w:pPr>
              <w:pStyle w:val="TAL"/>
            </w:pPr>
            <w:proofErr w:type="spellStart"/>
            <w:r w:rsidRPr="00481D2D">
              <w:t>i</w:t>
            </w:r>
            <w:proofErr w:type="spellEnd"/>
          </w:p>
        </w:tc>
        <w:tc>
          <w:tcPr>
            <w:tcW w:w="1021" w:type="dxa"/>
          </w:tcPr>
          <w:p w14:paraId="65823C48" w14:textId="77777777" w:rsidR="00897956" w:rsidRPr="00481D2D" w:rsidRDefault="00897956">
            <w:pPr>
              <w:pStyle w:val="TAL"/>
            </w:pPr>
            <w:r w:rsidRPr="00481D2D">
              <w:t>c3</w:t>
            </w:r>
          </w:p>
        </w:tc>
      </w:tr>
      <w:tr w:rsidR="00897956" w:rsidRPr="00481D2D" w14:paraId="4D464013" w14:textId="77777777">
        <w:tc>
          <w:tcPr>
            <w:tcW w:w="851" w:type="dxa"/>
          </w:tcPr>
          <w:p w14:paraId="169BCC5E" w14:textId="77777777" w:rsidR="00897956" w:rsidRPr="00481D2D" w:rsidRDefault="00897956">
            <w:pPr>
              <w:pStyle w:val="TAL"/>
            </w:pPr>
            <w:r w:rsidRPr="00481D2D">
              <w:t>10</w:t>
            </w:r>
          </w:p>
        </w:tc>
        <w:tc>
          <w:tcPr>
            <w:tcW w:w="2665" w:type="dxa"/>
          </w:tcPr>
          <w:p w14:paraId="71FBE566" w14:textId="77777777" w:rsidR="00897956" w:rsidRPr="00481D2D" w:rsidRDefault="00897956">
            <w:pPr>
              <w:pStyle w:val="TAL"/>
            </w:pPr>
            <w:r w:rsidRPr="00481D2D">
              <w:t>Content-Length</w:t>
            </w:r>
          </w:p>
        </w:tc>
        <w:tc>
          <w:tcPr>
            <w:tcW w:w="1021" w:type="dxa"/>
          </w:tcPr>
          <w:p w14:paraId="679C5D2F" w14:textId="77777777" w:rsidR="00897956" w:rsidRPr="00481D2D" w:rsidRDefault="00897956">
            <w:pPr>
              <w:pStyle w:val="TAL"/>
            </w:pPr>
            <w:r w:rsidRPr="00481D2D">
              <w:t>[26] 20.14</w:t>
            </w:r>
          </w:p>
        </w:tc>
        <w:tc>
          <w:tcPr>
            <w:tcW w:w="1021" w:type="dxa"/>
          </w:tcPr>
          <w:p w14:paraId="74AFB9E6" w14:textId="77777777" w:rsidR="00897956" w:rsidRPr="00481D2D" w:rsidRDefault="00897956">
            <w:pPr>
              <w:pStyle w:val="TAL"/>
            </w:pPr>
            <w:r w:rsidRPr="00481D2D">
              <w:t>m</w:t>
            </w:r>
          </w:p>
        </w:tc>
        <w:tc>
          <w:tcPr>
            <w:tcW w:w="1021" w:type="dxa"/>
          </w:tcPr>
          <w:p w14:paraId="147BA6FE" w14:textId="77777777" w:rsidR="00897956" w:rsidRPr="00481D2D" w:rsidRDefault="00897956">
            <w:pPr>
              <w:pStyle w:val="TAL"/>
            </w:pPr>
            <w:r w:rsidRPr="00481D2D">
              <w:t>m</w:t>
            </w:r>
          </w:p>
        </w:tc>
        <w:tc>
          <w:tcPr>
            <w:tcW w:w="1021" w:type="dxa"/>
          </w:tcPr>
          <w:p w14:paraId="66C20A41" w14:textId="77777777" w:rsidR="00897956" w:rsidRPr="00481D2D" w:rsidRDefault="00897956">
            <w:pPr>
              <w:pStyle w:val="TAL"/>
            </w:pPr>
            <w:r w:rsidRPr="00481D2D">
              <w:t>[26] 20.14</w:t>
            </w:r>
          </w:p>
        </w:tc>
        <w:tc>
          <w:tcPr>
            <w:tcW w:w="1021" w:type="dxa"/>
          </w:tcPr>
          <w:p w14:paraId="3D10515B" w14:textId="77777777" w:rsidR="00897956" w:rsidRPr="00481D2D" w:rsidRDefault="00897956">
            <w:pPr>
              <w:pStyle w:val="TAL"/>
            </w:pPr>
            <w:r w:rsidRPr="00481D2D">
              <w:t>m</w:t>
            </w:r>
          </w:p>
        </w:tc>
        <w:tc>
          <w:tcPr>
            <w:tcW w:w="1021" w:type="dxa"/>
          </w:tcPr>
          <w:p w14:paraId="360DDF8F" w14:textId="77777777" w:rsidR="00897956" w:rsidRPr="00481D2D" w:rsidRDefault="00897956">
            <w:pPr>
              <w:pStyle w:val="TAL"/>
            </w:pPr>
            <w:r w:rsidRPr="00481D2D">
              <w:t>m</w:t>
            </w:r>
          </w:p>
        </w:tc>
      </w:tr>
      <w:tr w:rsidR="00897956" w:rsidRPr="00481D2D" w14:paraId="698BE187" w14:textId="77777777">
        <w:tc>
          <w:tcPr>
            <w:tcW w:w="851" w:type="dxa"/>
          </w:tcPr>
          <w:p w14:paraId="1B14EB8D" w14:textId="77777777" w:rsidR="00897956" w:rsidRPr="00481D2D" w:rsidRDefault="00897956">
            <w:pPr>
              <w:pStyle w:val="TAL"/>
            </w:pPr>
            <w:r w:rsidRPr="00481D2D">
              <w:t>11</w:t>
            </w:r>
          </w:p>
        </w:tc>
        <w:tc>
          <w:tcPr>
            <w:tcW w:w="2665" w:type="dxa"/>
          </w:tcPr>
          <w:p w14:paraId="0C9D411D" w14:textId="77777777" w:rsidR="00897956" w:rsidRPr="00481D2D" w:rsidRDefault="00897956">
            <w:pPr>
              <w:pStyle w:val="TAL"/>
            </w:pPr>
            <w:r w:rsidRPr="00481D2D">
              <w:t>Content-Type</w:t>
            </w:r>
          </w:p>
        </w:tc>
        <w:tc>
          <w:tcPr>
            <w:tcW w:w="1021" w:type="dxa"/>
          </w:tcPr>
          <w:p w14:paraId="07D7B48E" w14:textId="77777777" w:rsidR="00897956" w:rsidRPr="00481D2D" w:rsidRDefault="00897956">
            <w:pPr>
              <w:pStyle w:val="TAL"/>
            </w:pPr>
            <w:r w:rsidRPr="00481D2D">
              <w:t>[26] 20.15</w:t>
            </w:r>
          </w:p>
        </w:tc>
        <w:tc>
          <w:tcPr>
            <w:tcW w:w="1021" w:type="dxa"/>
          </w:tcPr>
          <w:p w14:paraId="793655D8" w14:textId="77777777" w:rsidR="00897956" w:rsidRPr="00481D2D" w:rsidRDefault="00897956">
            <w:pPr>
              <w:pStyle w:val="TAL"/>
            </w:pPr>
            <w:r w:rsidRPr="00481D2D">
              <w:t>m</w:t>
            </w:r>
          </w:p>
        </w:tc>
        <w:tc>
          <w:tcPr>
            <w:tcW w:w="1021" w:type="dxa"/>
          </w:tcPr>
          <w:p w14:paraId="34882A64" w14:textId="77777777" w:rsidR="00897956" w:rsidRPr="00481D2D" w:rsidRDefault="00897956">
            <w:pPr>
              <w:pStyle w:val="TAL"/>
            </w:pPr>
            <w:r w:rsidRPr="00481D2D">
              <w:t>m</w:t>
            </w:r>
          </w:p>
        </w:tc>
        <w:tc>
          <w:tcPr>
            <w:tcW w:w="1021" w:type="dxa"/>
          </w:tcPr>
          <w:p w14:paraId="66CF1FF5" w14:textId="77777777" w:rsidR="00897956" w:rsidRPr="00481D2D" w:rsidRDefault="00897956">
            <w:pPr>
              <w:pStyle w:val="TAL"/>
            </w:pPr>
            <w:r w:rsidRPr="00481D2D">
              <w:t>[26] 20.15</w:t>
            </w:r>
          </w:p>
        </w:tc>
        <w:tc>
          <w:tcPr>
            <w:tcW w:w="1021" w:type="dxa"/>
          </w:tcPr>
          <w:p w14:paraId="3309EDD8" w14:textId="77777777" w:rsidR="00897956" w:rsidRPr="00481D2D" w:rsidRDefault="00897956">
            <w:pPr>
              <w:pStyle w:val="TAL"/>
            </w:pPr>
            <w:proofErr w:type="spellStart"/>
            <w:r w:rsidRPr="00481D2D">
              <w:t>i</w:t>
            </w:r>
            <w:proofErr w:type="spellEnd"/>
          </w:p>
        </w:tc>
        <w:tc>
          <w:tcPr>
            <w:tcW w:w="1021" w:type="dxa"/>
          </w:tcPr>
          <w:p w14:paraId="1EF64A44" w14:textId="77777777" w:rsidR="00897956" w:rsidRPr="00481D2D" w:rsidRDefault="00897956">
            <w:pPr>
              <w:pStyle w:val="TAL"/>
            </w:pPr>
            <w:r w:rsidRPr="00481D2D">
              <w:t>c3</w:t>
            </w:r>
          </w:p>
        </w:tc>
      </w:tr>
      <w:tr w:rsidR="00897956" w:rsidRPr="00481D2D" w14:paraId="39E5F2AA" w14:textId="77777777">
        <w:tc>
          <w:tcPr>
            <w:tcW w:w="851" w:type="dxa"/>
          </w:tcPr>
          <w:p w14:paraId="3657D52E" w14:textId="77777777" w:rsidR="00897956" w:rsidRPr="00481D2D" w:rsidRDefault="00897956">
            <w:pPr>
              <w:pStyle w:val="TAL"/>
            </w:pPr>
            <w:r w:rsidRPr="00481D2D">
              <w:t>12</w:t>
            </w:r>
          </w:p>
        </w:tc>
        <w:tc>
          <w:tcPr>
            <w:tcW w:w="2665" w:type="dxa"/>
          </w:tcPr>
          <w:p w14:paraId="629A1715"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4C746482" w14:textId="77777777" w:rsidR="00897956" w:rsidRPr="00481D2D" w:rsidRDefault="00897956">
            <w:pPr>
              <w:pStyle w:val="TAL"/>
            </w:pPr>
            <w:r w:rsidRPr="00481D2D">
              <w:t>[26] 20.16</w:t>
            </w:r>
          </w:p>
        </w:tc>
        <w:tc>
          <w:tcPr>
            <w:tcW w:w="1021" w:type="dxa"/>
          </w:tcPr>
          <w:p w14:paraId="2840ADF0" w14:textId="77777777" w:rsidR="00897956" w:rsidRPr="00481D2D" w:rsidRDefault="00897956">
            <w:pPr>
              <w:pStyle w:val="TAL"/>
            </w:pPr>
            <w:r w:rsidRPr="00481D2D">
              <w:t>m</w:t>
            </w:r>
          </w:p>
        </w:tc>
        <w:tc>
          <w:tcPr>
            <w:tcW w:w="1021" w:type="dxa"/>
          </w:tcPr>
          <w:p w14:paraId="545D9A71" w14:textId="77777777" w:rsidR="00897956" w:rsidRPr="00481D2D" w:rsidRDefault="00897956">
            <w:pPr>
              <w:pStyle w:val="TAL"/>
            </w:pPr>
            <w:r w:rsidRPr="00481D2D">
              <w:t>m</w:t>
            </w:r>
          </w:p>
        </w:tc>
        <w:tc>
          <w:tcPr>
            <w:tcW w:w="1021" w:type="dxa"/>
          </w:tcPr>
          <w:p w14:paraId="25FABB1E" w14:textId="77777777" w:rsidR="00897956" w:rsidRPr="00481D2D" w:rsidRDefault="00897956">
            <w:pPr>
              <w:pStyle w:val="TAL"/>
            </w:pPr>
            <w:r w:rsidRPr="00481D2D">
              <w:t>[26] 20.16</w:t>
            </w:r>
          </w:p>
        </w:tc>
        <w:tc>
          <w:tcPr>
            <w:tcW w:w="1021" w:type="dxa"/>
          </w:tcPr>
          <w:p w14:paraId="1EE92E1D" w14:textId="77777777" w:rsidR="00897956" w:rsidRPr="00481D2D" w:rsidRDefault="00897956">
            <w:pPr>
              <w:pStyle w:val="TAL"/>
            </w:pPr>
            <w:r w:rsidRPr="00481D2D">
              <w:t>m</w:t>
            </w:r>
          </w:p>
        </w:tc>
        <w:tc>
          <w:tcPr>
            <w:tcW w:w="1021" w:type="dxa"/>
          </w:tcPr>
          <w:p w14:paraId="729ADB8F" w14:textId="77777777" w:rsidR="00897956" w:rsidRPr="00481D2D" w:rsidRDefault="00897956">
            <w:pPr>
              <w:pStyle w:val="TAL"/>
            </w:pPr>
            <w:r w:rsidRPr="00481D2D">
              <w:t>m</w:t>
            </w:r>
          </w:p>
        </w:tc>
      </w:tr>
      <w:tr w:rsidR="00897956" w:rsidRPr="00481D2D" w14:paraId="33366EDE" w14:textId="77777777">
        <w:tc>
          <w:tcPr>
            <w:tcW w:w="851" w:type="dxa"/>
          </w:tcPr>
          <w:p w14:paraId="459B2505" w14:textId="77777777" w:rsidR="00897956" w:rsidRPr="00481D2D" w:rsidRDefault="00897956">
            <w:pPr>
              <w:pStyle w:val="TAL"/>
            </w:pPr>
            <w:r w:rsidRPr="00481D2D">
              <w:t>13</w:t>
            </w:r>
          </w:p>
        </w:tc>
        <w:tc>
          <w:tcPr>
            <w:tcW w:w="2665" w:type="dxa"/>
          </w:tcPr>
          <w:p w14:paraId="6BE812AC" w14:textId="77777777" w:rsidR="00897956" w:rsidRPr="00481D2D" w:rsidRDefault="00897956">
            <w:pPr>
              <w:pStyle w:val="TAL"/>
            </w:pPr>
            <w:r w:rsidRPr="00481D2D">
              <w:t>Date</w:t>
            </w:r>
          </w:p>
        </w:tc>
        <w:tc>
          <w:tcPr>
            <w:tcW w:w="1021" w:type="dxa"/>
          </w:tcPr>
          <w:p w14:paraId="412132DE" w14:textId="77777777" w:rsidR="00897956" w:rsidRPr="00481D2D" w:rsidRDefault="00897956">
            <w:pPr>
              <w:pStyle w:val="TAL"/>
            </w:pPr>
            <w:r w:rsidRPr="00481D2D">
              <w:t>[26] 20.17</w:t>
            </w:r>
          </w:p>
        </w:tc>
        <w:tc>
          <w:tcPr>
            <w:tcW w:w="1021" w:type="dxa"/>
          </w:tcPr>
          <w:p w14:paraId="31A93528" w14:textId="77777777" w:rsidR="00897956" w:rsidRPr="00481D2D" w:rsidRDefault="00897956">
            <w:pPr>
              <w:pStyle w:val="TAL"/>
            </w:pPr>
            <w:r w:rsidRPr="00481D2D">
              <w:t>m</w:t>
            </w:r>
          </w:p>
        </w:tc>
        <w:tc>
          <w:tcPr>
            <w:tcW w:w="1021" w:type="dxa"/>
          </w:tcPr>
          <w:p w14:paraId="43691673" w14:textId="77777777" w:rsidR="00897956" w:rsidRPr="00481D2D" w:rsidRDefault="00897956">
            <w:pPr>
              <w:pStyle w:val="TAL"/>
            </w:pPr>
            <w:r w:rsidRPr="00481D2D">
              <w:t>m</w:t>
            </w:r>
          </w:p>
        </w:tc>
        <w:tc>
          <w:tcPr>
            <w:tcW w:w="1021" w:type="dxa"/>
          </w:tcPr>
          <w:p w14:paraId="318F083A" w14:textId="77777777" w:rsidR="00897956" w:rsidRPr="00481D2D" w:rsidRDefault="00897956">
            <w:pPr>
              <w:pStyle w:val="TAL"/>
            </w:pPr>
            <w:r w:rsidRPr="00481D2D">
              <w:t>[26] 20.17</w:t>
            </w:r>
          </w:p>
        </w:tc>
        <w:tc>
          <w:tcPr>
            <w:tcW w:w="1021" w:type="dxa"/>
          </w:tcPr>
          <w:p w14:paraId="573B79BA" w14:textId="77777777" w:rsidR="00897956" w:rsidRPr="00481D2D" w:rsidRDefault="00897956">
            <w:pPr>
              <w:pStyle w:val="TAL"/>
            </w:pPr>
            <w:r w:rsidRPr="00481D2D">
              <w:t>c2</w:t>
            </w:r>
          </w:p>
        </w:tc>
        <w:tc>
          <w:tcPr>
            <w:tcW w:w="1021" w:type="dxa"/>
          </w:tcPr>
          <w:p w14:paraId="1FB9BA8D" w14:textId="77777777" w:rsidR="00897956" w:rsidRPr="00481D2D" w:rsidRDefault="00897956">
            <w:pPr>
              <w:pStyle w:val="TAL"/>
            </w:pPr>
            <w:r w:rsidRPr="00481D2D">
              <w:t>c2</w:t>
            </w:r>
          </w:p>
        </w:tc>
      </w:tr>
      <w:tr w:rsidR="00897956" w:rsidRPr="00481D2D" w14:paraId="0C2FD1E7" w14:textId="77777777">
        <w:tc>
          <w:tcPr>
            <w:tcW w:w="851" w:type="dxa"/>
          </w:tcPr>
          <w:p w14:paraId="4A48049A" w14:textId="77777777" w:rsidR="00897956" w:rsidRPr="00481D2D" w:rsidRDefault="00897956">
            <w:pPr>
              <w:pStyle w:val="TAL"/>
            </w:pPr>
            <w:r w:rsidRPr="00481D2D">
              <w:t>14</w:t>
            </w:r>
          </w:p>
        </w:tc>
        <w:tc>
          <w:tcPr>
            <w:tcW w:w="2665" w:type="dxa"/>
          </w:tcPr>
          <w:p w14:paraId="47E56C80" w14:textId="77777777" w:rsidR="00897956" w:rsidRPr="00481D2D" w:rsidRDefault="00897956">
            <w:pPr>
              <w:pStyle w:val="TAL"/>
            </w:pPr>
            <w:r w:rsidRPr="00481D2D">
              <w:t>From</w:t>
            </w:r>
          </w:p>
        </w:tc>
        <w:tc>
          <w:tcPr>
            <w:tcW w:w="1021" w:type="dxa"/>
          </w:tcPr>
          <w:p w14:paraId="47803B33" w14:textId="77777777" w:rsidR="00897956" w:rsidRPr="00481D2D" w:rsidRDefault="00897956">
            <w:pPr>
              <w:pStyle w:val="TAL"/>
            </w:pPr>
            <w:r w:rsidRPr="00481D2D">
              <w:t>[26] 20.20</w:t>
            </w:r>
          </w:p>
        </w:tc>
        <w:tc>
          <w:tcPr>
            <w:tcW w:w="1021" w:type="dxa"/>
          </w:tcPr>
          <w:p w14:paraId="1D6BDF0F" w14:textId="77777777" w:rsidR="00897956" w:rsidRPr="00481D2D" w:rsidRDefault="00897956">
            <w:pPr>
              <w:pStyle w:val="TAL"/>
            </w:pPr>
            <w:r w:rsidRPr="00481D2D">
              <w:t>m</w:t>
            </w:r>
          </w:p>
        </w:tc>
        <w:tc>
          <w:tcPr>
            <w:tcW w:w="1021" w:type="dxa"/>
          </w:tcPr>
          <w:p w14:paraId="4E58F985" w14:textId="77777777" w:rsidR="00897956" w:rsidRPr="00481D2D" w:rsidRDefault="00897956">
            <w:pPr>
              <w:pStyle w:val="TAL"/>
            </w:pPr>
            <w:r w:rsidRPr="00481D2D">
              <w:t>m</w:t>
            </w:r>
          </w:p>
        </w:tc>
        <w:tc>
          <w:tcPr>
            <w:tcW w:w="1021" w:type="dxa"/>
          </w:tcPr>
          <w:p w14:paraId="46695090" w14:textId="77777777" w:rsidR="00897956" w:rsidRPr="00481D2D" w:rsidRDefault="00897956">
            <w:pPr>
              <w:pStyle w:val="TAL"/>
            </w:pPr>
            <w:r w:rsidRPr="00481D2D">
              <w:t>[26] 20.20</w:t>
            </w:r>
          </w:p>
        </w:tc>
        <w:tc>
          <w:tcPr>
            <w:tcW w:w="1021" w:type="dxa"/>
          </w:tcPr>
          <w:p w14:paraId="514477B5" w14:textId="77777777" w:rsidR="00897956" w:rsidRPr="00481D2D" w:rsidRDefault="00897956">
            <w:pPr>
              <w:pStyle w:val="TAL"/>
            </w:pPr>
            <w:r w:rsidRPr="00481D2D">
              <w:t>m</w:t>
            </w:r>
          </w:p>
        </w:tc>
        <w:tc>
          <w:tcPr>
            <w:tcW w:w="1021" w:type="dxa"/>
          </w:tcPr>
          <w:p w14:paraId="4AB13AF6" w14:textId="77777777" w:rsidR="00897956" w:rsidRPr="00481D2D" w:rsidRDefault="00897956">
            <w:pPr>
              <w:pStyle w:val="TAL"/>
            </w:pPr>
            <w:r w:rsidRPr="00481D2D">
              <w:t>m</w:t>
            </w:r>
          </w:p>
        </w:tc>
      </w:tr>
      <w:tr w:rsidR="008607FC" w:rsidRPr="00481D2D" w14:paraId="1A8AB2B4" w14:textId="77777777">
        <w:tc>
          <w:tcPr>
            <w:tcW w:w="851" w:type="dxa"/>
          </w:tcPr>
          <w:p w14:paraId="219438ED" w14:textId="77777777" w:rsidR="008607FC" w:rsidRPr="00481D2D" w:rsidRDefault="008607FC">
            <w:pPr>
              <w:pStyle w:val="TAL"/>
            </w:pPr>
            <w:r w:rsidRPr="00481D2D">
              <w:t>14A</w:t>
            </w:r>
          </w:p>
        </w:tc>
        <w:tc>
          <w:tcPr>
            <w:tcW w:w="2665" w:type="dxa"/>
          </w:tcPr>
          <w:p w14:paraId="4E58A3CE" w14:textId="77777777" w:rsidR="008607FC" w:rsidRPr="00481D2D" w:rsidRDefault="008607FC">
            <w:pPr>
              <w:pStyle w:val="TAL"/>
            </w:pPr>
            <w:r w:rsidRPr="00481D2D">
              <w:t>Geolocation</w:t>
            </w:r>
          </w:p>
        </w:tc>
        <w:tc>
          <w:tcPr>
            <w:tcW w:w="1021" w:type="dxa"/>
          </w:tcPr>
          <w:p w14:paraId="3990E928" w14:textId="77777777" w:rsidR="008607FC" w:rsidRPr="00481D2D" w:rsidRDefault="008607FC">
            <w:pPr>
              <w:pStyle w:val="TAL"/>
            </w:pPr>
            <w:r w:rsidRPr="00481D2D">
              <w:t xml:space="preserve">[89] </w:t>
            </w:r>
            <w:r w:rsidR="008051E3" w:rsidRPr="00481D2D">
              <w:t>4.1</w:t>
            </w:r>
          </w:p>
        </w:tc>
        <w:tc>
          <w:tcPr>
            <w:tcW w:w="1021" w:type="dxa"/>
          </w:tcPr>
          <w:p w14:paraId="074D7CC6" w14:textId="77777777" w:rsidR="008607FC" w:rsidRPr="00481D2D" w:rsidRDefault="008607FC">
            <w:pPr>
              <w:pStyle w:val="TAL"/>
            </w:pPr>
            <w:r w:rsidRPr="00481D2D">
              <w:t>c26</w:t>
            </w:r>
          </w:p>
        </w:tc>
        <w:tc>
          <w:tcPr>
            <w:tcW w:w="1021" w:type="dxa"/>
          </w:tcPr>
          <w:p w14:paraId="42B87838" w14:textId="77777777" w:rsidR="008607FC" w:rsidRPr="00481D2D" w:rsidRDefault="008607FC">
            <w:pPr>
              <w:pStyle w:val="TAL"/>
            </w:pPr>
            <w:r w:rsidRPr="00481D2D">
              <w:t>c26</w:t>
            </w:r>
          </w:p>
        </w:tc>
        <w:tc>
          <w:tcPr>
            <w:tcW w:w="1021" w:type="dxa"/>
          </w:tcPr>
          <w:p w14:paraId="39E8D057" w14:textId="77777777" w:rsidR="008607FC" w:rsidRPr="00481D2D" w:rsidRDefault="008607FC">
            <w:pPr>
              <w:pStyle w:val="TAL"/>
            </w:pPr>
            <w:r w:rsidRPr="00481D2D">
              <w:t xml:space="preserve">[89] </w:t>
            </w:r>
            <w:r w:rsidR="008051E3" w:rsidRPr="00481D2D">
              <w:t>4.1</w:t>
            </w:r>
          </w:p>
        </w:tc>
        <w:tc>
          <w:tcPr>
            <w:tcW w:w="1021" w:type="dxa"/>
          </w:tcPr>
          <w:p w14:paraId="338D64D6" w14:textId="77777777" w:rsidR="008607FC" w:rsidRPr="00481D2D" w:rsidRDefault="008607FC">
            <w:pPr>
              <w:pStyle w:val="TAL"/>
            </w:pPr>
            <w:r w:rsidRPr="00481D2D">
              <w:t>c27</w:t>
            </w:r>
          </w:p>
        </w:tc>
        <w:tc>
          <w:tcPr>
            <w:tcW w:w="1021" w:type="dxa"/>
          </w:tcPr>
          <w:p w14:paraId="5262274E" w14:textId="77777777" w:rsidR="008607FC" w:rsidRPr="00481D2D" w:rsidRDefault="008607FC">
            <w:pPr>
              <w:pStyle w:val="TAL"/>
            </w:pPr>
            <w:r w:rsidRPr="00481D2D">
              <w:t>c27</w:t>
            </w:r>
          </w:p>
        </w:tc>
      </w:tr>
      <w:tr w:rsidR="00847F92" w:rsidRPr="00481D2D" w14:paraId="582B6AF1" w14:textId="77777777" w:rsidTr="00847F92">
        <w:tc>
          <w:tcPr>
            <w:tcW w:w="851" w:type="dxa"/>
          </w:tcPr>
          <w:p w14:paraId="55F67549" w14:textId="77777777" w:rsidR="00847F92" w:rsidRPr="00481D2D" w:rsidRDefault="00847F92" w:rsidP="00847F92">
            <w:pPr>
              <w:pStyle w:val="TAL"/>
            </w:pPr>
            <w:r w:rsidRPr="00481D2D">
              <w:t>14B</w:t>
            </w:r>
          </w:p>
        </w:tc>
        <w:tc>
          <w:tcPr>
            <w:tcW w:w="2665" w:type="dxa"/>
          </w:tcPr>
          <w:p w14:paraId="6AFE5FD0" w14:textId="77777777" w:rsidR="00847F92" w:rsidRPr="00481D2D" w:rsidRDefault="00847F92" w:rsidP="00847F92">
            <w:pPr>
              <w:pStyle w:val="TAL"/>
            </w:pPr>
            <w:r w:rsidRPr="00481D2D">
              <w:t>Geolocation-Routing</w:t>
            </w:r>
          </w:p>
        </w:tc>
        <w:tc>
          <w:tcPr>
            <w:tcW w:w="1021" w:type="dxa"/>
          </w:tcPr>
          <w:p w14:paraId="3BAE96CA" w14:textId="77777777" w:rsidR="00847F92" w:rsidRPr="00481D2D" w:rsidRDefault="00847F92" w:rsidP="00847F92">
            <w:pPr>
              <w:pStyle w:val="TAL"/>
            </w:pPr>
            <w:r w:rsidRPr="00481D2D">
              <w:t>[89] 4.1</w:t>
            </w:r>
          </w:p>
        </w:tc>
        <w:tc>
          <w:tcPr>
            <w:tcW w:w="1021" w:type="dxa"/>
          </w:tcPr>
          <w:p w14:paraId="33DB9056" w14:textId="77777777" w:rsidR="00847F92" w:rsidRPr="00481D2D" w:rsidRDefault="00847F92" w:rsidP="00847F92">
            <w:pPr>
              <w:pStyle w:val="TAL"/>
            </w:pPr>
            <w:r w:rsidRPr="00481D2D">
              <w:t>c26</w:t>
            </w:r>
          </w:p>
        </w:tc>
        <w:tc>
          <w:tcPr>
            <w:tcW w:w="1021" w:type="dxa"/>
          </w:tcPr>
          <w:p w14:paraId="093CFBA0" w14:textId="77777777" w:rsidR="00847F92" w:rsidRPr="00481D2D" w:rsidRDefault="00847F92" w:rsidP="00847F92">
            <w:pPr>
              <w:pStyle w:val="TAL"/>
            </w:pPr>
            <w:r w:rsidRPr="00481D2D">
              <w:t>c26</w:t>
            </w:r>
          </w:p>
        </w:tc>
        <w:tc>
          <w:tcPr>
            <w:tcW w:w="1021" w:type="dxa"/>
          </w:tcPr>
          <w:p w14:paraId="038DEE70" w14:textId="77777777" w:rsidR="00847F92" w:rsidRPr="00481D2D" w:rsidRDefault="00847F92" w:rsidP="00847F92">
            <w:pPr>
              <w:pStyle w:val="TAL"/>
            </w:pPr>
            <w:r w:rsidRPr="00481D2D">
              <w:t>[89] 4.1</w:t>
            </w:r>
          </w:p>
        </w:tc>
        <w:tc>
          <w:tcPr>
            <w:tcW w:w="1021" w:type="dxa"/>
          </w:tcPr>
          <w:p w14:paraId="7700F2D6" w14:textId="77777777" w:rsidR="00847F92" w:rsidRPr="00481D2D" w:rsidRDefault="00847F92" w:rsidP="00847F92">
            <w:pPr>
              <w:pStyle w:val="TAL"/>
            </w:pPr>
            <w:r w:rsidRPr="00481D2D">
              <w:t>c27</w:t>
            </w:r>
          </w:p>
        </w:tc>
        <w:tc>
          <w:tcPr>
            <w:tcW w:w="1021" w:type="dxa"/>
          </w:tcPr>
          <w:p w14:paraId="7A70E5C3" w14:textId="77777777" w:rsidR="00847F92" w:rsidRPr="00481D2D" w:rsidRDefault="00847F92" w:rsidP="00847F92">
            <w:pPr>
              <w:pStyle w:val="TAL"/>
            </w:pPr>
            <w:r w:rsidRPr="00481D2D">
              <w:t>c27</w:t>
            </w:r>
          </w:p>
        </w:tc>
      </w:tr>
      <w:tr w:rsidR="00755651" w:rsidRPr="00481D2D" w14:paraId="52ADFF6B" w14:textId="77777777">
        <w:tc>
          <w:tcPr>
            <w:tcW w:w="851" w:type="dxa"/>
          </w:tcPr>
          <w:p w14:paraId="14B27832" w14:textId="77777777" w:rsidR="00755651" w:rsidRPr="00481D2D" w:rsidRDefault="00755651" w:rsidP="00755651">
            <w:pPr>
              <w:pStyle w:val="TAL"/>
            </w:pPr>
            <w:r w:rsidRPr="00481D2D">
              <w:t>14</w:t>
            </w:r>
            <w:r w:rsidR="00847F92" w:rsidRPr="00481D2D">
              <w:t>C</w:t>
            </w:r>
          </w:p>
        </w:tc>
        <w:tc>
          <w:tcPr>
            <w:tcW w:w="2665" w:type="dxa"/>
          </w:tcPr>
          <w:p w14:paraId="1DB9C512" w14:textId="77777777" w:rsidR="00755651" w:rsidRPr="00481D2D" w:rsidRDefault="00755651" w:rsidP="00755651">
            <w:pPr>
              <w:pStyle w:val="TAL"/>
            </w:pPr>
            <w:r w:rsidRPr="00481D2D">
              <w:t>Max-Breadth</w:t>
            </w:r>
          </w:p>
        </w:tc>
        <w:tc>
          <w:tcPr>
            <w:tcW w:w="1021" w:type="dxa"/>
          </w:tcPr>
          <w:p w14:paraId="7ACA1223" w14:textId="77777777" w:rsidR="00755651" w:rsidRPr="00481D2D" w:rsidRDefault="00755651" w:rsidP="00755651">
            <w:pPr>
              <w:pStyle w:val="TAL"/>
            </w:pPr>
            <w:r w:rsidRPr="00481D2D">
              <w:t>[117] 5.8</w:t>
            </w:r>
          </w:p>
        </w:tc>
        <w:tc>
          <w:tcPr>
            <w:tcW w:w="1021" w:type="dxa"/>
          </w:tcPr>
          <w:p w14:paraId="3526B74F" w14:textId="77777777" w:rsidR="00755651" w:rsidRPr="00481D2D" w:rsidRDefault="00755651" w:rsidP="00755651">
            <w:pPr>
              <w:pStyle w:val="TAL"/>
            </w:pPr>
            <w:r w:rsidRPr="00481D2D">
              <w:t>c33</w:t>
            </w:r>
          </w:p>
        </w:tc>
        <w:tc>
          <w:tcPr>
            <w:tcW w:w="1021" w:type="dxa"/>
          </w:tcPr>
          <w:p w14:paraId="29532F70" w14:textId="77777777" w:rsidR="00755651" w:rsidRPr="00481D2D" w:rsidRDefault="00755651" w:rsidP="00755651">
            <w:pPr>
              <w:pStyle w:val="TAL"/>
            </w:pPr>
            <w:r w:rsidRPr="00481D2D">
              <w:t>c33</w:t>
            </w:r>
          </w:p>
        </w:tc>
        <w:tc>
          <w:tcPr>
            <w:tcW w:w="1021" w:type="dxa"/>
          </w:tcPr>
          <w:p w14:paraId="774F9814" w14:textId="77777777" w:rsidR="00755651" w:rsidRPr="00481D2D" w:rsidRDefault="00755651" w:rsidP="00755651">
            <w:pPr>
              <w:pStyle w:val="TAL"/>
            </w:pPr>
            <w:r w:rsidRPr="00481D2D">
              <w:t>[117] 5.8</w:t>
            </w:r>
          </w:p>
        </w:tc>
        <w:tc>
          <w:tcPr>
            <w:tcW w:w="1021" w:type="dxa"/>
          </w:tcPr>
          <w:p w14:paraId="438A208A" w14:textId="77777777" w:rsidR="00755651" w:rsidRPr="00481D2D" w:rsidRDefault="00755651" w:rsidP="00755651">
            <w:pPr>
              <w:pStyle w:val="TAL"/>
            </w:pPr>
            <w:r w:rsidRPr="00481D2D">
              <w:t>c34</w:t>
            </w:r>
          </w:p>
        </w:tc>
        <w:tc>
          <w:tcPr>
            <w:tcW w:w="1021" w:type="dxa"/>
          </w:tcPr>
          <w:p w14:paraId="250F2FEB" w14:textId="77777777" w:rsidR="00755651" w:rsidRPr="00481D2D" w:rsidRDefault="00755651" w:rsidP="00755651">
            <w:pPr>
              <w:pStyle w:val="TAL"/>
            </w:pPr>
            <w:r w:rsidRPr="00481D2D">
              <w:t>c34</w:t>
            </w:r>
          </w:p>
        </w:tc>
      </w:tr>
      <w:tr w:rsidR="008607FC" w:rsidRPr="00481D2D" w14:paraId="5F1065EC" w14:textId="77777777">
        <w:tc>
          <w:tcPr>
            <w:tcW w:w="851" w:type="dxa"/>
          </w:tcPr>
          <w:p w14:paraId="782C9CC9" w14:textId="77777777" w:rsidR="008607FC" w:rsidRPr="00481D2D" w:rsidRDefault="008607FC">
            <w:pPr>
              <w:pStyle w:val="TAL"/>
            </w:pPr>
            <w:r w:rsidRPr="00481D2D">
              <w:t>15</w:t>
            </w:r>
          </w:p>
        </w:tc>
        <w:tc>
          <w:tcPr>
            <w:tcW w:w="2665" w:type="dxa"/>
          </w:tcPr>
          <w:p w14:paraId="6287C0F4" w14:textId="77777777" w:rsidR="008607FC" w:rsidRPr="00481D2D" w:rsidRDefault="008607FC">
            <w:pPr>
              <w:pStyle w:val="TAL"/>
            </w:pPr>
            <w:r w:rsidRPr="00481D2D">
              <w:t>Max-Forwards</w:t>
            </w:r>
          </w:p>
        </w:tc>
        <w:tc>
          <w:tcPr>
            <w:tcW w:w="1021" w:type="dxa"/>
          </w:tcPr>
          <w:p w14:paraId="0D024D40" w14:textId="77777777" w:rsidR="008607FC" w:rsidRPr="00481D2D" w:rsidRDefault="008607FC">
            <w:pPr>
              <w:pStyle w:val="TAL"/>
            </w:pPr>
            <w:r w:rsidRPr="00481D2D">
              <w:t>[26] 20.22</w:t>
            </w:r>
          </w:p>
        </w:tc>
        <w:tc>
          <w:tcPr>
            <w:tcW w:w="1021" w:type="dxa"/>
          </w:tcPr>
          <w:p w14:paraId="2C5A465A" w14:textId="77777777" w:rsidR="008607FC" w:rsidRPr="00481D2D" w:rsidRDefault="008607FC">
            <w:pPr>
              <w:pStyle w:val="TAL"/>
            </w:pPr>
            <w:r w:rsidRPr="00481D2D">
              <w:t>m</w:t>
            </w:r>
          </w:p>
        </w:tc>
        <w:tc>
          <w:tcPr>
            <w:tcW w:w="1021" w:type="dxa"/>
          </w:tcPr>
          <w:p w14:paraId="1E49A3B8" w14:textId="77777777" w:rsidR="008607FC" w:rsidRPr="00481D2D" w:rsidRDefault="008607FC">
            <w:pPr>
              <w:pStyle w:val="TAL"/>
            </w:pPr>
            <w:r w:rsidRPr="00481D2D">
              <w:t>m</w:t>
            </w:r>
          </w:p>
        </w:tc>
        <w:tc>
          <w:tcPr>
            <w:tcW w:w="1021" w:type="dxa"/>
          </w:tcPr>
          <w:p w14:paraId="0A1A8617" w14:textId="77777777" w:rsidR="008607FC" w:rsidRPr="00481D2D" w:rsidRDefault="008607FC">
            <w:pPr>
              <w:pStyle w:val="TAL"/>
            </w:pPr>
            <w:r w:rsidRPr="00481D2D">
              <w:t>[26] 20.22</w:t>
            </w:r>
          </w:p>
        </w:tc>
        <w:tc>
          <w:tcPr>
            <w:tcW w:w="1021" w:type="dxa"/>
          </w:tcPr>
          <w:p w14:paraId="3696D555" w14:textId="77777777" w:rsidR="008607FC" w:rsidRPr="00481D2D" w:rsidRDefault="008607FC">
            <w:pPr>
              <w:pStyle w:val="TAL"/>
            </w:pPr>
            <w:r w:rsidRPr="00481D2D">
              <w:t>m</w:t>
            </w:r>
          </w:p>
        </w:tc>
        <w:tc>
          <w:tcPr>
            <w:tcW w:w="1021" w:type="dxa"/>
          </w:tcPr>
          <w:p w14:paraId="5382E177" w14:textId="77777777" w:rsidR="008607FC" w:rsidRPr="00481D2D" w:rsidRDefault="008607FC">
            <w:pPr>
              <w:pStyle w:val="TAL"/>
            </w:pPr>
            <w:r w:rsidRPr="00481D2D">
              <w:t>m</w:t>
            </w:r>
          </w:p>
        </w:tc>
      </w:tr>
      <w:tr w:rsidR="008607FC" w:rsidRPr="00481D2D" w14:paraId="112C4A7C" w14:textId="77777777">
        <w:tc>
          <w:tcPr>
            <w:tcW w:w="851" w:type="dxa"/>
          </w:tcPr>
          <w:p w14:paraId="13230AD2" w14:textId="77777777" w:rsidR="008607FC" w:rsidRPr="00481D2D" w:rsidRDefault="008607FC">
            <w:pPr>
              <w:pStyle w:val="TAL"/>
            </w:pPr>
            <w:r w:rsidRPr="00481D2D">
              <w:t>16</w:t>
            </w:r>
          </w:p>
        </w:tc>
        <w:tc>
          <w:tcPr>
            <w:tcW w:w="2665" w:type="dxa"/>
          </w:tcPr>
          <w:p w14:paraId="4262C5F9" w14:textId="77777777" w:rsidR="008607FC" w:rsidRPr="00481D2D" w:rsidRDefault="008607FC">
            <w:pPr>
              <w:pStyle w:val="TAL"/>
            </w:pPr>
            <w:r w:rsidRPr="00481D2D">
              <w:t>MIME-Version</w:t>
            </w:r>
          </w:p>
        </w:tc>
        <w:tc>
          <w:tcPr>
            <w:tcW w:w="1021" w:type="dxa"/>
          </w:tcPr>
          <w:p w14:paraId="6251B753" w14:textId="77777777" w:rsidR="008607FC" w:rsidRPr="00481D2D" w:rsidRDefault="008607FC">
            <w:pPr>
              <w:pStyle w:val="TAL"/>
            </w:pPr>
            <w:r w:rsidRPr="00481D2D">
              <w:t>[26] 20.24</w:t>
            </w:r>
          </w:p>
        </w:tc>
        <w:tc>
          <w:tcPr>
            <w:tcW w:w="1021" w:type="dxa"/>
          </w:tcPr>
          <w:p w14:paraId="73F2CB22" w14:textId="77777777" w:rsidR="008607FC" w:rsidRPr="00481D2D" w:rsidRDefault="008607FC">
            <w:pPr>
              <w:pStyle w:val="TAL"/>
            </w:pPr>
            <w:r w:rsidRPr="00481D2D">
              <w:t>m</w:t>
            </w:r>
          </w:p>
        </w:tc>
        <w:tc>
          <w:tcPr>
            <w:tcW w:w="1021" w:type="dxa"/>
          </w:tcPr>
          <w:p w14:paraId="4467CB57" w14:textId="77777777" w:rsidR="008607FC" w:rsidRPr="00481D2D" w:rsidRDefault="008607FC">
            <w:pPr>
              <w:pStyle w:val="TAL"/>
            </w:pPr>
            <w:r w:rsidRPr="00481D2D">
              <w:t>m</w:t>
            </w:r>
          </w:p>
        </w:tc>
        <w:tc>
          <w:tcPr>
            <w:tcW w:w="1021" w:type="dxa"/>
          </w:tcPr>
          <w:p w14:paraId="5CF0A956" w14:textId="77777777" w:rsidR="008607FC" w:rsidRPr="00481D2D" w:rsidRDefault="008607FC">
            <w:pPr>
              <w:pStyle w:val="TAL"/>
            </w:pPr>
            <w:r w:rsidRPr="00481D2D">
              <w:t>[26] 20.24</w:t>
            </w:r>
          </w:p>
        </w:tc>
        <w:tc>
          <w:tcPr>
            <w:tcW w:w="1021" w:type="dxa"/>
          </w:tcPr>
          <w:p w14:paraId="179D3531" w14:textId="77777777" w:rsidR="008607FC" w:rsidRPr="00481D2D" w:rsidRDefault="008607FC">
            <w:pPr>
              <w:pStyle w:val="TAL"/>
            </w:pPr>
            <w:proofErr w:type="spellStart"/>
            <w:r w:rsidRPr="00481D2D">
              <w:t>i</w:t>
            </w:r>
            <w:proofErr w:type="spellEnd"/>
          </w:p>
        </w:tc>
        <w:tc>
          <w:tcPr>
            <w:tcW w:w="1021" w:type="dxa"/>
          </w:tcPr>
          <w:p w14:paraId="050E5054" w14:textId="77777777" w:rsidR="008607FC" w:rsidRPr="00481D2D" w:rsidRDefault="008607FC">
            <w:pPr>
              <w:pStyle w:val="TAL"/>
            </w:pPr>
            <w:r w:rsidRPr="00481D2D">
              <w:t>c3</w:t>
            </w:r>
          </w:p>
        </w:tc>
      </w:tr>
      <w:tr w:rsidR="008607FC" w:rsidRPr="00481D2D" w14:paraId="10748295" w14:textId="77777777">
        <w:tc>
          <w:tcPr>
            <w:tcW w:w="851" w:type="dxa"/>
          </w:tcPr>
          <w:p w14:paraId="6B3231B7" w14:textId="77777777" w:rsidR="008607FC" w:rsidRPr="00481D2D" w:rsidRDefault="008607FC">
            <w:pPr>
              <w:pStyle w:val="TAL"/>
            </w:pPr>
            <w:r w:rsidRPr="00481D2D">
              <w:t>16A</w:t>
            </w:r>
          </w:p>
        </w:tc>
        <w:tc>
          <w:tcPr>
            <w:tcW w:w="2665" w:type="dxa"/>
          </w:tcPr>
          <w:p w14:paraId="7FAA1BEF" w14:textId="77777777" w:rsidR="008607FC" w:rsidRPr="00481D2D" w:rsidRDefault="008607FC">
            <w:pPr>
              <w:pStyle w:val="TAL"/>
            </w:pPr>
            <w:r w:rsidRPr="00481D2D">
              <w:t>P-Access-Network-Info</w:t>
            </w:r>
          </w:p>
        </w:tc>
        <w:tc>
          <w:tcPr>
            <w:tcW w:w="1021" w:type="dxa"/>
          </w:tcPr>
          <w:p w14:paraId="3BFE93BD" w14:textId="77777777" w:rsidR="008607FC" w:rsidRPr="00481D2D" w:rsidRDefault="008607FC">
            <w:pPr>
              <w:pStyle w:val="TAL"/>
            </w:pPr>
            <w:r w:rsidRPr="00481D2D">
              <w:t>[52] 4.4</w:t>
            </w:r>
            <w:r w:rsidR="00830344" w:rsidRPr="00481D2D">
              <w:t xml:space="preserve">, [234] </w:t>
            </w:r>
            <w:r w:rsidR="001F7DC1" w:rsidRPr="00481D2D">
              <w:t>2</w:t>
            </w:r>
          </w:p>
        </w:tc>
        <w:tc>
          <w:tcPr>
            <w:tcW w:w="1021" w:type="dxa"/>
          </w:tcPr>
          <w:p w14:paraId="30769380" w14:textId="77777777" w:rsidR="008607FC" w:rsidRPr="00481D2D" w:rsidRDefault="008607FC">
            <w:pPr>
              <w:pStyle w:val="TAL"/>
            </w:pPr>
            <w:r w:rsidRPr="00481D2D">
              <w:t>c13</w:t>
            </w:r>
          </w:p>
        </w:tc>
        <w:tc>
          <w:tcPr>
            <w:tcW w:w="1021" w:type="dxa"/>
          </w:tcPr>
          <w:p w14:paraId="5005672C" w14:textId="77777777" w:rsidR="008607FC" w:rsidRPr="00481D2D" w:rsidRDefault="008607FC">
            <w:pPr>
              <w:pStyle w:val="TAL"/>
            </w:pPr>
            <w:r w:rsidRPr="00481D2D">
              <w:t>c13</w:t>
            </w:r>
          </w:p>
        </w:tc>
        <w:tc>
          <w:tcPr>
            <w:tcW w:w="1021" w:type="dxa"/>
          </w:tcPr>
          <w:p w14:paraId="7A53DC5F" w14:textId="77777777" w:rsidR="008607FC" w:rsidRPr="00481D2D" w:rsidRDefault="008607FC">
            <w:pPr>
              <w:pStyle w:val="TAL"/>
            </w:pPr>
            <w:r w:rsidRPr="00481D2D">
              <w:t>[52] 4.4</w:t>
            </w:r>
            <w:r w:rsidR="00830344" w:rsidRPr="00481D2D">
              <w:t xml:space="preserve">, [234] </w:t>
            </w:r>
            <w:r w:rsidR="001F7DC1" w:rsidRPr="00481D2D">
              <w:t>2</w:t>
            </w:r>
          </w:p>
        </w:tc>
        <w:tc>
          <w:tcPr>
            <w:tcW w:w="1021" w:type="dxa"/>
          </w:tcPr>
          <w:p w14:paraId="7E3A1D19" w14:textId="77777777" w:rsidR="008607FC" w:rsidRPr="00481D2D" w:rsidRDefault="008607FC">
            <w:pPr>
              <w:pStyle w:val="TAL"/>
            </w:pPr>
            <w:r w:rsidRPr="00481D2D">
              <w:t>c14</w:t>
            </w:r>
          </w:p>
        </w:tc>
        <w:tc>
          <w:tcPr>
            <w:tcW w:w="1021" w:type="dxa"/>
          </w:tcPr>
          <w:p w14:paraId="167B3A33" w14:textId="77777777" w:rsidR="008607FC" w:rsidRPr="00481D2D" w:rsidRDefault="008607FC">
            <w:pPr>
              <w:pStyle w:val="TAL"/>
            </w:pPr>
            <w:r w:rsidRPr="00481D2D">
              <w:t>c14</w:t>
            </w:r>
          </w:p>
        </w:tc>
      </w:tr>
      <w:tr w:rsidR="008607FC" w:rsidRPr="00481D2D" w14:paraId="0F4FAB2D" w14:textId="77777777">
        <w:tc>
          <w:tcPr>
            <w:tcW w:w="851" w:type="dxa"/>
          </w:tcPr>
          <w:p w14:paraId="60C24F9D" w14:textId="77777777" w:rsidR="008607FC" w:rsidRPr="00481D2D" w:rsidRDefault="008607FC">
            <w:pPr>
              <w:pStyle w:val="TAL"/>
            </w:pPr>
            <w:r w:rsidRPr="00481D2D">
              <w:t>16B</w:t>
            </w:r>
          </w:p>
        </w:tc>
        <w:tc>
          <w:tcPr>
            <w:tcW w:w="2665" w:type="dxa"/>
          </w:tcPr>
          <w:p w14:paraId="197530CD" w14:textId="77777777" w:rsidR="008607FC" w:rsidRPr="00481D2D" w:rsidRDefault="008607FC">
            <w:pPr>
              <w:pStyle w:val="TAL"/>
            </w:pPr>
            <w:r w:rsidRPr="00481D2D">
              <w:t>P-Asserted-Identity</w:t>
            </w:r>
          </w:p>
        </w:tc>
        <w:tc>
          <w:tcPr>
            <w:tcW w:w="1021" w:type="dxa"/>
          </w:tcPr>
          <w:p w14:paraId="3FDDD821" w14:textId="77777777" w:rsidR="008607FC" w:rsidRPr="00481D2D" w:rsidRDefault="008607FC">
            <w:pPr>
              <w:pStyle w:val="TAL"/>
            </w:pPr>
            <w:r w:rsidRPr="00481D2D">
              <w:t>[34] 9.1</w:t>
            </w:r>
          </w:p>
        </w:tc>
        <w:tc>
          <w:tcPr>
            <w:tcW w:w="1021" w:type="dxa"/>
          </w:tcPr>
          <w:p w14:paraId="3CB9318C" w14:textId="77777777" w:rsidR="008607FC" w:rsidRPr="00481D2D" w:rsidRDefault="008607FC">
            <w:pPr>
              <w:pStyle w:val="TAL"/>
            </w:pPr>
            <w:r w:rsidRPr="00481D2D">
              <w:t>c9</w:t>
            </w:r>
          </w:p>
        </w:tc>
        <w:tc>
          <w:tcPr>
            <w:tcW w:w="1021" w:type="dxa"/>
          </w:tcPr>
          <w:p w14:paraId="27AE8D3F" w14:textId="77777777" w:rsidR="008607FC" w:rsidRPr="00481D2D" w:rsidRDefault="008607FC">
            <w:pPr>
              <w:pStyle w:val="TAL"/>
            </w:pPr>
            <w:r w:rsidRPr="00481D2D">
              <w:t>c9</w:t>
            </w:r>
          </w:p>
        </w:tc>
        <w:tc>
          <w:tcPr>
            <w:tcW w:w="1021" w:type="dxa"/>
          </w:tcPr>
          <w:p w14:paraId="6E6D6501" w14:textId="77777777" w:rsidR="008607FC" w:rsidRPr="00481D2D" w:rsidRDefault="008607FC">
            <w:pPr>
              <w:pStyle w:val="TAL"/>
            </w:pPr>
            <w:r w:rsidRPr="00481D2D">
              <w:t>[34] 9.1</w:t>
            </w:r>
          </w:p>
        </w:tc>
        <w:tc>
          <w:tcPr>
            <w:tcW w:w="1021" w:type="dxa"/>
          </w:tcPr>
          <w:p w14:paraId="75C8BD43" w14:textId="77777777" w:rsidR="008607FC" w:rsidRPr="00481D2D" w:rsidRDefault="008607FC">
            <w:pPr>
              <w:pStyle w:val="TAL"/>
            </w:pPr>
            <w:r w:rsidRPr="00481D2D">
              <w:t>c10</w:t>
            </w:r>
          </w:p>
        </w:tc>
        <w:tc>
          <w:tcPr>
            <w:tcW w:w="1021" w:type="dxa"/>
          </w:tcPr>
          <w:p w14:paraId="3111B4BE" w14:textId="77777777" w:rsidR="008607FC" w:rsidRPr="00481D2D" w:rsidRDefault="008607FC">
            <w:pPr>
              <w:pStyle w:val="TAL"/>
            </w:pPr>
            <w:r w:rsidRPr="00481D2D">
              <w:t>c10</w:t>
            </w:r>
          </w:p>
        </w:tc>
      </w:tr>
      <w:tr w:rsidR="008607FC" w:rsidRPr="00481D2D" w14:paraId="5400FC93" w14:textId="77777777">
        <w:tc>
          <w:tcPr>
            <w:tcW w:w="851" w:type="dxa"/>
          </w:tcPr>
          <w:p w14:paraId="7E66A221" w14:textId="77777777" w:rsidR="008607FC" w:rsidRPr="00481D2D" w:rsidRDefault="008607FC">
            <w:pPr>
              <w:pStyle w:val="TAL"/>
            </w:pPr>
            <w:r w:rsidRPr="00481D2D">
              <w:t>16C</w:t>
            </w:r>
          </w:p>
        </w:tc>
        <w:tc>
          <w:tcPr>
            <w:tcW w:w="2665" w:type="dxa"/>
          </w:tcPr>
          <w:p w14:paraId="4266C273" w14:textId="77777777" w:rsidR="008607FC" w:rsidRPr="00481D2D" w:rsidRDefault="008607FC">
            <w:pPr>
              <w:pStyle w:val="TAL"/>
            </w:pPr>
            <w:r w:rsidRPr="00481D2D">
              <w:t>P-Charging-Function-Addresses</w:t>
            </w:r>
          </w:p>
        </w:tc>
        <w:tc>
          <w:tcPr>
            <w:tcW w:w="1021" w:type="dxa"/>
          </w:tcPr>
          <w:p w14:paraId="7B3E965B" w14:textId="77777777" w:rsidR="008607FC" w:rsidRPr="00481D2D" w:rsidRDefault="008607FC">
            <w:pPr>
              <w:pStyle w:val="TAL"/>
            </w:pPr>
            <w:r w:rsidRPr="00481D2D">
              <w:t>[52] 4.5</w:t>
            </w:r>
          </w:p>
        </w:tc>
        <w:tc>
          <w:tcPr>
            <w:tcW w:w="1021" w:type="dxa"/>
          </w:tcPr>
          <w:p w14:paraId="2B1B266F" w14:textId="77777777" w:rsidR="008607FC" w:rsidRPr="00481D2D" w:rsidRDefault="008607FC">
            <w:pPr>
              <w:pStyle w:val="TAL"/>
            </w:pPr>
            <w:r w:rsidRPr="00481D2D">
              <w:t>c17</w:t>
            </w:r>
          </w:p>
        </w:tc>
        <w:tc>
          <w:tcPr>
            <w:tcW w:w="1021" w:type="dxa"/>
          </w:tcPr>
          <w:p w14:paraId="4B9E3016" w14:textId="77777777" w:rsidR="008607FC" w:rsidRPr="00481D2D" w:rsidRDefault="008607FC">
            <w:pPr>
              <w:pStyle w:val="TAL"/>
            </w:pPr>
            <w:r w:rsidRPr="00481D2D">
              <w:t>c17</w:t>
            </w:r>
          </w:p>
        </w:tc>
        <w:tc>
          <w:tcPr>
            <w:tcW w:w="1021" w:type="dxa"/>
          </w:tcPr>
          <w:p w14:paraId="0EA7ABF0" w14:textId="77777777" w:rsidR="008607FC" w:rsidRPr="00481D2D" w:rsidRDefault="008607FC">
            <w:pPr>
              <w:pStyle w:val="TAL"/>
            </w:pPr>
            <w:r w:rsidRPr="00481D2D">
              <w:t>[52] 4.5</w:t>
            </w:r>
          </w:p>
        </w:tc>
        <w:tc>
          <w:tcPr>
            <w:tcW w:w="1021" w:type="dxa"/>
          </w:tcPr>
          <w:p w14:paraId="517BD7E6" w14:textId="77777777" w:rsidR="008607FC" w:rsidRPr="00481D2D" w:rsidRDefault="008607FC">
            <w:pPr>
              <w:pStyle w:val="TAL"/>
            </w:pPr>
            <w:r w:rsidRPr="00481D2D">
              <w:t>c18</w:t>
            </w:r>
          </w:p>
        </w:tc>
        <w:tc>
          <w:tcPr>
            <w:tcW w:w="1021" w:type="dxa"/>
          </w:tcPr>
          <w:p w14:paraId="171677DC" w14:textId="77777777" w:rsidR="008607FC" w:rsidRPr="00481D2D" w:rsidRDefault="008607FC">
            <w:pPr>
              <w:pStyle w:val="TAL"/>
            </w:pPr>
            <w:r w:rsidRPr="00481D2D">
              <w:t>c18</w:t>
            </w:r>
          </w:p>
        </w:tc>
      </w:tr>
      <w:tr w:rsidR="008607FC" w:rsidRPr="00481D2D" w14:paraId="1C199D6B" w14:textId="77777777">
        <w:tc>
          <w:tcPr>
            <w:tcW w:w="851" w:type="dxa"/>
          </w:tcPr>
          <w:p w14:paraId="44E68272" w14:textId="77777777" w:rsidR="008607FC" w:rsidRPr="00481D2D" w:rsidRDefault="008607FC">
            <w:pPr>
              <w:pStyle w:val="TAL"/>
            </w:pPr>
            <w:r w:rsidRPr="00481D2D">
              <w:t>16D</w:t>
            </w:r>
          </w:p>
        </w:tc>
        <w:tc>
          <w:tcPr>
            <w:tcW w:w="2665" w:type="dxa"/>
          </w:tcPr>
          <w:p w14:paraId="5A273098" w14:textId="77777777" w:rsidR="008607FC" w:rsidRPr="00481D2D" w:rsidRDefault="008607FC">
            <w:pPr>
              <w:pStyle w:val="TAL"/>
            </w:pPr>
            <w:r w:rsidRPr="00481D2D">
              <w:t>P-Charging-Vector</w:t>
            </w:r>
          </w:p>
        </w:tc>
        <w:tc>
          <w:tcPr>
            <w:tcW w:w="1021" w:type="dxa"/>
          </w:tcPr>
          <w:p w14:paraId="2C80279D" w14:textId="77777777" w:rsidR="008607FC" w:rsidRPr="00481D2D" w:rsidRDefault="008607FC">
            <w:pPr>
              <w:pStyle w:val="TAL"/>
            </w:pPr>
            <w:r w:rsidRPr="00481D2D">
              <w:t>[52] 4.6</w:t>
            </w:r>
          </w:p>
        </w:tc>
        <w:tc>
          <w:tcPr>
            <w:tcW w:w="1021" w:type="dxa"/>
          </w:tcPr>
          <w:p w14:paraId="4B7C7732" w14:textId="77777777" w:rsidR="008607FC" w:rsidRPr="00481D2D" w:rsidRDefault="008607FC">
            <w:pPr>
              <w:pStyle w:val="TAL"/>
            </w:pPr>
            <w:r w:rsidRPr="00481D2D">
              <w:t>c15</w:t>
            </w:r>
          </w:p>
        </w:tc>
        <w:tc>
          <w:tcPr>
            <w:tcW w:w="1021" w:type="dxa"/>
          </w:tcPr>
          <w:p w14:paraId="00F585BF" w14:textId="77777777" w:rsidR="008607FC" w:rsidRPr="00481D2D" w:rsidRDefault="00B61B6B">
            <w:pPr>
              <w:pStyle w:val="TAL"/>
            </w:pPr>
            <w:r w:rsidRPr="00481D2D">
              <w:t>c</w:t>
            </w:r>
            <w:r w:rsidR="000E3552" w:rsidRPr="00481D2D">
              <w:t>15</w:t>
            </w:r>
          </w:p>
        </w:tc>
        <w:tc>
          <w:tcPr>
            <w:tcW w:w="1021" w:type="dxa"/>
          </w:tcPr>
          <w:p w14:paraId="661895EC" w14:textId="77777777" w:rsidR="008607FC" w:rsidRPr="00481D2D" w:rsidRDefault="008607FC">
            <w:pPr>
              <w:pStyle w:val="TAL"/>
            </w:pPr>
            <w:r w:rsidRPr="00481D2D">
              <w:t>[52] 4.6</w:t>
            </w:r>
          </w:p>
        </w:tc>
        <w:tc>
          <w:tcPr>
            <w:tcW w:w="1021" w:type="dxa"/>
          </w:tcPr>
          <w:p w14:paraId="583C7F03" w14:textId="77777777" w:rsidR="008607FC" w:rsidRPr="00481D2D" w:rsidRDefault="008607FC">
            <w:pPr>
              <w:pStyle w:val="TAL"/>
            </w:pPr>
            <w:r w:rsidRPr="00481D2D">
              <w:t>c16</w:t>
            </w:r>
          </w:p>
        </w:tc>
        <w:tc>
          <w:tcPr>
            <w:tcW w:w="1021" w:type="dxa"/>
          </w:tcPr>
          <w:p w14:paraId="23E17A32" w14:textId="77777777" w:rsidR="008607FC" w:rsidRPr="00481D2D" w:rsidRDefault="000E3552">
            <w:pPr>
              <w:pStyle w:val="TAL"/>
            </w:pPr>
            <w:r w:rsidRPr="00481D2D">
              <w:t>c16</w:t>
            </w:r>
          </w:p>
        </w:tc>
      </w:tr>
      <w:tr w:rsidR="008607FC" w:rsidRPr="00481D2D" w14:paraId="29C496AA" w14:textId="77777777">
        <w:tc>
          <w:tcPr>
            <w:tcW w:w="851" w:type="dxa"/>
          </w:tcPr>
          <w:p w14:paraId="1DB8CFC4" w14:textId="77777777" w:rsidR="008607FC" w:rsidRPr="00481D2D" w:rsidRDefault="008607FC">
            <w:pPr>
              <w:pStyle w:val="TAL"/>
            </w:pPr>
            <w:r w:rsidRPr="00481D2D">
              <w:t>16</w:t>
            </w:r>
            <w:r w:rsidR="00A1469A" w:rsidRPr="00481D2D">
              <w:t>F</w:t>
            </w:r>
          </w:p>
        </w:tc>
        <w:tc>
          <w:tcPr>
            <w:tcW w:w="2665" w:type="dxa"/>
          </w:tcPr>
          <w:p w14:paraId="56074707" w14:textId="77777777" w:rsidR="008607FC" w:rsidRPr="00481D2D" w:rsidRDefault="008607FC">
            <w:pPr>
              <w:pStyle w:val="TAL"/>
            </w:pPr>
            <w:r w:rsidRPr="00481D2D">
              <w:t>P-Preferred-Identity</w:t>
            </w:r>
          </w:p>
        </w:tc>
        <w:tc>
          <w:tcPr>
            <w:tcW w:w="1021" w:type="dxa"/>
          </w:tcPr>
          <w:p w14:paraId="703CB38D" w14:textId="77777777" w:rsidR="008607FC" w:rsidRPr="00481D2D" w:rsidRDefault="008607FC">
            <w:pPr>
              <w:pStyle w:val="TAL"/>
            </w:pPr>
            <w:r w:rsidRPr="00481D2D">
              <w:t>[34] 9.2</w:t>
            </w:r>
          </w:p>
        </w:tc>
        <w:tc>
          <w:tcPr>
            <w:tcW w:w="1021" w:type="dxa"/>
          </w:tcPr>
          <w:p w14:paraId="63C12A85" w14:textId="77777777" w:rsidR="008607FC" w:rsidRPr="00481D2D" w:rsidRDefault="008607FC">
            <w:pPr>
              <w:pStyle w:val="TAL"/>
            </w:pPr>
            <w:r w:rsidRPr="00481D2D">
              <w:t>x</w:t>
            </w:r>
          </w:p>
        </w:tc>
        <w:tc>
          <w:tcPr>
            <w:tcW w:w="1021" w:type="dxa"/>
          </w:tcPr>
          <w:p w14:paraId="04892BBA" w14:textId="77777777" w:rsidR="008607FC" w:rsidRPr="00481D2D" w:rsidRDefault="008607FC">
            <w:pPr>
              <w:pStyle w:val="TAL"/>
            </w:pPr>
            <w:r w:rsidRPr="00481D2D">
              <w:t>x</w:t>
            </w:r>
          </w:p>
        </w:tc>
        <w:tc>
          <w:tcPr>
            <w:tcW w:w="1021" w:type="dxa"/>
          </w:tcPr>
          <w:p w14:paraId="1D5F3844" w14:textId="77777777" w:rsidR="008607FC" w:rsidRPr="00481D2D" w:rsidRDefault="008607FC">
            <w:pPr>
              <w:pStyle w:val="TAL"/>
            </w:pPr>
            <w:r w:rsidRPr="00481D2D">
              <w:t>[34] 9.2</w:t>
            </w:r>
          </w:p>
        </w:tc>
        <w:tc>
          <w:tcPr>
            <w:tcW w:w="1021" w:type="dxa"/>
          </w:tcPr>
          <w:p w14:paraId="68FE5D4C" w14:textId="77777777" w:rsidR="008607FC" w:rsidRPr="00481D2D" w:rsidRDefault="008607FC">
            <w:pPr>
              <w:pStyle w:val="TAL"/>
            </w:pPr>
            <w:r w:rsidRPr="00481D2D">
              <w:t>c8</w:t>
            </w:r>
          </w:p>
        </w:tc>
        <w:tc>
          <w:tcPr>
            <w:tcW w:w="1021" w:type="dxa"/>
          </w:tcPr>
          <w:p w14:paraId="014E093A" w14:textId="77777777" w:rsidR="008607FC" w:rsidRPr="00481D2D" w:rsidRDefault="008607FC">
            <w:pPr>
              <w:pStyle w:val="TAL"/>
            </w:pPr>
            <w:r w:rsidRPr="00481D2D">
              <w:t>n/a</w:t>
            </w:r>
          </w:p>
        </w:tc>
      </w:tr>
      <w:tr w:rsidR="008607FC" w:rsidRPr="00481D2D" w14:paraId="1A1CFD9E" w14:textId="77777777">
        <w:tc>
          <w:tcPr>
            <w:tcW w:w="851" w:type="dxa"/>
          </w:tcPr>
          <w:p w14:paraId="75D4D21F" w14:textId="77777777" w:rsidR="008607FC" w:rsidRPr="00481D2D" w:rsidRDefault="008607FC">
            <w:pPr>
              <w:pStyle w:val="TAL"/>
            </w:pPr>
            <w:r w:rsidRPr="00481D2D">
              <w:t>16</w:t>
            </w:r>
            <w:r w:rsidR="00A1469A" w:rsidRPr="00481D2D">
              <w:t>G</w:t>
            </w:r>
          </w:p>
        </w:tc>
        <w:tc>
          <w:tcPr>
            <w:tcW w:w="2665" w:type="dxa"/>
          </w:tcPr>
          <w:p w14:paraId="008DD6DB" w14:textId="77777777" w:rsidR="008607FC" w:rsidRPr="00481D2D" w:rsidRDefault="008607FC">
            <w:pPr>
              <w:pStyle w:val="TAL"/>
            </w:pPr>
            <w:r w:rsidRPr="00481D2D">
              <w:t>Privacy</w:t>
            </w:r>
          </w:p>
        </w:tc>
        <w:tc>
          <w:tcPr>
            <w:tcW w:w="1021" w:type="dxa"/>
          </w:tcPr>
          <w:p w14:paraId="5C78347F" w14:textId="77777777" w:rsidR="008607FC" w:rsidRPr="00481D2D" w:rsidRDefault="008607FC">
            <w:pPr>
              <w:pStyle w:val="TAL"/>
            </w:pPr>
            <w:r w:rsidRPr="00481D2D">
              <w:t>[33] 4.2</w:t>
            </w:r>
          </w:p>
        </w:tc>
        <w:tc>
          <w:tcPr>
            <w:tcW w:w="1021" w:type="dxa"/>
          </w:tcPr>
          <w:p w14:paraId="0A82DB09" w14:textId="77777777" w:rsidR="008607FC" w:rsidRPr="00481D2D" w:rsidRDefault="008607FC">
            <w:pPr>
              <w:pStyle w:val="TAL"/>
            </w:pPr>
            <w:r w:rsidRPr="00481D2D">
              <w:t>c11</w:t>
            </w:r>
          </w:p>
        </w:tc>
        <w:tc>
          <w:tcPr>
            <w:tcW w:w="1021" w:type="dxa"/>
          </w:tcPr>
          <w:p w14:paraId="5919A09D" w14:textId="77777777" w:rsidR="008607FC" w:rsidRPr="00481D2D" w:rsidRDefault="008607FC">
            <w:pPr>
              <w:pStyle w:val="TAL"/>
            </w:pPr>
            <w:r w:rsidRPr="00481D2D">
              <w:t>c11</w:t>
            </w:r>
          </w:p>
        </w:tc>
        <w:tc>
          <w:tcPr>
            <w:tcW w:w="1021" w:type="dxa"/>
          </w:tcPr>
          <w:p w14:paraId="473397A7" w14:textId="77777777" w:rsidR="008607FC" w:rsidRPr="00481D2D" w:rsidRDefault="008607FC">
            <w:pPr>
              <w:pStyle w:val="TAL"/>
            </w:pPr>
            <w:r w:rsidRPr="00481D2D">
              <w:t>[33] 4.2</w:t>
            </w:r>
          </w:p>
        </w:tc>
        <w:tc>
          <w:tcPr>
            <w:tcW w:w="1021" w:type="dxa"/>
          </w:tcPr>
          <w:p w14:paraId="214DBBBC" w14:textId="77777777" w:rsidR="008607FC" w:rsidRPr="00481D2D" w:rsidRDefault="008607FC">
            <w:pPr>
              <w:pStyle w:val="TAL"/>
            </w:pPr>
            <w:r w:rsidRPr="00481D2D">
              <w:t>c12</w:t>
            </w:r>
          </w:p>
        </w:tc>
        <w:tc>
          <w:tcPr>
            <w:tcW w:w="1021" w:type="dxa"/>
          </w:tcPr>
          <w:p w14:paraId="3E27DB83" w14:textId="77777777" w:rsidR="008607FC" w:rsidRPr="00481D2D" w:rsidRDefault="008607FC">
            <w:pPr>
              <w:pStyle w:val="TAL"/>
            </w:pPr>
            <w:r w:rsidRPr="00481D2D">
              <w:t>c12</w:t>
            </w:r>
          </w:p>
        </w:tc>
      </w:tr>
      <w:tr w:rsidR="008607FC" w:rsidRPr="00481D2D" w14:paraId="7BE62717" w14:textId="77777777">
        <w:tc>
          <w:tcPr>
            <w:tcW w:w="851" w:type="dxa"/>
          </w:tcPr>
          <w:p w14:paraId="653A65BF" w14:textId="77777777" w:rsidR="008607FC" w:rsidRPr="00481D2D" w:rsidRDefault="008607FC">
            <w:pPr>
              <w:pStyle w:val="TAL"/>
            </w:pPr>
            <w:r w:rsidRPr="00481D2D">
              <w:t>17</w:t>
            </w:r>
          </w:p>
        </w:tc>
        <w:tc>
          <w:tcPr>
            <w:tcW w:w="2665" w:type="dxa"/>
          </w:tcPr>
          <w:p w14:paraId="0C5E37F1" w14:textId="77777777" w:rsidR="008607FC" w:rsidRPr="00481D2D" w:rsidRDefault="008607FC">
            <w:pPr>
              <w:pStyle w:val="TAL"/>
            </w:pPr>
            <w:r w:rsidRPr="00481D2D">
              <w:t>Proxy-Authorization</w:t>
            </w:r>
          </w:p>
        </w:tc>
        <w:tc>
          <w:tcPr>
            <w:tcW w:w="1021" w:type="dxa"/>
          </w:tcPr>
          <w:p w14:paraId="1594CD14" w14:textId="77777777" w:rsidR="008607FC" w:rsidRPr="00481D2D" w:rsidRDefault="008607FC">
            <w:pPr>
              <w:pStyle w:val="TAL"/>
            </w:pPr>
            <w:r w:rsidRPr="00481D2D">
              <w:t>[26] 20.28</w:t>
            </w:r>
          </w:p>
        </w:tc>
        <w:tc>
          <w:tcPr>
            <w:tcW w:w="1021" w:type="dxa"/>
          </w:tcPr>
          <w:p w14:paraId="088C3868" w14:textId="77777777" w:rsidR="008607FC" w:rsidRPr="00481D2D" w:rsidRDefault="008607FC">
            <w:pPr>
              <w:pStyle w:val="TAL"/>
            </w:pPr>
            <w:r w:rsidRPr="00481D2D">
              <w:t>m</w:t>
            </w:r>
          </w:p>
        </w:tc>
        <w:tc>
          <w:tcPr>
            <w:tcW w:w="1021" w:type="dxa"/>
          </w:tcPr>
          <w:p w14:paraId="065CB3D8" w14:textId="77777777" w:rsidR="008607FC" w:rsidRPr="00481D2D" w:rsidRDefault="008607FC">
            <w:pPr>
              <w:pStyle w:val="TAL"/>
            </w:pPr>
            <w:r w:rsidRPr="00481D2D">
              <w:t>m</w:t>
            </w:r>
          </w:p>
        </w:tc>
        <w:tc>
          <w:tcPr>
            <w:tcW w:w="1021" w:type="dxa"/>
          </w:tcPr>
          <w:p w14:paraId="2D6C1294" w14:textId="77777777" w:rsidR="008607FC" w:rsidRPr="00481D2D" w:rsidRDefault="008607FC">
            <w:pPr>
              <w:pStyle w:val="TAL"/>
            </w:pPr>
            <w:r w:rsidRPr="00481D2D">
              <w:t>[26] 20.28</w:t>
            </w:r>
          </w:p>
        </w:tc>
        <w:tc>
          <w:tcPr>
            <w:tcW w:w="1021" w:type="dxa"/>
          </w:tcPr>
          <w:p w14:paraId="26117895" w14:textId="77777777" w:rsidR="008607FC" w:rsidRPr="00481D2D" w:rsidRDefault="008607FC">
            <w:pPr>
              <w:pStyle w:val="TAL"/>
            </w:pPr>
            <w:r w:rsidRPr="00481D2D">
              <w:t>c4</w:t>
            </w:r>
          </w:p>
        </w:tc>
        <w:tc>
          <w:tcPr>
            <w:tcW w:w="1021" w:type="dxa"/>
          </w:tcPr>
          <w:p w14:paraId="074BA42E" w14:textId="77777777" w:rsidR="008607FC" w:rsidRPr="00481D2D" w:rsidRDefault="008607FC">
            <w:pPr>
              <w:pStyle w:val="TAL"/>
            </w:pPr>
            <w:r w:rsidRPr="00481D2D">
              <w:t>c4</w:t>
            </w:r>
          </w:p>
        </w:tc>
      </w:tr>
      <w:tr w:rsidR="008607FC" w:rsidRPr="00481D2D" w14:paraId="218B71B5" w14:textId="77777777">
        <w:tc>
          <w:tcPr>
            <w:tcW w:w="851" w:type="dxa"/>
          </w:tcPr>
          <w:p w14:paraId="477687E7" w14:textId="77777777" w:rsidR="008607FC" w:rsidRPr="00481D2D" w:rsidRDefault="008607FC">
            <w:pPr>
              <w:pStyle w:val="TAL"/>
            </w:pPr>
            <w:r w:rsidRPr="00481D2D">
              <w:t>18</w:t>
            </w:r>
          </w:p>
        </w:tc>
        <w:tc>
          <w:tcPr>
            <w:tcW w:w="2665" w:type="dxa"/>
          </w:tcPr>
          <w:p w14:paraId="29488E26" w14:textId="77777777" w:rsidR="008607FC" w:rsidRPr="00481D2D" w:rsidRDefault="008607FC">
            <w:pPr>
              <w:pStyle w:val="TAL"/>
            </w:pPr>
            <w:r w:rsidRPr="00481D2D">
              <w:t>Proxy-Require</w:t>
            </w:r>
          </w:p>
        </w:tc>
        <w:tc>
          <w:tcPr>
            <w:tcW w:w="1021" w:type="dxa"/>
          </w:tcPr>
          <w:p w14:paraId="5F820A7D" w14:textId="77777777" w:rsidR="008607FC" w:rsidRPr="00481D2D" w:rsidRDefault="008607FC">
            <w:pPr>
              <w:pStyle w:val="TAL"/>
            </w:pPr>
            <w:r w:rsidRPr="00481D2D">
              <w:t>[26] 20.29</w:t>
            </w:r>
          </w:p>
        </w:tc>
        <w:tc>
          <w:tcPr>
            <w:tcW w:w="1021" w:type="dxa"/>
          </w:tcPr>
          <w:p w14:paraId="1AD95094" w14:textId="77777777" w:rsidR="008607FC" w:rsidRPr="00481D2D" w:rsidRDefault="008607FC">
            <w:pPr>
              <w:pStyle w:val="TAL"/>
            </w:pPr>
            <w:r w:rsidRPr="00481D2D">
              <w:t>m</w:t>
            </w:r>
          </w:p>
        </w:tc>
        <w:tc>
          <w:tcPr>
            <w:tcW w:w="1021" w:type="dxa"/>
          </w:tcPr>
          <w:p w14:paraId="1DF4F836" w14:textId="77777777" w:rsidR="008607FC" w:rsidRPr="00481D2D" w:rsidRDefault="008607FC">
            <w:pPr>
              <w:pStyle w:val="TAL"/>
            </w:pPr>
            <w:r w:rsidRPr="00481D2D">
              <w:t>m</w:t>
            </w:r>
          </w:p>
        </w:tc>
        <w:tc>
          <w:tcPr>
            <w:tcW w:w="1021" w:type="dxa"/>
          </w:tcPr>
          <w:p w14:paraId="59E2FD2B" w14:textId="77777777" w:rsidR="008607FC" w:rsidRPr="00481D2D" w:rsidRDefault="008607FC">
            <w:pPr>
              <w:pStyle w:val="TAL"/>
            </w:pPr>
            <w:r w:rsidRPr="00481D2D">
              <w:t>[26] 20.29</w:t>
            </w:r>
          </w:p>
        </w:tc>
        <w:tc>
          <w:tcPr>
            <w:tcW w:w="1021" w:type="dxa"/>
          </w:tcPr>
          <w:p w14:paraId="74173462" w14:textId="77777777" w:rsidR="008607FC" w:rsidRPr="00481D2D" w:rsidRDefault="008607FC">
            <w:pPr>
              <w:pStyle w:val="TAL"/>
            </w:pPr>
            <w:r w:rsidRPr="00481D2D">
              <w:t>m</w:t>
            </w:r>
          </w:p>
        </w:tc>
        <w:tc>
          <w:tcPr>
            <w:tcW w:w="1021" w:type="dxa"/>
          </w:tcPr>
          <w:p w14:paraId="394184AB" w14:textId="77777777" w:rsidR="008607FC" w:rsidRPr="00481D2D" w:rsidRDefault="008607FC">
            <w:pPr>
              <w:pStyle w:val="TAL"/>
            </w:pPr>
            <w:r w:rsidRPr="00481D2D">
              <w:t>m</w:t>
            </w:r>
          </w:p>
        </w:tc>
      </w:tr>
      <w:tr w:rsidR="008607FC" w:rsidRPr="00481D2D" w14:paraId="14F808A1" w14:textId="77777777">
        <w:tc>
          <w:tcPr>
            <w:tcW w:w="851" w:type="dxa"/>
          </w:tcPr>
          <w:p w14:paraId="7D960192" w14:textId="77777777" w:rsidR="008607FC" w:rsidRPr="00481D2D" w:rsidRDefault="008607FC">
            <w:pPr>
              <w:pStyle w:val="TAL"/>
            </w:pPr>
            <w:r w:rsidRPr="00481D2D">
              <w:t>18A</w:t>
            </w:r>
          </w:p>
        </w:tc>
        <w:tc>
          <w:tcPr>
            <w:tcW w:w="2665" w:type="dxa"/>
          </w:tcPr>
          <w:p w14:paraId="7EC72F8D" w14:textId="77777777" w:rsidR="008607FC" w:rsidRPr="00481D2D" w:rsidRDefault="008607FC">
            <w:pPr>
              <w:pStyle w:val="TAL"/>
            </w:pPr>
            <w:r w:rsidRPr="00481D2D">
              <w:t>Reason</w:t>
            </w:r>
          </w:p>
        </w:tc>
        <w:tc>
          <w:tcPr>
            <w:tcW w:w="1021" w:type="dxa"/>
          </w:tcPr>
          <w:p w14:paraId="3A783B9E" w14:textId="77777777" w:rsidR="008607FC" w:rsidRPr="00481D2D" w:rsidRDefault="008607FC">
            <w:pPr>
              <w:pStyle w:val="TAL"/>
            </w:pPr>
            <w:r w:rsidRPr="00481D2D">
              <w:t>[34A] 2</w:t>
            </w:r>
          </w:p>
        </w:tc>
        <w:tc>
          <w:tcPr>
            <w:tcW w:w="1021" w:type="dxa"/>
          </w:tcPr>
          <w:p w14:paraId="3193FEEE" w14:textId="77777777" w:rsidR="008607FC" w:rsidRPr="00481D2D" w:rsidRDefault="008607FC">
            <w:pPr>
              <w:pStyle w:val="TAL"/>
            </w:pPr>
            <w:r w:rsidRPr="00481D2D">
              <w:t>c20</w:t>
            </w:r>
          </w:p>
        </w:tc>
        <w:tc>
          <w:tcPr>
            <w:tcW w:w="1021" w:type="dxa"/>
          </w:tcPr>
          <w:p w14:paraId="15A7C4D5" w14:textId="77777777" w:rsidR="008607FC" w:rsidRPr="00481D2D" w:rsidRDefault="008607FC">
            <w:pPr>
              <w:pStyle w:val="TAL"/>
            </w:pPr>
            <w:r w:rsidRPr="00481D2D">
              <w:t>c20</w:t>
            </w:r>
          </w:p>
        </w:tc>
        <w:tc>
          <w:tcPr>
            <w:tcW w:w="1021" w:type="dxa"/>
          </w:tcPr>
          <w:p w14:paraId="6036E715" w14:textId="77777777" w:rsidR="008607FC" w:rsidRPr="00481D2D" w:rsidRDefault="008607FC">
            <w:pPr>
              <w:pStyle w:val="TAL"/>
            </w:pPr>
            <w:r w:rsidRPr="00481D2D">
              <w:t>[34A] 2</w:t>
            </w:r>
          </w:p>
        </w:tc>
        <w:tc>
          <w:tcPr>
            <w:tcW w:w="1021" w:type="dxa"/>
          </w:tcPr>
          <w:p w14:paraId="354C0A50" w14:textId="77777777" w:rsidR="008607FC" w:rsidRPr="00481D2D" w:rsidRDefault="008607FC">
            <w:pPr>
              <w:pStyle w:val="TAL"/>
            </w:pPr>
            <w:r w:rsidRPr="00481D2D">
              <w:t>c21</w:t>
            </w:r>
          </w:p>
        </w:tc>
        <w:tc>
          <w:tcPr>
            <w:tcW w:w="1021" w:type="dxa"/>
          </w:tcPr>
          <w:p w14:paraId="4134784D" w14:textId="77777777" w:rsidR="008607FC" w:rsidRPr="00481D2D" w:rsidRDefault="008607FC">
            <w:pPr>
              <w:pStyle w:val="TAL"/>
            </w:pPr>
            <w:r w:rsidRPr="00481D2D">
              <w:t>c21</w:t>
            </w:r>
          </w:p>
        </w:tc>
      </w:tr>
      <w:tr w:rsidR="008607FC" w:rsidRPr="00481D2D" w14:paraId="698358AD" w14:textId="77777777">
        <w:tc>
          <w:tcPr>
            <w:tcW w:w="851" w:type="dxa"/>
          </w:tcPr>
          <w:p w14:paraId="0A6FB620" w14:textId="77777777" w:rsidR="008607FC" w:rsidRPr="00481D2D" w:rsidRDefault="008607FC">
            <w:pPr>
              <w:pStyle w:val="TAL"/>
            </w:pPr>
            <w:r w:rsidRPr="00481D2D">
              <w:t>19</w:t>
            </w:r>
          </w:p>
        </w:tc>
        <w:tc>
          <w:tcPr>
            <w:tcW w:w="2665" w:type="dxa"/>
          </w:tcPr>
          <w:p w14:paraId="7AAA8E7D" w14:textId="77777777" w:rsidR="008607FC" w:rsidRPr="00481D2D" w:rsidRDefault="008607FC">
            <w:pPr>
              <w:pStyle w:val="TAL"/>
            </w:pPr>
            <w:r w:rsidRPr="00481D2D">
              <w:t>Record-Route</w:t>
            </w:r>
          </w:p>
        </w:tc>
        <w:tc>
          <w:tcPr>
            <w:tcW w:w="1021" w:type="dxa"/>
          </w:tcPr>
          <w:p w14:paraId="7C293955" w14:textId="77777777" w:rsidR="008607FC" w:rsidRPr="00481D2D" w:rsidRDefault="008607FC">
            <w:pPr>
              <w:pStyle w:val="TAL"/>
            </w:pPr>
            <w:r w:rsidRPr="00481D2D">
              <w:t>[26] 20.30</w:t>
            </w:r>
          </w:p>
        </w:tc>
        <w:tc>
          <w:tcPr>
            <w:tcW w:w="1021" w:type="dxa"/>
          </w:tcPr>
          <w:p w14:paraId="54896FAF" w14:textId="77777777" w:rsidR="008607FC" w:rsidRPr="00481D2D" w:rsidRDefault="008607FC">
            <w:pPr>
              <w:pStyle w:val="TAL"/>
            </w:pPr>
            <w:r w:rsidRPr="00481D2D">
              <w:t>m</w:t>
            </w:r>
          </w:p>
        </w:tc>
        <w:tc>
          <w:tcPr>
            <w:tcW w:w="1021" w:type="dxa"/>
          </w:tcPr>
          <w:p w14:paraId="378E6584" w14:textId="77777777" w:rsidR="008607FC" w:rsidRPr="00481D2D" w:rsidRDefault="008607FC">
            <w:pPr>
              <w:pStyle w:val="TAL"/>
            </w:pPr>
            <w:r w:rsidRPr="00481D2D">
              <w:t>m</w:t>
            </w:r>
          </w:p>
        </w:tc>
        <w:tc>
          <w:tcPr>
            <w:tcW w:w="1021" w:type="dxa"/>
          </w:tcPr>
          <w:p w14:paraId="6CD943BB" w14:textId="77777777" w:rsidR="008607FC" w:rsidRPr="00481D2D" w:rsidRDefault="008607FC">
            <w:pPr>
              <w:pStyle w:val="TAL"/>
            </w:pPr>
            <w:r w:rsidRPr="00481D2D">
              <w:t>[26] 20.30</w:t>
            </w:r>
          </w:p>
        </w:tc>
        <w:tc>
          <w:tcPr>
            <w:tcW w:w="1021" w:type="dxa"/>
          </w:tcPr>
          <w:p w14:paraId="66084169" w14:textId="77777777" w:rsidR="008607FC" w:rsidRPr="00481D2D" w:rsidRDefault="008607FC">
            <w:pPr>
              <w:pStyle w:val="TAL"/>
            </w:pPr>
            <w:r w:rsidRPr="00481D2D">
              <w:t>c7</w:t>
            </w:r>
          </w:p>
        </w:tc>
        <w:tc>
          <w:tcPr>
            <w:tcW w:w="1021" w:type="dxa"/>
          </w:tcPr>
          <w:p w14:paraId="65C2494F" w14:textId="77777777" w:rsidR="008607FC" w:rsidRPr="00481D2D" w:rsidRDefault="008607FC">
            <w:pPr>
              <w:pStyle w:val="TAL"/>
            </w:pPr>
            <w:r w:rsidRPr="00481D2D">
              <w:t>c7</w:t>
            </w:r>
          </w:p>
        </w:tc>
      </w:tr>
      <w:tr w:rsidR="008607FC" w:rsidRPr="00481D2D" w14:paraId="713E847B" w14:textId="77777777">
        <w:tc>
          <w:tcPr>
            <w:tcW w:w="851" w:type="dxa"/>
          </w:tcPr>
          <w:p w14:paraId="6EEDE426" w14:textId="77777777" w:rsidR="008607FC" w:rsidRPr="00481D2D" w:rsidRDefault="008607FC">
            <w:pPr>
              <w:pStyle w:val="TAL"/>
            </w:pPr>
            <w:r w:rsidRPr="00481D2D">
              <w:t>19A</w:t>
            </w:r>
          </w:p>
        </w:tc>
        <w:tc>
          <w:tcPr>
            <w:tcW w:w="2665" w:type="dxa"/>
          </w:tcPr>
          <w:p w14:paraId="375676F3" w14:textId="77777777" w:rsidR="008607FC" w:rsidRPr="00481D2D" w:rsidRDefault="008607FC">
            <w:pPr>
              <w:pStyle w:val="TAL"/>
            </w:pPr>
            <w:r w:rsidRPr="00481D2D">
              <w:t>Referred-By</w:t>
            </w:r>
          </w:p>
        </w:tc>
        <w:tc>
          <w:tcPr>
            <w:tcW w:w="1021" w:type="dxa"/>
          </w:tcPr>
          <w:p w14:paraId="0B1E068C" w14:textId="77777777" w:rsidR="008607FC" w:rsidRPr="00481D2D" w:rsidRDefault="008607FC">
            <w:pPr>
              <w:pStyle w:val="TAL"/>
            </w:pPr>
            <w:r w:rsidRPr="00481D2D">
              <w:t>[59] 3</w:t>
            </w:r>
          </w:p>
        </w:tc>
        <w:tc>
          <w:tcPr>
            <w:tcW w:w="1021" w:type="dxa"/>
          </w:tcPr>
          <w:p w14:paraId="19EDDA2A" w14:textId="77777777" w:rsidR="008607FC" w:rsidRPr="00481D2D" w:rsidRDefault="008607FC">
            <w:pPr>
              <w:pStyle w:val="TAL"/>
            </w:pPr>
            <w:r w:rsidRPr="00481D2D">
              <w:t>c24</w:t>
            </w:r>
          </w:p>
        </w:tc>
        <w:tc>
          <w:tcPr>
            <w:tcW w:w="1021" w:type="dxa"/>
          </w:tcPr>
          <w:p w14:paraId="54D744AA" w14:textId="77777777" w:rsidR="008607FC" w:rsidRPr="00481D2D" w:rsidRDefault="008607FC">
            <w:pPr>
              <w:pStyle w:val="TAL"/>
            </w:pPr>
            <w:r w:rsidRPr="00481D2D">
              <w:t>c24</w:t>
            </w:r>
          </w:p>
        </w:tc>
        <w:tc>
          <w:tcPr>
            <w:tcW w:w="1021" w:type="dxa"/>
          </w:tcPr>
          <w:p w14:paraId="61720B91" w14:textId="77777777" w:rsidR="008607FC" w:rsidRPr="00481D2D" w:rsidRDefault="008607FC">
            <w:pPr>
              <w:pStyle w:val="TAL"/>
            </w:pPr>
            <w:r w:rsidRPr="00481D2D">
              <w:t>[59] 3</w:t>
            </w:r>
          </w:p>
        </w:tc>
        <w:tc>
          <w:tcPr>
            <w:tcW w:w="1021" w:type="dxa"/>
          </w:tcPr>
          <w:p w14:paraId="6F32A366" w14:textId="77777777" w:rsidR="008607FC" w:rsidRPr="00481D2D" w:rsidRDefault="008607FC">
            <w:pPr>
              <w:pStyle w:val="TAL"/>
            </w:pPr>
            <w:r w:rsidRPr="00481D2D">
              <w:t>c25</w:t>
            </w:r>
          </w:p>
        </w:tc>
        <w:tc>
          <w:tcPr>
            <w:tcW w:w="1021" w:type="dxa"/>
          </w:tcPr>
          <w:p w14:paraId="04B36536" w14:textId="77777777" w:rsidR="008607FC" w:rsidRPr="00481D2D" w:rsidRDefault="008607FC">
            <w:pPr>
              <w:pStyle w:val="TAL"/>
            </w:pPr>
            <w:r w:rsidRPr="00481D2D">
              <w:t>c25</w:t>
            </w:r>
          </w:p>
        </w:tc>
      </w:tr>
      <w:tr w:rsidR="008607FC" w:rsidRPr="00481D2D" w14:paraId="18A5BB3B" w14:textId="77777777">
        <w:tc>
          <w:tcPr>
            <w:tcW w:w="851" w:type="dxa"/>
          </w:tcPr>
          <w:p w14:paraId="066D67E9" w14:textId="77777777" w:rsidR="008607FC" w:rsidRPr="00481D2D" w:rsidRDefault="008607FC">
            <w:pPr>
              <w:pStyle w:val="TAL"/>
            </w:pPr>
            <w:r w:rsidRPr="00481D2D">
              <w:t>19B</w:t>
            </w:r>
          </w:p>
        </w:tc>
        <w:tc>
          <w:tcPr>
            <w:tcW w:w="2665" w:type="dxa"/>
          </w:tcPr>
          <w:p w14:paraId="2E3807A0" w14:textId="77777777" w:rsidR="008607FC" w:rsidRPr="00481D2D" w:rsidRDefault="008607FC">
            <w:pPr>
              <w:pStyle w:val="TAL"/>
            </w:pPr>
            <w:r w:rsidRPr="00481D2D">
              <w:t>Reject-Contact</w:t>
            </w:r>
          </w:p>
        </w:tc>
        <w:tc>
          <w:tcPr>
            <w:tcW w:w="1021" w:type="dxa"/>
          </w:tcPr>
          <w:p w14:paraId="36893E85" w14:textId="77777777" w:rsidR="008607FC" w:rsidRPr="00481D2D" w:rsidRDefault="008607FC">
            <w:pPr>
              <w:pStyle w:val="TAL"/>
            </w:pPr>
            <w:r w:rsidRPr="00481D2D">
              <w:t>[56B] 9.2</w:t>
            </w:r>
          </w:p>
        </w:tc>
        <w:tc>
          <w:tcPr>
            <w:tcW w:w="1021" w:type="dxa"/>
          </w:tcPr>
          <w:p w14:paraId="4A305366" w14:textId="77777777" w:rsidR="008607FC" w:rsidRPr="00481D2D" w:rsidRDefault="008607FC">
            <w:pPr>
              <w:pStyle w:val="TAL"/>
            </w:pPr>
            <w:r w:rsidRPr="00481D2D">
              <w:t>c22</w:t>
            </w:r>
          </w:p>
        </w:tc>
        <w:tc>
          <w:tcPr>
            <w:tcW w:w="1021" w:type="dxa"/>
          </w:tcPr>
          <w:p w14:paraId="3AFC5D27" w14:textId="77777777" w:rsidR="008607FC" w:rsidRPr="00481D2D" w:rsidRDefault="008607FC">
            <w:pPr>
              <w:pStyle w:val="TAL"/>
            </w:pPr>
            <w:r w:rsidRPr="00481D2D">
              <w:t>c22</w:t>
            </w:r>
          </w:p>
        </w:tc>
        <w:tc>
          <w:tcPr>
            <w:tcW w:w="1021" w:type="dxa"/>
          </w:tcPr>
          <w:p w14:paraId="7E8E669F" w14:textId="77777777" w:rsidR="008607FC" w:rsidRPr="00481D2D" w:rsidRDefault="008607FC">
            <w:pPr>
              <w:pStyle w:val="TAL"/>
            </w:pPr>
            <w:r w:rsidRPr="00481D2D">
              <w:t>[56B] 9.2</w:t>
            </w:r>
          </w:p>
        </w:tc>
        <w:tc>
          <w:tcPr>
            <w:tcW w:w="1021" w:type="dxa"/>
          </w:tcPr>
          <w:p w14:paraId="3803F093" w14:textId="77777777" w:rsidR="008607FC" w:rsidRPr="00481D2D" w:rsidRDefault="008607FC">
            <w:pPr>
              <w:pStyle w:val="TAL"/>
            </w:pPr>
            <w:r w:rsidRPr="00481D2D">
              <w:t>c23</w:t>
            </w:r>
          </w:p>
        </w:tc>
        <w:tc>
          <w:tcPr>
            <w:tcW w:w="1021" w:type="dxa"/>
          </w:tcPr>
          <w:p w14:paraId="0A311956" w14:textId="77777777" w:rsidR="008607FC" w:rsidRPr="00481D2D" w:rsidRDefault="008607FC">
            <w:pPr>
              <w:pStyle w:val="TAL"/>
            </w:pPr>
            <w:r w:rsidRPr="00481D2D">
              <w:t>c23</w:t>
            </w:r>
          </w:p>
        </w:tc>
      </w:tr>
      <w:tr w:rsidR="00F84361" w:rsidRPr="00481D2D" w14:paraId="369AC3EE" w14:textId="77777777" w:rsidTr="005F1F74">
        <w:tc>
          <w:tcPr>
            <w:tcW w:w="851" w:type="dxa"/>
          </w:tcPr>
          <w:p w14:paraId="290C88BF" w14:textId="77777777" w:rsidR="00F84361" w:rsidRPr="00481D2D" w:rsidRDefault="00F84361" w:rsidP="005F1F74">
            <w:pPr>
              <w:pStyle w:val="TAL"/>
            </w:pPr>
            <w:r w:rsidRPr="00481D2D">
              <w:t>19C</w:t>
            </w:r>
          </w:p>
        </w:tc>
        <w:tc>
          <w:tcPr>
            <w:tcW w:w="2665" w:type="dxa"/>
          </w:tcPr>
          <w:p w14:paraId="60E6D7B5" w14:textId="77777777" w:rsidR="00F84361" w:rsidRPr="00481D2D" w:rsidRDefault="00F84361" w:rsidP="005F1F74">
            <w:pPr>
              <w:pStyle w:val="TAL"/>
            </w:pPr>
            <w:r w:rsidRPr="00481D2D">
              <w:t>Relayed-Charge</w:t>
            </w:r>
          </w:p>
        </w:tc>
        <w:tc>
          <w:tcPr>
            <w:tcW w:w="1021" w:type="dxa"/>
          </w:tcPr>
          <w:p w14:paraId="12EE302B" w14:textId="77777777" w:rsidR="00F84361" w:rsidRPr="00481D2D" w:rsidRDefault="00F84361" w:rsidP="005F1F74">
            <w:pPr>
              <w:pStyle w:val="TAL"/>
            </w:pPr>
            <w:r w:rsidRPr="00481D2D">
              <w:t>7.2.12</w:t>
            </w:r>
          </w:p>
        </w:tc>
        <w:tc>
          <w:tcPr>
            <w:tcW w:w="1021" w:type="dxa"/>
          </w:tcPr>
          <w:p w14:paraId="56BAAD4C" w14:textId="77777777" w:rsidR="00F84361" w:rsidRPr="00481D2D" w:rsidRDefault="00F84361" w:rsidP="005F1F74">
            <w:pPr>
              <w:pStyle w:val="TAL"/>
            </w:pPr>
            <w:r w:rsidRPr="00481D2D">
              <w:t>n/a</w:t>
            </w:r>
          </w:p>
        </w:tc>
        <w:tc>
          <w:tcPr>
            <w:tcW w:w="1021" w:type="dxa"/>
          </w:tcPr>
          <w:p w14:paraId="529727FB" w14:textId="77777777" w:rsidR="00F84361" w:rsidRPr="00481D2D" w:rsidRDefault="00F84361" w:rsidP="005F1F74">
            <w:pPr>
              <w:pStyle w:val="TAL"/>
            </w:pPr>
            <w:r w:rsidRPr="00481D2D">
              <w:t>c36</w:t>
            </w:r>
          </w:p>
        </w:tc>
        <w:tc>
          <w:tcPr>
            <w:tcW w:w="1021" w:type="dxa"/>
          </w:tcPr>
          <w:p w14:paraId="0BE5AD31" w14:textId="77777777" w:rsidR="00F84361" w:rsidRPr="00481D2D" w:rsidRDefault="00F84361" w:rsidP="005F1F74">
            <w:pPr>
              <w:pStyle w:val="TAL"/>
            </w:pPr>
            <w:r w:rsidRPr="00481D2D">
              <w:t>7.2.12</w:t>
            </w:r>
          </w:p>
        </w:tc>
        <w:tc>
          <w:tcPr>
            <w:tcW w:w="1021" w:type="dxa"/>
          </w:tcPr>
          <w:p w14:paraId="0531DE96" w14:textId="77777777" w:rsidR="00F84361" w:rsidRPr="00481D2D" w:rsidRDefault="00F84361" w:rsidP="005F1F74">
            <w:pPr>
              <w:pStyle w:val="TAL"/>
            </w:pPr>
            <w:r w:rsidRPr="00481D2D">
              <w:t>n/a</w:t>
            </w:r>
          </w:p>
        </w:tc>
        <w:tc>
          <w:tcPr>
            <w:tcW w:w="1021" w:type="dxa"/>
          </w:tcPr>
          <w:p w14:paraId="6534D34B" w14:textId="77777777" w:rsidR="00F84361" w:rsidRPr="00481D2D" w:rsidRDefault="00F84361" w:rsidP="005F1F74">
            <w:pPr>
              <w:pStyle w:val="TAL"/>
            </w:pPr>
            <w:r w:rsidRPr="00481D2D">
              <w:t>c36</w:t>
            </w:r>
          </w:p>
        </w:tc>
      </w:tr>
      <w:tr w:rsidR="008607FC" w:rsidRPr="00481D2D" w14:paraId="3F907186" w14:textId="77777777">
        <w:tc>
          <w:tcPr>
            <w:tcW w:w="851" w:type="dxa"/>
          </w:tcPr>
          <w:p w14:paraId="6A5B5993" w14:textId="77777777" w:rsidR="008607FC" w:rsidRPr="00481D2D" w:rsidRDefault="008607FC">
            <w:pPr>
              <w:pStyle w:val="TAL"/>
            </w:pPr>
            <w:r w:rsidRPr="00481D2D">
              <w:t>19</w:t>
            </w:r>
            <w:r w:rsidR="00F84361" w:rsidRPr="00481D2D">
              <w:t>D</w:t>
            </w:r>
          </w:p>
        </w:tc>
        <w:tc>
          <w:tcPr>
            <w:tcW w:w="2665" w:type="dxa"/>
          </w:tcPr>
          <w:p w14:paraId="4D884D9E" w14:textId="77777777" w:rsidR="008607FC" w:rsidRPr="00481D2D" w:rsidRDefault="008607FC">
            <w:pPr>
              <w:pStyle w:val="TAL"/>
            </w:pPr>
            <w:r w:rsidRPr="00481D2D">
              <w:t>Request-Disposition</w:t>
            </w:r>
          </w:p>
        </w:tc>
        <w:tc>
          <w:tcPr>
            <w:tcW w:w="1021" w:type="dxa"/>
          </w:tcPr>
          <w:p w14:paraId="011691DA" w14:textId="77777777" w:rsidR="008607FC" w:rsidRPr="00481D2D" w:rsidRDefault="008607FC">
            <w:pPr>
              <w:pStyle w:val="TAL"/>
            </w:pPr>
            <w:r w:rsidRPr="00481D2D">
              <w:t>[56B] 9.1</w:t>
            </w:r>
          </w:p>
        </w:tc>
        <w:tc>
          <w:tcPr>
            <w:tcW w:w="1021" w:type="dxa"/>
          </w:tcPr>
          <w:p w14:paraId="59E5F770" w14:textId="77777777" w:rsidR="008607FC" w:rsidRPr="00481D2D" w:rsidRDefault="008607FC">
            <w:pPr>
              <w:pStyle w:val="TAL"/>
            </w:pPr>
            <w:r w:rsidRPr="00481D2D">
              <w:t>c22</w:t>
            </w:r>
          </w:p>
        </w:tc>
        <w:tc>
          <w:tcPr>
            <w:tcW w:w="1021" w:type="dxa"/>
          </w:tcPr>
          <w:p w14:paraId="66527A13" w14:textId="77777777" w:rsidR="008607FC" w:rsidRPr="00481D2D" w:rsidRDefault="008607FC">
            <w:pPr>
              <w:pStyle w:val="TAL"/>
            </w:pPr>
            <w:r w:rsidRPr="00481D2D">
              <w:t>c22</w:t>
            </w:r>
          </w:p>
        </w:tc>
        <w:tc>
          <w:tcPr>
            <w:tcW w:w="1021" w:type="dxa"/>
          </w:tcPr>
          <w:p w14:paraId="05220FE9" w14:textId="77777777" w:rsidR="008607FC" w:rsidRPr="00481D2D" w:rsidRDefault="008607FC">
            <w:pPr>
              <w:pStyle w:val="TAL"/>
            </w:pPr>
            <w:r w:rsidRPr="00481D2D">
              <w:t>[56B] 9.1</w:t>
            </w:r>
          </w:p>
        </w:tc>
        <w:tc>
          <w:tcPr>
            <w:tcW w:w="1021" w:type="dxa"/>
          </w:tcPr>
          <w:p w14:paraId="06C90B6E" w14:textId="77777777" w:rsidR="008607FC" w:rsidRPr="00481D2D" w:rsidRDefault="008607FC">
            <w:pPr>
              <w:pStyle w:val="TAL"/>
            </w:pPr>
            <w:r w:rsidRPr="00481D2D">
              <w:t>c23</w:t>
            </w:r>
          </w:p>
        </w:tc>
        <w:tc>
          <w:tcPr>
            <w:tcW w:w="1021" w:type="dxa"/>
          </w:tcPr>
          <w:p w14:paraId="69C82DC3" w14:textId="77777777" w:rsidR="008607FC" w:rsidRPr="00481D2D" w:rsidRDefault="008607FC">
            <w:pPr>
              <w:pStyle w:val="TAL"/>
            </w:pPr>
            <w:r w:rsidRPr="00481D2D">
              <w:t>c23</w:t>
            </w:r>
          </w:p>
        </w:tc>
      </w:tr>
      <w:tr w:rsidR="008607FC" w:rsidRPr="00481D2D" w14:paraId="058485B9" w14:textId="77777777">
        <w:tc>
          <w:tcPr>
            <w:tcW w:w="851" w:type="dxa"/>
          </w:tcPr>
          <w:p w14:paraId="235FF9CC" w14:textId="77777777" w:rsidR="008607FC" w:rsidRPr="00481D2D" w:rsidRDefault="008607FC">
            <w:pPr>
              <w:pStyle w:val="TAL"/>
            </w:pPr>
            <w:r w:rsidRPr="00481D2D">
              <w:t>20</w:t>
            </w:r>
          </w:p>
        </w:tc>
        <w:tc>
          <w:tcPr>
            <w:tcW w:w="2665" w:type="dxa"/>
          </w:tcPr>
          <w:p w14:paraId="33FED1F7" w14:textId="77777777" w:rsidR="008607FC" w:rsidRPr="00481D2D" w:rsidRDefault="008607FC">
            <w:pPr>
              <w:pStyle w:val="TAL"/>
            </w:pPr>
            <w:r w:rsidRPr="00481D2D">
              <w:t>Require</w:t>
            </w:r>
          </w:p>
        </w:tc>
        <w:tc>
          <w:tcPr>
            <w:tcW w:w="1021" w:type="dxa"/>
          </w:tcPr>
          <w:p w14:paraId="51C9B5D0" w14:textId="77777777" w:rsidR="008607FC" w:rsidRPr="00481D2D" w:rsidRDefault="008607FC">
            <w:pPr>
              <w:pStyle w:val="TAL"/>
            </w:pPr>
            <w:r w:rsidRPr="00481D2D">
              <w:t>[26] 20.32</w:t>
            </w:r>
          </w:p>
        </w:tc>
        <w:tc>
          <w:tcPr>
            <w:tcW w:w="1021" w:type="dxa"/>
          </w:tcPr>
          <w:p w14:paraId="4250D889" w14:textId="77777777" w:rsidR="008607FC" w:rsidRPr="00481D2D" w:rsidRDefault="008607FC">
            <w:pPr>
              <w:pStyle w:val="TAL"/>
            </w:pPr>
            <w:r w:rsidRPr="00481D2D">
              <w:t>m</w:t>
            </w:r>
          </w:p>
        </w:tc>
        <w:tc>
          <w:tcPr>
            <w:tcW w:w="1021" w:type="dxa"/>
          </w:tcPr>
          <w:p w14:paraId="328FCFCB" w14:textId="77777777" w:rsidR="008607FC" w:rsidRPr="00481D2D" w:rsidRDefault="008607FC">
            <w:pPr>
              <w:pStyle w:val="TAL"/>
            </w:pPr>
            <w:r w:rsidRPr="00481D2D">
              <w:t>m</w:t>
            </w:r>
          </w:p>
        </w:tc>
        <w:tc>
          <w:tcPr>
            <w:tcW w:w="1021" w:type="dxa"/>
          </w:tcPr>
          <w:p w14:paraId="52237849" w14:textId="77777777" w:rsidR="008607FC" w:rsidRPr="00481D2D" w:rsidRDefault="008607FC">
            <w:pPr>
              <w:pStyle w:val="TAL"/>
            </w:pPr>
            <w:r w:rsidRPr="00481D2D">
              <w:t>[26] 20.32</w:t>
            </w:r>
          </w:p>
        </w:tc>
        <w:tc>
          <w:tcPr>
            <w:tcW w:w="1021" w:type="dxa"/>
          </w:tcPr>
          <w:p w14:paraId="35CA64AF" w14:textId="77777777" w:rsidR="008607FC" w:rsidRPr="00481D2D" w:rsidRDefault="008607FC">
            <w:pPr>
              <w:pStyle w:val="TAL"/>
            </w:pPr>
            <w:r w:rsidRPr="00481D2D">
              <w:t>c5</w:t>
            </w:r>
          </w:p>
        </w:tc>
        <w:tc>
          <w:tcPr>
            <w:tcW w:w="1021" w:type="dxa"/>
          </w:tcPr>
          <w:p w14:paraId="30855116" w14:textId="77777777" w:rsidR="008607FC" w:rsidRPr="00481D2D" w:rsidRDefault="008607FC">
            <w:pPr>
              <w:pStyle w:val="TAL"/>
            </w:pPr>
            <w:r w:rsidRPr="00481D2D">
              <w:t>c5</w:t>
            </w:r>
          </w:p>
        </w:tc>
      </w:tr>
      <w:tr w:rsidR="00546923" w:rsidRPr="00481D2D" w14:paraId="6FAEB77B" w14:textId="77777777">
        <w:tc>
          <w:tcPr>
            <w:tcW w:w="851" w:type="dxa"/>
          </w:tcPr>
          <w:p w14:paraId="480ABDAF" w14:textId="77777777" w:rsidR="00546923" w:rsidRPr="00481D2D" w:rsidRDefault="00546923" w:rsidP="00546923">
            <w:pPr>
              <w:pStyle w:val="TAL"/>
            </w:pPr>
            <w:r w:rsidRPr="00481D2D">
              <w:t>20A</w:t>
            </w:r>
          </w:p>
        </w:tc>
        <w:tc>
          <w:tcPr>
            <w:tcW w:w="2665" w:type="dxa"/>
          </w:tcPr>
          <w:p w14:paraId="5F1BB43F" w14:textId="77777777" w:rsidR="00546923" w:rsidRPr="00481D2D" w:rsidRDefault="00546923" w:rsidP="00546923">
            <w:pPr>
              <w:pStyle w:val="TAL"/>
            </w:pPr>
            <w:r w:rsidRPr="00481D2D">
              <w:t>Resource-Priority</w:t>
            </w:r>
          </w:p>
        </w:tc>
        <w:tc>
          <w:tcPr>
            <w:tcW w:w="1021" w:type="dxa"/>
          </w:tcPr>
          <w:p w14:paraId="44DEAE47" w14:textId="77777777" w:rsidR="00546923" w:rsidRPr="00481D2D" w:rsidRDefault="00AC33A2" w:rsidP="00546923">
            <w:pPr>
              <w:pStyle w:val="TAL"/>
            </w:pPr>
            <w:r w:rsidRPr="00481D2D">
              <w:t>[116</w:t>
            </w:r>
            <w:r w:rsidR="00546923" w:rsidRPr="00481D2D">
              <w:t>] 3.1</w:t>
            </w:r>
          </w:p>
        </w:tc>
        <w:tc>
          <w:tcPr>
            <w:tcW w:w="1021" w:type="dxa"/>
          </w:tcPr>
          <w:p w14:paraId="2DD0A805" w14:textId="77777777" w:rsidR="00546923" w:rsidRPr="00481D2D" w:rsidRDefault="00546923" w:rsidP="00546923">
            <w:pPr>
              <w:pStyle w:val="TAL"/>
            </w:pPr>
            <w:r w:rsidRPr="00481D2D">
              <w:t>c28</w:t>
            </w:r>
          </w:p>
        </w:tc>
        <w:tc>
          <w:tcPr>
            <w:tcW w:w="1021" w:type="dxa"/>
          </w:tcPr>
          <w:p w14:paraId="38CA9392" w14:textId="77777777" w:rsidR="00546923" w:rsidRPr="00481D2D" w:rsidRDefault="00546923" w:rsidP="00546923">
            <w:pPr>
              <w:pStyle w:val="TAL"/>
            </w:pPr>
            <w:r w:rsidRPr="00481D2D">
              <w:t>c28</w:t>
            </w:r>
          </w:p>
        </w:tc>
        <w:tc>
          <w:tcPr>
            <w:tcW w:w="1021" w:type="dxa"/>
          </w:tcPr>
          <w:p w14:paraId="4E8C1404" w14:textId="77777777" w:rsidR="00546923" w:rsidRPr="00481D2D" w:rsidRDefault="00AC33A2" w:rsidP="00546923">
            <w:pPr>
              <w:pStyle w:val="TAL"/>
            </w:pPr>
            <w:r w:rsidRPr="00481D2D">
              <w:t>[116</w:t>
            </w:r>
            <w:r w:rsidR="00546923" w:rsidRPr="00481D2D">
              <w:t>] 3.1</w:t>
            </w:r>
          </w:p>
        </w:tc>
        <w:tc>
          <w:tcPr>
            <w:tcW w:w="1021" w:type="dxa"/>
          </w:tcPr>
          <w:p w14:paraId="6EE8BE55" w14:textId="77777777" w:rsidR="00546923" w:rsidRPr="00481D2D" w:rsidRDefault="00546923" w:rsidP="00546923">
            <w:pPr>
              <w:pStyle w:val="TAL"/>
            </w:pPr>
            <w:r w:rsidRPr="00481D2D">
              <w:t>c28</w:t>
            </w:r>
          </w:p>
        </w:tc>
        <w:tc>
          <w:tcPr>
            <w:tcW w:w="1021" w:type="dxa"/>
          </w:tcPr>
          <w:p w14:paraId="71DABDC2" w14:textId="77777777" w:rsidR="00546923" w:rsidRPr="00481D2D" w:rsidRDefault="00546923" w:rsidP="00546923">
            <w:pPr>
              <w:pStyle w:val="TAL"/>
            </w:pPr>
            <w:r w:rsidRPr="00481D2D">
              <w:t>c28</w:t>
            </w:r>
          </w:p>
        </w:tc>
      </w:tr>
      <w:tr w:rsidR="008607FC" w:rsidRPr="00481D2D" w14:paraId="123120D0" w14:textId="77777777">
        <w:tc>
          <w:tcPr>
            <w:tcW w:w="851" w:type="dxa"/>
          </w:tcPr>
          <w:p w14:paraId="1CC1DB34" w14:textId="77777777" w:rsidR="008607FC" w:rsidRPr="00481D2D" w:rsidRDefault="008607FC">
            <w:pPr>
              <w:pStyle w:val="TAL"/>
            </w:pPr>
            <w:r w:rsidRPr="00481D2D">
              <w:t>21</w:t>
            </w:r>
          </w:p>
        </w:tc>
        <w:tc>
          <w:tcPr>
            <w:tcW w:w="2665" w:type="dxa"/>
          </w:tcPr>
          <w:p w14:paraId="5403148F" w14:textId="77777777" w:rsidR="008607FC" w:rsidRPr="00481D2D" w:rsidRDefault="008607FC">
            <w:pPr>
              <w:pStyle w:val="TAL"/>
            </w:pPr>
            <w:r w:rsidRPr="00481D2D">
              <w:t>Route</w:t>
            </w:r>
          </w:p>
        </w:tc>
        <w:tc>
          <w:tcPr>
            <w:tcW w:w="1021" w:type="dxa"/>
          </w:tcPr>
          <w:p w14:paraId="15389468" w14:textId="77777777" w:rsidR="008607FC" w:rsidRPr="00481D2D" w:rsidRDefault="008607FC">
            <w:pPr>
              <w:pStyle w:val="TAL"/>
            </w:pPr>
            <w:r w:rsidRPr="00481D2D">
              <w:t>[26] 20.34</w:t>
            </w:r>
          </w:p>
        </w:tc>
        <w:tc>
          <w:tcPr>
            <w:tcW w:w="1021" w:type="dxa"/>
          </w:tcPr>
          <w:p w14:paraId="36A2272F" w14:textId="77777777" w:rsidR="008607FC" w:rsidRPr="00481D2D" w:rsidRDefault="008607FC">
            <w:pPr>
              <w:pStyle w:val="TAL"/>
            </w:pPr>
            <w:r w:rsidRPr="00481D2D">
              <w:t>m</w:t>
            </w:r>
          </w:p>
        </w:tc>
        <w:tc>
          <w:tcPr>
            <w:tcW w:w="1021" w:type="dxa"/>
          </w:tcPr>
          <w:p w14:paraId="05C601E8" w14:textId="77777777" w:rsidR="008607FC" w:rsidRPr="00481D2D" w:rsidRDefault="008607FC">
            <w:pPr>
              <w:pStyle w:val="TAL"/>
            </w:pPr>
            <w:r w:rsidRPr="00481D2D">
              <w:t>m</w:t>
            </w:r>
          </w:p>
        </w:tc>
        <w:tc>
          <w:tcPr>
            <w:tcW w:w="1021" w:type="dxa"/>
          </w:tcPr>
          <w:p w14:paraId="1843CDDE" w14:textId="77777777" w:rsidR="008607FC" w:rsidRPr="00481D2D" w:rsidRDefault="008607FC">
            <w:pPr>
              <w:pStyle w:val="TAL"/>
            </w:pPr>
            <w:r w:rsidRPr="00481D2D">
              <w:t>[26] 20.34</w:t>
            </w:r>
          </w:p>
        </w:tc>
        <w:tc>
          <w:tcPr>
            <w:tcW w:w="1021" w:type="dxa"/>
          </w:tcPr>
          <w:p w14:paraId="7C3D740B" w14:textId="77777777" w:rsidR="008607FC" w:rsidRPr="00481D2D" w:rsidRDefault="008607FC">
            <w:pPr>
              <w:pStyle w:val="TAL"/>
            </w:pPr>
            <w:r w:rsidRPr="00481D2D">
              <w:t>m</w:t>
            </w:r>
          </w:p>
        </w:tc>
        <w:tc>
          <w:tcPr>
            <w:tcW w:w="1021" w:type="dxa"/>
          </w:tcPr>
          <w:p w14:paraId="5C99C540" w14:textId="77777777" w:rsidR="008607FC" w:rsidRPr="00481D2D" w:rsidRDefault="008607FC">
            <w:pPr>
              <w:pStyle w:val="TAL"/>
            </w:pPr>
            <w:r w:rsidRPr="00481D2D">
              <w:t>m</w:t>
            </w:r>
          </w:p>
        </w:tc>
      </w:tr>
      <w:tr w:rsidR="008607FC" w:rsidRPr="00481D2D" w14:paraId="67DE45C4" w14:textId="77777777">
        <w:tc>
          <w:tcPr>
            <w:tcW w:w="851" w:type="dxa"/>
          </w:tcPr>
          <w:p w14:paraId="01C48902" w14:textId="77777777" w:rsidR="008607FC" w:rsidRPr="00481D2D" w:rsidRDefault="008607FC">
            <w:pPr>
              <w:pStyle w:val="TAL"/>
            </w:pPr>
            <w:r w:rsidRPr="00481D2D">
              <w:t>21A</w:t>
            </w:r>
          </w:p>
        </w:tc>
        <w:tc>
          <w:tcPr>
            <w:tcW w:w="2665" w:type="dxa"/>
          </w:tcPr>
          <w:p w14:paraId="6BC8C31A" w14:textId="77777777" w:rsidR="008607FC" w:rsidRPr="00481D2D" w:rsidRDefault="008607FC">
            <w:pPr>
              <w:pStyle w:val="TAL"/>
            </w:pPr>
            <w:r w:rsidRPr="00481D2D">
              <w:t>Security-Client</w:t>
            </w:r>
          </w:p>
        </w:tc>
        <w:tc>
          <w:tcPr>
            <w:tcW w:w="1021" w:type="dxa"/>
          </w:tcPr>
          <w:p w14:paraId="0FF1B130" w14:textId="77777777" w:rsidR="008607FC" w:rsidRPr="00481D2D" w:rsidRDefault="008607FC">
            <w:pPr>
              <w:pStyle w:val="TAL"/>
            </w:pPr>
            <w:r w:rsidRPr="00481D2D">
              <w:t>[48] 2.3.1</w:t>
            </w:r>
          </w:p>
        </w:tc>
        <w:tc>
          <w:tcPr>
            <w:tcW w:w="1021" w:type="dxa"/>
          </w:tcPr>
          <w:p w14:paraId="462748D7" w14:textId="77777777" w:rsidR="008607FC" w:rsidRPr="00481D2D" w:rsidRDefault="008607FC">
            <w:pPr>
              <w:pStyle w:val="TAL"/>
            </w:pPr>
            <w:r w:rsidRPr="00481D2D">
              <w:t>x</w:t>
            </w:r>
          </w:p>
        </w:tc>
        <w:tc>
          <w:tcPr>
            <w:tcW w:w="1021" w:type="dxa"/>
          </w:tcPr>
          <w:p w14:paraId="6C22481B" w14:textId="77777777" w:rsidR="008607FC" w:rsidRPr="00481D2D" w:rsidRDefault="008607FC">
            <w:pPr>
              <w:pStyle w:val="TAL"/>
            </w:pPr>
            <w:r w:rsidRPr="00481D2D">
              <w:t>x</w:t>
            </w:r>
          </w:p>
        </w:tc>
        <w:tc>
          <w:tcPr>
            <w:tcW w:w="1021" w:type="dxa"/>
          </w:tcPr>
          <w:p w14:paraId="7A351224" w14:textId="77777777" w:rsidR="008607FC" w:rsidRPr="00481D2D" w:rsidRDefault="008607FC">
            <w:pPr>
              <w:pStyle w:val="TAL"/>
            </w:pPr>
            <w:r w:rsidRPr="00481D2D">
              <w:t>[48] 2.3.1</w:t>
            </w:r>
          </w:p>
        </w:tc>
        <w:tc>
          <w:tcPr>
            <w:tcW w:w="1021" w:type="dxa"/>
          </w:tcPr>
          <w:p w14:paraId="6105E34A" w14:textId="77777777" w:rsidR="008607FC" w:rsidRPr="00481D2D" w:rsidRDefault="008607FC">
            <w:pPr>
              <w:pStyle w:val="TAL"/>
            </w:pPr>
            <w:r w:rsidRPr="00481D2D">
              <w:t>c19</w:t>
            </w:r>
          </w:p>
        </w:tc>
        <w:tc>
          <w:tcPr>
            <w:tcW w:w="1021" w:type="dxa"/>
          </w:tcPr>
          <w:p w14:paraId="39ED8399" w14:textId="77777777" w:rsidR="008607FC" w:rsidRPr="00481D2D" w:rsidRDefault="008607FC">
            <w:pPr>
              <w:pStyle w:val="TAL"/>
            </w:pPr>
            <w:r w:rsidRPr="00481D2D">
              <w:t>c19</w:t>
            </w:r>
          </w:p>
        </w:tc>
      </w:tr>
      <w:tr w:rsidR="008607FC" w:rsidRPr="00481D2D" w14:paraId="43EFA6DF" w14:textId="77777777">
        <w:tc>
          <w:tcPr>
            <w:tcW w:w="851" w:type="dxa"/>
          </w:tcPr>
          <w:p w14:paraId="55277174" w14:textId="77777777" w:rsidR="008607FC" w:rsidRPr="00481D2D" w:rsidRDefault="008607FC">
            <w:pPr>
              <w:pStyle w:val="TAL"/>
            </w:pPr>
            <w:r w:rsidRPr="00481D2D">
              <w:t>21B</w:t>
            </w:r>
          </w:p>
        </w:tc>
        <w:tc>
          <w:tcPr>
            <w:tcW w:w="2665" w:type="dxa"/>
          </w:tcPr>
          <w:p w14:paraId="653855A4" w14:textId="77777777" w:rsidR="008607FC" w:rsidRPr="00481D2D" w:rsidRDefault="008607FC">
            <w:pPr>
              <w:pStyle w:val="TAL"/>
            </w:pPr>
            <w:r w:rsidRPr="00481D2D">
              <w:t>Security-Verify</w:t>
            </w:r>
          </w:p>
        </w:tc>
        <w:tc>
          <w:tcPr>
            <w:tcW w:w="1021" w:type="dxa"/>
          </w:tcPr>
          <w:p w14:paraId="3D3A6100" w14:textId="77777777" w:rsidR="008607FC" w:rsidRPr="00481D2D" w:rsidRDefault="008607FC">
            <w:pPr>
              <w:pStyle w:val="TAL"/>
            </w:pPr>
            <w:r w:rsidRPr="00481D2D">
              <w:t>[48] 2.3.1</w:t>
            </w:r>
          </w:p>
        </w:tc>
        <w:tc>
          <w:tcPr>
            <w:tcW w:w="1021" w:type="dxa"/>
          </w:tcPr>
          <w:p w14:paraId="03A81079" w14:textId="77777777" w:rsidR="008607FC" w:rsidRPr="00481D2D" w:rsidRDefault="008607FC">
            <w:pPr>
              <w:pStyle w:val="TAL"/>
            </w:pPr>
            <w:r w:rsidRPr="00481D2D">
              <w:t>x</w:t>
            </w:r>
          </w:p>
        </w:tc>
        <w:tc>
          <w:tcPr>
            <w:tcW w:w="1021" w:type="dxa"/>
          </w:tcPr>
          <w:p w14:paraId="618CB2C5" w14:textId="77777777" w:rsidR="008607FC" w:rsidRPr="00481D2D" w:rsidRDefault="008607FC">
            <w:pPr>
              <w:pStyle w:val="TAL"/>
            </w:pPr>
            <w:r w:rsidRPr="00481D2D">
              <w:t>x</w:t>
            </w:r>
          </w:p>
        </w:tc>
        <w:tc>
          <w:tcPr>
            <w:tcW w:w="1021" w:type="dxa"/>
          </w:tcPr>
          <w:p w14:paraId="6DB30DF9" w14:textId="77777777" w:rsidR="008607FC" w:rsidRPr="00481D2D" w:rsidRDefault="008607FC">
            <w:pPr>
              <w:pStyle w:val="TAL"/>
            </w:pPr>
            <w:r w:rsidRPr="00481D2D">
              <w:t>[48] 2.3.1</w:t>
            </w:r>
          </w:p>
        </w:tc>
        <w:tc>
          <w:tcPr>
            <w:tcW w:w="1021" w:type="dxa"/>
          </w:tcPr>
          <w:p w14:paraId="092C0491" w14:textId="77777777" w:rsidR="008607FC" w:rsidRPr="00481D2D" w:rsidRDefault="008607FC">
            <w:pPr>
              <w:pStyle w:val="TAL"/>
            </w:pPr>
            <w:r w:rsidRPr="00481D2D">
              <w:t>c19</w:t>
            </w:r>
          </w:p>
        </w:tc>
        <w:tc>
          <w:tcPr>
            <w:tcW w:w="1021" w:type="dxa"/>
          </w:tcPr>
          <w:p w14:paraId="78B7F2EF" w14:textId="77777777" w:rsidR="008607FC" w:rsidRPr="00481D2D" w:rsidRDefault="008607FC">
            <w:pPr>
              <w:pStyle w:val="TAL"/>
            </w:pPr>
            <w:r w:rsidRPr="00481D2D">
              <w:t>c19</w:t>
            </w:r>
          </w:p>
        </w:tc>
      </w:tr>
      <w:tr w:rsidR="00047EC0" w:rsidRPr="00481D2D" w14:paraId="59F5C173" w14:textId="77777777" w:rsidTr="00047EC0">
        <w:tc>
          <w:tcPr>
            <w:tcW w:w="851" w:type="dxa"/>
          </w:tcPr>
          <w:p w14:paraId="5BE19027" w14:textId="77777777" w:rsidR="00047EC0" w:rsidRPr="00481D2D" w:rsidRDefault="00047EC0" w:rsidP="00047EC0">
            <w:pPr>
              <w:pStyle w:val="TAL"/>
            </w:pPr>
            <w:r w:rsidRPr="00481D2D">
              <w:t>21C</w:t>
            </w:r>
          </w:p>
        </w:tc>
        <w:tc>
          <w:tcPr>
            <w:tcW w:w="2665" w:type="dxa"/>
          </w:tcPr>
          <w:p w14:paraId="77640B85" w14:textId="77777777" w:rsidR="00047EC0" w:rsidRPr="00481D2D" w:rsidRDefault="00047EC0" w:rsidP="00047EC0">
            <w:pPr>
              <w:pStyle w:val="TAL"/>
            </w:pPr>
            <w:r w:rsidRPr="00481D2D">
              <w:t>Session-ID</w:t>
            </w:r>
          </w:p>
        </w:tc>
        <w:tc>
          <w:tcPr>
            <w:tcW w:w="1021" w:type="dxa"/>
          </w:tcPr>
          <w:p w14:paraId="541AE7F9" w14:textId="77777777" w:rsidR="00047EC0" w:rsidRPr="00481D2D" w:rsidRDefault="00047EC0" w:rsidP="00047EC0">
            <w:pPr>
              <w:pStyle w:val="TAL"/>
            </w:pPr>
            <w:r w:rsidRPr="00481D2D">
              <w:t>[162]</w:t>
            </w:r>
          </w:p>
        </w:tc>
        <w:tc>
          <w:tcPr>
            <w:tcW w:w="1021" w:type="dxa"/>
          </w:tcPr>
          <w:p w14:paraId="274222A3" w14:textId="77777777" w:rsidR="00047EC0" w:rsidRPr="00481D2D" w:rsidRDefault="00047EC0" w:rsidP="00047EC0">
            <w:pPr>
              <w:pStyle w:val="TAL"/>
            </w:pPr>
            <w:r w:rsidRPr="00481D2D">
              <w:t>c35</w:t>
            </w:r>
          </w:p>
        </w:tc>
        <w:tc>
          <w:tcPr>
            <w:tcW w:w="1021" w:type="dxa"/>
          </w:tcPr>
          <w:p w14:paraId="2F377F43" w14:textId="77777777" w:rsidR="00047EC0" w:rsidRPr="00481D2D" w:rsidRDefault="00047EC0" w:rsidP="00047EC0">
            <w:pPr>
              <w:pStyle w:val="TAL"/>
            </w:pPr>
            <w:r w:rsidRPr="00481D2D">
              <w:t>c35</w:t>
            </w:r>
          </w:p>
        </w:tc>
        <w:tc>
          <w:tcPr>
            <w:tcW w:w="1021" w:type="dxa"/>
          </w:tcPr>
          <w:p w14:paraId="7F1A0215" w14:textId="77777777" w:rsidR="00047EC0" w:rsidRPr="00481D2D" w:rsidRDefault="00047EC0" w:rsidP="00047EC0">
            <w:pPr>
              <w:pStyle w:val="TAL"/>
            </w:pPr>
            <w:r w:rsidRPr="00481D2D">
              <w:t>[162]</w:t>
            </w:r>
          </w:p>
        </w:tc>
        <w:tc>
          <w:tcPr>
            <w:tcW w:w="1021" w:type="dxa"/>
          </w:tcPr>
          <w:p w14:paraId="23CECA2E" w14:textId="77777777" w:rsidR="00047EC0" w:rsidRPr="00481D2D" w:rsidRDefault="00047EC0" w:rsidP="00047EC0">
            <w:pPr>
              <w:pStyle w:val="TAL"/>
            </w:pPr>
            <w:r w:rsidRPr="00481D2D">
              <w:t>c35</w:t>
            </w:r>
          </w:p>
        </w:tc>
        <w:tc>
          <w:tcPr>
            <w:tcW w:w="1021" w:type="dxa"/>
          </w:tcPr>
          <w:p w14:paraId="4F2F0593" w14:textId="77777777" w:rsidR="00047EC0" w:rsidRPr="00481D2D" w:rsidRDefault="00047EC0" w:rsidP="00047EC0">
            <w:pPr>
              <w:pStyle w:val="TAL"/>
            </w:pPr>
            <w:r w:rsidRPr="00481D2D">
              <w:t>c35</w:t>
            </w:r>
          </w:p>
        </w:tc>
      </w:tr>
      <w:tr w:rsidR="008607FC" w:rsidRPr="00481D2D" w14:paraId="0E21E049" w14:textId="77777777">
        <w:tc>
          <w:tcPr>
            <w:tcW w:w="851" w:type="dxa"/>
          </w:tcPr>
          <w:p w14:paraId="440B4BF1" w14:textId="77777777" w:rsidR="008607FC" w:rsidRPr="00481D2D" w:rsidRDefault="008607FC">
            <w:pPr>
              <w:pStyle w:val="TAL"/>
            </w:pPr>
            <w:r w:rsidRPr="00481D2D">
              <w:t>22</w:t>
            </w:r>
          </w:p>
        </w:tc>
        <w:tc>
          <w:tcPr>
            <w:tcW w:w="2665" w:type="dxa"/>
          </w:tcPr>
          <w:p w14:paraId="006D3D5D" w14:textId="77777777" w:rsidR="008607FC" w:rsidRPr="00481D2D" w:rsidRDefault="008607FC">
            <w:pPr>
              <w:pStyle w:val="TAL"/>
            </w:pPr>
            <w:r w:rsidRPr="00481D2D">
              <w:t>Supported</w:t>
            </w:r>
          </w:p>
        </w:tc>
        <w:tc>
          <w:tcPr>
            <w:tcW w:w="1021" w:type="dxa"/>
          </w:tcPr>
          <w:p w14:paraId="79D7BFF8" w14:textId="77777777" w:rsidR="008607FC" w:rsidRPr="00481D2D" w:rsidRDefault="008607FC">
            <w:pPr>
              <w:pStyle w:val="TAL"/>
            </w:pPr>
            <w:r w:rsidRPr="00481D2D">
              <w:t>[26] 20.37</w:t>
            </w:r>
          </w:p>
        </w:tc>
        <w:tc>
          <w:tcPr>
            <w:tcW w:w="1021" w:type="dxa"/>
          </w:tcPr>
          <w:p w14:paraId="64EC8D38" w14:textId="77777777" w:rsidR="008607FC" w:rsidRPr="00481D2D" w:rsidRDefault="008607FC">
            <w:pPr>
              <w:pStyle w:val="TAL"/>
            </w:pPr>
            <w:r w:rsidRPr="00481D2D">
              <w:t>m</w:t>
            </w:r>
          </w:p>
        </w:tc>
        <w:tc>
          <w:tcPr>
            <w:tcW w:w="1021" w:type="dxa"/>
          </w:tcPr>
          <w:p w14:paraId="61F299F3" w14:textId="77777777" w:rsidR="008607FC" w:rsidRPr="00481D2D" w:rsidRDefault="008607FC">
            <w:pPr>
              <w:pStyle w:val="TAL"/>
            </w:pPr>
            <w:r w:rsidRPr="00481D2D">
              <w:t>m</w:t>
            </w:r>
          </w:p>
        </w:tc>
        <w:tc>
          <w:tcPr>
            <w:tcW w:w="1021" w:type="dxa"/>
          </w:tcPr>
          <w:p w14:paraId="3308DBBD" w14:textId="77777777" w:rsidR="008607FC" w:rsidRPr="00481D2D" w:rsidRDefault="008607FC">
            <w:pPr>
              <w:pStyle w:val="TAL"/>
            </w:pPr>
            <w:r w:rsidRPr="00481D2D">
              <w:t>[26] 20.37</w:t>
            </w:r>
          </w:p>
        </w:tc>
        <w:tc>
          <w:tcPr>
            <w:tcW w:w="1021" w:type="dxa"/>
          </w:tcPr>
          <w:p w14:paraId="75E2C10A" w14:textId="77777777" w:rsidR="008607FC" w:rsidRPr="00481D2D" w:rsidRDefault="008607FC">
            <w:pPr>
              <w:pStyle w:val="TAL"/>
            </w:pPr>
            <w:r w:rsidRPr="00481D2D">
              <w:t>c6</w:t>
            </w:r>
          </w:p>
        </w:tc>
        <w:tc>
          <w:tcPr>
            <w:tcW w:w="1021" w:type="dxa"/>
          </w:tcPr>
          <w:p w14:paraId="1714A59B" w14:textId="77777777" w:rsidR="008607FC" w:rsidRPr="00481D2D" w:rsidRDefault="008607FC">
            <w:pPr>
              <w:pStyle w:val="TAL"/>
            </w:pPr>
            <w:r w:rsidRPr="00481D2D">
              <w:t>c6</w:t>
            </w:r>
          </w:p>
        </w:tc>
      </w:tr>
      <w:tr w:rsidR="008607FC" w:rsidRPr="00481D2D" w14:paraId="56C4D838" w14:textId="77777777">
        <w:tc>
          <w:tcPr>
            <w:tcW w:w="851" w:type="dxa"/>
          </w:tcPr>
          <w:p w14:paraId="44A6141B" w14:textId="77777777" w:rsidR="008607FC" w:rsidRPr="00481D2D" w:rsidRDefault="008607FC">
            <w:pPr>
              <w:pStyle w:val="TAL"/>
            </w:pPr>
            <w:r w:rsidRPr="00481D2D">
              <w:t>23</w:t>
            </w:r>
          </w:p>
        </w:tc>
        <w:tc>
          <w:tcPr>
            <w:tcW w:w="2665" w:type="dxa"/>
          </w:tcPr>
          <w:p w14:paraId="325E2381" w14:textId="77777777" w:rsidR="008607FC" w:rsidRPr="00481D2D" w:rsidRDefault="008607FC">
            <w:pPr>
              <w:pStyle w:val="TAL"/>
            </w:pPr>
            <w:r w:rsidRPr="00481D2D">
              <w:t>Timestamp</w:t>
            </w:r>
          </w:p>
        </w:tc>
        <w:tc>
          <w:tcPr>
            <w:tcW w:w="1021" w:type="dxa"/>
          </w:tcPr>
          <w:p w14:paraId="6084E194" w14:textId="77777777" w:rsidR="008607FC" w:rsidRPr="00481D2D" w:rsidRDefault="008607FC">
            <w:pPr>
              <w:pStyle w:val="TAL"/>
            </w:pPr>
            <w:r w:rsidRPr="00481D2D">
              <w:t>[26] 20.38</w:t>
            </w:r>
          </w:p>
        </w:tc>
        <w:tc>
          <w:tcPr>
            <w:tcW w:w="1021" w:type="dxa"/>
          </w:tcPr>
          <w:p w14:paraId="64CEE32C" w14:textId="77777777" w:rsidR="008607FC" w:rsidRPr="00481D2D" w:rsidRDefault="008607FC">
            <w:pPr>
              <w:pStyle w:val="TAL"/>
            </w:pPr>
            <w:r w:rsidRPr="00481D2D">
              <w:t>m</w:t>
            </w:r>
          </w:p>
        </w:tc>
        <w:tc>
          <w:tcPr>
            <w:tcW w:w="1021" w:type="dxa"/>
          </w:tcPr>
          <w:p w14:paraId="6FEE0B36" w14:textId="77777777" w:rsidR="008607FC" w:rsidRPr="00481D2D" w:rsidRDefault="008607FC">
            <w:pPr>
              <w:pStyle w:val="TAL"/>
            </w:pPr>
            <w:r w:rsidRPr="00481D2D">
              <w:t>m</w:t>
            </w:r>
          </w:p>
        </w:tc>
        <w:tc>
          <w:tcPr>
            <w:tcW w:w="1021" w:type="dxa"/>
          </w:tcPr>
          <w:p w14:paraId="1A311CF7" w14:textId="77777777" w:rsidR="008607FC" w:rsidRPr="00481D2D" w:rsidRDefault="008607FC">
            <w:pPr>
              <w:pStyle w:val="TAL"/>
            </w:pPr>
            <w:r w:rsidRPr="00481D2D">
              <w:t>[26] 20.38</w:t>
            </w:r>
          </w:p>
        </w:tc>
        <w:tc>
          <w:tcPr>
            <w:tcW w:w="1021" w:type="dxa"/>
          </w:tcPr>
          <w:p w14:paraId="6930FD6E" w14:textId="77777777" w:rsidR="008607FC" w:rsidRPr="00481D2D" w:rsidRDefault="008607FC">
            <w:pPr>
              <w:pStyle w:val="TAL"/>
            </w:pPr>
            <w:proofErr w:type="spellStart"/>
            <w:r w:rsidRPr="00481D2D">
              <w:t>i</w:t>
            </w:r>
            <w:proofErr w:type="spellEnd"/>
          </w:p>
        </w:tc>
        <w:tc>
          <w:tcPr>
            <w:tcW w:w="1021" w:type="dxa"/>
          </w:tcPr>
          <w:p w14:paraId="17774CAA" w14:textId="77777777" w:rsidR="008607FC" w:rsidRPr="00481D2D" w:rsidRDefault="008607FC">
            <w:pPr>
              <w:pStyle w:val="TAL"/>
            </w:pPr>
            <w:proofErr w:type="spellStart"/>
            <w:r w:rsidRPr="00481D2D">
              <w:t>i</w:t>
            </w:r>
            <w:proofErr w:type="spellEnd"/>
          </w:p>
        </w:tc>
      </w:tr>
      <w:tr w:rsidR="008607FC" w:rsidRPr="00481D2D" w14:paraId="55FBF60E" w14:textId="77777777">
        <w:tc>
          <w:tcPr>
            <w:tcW w:w="851" w:type="dxa"/>
          </w:tcPr>
          <w:p w14:paraId="58A7BA9A" w14:textId="77777777" w:rsidR="008607FC" w:rsidRPr="00481D2D" w:rsidRDefault="008607FC">
            <w:pPr>
              <w:pStyle w:val="TAL"/>
            </w:pPr>
            <w:r w:rsidRPr="00481D2D">
              <w:t>24</w:t>
            </w:r>
          </w:p>
        </w:tc>
        <w:tc>
          <w:tcPr>
            <w:tcW w:w="2665" w:type="dxa"/>
          </w:tcPr>
          <w:p w14:paraId="35AE931E" w14:textId="77777777" w:rsidR="008607FC" w:rsidRPr="00481D2D" w:rsidRDefault="008607FC">
            <w:pPr>
              <w:pStyle w:val="TAL"/>
            </w:pPr>
            <w:r w:rsidRPr="00481D2D">
              <w:t>To</w:t>
            </w:r>
          </w:p>
        </w:tc>
        <w:tc>
          <w:tcPr>
            <w:tcW w:w="1021" w:type="dxa"/>
          </w:tcPr>
          <w:p w14:paraId="054EB254" w14:textId="77777777" w:rsidR="008607FC" w:rsidRPr="00481D2D" w:rsidRDefault="008607FC">
            <w:pPr>
              <w:pStyle w:val="TAL"/>
            </w:pPr>
            <w:r w:rsidRPr="00481D2D">
              <w:t>[26] 20.39</w:t>
            </w:r>
          </w:p>
        </w:tc>
        <w:tc>
          <w:tcPr>
            <w:tcW w:w="1021" w:type="dxa"/>
          </w:tcPr>
          <w:p w14:paraId="371BFE7B" w14:textId="77777777" w:rsidR="008607FC" w:rsidRPr="00481D2D" w:rsidRDefault="008607FC">
            <w:pPr>
              <w:pStyle w:val="TAL"/>
            </w:pPr>
            <w:r w:rsidRPr="00481D2D">
              <w:t>m</w:t>
            </w:r>
          </w:p>
        </w:tc>
        <w:tc>
          <w:tcPr>
            <w:tcW w:w="1021" w:type="dxa"/>
          </w:tcPr>
          <w:p w14:paraId="47FE96D7" w14:textId="77777777" w:rsidR="008607FC" w:rsidRPr="00481D2D" w:rsidRDefault="008607FC">
            <w:pPr>
              <w:pStyle w:val="TAL"/>
            </w:pPr>
            <w:r w:rsidRPr="00481D2D">
              <w:t>m</w:t>
            </w:r>
          </w:p>
        </w:tc>
        <w:tc>
          <w:tcPr>
            <w:tcW w:w="1021" w:type="dxa"/>
          </w:tcPr>
          <w:p w14:paraId="0CED8E00" w14:textId="77777777" w:rsidR="008607FC" w:rsidRPr="00481D2D" w:rsidRDefault="008607FC">
            <w:pPr>
              <w:pStyle w:val="TAL"/>
            </w:pPr>
            <w:r w:rsidRPr="00481D2D">
              <w:t>[26] 20.39</w:t>
            </w:r>
          </w:p>
        </w:tc>
        <w:tc>
          <w:tcPr>
            <w:tcW w:w="1021" w:type="dxa"/>
          </w:tcPr>
          <w:p w14:paraId="106D4BF4" w14:textId="77777777" w:rsidR="008607FC" w:rsidRPr="00481D2D" w:rsidRDefault="008607FC">
            <w:pPr>
              <w:pStyle w:val="TAL"/>
            </w:pPr>
            <w:r w:rsidRPr="00481D2D">
              <w:t>m</w:t>
            </w:r>
          </w:p>
        </w:tc>
        <w:tc>
          <w:tcPr>
            <w:tcW w:w="1021" w:type="dxa"/>
          </w:tcPr>
          <w:p w14:paraId="4C077AB9" w14:textId="77777777" w:rsidR="008607FC" w:rsidRPr="00481D2D" w:rsidRDefault="008607FC">
            <w:pPr>
              <w:pStyle w:val="TAL"/>
            </w:pPr>
            <w:r w:rsidRPr="00481D2D">
              <w:t>m</w:t>
            </w:r>
          </w:p>
        </w:tc>
      </w:tr>
      <w:tr w:rsidR="008607FC" w:rsidRPr="00481D2D" w14:paraId="52897B53" w14:textId="77777777">
        <w:tc>
          <w:tcPr>
            <w:tcW w:w="851" w:type="dxa"/>
          </w:tcPr>
          <w:p w14:paraId="3E1B51AD" w14:textId="77777777" w:rsidR="008607FC" w:rsidRPr="00481D2D" w:rsidRDefault="008607FC">
            <w:pPr>
              <w:pStyle w:val="TAL"/>
            </w:pPr>
            <w:r w:rsidRPr="00481D2D">
              <w:t>25</w:t>
            </w:r>
          </w:p>
        </w:tc>
        <w:tc>
          <w:tcPr>
            <w:tcW w:w="2665" w:type="dxa"/>
          </w:tcPr>
          <w:p w14:paraId="3919247A" w14:textId="77777777" w:rsidR="008607FC" w:rsidRPr="00481D2D" w:rsidRDefault="008607FC">
            <w:pPr>
              <w:pStyle w:val="TAL"/>
            </w:pPr>
            <w:r w:rsidRPr="00481D2D">
              <w:t>User-Agent</w:t>
            </w:r>
          </w:p>
        </w:tc>
        <w:tc>
          <w:tcPr>
            <w:tcW w:w="1021" w:type="dxa"/>
          </w:tcPr>
          <w:p w14:paraId="149932DE" w14:textId="77777777" w:rsidR="008607FC" w:rsidRPr="00481D2D" w:rsidRDefault="008607FC">
            <w:pPr>
              <w:pStyle w:val="TAL"/>
            </w:pPr>
            <w:r w:rsidRPr="00481D2D">
              <w:t>[26] 20.41</w:t>
            </w:r>
          </w:p>
        </w:tc>
        <w:tc>
          <w:tcPr>
            <w:tcW w:w="1021" w:type="dxa"/>
          </w:tcPr>
          <w:p w14:paraId="54411A41" w14:textId="77777777" w:rsidR="008607FC" w:rsidRPr="00481D2D" w:rsidRDefault="008607FC">
            <w:pPr>
              <w:pStyle w:val="TAL"/>
            </w:pPr>
            <w:r w:rsidRPr="00481D2D">
              <w:t>m</w:t>
            </w:r>
          </w:p>
        </w:tc>
        <w:tc>
          <w:tcPr>
            <w:tcW w:w="1021" w:type="dxa"/>
          </w:tcPr>
          <w:p w14:paraId="609924E0" w14:textId="77777777" w:rsidR="008607FC" w:rsidRPr="00481D2D" w:rsidRDefault="008607FC">
            <w:pPr>
              <w:pStyle w:val="TAL"/>
            </w:pPr>
            <w:r w:rsidRPr="00481D2D">
              <w:t>m</w:t>
            </w:r>
          </w:p>
        </w:tc>
        <w:tc>
          <w:tcPr>
            <w:tcW w:w="1021" w:type="dxa"/>
          </w:tcPr>
          <w:p w14:paraId="6E28897A" w14:textId="77777777" w:rsidR="008607FC" w:rsidRPr="00481D2D" w:rsidRDefault="008607FC">
            <w:pPr>
              <w:pStyle w:val="TAL"/>
            </w:pPr>
            <w:r w:rsidRPr="00481D2D">
              <w:t>[26] 20.41</w:t>
            </w:r>
          </w:p>
        </w:tc>
        <w:tc>
          <w:tcPr>
            <w:tcW w:w="1021" w:type="dxa"/>
          </w:tcPr>
          <w:p w14:paraId="242F00F0" w14:textId="77777777" w:rsidR="008607FC" w:rsidRPr="00481D2D" w:rsidRDefault="008607FC">
            <w:pPr>
              <w:pStyle w:val="TAL"/>
            </w:pPr>
            <w:proofErr w:type="spellStart"/>
            <w:r w:rsidRPr="00481D2D">
              <w:t>i</w:t>
            </w:r>
            <w:proofErr w:type="spellEnd"/>
          </w:p>
        </w:tc>
        <w:tc>
          <w:tcPr>
            <w:tcW w:w="1021" w:type="dxa"/>
          </w:tcPr>
          <w:p w14:paraId="3A43B527" w14:textId="77777777" w:rsidR="008607FC" w:rsidRPr="00481D2D" w:rsidRDefault="008607FC">
            <w:pPr>
              <w:pStyle w:val="TAL"/>
            </w:pPr>
            <w:proofErr w:type="spellStart"/>
            <w:r w:rsidRPr="00481D2D">
              <w:t>i</w:t>
            </w:r>
            <w:proofErr w:type="spellEnd"/>
          </w:p>
        </w:tc>
      </w:tr>
      <w:tr w:rsidR="00FA79BF" w:rsidRPr="00481D2D" w14:paraId="4868556C" w14:textId="77777777">
        <w:tc>
          <w:tcPr>
            <w:tcW w:w="851" w:type="dxa"/>
          </w:tcPr>
          <w:p w14:paraId="7F4CF70A" w14:textId="77777777" w:rsidR="00FA79BF" w:rsidRPr="00481D2D" w:rsidRDefault="00FA79BF">
            <w:pPr>
              <w:pStyle w:val="TAL"/>
            </w:pPr>
            <w:r w:rsidRPr="00481D2D">
              <w:t>25A</w:t>
            </w:r>
          </w:p>
        </w:tc>
        <w:tc>
          <w:tcPr>
            <w:tcW w:w="2665" w:type="dxa"/>
          </w:tcPr>
          <w:p w14:paraId="46AE3D4F" w14:textId="77777777" w:rsidR="00FA79BF" w:rsidRPr="00481D2D" w:rsidRDefault="00FA79BF">
            <w:pPr>
              <w:pStyle w:val="TAL"/>
            </w:pPr>
            <w:r w:rsidRPr="00481D2D">
              <w:t>User-to-User</w:t>
            </w:r>
          </w:p>
        </w:tc>
        <w:tc>
          <w:tcPr>
            <w:tcW w:w="1021" w:type="dxa"/>
          </w:tcPr>
          <w:p w14:paraId="2572D126" w14:textId="77777777" w:rsidR="00FA79BF" w:rsidRPr="00481D2D" w:rsidRDefault="00FA79BF">
            <w:pPr>
              <w:pStyle w:val="TAL"/>
            </w:pPr>
            <w:r w:rsidRPr="00481D2D">
              <w:t xml:space="preserve">[126] </w:t>
            </w:r>
            <w:r w:rsidR="00F36F7C" w:rsidRPr="00481D2D">
              <w:t>7</w:t>
            </w:r>
          </w:p>
        </w:tc>
        <w:tc>
          <w:tcPr>
            <w:tcW w:w="1021" w:type="dxa"/>
          </w:tcPr>
          <w:p w14:paraId="40CE634A" w14:textId="77777777" w:rsidR="00FA79BF" w:rsidRPr="00481D2D" w:rsidRDefault="00FA79BF">
            <w:pPr>
              <w:pStyle w:val="TAL"/>
            </w:pPr>
            <w:r w:rsidRPr="00481D2D">
              <w:t>c29</w:t>
            </w:r>
          </w:p>
        </w:tc>
        <w:tc>
          <w:tcPr>
            <w:tcW w:w="1021" w:type="dxa"/>
          </w:tcPr>
          <w:p w14:paraId="48C3E879" w14:textId="77777777" w:rsidR="00FA79BF" w:rsidRPr="00481D2D" w:rsidRDefault="00FA79BF">
            <w:pPr>
              <w:pStyle w:val="TAL"/>
            </w:pPr>
            <w:r w:rsidRPr="00481D2D">
              <w:t>c29</w:t>
            </w:r>
          </w:p>
        </w:tc>
        <w:tc>
          <w:tcPr>
            <w:tcW w:w="1021" w:type="dxa"/>
          </w:tcPr>
          <w:p w14:paraId="1EBA3497" w14:textId="77777777" w:rsidR="00FA79BF" w:rsidRPr="00481D2D" w:rsidRDefault="00FA79BF">
            <w:pPr>
              <w:pStyle w:val="TAL"/>
            </w:pPr>
            <w:r w:rsidRPr="00481D2D">
              <w:t xml:space="preserve">[126] </w:t>
            </w:r>
            <w:r w:rsidR="00F36F7C" w:rsidRPr="00481D2D">
              <w:t>7</w:t>
            </w:r>
          </w:p>
        </w:tc>
        <w:tc>
          <w:tcPr>
            <w:tcW w:w="1021" w:type="dxa"/>
          </w:tcPr>
          <w:p w14:paraId="68803508" w14:textId="77777777" w:rsidR="00FA79BF" w:rsidRPr="00481D2D" w:rsidRDefault="00FA79BF">
            <w:pPr>
              <w:pStyle w:val="TAL"/>
            </w:pPr>
            <w:r w:rsidRPr="00481D2D">
              <w:t>c30</w:t>
            </w:r>
          </w:p>
        </w:tc>
        <w:tc>
          <w:tcPr>
            <w:tcW w:w="1021" w:type="dxa"/>
          </w:tcPr>
          <w:p w14:paraId="197F6C3E" w14:textId="77777777" w:rsidR="00FA79BF" w:rsidRPr="00481D2D" w:rsidRDefault="00FA79BF">
            <w:pPr>
              <w:pStyle w:val="TAL"/>
            </w:pPr>
            <w:r w:rsidRPr="00481D2D">
              <w:t>c30</w:t>
            </w:r>
          </w:p>
        </w:tc>
      </w:tr>
      <w:tr w:rsidR="008607FC" w:rsidRPr="00481D2D" w14:paraId="2DB0FCAD" w14:textId="77777777">
        <w:tc>
          <w:tcPr>
            <w:tcW w:w="851" w:type="dxa"/>
          </w:tcPr>
          <w:p w14:paraId="65A1F456" w14:textId="77777777" w:rsidR="008607FC" w:rsidRPr="00481D2D" w:rsidRDefault="008607FC">
            <w:pPr>
              <w:pStyle w:val="TAL"/>
            </w:pPr>
            <w:r w:rsidRPr="00481D2D">
              <w:t>26</w:t>
            </w:r>
          </w:p>
        </w:tc>
        <w:tc>
          <w:tcPr>
            <w:tcW w:w="2665" w:type="dxa"/>
          </w:tcPr>
          <w:p w14:paraId="11277ADC" w14:textId="77777777" w:rsidR="008607FC" w:rsidRPr="00481D2D" w:rsidRDefault="008607FC">
            <w:pPr>
              <w:pStyle w:val="TAL"/>
            </w:pPr>
            <w:r w:rsidRPr="00481D2D">
              <w:t>Via</w:t>
            </w:r>
          </w:p>
        </w:tc>
        <w:tc>
          <w:tcPr>
            <w:tcW w:w="1021" w:type="dxa"/>
          </w:tcPr>
          <w:p w14:paraId="32A107D0" w14:textId="77777777" w:rsidR="008607FC" w:rsidRPr="00481D2D" w:rsidRDefault="008607FC">
            <w:pPr>
              <w:pStyle w:val="TAL"/>
            </w:pPr>
            <w:r w:rsidRPr="00481D2D">
              <w:t>[26] 20.42</w:t>
            </w:r>
          </w:p>
        </w:tc>
        <w:tc>
          <w:tcPr>
            <w:tcW w:w="1021" w:type="dxa"/>
          </w:tcPr>
          <w:p w14:paraId="66B591C0" w14:textId="77777777" w:rsidR="008607FC" w:rsidRPr="00481D2D" w:rsidRDefault="008607FC">
            <w:pPr>
              <w:pStyle w:val="TAL"/>
            </w:pPr>
            <w:r w:rsidRPr="00481D2D">
              <w:t>m</w:t>
            </w:r>
          </w:p>
        </w:tc>
        <w:tc>
          <w:tcPr>
            <w:tcW w:w="1021" w:type="dxa"/>
          </w:tcPr>
          <w:p w14:paraId="5EA54EC3" w14:textId="77777777" w:rsidR="008607FC" w:rsidRPr="00481D2D" w:rsidRDefault="008607FC">
            <w:pPr>
              <w:pStyle w:val="TAL"/>
            </w:pPr>
            <w:r w:rsidRPr="00481D2D">
              <w:t>m</w:t>
            </w:r>
          </w:p>
        </w:tc>
        <w:tc>
          <w:tcPr>
            <w:tcW w:w="1021" w:type="dxa"/>
          </w:tcPr>
          <w:p w14:paraId="06CB6AC8" w14:textId="77777777" w:rsidR="008607FC" w:rsidRPr="00481D2D" w:rsidRDefault="008607FC">
            <w:pPr>
              <w:pStyle w:val="TAL"/>
            </w:pPr>
            <w:r w:rsidRPr="00481D2D">
              <w:t>[26] 20.42</w:t>
            </w:r>
          </w:p>
        </w:tc>
        <w:tc>
          <w:tcPr>
            <w:tcW w:w="1021" w:type="dxa"/>
          </w:tcPr>
          <w:p w14:paraId="44CC2943" w14:textId="77777777" w:rsidR="008607FC" w:rsidRPr="00481D2D" w:rsidRDefault="008607FC">
            <w:pPr>
              <w:pStyle w:val="TAL"/>
            </w:pPr>
            <w:r w:rsidRPr="00481D2D">
              <w:t>m</w:t>
            </w:r>
          </w:p>
        </w:tc>
        <w:tc>
          <w:tcPr>
            <w:tcW w:w="1021" w:type="dxa"/>
          </w:tcPr>
          <w:p w14:paraId="6757C86D" w14:textId="77777777" w:rsidR="008607FC" w:rsidRPr="00481D2D" w:rsidRDefault="008607FC">
            <w:pPr>
              <w:pStyle w:val="TAL"/>
            </w:pPr>
            <w:r w:rsidRPr="00481D2D">
              <w:t>m</w:t>
            </w:r>
          </w:p>
        </w:tc>
      </w:tr>
      <w:tr w:rsidR="008607FC" w:rsidRPr="00481D2D" w14:paraId="2CB7513C" w14:textId="77777777">
        <w:trPr>
          <w:cantSplit/>
        </w:trPr>
        <w:tc>
          <w:tcPr>
            <w:tcW w:w="9642" w:type="dxa"/>
            <w:gridSpan w:val="8"/>
          </w:tcPr>
          <w:p w14:paraId="79DA5515" w14:textId="77777777" w:rsidR="008607FC" w:rsidRPr="00481D2D" w:rsidRDefault="008607FC">
            <w:pPr>
              <w:pStyle w:val="TAN"/>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p w14:paraId="47FEF779" w14:textId="77777777" w:rsidR="008607FC" w:rsidRPr="00481D2D" w:rsidRDefault="008607FC">
            <w:pPr>
              <w:pStyle w:val="TAN"/>
            </w:pPr>
            <w:r w:rsidRPr="00481D2D">
              <w:t>c2:</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1B68A5B7" w14:textId="77777777" w:rsidR="008607FC" w:rsidRPr="00481D2D" w:rsidRDefault="008607FC">
            <w:pPr>
              <w:pStyle w:val="TAN"/>
            </w:pPr>
            <w:r w:rsidRPr="00481D2D">
              <w:t>c3:</w:t>
            </w:r>
            <w:r w:rsidRPr="00481D2D">
              <w:tab/>
              <w:t xml:space="preserve">IF A.3/2 OR A.3/4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P-CSCF or S-CSCF.</w:t>
            </w:r>
          </w:p>
          <w:p w14:paraId="18AA1F45" w14:textId="77777777" w:rsidR="008607FC" w:rsidRPr="00481D2D" w:rsidRDefault="008607FC">
            <w:pPr>
              <w:pStyle w:val="TAN"/>
            </w:pPr>
            <w:r w:rsidRPr="00481D2D">
              <w:t>c4:</w:t>
            </w:r>
            <w:r w:rsidRPr="00481D2D">
              <w:tab/>
              <w:t xml:space="preserve">IF A.162/8A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authentication between UA and proxy.</w:t>
            </w:r>
          </w:p>
          <w:p w14:paraId="517E5FF9" w14:textId="77777777" w:rsidR="008607FC" w:rsidRPr="00481D2D" w:rsidRDefault="008607FC">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7834BF5A" w14:textId="77777777" w:rsidR="000B46B6" w:rsidRPr="00481D2D" w:rsidRDefault="008607FC">
            <w:pPr>
              <w:pStyle w:val="TAN"/>
            </w:pPr>
            <w:r w:rsidRPr="00481D2D">
              <w:t>c6:</w:t>
            </w:r>
            <w:r w:rsidRPr="00481D2D">
              <w:tab/>
              <w:t xml:space="preserve">IF A.162/16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Supported header before proxying the response.</w:t>
            </w:r>
          </w:p>
          <w:p w14:paraId="1A9DCF1E" w14:textId="77777777" w:rsidR="008607FC" w:rsidRPr="00481D2D" w:rsidRDefault="008607FC">
            <w:pPr>
              <w:pStyle w:val="TAN"/>
            </w:pPr>
            <w:r w:rsidRPr="00481D2D">
              <w:t>c7:</w:t>
            </w:r>
            <w:r w:rsidRPr="00481D2D">
              <w:tab/>
              <w:t xml:space="preserve">IF A.162/14 THEN o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insert itself in the subsequent transactions in a dialog.</w:t>
            </w:r>
          </w:p>
          <w:p w14:paraId="331F6946" w14:textId="77777777" w:rsidR="008607FC" w:rsidRPr="00481D2D" w:rsidRDefault="008607FC">
            <w:pPr>
              <w:pStyle w:val="TAN"/>
            </w:pPr>
            <w:r w:rsidRPr="00481D2D">
              <w:t>c8:</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57165ED2" w14:textId="77777777" w:rsidR="008607FC" w:rsidRPr="00481D2D" w:rsidRDefault="008607FC">
            <w:pPr>
              <w:pStyle w:val="TAN"/>
            </w:pPr>
            <w:r w:rsidRPr="00481D2D">
              <w:t>c9:</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10408791" w14:textId="77777777" w:rsidR="008607FC" w:rsidRPr="00481D2D" w:rsidRDefault="008607FC">
            <w:pPr>
              <w:pStyle w:val="TAN"/>
            </w:pPr>
            <w:r w:rsidRPr="00481D2D">
              <w:t>c10:</w:t>
            </w:r>
            <w:r w:rsidRPr="00481D2D">
              <w:tab/>
              <w:t xml:space="preserve">IF A.162/30A </w:t>
            </w:r>
            <w:r w:rsidR="00652A69" w:rsidRPr="00481D2D">
              <w:t xml:space="preserve">OR </w:t>
            </w:r>
            <w:r w:rsidRPr="00481D2D">
              <w:t xml:space="preserve">A.162/30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extensions to the Session Initiation Protocol (SIP) for asserted identity within trusted networks or subsequent entity within trust network that can route outside the trust network.</w:t>
            </w:r>
          </w:p>
          <w:p w14:paraId="169D8106" w14:textId="77777777" w:rsidR="008607FC" w:rsidRPr="00481D2D" w:rsidRDefault="008607FC">
            <w:pPr>
              <w:pStyle w:val="TAN"/>
            </w:pPr>
            <w:r w:rsidRPr="00481D2D">
              <w:t>c11:</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336B7143" w14:textId="77777777" w:rsidR="008607FC" w:rsidRPr="00481D2D" w:rsidRDefault="008607FC">
            <w:pPr>
              <w:pStyle w:val="TAN"/>
            </w:pPr>
            <w:r w:rsidRPr="00481D2D">
              <w:t>c12:</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3BE4E604" w14:textId="77777777" w:rsidR="008607FC" w:rsidRPr="00481D2D" w:rsidRDefault="008607FC">
            <w:pPr>
              <w:pStyle w:val="TAN"/>
            </w:pPr>
            <w:r w:rsidRPr="00481D2D">
              <w:t>c1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758F6A7" w14:textId="77777777" w:rsidR="008607FC" w:rsidRPr="00481D2D" w:rsidRDefault="008607FC">
            <w:pPr>
              <w:pStyle w:val="TAN"/>
            </w:pPr>
            <w:r w:rsidRPr="00481D2D">
              <w:t>c14:</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0AFB3E49" w14:textId="77777777" w:rsidR="008607FC" w:rsidRPr="00481D2D" w:rsidRDefault="008607FC">
            <w:pPr>
              <w:pStyle w:val="TAN"/>
            </w:pPr>
            <w:r w:rsidRPr="00481D2D">
              <w:t>c15:</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63913349" w14:textId="77777777" w:rsidR="008607FC" w:rsidRPr="00481D2D" w:rsidRDefault="008607FC">
            <w:pPr>
              <w:pStyle w:val="TAN"/>
            </w:pPr>
            <w:r w:rsidRPr="00481D2D">
              <w:t>c16:</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54695D45" w14:textId="77777777" w:rsidR="008607FC" w:rsidRPr="00481D2D" w:rsidRDefault="008607FC">
            <w:pPr>
              <w:pStyle w:val="TAN"/>
            </w:pPr>
            <w:r w:rsidRPr="00481D2D">
              <w:t>c17:</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692C1387" w14:textId="77777777" w:rsidR="008607FC" w:rsidRPr="00481D2D" w:rsidRDefault="008607FC">
            <w:pPr>
              <w:pStyle w:val="TAN"/>
            </w:pPr>
            <w:r w:rsidRPr="00481D2D">
              <w:t>c18:</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5AF61EB9" w14:textId="77777777" w:rsidR="008607FC" w:rsidRPr="00481D2D" w:rsidRDefault="008607FC">
            <w:pPr>
              <w:pStyle w:val="TAN"/>
            </w:pPr>
            <w:r w:rsidRPr="00481D2D">
              <w:t>c19:</w:t>
            </w:r>
            <w:r w:rsidRPr="00481D2D">
              <w:tab/>
              <w:t xml:space="preserve">IF </w:t>
            </w:r>
            <w:r w:rsidR="006826E3" w:rsidRPr="00481D2D">
              <w:t xml:space="preserve">A.162/47 </w:t>
            </w:r>
            <w:r w:rsidR="004A54E2"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4A54E2" w:rsidRPr="00481D2D">
              <w:t xml:space="preserve"> or </w:t>
            </w:r>
            <w:proofErr w:type="spellStart"/>
            <w:r w:rsidR="004A54E2" w:rsidRPr="00481D2D">
              <w:t>mediasec</w:t>
            </w:r>
            <w:proofErr w:type="spellEnd"/>
            <w:r w:rsidR="004A54E2" w:rsidRPr="00481D2D">
              <w:t xml:space="preserve"> header field parameter for marking security mechanisms related to media</w:t>
            </w:r>
            <w:r w:rsidRPr="00481D2D">
              <w:t>.</w:t>
            </w:r>
          </w:p>
          <w:p w14:paraId="2F0582A3" w14:textId="77777777" w:rsidR="008607FC" w:rsidRPr="00481D2D" w:rsidRDefault="008607FC">
            <w:pPr>
              <w:pStyle w:val="TAN"/>
            </w:pPr>
            <w:r w:rsidRPr="00481D2D">
              <w:t>c20:</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0171827B" w14:textId="77777777" w:rsidR="008607FC" w:rsidRPr="00481D2D" w:rsidRDefault="008607FC">
            <w:pPr>
              <w:pStyle w:val="TAN"/>
            </w:pPr>
            <w:r w:rsidRPr="00481D2D">
              <w:t>c21:</w:t>
            </w:r>
            <w:r w:rsidRPr="00481D2D">
              <w:tab/>
              <w:t xml:space="preserve">IF A.162/48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Reason header field for the session initiation protocol.</w:t>
            </w:r>
          </w:p>
          <w:p w14:paraId="7AA7654C" w14:textId="77777777" w:rsidR="008607FC" w:rsidRPr="00481D2D" w:rsidRDefault="008607FC">
            <w:pPr>
              <w:pStyle w:val="TAN"/>
            </w:pPr>
            <w:r w:rsidRPr="00481D2D">
              <w:t>c22:</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02E612CB" w14:textId="77777777" w:rsidR="008607FC" w:rsidRPr="00481D2D" w:rsidRDefault="008607FC">
            <w:pPr>
              <w:pStyle w:val="TAN"/>
            </w:pPr>
            <w:r w:rsidRPr="00481D2D">
              <w:t>c23:</w:t>
            </w:r>
            <w:r w:rsidRPr="00481D2D">
              <w:tab/>
              <w:t xml:space="preserve">IF A.162/5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caller preferences for the session initiation protocol.</w:t>
            </w:r>
          </w:p>
          <w:p w14:paraId="4F6BB044" w14:textId="77777777" w:rsidR="008607FC" w:rsidRPr="00481D2D" w:rsidRDefault="008607FC">
            <w:pPr>
              <w:pStyle w:val="TAN"/>
            </w:pPr>
            <w:r w:rsidRPr="00481D2D">
              <w:t>c24:</w:t>
            </w:r>
            <w:r w:rsidRPr="00481D2D">
              <w:tab/>
              <w:t xml:space="preserve">IF A.162/53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SIP Referred-By mechanism.</w:t>
            </w:r>
          </w:p>
          <w:p w14:paraId="7155F539" w14:textId="77777777" w:rsidR="008607FC" w:rsidRPr="00481D2D" w:rsidRDefault="008607FC" w:rsidP="008607FC">
            <w:pPr>
              <w:pStyle w:val="TAN"/>
            </w:pPr>
            <w:r w:rsidRPr="00481D2D">
              <w:t>c25:</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09AD785B" w14:textId="77777777" w:rsidR="008607FC" w:rsidRPr="00481D2D" w:rsidRDefault="008607FC" w:rsidP="008607FC">
            <w:pPr>
              <w:pStyle w:val="TAN"/>
            </w:pPr>
            <w:r w:rsidRPr="00481D2D">
              <w:t>c26:</w:t>
            </w:r>
            <w:r w:rsidRPr="00481D2D">
              <w:tab/>
              <w:t xml:space="preserve">IF A.162/70 THEN m </w:t>
            </w:r>
            <w:smartTag w:uri="urn:schemas-microsoft-com:office:smarttags" w:element="stockticker">
              <w:r w:rsidRPr="00481D2D">
                <w:t>ELSE</w:t>
              </w:r>
            </w:smartTag>
            <w:r w:rsidRPr="00481D2D">
              <w:t xml:space="preserve"> n/a - - SIP location conveyance.</w:t>
            </w:r>
          </w:p>
          <w:p w14:paraId="5EEEFD38" w14:textId="77777777" w:rsidR="00546923" w:rsidRPr="00481D2D" w:rsidRDefault="008607FC" w:rsidP="00546923">
            <w:pPr>
              <w:pStyle w:val="TAN"/>
            </w:pPr>
            <w:r w:rsidRPr="00481D2D">
              <w:t>c27:</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11753619" w14:textId="77777777" w:rsidR="00FA79BF" w:rsidRPr="00481D2D" w:rsidRDefault="00546923" w:rsidP="00FA79BF">
            <w:pPr>
              <w:pStyle w:val="TAN"/>
              <w:rPr>
                <w:szCs w:val="24"/>
              </w:rPr>
            </w:pPr>
            <w:r w:rsidRPr="00481D2D">
              <w:rPr>
                <w:rFonts w:eastAsia="MS Mincho"/>
              </w:rPr>
              <w:t>c28:</w:t>
            </w:r>
            <w:r w:rsidRPr="00481D2D">
              <w:rPr>
                <w:rFonts w:eastAsia="MS Mincho"/>
              </w:rPr>
              <w:tab/>
              <w:t xml:space="preserve">IF A.162/8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58A90E02" w14:textId="77777777" w:rsidR="00FA79BF" w:rsidRPr="00481D2D" w:rsidRDefault="000F0DAC" w:rsidP="00FA79BF">
            <w:pPr>
              <w:pStyle w:val="TAN"/>
              <w:rPr>
                <w:szCs w:val="24"/>
              </w:rPr>
            </w:pPr>
            <w:r w:rsidRPr="00481D2D">
              <w:rPr>
                <w:szCs w:val="24"/>
              </w:rPr>
              <w:t>c29:</w:t>
            </w:r>
            <w:r w:rsidRPr="00481D2D">
              <w:rPr>
                <w:szCs w:val="24"/>
              </w:rPr>
              <w:tab/>
              <w:t>IF A.162/86</w:t>
            </w:r>
            <w:r w:rsidR="00FA79BF" w:rsidRPr="00481D2D">
              <w:rPr>
                <w:szCs w:val="24"/>
              </w:rPr>
              <w:t xml:space="preserve"> THEN m - - </w:t>
            </w:r>
            <w:r w:rsidR="00FA79BF" w:rsidRPr="00481D2D">
              <w:t xml:space="preserve">transporting user to user information for call </w:t>
            </w:r>
            <w:proofErr w:type="spellStart"/>
            <w:r w:rsidR="00FA79BF" w:rsidRPr="00481D2D">
              <w:t>centers</w:t>
            </w:r>
            <w:proofErr w:type="spellEnd"/>
            <w:r w:rsidR="00FA79BF" w:rsidRPr="00481D2D">
              <w:t xml:space="preserve"> using SIP.</w:t>
            </w:r>
          </w:p>
          <w:p w14:paraId="688B5404" w14:textId="77777777" w:rsidR="00A1469A" w:rsidRPr="00481D2D" w:rsidRDefault="000F0DAC" w:rsidP="00A1469A">
            <w:pPr>
              <w:pStyle w:val="TAN"/>
            </w:pPr>
            <w:r w:rsidRPr="00481D2D">
              <w:rPr>
                <w:szCs w:val="24"/>
              </w:rPr>
              <w:t>c30:</w:t>
            </w:r>
            <w:r w:rsidRPr="00481D2D">
              <w:rPr>
                <w:szCs w:val="24"/>
              </w:rPr>
              <w:tab/>
              <w:t>IF A.162/86</w:t>
            </w:r>
            <w:r w:rsidR="00FA79BF" w:rsidRPr="00481D2D">
              <w:rPr>
                <w:szCs w:val="24"/>
              </w:rPr>
              <w:t xml:space="preserve"> THEN </w:t>
            </w:r>
            <w:proofErr w:type="spellStart"/>
            <w:r w:rsidR="00FA79BF" w:rsidRPr="00481D2D">
              <w:rPr>
                <w:szCs w:val="24"/>
              </w:rPr>
              <w:t>i</w:t>
            </w:r>
            <w:proofErr w:type="spellEnd"/>
            <w:r w:rsidR="00FA79BF" w:rsidRPr="00481D2D">
              <w:rPr>
                <w:szCs w:val="24"/>
              </w:rPr>
              <w:t xml:space="preserve"> - - </w:t>
            </w:r>
            <w:r w:rsidR="00FA79BF" w:rsidRPr="00481D2D">
              <w:t xml:space="preserve">transporting user to user information for call </w:t>
            </w:r>
            <w:proofErr w:type="spellStart"/>
            <w:r w:rsidR="00FA79BF" w:rsidRPr="00481D2D">
              <w:t>centers</w:t>
            </w:r>
            <w:proofErr w:type="spellEnd"/>
            <w:r w:rsidR="00FA79BF" w:rsidRPr="00481D2D">
              <w:t xml:space="preserve"> using SIP.</w:t>
            </w:r>
          </w:p>
          <w:p w14:paraId="44230FDE" w14:textId="77777777" w:rsidR="00755651" w:rsidRPr="00481D2D" w:rsidRDefault="00755651" w:rsidP="00755651">
            <w:pPr>
              <w:pStyle w:val="TAN"/>
              <w:rPr>
                <w:szCs w:val="24"/>
              </w:rPr>
            </w:pPr>
            <w:r w:rsidRPr="00481D2D">
              <w:rPr>
                <w:szCs w:val="24"/>
              </w:rPr>
              <w:t>c33:</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10249F81" w14:textId="77777777" w:rsidR="00047EC0" w:rsidRPr="00481D2D" w:rsidRDefault="00755651" w:rsidP="00047EC0">
            <w:pPr>
              <w:pStyle w:val="TAN"/>
              <w:rPr>
                <w:rFonts w:eastAsia="SimSun"/>
                <w:lang w:eastAsia="zh-CN"/>
              </w:rPr>
            </w:pPr>
            <w:r w:rsidRPr="00481D2D">
              <w:rPr>
                <w:szCs w:val="24"/>
              </w:rPr>
              <w:t>c34:</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w:t>
            </w:r>
            <w:proofErr w:type="spellStart"/>
            <w:r w:rsidRPr="00481D2D">
              <w:rPr>
                <w:szCs w:val="24"/>
              </w:rPr>
              <w:t>i</w:t>
            </w:r>
            <w:proofErr w:type="spellEnd"/>
            <w:r w:rsidRPr="00481D2D">
              <w:rPr>
                <w:szCs w:val="24"/>
              </w:rPr>
              <w:t xml:space="preserve">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6807C1E5" w14:textId="77777777" w:rsidR="008607FC" w:rsidRPr="00481D2D" w:rsidRDefault="00047EC0" w:rsidP="00047EC0">
            <w:pPr>
              <w:pStyle w:val="TAN"/>
              <w:rPr>
                <w:rFonts w:eastAsia="SimSun"/>
                <w:lang w:eastAsia="zh-CN"/>
              </w:rPr>
            </w:pPr>
            <w:r w:rsidRPr="00481D2D">
              <w:rPr>
                <w:rFonts w:eastAsia="SimSun"/>
                <w:lang w:eastAsia="zh-CN"/>
              </w:rPr>
              <w:t>c35:</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0CA66A93" w14:textId="77777777" w:rsidR="00F84361" w:rsidRPr="00481D2D" w:rsidRDefault="00F84361" w:rsidP="00047EC0">
            <w:pPr>
              <w:pStyle w:val="TAN"/>
            </w:pPr>
            <w:r w:rsidRPr="00481D2D">
              <w:t>c36:</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675350F5" w14:textId="77777777" w:rsidR="000A59BA" w:rsidRPr="00481D2D" w:rsidRDefault="00DF26DB" w:rsidP="000A59BA">
            <w:pPr>
              <w:pStyle w:val="TAN"/>
            </w:pPr>
            <w:r w:rsidRPr="00481D2D">
              <w:t>c37:</w:t>
            </w:r>
            <w:r w:rsidRPr="00481D2D">
              <w:tab/>
              <w:t>IF A.162/43 THEN x ELSE IF A.162/123</w:t>
            </w:r>
            <w:r w:rsidR="000A59BA" w:rsidRPr="00481D2D">
              <w:t xml:space="preserve"> THEN m ELSE n/a - - act as subsequent entity within trust network for access network information that can route outside the trust network, the </w:t>
            </w:r>
            <w:r w:rsidR="000A59BA" w:rsidRPr="00481D2D">
              <w:rPr>
                <w:lang w:eastAsia="zh-CN"/>
              </w:rPr>
              <w:t>Cellular-Network-Info</w:t>
            </w:r>
            <w:r w:rsidR="000A59BA" w:rsidRPr="00481D2D">
              <w:t xml:space="preserve"> header extension.</w:t>
            </w:r>
          </w:p>
          <w:p w14:paraId="0255B2C1" w14:textId="77777777" w:rsidR="000A59BA" w:rsidRPr="00481D2D" w:rsidRDefault="00DF26DB" w:rsidP="000A59BA">
            <w:pPr>
              <w:pStyle w:val="TAN"/>
            </w:pPr>
            <w:r w:rsidRPr="00481D2D">
              <w:t>c38:</w:t>
            </w:r>
            <w:r w:rsidRPr="00481D2D">
              <w:tab/>
              <w:t>IF A.162/43 THEN m ELSE IF A.162/123</w:t>
            </w:r>
            <w:r w:rsidR="000A59BA" w:rsidRPr="00481D2D">
              <w:t xml:space="preserve"> THEN </w:t>
            </w:r>
            <w:proofErr w:type="spellStart"/>
            <w:r w:rsidR="000A59BA" w:rsidRPr="00481D2D">
              <w:t>i</w:t>
            </w:r>
            <w:proofErr w:type="spellEnd"/>
            <w:r w:rsidR="000A59BA" w:rsidRPr="00481D2D">
              <w:t xml:space="preserve"> ELSE n/a - - act as subsequent entity within trust network for access network information that can route outside the trust network, the </w:t>
            </w:r>
            <w:r w:rsidR="000A59BA" w:rsidRPr="00481D2D">
              <w:rPr>
                <w:lang w:eastAsia="zh-CN"/>
              </w:rPr>
              <w:t>Cellular-Network-Info</w:t>
            </w:r>
            <w:r w:rsidR="000A59BA" w:rsidRPr="00481D2D">
              <w:t xml:space="preserve"> header extension.</w:t>
            </w:r>
          </w:p>
        </w:tc>
      </w:tr>
      <w:tr w:rsidR="008607FC" w:rsidRPr="00481D2D" w14:paraId="0DC91749" w14:textId="77777777">
        <w:trPr>
          <w:cantSplit/>
        </w:trPr>
        <w:tc>
          <w:tcPr>
            <w:tcW w:w="9642" w:type="dxa"/>
            <w:gridSpan w:val="8"/>
          </w:tcPr>
          <w:p w14:paraId="0FB42A57" w14:textId="77777777" w:rsidR="008607FC" w:rsidRPr="00481D2D" w:rsidRDefault="008607FC">
            <w:pPr>
              <w:pStyle w:val="TAN"/>
            </w:pPr>
            <w:r w:rsidRPr="00481D2D">
              <w:t>NOTE:</w:t>
            </w:r>
            <w:r w:rsidRPr="00481D2D">
              <w:tab/>
              <w:t>c1 refers to the UA role major capability as this is the case of a proxy that also acts as a UA specifically for SUBSCRIBE and NOTIFY.</w:t>
            </w:r>
          </w:p>
        </w:tc>
      </w:tr>
    </w:tbl>
    <w:p w14:paraId="768F1087" w14:textId="77777777" w:rsidR="00897956" w:rsidRPr="00481D2D" w:rsidRDefault="00897956"/>
    <w:p w14:paraId="6979F00B" w14:textId="77777777" w:rsidR="00897956" w:rsidRPr="00481D2D" w:rsidRDefault="00897956">
      <w:pPr>
        <w:keepNext/>
        <w:keepLines/>
      </w:pPr>
      <w:r w:rsidRPr="00481D2D">
        <w:t>Prerequisite A.163/2 - - BYE request</w:t>
      </w:r>
    </w:p>
    <w:p w14:paraId="05FAD082" w14:textId="77777777" w:rsidR="00897956" w:rsidRPr="00481D2D" w:rsidRDefault="00897956">
      <w:pPr>
        <w:pStyle w:val="TH"/>
      </w:pPr>
      <w:bookmarkStart w:id="3285" w:name="_CRTableA_168"/>
      <w:r w:rsidRPr="00481D2D">
        <w:t>Table </w:t>
      </w:r>
      <w:bookmarkEnd w:id="3285"/>
      <w:r w:rsidRPr="00481D2D">
        <w:t>A.168: Supported message bodies within the BY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AA251A1" w14:textId="77777777">
        <w:trPr>
          <w:cantSplit/>
        </w:trPr>
        <w:tc>
          <w:tcPr>
            <w:tcW w:w="851" w:type="dxa"/>
            <w:vMerge w:val="restart"/>
          </w:tcPr>
          <w:p w14:paraId="021DBE08" w14:textId="77777777" w:rsidR="00897956" w:rsidRPr="00481D2D" w:rsidRDefault="00897956">
            <w:pPr>
              <w:pStyle w:val="TAH"/>
            </w:pPr>
            <w:r w:rsidRPr="00481D2D">
              <w:t>Item</w:t>
            </w:r>
          </w:p>
        </w:tc>
        <w:tc>
          <w:tcPr>
            <w:tcW w:w="2665" w:type="dxa"/>
            <w:vMerge w:val="restart"/>
          </w:tcPr>
          <w:p w14:paraId="4A0FF23A" w14:textId="77777777" w:rsidR="00897956" w:rsidRPr="00481D2D" w:rsidRDefault="00897956">
            <w:pPr>
              <w:pStyle w:val="TAH"/>
            </w:pPr>
            <w:r w:rsidRPr="00481D2D">
              <w:t>Header</w:t>
            </w:r>
          </w:p>
        </w:tc>
        <w:tc>
          <w:tcPr>
            <w:tcW w:w="3063" w:type="dxa"/>
            <w:gridSpan w:val="3"/>
          </w:tcPr>
          <w:p w14:paraId="60CC7330" w14:textId="77777777" w:rsidR="00897956" w:rsidRPr="00481D2D" w:rsidRDefault="00897956">
            <w:pPr>
              <w:pStyle w:val="TAH"/>
            </w:pPr>
            <w:r w:rsidRPr="00481D2D">
              <w:t>Sending</w:t>
            </w:r>
          </w:p>
        </w:tc>
        <w:tc>
          <w:tcPr>
            <w:tcW w:w="3063" w:type="dxa"/>
            <w:gridSpan w:val="3"/>
          </w:tcPr>
          <w:p w14:paraId="1E6BDA4C" w14:textId="77777777" w:rsidR="00897956" w:rsidRPr="00481D2D" w:rsidRDefault="00897956">
            <w:pPr>
              <w:pStyle w:val="TAH"/>
              <w:rPr>
                <w:b w:val="0"/>
              </w:rPr>
            </w:pPr>
            <w:r w:rsidRPr="00481D2D">
              <w:t>Receiving</w:t>
            </w:r>
          </w:p>
        </w:tc>
      </w:tr>
      <w:tr w:rsidR="00897956" w:rsidRPr="00481D2D" w14:paraId="2D142E3B" w14:textId="77777777">
        <w:trPr>
          <w:cantSplit/>
        </w:trPr>
        <w:tc>
          <w:tcPr>
            <w:tcW w:w="851" w:type="dxa"/>
            <w:vMerge/>
          </w:tcPr>
          <w:p w14:paraId="302253EC" w14:textId="77777777" w:rsidR="00897956" w:rsidRPr="00481D2D" w:rsidRDefault="00897956">
            <w:pPr>
              <w:pStyle w:val="TAH"/>
            </w:pPr>
          </w:p>
        </w:tc>
        <w:tc>
          <w:tcPr>
            <w:tcW w:w="2665" w:type="dxa"/>
            <w:vMerge/>
          </w:tcPr>
          <w:p w14:paraId="2FFA54AF" w14:textId="77777777" w:rsidR="00897956" w:rsidRPr="00481D2D" w:rsidRDefault="00897956">
            <w:pPr>
              <w:pStyle w:val="TAH"/>
            </w:pPr>
          </w:p>
        </w:tc>
        <w:tc>
          <w:tcPr>
            <w:tcW w:w="1021" w:type="dxa"/>
          </w:tcPr>
          <w:p w14:paraId="318F9025" w14:textId="77777777" w:rsidR="00897956" w:rsidRPr="00481D2D" w:rsidRDefault="00897956">
            <w:pPr>
              <w:pStyle w:val="TAH"/>
            </w:pPr>
            <w:r w:rsidRPr="00481D2D">
              <w:t>Ref.</w:t>
            </w:r>
          </w:p>
        </w:tc>
        <w:tc>
          <w:tcPr>
            <w:tcW w:w="1021" w:type="dxa"/>
          </w:tcPr>
          <w:p w14:paraId="6B99BBB9" w14:textId="77777777" w:rsidR="00897956" w:rsidRPr="00481D2D" w:rsidRDefault="00897956">
            <w:pPr>
              <w:pStyle w:val="TAH"/>
            </w:pPr>
            <w:r w:rsidRPr="00481D2D">
              <w:t>RFC status</w:t>
            </w:r>
          </w:p>
        </w:tc>
        <w:tc>
          <w:tcPr>
            <w:tcW w:w="1021" w:type="dxa"/>
          </w:tcPr>
          <w:p w14:paraId="03C391B6" w14:textId="77777777" w:rsidR="00897956" w:rsidRPr="00481D2D" w:rsidRDefault="00897956">
            <w:pPr>
              <w:pStyle w:val="TAH"/>
            </w:pPr>
            <w:r w:rsidRPr="00481D2D">
              <w:t>Profile status</w:t>
            </w:r>
          </w:p>
        </w:tc>
        <w:tc>
          <w:tcPr>
            <w:tcW w:w="1021" w:type="dxa"/>
          </w:tcPr>
          <w:p w14:paraId="00B99D02" w14:textId="77777777" w:rsidR="00897956" w:rsidRPr="00481D2D" w:rsidRDefault="00897956">
            <w:pPr>
              <w:pStyle w:val="TAH"/>
            </w:pPr>
            <w:r w:rsidRPr="00481D2D">
              <w:t>Ref.</w:t>
            </w:r>
          </w:p>
        </w:tc>
        <w:tc>
          <w:tcPr>
            <w:tcW w:w="1021" w:type="dxa"/>
          </w:tcPr>
          <w:p w14:paraId="6BC8F771" w14:textId="77777777" w:rsidR="00897956" w:rsidRPr="00481D2D" w:rsidRDefault="00897956">
            <w:pPr>
              <w:pStyle w:val="TAH"/>
            </w:pPr>
            <w:r w:rsidRPr="00481D2D">
              <w:t>RFC status</w:t>
            </w:r>
          </w:p>
        </w:tc>
        <w:tc>
          <w:tcPr>
            <w:tcW w:w="1021" w:type="dxa"/>
          </w:tcPr>
          <w:p w14:paraId="17C9A037" w14:textId="77777777" w:rsidR="00897956" w:rsidRPr="00481D2D" w:rsidRDefault="00897956">
            <w:pPr>
              <w:pStyle w:val="TAH"/>
            </w:pPr>
            <w:r w:rsidRPr="00481D2D">
              <w:t>Profile status</w:t>
            </w:r>
          </w:p>
        </w:tc>
      </w:tr>
      <w:tr w:rsidR="00897956" w:rsidRPr="00481D2D" w14:paraId="21639D4D" w14:textId="77777777">
        <w:tc>
          <w:tcPr>
            <w:tcW w:w="851" w:type="dxa"/>
          </w:tcPr>
          <w:p w14:paraId="7A3E5583" w14:textId="77777777" w:rsidR="00897956" w:rsidRPr="00481D2D" w:rsidRDefault="00897956">
            <w:pPr>
              <w:pStyle w:val="TAL"/>
            </w:pPr>
            <w:r w:rsidRPr="00481D2D">
              <w:t>1</w:t>
            </w:r>
          </w:p>
        </w:tc>
        <w:tc>
          <w:tcPr>
            <w:tcW w:w="2665" w:type="dxa"/>
          </w:tcPr>
          <w:p w14:paraId="446378C0" w14:textId="77777777" w:rsidR="00897956" w:rsidRPr="00481D2D" w:rsidRDefault="00705D12">
            <w:pPr>
              <w:pStyle w:val="TAL"/>
            </w:pPr>
            <w:r w:rsidRPr="00481D2D">
              <w:rPr>
                <w:rFonts w:eastAsia="MS Mincho"/>
              </w:rPr>
              <w:t>XML Schema for PSTN</w:t>
            </w:r>
          </w:p>
        </w:tc>
        <w:tc>
          <w:tcPr>
            <w:tcW w:w="1021" w:type="dxa"/>
          </w:tcPr>
          <w:p w14:paraId="371C48D3" w14:textId="77777777" w:rsidR="00897956" w:rsidRPr="00481D2D" w:rsidRDefault="00705D12">
            <w:pPr>
              <w:pStyle w:val="TAL"/>
            </w:pPr>
            <w:r w:rsidRPr="00481D2D">
              <w:t>[11B]</w:t>
            </w:r>
          </w:p>
        </w:tc>
        <w:tc>
          <w:tcPr>
            <w:tcW w:w="1021" w:type="dxa"/>
          </w:tcPr>
          <w:p w14:paraId="53228FC8" w14:textId="77777777" w:rsidR="00897956" w:rsidRPr="00481D2D" w:rsidRDefault="00F86983">
            <w:pPr>
              <w:pStyle w:val="TAL"/>
            </w:pPr>
            <w:r w:rsidRPr="00481D2D">
              <w:t>n/a</w:t>
            </w:r>
          </w:p>
        </w:tc>
        <w:tc>
          <w:tcPr>
            <w:tcW w:w="1021" w:type="dxa"/>
          </w:tcPr>
          <w:p w14:paraId="6FF2D048" w14:textId="77777777" w:rsidR="00897956" w:rsidRPr="00481D2D" w:rsidRDefault="00705D12">
            <w:pPr>
              <w:pStyle w:val="TAL"/>
            </w:pPr>
            <w:r w:rsidRPr="00481D2D">
              <w:t>c1</w:t>
            </w:r>
          </w:p>
        </w:tc>
        <w:tc>
          <w:tcPr>
            <w:tcW w:w="1021" w:type="dxa"/>
          </w:tcPr>
          <w:p w14:paraId="512D582F" w14:textId="77777777" w:rsidR="00897956" w:rsidRPr="00481D2D" w:rsidRDefault="00705D12">
            <w:pPr>
              <w:pStyle w:val="TAL"/>
            </w:pPr>
            <w:r w:rsidRPr="00481D2D">
              <w:t>[11B]</w:t>
            </w:r>
          </w:p>
        </w:tc>
        <w:tc>
          <w:tcPr>
            <w:tcW w:w="1021" w:type="dxa"/>
          </w:tcPr>
          <w:p w14:paraId="539CF0FE" w14:textId="77777777" w:rsidR="00897956" w:rsidRPr="00481D2D" w:rsidRDefault="00F86983">
            <w:pPr>
              <w:pStyle w:val="TAL"/>
            </w:pPr>
            <w:r w:rsidRPr="00481D2D">
              <w:t>n/a</w:t>
            </w:r>
          </w:p>
        </w:tc>
        <w:tc>
          <w:tcPr>
            <w:tcW w:w="1021" w:type="dxa"/>
          </w:tcPr>
          <w:p w14:paraId="46D62C05" w14:textId="77777777" w:rsidR="00897956" w:rsidRPr="00481D2D" w:rsidRDefault="00CD3BB2">
            <w:pPr>
              <w:pStyle w:val="TAL"/>
            </w:pPr>
            <w:proofErr w:type="spellStart"/>
            <w:r w:rsidRPr="00481D2D">
              <w:t>i</w:t>
            </w:r>
            <w:proofErr w:type="spellEnd"/>
          </w:p>
        </w:tc>
      </w:tr>
      <w:tr w:rsidR="00B839CD" w:rsidRPr="00481D2D" w14:paraId="0B322617" w14:textId="77777777">
        <w:tc>
          <w:tcPr>
            <w:tcW w:w="851" w:type="dxa"/>
          </w:tcPr>
          <w:p w14:paraId="05965284" w14:textId="77777777" w:rsidR="00B839CD" w:rsidRPr="00481D2D" w:rsidRDefault="00B839CD" w:rsidP="00F93D89">
            <w:pPr>
              <w:pStyle w:val="TAL"/>
            </w:pPr>
            <w:r w:rsidRPr="00481D2D">
              <w:t>2</w:t>
            </w:r>
          </w:p>
        </w:tc>
        <w:tc>
          <w:tcPr>
            <w:tcW w:w="2665" w:type="dxa"/>
          </w:tcPr>
          <w:p w14:paraId="72E846A0" w14:textId="77777777" w:rsidR="00B839CD" w:rsidRPr="00481D2D" w:rsidRDefault="00B839CD" w:rsidP="00F93D89">
            <w:pPr>
              <w:pStyle w:val="TAL"/>
              <w:rPr>
                <w:rFonts w:eastAsia="MS Mincho"/>
              </w:rPr>
            </w:pPr>
            <w:proofErr w:type="spellStart"/>
            <w:r w:rsidRPr="00481D2D">
              <w:rPr>
                <w:rFonts w:eastAsia="MS Mincho"/>
              </w:rPr>
              <w:t>VoiceXML</w:t>
            </w:r>
            <w:proofErr w:type="spellEnd"/>
            <w:r w:rsidRPr="00481D2D">
              <w:rPr>
                <w:rFonts w:eastAsia="MS Mincho"/>
              </w:rPr>
              <w:t xml:space="preserve"> expr / </w:t>
            </w:r>
            <w:proofErr w:type="spellStart"/>
            <w:r w:rsidRPr="00481D2D">
              <w:rPr>
                <w:rFonts w:eastAsia="MS Mincho"/>
              </w:rPr>
              <w:t>namelist</w:t>
            </w:r>
            <w:proofErr w:type="spellEnd"/>
            <w:r w:rsidRPr="00481D2D">
              <w:rPr>
                <w:rFonts w:eastAsia="MS Mincho"/>
              </w:rPr>
              <w:t xml:space="preserve"> data</w:t>
            </w:r>
          </w:p>
        </w:tc>
        <w:tc>
          <w:tcPr>
            <w:tcW w:w="1021" w:type="dxa"/>
          </w:tcPr>
          <w:p w14:paraId="53EA5C90" w14:textId="77777777" w:rsidR="00B839CD" w:rsidRPr="00481D2D" w:rsidRDefault="00B839CD" w:rsidP="00F93D89">
            <w:pPr>
              <w:pStyle w:val="TAL"/>
            </w:pPr>
            <w:r w:rsidRPr="00481D2D">
              <w:t>[145] 4.2</w:t>
            </w:r>
          </w:p>
        </w:tc>
        <w:tc>
          <w:tcPr>
            <w:tcW w:w="1021" w:type="dxa"/>
          </w:tcPr>
          <w:p w14:paraId="60EDE4A4" w14:textId="77777777" w:rsidR="00B839CD" w:rsidRPr="00481D2D" w:rsidRDefault="00B839CD" w:rsidP="00F93D89">
            <w:pPr>
              <w:pStyle w:val="TAL"/>
            </w:pPr>
            <w:r w:rsidRPr="00481D2D">
              <w:t>m</w:t>
            </w:r>
          </w:p>
        </w:tc>
        <w:tc>
          <w:tcPr>
            <w:tcW w:w="1021" w:type="dxa"/>
          </w:tcPr>
          <w:p w14:paraId="216949BD" w14:textId="77777777" w:rsidR="00B839CD" w:rsidRPr="00481D2D" w:rsidRDefault="00B839CD" w:rsidP="00F93D89">
            <w:pPr>
              <w:pStyle w:val="TAL"/>
            </w:pPr>
            <w:r w:rsidRPr="00481D2D">
              <w:t>c2</w:t>
            </w:r>
          </w:p>
        </w:tc>
        <w:tc>
          <w:tcPr>
            <w:tcW w:w="1021" w:type="dxa"/>
          </w:tcPr>
          <w:p w14:paraId="5F3E8930" w14:textId="77777777" w:rsidR="00B839CD" w:rsidRPr="00481D2D" w:rsidRDefault="00B839CD" w:rsidP="00F93D89">
            <w:pPr>
              <w:pStyle w:val="TAL"/>
            </w:pPr>
            <w:r w:rsidRPr="00481D2D">
              <w:t>[145] 4.2</w:t>
            </w:r>
          </w:p>
        </w:tc>
        <w:tc>
          <w:tcPr>
            <w:tcW w:w="1021" w:type="dxa"/>
          </w:tcPr>
          <w:p w14:paraId="7D21D2BF" w14:textId="77777777" w:rsidR="00B839CD" w:rsidRPr="00481D2D" w:rsidRDefault="00B839CD" w:rsidP="00F93D89">
            <w:pPr>
              <w:pStyle w:val="TAL"/>
            </w:pPr>
            <w:r w:rsidRPr="00481D2D">
              <w:t>m</w:t>
            </w:r>
          </w:p>
        </w:tc>
        <w:tc>
          <w:tcPr>
            <w:tcW w:w="1021" w:type="dxa"/>
          </w:tcPr>
          <w:p w14:paraId="159EE133" w14:textId="77777777" w:rsidR="00B839CD" w:rsidRPr="00481D2D" w:rsidRDefault="00B839CD" w:rsidP="00F93D89">
            <w:pPr>
              <w:pStyle w:val="TAL"/>
            </w:pPr>
            <w:r w:rsidRPr="00481D2D">
              <w:t>c2</w:t>
            </w:r>
          </w:p>
        </w:tc>
      </w:tr>
      <w:tr w:rsidR="00DD4E79" w:rsidRPr="00481D2D" w14:paraId="35FAB0C1" w14:textId="77777777" w:rsidTr="00DD4E79">
        <w:tc>
          <w:tcPr>
            <w:tcW w:w="851" w:type="dxa"/>
          </w:tcPr>
          <w:p w14:paraId="1DEBFB8D" w14:textId="77777777" w:rsidR="00DD4E79" w:rsidRPr="00481D2D" w:rsidRDefault="00DD4E79" w:rsidP="00DD4E79">
            <w:pPr>
              <w:pStyle w:val="TAL"/>
            </w:pPr>
            <w:r w:rsidRPr="00481D2D">
              <w:t>3</w:t>
            </w:r>
          </w:p>
        </w:tc>
        <w:tc>
          <w:tcPr>
            <w:tcW w:w="2665" w:type="dxa"/>
          </w:tcPr>
          <w:p w14:paraId="011E16BC" w14:textId="77777777" w:rsidR="00DD4E79" w:rsidRPr="00481D2D" w:rsidRDefault="00DD4E79" w:rsidP="00DD4E79">
            <w:pPr>
              <w:pStyle w:val="TAL"/>
              <w:rPr>
                <w:rFonts w:eastAsia="MS Mincho"/>
              </w:rPr>
            </w:pPr>
            <w:r w:rsidRPr="00481D2D">
              <w:t>application/vnd.3gpp.ussd</w:t>
            </w:r>
          </w:p>
        </w:tc>
        <w:tc>
          <w:tcPr>
            <w:tcW w:w="1021" w:type="dxa"/>
          </w:tcPr>
          <w:p w14:paraId="7A5ADAD9" w14:textId="77777777" w:rsidR="00DD4E79" w:rsidRPr="00481D2D" w:rsidRDefault="00DD4E79" w:rsidP="00DD4E79">
            <w:pPr>
              <w:pStyle w:val="TAL"/>
            </w:pPr>
            <w:r w:rsidRPr="00481D2D">
              <w:t>[8W]</w:t>
            </w:r>
          </w:p>
        </w:tc>
        <w:tc>
          <w:tcPr>
            <w:tcW w:w="1021" w:type="dxa"/>
          </w:tcPr>
          <w:p w14:paraId="0A8AABA6" w14:textId="77777777" w:rsidR="00DD4E79" w:rsidRPr="00481D2D" w:rsidRDefault="00F86983" w:rsidP="00DD4E79">
            <w:pPr>
              <w:pStyle w:val="TAL"/>
            </w:pPr>
            <w:r w:rsidRPr="00481D2D">
              <w:t>n/a</w:t>
            </w:r>
          </w:p>
        </w:tc>
        <w:tc>
          <w:tcPr>
            <w:tcW w:w="1021" w:type="dxa"/>
          </w:tcPr>
          <w:p w14:paraId="04E7C537" w14:textId="77777777" w:rsidR="00DD4E79" w:rsidRPr="00481D2D" w:rsidRDefault="00DD4E79" w:rsidP="00DD4E79">
            <w:pPr>
              <w:pStyle w:val="TAL"/>
            </w:pPr>
            <w:r w:rsidRPr="00481D2D">
              <w:t>m</w:t>
            </w:r>
          </w:p>
        </w:tc>
        <w:tc>
          <w:tcPr>
            <w:tcW w:w="1021" w:type="dxa"/>
          </w:tcPr>
          <w:p w14:paraId="4A859483" w14:textId="77777777" w:rsidR="00DD4E79" w:rsidRPr="00481D2D" w:rsidRDefault="00DD4E79" w:rsidP="00DD4E79">
            <w:pPr>
              <w:pStyle w:val="TAL"/>
            </w:pPr>
            <w:r w:rsidRPr="00481D2D">
              <w:t>[8W]</w:t>
            </w:r>
          </w:p>
        </w:tc>
        <w:tc>
          <w:tcPr>
            <w:tcW w:w="1021" w:type="dxa"/>
          </w:tcPr>
          <w:p w14:paraId="019F5503" w14:textId="77777777" w:rsidR="00DD4E79" w:rsidRPr="00481D2D" w:rsidRDefault="00F86983" w:rsidP="00DD4E79">
            <w:pPr>
              <w:pStyle w:val="TAL"/>
            </w:pPr>
            <w:r w:rsidRPr="00481D2D">
              <w:t>n/a</w:t>
            </w:r>
          </w:p>
        </w:tc>
        <w:tc>
          <w:tcPr>
            <w:tcW w:w="1021" w:type="dxa"/>
          </w:tcPr>
          <w:p w14:paraId="588D0B63" w14:textId="77777777" w:rsidR="00DD4E79" w:rsidRPr="00481D2D" w:rsidRDefault="00DD4E79" w:rsidP="00DD4E79">
            <w:pPr>
              <w:pStyle w:val="TAL"/>
            </w:pPr>
            <w:proofErr w:type="spellStart"/>
            <w:r w:rsidRPr="00481D2D">
              <w:t>i</w:t>
            </w:r>
            <w:proofErr w:type="spellEnd"/>
          </w:p>
        </w:tc>
      </w:tr>
      <w:tr w:rsidR="00705D12" w:rsidRPr="00481D2D" w14:paraId="3643042B" w14:textId="77777777">
        <w:tc>
          <w:tcPr>
            <w:tcW w:w="9642" w:type="dxa"/>
            <w:gridSpan w:val="8"/>
          </w:tcPr>
          <w:p w14:paraId="6D5BAE9B" w14:textId="77777777" w:rsidR="00705D12" w:rsidRPr="00481D2D" w:rsidRDefault="00705D12" w:rsidP="007D0EE6">
            <w:pPr>
              <w:pStyle w:val="TAN"/>
              <w:keepNext w:val="0"/>
              <w:keepLines w:val="0"/>
              <w:widowControl w:val="0"/>
            </w:pPr>
            <w:r w:rsidRPr="00481D2D">
              <w:t>c1:</w:t>
            </w:r>
            <w:r w:rsidRPr="00481D2D">
              <w:tab/>
              <w:t xml:space="preserve">A.3/3 OR A.3/4 OR A.3/5 OR A.3/7C OR A.3/9A OR A.3/10 OR A.3/11 </w:t>
            </w:r>
            <w:r w:rsidR="00DB1CBA" w:rsidRPr="00481D2D">
              <w:t xml:space="preserve">OR A.3/13A </w:t>
            </w:r>
            <w:r w:rsidRPr="00481D2D">
              <w:t xml:space="preserve">THEN </w:t>
            </w:r>
            <w:r w:rsidR="00CD3BB2" w:rsidRPr="00481D2D">
              <w:t>m</w:t>
            </w:r>
            <w:r w:rsidRPr="00481D2D">
              <w:t xml:space="preserve"> </w:t>
            </w:r>
            <w:smartTag w:uri="urn:schemas-microsoft-com:office:smarttags" w:element="stockticker">
              <w:r w:rsidRPr="00481D2D">
                <w:t>ELSE</w:t>
              </w:r>
            </w:smartTag>
            <w:r w:rsidRPr="00481D2D">
              <w:t xml:space="preserve"> n/a - - I-CSCF, S-CSCF, BGCF, AS acting as proxy, IBCF (THIG), additional routeing functionality, E-CSCF</w:t>
            </w:r>
            <w:r w:rsidR="00DB1CBA" w:rsidRPr="00481D2D">
              <w:t>, ISC gateway function (THIG)</w:t>
            </w:r>
            <w:r w:rsidRPr="00481D2D">
              <w:t>.</w:t>
            </w:r>
          </w:p>
          <w:p w14:paraId="71466FFC" w14:textId="77777777" w:rsidR="00B839CD" w:rsidRPr="00481D2D" w:rsidRDefault="00B839CD" w:rsidP="007D0EE6">
            <w:pPr>
              <w:pStyle w:val="TAN"/>
              <w:keepNext w:val="0"/>
              <w:keepLines w:val="0"/>
              <w:widowControl w:val="0"/>
            </w:pPr>
            <w:r w:rsidRPr="00481D2D">
              <w:rPr>
                <w:rFonts w:eastAsia="PMingLiU"/>
              </w:rPr>
              <w:t>c2:</w:t>
            </w:r>
            <w:r w:rsidRPr="00481D2D">
              <w:rPr>
                <w:szCs w:val="24"/>
              </w:rPr>
              <w:tab/>
              <w:t xml:space="preserve">IF A.162/94 THEN m </w:t>
            </w:r>
            <w:smartTag w:uri="urn:schemas-microsoft-com:office:smarttags" w:element="stockticker">
              <w:r w:rsidRPr="00481D2D">
                <w:rPr>
                  <w:szCs w:val="24"/>
                </w:rPr>
                <w:t>ELSE</w:t>
              </w:r>
            </w:smartTag>
            <w:r w:rsidRPr="00481D2D">
              <w:rPr>
                <w:szCs w:val="24"/>
              </w:rPr>
              <w:t xml:space="preserve"> n/a - - SIP Interface to </w:t>
            </w:r>
            <w:proofErr w:type="spellStart"/>
            <w:r w:rsidRPr="00481D2D">
              <w:rPr>
                <w:szCs w:val="24"/>
              </w:rPr>
              <w:t>VoiceXML</w:t>
            </w:r>
            <w:proofErr w:type="spellEnd"/>
            <w:r w:rsidRPr="00481D2D">
              <w:rPr>
                <w:szCs w:val="24"/>
              </w:rPr>
              <w:t xml:space="preserve"> Media Services.</w:t>
            </w:r>
          </w:p>
        </w:tc>
      </w:tr>
    </w:tbl>
    <w:p w14:paraId="4403B592" w14:textId="77777777" w:rsidR="00897956" w:rsidRPr="00481D2D" w:rsidRDefault="00897956"/>
    <w:p w14:paraId="5D59749C" w14:textId="77777777" w:rsidR="00897956" w:rsidRPr="00481D2D" w:rsidRDefault="00897956">
      <w:pPr>
        <w:pStyle w:val="TH"/>
      </w:pPr>
      <w:bookmarkStart w:id="3286" w:name="_CRTableA_169"/>
      <w:r w:rsidRPr="00481D2D">
        <w:t>Table </w:t>
      </w:r>
      <w:bookmarkEnd w:id="3286"/>
      <w:r w:rsidRPr="00481D2D">
        <w:t>A.169: Void</w:t>
      </w:r>
    </w:p>
    <w:p w14:paraId="4BDB64F4" w14:textId="77777777" w:rsidR="00D7743D" w:rsidRPr="00481D2D" w:rsidRDefault="00D7743D" w:rsidP="00D7743D">
      <w:pPr>
        <w:keepNext/>
        <w:keepLines/>
      </w:pPr>
      <w:r w:rsidRPr="00481D2D">
        <w:t>Prerequisite A.163/3 - - BYE response</w:t>
      </w:r>
    </w:p>
    <w:p w14:paraId="3ABCCE24" w14:textId="77777777" w:rsidR="00D7743D" w:rsidRPr="00481D2D" w:rsidRDefault="00D7743D" w:rsidP="00D7743D">
      <w:pPr>
        <w:keepNext/>
        <w:keepLines/>
      </w:pPr>
      <w:r w:rsidRPr="00481D2D">
        <w:t>Prerequisite: A.164/1 - - Additional for 100 (Trying) response</w:t>
      </w:r>
    </w:p>
    <w:p w14:paraId="783D0B53" w14:textId="77777777" w:rsidR="00D7743D" w:rsidRPr="00481D2D" w:rsidRDefault="00D7743D" w:rsidP="00D7743D">
      <w:pPr>
        <w:pStyle w:val="TH"/>
      </w:pPr>
      <w:bookmarkStart w:id="3287" w:name="_CRTableA_169A"/>
      <w:r w:rsidRPr="00481D2D">
        <w:t>Table </w:t>
      </w:r>
      <w:bookmarkEnd w:id="3287"/>
      <w:r w:rsidRPr="00481D2D">
        <w:t>A.169A: Supported header</w:t>
      </w:r>
      <w:r w:rsidR="004117B8"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7743D" w:rsidRPr="00481D2D" w14:paraId="3F7612F2" w14:textId="77777777">
        <w:trPr>
          <w:cantSplit/>
        </w:trPr>
        <w:tc>
          <w:tcPr>
            <w:tcW w:w="851" w:type="dxa"/>
            <w:vMerge w:val="restart"/>
          </w:tcPr>
          <w:p w14:paraId="58E85D98" w14:textId="77777777" w:rsidR="00D7743D" w:rsidRPr="00481D2D" w:rsidRDefault="00D7743D" w:rsidP="00D43FE6">
            <w:pPr>
              <w:pStyle w:val="TAH"/>
            </w:pPr>
            <w:r w:rsidRPr="00481D2D">
              <w:t>Item</w:t>
            </w:r>
          </w:p>
        </w:tc>
        <w:tc>
          <w:tcPr>
            <w:tcW w:w="2665" w:type="dxa"/>
            <w:vMerge w:val="restart"/>
          </w:tcPr>
          <w:p w14:paraId="655B8687" w14:textId="77777777" w:rsidR="00D7743D" w:rsidRPr="00481D2D" w:rsidRDefault="00D7743D" w:rsidP="00D43FE6">
            <w:pPr>
              <w:pStyle w:val="TAH"/>
            </w:pPr>
            <w:r w:rsidRPr="00481D2D">
              <w:t>Header</w:t>
            </w:r>
            <w:r w:rsidR="004117B8" w:rsidRPr="00481D2D">
              <w:t xml:space="preserve"> field</w:t>
            </w:r>
          </w:p>
        </w:tc>
        <w:tc>
          <w:tcPr>
            <w:tcW w:w="3063" w:type="dxa"/>
            <w:gridSpan w:val="3"/>
          </w:tcPr>
          <w:p w14:paraId="0344E1FB" w14:textId="77777777" w:rsidR="00D7743D" w:rsidRPr="00481D2D" w:rsidRDefault="00D7743D" w:rsidP="00D43FE6">
            <w:pPr>
              <w:pStyle w:val="TAH"/>
            </w:pPr>
            <w:r w:rsidRPr="00481D2D">
              <w:t>Sending</w:t>
            </w:r>
          </w:p>
        </w:tc>
        <w:tc>
          <w:tcPr>
            <w:tcW w:w="3063" w:type="dxa"/>
            <w:gridSpan w:val="3"/>
          </w:tcPr>
          <w:p w14:paraId="049E141B" w14:textId="77777777" w:rsidR="00D7743D" w:rsidRPr="00481D2D" w:rsidRDefault="00D7743D" w:rsidP="00D43FE6">
            <w:pPr>
              <w:pStyle w:val="TAH"/>
              <w:rPr>
                <w:b w:val="0"/>
              </w:rPr>
            </w:pPr>
            <w:r w:rsidRPr="00481D2D">
              <w:t>Receiving</w:t>
            </w:r>
          </w:p>
        </w:tc>
      </w:tr>
      <w:tr w:rsidR="00D7743D" w:rsidRPr="00481D2D" w14:paraId="073C4D0C" w14:textId="77777777">
        <w:trPr>
          <w:cantSplit/>
        </w:trPr>
        <w:tc>
          <w:tcPr>
            <w:tcW w:w="851" w:type="dxa"/>
            <w:vMerge/>
          </w:tcPr>
          <w:p w14:paraId="2FC1B528" w14:textId="77777777" w:rsidR="00D7743D" w:rsidRPr="00481D2D" w:rsidRDefault="00D7743D" w:rsidP="00D43FE6">
            <w:pPr>
              <w:pStyle w:val="TAH"/>
            </w:pPr>
          </w:p>
        </w:tc>
        <w:tc>
          <w:tcPr>
            <w:tcW w:w="2665" w:type="dxa"/>
            <w:vMerge/>
          </w:tcPr>
          <w:p w14:paraId="354F95A0" w14:textId="77777777" w:rsidR="00D7743D" w:rsidRPr="00481D2D" w:rsidRDefault="00D7743D" w:rsidP="00D43FE6">
            <w:pPr>
              <w:pStyle w:val="TAH"/>
            </w:pPr>
          </w:p>
        </w:tc>
        <w:tc>
          <w:tcPr>
            <w:tcW w:w="1021" w:type="dxa"/>
          </w:tcPr>
          <w:p w14:paraId="492BE9A6" w14:textId="77777777" w:rsidR="00D7743D" w:rsidRPr="00481D2D" w:rsidRDefault="00D7743D" w:rsidP="00D43FE6">
            <w:pPr>
              <w:pStyle w:val="TAH"/>
            </w:pPr>
            <w:r w:rsidRPr="00481D2D">
              <w:t>Ref.</w:t>
            </w:r>
          </w:p>
        </w:tc>
        <w:tc>
          <w:tcPr>
            <w:tcW w:w="1021" w:type="dxa"/>
          </w:tcPr>
          <w:p w14:paraId="34AF6CEE" w14:textId="77777777" w:rsidR="00D7743D" w:rsidRPr="00481D2D" w:rsidRDefault="00D7743D" w:rsidP="00D43FE6">
            <w:pPr>
              <w:pStyle w:val="TAH"/>
            </w:pPr>
            <w:r w:rsidRPr="00481D2D">
              <w:t>RFC status</w:t>
            </w:r>
          </w:p>
        </w:tc>
        <w:tc>
          <w:tcPr>
            <w:tcW w:w="1021" w:type="dxa"/>
          </w:tcPr>
          <w:p w14:paraId="48F2C851" w14:textId="77777777" w:rsidR="00D7743D" w:rsidRPr="00481D2D" w:rsidRDefault="00D7743D" w:rsidP="00D43FE6">
            <w:pPr>
              <w:pStyle w:val="TAH"/>
            </w:pPr>
            <w:r w:rsidRPr="00481D2D">
              <w:t>Profile status</w:t>
            </w:r>
          </w:p>
        </w:tc>
        <w:tc>
          <w:tcPr>
            <w:tcW w:w="1021" w:type="dxa"/>
          </w:tcPr>
          <w:p w14:paraId="24FBADCF" w14:textId="77777777" w:rsidR="00D7743D" w:rsidRPr="00481D2D" w:rsidRDefault="00D7743D" w:rsidP="00D43FE6">
            <w:pPr>
              <w:pStyle w:val="TAH"/>
            </w:pPr>
            <w:r w:rsidRPr="00481D2D">
              <w:t>Ref.</w:t>
            </w:r>
          </w:p>
        </w:tc>
        <w:tc>
          <w:tcPr>
            <w:tcW w:w="1021" w:type="dxa"/>
          </w:tcPr>
          <w:p w14:paraId="6647A4A1" w14:textId="77777777" w:rsidR="00D7743D" w:rsidRPr="00481D2D" w:rsidRDefault="00D7743D" w:rsidP="00D43FE6">
            <w:pPr>
              <w:pStyle w:val="TAH"/>
            </w:pPr>
            <w:r w:rsidRPr="00481D2D">
              <w:t>RFC status</w:t>
            </w:r>
          </w:p>
        </w:tc>
        <w:tc>
          <w:tcPr>
            <w:tcW w:w="1021" w:type="dxa"/>
          </w:tcPr>
          <w:p w14:paraId="6583AACC" w14:textId="77777777" w:rsidR="00D7743D" w:rsidRPr="00481D2D" w:rsidRDefault="00D7743D" w:rsidP="00D43FE6">
            <w:pPr>
              <w:pStyle w:val="TAH"/>
            </w:pPr>
            <w:r w:rsidRPr="00481D2D">
              <w:t>Profile status</w:t>
            </w:r>
          </w:p>
        </w:tc>
      </w:tr>
      <w:tr w:rsidR="00D7743D" w:rsidRPr="00481D2D" w14:paraId="2116D5D4" w14:textId="77777777">
        <w:tc>
          <w:tcPr>
            <w:tcW w:w="851" w:type="dxa"/>
          </w:tcPr>
          <w:p w14:paraId="2F647F48" w14:textId="77777777" w:rsidR="00D7743D" w:rsidRPr="00481D2D" w:rsidRDefault="00D7743D" w:rsidP="00D43FE6">
            <w:pPr>
              <w:pStyle w:val="TAL"/>
            </w:pPr>
            <w:r w:rsidRPr="00481D2D">
              <w:t>1</w:t>
            </w:r>
          </w:p>
        </w:tc>
        <w:tc>
          <w:tcPr>
            <w:tcW w:w="2665" w:type="dxa"/>
          </w:tcPr>
          <w:p w14:paraId="3D73B04B" w14:textId="77777777" w:rsidR="00D7743D" w:rsidRPr="00481D2D" w:rsidRDefault="00D7743D" w:rsidP="00D43FE6">
            <w:pPr>
              <w:pStyle w:val="TAL"/>
            </w:pPr>
            <w:r w:rsidRPr="00481D2D">
              <w:t>Call-ID</w:t>
            </w:r>
          </w:p>
        </w:tc>
        <w:tc>
          <w:tcPr>
            <w:tcW w:w="1021" w:type="dxa"/>
          </w:tcPr>
          <w:p w14:paraId="1A3EFD7F" w14:textId="77777777" w:rsidR="00D7743D" w:rsidRPr="00481D2D" w:rsidRDefault="00D7743D" w:rsidP="00D43FE6">
            <w:pPr>
              <w:pStyle w:val="TAL"/>
            </w:pPr>
            <w:r w:rsidRPr="00481D2D">
              <w:t>[26] 20.8</w:t>
            </w:r>
          </w:p>
        </w:tc>
        <w:tc>
          <w:tcPr>
            <w:tcW w:w="1021" w:type="dxa"/>
          </w:tcPr>
          <w:p w14:paraId="7D8FB937" w14:textId="77777777" w:rsidR="00D7743D" w:rsidRPr="00481D2D" w:rsidRDefault="00D7743D" w:rsidP="00D43FE6">
            <w:pPr>
              <w:pStyle w:val="TAL"/>
            </w:pPr>
            <w:r w:rsidRPr="00481D2D">
              <w:t>m</w:t>
            </w:r>
          </w:p>
        </w:tc>
        <w:tc>
          <w:tcPr>
            <w:tcW w:w="1021" w:type="dxa"/>
          </w:tcPr>
          <w:p w14:paraId="0DC16925" w14:textId="77777777" w:rsidR="00D7743D" w:rsidRPr="00481D2D" w:rsidRDefault="00D7743D" w:rsidP="00D43FE6">
            <w:pPr>
              <w:pStyle w:val="TAL"/>
            </w:pPr>
            <w:r w:rsidRPr="00481D2D">
              <w:t>m</w:t>
            </w:r>
          </w:p>
        </w:tc>
        <w:tc>
          <w:tcPr>
            <w:tcW w:w="1021" w:type="dxa"/>
          </w:tcPr>
          <w:p w14:paraId="4FEB7526" w14:textId="77777777" w:rsidR="00D7743D" w:rsidRPr="00481D2D" w:rsidRDefault="00D7743D" w:rsidP="00D43FE6">
            <w:pPr>
              <w:pStyle w:val="TAL"/>
            </w:pPr>
            <w:r w:rsidRPr="00481D2D">
              <w:t>[26] 20.8</w:t>
            </w:r>
          </w:p>
        </w:tc>
        <w:tc>
          <w:tcPr>
            <w:tcW w:w="1021" w:type="dxa"/>
          </w:tcPr>
          <w:p w14:paraId="16FA224D" w14:textId="77777777" w:rsidR="00D7743D" w:rsidRPr="00481D2D" w:rsidRDefault="00D7743D" w:rsidP="00D43FE6">
            <w:pPr>
              <w:pStyle w:val="TAL"/>
            </w:pPr>
            <w:r w:rsidRPr="00481D2D">
              <w:t>m</w:t>
            </w:r>
          </w:p>
        </w:tc>
        <w:tc>
          <w:tcPr>
            <w:tcW w:w="1021" w:type="dxa"/>
          </w:tcPr>
          <w:p w14:paraId="1502A23E" w14:textId="77777777" w:rsidR="00D7743D" w:rsidRPr="00481D2D" w:rsidRDefault="00D7743D" w:rsidP="00D43FE6">
            <w:pPr>
              <w:pStyle w:val="TAL"/>
            </w:pPr>
            <w:r w:rsidRPr="00481D2D">
              <w:t>m</w:t>
            </w:r>
          </w:p>
        </w:tc>
      </w:tr>
      <w:tr w:rsidR="00D7743D" w:rsidRPr="00481D2D" w14:paraId="2BE151A1" w14:textId="77777777">
        <w:tc>
          <w:tcPr>
            <w:tcW w:w="851" w:type="dxa"/>
          </w:tcPr>
          <w:p w14:paraId="0415ED6D" w14:textId="77777777" w:rsidR="00D7743D" w:rsidRPr="00481D2D" w:rsidRDefault="00D7743D" w:rsidP="00D43FE6">
            <w:pPr>
              <w:pStyle w:val="TAL"/>
            </w:pPr>
            <w:r w:rsidRPr="00481D2D">
              <w:t>2</w:t>
            </w:r>
          </w:p>
        </w:tc>
        <w:tc>
          <w:tcPr>
            <w:tcW w:w="2665" w:type="dxa"/>
          </w:tcPr>
          <w:p w14:paraId="5842260B" w14:textId="77777777" w:rsidR="00D7743D" w:rsidRPr="00481D2D" w:rsidRDefault="00D7743D" w:rsidP="00D43FE6">
            <w:pPr>
              <w:pStyle w:val="TAL"/>
            </w:pPr>
            <w:r w:rsidRPr="00481D2D">
              <w:t>Content-Length</w:t>
            </w:r>
          </w:p>
        </w:tc>
        <w:tc>
          <w:tcPr>
            <w:tcW w:w="1021" w:type="dxa"/>
          </w:tcPr>
          <w:p w14:paraId="7CBA5DB7" w14:textId="77777777" w:rsidR="00D7743D" w:rsidRPr="00481D2D" w:rsidRDefault="00D7743D" w:rsidP="00D43FE6">
            <w:pPr>
              <w:pStyle w:val="TAL"/>
            </w:pPr>
            <w:r w:rsidRPr="00481D2D">
              <w:t>[26] 20.14</w:t>
            </w:r>
          </w:p>
        </w:tc>
        <w:tc>
          <w:tcPr>
            <w:tcW w:w="1021" w:type="dxa"/>
          </w:tcPr>
          <w:p w14:paraId="14AA4100" w14:textId="77777777" w:rsidR="00D7743D" w:rsidRPr="00481D2D" w:rsidRDefault="00D7743D" w:rsidP="00D43FE6">
            <w:pPr>
              <w:pStyle w:val="TAL"/>
            </w:pPr>
            <w:r w:rsidRPr="00481D2D">
              <w:t>m</w:t>
            </w:r>
          </w:p>
        </w:tc>
        <w:tc>
          <w:tcPr>
            <w:tcW w:w="1021" w:type="dxa"/>
          </w:tcPr>
          <w:p w14:paraId="628C58DE" w14:textId="77777777" w:rsidR="00D7743D" w:rsidRPr="00481D2D" w:rsidRDefault="00D7743D" w:rsidP="00D43FE6">
            <w:pPr>
              <w:pStyle w:val="TAL"/>
            </w:pPr>
            <w:r w:rsidRPr="00481D2D">
              <w:t>m</w:t>
            </w:r>
          </w:p>
        </w:tc>
        <w:tc>
          <w:tcPr>
            <w:tcW w:w="1021" w:type="dxa"/>
          </w:tcPr>
          <w:p w14:paraId="3D3A1B82" w14:textId="77777777" w:rsidR="00D7743D" w:rsidRPr="00481D2D" w:rsidRDefault="00D7743D" w:rsidP="00D43FE6">
            <w:pPr>
              <w:pStyle w:val="TAL"/>
            </w:pPr>
            <w:r w:rsidRPr="00481D2D">
              <w:t>[26] 20.14</w:t>
            </w:r>
          </w:p>
        </w:tc>
        <w:tc>
          <w:tcPr>
            <w:tcW w:w="1021" w:type="dxa"/>
          </w:tcPr>
          <w:p w14:paraId="793E226A" w14:textId="77777777" w:rsidR="00D7743D" w:rsidRPr="00481D2D" w:rsidRDefault="00D7743D" w:rsidP="00D43FE6">
            <w:pPr>
              <w:pStyle w:val="TAL"/>
            </w:pPr>
            <w:r w:rsidRPr="00481D2D">
              <w:t>m</w:t>
            </w:r>
          </w:p>
        </w:tc>
        <w:tc>
          <w:tcPr>
            <w:tcW w:w="1021" w:type="dxa"/>
          </w:tcPr>
          <w:p w14:paraId="5FBB34B1" w14:textId="77777777" w:rsidR="00D7743D" w:rsidRPr="00481D2D" w:rsidRDefault="00D7743D" w:rsidP="00D43FE6">
            <w:pPr>
              <w:pStyle w:val="TAL"/>
            </w:pPr>
            <w:r w:rsidRPr="00481D2D">
              <w:t>m</w:t>
            </w:r>
          </w:p>
        </w:tc>
      </w:tr>
      <w:tr w:rsidR="00D7743D" w:rsidRPr="00481D2D" w14:paraId="19BE7FFC" w14:textId="77777777">
        <w:tc>
          <w:tcPr>
            <w:tcW w:w="851" w:type="dxa"/>
          </w:tcPr>
          <w:p w14:paraId="7E055378" w14:textId="77777777" w:rsidR="00D7743D" w:rsidRPr="00481D2D" w:rsidRDefault="00D7743D" w:rsidP="00D43FE6">
            <w:pPr>
              <w:pStyle w:val="TAL"/>
            </w:pPr>
            <w:r w:rsidRPr="00481D2D">
              <w:t>3</w:t>
            </w:r>
          </w:p>
        </w:tc>
        <w:tc>
          <w:tcPr>
            <w:tcW w:w="2665" w:type="dxa"/>
          </w:tcPr>
          <w:p w14:paraId="2D601576" w14:textId="77777777" w:rsidR="00D7743D" w:rsidRPr="00481D2D" w:rsidRDefault="00D7743D" w:rsidP="00D43FE6">
            <w:pPr>
              <w:pStyle w:val="TAL"/>
            </w:pPr>
            <w:proofErr w:type="spellStart"/>
            <w:r w:rsidRPr="00481D2D">
              <w:t>C</w:t>
            </w:r>
            <w:r w:rsidR="00AB6F58" w:rsidRPr="00481D2D">
              <w:t>S</w:t>
            </w:r>
            <w:r w:rsidRPr="00481D2D">
              <w:t>eq</w:t>
            </w:r>
            <w:proofErr w:type="spellEnd"/>
          </w:p>
        </w:tc>
        <w:tc>
          <w:tcPr>
            <w:tcW w:w="1021" w:type="dxa"/>
          </w:tcPr>
          <w:p w14:paraId="5A2414E0" w14:textId="77777777" w:rsidR="00D7743D" w:rsidRPr="00481D2D" w:rsidRDefault="00D7743D" w:rsidP="00D43FE6">
            <w:pPr>
              <w:pStyle w:val="TAL"/>
            </w:pPr>
            <w:r w:rsidRPr="00481D2D">
              <w:t>[26] 20.16</w:t>
            </w:r>
          </w:p>
        </w:tc>
        <w:tc>
          <w:tcPr>
            <w:tcW w:w="1021" w:type="dxa"/>
          </w:tcPr>
          <w:p w14:paraId="3541BA61" w14:textId="77777777" w:rsidR="00D7743D" w:rsidRPr="00481D2D" w:rsidRDefault="00D7743D" w:rsidP="00D43FE6">
            <w:pPr>
              <w:pStyle w:val="TAL"/>
            </w:pPr>
            <w:r w:rsidRPr="00481D2D">
              <w:t>m</w:t>
            </w:r>
          </w:p>
        </w:tc>
        <w:tc>
          <w:tcPr>
            <w:tcW w:w="1021" w:type="dxa"/>
          </w:tcPr>
          <w:p w14:paraId="3597EF62" w14:textId="77777777" w:rsidR="00D7743D" w:rsidRPr="00481D2D" w:rsidRDefault="00D7743D" w:rsidP="00D43FE6">
            <w:pPr>
              <w:pStyle w:val="TAL"/>
            </w:pPr>
            <w:r w:rsidRPr="00481D2D">
              <w:t>m</w:t>
            </w:r>
          </w:p>
        </w:tc>
        <w:tc>
          <w:tcPr>
            <w:tcW w:w="1021" w:type="dxa"/>
          </w:tcPr>
          <w:p w14:paraId="20C75BC5" w14:textId="77777777" w:rsidR="00D7743D" w:rsidRPr="00481D2D" w:rsidRDefault="00D7743D" w:rsidP="00D43FE6">
            <w:pPr>
              <w:pStyle w:val="TAL"/>
            </w:pPr>
            <w:r w:rsidRPr="00481D2D">
              <w:t>[26] 20.16</w:t>
            </w:r>
          </w:p>
        </w:tc>
        <w:tc>
          <w:tcPr>
            <w:tcW w:w="1021" w:type="dxa"/>
          </w:tcPr>
          <w:p w14:paraId="1B184DE4" w14:textId="77777777" w:rsidR="00D7743D" w:rsidRPr="00481D2D" w:rsidRDefault="00D7743D" w:rsidP="00D43FE6">
            <w:pPr>
              <w:pStyle w:val="TAL"/>
            </w:pPr>
            <w:r w:rsidRPr="00481D2D">
              <w:t>m</w:t>
            </w:r>
          </w:p>
        </w:tc>
        <w:tc>
          <w:tcPr>
            <w:tcW w:w="1021" w:type="dxa"/>
          </w:tcPr>
          <w:p w14:paraId="0E70D595" w14:textId="77777777" w:rsidR="00D7743D" w:rsidRPr="00481D2D" w:rsidRDefault="00D7743D" w:rsidP="00D43FE6">
            <w:pPr>
              <w:pStyle w:val="TAL"/>
            </w:pPr>
            <w:r w:rsidRPr="00481D2D">
              <w:t>m</w:t>
            </w:r>
          </w:p>
        </w:tc>
      </w:tr>
      <w:tr w:rsidR="00D7743D" w:rsidRPr="00481D2D" w14:paraId="77FDA4AF" w14:textId="77777777">
        <w:tc>
          <w:tcPr>
            <w:tcW w:w="851" w:type="dxa"/>
          </w:tcPr>
          <w:p w14:paraId="3C40ABA2" w14:textId="77777777" w:rsidR="00D7743D" w:rsidRPr="00481D2D" w:rsidRDefault="00D7743D" w:rsidP="00D43FE6">
            <w:pPr>
              <w:pStyle w:val="TAL"/>
            </w:pPr>
            <w:r w:rsidRPr="00481D2D">
              <w:t>4</w:t>
            </w:r>
          </w:p>
        </w:tc>
        <w:tc>
          <w:tcPr>
            <w:tcW w:w="2665" w:type="dxa"/>
          </w:tcPr>
          <w:p w14:paraId="18052B76" w14:textId="77777777" w:rsidR="00D7743D" w:rsidRPr="00481D2D" w:rsidRDefault="00D7743D" w:rsidP="00D43FE6">
            <w:pPr>
              <w:pStyle w:val="TAL"/>
            </w:pPr>
            <w:r w:rsidRPr="00481D2D">
              <w:t>Date</w:t>
            </w:r>
          </w:p>
        </w:tc>
        <w:tc>
          <w:tcPr>
            <w:tcW w:w="1021" w:type="dxa"/>
          </w:tcPr>
          <w:p w14:paraId="19611DE5" w14:textId="77777777" w:rsidR="00D7743D" w:rsidRPr="00481D2D" w:rsidRDefault="00D7743D" w:rsidP="00D43FE6">
            <w:pPr>
              <w:pStyle w:val="TAL"/>
            </w:pPr>
            <w:r w:rsidRPr="00481D2D">
              <w:t>[26] 20.17</w:t>
            </w:r>
          </w:p>
        </w:tc>
        <w:tc>
          <w:tcPr>
            <w:tcW w:w="1021" w:type="dxa"/>
          </w:tcPr>
          <w:p w14:paraId="3DC48D5E" w14:textId="77777777" w:rsidR="00D7743D" w:rsidRPr="00481D2D" w:rsidRDefault="00D7743D" w:rsidP="00D43FE6">
            <w:pPr>
              <w:pStyle w:val="TAL"/>
            </w:pPr>
            <w:r w:rsidRPr="00481D2D">
              <w:t>c1</w:t>
            </w:r>
          </w:p>
        </w:tc>
        <w:tc>
          <w:tcPr>
            <w:tcW w:w="1021" w:type="dxa"/>
          </w:tcPr>
          <w:p w14:paraId="38702B50" w14:textId="77777777" w:rsidR="00D7743D" w:rsidRPr="00481D2D" w:rsidRDefault="00D7743D" w:rsidP="00D43FE6">
            <w:pPr>
              <w:pStyle w:val="TAL"/>
            </w:pPr>
            <w:r w:rsidRPr="00481D2D">
              <w:t>c1</w:t>
            </w:r>
          </w:p>
        </w:tc>
        <w:tc>
          <w:tcPr>
            <w:tcW w:w="1021" w:type="dxa"/>
          </w:tcPr>
          <w:p w14:paraId="423A5F93" w14:textId="77777777" w:rsidR="00D7743D" w:rsidRPr="00481D2D" w:rsidRDefault="00D7743D" w:rsidP="00D43FE6">
            <w:pPr>
              <w:pStyle w:val="TAL"/>
            </w:pPr>
            <w:r w:rsidRPr="00481D2D">
              <w:t>[26] 20.17</w:t>
            </w:r>
          </w:p>
        </w:tc>
        <w:tc>
          <w:tcPr>
            <w:tcW w:w="1021" w:type="dxa"/>
          </w:tcPr>
          <w:p w14:paraId="54715721" w14:textId="77777777" w:rsidR="00D7743D" w:rsidRPr="00481D2D" w:rsidRDefault="00D7743D" w:rsidP="00D43FE6">
            <w:pPr>
              <w:pStyle w:val="TAL"/>
            </w:pPr>
            <w:r w:rsidRPr="00481D2D">
              <w:t>c2</w:t>
            </w:r>
          </w:p>
        </w:tc>
        <w:tc>
          <w:tcPr>
            <w:tcW w:w="1021" w:type="dxa"/>
          </w:tcPr>
          <w:p w14:paraId="1B2866D4" w14:textId="77777777" w:rsidR="00D7743D" w:rsidRPr="00481D2D" w:rsidRDefault="00D7743D" w:rsidP="00D43FE6">
            <w:pPr>
              <w:pStyle w:val="TAL"/>
            </w:pPr>
            <w:r w:rsidRPr="00481D2D">
              <w:t>c2</w:t>
            </w:r>
          </w:p>
        </w:tc>
      </w:tr>
      <w:tr w:rsidR="00D7743D" w:rsidRPr="00481D2D" w14:paraId="3EC060B7" w14:textId="77777777">
        <w:tc>
          <w:tcPr>
            <w:tcW w:w="851" w:type="dxa"/>
          </w:tcPr>
          <w:p w14:paraId="58A3CD53" w14:textId="77777777" w:rsidR="00D7743D" w:rsidRPr="00481D2D" w:rsidRDefault="00D7743D" w:rsidP="00D43FE6">
            <w:pPr>
              <w:pStyle w:val="TAL"/>
            </w:pPr>
            <w:r w:rsidRPr="00481D2D">
              <w:t>5</w:t>
            </w:r>
          </w:p>
        </w:tc>
        <w:tc>
          <w:tcPr>
            <w:tcW w:w="2665" w:type="dxa"/>
          </w:tcPr>
          <w:p w14:paraId="1F08DDD1" w14:textId="77777777" w:rsidR="00D7743D" w:rsidRPr="00481D2D" w:rsidRDefault="00D7743D" w:rsidP="00D43FE6">
            <w:pPr>
              <w:pStyle w:val="TAL"/>
            </w:pPr>
            <w:r w:rsidRPr="00481D2D">
              <w:t>From</w:t>
            </w:r>
          </w:p>
        </w:tc>
        <w:tc>
          <w:tcPr>
            <w:tcW w:w="1021" w:type="dxa"/>
          </w:tcPr>
          <w:p w14:paraId="32326DA6" w14:textId="77777777" w:rsidR="00D7743D" w:rsidRPr="00481D2D" w:rsidRDefault="00D7743D" w:rsidP="00D43FE6">
            <w:pPr>
              <w:pStyle w:val="TAL"/>
            </w:pPr>
            <w:r w:rsidRPr="00481D2D">
              <w:t>[26] 20.20</w:t>
            </w:r>
          </w:p>
        </w:tc>
        <w:tc>
          <w:tcPr>
            <w:tcW w:w="1021" w:type="dxa"/>
          </w:tcPr>
          <w:p w14:paraId="53A54129" w14:textId="77777777" w:rsidR="00D7743D" w:rsidRPr="00481D2D" w:rsidRDefault="00D7743D" w:rsidP="00D43FE6">
            <w:pPr>
              <w:pStyle w:val="TAL"/>
            </w:pPr>
            <w:r w:rsidRPr="00481D2D">
              <w:t>m</w:t>
            </w:r>
          </w:p>
        </w:tc>
        <w:tc>
          <w:tcPr>
            <w:tcW w:w="1021" w:type="dxa"/>
          </w:tcPr>
          <w:p w14:paraId="05C1A328" w14:textId="77777777" w:rsidR="00D7743D" w:rsidRPr="00481D2D" w:rsidRDefault="00D7743D" w:rsidP="00D43FE6">
            <w:pPr>
              <w:pStyle w:val="TAL"/>
            </w:pPr>
            <w:r w:rsidRPr="00481D2D">
              <w:t>m</w:t>
            </w:r>
          </w:p>
        </w:tc>
        <w:tc>
          <w:tcPr>
            <w:tcW w:w="1021" w:type="dxa"/>
          </w:tcPr>
          <w:p w14:paraId="709CE02A" w14:textId="77777777" w:rsidR="00D7743D" w:rsidRPr="00481D2D" w:rsidRDefault="00D7743D" w:rsidP="00D43FE6">
            <w:pPr>
              <w:pStyle w:val="TAL"/>
            </w:pPr>
            <w:r w:rsidRPr="00481D2D">
              <w:t>[26] 20.20</w:t>
            </w:r>
          </w:p>
        </w:tc>
        <w:tc>
          <w:tcPr>
            <w:tcW w:w="1021" w:type="dxa"/>
          </w:tcPr>
          <w:p w14:paraId="4D5092A9" w14:textId="77777777" w:rsidR="00D7743D" w:rsidRPr="00481D2D" w:rsidRDefault="00D7743D" w:rsidP="00D43FE6">
            <w:pPr>
              <w:pStyle w:val="TAL"/>
            </w:pPr>
            <w:r w:rsidRPr="00481D2D">
              <w:t>m</w:t>
            </w:r>
          </w:p>
        </w:tc>
        <w:tc>
          <w:tcPr>
            <w:tcW w:w="1021" w:type="dxa"/>
          </w:tcPr>
          <w:p w14:paraId="27172A59" w14:textId="77777777" w:rsidR="00D7743D" w:rsidRPr="00481D2D" w:rsidRDefault="00D7743D" w:rsidP="00D43FE6">
            <w:pPr>
              <w:pStyle w:val="TAL"/>
            </w:pPr>
            <w:r w:rsidRPr="00481D2D">
              <w:t>m</w:t>
            </w:r>
          </w:p>
        </w:tc>
      </w:tr>
      <w:tr w:rsidR="00D7743D" w:rsidRPr="00481D2D" w14:paraId="47B71964" w14:textId="77777777">
        <w:tc>
          <w:tcPr>
            <w:tcW w:w="851" w:type="dxa"/>
          </w:tcPr>
          <w:p w14:paraId="754B11C9" w14:textId="77777777" w:rsidR="00D7743D" w:rsidRPr="00481D2D" w:rsidRDefault="00D7743D" w:rsidP="00D43FE6">
            <w:pPr>
              <w:pStyle w:val="TAL"/>
            </w:pPr>
            <w:r w:rsidRPr="00481D2D">
              <w:t>6</w:t>
            </w:r>
          </w:p>
        </w:tc>
        <w:tc>
          <w:tcPr>
            <w:tcW w:w="2665" w:type="dxa"/>
          </w:tcPr>
          <w:p w14:paraId="5BF64CE5" w14:textId="77777777" w:rsidR="00D7743D" w:rsidRPr="00481D2D" w:rsidRDefault="00D7743D" w:rsidP="00D43FE6">
            <w:pPr>
              <w:pStyle w:val="TAL"/>
            </w:pPr>
            <w:r w:rsidRPr="00481D2D">
              <w:t>To</w:t>
            </w:r>
          </w:p>
        </w:tc>
        <w:tc>
          <w:tcPr>
            <w:tcW w:w="1021" w:type="dxa"/>
          </w:tcPr>
          <w:p w14:paraId="12F0D738" w14:textId="77777777" w:rsidR="00D7743D" w:rsidRPr="00481D2D" w:rsidRDefault="00D7743D" w:rsidP="00D43FE6">
            <w:pPr>
              <w:pStyle w:val="TAL"/>
            </w:pPr>
            <w:r w:rsidRPr="00481D2D">
              <w:t>[26] 20.39</w:t>
            </w:r>
          </w:p>
        </w:tc>
        <w:tc>
          <w:tcPr>
            <w:tcW w:w="1021" w:type="dxa"/>
          </w:tcPr>
          <w:p w14:paraId="3C7D33A5" w14:textId="77777777" w:rsidR="00D7743D" w:rsidRPr="00481D2D" w:rsidRDefault="00D7743D" w:rsidP="00D43FE6">
            <w:pPr>
              <w:pStyle w:val="TAL"/>
            </w:pPr>
            <w:r w:rsidRPr="00481D2D">
              <w:t>m</w:t>
            </w:r>
          </w:p>
        </w:tc>
        <w:tc>
          <w:tcPr>
            <w:tcW w:w="1021" w:type="dxa"/>
          </w:tcPr>
          <w:p w14:paraId="2A33128A" w14:textId="77777777" w:rsidR="00D7743D" w:rsidRPr="00481D2D" w:rsidRDefault="00D7743D" w:rsidP="00D43FE6">
            <w:pPr>
              <w:pStyle w:val="TAL"/>
            </w:pPr>
            <w:r w:rsidRPr="00481D2D">
              <w:t>m</w:t>
            </w:r>
          </w:p>
        </w:tc>
        <w:tc>
          <w:tcPr>
            <w:tcW w:w="1021" w:type="dxa"/>
          </w:tcPr>
          <w:p w14:paraId="045B0A8F" w14:textId="77777777" w:rsidR="00D7743D" w:rsidRPr="00481D2D" w:rsidRDefault="00D7743D" w:rsidP="00D43FE6">
            <w:pPr>
              <w:pStyle w:val="TAL"/>
            </w:pPr>
            <w:r w:rsidRPr="00481D2D">
              <w:t>[26] 20.39</w:t>
            </w:r>
          </w:p>
        </w:tc>
        <w:tc>
          <w:tcPr>
            <w:tcW w:w="1021" w:type="dxa"/>
          </w:tcPr>
          <w:p w14:paraId="33B0BBEF" w14:textId="77777777" w:rsidR="00D7743D" w:rsidRPr="00481D2D" w:rsidRDefault="00D7743D" w:rsidP="00D43FE6">
            <w:pPr>
              <w:pStyle w:val="TAL"/>
            </w:pPr>
            <w:r w:rsidRPr="00481D2D">
              <w:t>m</w:t>
            </w:r>
          </w:p>
        </w:tc>
        <w:tc>
          <w:tcPr>
            <w:tcW w:w="1021" w:type="dxa"/>
          </w:tcPr>
          <w:p w14:paraId="1E268B34" w14:textId="77777777" w:rsidR="00D7743D" w:rsidRPr="00481D2D" w:rsidRDefault="00D7743D" w:rsidP="00D43FE6">
            <w:pPr>
              <w:pStyle w:val="TAL"/>
            </w:pPr>
            <w:r w:rsidRPr="00481D2D">
              <w:t>m</w:t>
            </w:r>
          </w:p>
        </w:tc>
      </w:tr>
      <w:tr w:rsidR="00D7743D" w:rsidRPr="00481D2D" w14:paraId="01D4FF46" w14:textId="77777777">
        <w:tc>
          <w:tcPr>
            <w:tcW w:w="851" w:type="dxa"/>
          </w:tcPr>
          <w:p w14:paraId="5655E074" w14:textId="77777777" w:rsidR="00D7743D" w:rsidRPr="00481D2D" w:rsidRDefault="00D7743D" w:rsidP="00D43FE6">
            <w:pPr>
              <w:pStyle w:val="TAL"/>
            </w:pPr>
            <w:r w:rsidRPr="00481D2D">
              <w:t>7</w:t>
            </w:r>
          </w:p>
        </w:tc>
        <w:tc>
          <w:tcPr>
            <w:tcW w:w="2665" w:type="dxa"/>
          </w:tcPr>
          <w:p w14:paraId="379094CA" w14:textId="77777777" w:rsidR="00D7743D" w:rsidRPr="00481D2D" w:rsidRDefault="00D7743D" w:rsidP="00D43FE6">
            <w:pPr>
              <w:pStyle w:val="TAL"/>
            </w:pPr>
            <w:r w:rsidRPr="00481D2D">
              <w:t>Via</w:t>
            </w:r>
          </w:p>
        </w:tc>
        <w:tc>
          <w:tcPr>
            <w:tcW w:w="1021" w:type="dxa"/>
          </w:tcPr>
          <w:p w14:paraId="40A8CA45" w14:textId="77777777" w:rsidR="00D7743D" w:rsidRPr="00481D2D" w:rsidRDefault="00D7743D" w:rsidP="00D43FE6">
            <w:pPr>
              <w:pStyle w:val="TAL"/>
            </w:pPr>
            <w:r w:rsidRPr="00481D2D">
              <w:t>[26] 20.42</w:t>
            </w:r>
          </w:p>
        </w:tc>
        <w:tc>
          <w:tcPr>
            <w:tcW w:w="1021" w:type="dxa"/>
          </w:tcPr>
          <w:p w14:paraId="26649E72" w14:textId="77777777" w:rsidR="00D7743D" w:rsidRPr="00481D2D" w:rsidRDefault="00D7743D" w:rsidP="00D43FE6">
            <w:pPr>
              <w:pStyle w:val="TAL"/>
            </w:pPr>
            <w:r w:rsidRPr="00481D2D">
              <w:t>m</w:t>
            </w:r>
          </w:p>
        </w:tc>
        <w:tc>
          <w:tcPr>
            <w:tcW w:w="1021" w:type="dxa"/>
          </w:tcPr>
          <w:p w14:paraId="7D1F4C09" w14:textId="77777777" w:rsidR="00D7743D" w:rsidRPr="00481D2D" w:rsidRDefault="00D7743D" w:rsidP="00D43FE6">
            <w:pPr>
              <w:pStyle w:val="TAL"/>
            </w:pPr>
            <w:r w:rsidRPr="00481D2D">
              <w:t>m</w:t>
            </w:r>
          </w:p>
        </w:tc>
        <w:tc>
          <w:tcPr>
            <w:tcW w:w="1021" w:type="dxa"/>
          </w:tcPr>
          <w:p w14:paraId="34B4E031" w14:textId="77777777" w:rsidR="00D7743D" w:rsidRPr="00481D2D" w:rsidRDefault="00D7743D" w:rsidP="00D43FE6">
            <w:pPr>
              <w:pStyle w:val="TAL"/>
            </w:pPr>
            <w:r w:rsidRPr="00481D2D">
              <w:t>[26] 20.42</w:t>
            </w:r>
          </w:p>
        </w:tc>
        <w:tc>
          <w:tcPr>
            <w:tcW w:w="1021" w:type="dxa"/>
          </w:tcPr>
          <w:p w14:paraId="1A09996F" w14:textId="77777777" w:rsidR="00D7743D" w:rsidRPr="00481D2D" w:rsidRDefault="00D7743D" w:rsidP="00D43FE6">
            <w:pPr>
              <w:pStyle w:val="TAL"/>
            </w:pPr>
            <w:r w:rsidRPr="00481D2D">
              <w:t>m</w:t>
            </w:r>
          </w:p>
        </w:tc>
        <w:tc>
          <w:tcPr>
            <w:tcW w:w="1021" w:type="dxa"/>
          </w:tcPr>
          <w:p w14:paraId="7D5004CC" w14:textId="77777777" w:rsidR="00D7743D" w:rsidRPr="00481D2D" w:rsidRDefault="00D7743D" w:rsidP="00D43FE6">
            <w:pPr>
              <w:pStyle w:val="TAL"/>
            </w:pPr>
            <w:r w:rsidRPr="00481D2D">
              <w:t>m</w:t>
            </w:r>
          </w:p>
        </w:tc>
      </w:tr>
      <w:tr w:rsidR="00D7743D" w:rsidRPr="00481D2D" w14:paraId="5E7859D3" w14:textId="77777777">
        <w:trPr>
          <w:cantSplit/>
        </w:trPr>
        <w:tc>
          <w:tcPr>
            <w:tcW w:w="9642" w:type="dxa"/>
            <w:gridSpan w:val="8"/>
          </w:tcPr>
          <w:p w14:paraId="6351C8F7" w14:textId="77777777" w:rsidR="00D7743D" w:rsidRPr="00481D2D" w:rsidRDefault="00D7743D" w:rsidP="00D43FE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53978FD6" w14:textId="77777777" w:rsidR="00A1469A" w:rsidRPr="00481D2D" w:rsidRDefault="00D7743D" w:rsidP="00A1469A">
            <w:pPr>
              <w:pStyle w:val="TAN"/>
            </w:pPr>
            <w:r w:rsidRPr="00481D2D">
              <w:t>c2:</w:t>
            </w:r>
            <w:r w:rsidRPr="00481D2D">
              <w:tab/>
              <w:t xml:space="preserve">IF A.162/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m - - Stateless proxy passes on.</w:t>
            </w:r>
          </w:p>
          <w:p w14:paraId="7875E8FE" w14:textId="77777777" w:rsidR="00D7743D" w:rsidRPr="00481D2D" w:rsidRDefault="00D7743D" w:rsidP="00A1469A">
            <w:pPr>
              <w:pStyle w:val="TAN"/>
            </w:pPr>
          </w:p>
        </w:tc>
      </w:tr>
    </w:tbl>
    <w:p w14:paraId="4A1ACFBD" w14:textId="77777777" w:rsidR="00D7743D" w:rsidRPr="00481D2D" w:rsidRDefault="00D7743D" w:rsidP="00D7743D"/>
    <w:p w14:paraId="01A06892" w14:textId="77777777" w:rsidR="00897956" w:rsidRPr="00481D2D" w:rsidRDefault="00897956">
      <w:pPr>
        <w:keepNext/>
        <w:keepLines/>
      </w:pPr>
      <w:r w:rsidRPr="00481D2D">
        <w:t>Prerequisite A.163/3 - - BYE response</w:t>
      </w:r>
    </w:p>
    <w:p w14:paraId="01D85387" w14:textId="77777777" w:rsidR="00897956" w:rsidRPr="00481D2D" w:rsidRDefault="00897956">
      <w:pPr>
        <w:pStyle w:val="TH"/>
      </w:pPr>
      <w:bookmarkStart w:id="3288" w:name="_CRTableA_170"/>
      <w:r w:rsidRPr="00481D2D">
        <w:t>Table </w:t>
      </w:r>
      <w:bookmarkEnd w:id="3288"/>
      <w:r w:rsidRPr="00481D2D">
        <w:t>A.170: Supported header</w:t>
      </w:r>
      <w:r w:rsidR="004117B8"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F5A5DF2" w14:textId="77777777">
        <w:trPr>
          <w:cantSplit/>
        </w:trPr>
        <w:tc>
          <w:tcPr>
            <w:tcW w:w="851" w:type="dxa"/>
            <w:vMerge w:val="restart"/>
          </w:tcPr>
          <w:p w14:paraId="63091525" w14:textId="77777777" w:rsidR="00897956" w:rsidRPr="00481D2D" w:rsidRDefault="00897956">
            <w:pPr>
              <w:pStyle w:val="TAH"/>
            </w:pPr>
            <w:r w:rsidRPr="00481D2D">
              <w:t>Item</w:t>
            </w:r>
          </w:p>
        </w:tc>
        <w:tc>
          <w:tcPr>
            <w:tcW w:w="2665" w:type="dxa"/>
            <w:vMerge w:val="restart"/>
          </w:tcPr>
          <w:p w14:paraId="6E7D0D22" w14:textId="77777777" w:rsidR="00897956" w:rsidRPr="00481D2D" w:rsidRDefault="00897956">
            <w:pPr>
              <w:pStyle w:val="TAH"/>
            </w:pPr>
            <w:r w:rsidRPr="00481D2D">
              <w:t>Header</w:t>
            </w:r>
            <w:r w:rsidR="004117B8" w:rsidRPr="00481D2D">
              <w:t xml:space="preserve"> field</w:t>
            </w:r>
          </w:p>
        </w:tc>
        <w:tc>
          <w:tcPr>
            <w:tcW w:w="3063" w:type="dxa"/>
            <w:gridSpan w:val="3"/>
          </w:tcPr>
          <w:p w14:paraId="4E6DB707" w14:textId="77777777" w:rsidR="00897956" w:rsidRPr="00481D2D" w:rsidRDefault="00897956">
            <w:pPr>
              <w:pStyle w:val="TAH"/>
            </w:pPr>
            <w:r w:rsidRPr="00481D2D">
              <w:t>Sending</w:t>
            </w:r>
          </w:p>
        </w:tc>
        <w:tc>
          <w:tcPr>
            <w:tcW w:w="3063" w:type="dxa"/>
            <w:gridSpan w:val="3"/>
          </w:tcPr>
          <w:p w14:paraId="6213741D" w14:textId="77777777" w:rsidR="00897956" w:rsidRPr="00481D2D" w:rsidRDefault="00897956">
            <w:pPr>
              <w:pStyle w:val="TAH"/>
              <w:rPr>
                <w:b w:val="0"/>
              </w:rPr>
            </w:pPr>
            <w:r w:rsidRPr="00481D2D">
              <w:t>Receiving</w:t>
            </w:r>
          </w:p>
        </w:tc>
      </w:tr>
      <w:tr w:rsidR="00897956" w:rsidRPr="00481D2D" w14:paraId="6CC7304A" w14:textId="77777777">
        <w:trPr>
          <w:cantSplit/>
        </w:trPr>
        <w:tc>
          <w:tcPr>
            <w:tcW w:w="851" w:type="dxa"/>
            <w:vMerge/>
          </w:tcPr>
          <w:p w14:paraId="68D2C57C" w14:textId="77777777" w:rsidR="00897956" w:rsidRPr="00481D2D" w:rsidRDefault="00897956">
            <w:pPr>
              <w:pStyle w:val="TAH"/>
            </w:pPr>
          </w:p>
        </w:tc>
        <w:tc>
          <w:tcPr>
            <w:tcW w:w="2665" w:type="dxa"/>
            <w:vMerge/>
          </w:tcPr>
          <w:p w14:paraId="78EF0534" w14:textId="77777777" w:rsidR="00897956" w:rsidRPr="00481D2D" w:rsidRDefault="00897956">
            <w:pPr>
              <w:pStyle w:val="TAH"/>
            </w:pPr>
          </w:p>
        </w:tc>
        <w:tc>
          <w:tcPr>
            <w:tcW w:w="1021" w:type="dxa"/>
          </w:tcPr>
          <w:p w14:paraId="04A78FF5" w14:textId="77777777" w:rsidR="00897956" w:rsidRPr="00481D2D" w:rsidRDefault="00897956">
            <w:pPr>
              <w:pStyle w:val="TAH"/>
            </w:pPr>
            <w:r w:rsidRPr="00481D2D">
              <w:t>Ref.</w:t>
            </w:r>
          </w:p>
        </w:tc>
        <w:tc>
          <w:tcPr>
            <w:tcW w:w="1021" w:type="dxa"/>
          </w:tcPr>
          <w:p w14:paraId="2B4A6B6B" w14:textId="77777777" w:rsidR="00897956" w:rsidRPr="00481D2D" w:rsidRDefault="00897956">
            <w:pPr>
              <w:pStyle w:val="TAH"/>
            </w:pPr>
            <w:r w:rsidRPr="00481D2D">
              <w:t>RFC status</w:t>
            </w:r>
          </w:p>
        </w:tc>
        <w:tc>
          <w:tcPr>
            <w:tcW w:w="1021" w:type="dxa"/>
          </w:tcPr>
          <w:p w14:paraId="6107B14D" w14:textId="77777777" w:rsidR="00897956" w:rsidRPr="00481D2D" w:rsidRDefault="00897956">
            <w:pPr>
              <w:pStyle w:val="TAH"/>
            </w:pPr>
            <w:r w:rsidRPr="00481D2D">
              <w:t>Profile status</w:t>
            </w:r>
          </w:p>
        </w:tc>
        <w:tc>
          <w:tcPr>
            <w:tcW w:w="1021" w:type="dxa"/>
          </w:tcPr>
          <w:p w14:paraId="7F29B11C" w14:textId="77777777" w:rsidR="00897956" w:rsidRPr="00481D2D" w:rsidRDefault="00897956">
            <w:pPr>
              <w:pStyle w:val="TAH"/>
            </w:pPr>
            <w:r w:rsidRPr="00481D2D">
              <w:t>Ref.</w:t>
            </w:r>
          </w:p>
        </w:tc>
        <w:tc>
          <w:tcPr>
            <w:tcW w:w="1021" w:type="dxa"/>
          </w:tcPr>
          <w:p w14:paraId="7D7C6CB7" w14:textId="77777777" w:rsidR="00897956" w:rsidRPr="00481D2D" w:rsidRDefault="00897956">
            <w:pPr>
              <w:pStyle w:val="TAH"/>
            </w:pPr>
            <w:r w:rsidRPr="00481D2D">
              <w:t>RFC status</w:t>
            </w:r>
          </w:p>
        </w:tc>
        <w:tc>
          <w:tcPr>
            <w:tcW w:w="1021" w:type="dxa"/>
          </w:tcPr>
          <w:p w14:paraId="296397E7" w14:textId="77777777" w:rsidR="00897956" w:rsidRPr="00481D2D" w:rsidRDefault="00897956">
            <w:pPr>
              <w:pStyle w:val="TAH"/>
            </w:pPr>
            <w:r w:rsidRPr="00481D2D">
              <w:t>Profile status</w:t>
            </w:r>
          </w:p>
        </w:tc>
      </w:tr>
      <w:tr w:rsidR="00897956" w:rsidRPr="00481D2D" w14:paraId="1D96DCA3" w14:textId="77777777">
        <w:tc>
          <w:tcPr>
            <w:tcW w:w="851" w:type="dxa"/>
          </w:tcPr>
          <w:p w14:paraId="309469A4" w14:textId="77777777" w:rsidR="00897956" w:rsidRPr="00481D2D" w:rsidRDefault="00897956">
            <w:pPr>
              <w:pStyle w:val="TAL"/>
            </w:pPr>
            <w:r w:rsidRPr="00481D2D">
              <w:t>0A</w:t>
            </w:r>
          </w:p>
        </w:tc>
        <w:tc>
          <w:tcPr>
            <w:tcW w:w="2665" w:type="dxa"/>
          </w:tcPr>
          <w:p w14:paraId="48A57BA4" w14:textId="77777777" w:rsidR="00897956" w:rsidRPr="00481D2D" w:rsidRDefault="00897956">
            <w:pPr>
              <w:pStyle w:val="TAL"/>
            </w:pPr>
            <w:r w:rsidRPr="00481D2D">
              <w:t>Allow</w:t>
            </w:r>
          </w:p>
        </w:tc>
        <w:tc>
          <w:tcPr>
            <w:tcW w:w="1021" w:type="dxa"/>
          </w:tcPr>
          <w:p w14:paraId="0F850BDC" w14:textId="77777777" w:rsidR="00897956" w:rsidRPr="00481D2D" w:rsidRDefault="00897956">
            <w:pPr>
              <w:pStyle w:val="TAL"/>
            </w:pPr>
            <w:r w:rsidRPr="00481D2D">
              <w:t>[26] 20.5</w:t>
            </w:r>
          </w:p>
        </w:tc>
        <w:tc>
          <w:tcPr>
            <w:tcW w:w="1021" w:type="dxa"/>
          </w:tcPr>
          <w:p w14:paraId="7E24C31F" w14:textId="77777777" w:rsidR="00897956" w:rsidRPr="00481D2D" w:rsidRDefault="00897956">
            <w:pPr>
              <w:pStyle w:val="TAL"/>
            </w:pPr>
            <w:r w:rsidRPr="00481D2D">
              <w:t>m</w:t>
            </w:r>
          </w:p>
        </w:tc>
        <w:tc>
          <w:tcPr>
            <w:tcW w:w="1021" w:type="dxa"/>
          </w:tcPr>
          <w:p w14:paraId="635E720C" w14:textId="77777777" w:rsidR="00897956" w:rsidRPr="00481D2D" w:rsidRDefault="00897956">
            <w:pPr>
              <w:pStyle w:val="TAL"/>
            </w:pPr>
            <w:r w:rsidRPr="00481D2D">
              <w:t>m</w:t>
            </w:r>
          </w:p>
        </w:tc>
        <w:tc>
          <w:tcPr>
            <w:tcW w:w="1021" w:type="dxa"/>
          </w:tcPr>
          <w:p w14:paraId="394A24E1" w14:textId="77777777" w:rsidR="00897956" w:rsidRPr="00481D2D" w:rsidRDefault="00897956">
            <w:pPr>
              <w:pStyle w:val="TAL"/>
            </w:pPr>
            <w:r w:rsidRPr="00481D2D">
              <w:t>[26] 20.5</w:t>
            </w:r>
          </w:p>
        </w:tc>
        <w:tc>
          <w:tcPr>
            <w:tcW w:w="1021" w:type="dxa"/>
          </w:tcPr>
          <w:p w14:paraId="6C75A281" w14:textId="77777777" w:rsidR="00897956" w:rsidRPr="00481D2D" w:rsidRDefault="00897956">
            <w:pPr>
              <w:pStyle w:val="TAL"/>
            </w:pPr>
            <w:proofErr w:type="spellStart"/>
            <w:r w:rsidRPr="00481D2D">
              <w:t>i</w:t>
            </w:r>
            <w:proofErr w:type="spellEnd"/>
          </w:p>
        </w:tc>
        <w:tc>
          <w:tcPr>
            <w:tcW w:w="1021" w:type="dxa"/>
          </w:tcPr>
          <w:p w14:paraId="77E815BD" w14:textId="77777777" w:rsidR="00897956" w:rsidRPr="00481D2D" w:rsidRDefault="00897956">
            <w:pPr>
              <w:pStyle w:val="TAL"/>
            </w:pPr>
            <w:proofErr w:type="spellStart"/>
            <w:r w:rsidRPr="00481D2D">
              <w:t>i</w:t>
            </w:r>
            <w:proofErr w:type="spellEnd"/>
          </w:p>
        </w:tc>
      </w:tr>
      <w:tr w:rsidR="00897956" w:rsidRPr="00481D2D" w14:paraId="0310EA03" w14:textId="77777777">
        <w:tc>
          <w:tcPr>
            <w:tcW w:w="851" w:type="dxa"/>
          </w:tcPr>
          <w:p w14:paraId="3F9B1F20" w14:textId="77777777" w:rsidR="00897956" w:rsidRPr="00481D2D" w:rsidRDefault="00897956">
            <w:pPr>
              <w:pStyle w:val="TAL"/>
            </w:pPr>
            <w:r w:rsidRPr="00481D2D">
              <w:t>1</w:t>
            </w:r>
          </w:p>
        </w:tc>
        <w:tc>
          <w:tcPr>
            <w:tcW w:w="2665" w:type="dxa"/>
          </w:tcPr>
          <w:p w14:paraId="3D05D429" w14:textId="77777777" w:rsidR="00897956" w:rsidRPr="00481D2D" w:rsidRDefault="00897956">
            <w:pPr>
              <w:pStyle w:val="TAL"/>
            </w:pPr>
            <w:r w:rsidRPr="00481D2D">
              <w:t>Call-ID</w:t>
            </w:r>
          </w:p>
        </w:tc>
        <w:tc>
          <w:tcPr>
            <w:tcW w:w="1021" w:type="dxa"/>
          </w:tcPr>
          <w:p w14:paraId="23A8F1F4" w14:textId="77777777" w:rsidR="00897956" w:rsidRPr="00481D2D" w:rsidRDefault="00897956">
            <w:pPr>
              <w:pStyle w:val="TAL"/>
            </w:pPr>
            <w:r w:rsidRPr="00481D2D">
              <w:t>[26] 20.8</w:t>
            </w:r>
          </w:p>
        </w:tc>
        <w:tc>
          <w:tcPr>
            <w:tcW w:w="1021" w:type="dxa"/>
          </w:tcPr>
          <w:p w14:paraId="2356D4F1" w14:textId="77777777" w:rsidR="00897956" w:rsidRPr="00481D2D" w:rsidRDefault="00897956">
            <w:pPr>
              <w:pStyle w:val="TAL"/>
            </w:pPr>
            <w:r w:rsidRPr="00481D2D">
              <w:t>m</w:t>
            </w:r>
          </w:p>
        </w:tc>
        <w:tc>
          <w:tcPr>
            <w:tcW w:w="1021" w:type="dxa"/>
          </w:tcPr>
          <w:p w14:paraId="5533D6F9" w14:textId="77777777" w:rsidR="00897956" w:rsidRPr="00481D2D" w:rsidRDefault="00897956">
            <w:pPr>
              <w:pStyle w:val="TAL"/>
            </w:pPr>
            <w:r w:rsidRPr="00481D2D">
              <w:t>m</w:t>
            </w:r>
          </w:p>
        </w:tc>
        <w:tc>
          <w:tcPr>
            <w:tcW w:w="1021" w:type="dxa"/>
          </w:tcPr>
          <w:p w14:paraId="40CAFBDA" w14:textId="77777777" w:rsidR="00897956" w:rsidRPr="00481D2D" w:rsidRDefault="00897956">
            <w:pPr>
              <w:pStyle w:val="TAL"/>
            </w:pPr>
            <w:r w:rsidRPr="00481D2D">
              <w:t>[26] 20.8</w:t>
            </w:r>
          </w:p>
        </w:tc>
        <w:tc>
          <w:tcPr>
            <w:tcW w:w="1021" w:type="dxa"/>
          </w:tcPr>
          <w:p w14:paraId="462CBB87" w14:textId="77777777" w:rsidR="00897956" w:rsidRPr="00481D2D" w:rsidRDefault="00897956">
            <w:pPr>
              <w:pStyle w:val="TAL"/>
            </w:pPr>
            <w:r w:rsidRPr="00481D2D">
              <w:t>m</w:t>
            </w:r>
          </w:p>
        </w:tc>
        <w:tc>
          <w:tcPr>
            <w:tcW w:w="1021" w:type="dxa"/>
          </w:tcPr>
          <w:p w14:paraId="3D230202" w14:textId="77777777" w:rsidR="00897956" w:rsidRPr="00481D2D" w:rsidRDefault="00897956">
            <w:pPr>
              <w:pStyle w:val="TAL"/>
            </w:pPr>
            <w:r w:rsidRPr="00481D2D">
              <w:t>m</w:t>
            </w:r>
          </w:p>
        </w:tc>
      </w:tr>
      <w:tr w:rsidR="000A59BA" w:rsidRPr="00481D2D" w14:paraId="2B4DDA73" w14:textId="77777777" w:rsidTr="00C621C9">
        <w:tc>
          <w:tcPr>
            <w:tcW w:w="851" w:type="dxa"/>
          </w:tcPr>
          <w:p w14:paraId="3AEE1C0E" w14:textId="77777777" w:rsidR="000A59BA" w:rsidRPr="00481D2D" w:rsidRDefault="000A59BA" w:rsidP="00C621C9">
            <w:pPr>
              <w:pStyle w:val="TAL"/>
            </w:pPr>
            <w:r w:rsidRPr="00481D2D">
              <w:t>1A</w:t>
            </w:r>
          </w:p>
        </w:tc>
        <w:tc>
          <w:tcPr>
            <w:tcW w:w="2665" w:type="dxa"/>
          </w:tcPr>
          <w:p w14:paraId="5BB709F2" w14:textId="77777777" w:rsidR="000A59BA" w:rsidRPr="00481D2D" w:rsidRDefault="000A59BA" w:rsidP="00C621C9">
            <w:pPr>
              <w:pStyle w:val="TAL"/>
            </w:pPr>
            <w:r w:rsidRPr="00481D2D">
              <w:rPr>
                <w:lang w:eastAsia="zh-CN"/>
              </w:rPr>
              <w:t>Cellular-Network-Info</w:t>
            </w:r>
          </w:p>
        </w:tc>
        <w:tc>
          <w:tcPr>
            <w:tcW w:w="1021" w:type="dxa"/>
          </w:tcPr>
          <w:p w14:paraId="180576FD" w14:textId="77777777" w:rsidR="000A59BA" w:rsidRPr="00481D2D" w:rsidRDefault="000A59BA" w:rsidP="00C621C9">
            <w:pPr>
              <w:pStyle w:val="TAL"/>
            </w:pPr>
            <w:r w:rsidRPr="00481D2D">
              <w:t>7.2.15</w:t>
            </w:r>
          </w:p>
        </w:tc>
        <w:tc>
          <w:tcPr>
            <w:tcW w:w="1021" w:type="dxa"/>
          </w:tcPr>
          <w:p w14:paraId="24B274DE" w14:textId="77777777" w:rsidR="000A59BA" w:rsidRPr="00481D2D" w:rsidRDefault="000A59BA" w:rsidP="00C621C9">
            <w:pPr>
              <w:pStyle w:val="TAL"/>
            </w:pPr>
            <w:r w:rsidRPr="00481D2D">
              <w:t>n/a</w:t>
            </w:r>
          </w:p>
        </w:tc>
        <w:tc>
          <w:tcPr>
            <w:tcW w:w="1021" w:type="dxa"/>
          </w:tcPr>
          <w:p w14:paraId="6D3A41E3" w14:textId="77777777" w:rsidR="000A59BA" w:rsidRPr="00481D2D" w:rsidRDefault="000A59BA" w:rsidP="00C621C9">
            <w:pPr>
              <w:pStyle w:val="TAL"/>
            </w:pPr>
            <w:r w:rsidRPr="00481D2D">
              <w:t>c23</w:t>
            </w:r>
          </w:p>
        </w:tc>
        <w:tc>
          <w:tcPr>
            <w:tcW w:w="1021" w:type="dxa"/>
          </w:tcPr>
          <w:p w14:paraId="6EFE881D" w14:textId="77777777" w:rsidR="000A59BA" w:rsidRPr="00481D2D" w:rsidRDefault="000A59BA" w:rsidP="00C621C9">
            <w:pPr>
              <w:pStyle w:val="TAL"/>
            </w:pPr>
            <w:r w:rsidRPr="00481D2D">
              <w:t>7.2.15</w:t>
            </w:r>
          </w:p>
        </w:tc>
        <w:tc>
          <w:tcPr>
            <w:tcW w:w="1021" w:type="dxa"/>
          </w:tcPr>
          <w:p w14:paraId="35B8BB0B" w14:textId="77777777" w:rsidR="000A59BA" w:rsidRPr="00481D2D" w:rsidRDefault="000A59BA" w:rsidP="00C621C9">
            <w:pPr>
              <w:pStyle w:val="TAL"/>
            </w:pPr>
            <w:r w:rsidRPr="00481D2D">
              <w:t>n/a</w:t>
            </w:r>
          </w:p>
        </w:tc>
        <w:tc>
          <w:tcPr>
            <w:tcW w:w="1021" w:type="dxa"/>
          </w:tcPr>
          <w:p w14:paraId="0AEC6E3D" w14:textId="77777777" w:rsidR="000A59BA" w:rsidRPr="00481D2D" w:rsidRDefault="000A59BA" w:rsidP="00C621C9">
            <w:pPr>
              <w:pStyle w:val="TAL"/>
            </w:pPr>
            <w:r w:rsidRPr="00481D2D">
              <w:t>c24</w:t>
            </w:r>
          </w:p>
        </w:tc>
      </w:tr>
      <w:tr w:rsidR="00897956" w:rsidRPr="00481D2D" w14:paraId="54471AB6" w14:textId="77777777">
        <w:tc>
          <w:tcPr>
            <w:tcW w:w="851" w:type="dxa"/>
          </w:tcPr>
          <w:p w14:paraId="64C241C5" w14:textId="77777777" w:rsidR="00897956" w:rsidRPr="00481D2D" w:rsidRDefault="00897956">
            <w:pPr>
              <w:pStyle w:val="TAL"/>
            </w:pPr>
            <w:r w:rsidRPr="00481D2D">
              <w:t>2</w:t>
            </w:r>
          </w:p>
        </w:tc>
        <w:tc>
          <w:tcPr>
            <w:tcW w:w="2665" w:type="dxa"/>
          </w:tcPr>
          <w:p w14:paraId="0B621429" w14:textId="77777777" w:rsidR="00897956" w:rsidRPr="00481D2D" w:rsidRDefault="00897956">
            <w:pPr>
              <w:pStyle w:val="TAL"/>
            </w:pPr>
            <w:r w:rsidRPr="00481D2D">
              <w:t>Content-Disposition</w:t>
            </w:r>
          </w:p>
        </w:tc>
        <w:tc>
          <w:tcPr>
            <w:tcW w:w="1021" w:type="dxa"/>
          </w:tcPr>
          <w:p w14:paraId="4CAC2A75" w14:textId="77777777" w:rsidR="00897956" w:rsidRPr="00481D2D" w:rsidRDefault="00897956">
            <w:pPr>
              <w:pStyle w:val="TAL"/>
            </w:pPr>
            <w:r w:rsidRPr="00481D2D">
              <w:t>[26] 20.11</w:t>
            </w:r>
          </w:p>
        </w:tc>
        <w:tc>
          <w:tcPr>
            <w:tcW w:w="1021" w:type="dxa"/>
          </w:tcPr>
          <w:p w14:paraId="03E5A1E0" w14:textId="77777777" w:rsidR="00897956" w:rsidRPr="00481D2D" w:rsidRDefault="00897956">
            <w:pPr>
              <w:pStyle w:val="TAL"/>
            </w:pPr>
            <w:r w:rsidRPr="00481D2D">
              <w:t>m</w:t>
            </w:r>
          </w:p>
        </w:tc>
        <w:tc>
          <w:tcPr>
            <w:tcW w:w="1021" w:type="dxa"/>
          </w:tcPr>
          <w:p w14:paraId="1B7FB9E9" w14:textId="77777777" w:rsidR="00897956" w:rsidRPr="00481D2D" w:rsidRDefault="00897956">
            <w:pPr>
              <w:pStyle w:val="TAL"/>
            </w:pPr>
            <w:r w:rsidRPr="00481D2D">
              <w:t>m</w:t>
            </w:r>
          </w:p>
        </w:tc>
        <w:tc>
          <w:tcPr>
            <w:tcW w:w="1021" w:type="dxa"/>
          </w:tcPr>
          <w:p w14:paraId="0E0BE794" w14:textId="77777777" w:rsidR="00897956" w:rsidRPr="00481D2D" w:rsidRDefault="00897956">
            <w:pPr>
              <w:pStyle w:val="TAL"/>
            </w:pPr>
            <w:r w:rsidRPr="00481D2D">
              <w:t>[26] 20.11</w:t>
            </w:r>
          </w:p>
        </w:tc>
        <w:tc>
          <w:tcPr>
            <w:tcW w:w="1021" w:type="dxa"/>
          </w:tcPr>
          <w:p w14:paraId="79BFDAA0" w14:textId="77777777" w:rsidR="00897956" w:rsidRPr="00481D2D" w:rsidRDefault="00897956">
            <w:pPr>
              <w:pStyle w:val="TAL"/>
            </w:pPr>
            <w:proofErr w:type="spellStart"/>
            <w:r w:rsidRPr="00481D2D">
              <w:t>i</w:t>
            </w:r>
            <w:proofErr w:type="spellEnd"/>
          </w:p>
        </w:tc>
        <w:tc>
          <w:tcPr>
            <w:tcW w:w="1021" w:type="dxa"/>
          </w:tcPr>
          <w:p w14:paraId="50331F5D" w14:textId="77777777" w:rsidR="00897956" w:rsidRPr="00481D2D" w:rsidRDefault="00897956">
            <w:pPr>
              <w:pStyle w:val="TAL"/>
            </w:pPr>
            <w:r w:rsidRPr="00481D2D">
              <w:t>c2</w:t>
            </w:r>
          </w:p>
        </w:tc>
      </w:tr>
      <w:tr w:rsidR="00897956" w:rsidRPr="00481D2D" w14:paraId="6ADF1211" w14:textId="77777777">
        <w:tc>
          <w:tcPr>
            <w:tcW w:w="851" w:type="dxa"/>
          </w:tcPr>
          <w:p w14:paraId="46D88F7C" w14:textId="77777777" w:rsidR="00897956" w:rsidRPr="00481D2D" w:rsidRDefault="00897956">
            <w:pPr>
              <w:pStyle w:val="TAL"/>
            </w:pPr>
            <w:r w:rsidRPr="00481D2D">
              <w:t>3</w:t>
            </w:r>
          </w:p>
        </w:tc>
        <w:tc>
          <w:tcPr>
            <w:tcW w:w="2665" w:type="dxa"/>
          </w:tcPr>
          <w:p w14:paraId="7D0559F1" w14:textId="77777777" w:rsidR="00897956" w:rsidRPr="00481D2D" w:rsidRDefault="00897956">
            <w:pPr>
              <w:pStyle w:val="TAL"/>
            </w:pPr>
            <w:r w:rsidRPr="00481D2D">
              <w:t>Content-Encoding</w:t>
            </w:r>
          </w:p>
        </w:tc>
        <w:tc>
          <w:tcPr>
            <w:tcW w:w="1021" w:type="dxa"/>
          </w:tcPr>
          <w:p w14:paraId="515860D8" w14:textId="77777777" w:rsidR="00897956" w:rsidRPr="00481D2D" w:rsidRDefault="00897956">
            <w:pPr>
              <w:pStyle w:val="TAL"/>
            </w:pPr>
            <w:r w:rsidRPr="00481D2D">
              <w:t>[26] 20.12</w:t>
            </w:r>
          </w:p>
        </w:tc>
        <w:tc>
          <w:tcPr>
            <w:tcW w:w="1021" w:type="dxa"/>
          </w:tcPr>
          <w:p w14:paraId="468826B2" w14:textId="77777777" w:rsidR="00897956" w:rsidRPr="00481D2D" w:rsidRDefault="00897956">
            <w:pPr>
              <w:pStyle w:val="TAL"/>
            </w:pPr>
            <w:r w:rsidRPr="00481D2D">
              <w:t>m</w:t>
            </w:r>
          </w:p>
        </w:tc>
        <w:tc>
          <w:tcPr>
            <w:tcW w:w="1021" w:type="dxa"/>
          </w:tcPr>
          <w:p w14:paraId="7041478A" w14:textId="77777777" w:rsidR="00897956" w:rsidRPr="00481D2D" w:rsidRDefault="00897956">
            <w:pPr>
              <w:pStyle w:val="TAL"/>
            </w:pPr>
            <w:r w:rsidRPr="00481D2D">
              <w:t>m</w:t>
            </w:r>
          </w:p>
        </w:tc>
        <w:tc>
          <w:tcPr>
            <w:tcW w:w="1021" w:type="dxa"/>
          </w:tcPr>
          <w:p w14:paraId="136260E9" w14:textId="77777777" w:rsidR="00897956" w:rsidRPr="00481D2D" w:rsidRDefault="00897956">
            <w:pPr>
              <w:pStyle w:val="TAL"/>
            </w:pPr>
            <w:r w:rsidRPr="00481D2D">
              <w:t>[26] 20.12</w:t>
            </w:r>
          </w:p>
        </w:tc>
        <w:tc>
          <w:tcPr>
            <w:tcW w:w="1021" w:type="dxa"/>
          </w:tcPr>
          <w:p w14:paraId="402C9426" w14:textId="77777777" w:rsidR="00897956" w:rsidRPr="00481D2D" w:rsidRDefault="00897956">
            <w:pPr>
              <w:pStyle w:val="TAL"/>
            </w:pPr>
            <w:proofErr w:type="spellStart"/>
            <w:r w:rsidRPr="00481D2D">
              <w:t>i</w:t>
            </w:r>
            <w:proofErr w:type="spellEnd"/>
          </w:p>
        </w:tc>
        <w:tc>
          <w:tcPr>
            <w:tcW w:w="1021" w:type="dxa"/>
          </w:tcPr>
          <w:p w14:paraId="093C56EA" w14:textId="77777777" w:rsidR="00897956" w:rsidRPr="00481D2D" w:rsidRDefault="00897956">
            <w:pPr>
              <w:pStyle w:val="TAL"/>
            </w:pPr>
            <w:r w:rsidRPr="00481D2D">
              <w:t>c2</w:t>
            </w:r>
          </w:p>
        </w:tc>
      </w:tr>
      <w:tr w:rsidR="00897956" w:rsidRPr="00481D2D" w14:paraId="138B67B3" w14:textId="77777777">
        <w:tc>
          <w:tcPr>
            <w:tcW w:w="851" w:type="dxa"/>
          </w:tcPr>
          <w:p w14:paraId="0AC505D3" w14:textId="77777777" w:rsidR="00897956" w:rsidRPr="00481D2D" w:rsidRDefault="00897956">
            <w:pPr>
              <w:pStyle w:val="TAL"/>
            </w:pPr>
            <w:r w:rsidRPr="00481D2D">
              <w:t>4</w:t>
            </w:r>
          </w:p>
        </w:tc>
        <w:tc>
          <w:tcPr>
            <w:tcW w:w="2665" w:type="dxa"/>
          </w:tcPr>
          <w:p w14:paraId="437D15A4" w14:textId="77777777" w:rsidR="00897956" w:rsidRPr="00481D2D" w:rsidRDefault="00897956">
            <w:pPr>
              <w:pStyle w:val="TAL"/>
            </w:pPr>
            <w:r w:rsidRPr="00481D2D">
              <w:t>Content-Language</w:t>
            </w:r>
          </w:p>
        </w:tc>
        <w:tc>
          <w:tcPr>
            <w:tcW w:w="1021" w:type="dxa"/>
          </w:tcPr>
          <w:p w14:paraId="30B411F1" w14:textId="77777777" w:rsidR="00897956" w:rsidRPr="00481D2D" w:rsidRDefault="00897956">
            <w:pPr>
              <w:pStyle w:val="TAL"/>
            </w:pPr>
            <w:r w:rsidRPr="00481D2D">
              <w:t>[26] 20.13</w:t>
            </w:r>
          </w:p>
        </w:tc>
        <w:tc>
          <w:tcPr>
            <w:tcW w:w="1021" w:type="dxa"/>
          </w:tcPr>
          <w:p w14:paraId="07210A78" w14:textId="77777777" w:rsidR="00897956" w:rsidRPr="00481D2D" w:rsidRDefault="00897956">
            <w:pPr>
              <w:pStyle w:val="TAL"/>
            </w:pPr>
            <w:r w:rsidRPr="00481D2D">
              <w:t>m</w:t>
            </w:r>
          </w:p>
        </w:tc>
        <w:tc>
          <w:tcPr>
            <w:tcW w:w="1021" w:type="dxa"/>
          </w:tcPr>
          <w:p w14:paraId="199B4EC0" w14:textId="77777777" w:rsidR="00897956" w:rsidRPr="00481D2D" w:rsidRDefault="00897956">
            <w:pPr>
              <w:pStyle w:val="TAL"/>
            </w:pPr>
            <w:r w:rsidRPr="00481D2D">
              <w:t>m</w:t>
            </w:r>
          </w:p>
        </w:tc>
        <w:tc>
          <w:tcPr>
            <w:tcW w:w="1021" w:type="dxa"/>
          </w:tcPr>
          <w:p w14:paraId="7628D538" w14:textId="77777777" w:rsidR="00897956" w:rsidRPr="00481D2D" w:rsidRDefault="00897956">
            <w:pPr>
              <w:pStyle w:val="TAL"/>
            </w:pPr>
            <w:r w:rsidRPr="00481D2D">
              <w:t>[26] 20.13</w:t>
            </w:r>
          </w:p>
        </w:tc>
        <w:tc>
          <w:tcPr>
            <w:tcW w:w="1021" w:type="dxa"/>
          </w:tcPr>
          <w:p w14:paraId="1788AB66" w14:textId="77777777" w:rsidR="00897956" w:rsidRPr="00481D2D" w:rsidRDefault="00897956">
            <w:pPr>
              <w:pStyle w:val="TAL"/>
            </w:pPr>
            <w:proofErr w:type="spellStart"/>
            <w:r w:rsidRPr="00481D2D">
              <w:t>i</w:t>
            </w:r>
            <w:proofErr w:type="spellEnd"/>
          </w:p>
        </w:tc>
        <w:tc>
          <w:tcPr>
            <w:tcW w:w="1021" w:type="dxa"/>
          </w:tcPr>
          <w:p w14:paraId="71242AD0" w14:textId="77777777" w:rsidR="00897956" w:rsidRPr="00481D2D" w:rsidRDefault="00897956">
            <w:pPr>
              <w:pStyle w:val="TAL"/>
            </w:pPr>
            <w:r w:rsidRPr="00481D2D">
              <w:t>c2</w:t>
            </w:r>
          </w:p>
        </w:tc>
      </w:tr>
      <w:tr w:rsidR="00897956" w:rsidRPr="00481D2D" w14:paraId="515FA972" w14:textId="77777777">
        <w:tc>
          <w:tcPr>
            <w:tcW w:w="851" w:type="dxa"/>
          </w:tcPr>
          <w:p w14:paraId="6615F480" w14:textId="77777777" w:rsidR="00897956" w:rsidRPr="00481D2D" w:rsidRDefault="00897956">
            <w:pPr>
              <w:pStyle w:val="TAL"/>
            </w:pPr>
            <w:r w:rsidRPr="00481D2D">
              <w:t>5</w:t>
            </w:r>
          </w:p>
        </w:tc>
        <w:tc>
          <w:tcPr>
            <w:tcW w:w="2665" w:type="dxa"/>
          </w:tcPr>
          <w:p w14:paraId="7351AE5C" w14:textId="77777777" w:rsidR="00897956" w:rsidRPr="00481D2D" w:rsidRDefault="00897956">
            <w:pPr>
              <w:pStyle w:val="TAL"/>
            </w:pPr>
            <w:r w:rsidRPr="00481D2D">
              <w:t>Content-Length</w:t>
            </w:r>
          </w:p>
        </w:tc>
        <w:tc>
          <w:tcPr>
            <w:tcW w:w="1021" w:type="dxa"/>
          </w:tcPr>
          <w:p w14:paraId="1F9AF3CA" w14:textId="77777777" w:rsidR="00897956" w:rsidRPr="00481D2D" w:rsidRDefault="00897956">
            <w:pPr>
              <w:pStyle w:val="TAL"/>
            </w:pPr>
            <w:r w:rsidRPr="00481D2D">
              <w:t>[26] 20.14</w:t>
            </w:r>
          </w:p>
        </w:tc>
        <w:tc>
          <w:tcPr>
            <w:tcW w:w="1021" w:type="dxa"/>
          </w:tcPr>
          <w:p w14:paraId="1687434F" w14:textId="77777777" w:rsidR="00897956" w:rsidRPr="00481D2D" w:rsidRDefault="00897956">
            <w:pPr>
              <w:pStyle w:val="TAL"/>
            </w:pPr>
            <w:r w:rsidRPr="00481D2D">
              <w:t>m</w:t>
            </w:r>
          </w:p>
        </w:tc>
        <w:tc>
          <w:tcPr>
            <w:tcW w:w="1021" w:type="dxa"/>
          </w:tcPr>
          <w:p w14:paraId="5E2DE6A5" w14:textId="77777777" w:rsidR="00897956" w:rsidRPr="00481D2D" w:rsidRDefault="00897956">
            <w:pPr>
              <w:pStyle w:val="TAL"/>
            </w:pPr>
            <w:r w:rsidRPr="00481D2D">
              <w:t>m</w:t>
            </w:r>
          </w:p>
        </w:tc>
        <w:tc>
          <w:tcPr>
            <w:tcW w:w="1021" w:type="dxa"/>
          </w:tcPr>
          <w:p w14:paraId="21F62395" w14:textId="77777777" w:rsidR="00897956" w:rsidRPr="00481D2D" w:rsidRDefault="00897956">
            <w:pPr>
              <w:pStyle w:val="TAL"/>
            </w:pPr>
            <w:r w:rsidRPr="00481D2D">
              <w:t>[26] 20.14</w:t>
            </w:r>
          </w:p>
        </w:tc>
        <w:tc>
          <w:tcPr>
            <w:tcW w:w="1021" w:type="dxa"/>
          </w:tcPr>
          <w:p w14:paraId="7ABFC439" w14:textId="77777777" w:rsidR="00897956" w:rsidRPr="00481D2D" w:rsidRDefault="00897956">
            <w:pPr>
              <w:pStyle w:val="TAL"/>
            </w:pPr>
            <w:r w:rsidRPr="00481D2D">
              <w:t>m</w:t>
            </w:r>
          </w:p>
        </w:tc>
        <w:tc>
          <w:tcPr>
            <w:tcW w:w="1021" w:type="dxa"/>
          </w:tcPr>
          <w:p w14:paraId="29D7A848" w14:textId="77777777" w:rsidR="00897956" w:rsidRPr="00481D2D" w:rsidRDefault="00897956">
            <w:pPr>
              <w:pStyle w:val="TAL"/>
            </w:pPr>
            <w:r w:rsidRPr="00481D2D">
              <w:t>m</w:t>
            </w:r>
          </w:p>
        </w:tc>
      </w:tr>
      <w:tr w:rsidR="00897956" w:rsidRPr="00481D2D" w14:paraId="25996765" w14:textId="77777777">
        <w:tc>
          <w:tcPr>
            <w:tcW w:w="851" w:type="dxa"/>
          </w:tcPr>
          <w:p w14:paraId="5DF46BB4" w14:textId="77777777" w:rsidR="00897956" w:rsidRPr="00481D2D" w:rsidRDefault="00897956">
            <w:pPr>
              <w:pStyle w:val="TAL"/>
            </w:pPr>
            <w:r w:rsidRPr="00481D2D">
              <w:t>6</w:t>
            </w:r>
          </w:p>
        </w:tc>
        <w:tc>
          <w:tcPr>
            <w:tcW w:w="2665" w:type="dxa"/>
          </w:tcPr>
          <w:p w14:paraId="04D4CACF" w14:textId="77777777" w:rsidR="00897956" w:rsidRPr="00481D2D" w:rsidRDefault="00897956">
            <w:pPr>
              <w:pStyle w:val="TAL"/>
            </w:pPr>
            <w:r w:rsidRPr="00481D2D">
              <w:t>Content-Type</w:t>
            </w:r>
          </w:p>
        </w:tc>
        <w:tc>
          <w:tcPr>
            <w:tcW w:w="1021" w:type="dxa"/>
          </w:tcPr>
          <w:p w14:paraId="727528AF" w14:textId="77777777" w:rsidR="00897956" w:rsidRPr="00481D2D" w:rsidRDefault="00897956">
            <w:pPr>
              <w:pStyle w:val="TAL"/>
            </w:pPr>
            <w:r w:rsidRPr="00481D2D">
              <w:t>[26] 20.15</w:t>
            </w:r>
          </w:p>
        </w:tc>
        <w:tc>
          <w:tcPr>
            <w:tcW w:w="1021" w:type="dxa"/>
          </w:tcPr>
          <w:p w14:paraId="13A6B857" w14:textId="77777777" w:rsidR="00897956" w:rsidRPr="00481D2D" w:rsidRDefault="00897956">
            <w:pPr>
              <w:pStyle w:val="TAL"/>
            </w:pPr>
            <w:r w:rsidRPr="00481D2D">
              <w:t>m</w:t>
            </w:r>
          </w:p>
        </w:tc>
        <w:tc>
          <w:tcPr>
            <w:tcW w:w="1021" w:type="dxa"/>
          </w:tcPr>
          <w:p w14:paraId="7DFA9155" w14:textId="77777777" w:rsidR="00897956" w:rsidRPr="00481D2D" w:rsidRDefault="00897956">
            <w:pPr>
              <w:pStyle w:val="TAL"/>
            </w:pPr>
            <w:r w:rsidRPr="00481D2D">
              <w:t>m</w:t>
            </w:r>
          </w:p>
        </w:tc>
        <w:tc>
          <w:tcPr>
            <w:tcW w:w="1021" w:type="dxa"/>
          </w:tcPr>
          <w:p w14:paraId="10A65EC5" w14:textId="77777777" w:rsidR="00897956" w:rsidRPr="00481D2D" w:rsidRDefault="00897956">
            <w:pPr>
              <w:pStyle w:val="TAL"/>
            </w:pPr>
            <w:r w:rsidRPr="00481D2D">
              <w:t>[26] 20.15</w:t>
            </w:r>
          </w:p>
        </w:tc>
        <w:tc>
          <w:tcPr>
            <w:tcW w:w="1021" w:type="dxa"/>
          </w:tcPr>
          <w:p w14:paraId="598E6CD4" w14:textId="77777777" w:rsidR="00897956" w:rsidRPr="00481D2D" w:rsidRDefault="00897956">
            <w:pPr>
              <w:pStyle w:val="TAL"/>
            </w:pPr>
            <w:proofErr w:type="spellStart"/>
            <w:r w:rsidRPr="00481D2D">
              <w:t>i</w:t>
            </w:r>
            <w:proofErr w:type="spellEnd"/>
          </w:p>
        </w:tc>
        <w:tc>
          <w:tcPr>
            <w:tcW w:w="1021" w:type="dxa"/>
          </w:tcPr>
          <w:p w14:paraId="47F1E2DF" w14:textId="77777777" w:rsidR="00897956" w:rsidRPr="00481D2D" w:rsidRDefault="00897956">
            <w:pPr>
              <w:pStyle w:val="TAL"/>
            </w:pPr>
            <w:r w:rsidRPr="00481D2D">
              <w:t>c2</w:t>
            </w:r>
          </w:p>
        </w:tc>
      </w:tr>
      <w:tr w:rsidR="00897956" w:rsidRPr="00481D2D" w14:paraId="53122351" w14:textId="77777777">
        <w:tc>
          <w:tcPr>
            <w:tcW w:w="851" w:type="dxa"/>
          </w:tcPr>
          <w:p w14:paraId="09205421" w14:textId="77777777" w:rsidR="00897956" w:rsidRPr="00481D2D" w:rsidRDefault="00897956">
            <w:pPr>
              <w:pStyle w:val="TAL"/>
            </w:pPr>
            <w:r w:rsidRPr="00481D2D">
              <w:t>7</w:t>
            </w:r>
          </w:p>
        </w:tc>
        <w:tc>
          <w:tcPr>
            <w:tcW w:w="2665" w:type="dxa"/>
          </w:tcPr>
          <w:p w14:paraId="38481F93"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41F01CF9" w14:textId="77777777" w:rsidR="00897956" w:rsidRPr="00481D2D" w:rsidRDefault="00897956">
            <w:pPr>
              <w:pStyle w:val="TAL"/>
            </w:pPr>
            <w:r w:rsidRPr="00481D2D">
              <w:t>[26] 20.16</w:t>
            </w:r>
          </w:p>
        </w:tc>
        <w:tc>
          <w:tcPr>
            <w:tcW w:w="1021" w:type="dxa"/>
          </w:tcPr>
          <w:p w14:paraId="33945CBE" w14:textId="77777777" w:rsidR="00897956" w:rsidRPr="00481D2D" w:rsidRDefault="00897956">
            <w:pPr>
              <w:pStyle w:val="TAL"/>
            </w:pPr>
            <w:r w:rsidRPr="00481D2D">
              <w:t>m</w:t>
            </w:r>
          </w:p>
        </w:tc>
        <w:tc>
          <w:tcPr>
            <w:tcW w:w="1021" w:type="dxa"/>
          </w:tcPr>
          <w:p w14:paraId="5DB6A828" w14:textId="77777777" w:rsidR="00897956" w:rsidRPr="00481D2D" w:rsidRDefault="00897956">
            <w:pPr>
              <w:pStyle w:val="TAL"/>
            </w:pPr>
            <w:r w:rsidRPr="00481D2D">
              <w:t>m</w:t>
            </w:r>
          </w:p>
        </w:tc>
        <w:tc>
          <w:tcPr>
            <w:tcW w:w="1021" w:type="dxa"/>
          </w:tcPr>
          <w:p w14:paraId="435DFD25" w14:textId="77777777" w:rsidR="00897956" w:rsidRPr="00481D2D" w:rsidRDefault="00897956">
            <w:pPr>
              <w:pStyle w:val="TAL"/>
            </w:pPr>
            <w:r w:rsidRPr="00481D2D">
              <w:t>[26] 20.16</w:t>
            </w:r>
          </w:p>
        </w:tc>
        <w:tc>
          <w:tcPr>
            <w:tcW w:w="1021" w:type="dxa"/>
          </w:tcPr>
          <w:p w14:paraId="07C53C87" w14:textId="77777777" w:rsidR="00897956" w:rsidRPr="00481D2D" w:rsidRDefault="00897956">
            <w:pPr>
              <w:pStyle w:val="TAL"/>
            </w:pPr>
            <w:r w:rsidRPr="00481D2D">
              <w:t>m</w:t>
            </w:r>
          </w:p>
        </w:tc>
        <w:tc>
          <w:tcPr>
            <w:tcW w:w="1021" w:type="dxa"/>
          </w:tcPr>
          <w:p w14:paraId="34AFB07B" w14:textId="77777777" w:rsidR="00897956" w:rsidRPr="00481D2D" w:rsidRDefault="00897956">
            <w:pPr>
              <w:pStyle w:val="TAL"/>
            </w:pPr>
            <w:r w:rsidRPr="00481D2D">
              <w:t>m</w:t>
            </w:r>
          </w:p>
        </w:tc>
      </w:tr>
      <w:tr w:rsidR="00897956" w:rsidRPr="00481D2D" w14:paraId="73D2768A" w14:textId="77777777">
        <w:tc>
          <w:tcPr>
            <w:tcW w:w="851" w:type="dxa"/>
          </w:tcPr>
          <w:p w14:paraId="79E1C2F3" w14:textId="77777777" w:rsidR="00897956" w:rsidRPr="00481D2D" w:rsidRDefault="00897956">
            <w:pPr>
              <w:pStyle w:val="TAL"/>
            </w:pPr>
            <w:r w:rsidRPr="00481D2D">
              <w:t>8</w:t>
            </w:r>
          </w:p>
        </w:tc>
        <w:tc>
          <w:tcPr>
            <w:tcW w:w="2665" w:type="dxa"/>
          </w:tcPr>
          <w:p w14:paraId="6500CD06" w14:textId="77777777" w:rsidR="00897956" w:rsidRPr="00481D2D" w:rsidRDefault="00897956">
            <w:pPr>
              <w:pStyle w:val="TAL"/>
            </w:pPr>
            <w:r w:rsidRPr="00481D2D">
              <w:t>Date</w:t>
            </w:r>
          </w:p>
        </w:tc>
        <w:tc>
          <w:tcPr>
            <w:tcW w:w="1021" w:type="dxa"/>
          </w:tcPr>
          <w:p w14:paraId="6AC65CFB" w14:textId="77777777" w:rsidR="00897956" w:rsidRPr="00481D2D" w:rsidRDefault="00897956">
            <w:pPr>
              <w:pStyle w:val="TAL"/>
            </w:pPr>
            <w:r w:rsidRPr="00481D2D">
              <w:t>[26] 20.17</w:t>
            </w:r>
          </w:p>
        </w:tc>
        <w:tc>
          <w:tcPr>
            <w:tcW w:w="1021" w:type="dxa"/>
          </w:tcPr>
          <w:p w14:paraId="56EA0869" w14:textId="77777777" w:rsidR="00897956" w:rsidRPr="00481D2D" w:rsidRDefault="00897956">
            <w:pPr>
              <w:pStyle w:val="TAL"/>
            </w:pPr>
            <w:r w:rsidRPr="00481D2D">
              <w:t>m</w:t>
            </w:r>
          </w:p>
        </w:tc>
        <w:tc>
          <w:tcPr>
            <w:tcW w:w="1021" w:type="dxa"/>
          </w:tcPr>
          <w:p w14:paraId="6B518E77" w14:textId="77777777" w:rsidR="00897956" w:rsidRPr="00481D2D" w:rsidRDefault="00897956">
            <w:pPr>
              <w:pStyle w:val="TAL"/>
            </w:pPr>
            <w:r w:rsidRPr="00481D2D">
              <w:t>m</w:t>
            </w:r>
          </w:p>
        </w:tc>
        <w:tc>
          <w:tcPr>
            <w:tcW w:w="1021" w:type="dxa"/>
          </w:tcPr>
          <w:p w14:paraId="32D361C5" w14:textId="77777777" w:rsidR="00897956" w:rsidRPr="00481D2D" w:rsidRDefault="00897956">
            <w:pPr>
              <w:pStyle w:val="TAL"/>
            </w:pPr>
            <w:r w:rsidRPr="00481D2D">
              <w:t>[26] 20.17</w:t>
            </w:r>
          </w:p>
        </w:tc>
        <w:tc>
          <w:tcPr>
            <w:tcW w:w="1021" w:type="dxa"/>
          </w:tcPr>
          <w:p w14:paraId="725A83D4" w14:textId="77777777" w:rsidR="00897956" w:rsidRPr="00481D2D" w:rsidRDefault="00897956">
            <w:pPr>
              <w:pStyle w:val="TAL"/>
            </w:pPr>
            <w:r w:rsidRPr="00481D2D">
              <w:t>c1</w:t>
            </w:r>
          </w:p>
        </w:tc>
        <w:tc>
          <w:tcPr>
            <w:tcW w:w="1021" w:type="dxa"/>
          </w:tcPr>
          <w:p w14:paraId="15803DE0" w14:textId="77777777" w:rsidR="00897956" w:rsidRPr="00481D2D" w:rsidRDefault="00897956">
            <w:pPr>
              <w:pStyle w:val="TAL"/>
            </w:pPr>
            <w:r w:rsidRPr="00481D2D">
              <w:t>c1</w:t>
            </w:r>
          </w:p>
        </w:tc>
      </w:tr>
      <w:tr w:rsidR="00897956" w:rsidRPr="00481D2D" w14:paraId="23C22945" w14:textId="77777777">
        <w:tc>
          <w:tcPr>
            <w:tcW w:w="851" w:type="dxa"/>
          </w:tcPr>
          <w:p w14:paraId="6C1A86DD" w14:textId="77777777" w:rsidR="00897956" w:rsidRPr="00481D2D" w:rsidRDefault="00897956">
            <w:pPr>
              <w:pStyle w:val="TAL"/>
            </w:pPr>
            <w:r w:rsidRPr="00481D2D">
              <w:t>9</w:t>
            </w:r>
          </w:p>
        </w:tc>
        <w:tc>
          <w:tcPr>
            <w:tcW w:w="2665" w:type="dxa"/>
          </w:tcPr>
          <w:p w14:paraId="50B4BA81" w14:textId="77777777" w:rsidR="00897956" w:rsidRPr="00481D2D" w:rsidRDefault="00897956">
            <w:pPr>
              <w:pStyle w:val="TAL"/>
            </w:pPr>
            <w:r w:rsidRPr="00481D2D">
              <w:t>From</w:t>
            </w:r>
          </w:p>
        </w:tc>
        <w:tc>
          <w:tcPr>
            <w:tcW w:w="1021" w:type="dxa"/>
          </w:tcPr>
          <w:p w14:paraId="4063C832" w14:textId="77777777" w:rsidR="00897956" w:rsidRPr="00481D2D" w:rsidRDefault="00897956">
            <w:pPr>
              <w:pStyle w:val="TAL"/>
            </w:pPr>
            <w:r w:rsidRPr="00481D2D">
              <w:t>[26] 20.20</w:t>
            </w:r>
          </w:p>
        </w:tc>
        <w:tc>
          <w:tcPr>
            <w:tcW w:w="1021" w:type="dxa"/>
          </w:tcPr>
          <w:p w14:paraId="4F03FE21" w14:textId="77777777" w:rsidR="00897956" w:rsidRPr="00481D2D" w:rsidRDefault="00897956">
            <w:pPr>
              <w:pStyle w:val="TAL"/>
            </w:pPr>
            <w:r w:rsidRPr="00481D2D">
              <w:t>m</w:t>
            </w:r>
          </w:p>
        </w:tc>
        <w:tc>
          <w:tcPr>
            <w:tcW w:w="1021" w:type="dxa"/>
          </w:tcPr>
          <w:p w14:paraId="67391B44" w14:textId="77777777" w:rsidR="00897956" w:rsidRPr="00481D2D" w:rsidRDefault="00897956">
            <w:pPr>
              <w:pStyle w:val="TAL"/>
            </w:pPr>
            <w:r w:rsidRPr="00481D2D">
              <w:t>m</w:t>
            </w:r>
          </w:p>
        </w:tc>
        <w:tc>
          <w:tcPr>
            <w:tcW w:w="1021" w:type="dxa"/>
          </w:tcPr>
          <w:p w14:paraId="14D7F365" w14:textId="77777777" w:rsidR="00897956" w:rsidRPr="00481D2D" w:rsidRDefault="00897956">
            <w:pPr>
              <w:pStyle w:val="TAL"/>
            </w:pPr>
            <w:r w:rsidRPr="00481D2D">
              <w:t>[26] 20.20</w:t>
            </w:r>
          </w:p>
        </w:tc>
        <w:tc>
          <w:tcPr>
            <w:tcW w:w="1021" w:type="dxa"/>
          </w:tcPr>
          <w:p w14:paraId="3BA12E8D" w14:textId="77777777" w:rsidR="00897956" w:rsidRPr="00481D2D" w:rsidRDefault="00897956">
            <w:pPr>
              <w:pStyle w:val="TAL"/>
            </w:pPr>
            <w:r w:rsidRPr="00481D2D">
              <w:t>m</w:t>
            </w:r>
          </w:p>
        </w:tc>
        <w:tc>
          <w:tcPr>
            <w:tcW w:w="1021" w:type="dxa"/>
          </w:tcPr>
          <w:p w14:paraId="3183AE4A" w14:textId="77777777" w:rsidR="00897956" w:rsidRPr="00481D2D" w:rsidRDefault="00897956">
            <w:pPr>
              <w:pStyle w:val="TAL"/>
            </w:pPr>
            <w:r w:rsidRPr="00481D2D">
              <w:t>m</w:t>
            </w:r>
          </w:p>
        </w:tc>
      </w:tr>
      <w:tr w:rsidR="008607FC" w:rsidRPr="00481D2D" w14:paraId="0213A711" w14:textId="77777777">
        <w:tc>
          <w:tcPr>
            <w:tcW w:w="851" w:type="dxa"/>
          </w:tcPr>
          <w:p w14:paraId="6AB6147B" w14:textId="77777777" w:rsidR="008607FC" w:rsidRPr="00481D2D" w:rsidRDefault="008607FC">
            <w:pPr>
              <w:pStyle w:val="TAL"/>
            </w:pPr>
            <w:r w:rsidRPr="00481D2D">
              <w:t>9A</w:t>
            </w:r>
          </w:p>
        </w:tc>
        <w:tc>
          <w:tcPr>
            <w:tcW w:w="2665" w:type="dxa"/>
          </w:tcPr>
          <w:p w14:paraId="663C9969" w14:textId="77777777" w:rsidR="008607FC" w:rsidRPr="00481D2D" w:rsidRDefault="008607FC">
            <w:pPr>
              <w:pStyle w:val="TAL"/>
            </w:pPr>
            <w:r w:rsidRPr="00481D2D">
              <w:t>Geolocation</w:t>
            </w:r>
            <w:r w:rsidR="008051E3" w:rsidRPr="00481D2D">
              <w:t>-Error</w:t>
            </w:r>
          </w:p>
        </w:tc>
        <w:tc>
          <w:tcPr>
            <w:tcW w:w="1021" w:type="dxa"/>
          </w:tcPr>
          <w:p w14:paraId="3DD62C1C" w14:textId="77777777" w:rsidR="008607FC" w:rsidRPr="00481D2D" w:rsidRDefault="008607FC">
            <w:pPr>
              <w:pStyle w:val="TAL"/>
            </w:pPr>
            <w:r w:rsidRPr="00481D2D">
              <w:t xml:space="preserve">[89] </w:t>
            </w:r>
            <w:r w:rsidR="008051E3" w:rsidRPr="00481D2D">
              <w:t>4.3</w:t>
            </w:r>
          </w:p>
        </w:tc>
        <w:tc>
          <w:tcPr>
            <w:tcW w:w="1021" w:type="dxa"/>
          </w:tcPr>
          <w:p w14:paraId="5C66F547" w14:textId="77777777" w:rsidR="008607FC" w:rsidRPr="00481D2D" w:rsidRDefault="008607FC">
            <w:pPr>
              <w:pStyle w:val="TAL"/>
            </w:pPr>
            <w:r w:rsidRPr="00481D2D">
              <w:t>c15</w:t>
            </w:r>
          </w:p>
        </w:tc>
        <w:tc>
          <w:tcPr>
            <w:tcW w:w="1021" w:type="dxa"/>
          </w:tcPr>
          <w:p w14:paraId="74DC8D17" w14:textId="77777777" w:rsidR="008607FC" w:rsidRPr="00481D2D" w:rsidRDefault="008607FC">
            <w:pPr>
              <w:pStyle w:val="TAL"/>
            </w:pPr>
            <w:r w:rsidRPr="00481D2D">
              <w:t>c15</w:t>
            </w:r>
          </w:p>
        </w:tc>
        <w:tc>
          <w:tcPr>
            <w:tcW w:w="1021" w:type="dxa"/>
          </w:tcPr>
          <w:p w14:paraId="4C1DA590" w14:textId="77777777" w:rsidR="008607FC" w:rsidRPr="00481D2D" w:rsidRDefault="008607FC">
            <w:pPr>
              <w:pStyle w:val="TAL"/>
            </w:pPr>
            <w:r w:rsidRPr="00481D2D">
              <w:t xml:space="preserve">[89] </w:t>
            </w:r>
            <w:r w:rsidR="008051E3" w:rsidRPr="00481D2D">
              <w:t>4.3</w:t>
            </w:r>
          </w:p>
        </w:tc>
        <w:tc>
          <w:tcPr>
            <w:tcW w:w="1021" w:type="dxa"/>
          </w:tcPr>
          <w:p w14:paraId="2865690B" w14:textId="77777777" w:rsidR="008607FC" w:rsidRPr="00481D2D" w:rsidRDefault="008607FC">
            <w:pPr>
              <w:pStyle w:val="TAL"/>
            </w:pPr>
            <w:r w:rsidRPr="00481D2D">
              <w:t>c16</w:t>
            </w:r>
          </w:p>
        </w:tc>
        <w:tc>
          <w:tcPr>
            <w:tcW w:w="1021" w:type="dxa"/>
          </w:tcPr>
          <w:p w14:paraId="557B9BC5" w14:textId="77777777" w:rsidR="008607FC" w:rsidRPr="00481D2D" w:rsidRDefault="008607FC">
            <w:pPr>
              <w:pStyle w:val="TAL"/>
            </w:pPr>
            <w:r w:rsidRPr="00481D2D">
              <w:t>c16</w:t>
            </w:r>
          </w:p>
        </w:tc>
      </w:tr>
      <w:tr w:rsidR="008607FC" w:rsidRPr="00481D2D" w14:paraId="7DE4A930" w14:textId="77777777">
        <w:tc>
          <w:tcPr>
            <w:tcW w:w="851" w:type="dxa"/>
          </w:tcPr>
          <w:p w14:paraId="46FCEA20" w14:textId="77777777" w:rsidR="008607FC" w:rsidRPr="00481D2D" w:rsidRDefault="008607FC">
            <w:pPr>
              <w:pStyle w:val="TAL"/>
            </w:pPr>
            <w:r w:rsidRPr="00481D2D">
              <w:t>10</w:t>
            </w:r>
          </w:p>
        </w:tc>
        <w:tc>
          <w:tcPr>
            <w:tcW w:w="2665" w:type="dxa"/>
          </w:tcPr>
          <w:p w14:paraId="6FAEBB3F" w14:textId="77777777" w:rsidR="008607FC" w:rsidRPr="00481D2D" w:rsidRDefault="008607FC">
            <w:pPr>
              <w:pStyle w:val="TAL"/>
            </w:pPr>
            <w:r w:rsidRPr="00481D2D">
              <w:t>MIME-Version</w:t>
            </w:r>
          </w:p>
        </w:tc>
        <w:tc>
          <w:tcPr>
            <w:tcW w:w="1021" w:type="dxa"/>
          </w:tcPr>
          <w:p w14:paraId="1D5246C4" w14:textId="77777777" w:rsidR="008607FC" w:rsidRPr="00481D2D" w:rsidRDefault="008607FC">
            <w:pPr>
              <w:pStyle w:val="TAL"/>
            </w:pPr>
            <w:r w:rsidRPr="00481D2D">
              <w:t>[26] 20.24</w:t>
            </w:r>
          </w:p>
        </w:tc>
        <w:tc>
          <w:tcPr>
            <w:tcW w:w="1021" w:type="dxa"/>
          </w:tcPr>
          <w:p w14:paraId="78718FD0" w14:textId="77777777" w:rsidR="008607FC" w:rsidRPr="00481D2D" w:rsidRDefault="008607FC">
            <w:pPr>
              <w:pStyle w:val="TAL"/>
            </w:pPr>
            <w:r w:rsidRPr="00481D2D">
              <w:t>m</w:t>
            </w:r>
          </w:p>
        </w:tc>
        <w:tc>
          <w:tcPr>
            <w:tcW w:w="1021" w:type="dxa"/>
          </w:tcPr>
          <w:p w14:paraId="37A70AC3" w14:textId="77777777" w:rsidR="008607FC" w:rsidRPr="00481D2D" w:rsidRDefault="008607FC">
            <w:pPr>
              <w:pStyle w:val="TAL"/>
            </w:pPr>
            <w:r w:rsidRPr="00481D2D">
              <w:t>m</w:t>
            </w:r>
          </w:p>
        </w:tc>
        <w:tc>
          <w:tcPr>
            <w:tcW w:w="1021" w:type="dxa"/>
          </w:tcPr>
          <w:p w14:paraId="1E549968" w14:textId="77777777" w:rsidR="008607FC" w:rsidRPr="00481D2D" w:rsidRDefault="008607FC">
            <w:pPr>
              <w:pStyle w:val="TAL"/>
            </w:pPr>
            <w:r w:rsidRPr="00481D2D">
              <w:t>[26] 20.24</w:t>
            </w:r>
          </w:p>
        </w:tc>
        <w:tc>
          <w:tcPr>
            <w:tcW w:w="1021" w:type="dxa"/>
          </w:tcPr>
          <w:p w14:paraId="2E8DF7F5" w14:textId="77777777" w:rsidR="008607FC" w:rsidRPr="00481D2D" w:rsidRDefault="008607FC">
            <w:pPr>
              <w:pStyle w:val="TAL"/>
            </w:pPr>
            <w:proofErr w:type="spellStart"/>
            <w:r w:rsidRPr="00481D2D">
              <w:t>i</w:t>
            </w:r>
            <w:proofErr w:type="spellEnd"/>
          </w:p>
        </w:tc>
        <w:tc>
          <w:tcPr>
            <w:tcW w:w="1021" w:type="dxa"/>
          </w:tcPr>
          <w:p w14:paraId="176E4F4B" w14:textId="77777777" w:rsidR="008607FC" w:rsidRPr="00481D2D" w:rsidRDefault="008607FC">
            <w:pPr>
              <w:pStyle w:val="TAL"/>
            </w:pPr>
            <w:r w:rsidRPr="00481D2D">
              <w:t>c2</w:t>
            </w:r>
          </w:p>
        </w:tc>
      </w:tr>
      <w:tr w:rsidR="008607FC" w:rsidRPr="00481D2D" w14:paraId="7808F100" w14:textId="77777777">
        <w:tc>
          <w:tcPr>
            <w:tcW w:w="851" w:type="dxa"/>
          </w:tcPr>
          <w:p w14:paraId="483B9870" w14:textId="77777777" w:rsidR="008607FC" w:rsidRPr="00481D2D" w:rsidRDefault="008607FC">
            <w:pPr>
              <w:pStyle w:val="TAL"/>
            </w:pPr>
            <w:r w:rsidRPr="00481D2D">
              <w:t>10A</w:t>
            </w:r>
          </w:p>
        </w:tc>
        <w:tc>
          <w:tcPr>
            <w:tcW w:w="2665" w:type="dxa"/>
          </w:tcPr>
          <w:p w14:paraId="3153E039" w14:textId="77777777" w:rsidR="008607FC" w:rsidRPr="00481D2D" w:rsidRDefault="008607FC">
            <w:pPr>
              <w:pStyle w:val="TAL"/>
            </w:pPr>
            <w:r w:rsidRPr="00481D2D">
              <w:t>P-Access-Network-Info</w:t>
            </w:r>
          </w:p>
        </w:tc>
        <w:tc>
          <w:tcPr>
            <w:tcW w:w="1021" w:type="dxa"/>
          </w:tcPr>
          <w:p w14:paraId="79CDB4E2" w14:textId="77777777" w:rsidR="008607FC" w:rsidRPr="00481D2D" w:rsidRDefault="008607FC">
            <w:pPr>
              <w:pStyle w:val="TAL"/>
            </w:pPr>
            <w:r w:rsidRPr="00481D2D">
              <w:t>[52] 4.4</w:t>
            </w:r>
            <w:r w:rsidR="00011203" w:rsidRPr="00481D2D">
              <w:t>, [52A] 4</w:t>
            </w:r>
            <w:r w:rsidR="00B051F3" w:rsidRPr="00481D2D">
              <w:t xml:space="preserve">, [234] </w:t>
            </w:r>
            <w:r w:rsidR="001F7DC1" w:rsidRPr="00481D2D">
              <w:t>2</w:t>
            </w:r>
          </w:p>
        </w:tc>
        <w:tc>
          <w:tcPr>
            <w:tcW w:w="1021" w:type="dxa"/>
          </w:tcPr>
          <w:p w14:paraId="63A13B8F" w14:textId="77777777" w:rsidR="008607FC" w:rsidRPr="00481D2D" w:rsidRDefault="008607FC">
            <w:pPr>
              <w:pStyle w:val="TAL"/>
            </w:pPr>
            <w:r w:rsidRPr="00481D2D">
              <w:t>c12</w:t>
            </w:r>
          </w:p>
        </w:tc>
        <w:tc>
          <w:tcPr>
            <w:tcW w:w="1021" w:type="dxa"/>
          </w:tcPr>
          <w:p w14:paraId="3B76C7B9" w14:textId="77777777" w:rsidR="008607FC" w:rsidRPr="00481D2D" w:rsidRDefault="008607FC">
            <w:pPr>
              <w:pStyle w:val="TAL"/>
            </w:pPr>
            <w:r w:rsidRPr="00481D2D">
              <w:t>c12</w:t>
            </w:r>
          </w:p>
        </w:tc>
        <w:tc>
          <w:tcPr>
            <w:tcW w:w="1021" w:type="dxa"/>
          </w:tcPr>
          <w:p w14:paraId="56D8D7D3" w14:textId="77777777" w:rsidR="008607FC" w:rsidRPr="00481D2D" w:rsidRDefault="008607FC">
            <w:pPr>
              <w:pStyle w:val="TAL"/>
            </w:pPr>
            <w:r w:rsidRPr="00481D2D">
              <w:t>[52] 4.4</w:t>
            </w:r>
            <w:r w:rsidR="00011203" w:rsidRPr="00481D2D">
              <w:t>, [52A] 4</w:t>
            </w:r>
            <w:r w:rsidR="00B051F3" w:rsidRPr="00481D2D">
              <w:t xml:space="preserve">, [234] </w:t>
            </w:r>
            <w:r w:rsidR="001F7DC1" w:rsidRPr="00481D2D">
              <w:t>2</w:t>
            </w:r>
          </w:p>
        </w:tc>
        <w:tc>
          <w:tcPr>
            <w:tcW w:w="1021" w:type="dxa"/>
          </w:tcPr>
          <w:p w14:paraId="57DCAEC4" w14:textId="77777777" w:rsidR="008607FC" w:rsidRPr="00481D2D" w:rsidRDefault="008607FC">
            <w:pPr>
              <w:pStyle w:val="TAL"/>
            </w:pPr>
            <w:r w:rsidRPr="00481D2D">
              <w:t>c13</w:t>
            </w:r>
          </w:p>
        </w:tc>
        <w:tc>
          <w:tcPr>
            <w:tcW w:w="1021" w:type="dxa"/>
          </w:tcPr>
          <w:p w14:paraId="48296B5F" w14:textId="77777777" w:rsidR="008607FC" w:rsidRPr="00481D2D" w:rsidRDefault="008607FC">
            <w:pPr>
              <w:pStyle w:val="TAL"/>
            </w:pPr>
            <w:r w:rsidRPr="00481D2D">
              <w:t>c13</w:t>
            </w:r>
          </w:p>
        </w:tc>
      </w:tr>
      <w:tr w:rsidR="008607FC" w:rsidRPr="00481D2D" w14:paraId="53311A5A" w14:textId="77777777">
        <w:tc>
          <w:tcPr>
            <w:tcW w:w="851" w:type="dxa"/>
          </w:tcPr>
          <w:p w14:paraId="0A1296DF" w14:textId="77777777" w:rsidR="008607FC" w:rsidRPr="00481D2D" w:rsidRDefault="008607FC">
            <w:pPr>
              <w:pStyle w:val="TAL"/>
            </w:pPr>
            <w:r w:rsidRPr="00481D2D">
              <w:t>10B</w:t>
            </w:r>
          </w:p>
        </w:tc>
        <w:tc>
          <w:tcPr>
            <w:tcW w:w="2665" w:type="dxa"/>
          </w:tcPr>
          <w:p w14:paraId="0632A4E2" w14:textId="77777777" w:rsidR="008607FC" w:rsidRPr="00481D2D" w:rsidRDefault="008607FC">
            <w:pPr>
              <w:pStyle w:val="TAL"/>
            </w:pPr>
            <w:r w:rsidRPr="00481D2D">
              <w:t>P-Asserted-Identity</w:t>
            </w:r>
          </w:p>
        </w:tc>
        <w:tc>
          <w:tcPr>
            <w:tcW w:w="1021" w:type="dxa"/>
          </w:tcPr>
          <w:p w14:paraId="5FEC2A99" w14:textId="77777777" w:rsidR="008607FC" w:rsidRPr="00481D2D" w:rsidRDefault="008607FC">
            <w:pPr>
              <w:pStyle w:val="TAL"/>
            </w:pPr>
            <w:r w:rsidRPr="00481D2D">
              <w:t>[34] 9.1</w:t>
            </w:r>
          </w:p>
        </w:tc>
        <w:tc>
          <w:tcPr>
            <w:tcW w:w="1021" w:type="dxa"/>
          </w:tcPr>
          <w:p w14:paraId="022B07C7" w14:textId="77777777" w:rsidR="008607FC" w:rsidRPr="00481D2D" w:rsidRDefault="008607FC">
            <w:pPr>
              <w:pStyle w:val="TAL"/>
            </w:pPr>
            <w:r w:rsidRPr="00481D2D">
              <w:t>c4</w:t>
            </w:r>
          </w:p>
        </w:tc>
        <w:tc>
          <w:tcPr>
            <w:tcW w:w="1021" w:type="dxa"/>
          </w:tcPr>
          <w:p w14:paraId="47D608C0" w14:textId="77777777" w:rsidR="008607FC" w:rsidRPr="00481D2D" w:rsidRDefault="008607FC">
            <w:pPr>
              <w:pStyle w:val="TAL"/>
            </w:pPr>
            <w:r w:rsidRPr="00481D2D">
              <w:t>c4</w:t>
            </w:r>
          </w:p>
        </w:tc>
        <w:tc>
          <w:tcPr>
            <w:tcW w:w="1021" w:type="dxa"/>
          </w:tcPr>
          <w:p w14:paraId="791A9513" w14:textId="77777777" w:rsidR="008607FC" w:rsidRPr="00481D2D" w:rsidRDefault="008607FC">
            <w:pPr>
              <w:pStyle w:val="TAL"/>
            </w:pPr>
            <w:r w:rsidRPr="00481D2D">
              <w:t>[34] 9.1</w:t>
            </w:r>
          </w:p>
        </w:tc>
        <w:tc>
          <w:tcPr>
            <w:tcW w:w="1021" w:type="dxa"/>
          </w:tcPr>
          <w:p w14:paraId="0BD5FD41" w14:textId="77777777" w:rsidR="008607FC" w:rsidRPr="00481D2D" w:rsidRDefault="008607FC">
            <w:pPr>
              <w:pStyle w:val="TAL"/>
            </w:pPr>
            <w:r w:rsidRPr="00481D2D">
              <w:t>c5</w:t>
            </w:r>
          </w:p>
        </w:tc>
        <w:tc>
          <w:tcPr>
            <w:tcW w:w="1021" w:type="dxa"/>
          </w:tcPr>
          <w:p w14:paraId="2B616A20" w14:textId="77777777" w:rsidR="008607FC" w:rsidRPr="00481D2D" w:rsidRDefault="008607FC">
            <w:pPr>
              <w:pStyle w:val="TAL"/>
            </w:pPr>
            <w:r w:rsidRPr="00481D2D">
              <w:t>c5</w:t>
            </w:r>
          </w:p>
        </w:tc>
      </w:tr>
      <w:tr w:rsidR="008607FC" w:rsidRPr="00481D2D" w14:paraId="43AC5A75" w14:textId="77777777">
        <w:tc>
          <w:tcPr>
            <w:tcW w:w="851" w:type="dxa"/>
          </w:tcPr>
          <w:p w14:paraId="1DCCC889" w14:textId="77777777" w:rsidR="008607FC" w:rsidRPr="00481D2D" w:rsidRDefault="008607FC">
            <w:pPr>
              <w:pStyle w:val="TAL"/>
            </w:pPr>
            <w:r w:rsidRPr="00481D2D">
              <w:t>10C</w:t>
            </w:r>
          </w:p>
        </w:tc>
        <w:tc>
          <w:tcPr>
            <w:tcW w:w="2665" w:type="dxa"/>
          </w:tcPr>
          <w:p w14:paraId="54360171" w14:textId="77777777" w:rsidR="008607FC" w:rsidRPr="00481D2D" w:rsidRDefault="008607FC">
            <w:pPr>
              <w:pStyle w:val="TAL"/>
            </w:pPr>
            <w:r w:rsidRPr="00481D2D">
              <w:t>P-Charging-Function-Addresses</w:t>
            </w:r>
          </w:p>
        </w:tc>
        <w:tc>
          <w:tcPr>
            <w:tcW w:w="1021" w:type="dxa"/>
          </w:tcPr>
          <w:p w14:paraId="36E22571" w14:textId="77777777" w:rsidR="008607FC" w:rsidRPr="00481D2D" w:rsidRDefault="008607FC">
            <w:pPr>
              <w:pStyle w:val="TAL"/>
            </w:pPr>
            <w:r w:rsidRPr="00481D2D">
              <w:t>[52] 4.5</w:t>
            </w:r>
            <w:r w:rsidR="00011203" w:rsidRPr="00481D2D">
              <w:t>, [52A] 4</w:t>
            </w:r>
          </w:p>
        </w:tc>
        <w:tc>
          <w:tcPr>
            <w:tcW w:w="1021" w:type="dxa"/>
          </w:tcPr>
          <w:p w14:paraId="1CC32E47" w14:textId="77777777" w:rsidR="008607FC" w:rsidRPr="00481D2D" w:rsidRDefault="008607FC">
            <w:pPr>
              <w:pStyle w:val="TAL"/>
            </w:pPr>
            <w:r w:rsidRPr="00481D2D">
              <w:t>c10</w:t>
            </w:r>
          </w:p>
        </w:tc>
        <w:tc>
          <w:tcPr>
            <w:tcW w:w="1021" w:type="dxa"/>
          </w:tcPr>
          <w:p w14:paraId="06D3258D" w14:textId="77777777" w:rsidR="008607FC" w:rsidRPr="00481D2D" w:rsidRDefault="008607FC">
            <w:pPr>
              <w:pStyle w:val="TAL"/>
            </w:pPr>
            <w:r w:rsidRPr="00481D2D">
              <w:t>c10</w:t>
            </w:r>
          </w:p>
        </w:tc>
        <w:tc>
          <w:tcPr>
            <w:tcW w:w="1021" w:type="dxa"/>
          </w:tcPr>
          <w:p w14:paraId="6D5437D6" w14:textId="77777777" w:rsidR="008607FC" w:rsidRPr="00481D2D" w:rsidRDefault="008607FC">
            <w:pPr>
              <w:pStyle w:val="TAL"/>
            </w:pPr>
            <w:r w:rsidRPr="00481D2D">
              <w:t>[52] 4.5</w:t>
            </w:r>
            <w:r w:rsidR="00011203" w:rsidRPr="00481D2D">
              <w:t>, [52A] 4</w:t>
            </w:r>
          </w:p>
        </w:tc>
        <w:tc>
          <w:tcPr>
            <w:tcW w:w="1021" w:type="dxa"/>
          </w:tcPr>
          <w:p w14:paraId="52EEEDA0" w14:textId="77777777" w:rsidR="008607FC" w:rsidRPr="00481D2D" w:rsidRDefault="008607FC">
            <w:pPr>
              <w:pStyle w:val="TAL"/>
            </w:pPr>
            <w:r w:rsidRPr="00481D2D">
              <w:t>c11</w:t>
            </w:r>
          </w:p>
        </w:tc>
        <w:tc>
          <w:tcPr>
            <w:tcW w:w="1021" w:type="dxa"/>
          </w:tcPr>
          <w:p w14:paraId="331EE7B8" w14:textId="77777777" w:rsidR="008607FC" w:rsidRPr="00481D2D" w:rsidRDefault="008607FC">
            <w:pPr>
              <w:pStyle w:val="TAL"/>
            </w:pPr>
            <w:r w:rsidRPr="00481D2D">
              <w:t>c11</w:t>
            </w:r>
          </w:p>
        </w:tc>
      </w:tr>
      <w:tr w:rsidR="008607FC" w:rsidRPr="00481D2D" w14:paraId="0344DDA0" w14:textId="77777777">
        <w:tc>
          <w:tcPr>
            <w:tcW w:w="851" w:type="dxa"/>
          </w:tcPr>
          <w:p w14:paraId="46170176" w14:textId="77777777" w:rsidR="008607FC" w:rsidRPr="00481D2D" w:rsidRDefault="008607FC">
            <w:pPr>
              <w:pStyle w:val="TAL"/>
            </w:pPr>
            <w:r w:rsidRPr="00481D2D">
              <w:t>10D</w:t>
            </w:r>
          </w:p>
        </w:tc>
        <w:tc>
          <w:tcPr>
            <w:tcW w:w="2665" w:type="dxa"/>
          </w:tcPr>
          <w:p w14:paraId="7B9FE63A" w14:textId="77777777" w:rsidR="008607FC" w:rsidRPr="00481D2D" w:rsidRDefault="008607FC">
            <w:pPr>
              <w:pStyle w:val="TAL"/>
            </w:pPr>
            <w:r w:rsidRPr="00481D2D">
              <w:t>P-Charging-Vector</w:t>
            </w:r>
          </w:p>
        </w:tc>
        <w:tc>
          <w:tcPr>
            <w:tcW w:w="1021" w:type="dxa"/>
          </w:tcPr>
          <w:p w14:paraId="40504185" w14:textId="77777777" w:rsidR="008607FC" w:rsidRPr="00481D2D" w:rsidRDefault="008607FC">
            <w:pPr>
              <w:pStyle w:val="TAL"/>
            </w:pPr>
            <w:r w:rsidRPr="00481D2D">
              <w:t>[52] 4.6</w:t>
            </w:r>
            <w:r w:rsidR="00011203" w:rsidRPr="00481D2D">
              <w:t>, [52A] 4</w:t>
            </w:r>
          </w:p>
        </w:tc>
        <w:tc>
          <w:tcPr>
            <w:tcW w:w="1021" w:type="dxa"/>
          </w:tcPr>
          <w:p w14:paraId="61EE6E4C" w14:textId="77777777" w:rsidR="008607FC" w:rsidRPr="00481D2D" w:rsidRDefault="008607FC">
            <w:pPr>
              <w:pStyle w:val="TAL"/>
            </w:pPr>
            <w:r w:rsidRPr="00481D2D">
              <w:t>c8</w:t>
            </w:r>
          </w:p>
        </w:tc>
        <w:tc>
          <w:tcPr>
            <w:tcW w:w="1021" w:type="dxa"/>
          </w:tcPr>
          <w:p w14:paraId="130A316E" w14:textId="77777777" w:rsidR="008607FC" w:rsidRPr="00481D2D" w:rsidRDefault="00B61B6B" w:rsidP="00B61B6B">
            <w:pPr>
              <w:pStyle w:val="TAL"/>
            </w:pPr>
            <w:r w:rsidRPr="00481D2D">
              <w:t>c</w:t>
            </w:r>
            <w:r w:rsidR="000E3552" w:rsidRPr="00481D2D">
              <w:t>8</w:t>
            </w:r>
          </w:p>
        </w:tc>
        <w:tc>
          <w:tcPr>
            <w:tcW w:w="1021" w:type="dxa"/>
          </w:tcPr>
          <w:p w14:paraId="0916F7F2" w14:textId="77777777" w:rsidR="008607FC" w:rsidRPr="00481D2D" w:rsidRDefault="008607FC">
            <w:pPr>
              <w:pStyle w:val="TAL"/>
            </w:pPr>
            <w:r w:rsidRPr="00481D2D">
              <w:t>[52] 4.6</w:t>
            </w:r>
            <w:r w:rsidR="00011203" w:rsidRPr="00481D2D">
              <w:t>, [52A] 4</w:t>
            </w:r>
          </w:p>
        </w:tc>
        <w:tc>
          <w:tcPr>
            <w:tcW w:w="1021" w:type="dxa"/>
          </w:tcPr>
          <w:p w14:paraId="5132AE1E" w14:textId="77777777" w:rsidR="008607FC" w:rsidRPr="00481D2D" w:rsidRDefault="008607FC">
            <w:pPr>
              <w:pStyle w:val="TAL"/>
            </w:pPr>
            <w:r w:rsidRPr="00481D2D">
              <w:t>c9</w:t>
            </w:r>
          </w:p>
        </w:tc>
        <w:tc>
          <w:tcPr>
            <w:tcW w:w="1021" w:type="dxa"/>
          </w:tcPr>
          <w:p w14:paraId="204E9F60" w14:textId="77777777" w:rsidR="008607FC" w:rsidRPr="00481D2D" w:rsidRDefault="000E3552">
            <w:pPr>
              <w:pStyle w:val="TAL"/>
            </w:pPr>
            <w:r w:rsidRPr="00481D2D">
              <w:t>c9</w:t>
            </w:r>
          </w:p>
        </w:tc>
      </w:tr>
      <w:tr w:rsidR="008607FC" w:rsidRPr="00481D2D" w14:paraId="7854A0CB" w14:textId="77777777">
        <w:tc>
          <w:tcPr>
            <w:tcW w:w="851" w:type="dxa"/>
          </w:tcPr>
          <w:p w14:paraId="03F6FC00" w14:textId="77777777" w:rsidR="008607FC" w:rsidRPr="00481D2D" w:rsidRDefault="008607FC">
            <w:pPr>
              <w:pStyle w:val="TAL"/>
            </w:pPr>
            <w:r w:rsidRPr="00481D2D">
              <w:t>10</w:t>
            </w:r>
            <w:r w:rsidR="00A1469A" w:rsidRPr="00481D2D">
              <w:t>F</w:t>
            </w:r>
          </w:p>
        </w:tc>
        <w:tc>
          <w:tcPr>
            <w:tcW w:w="2665" w:type="dxa"/>
          </w:tcPr>
          <w:p w14:paraId="352E3A4F" w14:textId="77777777" w:rsidR="008607FC" w:rsidRPr="00481D2D" w:rsidRDefault="008607FC">
            <w:pPr>
              <w:pStyle w:val="TAL"/>
            </w:pPr>
            <w:r w:rsidRPr="00481D2D">
              <w:t>P-Preferred-Identity</w:t>
            </w:r>
          </w:p>
        </w:tc>
        <w:tc>
          <w:tcPr>
            <w:tcW w:w="1021" w:type="dxa"/>
          </w:tcPr>
          <w:p w14:paraId="497FBCE9" w14:textId="77777777" w:rsidR="008607FC" w:rsidRPr="00481D2D" w:rsidRDefault="008607FC">
            <w:pPr>
              <w:pStyle w:val="TAL"/>
            </w:pPr>
            <w:r w:rsidRPr="00481D2D">
              <w:t>[34] 9.2</w:t>
            </w:r>
          </w:p>
        </w:tc>
        <w:tc>
          <w:tcPr>
            <w:tcW w:w="1021" w:type="dxa"/>
          </w:tcPr>
          <w:p w14:paraId="447F0788" w14:textId="77777777" w:rsidR="008607FC" w:rsidRPr="00481D2D" w:rsidRDefault="008607FC">
            <w:pPr>
              <w:pStyle w:val="TAL"/>
            </w:pPr>
            <w:r w:rsidRPr="00481D2D">
              <w:t>x</w:t>
            </w:r>
          </w:p>
        </w:tc>
        <w:tc>
          <w:tcPr>
            <w:tcW w:w="1021" w:type="dxa"/>
          </w:tcPr>
          <w:p w14:paraId="5850B622" w14:textId="77777777" w:rsidR="008607FC" w:rsidRPr="00481D2D" w:rsidRDefault="008607FC">
            <w:pPr>
              <w:pStyle w:val="TAL"/>
            </w:pPr>
            <w:r w:rsidRPr="00481D2D">
              <w:t>x</w:t>
            </w:r>
          </w:p>
        </w:tc>
        <w:tc>
          <w:tcPr>
            <w:tcW w:w="1021" w:type="dxa"/>
          </w:tcPr>
          <w:p w14:paraId="2B682C5D" w14:textId="77777777" w:rsidR="008607FC" w:rsidRPr="00481D2D" w:rsidRDefault="008607FC">
            <w:pPr>
              <w:pStyle w:val="TAL"/>
            </w:pPr>
            <w:r w:rsidRPr="00481D2D">
              <w:t>[34] 9.2</w:t>
            </w:r>
          </w:p>
        </w:tc>
        <w:tc>
          <w:tcPr>
            <w:tcW w:w="1021" w:type="dxa"/>
          </w:tcPr>
          <w:p w14:paraId="567AC8D8" w14:textId="77777777" w:rsidR="008607FC" w:rsidRPr="00481D2D" w:rsidRDefault="008607FC">
            <w:pPr>
              <w:pStyle w:val="TAL"/>
            </w:pPr>
            <w:r w:rsidRPr="00481D2D">
              <w:t>c3</w:t>
            </w:r>
          </w:p>
        </w:tc>
        <w:tc>
          <w:tcPr>
            <w:tcW w:w="1021" w:type="dxa"/>
          </w:tcPr>
          <w:p w14:paraId="3F77F73C" w14:textId="77777777" w:rsidR="008607FC" w:rsidRPr="00481D2D" w:rsidRDefault="008607FC">
            <w:pPr>
              <w:pStyle w:val="TAL"/>
            </w:pPr>
            <w:r w:rsidRPr="00481D2D">
              <w:t>n/a</w:t>
            </w:r>
          </w:p>
        </w:tc>
      </w:tr>
      <w:tr w:rsidR="008607FC" w:rsidRPr="00481D2D" w14:paraId="7D11591D" w14:textId="77777777">
        <w:tc>
          <w:tcPr>
            <w:tcW w:w="851" w:type="dxa"/>
          </w:tcPr>
          <w:p w14:paraId="61A99071" w14:textId="77777777" w:rsidR="008607FC" w:rsidRPr="00481D2D" w:rsidRDefault="008607FC">
            <w:pPr>
              <w:pStyle w:val="TAL"/>
            </w:pPr>
            <w:r w:rsidRPr="00481D2D">
              <w:t>10</w:t>
            </w:r>
            <w:r w:rsidR="00A1469A" w:rsidRPr="00481D2D">
              <w:t>G</w:t>
            </w:r>
          </w:p>
        </w:tc>
        <w:tc>
          <w:tcPr>
            <w:tcW w:w="2665" w:type="dxa"/>
          </w:tcPr>
          <w:p w14:paraId="41173344" w14:textId="77777777" w:rsidR="008607FC" w:rsidRPr="00481D2D" w:rsidRDefault="008607FC">
            <w:pPr>
              <w:pStyle w:val="TAL"/>
            </w:pPr>
            <w:r w:rsidRPr="00481D2D">
              <w:t>Privacy</w:t>
            </w:r>
          </w:p>
        </w:tc>
        <w:tc>
          <w:tcPr>
            <w:tcW w:w="1021" w:type="dxa"/>
          </w:tcPr>
          <w:p w14:paraId="321686FA" w14:textId="77777777" w:rsidR="008607FC" w:rsidRPr="00481D2D" w:rsidRDefault="008607FC">
            <w:pPr>
              <w:pStyle w:val="TAL"/>
            </w:pPr>
            <w:r w:rsidRPr="00481D2D">
              <w:t>[33] 4.2</w:t>
            </w:r>
          </w:p>
        </w:tc>
        <w:tc>
          <w:tcPr>
            <w:tcW w:w="1021" w:type="dxa"/>
          </w:tcPr>
          <w:p w14:paraId="25450568" w14:textId="77777777" w:rsidR="008607FC" w:rsidRPr="00481D2D" w:rsidRDefault="008607FC">
            <w:pPr>
              <w:pStyle w:val="TAL"/>
            </w:pPr>
            <w:r w:rsidRPr="00481D2D">
              <w:t>c6</w:t>
            </w:r>
          </w:p>
        </w:tc>
        <w:tc>
          <w:tcPr>
            <w:tcW w:w="1021" w:type="dxa"/>
          </w:tcPr>
          <w:p w14:paraId="63ED1F6D" w14:textId="77777777" w:rsidR="008607FC" w:rsidRPr="00481D2D" w:rsidRDefault="008607FC">
            <w:pPr>
              <w:pStyle w:val="TAL"/>
            </w:pPr>
            <w:r w:rsidRPr="00481D2D">
              <w:t>c6</w:t>
            </w:r>
          </w:p>
        </w:tc>
        <w:tc>
          <w:tcPr>
            <w:tcW w:w="1021" w:type="dxa"/>
          </w:tcPr>
          <w:p w14:paraId="1ADB7EBA" w14:textId="77777777" w:rsidR="008607FC" w:rsidRPr="00481D2D" w:rsidRDefault="008607FC">
            <w:pPr>
              <w:pStyle w:val="TAL"/>
            </w:pPr>
            <w:r w:rsidRPr="00481D2D">
              <w:t>[33] 4.2</w:t>
            </w:r>
          </w:p>
        </w:tc>
        <w:tc>
          <w:tcPr>
            <w:tcW w:w="1021" w:type="dxa"/>
          </w:tcPr>
          <w:p w14:paraId="71996F26" w14:textId="77777777" w:rsidR="008607FC" w:rsidRPr="00481D2D" w:rsidRDefault="008607FC">
            <w:pPr>
              <w:pStyle w:val="TAL"/>
            </w:pPr>
            <w:r w:rsidRPr="00481D2D">
              <w:t>c7</w:t>
            </w:r>
          </w:p>
        </w:tc>
        <w:tc>
          <w:tcPr>
            <w:tcW w:w="1021" w:type="dxa"/>
          </w:tcPr>
          <w:p w14:paraId="2649ECE2" w14:textId="77777777" w:rsidR="008607FC" w:rsidRPr="00481D2D" w:rsidRDefault="008607FC">
            <w:pPr>
              <w:pStyle w:val="TAL"/>
            </w:pPr>
            <w:r w:rsidRPr="00481D2D">
              <w:t>c7</w:t>
            </w:r>
          </w:p>
        </w:tc>
      </w:tr>
      <w:tr w:rsidR="005F1F74" w:rsidRPr="00481D2D" w14:paraId="10361728" w14:textId="77777777" w:rsidTr="005F1F74">
        <w:tc>
          <w:tcPr>
            <w:tcW w:w="851" w:type="dxa"/>
          </w:tcPr>
          <w:p w14:paraId="1D94A486" w14:textId="77777777" w:rsidR="005F1F74" w:rsidRPr="00481D2D" w:rsidRDefault="005F1F74" w:rsidP="005F1F74">
            <w:pPr>
              <w:pStyle w:val="TAL"/>
            </w:pPr>
            <w:r w:rsidRPr="00481D2D">
              <w:t>10H</w:t>
            </w:r>
          </w:p>
        </w:tc>
        <w:tc>
          <w:tcPr>
            <w:tcW w:w="2665" w:type="dxa"/>
          </w:tcPr>
          <w:p w14:paraId="6A786D3D" w14:textId="77777777" w:rsidR="005F1F74" w:rsidRPr="00481D2D" w:rsidRDefault="005F1F74" w:rsidP="005F1F74">
            <w:pPr>
              <w:pStyle w:val="TAL"/>
            </w:pPr>
            <w:r w:rsidRPr="00481D2D">
              <w:t>Relayed-Charge</w:t>
            </w:r>
          </w:p>
        </w:tc>
        <w:tc>
          <w:tcPr>
            <w:tcW w:w="1021" w:type="dxa"/>
          </w:tcPr>
          <w:p w14:paraId="29039EB8" w14:textId="77777777" w:rsidR="005F1F74" w:rsidRPr="00481D2D" w:rsidRDefault="005F1F74" w:rsidP="005F1F74">
            <w:pPr>
              <w:pStyle w:val="TAL"/>
            </w:pPr>
            <w:r w:rsidRPr="00481D2D">
              <w:t>7.2.12</w:t>
            </w:r>
          </w:p>
        </w:tc>
        <w:tc>
          <w:tcPr>
            <w:tcW w:w="1021" w:type="dxa"/>
          </w:tcPr>
          <w:p w14:paraId="0AECBF5B" w14:textId="77777777" w:rsidR="005F1F74" w:rsidRPr="00481D2D" w:rsidRDefault="005F1F74" w:rsidP="005F1F74">
            <w:pPr>
              <w:pStyle w:val="TAL"/>
            </w:pPr>
            <w:r w:rsidRPr="00481D2D">
              <w:t>n/a</w:t>
            </w:r>
          </w:p>
        </w:tc>
        <w:tc>
          <w:tcPr>
            <w:tcW w:w="1021" w:type="dxa"/>
          </w:tcPr>
          <w:p w14:paraId="3775B69D" w14:textId="77777777" w:rsidR="005F1F74" w:rsidRPr="00481D2D" w:rsidRDefault="005F1F74" w:rsidP="005F1F74">
            <w:pPr>
              <w:pStyle w:val="TAL"/>
            </w:pPr>
            <w:r w:rsidRPr="00481D2D">
              <w:t>c22</w:t>
            </w:r>
          </w:p>
        </w:tc>
        <w:tc>
          <w:tcPr>
            <w:tcW w:w="1021" w:type="dxa"/>
          </w:tcPr>
          <w:p w14:paraId="39EB737C" w14:textId="77777777" w:rsidR="005F1F74" w:rsidRPr="00481D2D" w:rsidRDefault="005F1F74" w:rsidP="005F1F74">
            <w:pPr>
              <w:pStyle w:val="TAL"/>
            </w:pPr>
            <w:r w:rsidRPr="00481D2D">
              <w:t>7.2.12</w:t>
            </w:r>
          </w:p>
        </w:tc>
        <w:tc>
          <w:tcPr>
            <w:tcW w:w="1021" w:type="dxa"/>
          </w:tcPr>
          <w:p w14:paraId="18BA3CB5" w14:textId="77777777" w:rsidR="005F1F74" w:rsidRPr="00481D2D" w:rsidRDefault="005F1F74" w:rsidP="005F1F74">
            <w:pPr>
              <w:pStyle w:val="TAL"/>
            </w:pPr>
            <w:r w:rsidRPr="00481D2D">
              <w:t>n/a</w:t>
            </w:r>
          </w:p>
        </w:tc>
        <w:tc>
          <w:tcPr>
            <w:tcW w:w="1021" w:type="dxa"/>
          </w:tcPr>
          <w:p w14:paraId="3BB7AB5E" w14:textId="77777777" w:rsidR="005F1F74" w:rsidRPr="00481D2D" w:rsidRDefault="005F1F74" w:rsidP="005F1F74">
            <w:pPr>
              <w:pStyle w:val="TAL"/>
            </w:pPr>
            <w:r w:rsidRPr="00481D2D">
              <w:t>c22</w:t>
            </w:r>
          </w:p>
        </w:tc>
      </w:tr>
      <w:tr w:rsidR="008607FC" w:rsidRPr="00481D2D" w14:paraId="2225211B" w14:textId="77777777">
        <w:tc>
          <w:tcPr>
            <w:tcW w:w="851" w:type="dxa"/>
          </w:tcPr>
          <w:p w14:paraId="0623237D" w14:textId="77777777" w:rsidR="008607FC" w:rsidRPr="00481D2D" w:rsidRDefault="008607FC">
            <w:pPr>
              <w:pStyle w:val="TAL"/>
            </w:pPr>
            <w:r w:rsidRPr="00481D2D">
              <w:t>10</w:t>
            </w:r>
            <w:r w:rsidR="005F1F74" w:rsidRPr="00481D2D">
              <w:t>I</w:t>
            </w:r>
          </w:p>
        </w:tc>
        <w:tc>
          <w:tcPr>
            <w:tcW w:w="2665" w:type="dxa"/>
          </w:tcPr>
          <w:p w14:paraId="0D15309B" w14:textId="77777777" w:rsidR="008607FC" w:rsidRPr="00481D2D" w:rsidRDefault="008607FC">
            <w:pPr>
              <w:pStyle w:val="TAL"/>
            </w:pPr>
            <w:r w:rsidRPr="00481D2D">
              <w:t>Require</w:t>
            </w:r>
          </w:p>
        </w:tc>
        <w:tc>
          <w:tcPr>
            <w:tcW w:w="1021" w:type="dxa"/>
          </w:tcPr>
          <w:p w14:paraId="00F654A6" w14:textId="77777777" w:rsidR="008607FC" w:rsidRPr="00481D2D" w:rsidRDefault="008607FC">
            <w:pPr>
              <w:pStyle w:val="TAL"/>
            </w:pPr>
            <w:r w:rsidRPr="00481D2D">
              <w:t>[26] 20.32</w:t>
            </w:r>
          </w:p>
        </w:tc>
        <w:tc>
          <w:tcPr>
            <w:tcW w:w="1021" w:type="dxa"/>
          </w:tcPr>
          <w:p w14:paraId="051A0979" w14:textId="77777777" w:rsidR="008607FC" w:rsidRPr="00481D2D" w:rsidRDefault="008607FC">
            <w:pPr>
              <w:pStyle w:val="TAL"/>
            </w:pPr>
            <w:r w:rsidRPr="00481D2D">
              <w:t>m</w:t>
            </w:r>
          </w:p>
        </w:tc>
        <w:tc>
          <w:tcPr>
            <w:tcW w:w="1021" w:type="dxa"/>
          </w:tcPr>
          <w:p w14:paraId="52EA1E08" w14:textId="77777777" w:rsidR="008607FC" w:rsidRPr="00481D2D" w:rsidRDefault="008607FC">
            <w:pPr>
              <w:pStyle w:val="TAL"/>
            </w:pPr>
            <w:r w:rsidRPr="00481D2D">
              <w:t>m</w:t>
            </w:r>
          </w:p>
        </w:tc>
        <w:tc>
          <w:tcPr>
            <w:tcW w:w="1021" w:type="dxa"/>
          </w:tcPr>
          <w:p w14:paraId="7A8EEB48" w14:textId="77777777" w:rsidR="008607FC" w:rsidRPr="00481D2D" w:rsidRDefault="008607FC">
            <w:pPr>
              <w:pStyle w:val="TAL"/>
            </w:pPr>
            <w:r w:rsidRPr="00481D2D">
              <w:t>[26] 20.32</w:t>
            </w:r>
          </w:p>
        </w:tc>
        <w:tc>
          <w:tcPr>
            <w:tcW w:w="1021" w:type="dxa"/>
          </w:tcPr>
          <w:p w14:paraId="57E529F5" w14:textId="77777777" w:rsidR="008607FC" w:rsidRPr="00481D2D" w:rsidRDefault="008607FC">
            <w:pPr>
              <w:pStyle w:val="TAL"/>
            </w:pPr>
            <w:r w:rsidRPr="00481D2D">
              <w:t>c14</w:t>
            </w:r>
          </w:p>
        </w:tc>
        <w:tc>
          <w:tcPr>
            <w:tcW w:w="1021" w:type="dxa"/>
          </w:tcPr>
          <w:p w14:paraId="0D877F23" w14:textId="77777777" w:rsidR="008607FC" w:rsidRPr="00481D2D" w:rsidRDefault="008607FC">
            <w:pPr>
              <w:pStyle w:val="TAL"/>
            </w:pPr>
            <w:r w:rsidRPr="00481D2D">
              <w:t>c14</w:t>
            </w:r>
          </w:p>
        </w:tc>
      </w:tr>
      <w:tr w:rsidR="008607FC" w:rsidRPr="00481D2D" w14:paraId="5B2DC531" w14:textId="77777777">
        <w:tc>
          <w:tcPr>
            <w:tcW w:w="851" w:type="dxa"/>
          </w:tcPr>
          <w:p w14:paraId="0573D5EA" w14:textId="77777777" w:rsidR="008607FC" w:rsidRPr="00481D2D" w:rsidRDefault="008607FC">
            <w:pPr>
              <w:pStyle w:val="TAL"/>
            </w:pPr>
            <w:r w:rsidRPr="00481D2D">
              <w:t>10</w:t>
            </w:r>
            <w:r w:rsidR="005F1F74" w:rsidRPr="00481D2D">
              <w:t>J</w:t>
            </w:r>
          </w:p>
        </w:tc>
        <w:tc>
          <w:tcPr>
            <w:tcW w:w="2665" w:type="dxa"/>
          </w:tcPr>
          <w:p w14:paraId="47E221F6" w14:textId="77777777" w:rsidR="008607FC" w:rsidRPr="00481D2D" w:rsidRDefault="008607FC">
            <w:pPr>
              <w:pStyle w:val="TAL"/>
            </w:pPr>
            <w:r w:rsidRPr="00481D2D">
              <w:t>Server</w:t>
            </w:r>
          </w:p>
        </w:tc>
        <w:tc>
          <w:tcPr>
            <w:tcW w:w="1021" w:type="dxa"/>
          </w:tcPr>
          <w:p w14:paraId="493DBDCC" w14:textId="77777777" w:rsidR="008607FC" w:rsidRPr="00481D2D" w:rsidRDefault="008607FC">
            <w:pPr>
              <w:pStyle w:val="TAL"/>
            </w:pPr>
            <w:r w:rsidRPr="00481D2D">
              <w:t>[26] 20.35</w:t>
            </w:r>
          </w:p>
        </w:tc>
        <w:tc>
          <w:tcPr>
            <w:tcW w:w="1021" w:type="dxa"/>
          </w:tcPr>
          <w:p w14:paraId="60A7165F" w14:textId="77777777" w:rsidR="008607FC" w:rsidRPr="00481D2D" w:rsidRDefault="008607FC">
            <w:pPr>
              <w:pStyle w:val="TAL"/>
            </w:pPr>
            <w:r w:rsidRPr="00481D2D">
              <w:t>m</w:t>
            </w:r>
          </w:p>
        </w:tc>
        <w:tc>
          <w:tcPr>
            <w:tcW w:w="1021" w:type="dxa"/>
          </w:tcPr>
          <w:p w14:paraId="05121D7F" w14:textId="77777777" w:rsidR="008607FC" w:rsidRPr="00481D2D" w:rsidRDefault="008607FC">
            <w:pPr>
              <w:pStyle w:val="TAL"/>
            </w:pPr>
            <w:r w:rsidRPr="00481D2D">
              <w:t>m</w:t>
            </w:r>
          </w:p>
        </w:tc>
        <w:tc>
          <w:tcPr>
            <w:tcW w:w="1021" w:type="dxa"/>
          </w:tcPr>
          <w:p w14:paraId="23024297" w14:textId="77777777" w:rsidR="008607FC" w:rsidRPr="00481D2D" w:rsidRDefault="008607FC">
            <w:pPr>
              <w:pStyle w:val="TAL"/>
            </w:pPr>
            <w:r w:rsidRPr="00481D2D">
              <w:t>[26] 20.35</w:t>
            </w:r>
          </w:p>
        </w:tc>
        <w:tc>
          <w:tcPr>
            <w:tcW w:w="1021" w:type="dxa"/>
          </w:tcPr>
          <w:p w14:paraId="28C17033" w14:textId="77777777" w:rsidR="008607FC" w:rsidRPr="00481D2D" w:rsidRDefault="008607FC">
            <w:pPr>
              <w:pStyle w:val="TAL"/>
            </w:pPr>
            <w:proofErr w:type="spellStart"/>
            <w:r w:rsidRPr="00481D2D">
              <w:t>i</w:t>
            </w:r>
            <w:proofErr w:type="spellEnd"/>
          </w:p>
        </w:tc>
        <w:tc>
          <w:tcPr>
            <w:tcW w:w="1021" w:type="dxa"/>
          </w:tcPr>
          <w:p w14:paraId="1FFA2A19" w14:textId="77777777" w:rsidR="008607FC" w:rsidRPr="00481D2D" w:rsidRDefault="008607FC">
            <w:pPr>
              <w:pStyle w:val="TAL"/>
            </w:pPr>
            <w:proofErr w:type="spellStart"/>
            <w:r w:rsidRPr="00481D2D">
              <w:t>i</w:t>
            </w:r>
            <w:proofErr w:type="spellEnd"/>
          </w:p>
        </w:tc>
      </w:tr>
      <w:tr w:rsidR="00047EC0" w:rsidRPr="00481D2D" w14:paraId="73A4B80A" w14:textId="77777777" w:rsidTr="00047EC0">
        <w:tc>
          <w:tcPr>
            <w:tcW w:w="851" w:type="dxa"/>
          </w:tcPr>
          <w:p w14:paraId="05F2C6EA" w14:textId="77777777" w:rsidR="00047EC0" w:rsidRPr="00481D2D" w:rsidRDefault="00047EC0" w:rsidP="00047EC0">
            <w:pPr>
              <w:pStyle w:val="TAL"/>
            </w:pPr>
            <w:r w:rsidRPr="00481D2D">
              <w:t>10</w:t>
            </w:r>
            <w:r w:rsidR="005F1F74" w:rsidRPr="00481D2D">
              <w:t>K</w:t>
            </w:r>
          </w:p>
        </w:tc>
        <w:tc>
          <w:tcPr>
            <w:tcW w:w="2665" w:type="dxa"/>
          </w:tcPr>
          <w:p w14:paraId="4DC5B7E1" w14:textId="77777777" w:rsidR="00047EC0" w:rsidRPr="00481D2D" w:rsidRDefault="00047EC0" w:rsidP="00047EC0">
            <w:pPr>
              <w:pStyle w:val="TAL"/>
            </w:pPr>
            <w:r w:rsidRPr="00481D2D">
              <w:t>Session-ID</w:t>
            </w:r>
          </w:p>
        </w:tc>
        <w:tc>
          <w:tcPr>
            <w:tcW w:w="1021" w:type="dxa"/>
          </w:tcPr>
          <w:p w14:paraId="352C0769" w14:textId="77777777" w:rsidR="00047EC0" w:rsidRPr="00481D2D" w:rsidRDefault="00047EC0" w:rsidP="00047EC0">
            <w:pPr>
              <w:pStyle w:val="TAL"/>
            </w:pPr>
            <w:r w:rsidRPr="00481D2D">
              <w:t>[162]</w:t>
            </w:r>
          </w:p>
        </w:tc>
        <w:tc>
          <w:tcPr>
            <w:tcW w:w="1021" w:type="dxa"/>
          </w:tcPr>
          <w:p w14:paraId="7525045C" w14:textId="77777777" w:rsidR="00047EC0" w:rsidRPr="00481D2D" w:rsidRDefault="00047EC0" w:rsidP="00047EC0">
            <w:pPr>
              <w:pStyle w:val="TAL"/>
            </w:pPr>
            <w:r w:rsidRPr="00481D2D">
              <w:t>c21</w:t>
            </w:r>
          </w:p>
        </w:tc>
        <w:tc>
          <w:tcPr>
            <w:tcW w:w="1021" w:type="dxa"/>
          </w:tcPr>
          <w:p w14:paraId="2825269F" w14:textId="77777777" w:rsidR="00047EC0" w:rsidRPr="00481D2D" w:rsidRDefault="00047EC0" w:rsidP="00047EC0">
            <w:pPr>
              <w:pStyle w:val="TAL"/>
            </w:pPr>
            <w:r w:rsidRPr="00481D2D">
              <w:t>c21</w:t>
            </w:r>
          </w:p>
        </w:tc>
        <w:tc>
          <w:tcPr>
            <w:tcW w:w="1021" w:type="dxa"/>
          </w:tcPr>
          <w:p w14:paraId="34477C80" w14:textId="77777777" w:rsidR="00047EC0" w:rsidRPr="00481D2D" w:rsidRDefault="00047EC0" w:rsidP="00047EC0">
            <w:pPr>
              <w:pStyle w:val="TAL"/>
            </w:pPr>
            <w:r w:rsidRPr="00481D2D">
              <w:t>[162]</w:t>
            </w:r>
          </w:p>
        </w:tc>
        <w:tc>
          <w:tcPr>
            <w:tcW w:w="1021" w:type="dxa"/>
          </w:tcPr>
          <w:p w14:paraId="35801311" w14:textId="77777777" w:rsidR="00047EC0" w:rsidRPr="00481D2D" w:rsidRDefault="00047EC0" w:rsidP="00047EC0">
            <w:pPr>
              <w:pStyle w:val="TAL"/>
            </w:pPr>
            <w:r w:rsidRPr="00481D2D">
              <w:t>c21</w:t>
            </w:r>
          </w:p>
        </w:tc>
        <w:tc>
          <w:tcPr>
            <w:tcW w:w="1021" w:type="dxa"/>
          </w:tcPr>
          <w:p w14:paraId="0D68417B" w14:textId="77777777" w:rsidR="00047EC0" w:rsidRPr="00481D2D" w:rsidRDefault="00047EC0" w:rsidP="00047EC0">
            <w:pPr>
              <w:pStyle w:val="TAL"/>
            </w:pPr>
            <w:r w:rsidRPr="00481D2D">
              <w:t>c21</w:t>
            </w:r>
          </w:p>
        </w:tc>
      </w:tr>
      <w:tr w:rsidR="008607FC" w:rsidRPr="00481D2D" w14:paraId="2A11CF75" w14:textId="77777777">
        <w:tc>
          <w:tcPr>
            <w:tcW w:w="851" w:type="dxa"/>
          </w:tcPr>
          <w:p w14:paraId="113545DB" w14:textId="77777777" w:rsidR="008607FC" w:rsidRPr="00481D2D" w:rsidRDefault="008607FC">
            <w:pPr>
              <w:pStyle w:val="TAL"/>
            </w:pPr>
            <w:r w:rsidRPr="00481D2D">
              <w:t>11</w:t>
            </w:r>
          </w:p>
        </w:tc>
        <w:tc>
          <w:tcPr>
            <w:tcW w:w="2665" w:type="dxa"/>
          </w:tcPr>
          <w:p w14:paraId="43C59D87" w14:textId="77777777" w:rsidR="008607FC" w:rsidRPr="00481D2D" w:rsidRDefault="008607FC">
            <w:pPr>
              <w:pStyle w:val="TAL"/>
            </w:pPr>
            <w:r w:rsidRPr="00481D2D">
              <w:t>Timestamp</w:t>
            </w:r>
          </w:p>
        </w:tc>
        <w:tc>
          <w:tcPr>
            <w:tcW w:w="1021" w:type="dxa"/>
          </w:tcPr>
          <w:p w14:paraId="0F391C03" w14:textId="77777777" w:rsidR="008607FC" w:rsidRPr="00481D2D" w:rsidRDefault="008607FC">
            <w:pPr>
              <w:pStyle w:val="TAL"/>
            </w:pPr>
            <w:r w:rsidRPr="00481D2D">
              <w:t>[26] 20.38</w:t>
            </w:r>
          </w:p>
        </w:tc>
        <w:tc>
          <w:tcPr>
            <w:tcW w:w="1021" w:type="dxa"/>
          </w:tcPr>
          <w:p w14:paraId="1CF45C02" w14:textId="77777777" w:rsidR="008607FC" w:rsidRPr="00481D2D" w:rsidRDefault="008607FC">
            <w:pPr>
              <w:pStyle w:val="TAL"/>
            </w:pPr>
            <w:r w:rsidRPr="00481D2D">
              <w:t>m</w:t>
            </w:r>
          </w:p>
        </w:tc>
        <w:tc>
          <w:tcPr>
            <w:tcW w:w="1021" w:type="dxa"/>
          </w:tcPr>
          <w:p w14:paraId="657A860D" w14:textId="77777777" w:rsidR="008607FC" w:rsidRPr="00481D2D" w:rsidRDefault="008607FC">
            <w:pPr>
              <w:pStyle w:val="TAL"/>
            </w:pPr>
            <w:r w:rsidRPr="00481D2D">
              <w:t>m</w:t>
            </w:r>
          </w:p>
        </w:tc>
        <w:tc>
          <w:tcPr>
            <w:tcW w:w="1021" w:type="dxa"/>
          </w:tcPr>
          <w:p w14:paraId="28758BF2" w14:textId="77777777" w:rsidR="008607FC" w:rsidRPr="00481D2D" w:rsidRDefault="008607FC">
            <w:pPr>
              <w:pStyle w:val="TAL"/>
            </w:pPr>
            <w:r w:rsidRPr="00481D2D">
              <w:t>[26] 20.38</w:t>
            </w:r>
          </w:p>
        </w:tc>
        <w:tc>
          <w:tcPr>
            <w:tcW w:w="1021" w:type="dxa"/>
          </w:tcPr>
          <w:p w14:paraId="408699FB" w14:textId="77777777" w:rsidR="008607FC" w:rsidRPr="00481D2D" w:rsidRDefault="008607FC">
            <w:pPr>
              <w:pStyle w:val="TAL"/>
            </w:pPr>
            <w:proofErr w:type="spellStart"/>
            <w:r w:rsidRPr="00481D2D">
              <w:t>i</w:t>
            </w:r>
            <w:proofErr w:type="spellEnd"/>
          </w:p>
        </w:tc>
        <w:tc>
          <w:tcPr>
            <w:tcW w:w="1021" w:type="dxa"/>
          </w:tcPr>
          <w:p w14:paraId="06CE0E93" w14:textId="77777777" w:rsidR="008607FC" w:rsidRPr="00481D2D" w:rsidRDefault="008607FC">
            <w:pPr>
              <w:pStyle w:val="TAL"/>
            </w:pPr>
            <w:proofErr w:type="spellStart"/>
            <w:r w:rsidRPr="00481D2D">
              <w:t>i</w:t>
            </w:r>
            <w:proofErr w:type="spellEnd"/>
          </w:p>
        </w:tc>
      </w:tr>
      <w:tr w:rsidR="008607FC" w:rsidRPr="00481D2D" w14:paraId="5EF49D60" w14:textId="77777777">
        <w:tc>
          <w:tcPr>
            <w:tcW w:w="851" w:type="dxa"/>
          </w:tcPr>
          <w:p w14:paraId="08507BDF" w14:textId="77777777" w:rsidR="008607FC" w:rsidRPr="00481D2D" w:rsidRDefault="008607FC">
            <w:pPr>
              <w:pStyle w:val="TAL"/>
            </w:pPr>
            <w:r w:rsidRPr="00481D2D">
              <w:t>12</w:t>
            </w:r>
          </w:p>
        </w:tc>
        <w:tc>
          <w:tcPr>
            <w:tcW w:w="2665" w:type="dxa"/>
          </w:tcPr>
          <w:p w14:paraId="12ACCE9D" w14:textId="77777777" w:rsidR="008607FC" w:rsidRPr="00481D2D" w:rsidRDefault="008607FC">
            <w:pPr>
              <w:pStyle w:val="TAL"/>
            </w:pPr>
            <w:r w:rsidRPr="00481D2D">
              <w:t>To</w:t>
            </w:r>
          </w:p>
        </w:tc>
        <w:tc>
          <w:tcPr>
            <w:tcW w:w="1021" w:type="dxa"/>
          </w:tcPr>
          <w:p w14:paraId="0A7F2425" w14:textId="77777777" w:rsidR="008607FC" w:rsidRPr="00481D2D" w:rsidRDefault="008607FC">
            <w:pPr>
              <w:pStyle w:val="TAL"/>
            </w:pPr>
            <w:r w:rsidRPr="00481D2D">
              <w:t>[26] 20.39</w:t>
            </w:r>
          </w:p>
        </w:tc>
        <w:tc>
          <w:tcPr>
            <w:tcW w:w="1021" w:type="dxa"/>
          </w:tcPr>
          <w:p w14:paraId="4A9A6161" w14:textId="77777777" w:rsidR="008607FC" w:rsidRPr="00481D2D" w:rsidRDefault="008607FC">
            <w:pPr>
              <w:pStyle w:val="TAL"/>
            </w:pPr>
            <w:r w:rsidRPr="00481D2D">
              <w:t>m</w:t>
            </w:r>
          </w:p>
        </w:tc>
        <w:tc>
          <w:tcPr>
            <w:tcW w:w="1021" w:type="dxa"/>
          </w:tcPr>
          <w:p w14:paraId="1F969A16" w14:textId="77777777" w:rsidR="008607FC" w:rsidRPr="00481D2D" w:rsidRDefault="008607FC">
            <w:pPr>
              <w:pStyle w:val="TAL"/>
            </w:pPr>
            <w:r w:rsidRPr="00481D2D">
              <w:t>m</w:t>
            </w:r>
          </w:p>
        </w:tc>
        <w:tc>
          <w:tcPr>
            <w:tcW w:w="1021" w:type="dxa"/>
          </w:tcPr>
          <w:p w14:paraId="6FA1FB48" w14:textId="77777777" w:rsidR="008607FC" w:rsidRPr="00481D2D" w:rsidRDefault="008607FC">
            <w:pPr>
              <w:pStyle w:val="TAL"/>
            </w:pPr>
            <w:r w:rsidRPr="00481D2D">
              <w:t>[26] 20.39</w:t>
            </w:r>
          </w:p>
        </w:tc>
        <w:tc>
          <w:tcPr>
            <w:tcW w:w="1021" w:type="dxa"/>
          </w:tcPr>
          <w:p w14:paraId="3431E953" w14:textId="77777777" w:rsidR="008607FC" w:rsidRPr="00481D2D" w:rsidRDefault="008607FC">
            <w:pPr>
              <w:pStyle w:val="TAL"/>
            </w:pPr>
            <w:r w:rsidRPr="00481D2D">
              <w:t>m</w:t>
            </w:r>
          </w:p>
        </w:tc>
        <w:tc>
          <w:tcPr>
            <w:tcW w:w="1021" w:type="dxa"/>
          </w:tcPr>
          <w:p w14:paraId="79D0EBD7" w14:textId="77777777" w:rsidR="008607FC" w:rsidRPr="00481D2D" w:rsidRDefault="008607FC">
            <w:pPr>
              <w:pStyle w:val="TAL"/>
            </w:pPr>
            <w:r w:rsidRPr="00481D2D">
              <w:t>m</w:t>
            </w:r>
          </w:p>
        </w:tc>
      </w:tr>
      <w:tr w:rsidR="008607FC" w:rsidRPr="00481D2D" w14:paraId="3093D0C2" w14:textId="77777777">
        <w:tc>
          <w:tcPr>
            <w:tcW w:w="851" w:type="dxa"/>
          </w:tcPr>
          <w:p w14:paraId="694658E5" w14:textId="77777777" w:rsidR="008607FC" w:rsidRPr="00481D2D" w:rsidRDefault="008607FC">
            <w:pPr>
              <w:pStyle w:val="TAL"/>
            </w:pPr>
            <w:r w:rsidRPr="00481D2D">
              <w:t>12A</w:t>
            </w:r>
          </w:p>
        </w:tc>
        <w:tc>
          <w:tcPr>
            <w:tcW w:w="2665" w:type="dxa"/>
          </w:tcPr>
          <w:p w14:paraId="4ACD2E0B" w14:textId="77777777" w:rsidR="008607FC" w:rsidRPr="00481D2D" w:rsidRDefault="008607FC">
            <w:pPr>
              <w:pStyle w:val="TAL"/>
            </w:pPr>
            <w:r w:rsidRPr="00481D2D">
              <w:t>User-Agent</w:t>
            </w:r>
          </w:p>
        </w:tc>
        <w:tc>
          <w:tcPr>
            <w:tcW w:w="1021" w:type="dxa"/>
          </w:tcPr>
          <w:p w14:paraId="3C6C4891" w14:textId="77777777" w:rsidR="008607FC" w:rsidRPr="00481D2D" w:rsidRDefault="008607FC">
            <w:pPr>
              <w:pStyle w:val="TAL"/>
            </w:pPr>
            <w:r w:rsidRPr="00481D2D">
              <w:t>[26] 20.41</w:t>
            </w:r>
          </w:p>
        </w:tc>
        <w:tc>
          <w:tcPr>
            <w:tcW w:w="1021" w:type="dxa"/>
          </w:tcPr>
          <w:p w14:paraId="2128C416" w14:textId="77777777" w:rsidR="008607FC" w:rsidRPr="00481D2D" w:rsidRDefault="008607FC">
            <w:pPr>
              <w:pStyle w:val="TAL"/>
            </w:pPr>
            <w:r w:rsidRPr="00481D2D">
              <w:t>m</w:t>
            </w:r>
          </w:p>
        </w:tc>
        <w:tc>
          <w:tcPr>
            <w:tcW w:w="1021" w:type="dxa"/>
          </w:tcPr>
          <w:p w14:paraId="33F73890" w14:textId="77777777" w:rsidR="008607FC" w:rsidRPr="00481D2D" w:rsidRDefault="008607FC">
            <w:pPr>
              <w:pStyle w:val="TAL"/>
            </w:pPr>
            <w:r w:rsidRPr="00481D2D">
              <w:t>m</w:t>
            </w:r>
          </w:p>
        </w:tc>
        <w:tc>
          <w:tcPr>
            <w:tcW w:w="1021" w:type="dxa"/>
          </w:tcPr>
          <w:p w14:paraId="2E41CB79" w14:textId="77777777" w:rsidR="008607FC" w:rsidRPr="00481D2D" w:rsidRDefault="008607FC">
            <w:pPr>
              <w:pStyle w:val="TAL"/>
            </w:pPr>
            <w:r w:rsidRPr="00481D2D">
              <w:t>[26] 20.41</w:t>
            </w:r>
          </w:p>
        </w:tc>
        <w:tc>
          <w:tcPr>
            <w:tcW w:w="1021" w:type="dxa"/>
          </w:tcPr>
          <w:p w14:paraId="2D27AEA9" w14:textId="77777777" w:rsidR="008607FC" w:rsidRPr="00481D2D" w:rsidRDefault="008607FC">
            <w:pPr>
              <w:pStyle w:val="TAL"/>
            </w:pPr>
            <w:proofErr w:type="spellStart"/>
            <w:r w:rsidRPr="00481D2D">
              <w:t>i</w:t>
            </w:r>
            <w:proofErr w:type="spellEnd"/>
          </w:p>
        </w:tc>
        <w:tc>
          <w:tcPr>
            <w:tcW w:w="1021" w:type="dxa"/>
          </w:tcPr>
          <w:p w14:paraId="66644ABB" w14:textId="77777777" w:rsidR="008607FC" w:rsidRPr="00481D2D" w:rsidRDefault="008607FC">
            <w:pPr>
              <w:pStyle w:val="TAL"/>
            </w:pPr>
            <w:proofErr w:type="spellStart"/>
            <w:r w:rsidRPr="00481D2D">
              <w:t>i</w:t>
            </w:r>
            <w:proofErr w:type="spellEnd"/>
          </w:p>
        </w:tc>
      </w:tr>
      <w:tr w:rsidR="000F0DAC" w:rsidRPr="00481D2D" w14:paraId="630B4170" w14:textId="77777777">
        <w:tc>
          <w:tcPr>
            <w:tcW w:w="851" w:type="dxa"/>
          </w:tcPr>
          <w:p w14:paraId="31BC80BD" w14:textId="77777777" w:rsidR="000F0DAC" w:rsidRPr="00481D2D" w:rsidRDefault="000F0DAC">
            <w:pPr>
              <w:pStyle w:val="TAL"/>
            </w:pPr>
            <w:r w:rsidRPr="00481D2D">
              <w:t>12B</w:t>
            </w:r>
          </w:p>
        </w:tc>
        <w:tc>
          <w:tcPr>
            <w:tcW w:w="2665" w:type="dxa"/>
          </w:tcPr>
          <w:p w14:paraId="27A39978" w14:textId="77777777" w:rsidR="000F0DAC" w:rsidRPr="00481D2D" w:rsidRDefault="000F0DAC">
            <w:pPr>
              <w:pStyle w:val="TAL"/>
            </w:pPr>
            <w:r w:rsidRPr="00481D2D">
              <w:t>User-to-User</w:t>
            </w:r>
          </w:p>
        </w:tc>
        <w:tc>
          <w:tcPr>
            <w:tcW w:w="1021" w:type="dxa"/>
          </w:tcPr>
          <w:p w14:paraId="4A435D05" w14:textId="77777777" w:rsidR="000F0DAC" w:rsidRPr="00481D2D" w:rsidRDefault="000F0DAC">
            <w:pPr>
              <w:pStyle w:val="TAL"/>
            </w:pPr>
            <w:r w:rsidRPr="00481D2D">
              <w:t xml:space="preserve">[126] </w:t>
            </w:r>
            <w:r w:rsidR="00F36F7C" w:rsidRPr="00481D2D">
              <w:t>7</w:t>
            </w:r>
          </w:p>
        </w:tc>
        <w:tc>
          <w:tcPr>
            <w:tcW w:w="1021" w:type="dxa"/>
          </w:tcPr>
          <w:p w14:paraId="15546D26" w14:textId="77777777" w:rsidR="000F0DAC" w:rsidRPr="00481D2D" w:rsidRDefault="000F0DAC">
            <w:pPr>
              <w:pStyle w:val="TAL"/>
            </w:pPr>
            <w:r w:rsidRPr="00481D2D">
              <w:t>c17</w:t>
            </w:r>
          </w:p>
        </w:tc>
        <w:tc>
          <w:tcPr>
            <w:tcW w:w="1021" w:type="dxa"/>
          </w:tcPr>
          <w:p w14:paraId="62EC0698" w14:textId="77777777" w:rsidR="000F0DAC" w:rsidRPr="00481D2D" w:rsidRDefault="000F0DAC">
            <w:pPr>
              <w:pStyle w:val="TAL"/>
            </w:pPr>
            <w:r w:rsidRPr="00481D2D">
              <w:t>c17</w:t>
            </w:r>
          </w:p>
        </w:tc>
        <w:tc>
          <w:tcPr>
            <w:tcW w:w="1021" w:type="dxa"/>
          </w:tcPr>
          <w:p w14:paraId="13C5F37A" w14:textId="77777777" w:rsidR="000F0DAC" w:rsidRPr="00481D2D" w:rsidRDefault="000F0DAC">
            <w:pPr>
              <w:pStyle w:val="TAL"/>
            </w:pPr>
            <w:r w:rsidRPr="00481D2D">
              <w:t xml:space="preserve">[126] </w:t>
            </w:r>
            <w:r w:rsidR="00F36F7C" w:rsidRPr="00481D2D">
              <w:t>7</w:t>
            </w:r>
          </w:p>
        </w:tc>
        <w:tc>
          <w:tcPr>
            <w:tcW w:w="1021" w:type="dxa"/>
          </w:tcPr>
          <w:p w14:paraId="2C1A4545" w14:textId="77777777" w:rsidR="000F0DAC" w:rsidRPr="00481D2D" w:rsidRDefault="000F0DAC">
            <w:pPr>
              <w:pStyle w:val="TAL"/>
            </w:pPr>
            <w:r w:rsidRPr="00481D2D">
              <w:t>c18</w:t>
            </w:r>
          </w:p>
        </w:tc>
        <w:tc>
          <w:tcPr>
            <w:tcW w:w="1021" w:type="dxa"/>
          </w:tcPr>
          <w:p w14:paraId="06E03984" w14:textId="77777777" w:rsidR="000F0DAC" w:rsidRPr="00481D2D" w:rsidRDefault="000F0DAC">
            <w:pPr>
              <w:pStyle w:val="TAL"/>
            </w:pPr>
            <w:r w:rsidRPr="00481D2D">
              <w:t>c18</w:t>
            </w:r>
          </w:p>
        </w:tc>
      </w:tr>
      <w:tr w:rsidR="008607FC" w:rsidRPr="00481D2D" w14:paraId="20AD5BAA" w14:textId="77777777">
        <w:tc>
          <w:tcPr>
            <w:tcW w:w="851" w:type="dxa"/>
          </w:tcPr>
          <w:p w14:paraId="41DA4047" w14:textId="77777777" w:rsidR="008607FC" w:rsidRPr="00481D2D" w:rsidRDefault="008607FC">
            <w:pPr>
              <w:pStyle w:val="TAL"/>
            </w:pPr>
            <w:r w:rsidRPr="00481D2D">
              <w:t>13</w:t>
            </w:r>
          </w:p>
        </w:tc>
        <w:tc>
          <w:tcPr>
            <w:tcW w:w="2665" w:type="dxa"/>
          </w:tcPr>
          <w:p w14:paraId="6CE0AE6B" w14:textId="77777777" w:rsidR="008607FC" w:rsidRPr="00481D2D" w:rsidRDefault="008607FC">
            <w:pPr>
              <w:pStyle w:val="TAL"/>
            </w:pPr>
            <w:r w:rsidRPr="00481D2D">
              <w:t>Via</w:t>
            </w:r>
          </w:p>
        </w:tc>
        <w:tc>
          <w:tcPr>
            <w:tcW w:w="1021" w:type="dxa"/>
          </w:tcPr>
          <w:p w14:paraId="02903BC8" w14:textId="77777777" w:rsidR="008607FC" w:rsidRPr="00481D2D" w:rsidRDefault="008607FC">
            <w:pPr>
              <w:pStyle w:val="TAL"/>
            </w:pPr>
            <w:r w:rsidRPr="00481D2D">
              <w:t>[26] 20.42</w:t>
            </w:r>
          </w:p>
        </w:tc>
        <w:tc>
          <w:tcPr>
            <w:tcW w:w="1021" w:type="dxa"/>
          </w:tcPr>
          <w:p w14:paraId="72521356" w14:textId="77777777" w:rsidR="008607FC" w:rsidRPr="00481D2D" w:rsidRDefault="008607FC">
            <w:pPr>
              <w:pStyle w:val="TAL"/>
            </w:pPr>
            <w:r w:rsidRPr="00481D2D">
              <w:t>m</w:t>
            </w:r>
          </w:p>
        </w:tc>
        <w:tc>
          <w:tcPr>
            <w:tcW w:w="1021" w:type="dxa"/>
          </w:tcPr>
          <w:p w14:paraId="51BCC67A" w14:textId="77777777" w:rsidR="008607FC" w:rsidRPr="00481D2D" w:rsidRDefault="008607FC">
            <w:pPr>
              <w:pStyle w:val="TAL"/>
            </w:pPr>
            <w:r w:rsidRPr="00481D2D">
              <w:t>m</w:t>
            </w:r>
          </w:p>
        </w:tc>
        <w:tc>
          <w:tcPr>
            <w:tcW w:w="1021" w:type="dxa"/>
          </w:tcPr>
          <w:p w14:paraId="52170704" w14:textId="77777777" w:rsidR="008607FC" w:rsidRPr="00481D2D" w:rsidRDefault="008607FC">
            <w:pPr>
              <w:pStyle w:val="TAL"/>
            </w:pPr>
            <w:r w:rsidRPr="00481D2D">
              <w:t>[26] 20.42</w:t>
            </w:r>
          </w:p>
        </w:tc>
        <w:tc>
          <w:tcPr>
            <w:tcW w:w="1021" w:type="dxa"/>
          </w:tcPr>
          <w:p w14:paraId="58751658" w14:textId="77777777" w:rsidR="008607FC" w:rsidRPr="00481D2D" w:rsidRDefault="008607FC">
            <w:pPr>
              <w:pStyle w:val="TAL"/>
            </w:pPr>
            <w:r w:rsidRPr="00481D2D">
              <w:t>m</w:t>
            </w:r>
          </w:p>
        </w:tc>
        <w:tc>
          <w:tcPr>
            <w:tcW w:w="1021" w:type="dxa"/>
          </w:tcPr>
          <w:p w14:paraId="1EE70B68" w14:textId="77777777" w:rsidR="008607FC" w:rsidRPr="00481D2D" w:rsidRDefault="008607FC">
            <w:pPr>
              <w:pStyle w:val="TAL"/>
            </w:pPr>
            <w:r w:rsidRPr="00481D2D">
              <w:t>m</w:t>
            </w:r>
          </w:p>
        </w:tc>
      </w:tr>
      <w:tr w:rsidR="008607FC" w:rsidRPr="00481D2D" w14:paraId="4B57AC09" w14:textId="77777777">
        <w:tc>
          <w:tcPr>
            <w:tcW w:w="851" w:type="dxa"/>
          </w:tcPr>
          <w:p w14:paraId="35A25C27" w14:textId="77777777" w:rsidR="008607FC" w:rsidRPr="00481D2D" w:rsidRDefault="008607FC">
            <w:pPr>
              <w:pStyle w:val="TAL"/>
            </w:pPr>
            <w:r w:rsidRPr="00481D2D">
              <w:t>14</w:t>
            </w:r>
          </w:p>
        </w:tc>
        <w:tc>
          <w:tcPr>
            <w:tcW w:w="2665" w:type="dxa"/>
          </w:tcPr>
          <w:p w14:paraId="30B62461" w14:textId="77777777" w:rsidR="008607FC" w:rsidRPr="00481D2D" w:rsidRDefault="008607FC">
            <w:pPr>
              <w:pStyle w:val="TAL"/>
            </w:pPr>
            <w:r w:rsidRPr="00481D2D">
              <w:t>Warning</w:t>
            </w:r>
          </w:p>
        </w:tc>
        <w:tc>
          <w:tcPr>
            <w:tcW w:w="1021" w:type="dxa"/>
          </w:tcPr>
          <w:p w14:paraId="569E5968" w14:textId="77777777" w:rsidR="008607FC" w:rsidRPr="00481D2D" w:rsidRDefault="008607FC">
            <w:pPr>
              <w:pStyle w:val="TAL"/>
            </w:pPr>
            <w:r w:rsidRPr="00481D2D">
              <w:t>[26] 20.43</w:t>
            </w:r>
          </w:p>
        </w:tc>
        <w:tc>
          <w:tcPr>
            <w:tcW w:w="1021" w:type="dxa"/>
          </w:tcPr>
          <w:p w14:paraId="13D8BF27" w14:textId="77777777" w:rsidR="008607FC" w:rsidRPr="00481D2D" w:rsidRDefault="008607FC">
            <w:pPr>
              <w:pStyle w:val="TAL"/>
            </w:pPr>
            <w:r w:rsidRPr="00481D2D">
              <w:t>m</w:t>
            </w:r>
          </w:p>
        </w:tc>
        <w:tc>
          <w:tcPr>
            <w:tcW w:w="1021" w:type="dxa"/>
          </w:tcPr>
          <w:p w14:paraId="7D2A02DF" w14:textId="77777777" w:rsidR="008607FC" w:rsidRPr="00481D2D" w:rsidRDefault="008607FC">
            <w:pPr>
              <w:pStyle w:val="TAL"/>
            </w:pPr>
            <w:r w:rsidRPr="00481D2D">
              <w:t>m</w:t>
            </w:r>
          </w:p>
        </w:tc>
        <w:tc>
          <w:tcPr>
            <w:tcW w:w="1021" w:type="dxa"/>
          </w:tcPr>
          <w:p w14:paraId="4FBD1EB2" w14:textId="77777777" w:rsidR="008607FC" w:rsidRPr="00481D2D" w:rsidRDefault="008607FC">
            <w:pPr>
              <w:pStyle w:val="TAL"/>
            </w:pPr>
            <w:r w:rsidRPr="00481D2D">
              <w:t>[26] 20.43</w:t>
            </w:r>
          </w:p>
        </w:tc>
        <w:tc>
          <w:tcPr>
            <w:tcW w:w="1021" w:type="dxa"/>
          </w:tcPr>
          <w:p w14:paraId="254F6BE8" w14:textId="77777777" w:rsidR="008607FC" w:rsidRPr="00481D2D" w:rsidRDefault="008607FC">
            <w:pPr>
              <w:pStyle w:val="TAL"/>
            </w:pPr>
            <w:proofErr w:type="spellStart"/>
            <w:r w:rsidRPr="00481D2D">
              <w:t>i</w:t>
            </w:r>
            <w:proofErr w:type="spellEnd"/>
          </w:p>
        </w:tc>
        <w:tc>
          <w:tcPr>
            <w:tcW w:w="1021" w:type="dxa"/>
          </w:tcPr>
          <w:p w14:paraId="72EB6391" w14:textId="77777777" w:rsidR="008607FC" w:rsidRPr="00481D2D" w:rsidRDefault="008607FC">
            <w:pPr>
              <w:pStyle w:val="TAL"/>
            </w:pPr>
            <w:proofErr w:type="spellStart"/>
            <w:r w:rsidRPr="00481D2D">
              <w:t>i</w:t>
            </w:r>
            <w:proofErr w:type="spellEnd"/>
          </w:p>
        </w:tc>
      </w:tr>
      <w:tr w:rsidR="008607FC" w:rsidRPr="00481D2D" w14:paraId="0968F7CD" w14:textId="77777777">
        <w:trPr>
          <w:cantSplit/>
        </w:trPr>
        <w:tc>
          <w:tcPr>
            <w:tcW w:w="9642" w:type="dxa"/>
            <w:gridSpan w:val="8"/>
          </w:tcPr>
          <w:p w14:paraId="7D6FA092" w14:textId="77777777" w:rsidR="008607FC" w:rsidRPr="00481D2D" w:rsidRDefault="008607FC">
            <w:pPr>
              <w:pStyle w:val="TAN"/>
            </w:pPr>
            <w:r w:rsidRPr="00481D2D">
              <w:t>c1:</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3E6FEFEF" w14:textId="77777777" w:rsidR="008607FC" w:rsidRPr="00481D2D" w:rsidRDefault="008607FC">
            <w:pPr>
              <w:pStyle w:val="TAN"/>
            </w:pPr>
            <w:r w:rsidRPr="00481D2D">
              <w:t>c2:</w:t>
            </w:r>
            <w:r w:rsidRPr="00481D2D">
              <w:tab/>
              <w:t xml:space="preserve">IF A.3/2 OR A.3/4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P-CSCF or S-CSCF.</w:t>
            </w:r>
          </w:p>
          <w:p w14:paraId="67547711" w14:textId="77777777" w:rsidR="008607FC" w:rsidRPr="00481D2D" w:rsidRDefault="008607FC">
            <w:pPr>
              <w:pStyle w:val="TAN"/>
            </w:pPr>
            <w:r w:rsidRPr="00481D2D">
              <w:t>c3:</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2E68BFD0" w14:textId="77777777" w:rsidR="008607FC" w:rsidRPr="00481D2D" w:rsidRDefault="008607FC">
            <w:pPr>
              <w:pStyle w:val="TAN"/>
            </w:pPr>
            <w:r w:rsidRPr="00481D2D">
              <w:t>c4:</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039352FA" w14:textId="77777777" w:rsidR="008607FC" w:rsidRPr="00481D2D" w:rsidRDefault="008607FC">
            <w:pPr>
              <w:pStyle w:val="TAN"/>
            </w:pPr>
            <w:r w:rsidRPr="00481D2D">
              <w:t>c5:</w:t>
            </w:r>
            <w:r w:rsidRPr="00481D2D">
              <w:tab/>
              <w:t xml:space="preserve">IF A.162/30A or A.162/30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extensions to the Session Initiation Protocol (SIP) for asserted identity within trusted networks or subsequent entity within trust network that can route outside the trust network.</w:t>
            </w:r>
          </w:p>
          <w:p w14:paraId="45E2EE14" w14:textId="77777777" w:rsidR="008607FC" w:rsidRPr="00481D2D" w:rsidRDefault="008607FC">
            <w:pPr>
              <w:pStyle w:val="TAN"/>
            </w:pPr>
            <w:r w:rsidRPr="00481D2D">
              <w:t>c6:</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2DD44404" w14:textId="77777777" w:rsidR="008607FC" w:rsidRPr="00481D2D" w:rsidRDefault="008607FC">
            <w:pPr>
              <w:pStyle w:val="TAN"/>
            </w:pPr>
            <w:r w:rsidRPr="00481D2D">
              <w:t>c7:</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4342239F" w14:textId="77777777" w:rsidR="008607FC" w:rsidRPr="00481D2D" w:rsidRDefault="008607FC">
            <w:pPr>
              <w:pStyle w:val="TAN"/>
            </w:pPr>
            <w:r w:rsidRPr="00481D2D">
              <w:t>c8:</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5B5D6041" w14:textId="77777777" w:rsidR="008607FC" w:rsidRPr="00481D2D" w:rsidRDefault="008607FC">
            <w:pPr>
              <w:pStyle w:val="TAN"/>
            </w:pPr>
            <w:r w:rsidRPr="00481D2D">
              <w:t>c9:</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2842811F" w14:textId="77777777" w:rsidR="008607FC" w:rsidRPr="00481D2D" w:rsidRDefault="008607FC">
            <w:pPr>
              <w:pStyle w:val="TAN"/>
            </w:pPr>
            <w:r w:rsidRPr="00481D2D">
              <w:t>c10:</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1A603E22" w14:textId="77777777" w:rsidR="008607FC" w:rsidRPr="00481D2D" w:rsidRDefault="008607FC">
            <w:pPr>
              <w:pStyle w:val="TAN"/>
            </w:pPr>
            <w:r w:rsidRPr="00481D2D">
              <w:t>c11:</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793C56D8" w14:textId="77777777" w:rsidR="008607FC" w:rsidRPr="00481D2D" w:rsidRDefault="008607FC">
            <w:pPr>
              <w:pStyle w:val="TAN"/>
            </w:pPr>
            <w:r w:rsidRPr="00481D2D">
              <w:t>c12:</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ADC9B06" w14:textId="77777777" w:rsidR="008607FC" w:rsidRPr="00481D2D" w:rsidRDefault="008607FC">
            <w:pPr>
              <w:pStyle w:val="TAN"/>
            </w:pPr>
            <w:r w:rsidRPr="00481D2D">
              <w:t>c13:</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C340714" w14:textId="77777777" w:rsidR="000B46B6" w:rsidRPr="00481D2D" w:rsidRDefault="008607FC" w:rsidP="008607FC">
            <w:pPr>
              <w:pStyle w:val="TAN"/>
            </w:pPr>
            <w:r w:rsidRPr="00481D2D">
              <w:t>c14:</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13005233" w14:textId="77777777" w:rsidR="008607FC" w:rsidRPr="00481D2D" w:rsidRDefault="008607FC" w:rsidP="008607FC">
            <w:pPr>
              <w:pStyle w:val="TAN"/>
            </w:pPr>
            <w:r w:rsidRPr="00481D2D">
              <w:t>c15:</w:t>
            </w:r>
            <w:r w:rsidRPr="00481D2D">
              <w:tab/>
              <w:t xml:space="preserve">IF A.162/70 THEN m </w:t>
            </w:r>
            <w:smartTag w:uri="urn:schemas-microsoft-com:office:smarttags" w:element="stockticker">
              <w:r w:rsidRPr="00481D2D">
                <w:t>ELSE</w:t>
              </w:r>
            </w:smartTag>
            <w:r w:rsidRPr="00481D2D">
              <w:t xml:space="preserve"> n/a - - SIP location conveyance.</w:t>
            </w:r>
          </w:p>
          <w:p w14:paraId="0E5E3065" w14:textId="77777777" w:rsidR="000F0DAC" w:rsidRPr="00481D2D" w:rsidRDefault="008607FC" w:rsidP="000F0DAC">
            <w:pPr>
              <w:pStyle w:val="TAN"/>
            </w:pPr>
            <w:r w:rsidRPr="00481D2D">
              <w:t>c16:</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4E733934" w14:textId="77777777" w:rsidR="000F0DAC" w:rsidRPr="00481D2D" w:rsidRDefault="000F0DAC" w:rsidP="000F0DAC">
            <w:pPr>
              <w:pStyle w:val="TAN"/>
              <w:rPr>
                <w:szCs w:val="24"/>
              </w:rPr>
            </w:pPr>
            <w:r w:rsidRPr="00481D2D">
              <w:rPr>
                <w:szCs w:val="24"/>
              </w:rPr>
              <w:t>c17:</w:t>
            </w:r>
            <w:r w:rsidR="006E59FF" w:rsidRPr="00481D2D">
              <w:rPr>
                <w:szCs w:val="24"/>
              </w:rPr>
              <w:tab/>
            </w:r>
            <w:r w:rsidRPr="00481D2D">
              <w:rPr>
                <w:szCs w:val="24"/>
              </w:rPr>
              <w:t xml:space="preserve">IF A.162/86 THEN m - - </w:t>
            </w:r>
            <w:r w:rsidRPr="00481D2D">
              <w:t xml:space="preserve">transporting user to user information for call </w:t>
            </w:r>
            <w:proofErr w:type="spellStart"/>
            <w:r w:rsidRPr="00481D2D">
              <w:t>centers</w:t>
            </w:r>
            <w:proofErr w:type="spellEnd"/>
            <w:r w:rsidRPr="00481D2D">
              <w:t xml:space="preserve"> using SIP.</w:t>
            </w:r>
          </w:p>
          <w:p w14:paraId="356667AB" w14:textId="77777777" w:rsidR="00A1469A" w:rsidRPr="00481D2D" w:rsidRDefault="000F0DAC" w:rsidP="00A1469A">
            <w:pPr>
              <w:pStyle w:val="TAN"/>
            </w:pPr>
            <w:r w:rsidRPr="00481D2D">
              <w:rPr>
                <w:szCs w:val="24"/>
              </w:rPr>
              <w:t>c18:</w:t>
            </w:r>
            <w:r w:rsidR="006E59FF" w:rsidRPr="00481D2D">
              <w:rPr>
                <w:szCs w:val="24"/>
              </w:rPr>
              <w:tab/>
            </w:r>
            <w:r w:rsidRPr="00481D2D">
              <w:rPr>
                <w:szCs w:val="24"/>
              </w:rPr>
              <w:t xml:space="preserve">IF A.162/86 THEN </w:t>
            </w:r>
            <w:proofErr w:type="spellStart"/>
            <w:r w:rsidRPr="00481D2D">
              <w:rPr>
                <w:szCs w:val="24"/>
              </w:rPr>
              <w:t>i</w:t>
            </w:r>
            <w:proofErr w:type="spellEnd"/>
            <w:r w:rsidRPr="00481D2D">
              <w:rPr>
                <w:szCs w:val="24"/>
              </w:rPr>
              <w:t xml:space="preserve"> - - </w:t>
            </w:r>
            <w:r w:rsidRPr="00481D2D">
              <w:t xml:space="preserve">transporting user to user information for call </w:t>
            </w:r>
            <w:proofErr w:type="spellStart"/>
            <w:r w:rsidRPr="00481D2D">
              <w:t>centers</w:t>
            </w:r>
            <w:proofErr w:type="spellEnd"/>
            <w:r w:rsidRPr="00481D2D">
              <w:t xml:space="preserve"> using SIP.</w:t>
            </w:r>
          </w:p>
          <w:p w14:paraId="34A3D48D" w14:textId="77777777" w:rsidR="008607FC" w:rsidRPr="00481D2D" w:rsidRDefault="00047EC0" w:rsidP="00047EC0">
            <w:pPr>
              <w:pStyle w:val="TAN"/>
              <w:rPr>
                <w:rFonts w:eastAsia="SimSun"/>
                <w:lang w:eastAsia="zh-CN"/>
              </w:rPr>
            </w:pPr>
            <w:r w:rsidRPr="00481D2D">
              <w:rPr>
                <w:rFonts w:eastAsia="SimSun"/>
                <w:lang w:eastAsia="zh-CN"/>
              </w:rPr>
              <w:t>c21:</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0C1DFF5D" w14:textId="77777777" w:rsidR="005F1F74" w:rsidRPr="00481D2D" w:rsidRDefault="005F1F74" w:rsidP="00047EC0">
            <w:pPr>
              <w:pStyle w:val="TAN"/>
            </w:pPr>
            <w:r w:rsidRPr="00481D2D">
              <w:t>c22:</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75DA59F7" w14:textId="77777777" w:rsidR="000A59BA" w:rsidRPr="00481D2D" w:rsidRDefault="00DF26DB" w:rsidP="000A59BA">
            <w:pPr>
              <w:pStyle w:val="TAN"/>
            </w:pPr>
            <w:r w:rsidRPr="00481D2D">
              <w:t>c23:</w:t>
            </w:r>
            <w:r w:rsidRPr="00481D2D">
              <w:tab/>
              <w:t>IF A.162/</w:t>
            </w:r>
            <w:r w:rsidR="00AE1243" w:rsidRPr="00481D2D">
              <w:t>43 THEN x ELSE IF A.162/123</w:t>
            </w:r>
            <w:r w:rsidR="000A59BA" w:rsidRPr="00481D2D">
              <w:t xml:space="preserve"> THEN m ELSE n/a - - act as subsequent entity within trust network for access network information that can route outside the trust network, the </w:t>
            </w:r>
            <w:r w:rsidR="000A59BA" w:rsidRPr="00481D2D">
              <w:rPr>
                <w:lang w:eastAsia="zh-CN"/>
              </w:rPr>
              <w:t>Cellular-Network-Info</w:t>
            </w:r>
            <w:r w:rsidR="000A59BA" w:rsidRPr="00481D2D">
              <w:t xml:space="preserve"> header extension.</w:t>
            </w:r>
          </w:p>
          <w:p w14:paraId="54BA4800" w14:textId="77777777" w:rsidR="000A59BA" w:rsidRPr="00481D2D" w:rsidRDefault="000A59BA" w:rsidP="000A59BA">
            <w:pPr>
              <w:pStyle w:val="TAN"/>
            </w:pPr>
            <w:r w:rsidRPr="00481D2D">
              <w:t>c</w:t>
            </w:r>
            <w:r w:rsidR="00AE1243" w:rsidRPr="00481D2D">
              <w:t>24:</w:t>
            </w:r>
            <w:r w:rsidR="00AE1243" w:rsidRPr="00481D2D">
              <w:tab/>
              <w:t>IF A.162/43 THEN m ELSE IF A.162/123</w:t>
            </w:r>
            <w:r w:rsidRPr="00481D2D">
              <w:t xml:space="preserve"> THEN </w:t>
            </w:r>
            <w:proofErr w:type="spellStart"/>
            <w:r w:rsidRPr="00481D2D">
              <w:t>i</w:t>
            </w:r>
            <w:proofErr w:type="spellEnd"/>
            <w:r w:rsidRPr="00481D2D">
              <w:t xml:space="preserve">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1AF7381C" w14:textId="77777777" w:rsidR="00897956" w:rsidRPr="00481D2D" w:rsidRDefault="00897956">
      <w:pPr>
        <w:keepNext/>
        <w:keepLines/>
      </w:pPr>
    </w:p>
    <w:p w14:paraId="19304C56" w14:textId="77777777" w:rsidR="00897956" w:rsidRPr="00481D2D" w:rsidRDefault="00897956">
      <w:pPr>
        <w:keepNext/>
        <w:keepLines/>
      </w:pPr>
      <w:r w:rsidRPr="00481D2D">
        <w:t>Prerequisite A.163/3 - - BYE response</w:t>
      </w:r>
    </w:p>
    <w:p w14:paraId="6CED41A0" w14:textId="77777777" w:rsidR="00897956" w:rsidRPr="00481D2D" w:rsidRDefault="00897956">
      <w:pPr>
        <w:keepNext/>
        <w:keepLines/>
      </w:pPr>
      <w:r w:rsidRPr="00481D2D">
        <w:t>Prerequisite: A.164/102 - - Additional for 2xx response</w:t>
      </w:r>
    </w:p>
    <w:p w14:paraId="64FB94C7" w14:textId="77777777" w:rsidR="00897956" w:rsidRPr="00481D2D" w:rsidRDefault="00897956">
      <w:pPr>
        <w:pStyle w:val="TH"/>
      </w:pPr>
      <w:bookmarkStart w:id="3289" w:name="_CRTableA_171"/>
      <w:r w:rsidRPr="00481D2D">
        <w:t>Table </w:t>
      </w:r>
      <w:bookmarkEnd w:id="3289"/>
      <w:r w:rsidRPr="00481D2D">
        <w:t>A.171: Supported header</w:t>
      </w:r>
      <w:r w:rsidR="004117B8"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58CB252" w14:textId="77777777">
        <w:trPr>
          <w:cantSplit/>
        </w:trPr>
        <w:tc>
          <w:tcPr>
            <w:tcW w:w="851" w:type="dxa"/>
            <w:vMerge w:val="restart"/>
          </w:tcPr>
          <w:p w14:paraId="228787A9" w14:textId="77777777" w:rsidR="00897956" w:rsidRPr="00481D2D" w:rsidRDefault="00897956">
            <w:pPr>
              <w:pStyle w:val="TAH"/>
            </w:pPr>
            <w:r w:rsidRPr="00481D2D">
              <w:t>Item</w:t>
            </w:r>
          </w:p>
        </w:tc>
        <w:tc>
          <w:tcPr>
            <w:tcW w:w="2665" w:type="dxa"/>
            <w:vMerge w:val="restart"/>
          </w:tcPr>
          <w:p w14:paraId="446C316A" w14:textId="77777777" w:rsidR="00897956" w:rsidRPr="00481D2D" w:rsidRDefault="00897956">
            <w:pPr>
              <w:pStyle w:val="TAH"/>
            </w:pPr>
            <w:r w:rsidRPr="00481D2D">
              <w:t>Header</w:t>
            </w:r>
            <w:r w:rsidR="004117B8" w:rsidRPr="00481D2D">
              <w:t xml:space="preserve"> field</w:t>
            </w:r>
          </w:p>
        </w:tc>
        <w:tc>
          <w:tcPr>
            <w:tcW w:w="3063" w:type="dxa"/>
            <w:gridSpan w:val="3"/>
          </w:tcPr>
          <w:p w14:paraId="05B0933E" w14:textId="77777777" w:rsidR="00897956" w:rsidRPr="00481D2D" w:rsidRDefault="00897956">
            <w:pPr>
              <w:pStyle w:val="TAH"/>
            </w:pPr>
            <w:r w:rsidRPr="00481D2D">
              <w:t>Sending</w:t>
            </w:r>
          </w:p>
        </w:tc>
        <w:tc>
          <w:tcPr>
            <w:tcW w:w="3063" w:type="dxa"/>
            <w:gridSpan w:val="3"/>
          </w:tcPr>
          <w:p w14:paraId="620D5BEE" w14:textId="77777777" w:rsidR="00897956" w:rsidRPr="00481D2D" w:rsidRDefault="00897956">
            <w:pPr>
              <w:pStyle w:val="TAH"/>
              <w:rPr>
                <w:b w:val="0"/>
              </w:rPr>
            </w:pPr>
            <w:r w:rsidRPr="00481D2D">
              <w:t>Receiving</w:t>
            </w:r>
          </w:p>
        </w:tc>
      </w:tr>
      <w:tr w:rsidR="00897956" w:rsidRPr="00481D2D" w14:paraId="36D06640" w14:textId="77777777">
        <w:trPr>
          <w:cantSplit/>
        </w:trPr>
        <w:tc>
          <w:tcPr>
            <w:tcW w:w="851" w:type="dxa"/>
            <w:vMerge/>
          </w:tcPr>
          <w:p w14:paraId="71A1CD1A" w14:textId="77777777" w:rsidR="00897956" w:rsidRPr="00481D2D" w:rsidRDefault="00897956">
            <w:pPr>
              <w:pStyle w:val="TAH"/>
            </w:pPr>
          </w:p>
        </w:tc>
        <w:tc>
          <w:tcPr>
            <w:tcW w:w="2665" w:type="dxa"/>
            <w:vMerge/>
          </w:tcPr>
          <w:p w14:paraId="67464C10" w14:textId="77777777" w:rsidR="00897956" w:rsidRPr="00481D2D" w:rsidRDefault="00897956">
            <w:pPr>
              <w:pStyle w:val="TAH"/>
            </w:pPr>
          </w:p>
        </w:tc>
        <w:tc>
          <w:tcPr>
            <w:tcW w:w="1021" w:type="dxa"/>
          </w:tcPr>
          <w:p w14:paraId="0EE0F821" w14:textId="77777777" w:rsidR="00897956" w:rsidRPr="00481D2D" w:rsidRDefault="00897956">
            <w:pPr>
              <w:pStyle w:val="TAH"/>
            </w:pPr>
            <w:r w:rsidRPr="00481D2D">
              <w:t>Ref.</w:t>
            </w:r>
          </w:p>
        </w:tc>
        <w:tc>
          <w:tcPr>
            <w:tcW w:w="1021" w:type="dxa"/>
          </w:tcPr>
          <w:p w14:paraId="679BB632" w14:textId="77777777" w:rsidR="00897956" w:rsidRPr="00481D2D" w:rsidRDefault="00897956">
            <w:pPr>
              <w:pStyle w:val="TAH"/>
            </w:pPr>
            <w:r w:rsidRPr="00481D2D">
              <w:t>RFC status</w:t>
            </w:r>
          </w:p>
        </w:tc>
        <w:tc>
          <w:tcPr>
            <w:tcW w:w="1021" w:type="dxa"/>
          </w:tcPr>
          <w:p w14:paraId="5BA97C72" w14:textId="77777777" w:rsidR="00897956" w:rsidRPr="00481D2D" w:rsidRDefault="00897956">
            <w:pPr>
              <w:pStyle w:val="TAH"/>
            </w:pPr>
            <w:r w:rsidRPr="00481D2D">
              <w:t>Profile status</w:t>
            </w:r>
          </w:p>
        </w:tc>
        <w:tc>
          <w:tcPr>
            <w:tcW w:w="1021" w:type="dxa"/>
          </w:tcPr>
          <w:p w14:paraId="10180AEB" w14:textId="77777777" w:rsidR="00897956" w:rsidRPr="00481D2D" w:rsidRDefault="00897956">
            <w:pPr>
              <w:pStyle w:val="TAH"/>
            </w:pPr>
            <w:r w:rsidRPr="00481D2D">
              <w:t>Ref.</w:t>
            </w:r>
          </w:p>
        </w:tc>
        <w:tc>
          <w:tcPr>
            <w:tcW w:w="1021" w:type="dxa"/>
          </w:tcPr>
          <w:p w14:paraId="05678343" w14:textId="77777777" w:rsidR="00897956" w:rsidRPr="00481D2D" w:rsidRDefault="00897956">
            <w:pPr>
              <w:pStyle w:val="TAH"/>
            </w:pPr>
            <w:r w:rsidRPr="00481D2D">
              <w:t>RFC status</w:t>
            </w:r>
          </w:p>
        </w:tc>
        <w:tc>
          <w:tcPr>
            <w:tcW w:w="1021" w:type="dxa"/>
          </w:tcPr>
          <w:p w14:paraId="6F23430E" w14:textId="77777777" w:rsidR="00897956" w:rsidRPr="00481D2D" w:rsidRDefault="00897956">
            <w:pPr>
              <w:pStyle w:val="TAH"/>
            </w:pPr>
            <w:r w:rsidRPr="00481D2D">
              <w:t>Profile status</w:t>
            </w:r>
          </w:p>
        </w:tc>
      </w:tr>
      <w:tr w:rsidR="00546923" w:rsidRPr="00481D2D" w14:paraId="765D796B" w14:textId="77777777">
        <w:tc>
          <w:tcPr>
            <w:tcW w:w="851" w:type="dxa"/>
          </w:tcPr>
          <w:p w14:paraId="73EF69F5" w14:textId="77777777" w:rsidR="00546923" w:rsidRPr="00481D2D" w:rsidRDefault="00546923" w:rsidP="00546923">
            <w:pPr>
              <w:pStyle w:val="TAL"/>
            </w:pPr>
            <w:r w:rsidRPr="00481D2D">
              <w:t>0A</w:t>
            </w:r>
          </w:p>
        </w:tc>
        <w:tc>
          <w:tcPr>
            <w:tcW w:w="2665" w:type="dxa"/>
          </w:tcPr>
          <w:p w14:paraId="42C0CB7F" w14:textId="77777777" w:rsidR="00546923" w:rsidRPr="00481D2D" w:rsidRDefault="00546923" w:rsidP="00546923">
            <w:pPr>
              <w:pStyle w:val="TAL"/>
            </w:pPr>
            <w:r w:rsidRPr="00481D2D">
              <w:t>Accept-Resource-Priority</w:t>
            </w:r>
          </w:p>
        </w:tc>
        <w:tc>
          <w:tcPr>
            <w:tcW w:w="1021" w:type="dxa"/>
          </w:tcPr>
          <w:p w14:paraId="794BABC3" w14:textId="77777777" w:rsidR="00546923" w:rsidRPr="00481D2D" w:rsidRDefault="00AC33A2" w:rsidP="00546923">
            <w:pPr>
              <w:pStyle w:val="TAL"/>
            </w:pPr>
            <w:r w:rsidRPr="00481D2D">
              <w:t>[116</w:t>
            </w:r>
            <w:r w:rsidR="00546923" w:rsidRPr="00481D2D">
              <w:t>] 3.2</w:t>
            </w:r>
          </w:p>
        </w:tc>
        <w:tc>
          <w:tcPr>
            <w:tcW w:w="1021" w:type="dxa"/>
          </w:tcPr>
          <w:p w14:paraId="670955DE" w14:textId="77777777" w:rsidR="00546923" w:rsidRPr="00481D2D" w:rsidRDefault="00546923" w:rsidP="00546923">
            <w:pPr>
              <w:pStyle w:val="TAL"/>
            </w:pPr>
            <w:r w:rsidRPr="00481D2D">
              <w:t>c4</w:t>
            </w:r>
          </w:p>
        </w:tc>
        <w:tc>
          <w:tcPr>
            <w:tcW w:w="1021" w:type="dxa"/>
          </w:tcPr>
          <w:p w14:paraId="6C301391" w14:textId="77777777" w:rsidR="00546923" w:rsidRPr="00481D2D" w:rsidRDefault="00546923" w:rsidP="00546923">
            <w:pPr>
              <w:pStyle w:val="TAL"/>
            </w:pPr>
            <w:r w:rsidRPr="00481D2D">
              <w:t>c4</w:t>
            </w:r>
          </w:p>
        </w:tc>
        <w:tc>
          <w:tcPr>
            <w:tcW w:w="1021" w:type="dxa"/>
          </w:tcPr>
          <w:p w14:paraId="0B6B8D6D" w14:textId="77777777" w:rsidR="00546923" w:rsidRPr="00481D2D" w:rsidRDefault="00AC33A2" w:rsidP="00546923">
            <w:pPr>
              <w:pStyle w:val="TAL"/>
            </w:pPr>
            <w:r w:rsidRPr="00481D2D">
              <w:t>[116</w:t>
            </w:r>
            <w:r w:rsidR="00546923" w:rsidRPr="00481D2D">
              <w:t>] 3.2</w:t>
            </w:r>
          </w:p>
        </w:tc>
        <w:tc>
          <w:tcPr>
            <w:tcW w:w="1021" w:type="dxa"/>
          </w:tcPr>
          <w:p w14:paraId="381D49DE" w14:textId="77777777" w:rsidR="00546923" w:rsidRPr="00481D2D" w:rsidRDefault="00546923" w:rsidP="00546923">
            <w:pPr>
              <w:pStyle w:val="TAL"/>
            </w:pPr>
            <w:r w:rsidRPr="00481D2D">
              <w:t>c4</w:t>
            </w:r>
          </w:p>
        </w:tc>
        <w:tc>
          <w:tcPr>
            <w:tcW w:w="1021" w:type="dxa"/>
          </w:tcPr>
          <w:p w14:paraId="56A79720" w14:textId="77777777" w:rsidR="00546923" w:rsidRPr="00481D2D" w:rsidRDefault="00546923" w:rsidP="00546923">
            <w:pPr>
              <w:pStyle w:val="TAL"/>
            </w:pPr>
            <w:r w:rsidRPr="00481D2D">
              <w:t>c4</w:t>
            </w:r>
          </w:p>
        </w:tc>
      </w:tr>
      <w:tr w:rsidR="00897956" w:rsidRPr="00481D2D" w14:paraId="575D504E" w14:textId="77777777">
        <w:tc>
          <w:tcPr>
            <w:tcW w:w="851" w:type="dxa"/>
          </w:tcPr>
          <w:p w14:paraId="7B07F30E" w14:textId="77777777" w:rsidR="00897956" w:rsidRPr="00481D2D" w:rsidRDefault="00897956">
            <w:pPr>
              <w:pStyle w:val="TAL"/>
            </w:pPr>
            <w:r w:rsidRPr="00481D2D">
              <w:t>0</w:t>
            </w:r>
            <w:r w:rsidR="00546923" w:rsidRPr="00481D2D">
              <w:t>B</w:t>
            </w:r>
          </w:p>
        </w:tc>
        <w:tc>
          <w:tcPr>
            <w:tcW w:w="2665" w:type="dxa"/>
          </w:tcPr>
          <w:p w14:paraId="7B046395" w14:textId="77777777" w:rsidR="00897956" w:rsidRPr="00481D2D" w:rsidRDefault="00897956">
            <w:pPr>
              <w:pStyle w:val="TAL"/>
            </w:pPr>
            <w:r w:rsidRPr="00481D2D">
              <w:t>Allow-Events</w:t>
            </w:r>
          </w:p>
        </w:tc>
        <w:tc>
          <w:tcPr>
            <w:tcW w:w="1021" w:type="dxa"/>
          </w:tcPr>
          <w:p w14:paraId="726D42F0" w14:textId="77777777" w:rsidR="00897956" w:rsidRPr="00481D2D" w:rsidRDefault="00897956">
            <w:pPr>
              <w:pStyle w:val="TAL"/>
            </w:pPr>
            <w:r w:rsidRPr="00481D2D">
              <w:t xml:space="preserve">[28] </w:t>
            </w:r>
            <w:r w:rsidR="008809F3" w:rsidRPr="00481D2D">
              <w:t>8</w:t>
            </w:r>
            <w:r w:rsidRPr="00481D2D">
              <w:t>.2.2</w:t>
            </w:r>
          </w:p>
        </w:tc>
        <w:tc>
          <w:tcPr>
            <w:tcW w:w="1021" w:type="dxa"/>
          </w:tcPr>
          <w:p w14:paraId="64ADDC1C" w14:textId="77777777" w:rsidR="00897956" w:rsidRPr="00481D2D" w:rsidRDefault="00897956">
            <w:pPr>
              <w:pStyle w:val="TAL"/>
            </w:pPr>
            <w:r w:rsidRPr="00481D2D">
              <w:t>m</w:t>
            </w:r>
          </w:p>
        </w:tc>
        <w:tc>
          <w:tcPr>
            <w:tcW w:w="1021" w:type="dxa"/>
          </w:tcPr>
          <w:p w14:paraId="7CE1FFCD" w14:textId="77777777" w:rsidR="00897956" w:rsidRPr="00481D2D" w:rsidRDefault="00897956">
            <w:pPr>
              <w:pStyle w:val="TAL"/>
            </w:pPr>
            <w:r w:rsidRPr="00481D2D">
              <w:t>m</w:t>
            </w:r>
          </w:p>
        </w:tc>
        <w:tc>
          <w:tcPr>
            <w:tcW w:w="1021" w:type="dxa"/>
          </w:tcPr>
          <w:p w14:paraId="051F4F51" w14:textId="77777777" w:rsidR="00897956" w:rsidRPr="00481D2D" w:rsidRDefault="00897956">
            <w:pPr>
              <w:pStyle w:val="TAL"/>
            </w:pPr>
            <w:r w:rsidRPr="00481D2D">
              <w:t xml:space="preserve">[28] </w:t>
            </w:r>
            <w:r w:rsidR="008809F3" w:rsidRPr="00481D2D">
              <w:t>8</w:t>
            </w:r>
            <w:r w:rsidRPr="00481D2D">
              <w:t>.2.2</w:t>
            </w:r>
          </w:p>
        </w:tc>
        <w:tc>
          <w:tcPr>
            <w:tcW w:w="1021" w:type="dxa"/>
          </w:tcPr>
          <w:p w14:paraId="1D328303" w14:textId="77777777" w:rsidR="00897956" w:rsidRPr="00481D2D" w:rsidRDefault="00897956">
            <w:pPr>
              <w:pStyle w:val="TAL"/>
            </w:pPr>
            <w:proofErr w:type="spellStart"/>
            <w:r w:rsidRPr="00481D2D">
              <w:t>i</w:t>
            </w:r>
            <w:proofErr w:type="spellEnd"/>
          </w:p>
        </w:tc>
        <w:tc>
          <w:tcPr>
            <w:tcW w:w="1021" w:type="dxa"/>
          </w:tcPr>
          <w:p w14:paraId="35D8C07D" w14:textId="77777777" w:rsidR="00897956" w:rsidRPr="00481D2D" w:rsidRDefault="00897956">
            <w:pPr>
              <w:pStyle w:val="TAL"/>
            </w:pPr>
            <w:r w:rsidRPr="00481D2D">
              <w:t>c1</w:t>
            </w:r>
          </w:p>
        </w:tc>
      </w:tr>
      <w:tr w:rsidR="00897956" w:rsidRPr="00481D2D" w14:paraId="5C643D8C" w14:textId="77777777">
        <w:tc>
          <w:tcPr>
            <w:tcW w:w="851" w:type="dxa"/>
          </w:tcPr>
          <w:p w14:paraId="31DE9275" w14:textId="77777777" w:rsidR="00897956" w:rsidRPr="00481D2D" w:rsidRDefault="00897956">
            <w:pPr>
              <w:pStyle w:val="TAL"/>
            </w:pPr>
            <w:r w:rsidRPr="00481D2D">
              <w:t>1</w:t>
            </w:r>
          </w:p>
        </w:tc>
        <w:tc>
          <w:tcPr>
            <w:tcW w:w="2665" w:type="dxa"/>
          </w:tcPr>
          <w:p w14:paraId="42A56F57" w14:textId="77777777" w:rsidR="00897956" w:rsidRPr="00481D2D" w:rsidRDefault="00897956">
            <w:pPr>
              <w:pStyle w:val="TAL"/>
            </w:pPr>
            <w:r w:rsidRPr="00481D2D">
              <w:t>Authentication-Info</w:t>
            </w:r>
          </w:p>
        </w:tc>
        <w:tc>
          <w:tcPr>
            <w:tcW w:w="1021" w:type="dxa"/>
          </w:tcPr>
          <w:p w14:paraId="5FAD3877" w14:textId="77777777" w:rsidR="00897956" w:rsidRPr="00481D2D" w:rsidRDefault="00897956">
            <w:pPr>
              <w:pStyle w:val="TAL"/>
            </w:pPr>
            <w:r w:rsidRPr="00481D2D">
              <w:t>[26] 20.6</w:t>
            </w:r>
          </w:p>
        </w:tc>
        <w:tc>
          <w:tcPr>
            <w:tcW w:w="1021" w:type="dxa"/>
          </w:tcPr>
          <w:p w14:paraId="135C2199" w14:textId="77777777" w:rsidR="00897956" w:rsidRPr="00481D2D" w:rsidRDefault="00897956">
            <w:pPr>
              <w:pStyle w:val="TAL"/>
            </w:pPr>
            <w:r w:rsidRPr="00481D2D">
              <w:t>m</w:t>
            </w:r>
          </w:p>
        </w:tc>
        <w:tc>
          <w:tcPr>
            <w:tcW w:w="1021" w:type="dxa"/>
          </w:tcPr>
          <w:p w14:paraId="5081A16E" w14:textId="77777777" w:rsidR="00897956" w:rsidRPr="00481D2D" w:rsidRDefault="00897956">
            <w:pPr>
              <w:pStyle w:val="TAL"/>
            </w:pPr>
            <w:r w:rsidRPr="00481D2D">
              <w:t>m</w:t>
            </w:r>
          </w:p>
        </w:tc>
        <w:tc>
          <w:tcPr>
            <w:tcW w:w="1021" w:type="dxa"/>
          </w:tcPr>
          <w:p w14:paraId="181AD14E" w14:textId="77777777" w:rsidR="00897956" w:rsidRPr="00481D2D" w:rsidRDefault="00897956">
            <w:pPr>
              <w:pStyle w:val="TAL"/>
            </w:pPr>
            <w:r w:rsidRPr="00481D2D">
              <w:t>[26] 20.6</w:t>
            </w:r>
          </w:p>
        </w:tc>
        <w:tc>
          <w:tcPr>
            <w:tcW w:w="1021" w:type="dxa"/>
          </w:tcPr>
          <w:p w14:paraId="57DC56BB" w14:textId="77777777" w:rsidR="00897956" w:rsidRPr="00481D2D" w:rsidRDefault="00897956">
            <w:pPr>
              <w:pStyle w:val="TAL"/>
            </w:pPr>
            <w:proofErr w:type="spellStart"/>
            <w:r w:rsidRPr="00481D2D">
              <w:t>i</w:t>
            </w:r>
            <w:proofErr w:type="spellEnd"/>
          </w:p>
        </w:tc>
        <w:tc>
          <w:tcPr>
            <w:tcW w:w="1021" w:type="dxa"/>
          </w:tcPr>
          <w:p w14:paraId="3AF82305" w14:textId="77777777" w:rsidR="00897956" w:rsidRPr="00481D2D" w:rsidRDefault="00897956">
            <w:pPr>
              <w:pStyle w:val="TAL"/>
            </w:pPr>
            <w:proofErr w:type="spellStart"/>
            <w:r w:rsidRPr="00481D2D">
              <w:t>i</w:t>
            </w:r>
            <w:proofErr w:type="spellEnd"/>
          </w:p>
        </w:tc>
      </w:tr>
      <w:tr w:rsidR="00897956" w:rsidRPr="00481D2D" w14:paraId="71D78391" w14:textId="77777777">
        <w:tc>
          <w:tcPr>
            <w:tcW w:w="851" w:type="dxa"/>
          </w:tcPr>
          <w:p w14:paraId="0C9A0FAF" w14:textId="77777777" w:rsidR="00897956" w:rsidRPr="00481D2D" w:rsidRDefault="00897956">
            <w:pPr>
              <w:pStyle w:val="TAL"/>
            </w:pPr>
            <w:r w:rsidRPr="00481D2D">
              <w:t>2</w:t>
            </w:r>
          </w:p>
        </w:tc>
        <w:tc>
          <w:tcPr>
            <w:tcW w:w="2665" w:type="dxa"/>
          </w:tcPr>
          <w:p w14:paraId="0D586EAA" w14:textId="77777777" w:rsidR="00897956" w:rsidRPr="00481D2D" w:rsidRDefault="00897956">
            <w:pPr>
              <w:pStyle w:val="TAL"/>
            </w:pPr>
            <w:r w:rsidRPr="00481D2D">
              <w:t>Record-Route</w:t>
            </w:r>
          </w:p>
        </w:tc>
        <w:tc>
          <w:tcPr>
            <w:tcW w:w="1021" w:type="dxa"/>
          </w:tcPr>
          <w:p w14:paraId="149A2B2E" w14:textId="77777777" w:rsidR="00897956" w:rsidRPr="00481D2D" w:rsidRDefault="00897956">
            <w:pPr>
              <w:pStyle w:val="TAL"/>
            </w:pPr>
            <w:r w:rsidRPr="00481D2D">
              <w:t>[26] 20.30</w:t>
            </w:r>
          </w:p>
        </w:tc>
        <w:tc>
          <w:tcPr>
            <w:tcW w:w="1021" w:type="dxa"/>
          </w:tcPr>
          <w:p w14:paraId="797738C2" w14:textId="77777777" w:rsidR="00897956" w:rsidRPr="00481D2D" w:rsidRDefault="00897956">
            <w:pPr>
              <w:pStyle w:val="TAL"/>
            </w:pPr>
            <w:r w:rsidRPr="00481D2D">
              <w:t>m</w:t>
            </w:r>
          </w:p>
        </w:tc>
        <w:tc>
          <w:tcPr>
            <w:tcW w:w="1021" w:type="dxa"/>
          </w:tcPr>
          <w:p w14:paraId="6DC95B64" w14:textId="77777777" w:rsidR="00897956" w:rsidRPr="00481D2D" w:rsidRDefault="00897956">
            <w:pPr>
              <w:pStyle w:val="TAL"/>
            </w:pPr>
            <w:r w:rsidRPr="00481D2D">
              <w:t>m</w:t>
            </w:r>
          </w:p>
        </w:tc>
        <w:tc>
          <w:tcPr>
            <w:tcW w:w="1021" w:type="dxa"/>
          </w:tcPr>
          <w:p w14:paraId="60C40157" w14:textId="77777777" w:rsidR="00897956" w:rsidRPr="00481D2D" w:rsidRDefault="00897956">
            <w:pPr>
              <w:pStyle w:val="TAL"/>
            </w:pPr>
            <w:r w:rsidRPr="00481D2D">
              <w:t>[26] 20.30</w:t>
            </w:r>
          </w:p>
        </w:tc>
        <w:tc>
          <w:tcPr>
            <w:tcW w:w="1021" w:type="dxa"/>
          </w:tcPr>
          <w:p w14:paraId="5A7443BD" w14:textId="77777777" w:rsidR="00897956" w:rsidRPr="00481D2D" w:rsidRDefault="00897956">
            <w:pPr>
              <w:pStyle w:val="TAL"/>
            </w:pPr>
            <w:r w:rsidRPr="00481D2D">
              <w:t>c3</w:t>
            </w:r>
          </w:p>
        </w:tc>
        <w:tc>
          <w:tcPr>
            <w:tcW w:w="1021" w:type="dxa"/>
          </w:tcPr>
          <w:p w14:paraId="3957A165" w14:textId="77777777" w:rsidR="00897956" w:rsidRPr="00481D2D" w:rsidRDefault="00897956">
            <w:pPr>
              <w:pStyle w:val="TAL"/>
            </w:pPr>
            <w:r w:rsidRPr="00481D2D">
              <w:t>c3</w:t>
            </w:r>
          </w:p>
        </w:tc>
      </w:tr>
      <w:tr w:rsidR="004A54E2" w:rsidRPr="00481D2D" w14:paraId="0D09EE0A" w14:textId="77777777" w:rsidTr="00815C10">
        <w:tc>
          <w:tcPr>
            <w:tcW w:w="851" w:type="dxa"/>
          </w:tcPr>
          <w:p w14:paraId="73DF56BF" w14:textId="77777777" w:rsidR="004A54E2" w:rsidRPr="00481D2D" w:rsidRDefault="004A54E2" w:rsidP="00815C10">
            <w:pPr>
              <w:pStyle w:val="TAL"/>
            </w:pPr>
          </w:p>
        </w:tc>
        <w:tc>
          <w:tcPr>
            <w:tcW w:w="2665" w:type="dxa"/>
          </w:tcPr>
          <w:p w14:paraId="5A0FCE01" w14:textId="77777777" w:rsidR="004A54E2" w:rsidRPr="00481D2D" w:rsidRDefault="004A54E2" w:rsidP="00815C10">
            <w:pPr>
              <w:pStyle w:val="TAL"/>
            </w:pPr>
          </w:p>
        </w:tc>
        <w:tc>
          <w:tcPr>
            <w:tcW w:w="1021" w:type="dxa"/>
          </w:tcPr>
          <w:p w14:paraId="2B5ED681" w14:textId="77777777" w:rsidR="004A54E2" w:rsidRPr="00481D2D" w:rsidRDefault="004A54E2" w:rsidP="00815C10">
            <w:pPr>
              <w:pStyle w:val="TAL"/>
            </w:pPr>
          </w:p>
        </w:tc>
        <w:tc>
          <w:tcPr>
            <w:tcW w:w="1021" w:type="dxa"/>
          </w:tcPr>
          <w:p w14:paraId="7057DA0B" w14:textId="77777777" w:rsidR="004A54E2" w:rsidRPr="00481D2D" w:rsidRDefault="004A54E2" w:rsidP="00815C10">
            <w:pPr>
              <w:pStyle w:val="TAL"/>
            </w:pPr>
          </w:p>
        </w:tc>
        <w:tc>
          <w:tcPr>
            <w:tcW w:w="1021" w:type="dxa"/>
          </w:tcPr>
          <w:p w14:paraId="7554C743" w14:textId="77777777" w:rsidR="004A54E2" w:rsidRPr="00481D2D" w:rsidRDefault="004A54E2" w:rsidP="00815C10">
            <w:pPr>
              <w:pStyle w:val="TAL"/>
            </w:pPr>
          </w:p>
        </w:tc>
        <w:tc>
          <w:tcPr>
            <w:tcW w:w="1021" w:type="dxa"/>
          </w:tcPr>
          <w:p w14:paraId="506D4B80" w14:textId="77777777" w:rsidR="004A54E2" w:rsidRPr="00481D2D" w:rsidRDefault="004A54E2" w:rsidP="00815C10">
            <w:pPr>
              <w:pStyle w:val="TAL"/>
            </w:pPr>
          </w:p>
        </w:tc>
        <w:tc>
          <w:tcPr>
            <w:tcW w:w="1021" w:type="dxa"/>
          </w:tcPr>
          <w:p w14:paraId="0BF65893" w14:textId="77777777" w:rsidR="004A54E2" w:rsidRPr="00481D2D" w:rsidRDefault="004A54E2" w:rsidP="00815C10">
            <w:pPr>
              <w:pStyle w:val="TAL"/>
            </w:pPr>
          </w:p>
        </w:tc>
        <w:tc>
          <w:tcPr>
            <w:tcW w:w="1021" w:type="dxa"/>
          </w:tcPr>
          <w:p w14:paraId="04B0C889" w14:textId="77777777" w:rsidR="004A54E2" w:rsidRPr="00481D2D" w:rsidRDefault="004A54E2" w:rsidP="00815C10">
            <w:pPr>
              <w:pStyle w:val="TAL"/>
            </w:pPr>
          </w:p>
        </w:tc>
      </w:tr>
      <w:tr w:rsidR="00897956" w:rsidRPr="00481D2D" w14:paraId="571B6E23" w14:textId="77777777">
        <w:tc>
          <w:tcPr>
            <w:tcW w:w="851" w:type="dxa"/>
          </w:tcPr>
          <w:p w14:paraId="50FDA6EF" w14:textId="77777777" w:rsidR="00897956" w:rsidRPr="00481D2D" w:rsidRDefault="00897956">
            <w:pPr>
              <w:pStyle w:val="TAL"/>
            </w:pPr>
            <w:r w:rsidRPr="00481D2D">
              <w:t>5</w:t>
            </w:r>
          </w:p>
        </w:tc>
        <w:tc>
          <w:tcPr>
            <w:tcW w:w="2665" w:type="dxa"/>
          </w:tcPr>
          <w:p w14:paraId="2DFA0C98" w14:textId="77777777" w:rsidR="00897956" w:rsidRPr="00481D2D" w:rsidRDefault="00897956">
            <w:pPr>
              <w:pStyle w:val="TAL"/>
            </w:pPr>
            <w:r w:rsidRPr="00481D2D">
              <w:t>Supported</w:t>
            </w:r>
          </w:p>
        </w:tc>
        <w:tc>
          <w:tcPr>
            <w:tcW w:w="1021" w:type="dxa"/>
          </w:tcPr>
          <w:p w14:paraId="6CC20107" w14:textId="77777777" w:rsidR="00897956" w:rsidRPr="00481D2D" w:rsidRDefault="00897956">
            <w:pPr>
              <w:pStyle w:val="TAL"/>
            </w:pPr>
            <w:r w:rsidRPr="00481D2D">
              <w:t>[26] 20.37</w:t>
            </w:r>
          </w:p>
        </w:tc>
        <w:tc>
          <w:tcPr>
            <w:tcW w:w="1021" w:type="dxa"/>
          </w:tcPr>
          <w:p w14:paraId="69AE5344" w14:textId="77777777" w:rsidR="00897956" w:rsidRPr="00481D2D" w:rsidRDefault="00897956">
            <w:pPr>
              <w:pStyle w:val="TAL"/>
            </w:pPr>
            <w:r w:rsidRPr="00481D2D">
              <w:t>m</w:t>
            </w:r>
          </w:p>
        </w:tc>
        <w:tc>
          <w:tcPr>
            <w:tcW w:w="1021" w:type="dxa"/>
          </w:tcPr>
          <w:p w14:paraId="5FBD3CEE" w14:textId="77777777" w:rsidR="00897956" w:rsidRPr="00481D2D" w:rsidRDefault="00897956">
            <w:pPr>
              <w:pStyle w:val="TAL"/>
            </w:pPr>
            <w:r w:rsidRPr="00481D2D">
              <w:t>m</w:t>
            </w:r>
          </w:p>
        </w:tc>
        <w:tc>
          <w:tcPr>
            <w:tcW w:w="1021" w:type="dxa"/>
          </w:tcPr>
          <w:p w14:paraId="79D75F82" w14:textId="77777777" w:rsidR="00897956" w:rsidRPr="00481D2D" w:rsidRDefault="00897956">
            <w:pPr>
              <w:pStyle w:val="TAL"/>
            </w:pPr>
            <w:r w:rsidRPr="00481D2D">
              <w:t>[26] 20.37</w:t>
            </w:r>
          </w:p>
        </w:tc>
        <w:tc>
          <w:tcPr>
            <w:tcW w:w="1021" w:type="dxa"/>
          </w:tcPr>
          <w:p w14:paraId="5677F164" w14:textId="77777777" w:rsidR="00897956" w:rsidRPr="00481D2D" w:rsidRDefault="00897956">
            <w:pPr>
              <w:pStyle w:val="TAL"/>
            </w:pPr>
            <w:proofErr w:type="spellStart"/>
            <w:r w:rsidRPr="00481D2D">
              <w:t>i</w:t>
            </w:r>
            <w:proofErr w:type="spellEnd"/>
          </w:p>
        </w:tc>
        <w:tc>
          <w:tcPr>
            <w:tcW w:w="1021" w:type="dxa"/>
          </w:tcPr>
          <w:p w14:paraId="52746A36" w14:textId="77777777" w:rsidR="00897956" w:rsidRPr="00481D2D" w:rsidRDefault="00897956">
            <w:pPr>
              <w:pStyle w:val="TAL"/>
            </w:pPr>
            <w:proofErr w:type="spellStart"/>
            <w:r w:rsidRPr="00481D2D">
              <w:t>i</w:t>
            </w:r>
            <w:proofErr w:type="spellEnd"/>
          </w:p>
        </w:tc>
      </w:tr>
      <w:tr w:rsidR="00897956" w:rsidRPr="00481D2D" w14:paraId="13B5E906" w14:textId="77777777">
        <w:trPr>
          <w:cantSplit/>
        </w:trPr>
        <w:tc>
          <w:tcPr>
            <w:tcW w:w="9642" w:type="dxa"/>
            <w:gridSpan w:val="8"/>
          </w:tcPr>
          <w:p w14:paraId="525D0A5B"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p w14:paraId="56633680" w14:textId="77777777" w:rsidR="00546923" w:rsidRPr="00481D2D" w:rsidRDefault="00897956" w:rsidP="00546923">
            <w:pPr>
              <w:pStyle w:val="TAN"/>
            </w:pPr>
            <w:r w:rsidRPr="00481D2D">
              <w:t>c3:</w:t>
            </w:r>
            <w:r w:rsidRPr="00481D2D">
              <w:tab/>
              <w:t xml:space="preserve">IF A.162/15 THEN o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use separate URIs in the upstream direction and downstream direction when record routeing.</w:t>
            </w:r>
          </w:p>
          <w:p w14:paraId="372EA67D" w14:textId="77777777" w:rsidR="00897956" w:rsidRPr="00481D2D" w:rsidRDefault="00546923" w:rsidP="004A54E2">
            <w:pPr>
              <w:pStyle w:val="TAN"/>
            </w:pPr>
            <w:r w:rsidRPr="00481D2D">
              <w:t>c4:</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44B935F7" w14:textId="77777777" w:rsidR="00897956" w:rsidRPr="00481D2D" w:rsidRDefault="00897956"/>
    <w:p w14:paraId="105813B5" w14:textId="77777777" w:rsidR="00897956" w:rsidRPr="00481D2D" w:rsidRDefault="00897956">
      <w:pPr>
        <w:keepNext/>
        <w:keepLines/>
      </w:pPr>
      <w:r w:rsidRPr="00481D2D">
        <w:t>Prerequisite A.163/3 - - BYE response</w:t>
      </w:r>
    </w:p>
    <w:p w14:paraId="1DF8CB77" w14:textId="77777777" w:rsidR="00897956" w:rsidRPr="00481D2D" w:rsidRDefault="00897956">
      <w:pPr>
        <w:keepNext/>
        <w:keepLines/>
      </w:pPr>
      <w:r w:rsidRPr="00481D2D">
        <w:t>Prerequisite: A.164/103 OR A.164/104 OR A.164/105 OR A.164/106 - - Additional for 3xx – 6xx response</w:t>
      </w:r>
    </w:p>
    <w:p w14:paraId="6CA25D5C" w14:textId="77777777" w:rsidR="00897956" w:rsidRPr="00481D2D" w:rsidRDefault="00897956">
      <w:pPr>
        <w:pStyle w:val="TH"/>
      </w:pPr>
      <w:bookmarkStart w:id="3290" w:name="_CRTableA_171A"/>
      <w:r w:rsidRPr="00481D2D">
        <w:t>Table </w:t>
      </w:r>
      <w:bookmarkEnd w:id="3290"/>
      <w:r w:rsidRPr="00481D2D">
        <w:t>A.171A: Supported header</w:t>
      </w:r>
      <w:r w:rsidR="004117B8"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D0ADB7B" w14:textId="77777777">
        <w:trPr>
          <w:cantSplit/>
        </w:trPr>
        <w:tc>
          <w:tcPr>
            <w:tcW w:w="851" w:type="dxa"/>
            <w:vMerge w:val="restart"/>
          </w:tcPr>
          <w:p w14:paraId="2BE4770D" w14:textId="77777777" w:rsidR="00897956" w:rsidRPr="00481D2D" w:rsidRDefault="00897956">
            <w:pPr>
              <w:pStyle w:val="TAH"/>
            </w:pPr>
            <w:r w:rsidRPr="00481D2D">
              <w:t>Item</w:t>
            </w:r>
          </w:p>
        </w:tc>
        <w:tc>
          <w:tcPr>
            <w:tcW w:w="2665" w:type="dxa"/>
            <w:vMerge w:val="restart"/>
          </w:tcPr>
          <w:p w14:paraId="76B80576" w14:textId="77777777" w:rsidR="00897956" w:rsidRPr="00481D2D" w:rsidRDefault="00897956">
            <w:pPr>
              <w:pStyle w:val="TAH"/>
            </w:pPr>
            <w:r w:rsidRPr="00481D2D">
              <w:t>Header</w:t>
            </w:r>
            <w:r w:rsidR="004117B8" w:rsidRPr="00481D2D">
              <w:t xml:space="preserve"> field</w:t>
            </w:r>
          </w:p>
        </w:tc>
        <w:tc>
          <w:tcPr>
            <w:tcW w:w="3063" w:type="dxa"/>
            <w:gridSpan w:val="3"/>
          </w:tcPr>
          <w:p w14:paraId="0CB6749C" w14:textId="77777777" w:rsidR="00897956" w:rsidRPr="00481D2D" w:rsidRDefault="00897956">
            <w:pPr>
              <w:pStyle w:val="TAH"/>
            </w:pPr>
            <w:r w:rsidRPr="00481D2D">
              <w:t>Sending</w:t>
            </w:r>
          </w:p>
        </w:tc>
        <w:tc>
          <w:tcPr>
            <w:tcW w:w="3063" w:type="dxa"/>
            <w:gridSpan w:val="3"/>
          </w:tcPr>
          <w:p w14:paraId="4EA43826" w14:textId="77777777" w:rsidR="00897956" w:rsidRPr="00481D2D" w:rsidRDefault="00897956">
            <w:pPr>
              <w:pStyle w:val="TAH"/>
              <w:rPr>
                <w:b w:val="0"/>
              </w:rPr>
            </w:pPr>
            <w:r w:rsidRPr="00481D2D">
              <w:t>Receiving</w:t>
            </w:r>
          </w:p>
        </w:tc>
      </w:tr>
      <w:tr w:rsidR="00897956" w:rsidRPr="00481D2D" w14:paraId="7FDA646B" w14:textId="77777777">
        <w:trPr>
          <w:cantSplit/>
        </w:trPr>
        <w:tc>
          <w:tcPr>
            <w:tcW w:w="851" w:type="dxa"/>
            <w:vMerge/>
          </w:tcPr>
          <w:p w14:paraId="7492B0B5" w14:textId="77777777" w:rsidR="00897956" w:rsidRPr="00481D2D" w:rsidRDefault="00897956">
            <w:pPr>
              <w:pStyle w:val="TAH"/>
            </w:pPr>
          </w:p>
        </w:tc>
        <w:tc>
          <w:tcPr>
            <w:tcW w:w="2665" w:type="dxa"/>
            <w:vMerge/>
          </w:tcPr>
          <w:p w14:paraId="3A920458" w14:textId="77777777" w:rsidR="00897956" w:rsidRPr="00481D2D" w:rsidRDefault="00897956">
            <w:pPr>
              <w:pStyle w:val="TAH"/>
            </w:pPr>
          </w:p>
        </w:tc>
        <w:tc>
          <w:tcPr>
            <w:tcW w:w="1021" w:type="dxa"/>
          </w:tcPr>
          <w:p w14:paraId="0EBD6FB9" w14:textId="77777777" w:rsidR="00897956" w:rsidRPr="00481D2D" w:rsidRDefault="00897956">
            <w:pPr>
              <w:pStyle w:val="TAH"/>
            </w:pPr>
            <w:r w:rsidRPr="00481D2D">
              <w:t>Ref.</w:t>
            </w:r>
          </w:p>
        </w:tc>
        <w:tc>
          <w:tcPr>
            <w:tcW w:w="1021" w:type="dxa"/>
          </w:tcPr>
          <w:p w14:paraId="1473D830" w14:textId="77777777" w:rsidR="00897956" w:rsidRPr="00481D2D" w:rsidRDefault="00897956">
            <w:pPr>
              <w:pStyle w:val="TAH"/>
            </w:pPr>
            <w:r w:rsidRPr="00481D2D">
              <w:t>RFC status</w:t>
            </w:r>
          </w:p>
        </w:tc>
        <w:tc>
          <w:tcPr>
            <w:tcW w:w="1021" w:type="dxa"/>
          </w:tcPr>
          <w:p w14:paraId="3B3963F5" w14:textId="77777777" w:rsidR="00897956" w:rsidRPr="00481D2D" w:rsidRDefault="00897956">
            <w:pPr>
              <w:pStyle w:val="TAH"/>
            </w:pPr>
            <w:r w:rsidRPr="00481D2D">
              <w:t>Profile status</w:t>
            </w:r>
          </w:p>
        </w:tc>
        <w:tc>
          <w:tcPr>
            <w:tcW w:w="1021" w:type="dxa"/>
          </w:tcPr>
          <w:p w14:paraId="23BC8286" w14:textId="77777777" w:rsidR="00897956" w:rsidRPr="00481D2D" w:rsidRDefault="00897956">
            <w:pPr>
              <w:pStyle w:val="TAH"/>
            </w:pPr>
            <w:r w:rsidRPr="00481D2D">
              <w:t>Ref.</w:t>
            </w:r>
          </w:p>
        </w:tc>
        <w:tc>
          <w:tcPr>
            <w:tcW w:w="1021" w:type="dxa"/>
          </w:tcPr>
          <w:p w14:paraId="11E82453" w14:textId="77777777" w:rsidR="00897956" w:rsidRPr="00481D2D" w:rsidRDefault="00897956">
            <w:pPr>
              <w:pStyle w:val="TAH"/>
            </w:pPr>
            <w:r w:rsidRPr="00481D2D">
              <w:t>RFC status</w:t>
            </w:r>
          </w:p>
        </w:tc>
        <w:tc>
          <w:tcPr>
            <w:tcW w:w="1021" w:type="dxa"/>
          </w:tcPr>
          <w:p w14:paraId="11C64F3C" w14:textId="77777777" w:rsidR="00897956" w:rsidRPr="00481D2D" w:rsidRDefault="00897956">
            <w:pPr>
              <w:pStyle w:val="TAH"/>
            </w:pPr>
            <w:r w:rsidRPr="00481D2D">
              <w:t>Profile status</w:t>
            </w:r>
          </w:p>
        </w:tc>
      </w:tr>
      <w:tr w:rsidR="00897956" w:rsidRPr="00481D2D" w14:paraId="6BFF76DD" w14:textId="77777777">
        <w:tc>
          <w:tcPr>
            <w:tcW w:w="851" w:type="dxa"/>
          </w:tcPr>
          <w:p w14:paraId="784B62D7" w14:textId="77777777" w:rsidR="00897956" w:rsidRPr="00481D2D" w:rsidRDefault="00897956">
            <w:pPr>
              <w:pStyle w:val="TAL"/>
            </w:pPr>
            <w:r w:rsidRPr="00481D2D">
              <w:t>1</w:t>
            </w:r>
          </w:p>
        </w:tc>
        <w:tc>
          <w:tcPr>
            <w:tcW w:w="2665" w:type="dxa"/>
          </w:tcPr>
          <w:p w14:paraId="7F1BC99D" w14:textId="77777777" w:rsidR="00897956" w:rsidRPr="00481D2D" w:rsidRDefault="00897956">
            <w:pPr>
              <w:pStyle w:val="TAL"/>
            </w:pPr>
            <w:r w:rsidRPr="00481D2D">
              <w:t>Error-Info</w:t>
            </w:r>
          </w:p>
        </w:tc>
        <w:tc>
          <w:tcPr>
            <w:tcW w:w="1021" w:type="dxa"/>
          </w:tcPr>
          <w:p w14:paraId="68128172" w14:textId="77777777" w:rsidR="00897956" w:rsidRPr="00481D2D" w:rsidRDefault="00897956">
            <w:pPr>
              <w:pStyle w:val="TAL"/>
            </w:pPr>
            <w:r w:rsidRPr="00481D2D">
              <w:t>[26] 20.18</w:t>
            </w:r>
          </w:p>
        </w:tc>
        <w:tc>
          <w:tcPr>
            <w:tcW w:w="1021" w:type="dxa"/>
          </w:tcPr>
          <w:p w14:paraId="28FCE488" w14:textId="77777777" w:rsidR="00897956" w:rsidRPr="00481D2D" w:rsidRDefault="00897956">
            <w:pPr>
              <w:pStyle w:val="TAL"/>
            </w:pPr>
            <w:r w:rsidRPr="00481D2D">
              <w:t>m</w:t>
            </w:r>
          </w:p>
        </w:tc>
        <w:tc>
          <w:tcPr>
            <w:tcW w:w="1021" w:type="dxa"/>
          </w:tcPr>
          <w:p w14:paraId="08D80163" w14:textId="77777777" w:rsidR="00897956" w:rsidRPr="00481D2D" w:rsidRDefault="00897956">
            <w:pPr>
              <w:pStyle w:val="TAL"/>
            </w:pPr>
            <w:r w:rsidRPr="00481D2D">
              <w:t>m</w:t>
            </w:r>
          </w:p>
        </w:tc>
        <w:tc>
          <w:tcPr>
            <w:tcW w:w="1021" w:type="dxa"/>
          </w:tcPr>
          <w:p w14:paraId="61B9ED7B" w14:textId="77777777" w:rsidR="00897956" w:rsidRPr="00481D2D" w:rsidRDefault="00897956">
            <w:pPr>
              <w:pStyle w:val="TAL"/>
            </w:pPr>
            <w:r w:rsidRPr="00481D2D">
              <w:t>[26] 20.18</w:t>
            </w:r>
          </w:p>
        </w:tc>
        <w:tc>
          <w:tcPr>
            <w:tcW w:w="1021" w:type="dxa"/>
          </w:tcPr>
          <w:p w14:paraId="34D88291" w14:textId="77777777" w:rsidR="00897956" w:rsidRPr="00481D2D" w:rsidRDefault="00897956">
            <w:pPr>
              <w:pStyle w:val="TAL"/>
            </w:pPr>
            <w:proofErr w:type="spellStart"/>
            <w:r w:rsidRPr="00481D2D">
              <w:t>i</w:t>
            </w:r>
            <w:proofErr w:type="spellEnd"/>
          </w:p>
        </w:tc>
        <w:tc>
          <w:tcPr>
            <w:tcW w:w="1021" w:type="dxa"/>
          </w:tcPr>
          <w:p w14:paraId="7115CA51" w14:textId="77777777" w:rsidR="00897956" w:rsidRPr="00481D2D" w:rsidRDefault="00897956">
            <w:pPr>
              <w:pStyle w:val="TAL"/>
            </w:pPr>
            <w:proofErr w:type="spellStart"/>
            <w:r w:rsidRPr="00481D2D">
              <w:t>i</w:t>
            </w:r>
            <w:proofErr w:type="spellEnd"/>
          </w:p>
        </w:tc>
      </w:tr>
      <w:tr w:rsidR="00E9447C" w:rsidRPr="00481D2D" w14:paraId="54900AE4" w14:textId="77777777" w:rsidTr="00A123AE">
        <w:tc>
          <w:tcPr>
            <w:tcW w:w="851" w:type="dxa"/>
            <w:tcBorders>
              <w:top w:val="single" w:sz="4" w:space="0" w:color="auto"/>
              <w:left w:val="single" w:sz="4" w:space="0" w:color="auto"/>
              <w:bottom w:val="single" w:sz="4" w:space="0" w:color="auto"/>
              <w:right w:val="single" w:sz="4" w:space="0" w:color="auto"/>
            </w:tcBorders>
          </w:tcPr>
          <w:p w14:paraId="427FFCCA"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431198A4"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15199B74"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126D7CBF"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D57696E"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6D7463B8"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252283FB"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82DEAA8" w14:textId="77777777" w:rsidR="00E9447C" w:rsidRPr="00481D2D" w:rsidRDefault="00E9447C" w:rsidP="00A123AE">
            <w:pPr>
              <w:pStyle w:val="TAL"/>
            </w:pPr>
            <w:r w:rsidRPr="00481D2D">
              <w:t>c1</w:t>
            </w:r>
          </w:p>
        </w:tc>
      </w:tr>
      <w:tr w:rsidR="00E9447C" w:rsidRPr="00481D2D" w14:paraId="2C465203" w14:textId="77777777" w:rsidTr="00A123AE">
        <w:tc>
          <w:tcPr>
            <w:tcW w:w="9642" w:type="dxa"/>
            <w:gridSpan w:val="8"/>
          </w:tcPr>
          <w:p w14:paraId="34FEC131" w14:textId="77777777" w:rsidR="00E9447C" w:rsidRPr="00481D2D" w:rsidRDefault="00E9447C"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20C5156F" w14:textId="77777777" w:rsidR="00897956" w:rsidRPr="00481D2D" w:rsidRDefault="00897956">
      <w:pPr>
        <w:keepNext/>
        <w:keepLines/>
      </w:pPr>
    </w:p>
    <w:p w14:paraId="43D3FCB8" w14:textId="77777777" w:rsidR="00897956" w:rsidRPr="00481D2D" w:rsidRDefault="00897956">
      <w:pPr>
        <w:keepNext/>
        <w:keepLines/>
      </w:pPr>
      <w:r w:rsidRPr="00481D2D">
        <w:t>Prerequisite A.163/3 - BYE response</w:t>
      </w:r>
    </w:p>
    <w:p w14:paraId="3692FDEE" w14:textId="77777777" w:rsidR="00897956" w:rsidRPr="00481D2D" w:rsidRDefault="00897956">
      <w:pPr>
        <w:keepNext/>
        <w:keepLines/>
      </w:pPr>
      <w:r w:rsidRPr="00481D2D">
        <w:t>Prerequisite: A.164/103 OR A.164/35 - - Additional for 3xx or 485 (Ambiguous) response</w:t>
      </w:r>
    </w:p>
    <w:p w14:paraId="40245A32" w14:textId="77777777" w:rsidR="00897956" w:rsidRPr="00481D2D" w:rsidRDefault="00897956">
      <w:pPr>
        <w:pStyle w:val="TH"/>
      </w:pPr>
      <w:bookmarkStart w:id="3291" w:name="_CRTableA_172"/>
      <w:r w:rsidRPr="00481D2D">
        <w:t>Table </w:t>
      </w:r>
      <w:bookmarkEnd w:id="3291"/>
      <w:r w:rsidRPr="00481D2D">
        <w:t>A.172: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8D30C26" w14:textId="77777777">
        <w:trPr>
          <w:cantSplit/>
        </w:trPr>
        <w:tc>
          <w:tcPr>
            <w:tcW w:w="851" w:type="dxa"/>
            <w:vMerge w:val="restart"/>
          </w:tcPr>
          <w:p w14:paraId="4DA4F59F" w14:textId="77777777" w:rsidR="00897956" w:rsidRPr="00481D2D" w:rsidRDefault="00897956">
            <w:pPr>
              <w:pStyle w:val="TAH"/>
            </w:pPr>
            <w:r w:rsidRPr="00481D2D">
              <w:t>Item</w:t>
            </w:r>
          </w:p>
        </w:tc>
        <w:tc>
          <w:tcPr>
            <w:tcW w:w="2665" w:type="dxa"/>
            <w:vMerge w:val="restart"/>
          </w:tcPr>
          <w:p w14:paraId="4C6FBD36" w14:textId="77777777" w:rsidR="00897956" w:rsidRPr="00481D2D" w:rsidRDefault="00897956">
            <w:pPr>
              <w:pStyle w:val="TAH"/>
            </w:pPr>
            <w:r w:rsidRPr="00481D2D">
              <w:t>Header</w:t>
            </w:r>
            <w:r w:rsidR="00F976B5" w:rsidRPr="00481D2D">
              <w:t xml:space="preserve"> field</w:t>
            </w:r>
          </w:p>
        </w:tc>
        <w:tc>
          <w:tcPr>
            <w:tcW w:w="3063" w:type="dxa"/>
            <w:gridSpan w:val="3"/>
          </w:tcPr>
          <w:p w14:paraId="75BAA265" w14:textId="77777777" w:rsidR="00897956" w:rsidRPr="00481D2D" w:rsidRDefault="00897956">
            <w:pPr>
              <w:pStyle w:val="TAH"/>
            </w:pPr>
            <w:r w:rsidRPr="00481D2D">
              <w:t>Sending</w:t>
            </w:r>
          </w:p>
        </w:tc>
        <w:tc>
          <w:tcPr>
            <w:tcW w:w="3063" w:type="dxa"/>
            <w:gridSpan w:val="3"/>
          </w:tcPr>
          <w:p w14:paraId="13F4FE78" w14:textId="77777777" w:rsidR="00897956" w:rsidRPr="00481D2D" w:rsidRDefault="00897956">
            <w:pPr>
              <w:pStyle w:val="TAH"/>
              <w:rPr>
                <w:b w:val="0"/>
              </w:rPr>
            </w:pPr>
            <w:r w:rsidRPr="00481D2D">
              <w:t>Receiving</w:t>
            </w:r>
          </w:p>
        </w:tc>
      </w:tr>
      <w:tr w:rsidR="00897956" w:rsidRPr="00481D2D" w14:paraId="2A5AB0E5" w14:textId="77777777">
        <w:trPr>
          <w:cantSplit/>
        </w:trPr>
        <w:tc>
          <w:tcPr>
            <w:tcW w:w="851" w:type="dxa"/>
            <w:vMerge/>
          </w:tcPr>
          <w:p w14:paraId="1385DD62" w14:textId="77777777" w:rsidR="00897956" w:rsidRPr="00481D2D" w:rsidRDefault="00897956">
            <w:pPr>
              <w:pStyle w:val="TAH"/>
            </w:pPr>
          </w:p>
        </w:tc>
        <w:tc>
          <w:tcPr>
            <w:tcW w:w="2665" w:type="dxa"/>
            <w:vMerge/>
          </w:tcPr>
          <w:p w14:paraId="118AA856" w14:textId="77777777" w:rsidR="00897956" w:rsidRPr="00481D2D" w:rsidRDefault="00897956">
            <w:pPr>
              <w:pStyle w:val="TAH"/>
            </w:pPr>
          </w:p>
        </w:tc>
        <w:tc>
          <w:tcPr>
            <w:tcW w:w="1021" w:type="dxa"/>
          </w:tcPr>
          <w:p w14:paraId="0F689368" w14:textId="77777777" w:rsidR="00897956" w:rsidRPr="00481D2D" w:rsidRDefault="00897956">
            <w:pPr>
              <w:pStyle w:val="TAH"/>
            </w:pPr>
            <w:r w:rsidRPr="00481D2D">
              <w:t>Ref.</w:t>
            </w:r>
          </w:p>
        </w:tc>
        <w:tc>
          <w:tcPr>
            <w:tcW w:w="1021" w:type="dxa"/>
          </w:tcPr>
          <w:p w14:paraId="39EBBE0B" w14:textId="77777777" w:rsidR="00897956" w:rsidRPr="00481D2D" w:rsidRDefault="00897956">
            <w:pPr>
              <w:pStyle w:val="TAH"/>
            </w:pPr>
            <w:r w:rsidRPr="00481D2D">
              <w:t>RFC status</w:t>
            </w:r>
          </w:p>
        </w:tc>
        <w:tc>
          <w:tcPr>
            <w:tcW w:w="1021" w:type="dxa"/>
          </w:tcPr>
          <w:p w14:paraId="23E68DDB" w14:textId="77777777" w:rsidR="00897956" w:rsidRPr="00481D2D" w:rsidRDefault="00897956">
            <w:pPr>
              <w:pStyle w:val="TAH"/>
            </w:pPr>
            <w:r w:rsidRPr="00481D2D">
              <w:t>Profile status</w:t>
            </w:r>
          </w:p>
        </w:tc>
        <w:tc>
          <w:tcPr>
            <w:tcW w:w="1021" w:type="dxa"/>
          </w:tcPr>
          <w:p w14:paraId="5EDCC693" w14:textId="77777777" w:rsidR="00897956" w:rsidRPr="00481D2D" w:rsidRDefault="00897956">
            <w:pPr>
              <w:pStyle w:val="TAH"/>
            </w:pPr>
            <w:r w:rsidRPr="00481D2D">
              <w:t>Ref.</w:t>
            </w:r>
          </w:p>
        </w:tc>
        <w:tc>
          <w:tcPr>
            <w:tcW w:w="1021" w:type="dxa"/>
          </w:tcPr>
          <w:p w14:paraId="56BAE232" w14:textId="77777777" w:rsidR="00897956" w:rsidRPr="00481D2D" w:rsidRDefault="00897956">
            <w:pPr>
              <w:pStyle w:val="TAH"/>
            </w:pPr>
            <w:r w:rsidRPr="00481D2D">
              <w:t>RFC status</w:t>
            </w:r>
          </w:p>
        </w:tc>
        <w:tc>
          <w:tcPr>
            <w:tcW w:w="1021" w:type="dxa"/>
          </w:tcPr>
          <w:p w14:paraId="5A848E79" w14:textId="77777777" w:rsidR="00897956" w:rsidRPr="00481D2D" w:rsidRDefault="00897956">
            <w:pPr>
              <w:pStyle w:val="TAH"/>
            </w:pPr>
            <w:r w:rsidRPr="00481D2D">
              <w:t>Profile status</w:t>
            </w:r>
          </w:p>
        </w:tc>
      </w:tr>
      <w:tr w:rsidR="00897956" w:rsidRPr="00481D2D" w14:paraId="1C0438DC" w14:textId="77777777">
        <w:tc>
          <w:tcPr>
            <w:tcW w:w="851" w:type="dxa"/>
          </w:tcPr>
          <w:p w14:paraId="7440FB1C" w14:textId="77777777" w:rsidR="00897956" w:rsidRPr="00481D2D" w:rsidRDefault="00897956">
            <w:pPr>
              <w:pStyle w:val="TAL"/>
            </w:pPr>
            <w:r w:rsidRPr="00481D2D">
              <w:t>1</w:t>
            </w:r>
          </w:p>
        </w:tc>
        <w:tc>
          <w:tcPr>
            <w:tcW w:w="2665" w:type="dxa"/>
          </w:tcPr>
          <w:p w14:paraId="7BEE4AAB" w14:textId="77777777" w:rsidR="00897956" w:rsidRPr="00481D2D" w:rsidRDefault="00897956">
            <w:pPr>
              <w:pStyle w:val="TAL"/>
            </w:pPr>
            <w:r w:rsidRPr="00481D2D">
              <w:t>Contact</w:t>
            </w:r>
          </w:p>
        </w:tc>
        <w:tc>
          <w:tcPr>
            <w:tcW w:w="1021" w:type="dxa"/>
          </w:tcPr>
          <w:p w14:paraId="7FB378BB" w14:textId="77777777" w:rsidR="00897956" w:rsidRPr="00481D2D" w:rsidRDefault="00897956">
            <w:pPr>
              <w:pStyle w:val="TAL"/>
            </w:pPr>
            <w:r w:rsidRPr="00481D2D">
              <w:t>[26] 20.10</w:t>
            </w:r>
          </w:p>
        </w:tc>
        <w:tc>
          <w:tcPr>
            <w:tcW w:w="1021" w:type="dxa"/>
          </w:tcPr>
          <w:p w14:paraId="232B8C74" w14:textId="77777777" w:rsidR="00897956" w:rsidRPr="00481D2D" w:rsidRDefault="00897956">
            <w:pPr>
              <w:pStyle w:val="TAL"/>
            </w:pPr>
            <w:r w:rsidRPr="00481D2D">
              <w:t>m</w:t>
            </w:r>
          </w:p>
        </w:tc>
        <w:tc>
          <w:tcPr>
            <w:tcW w:w="1021" w:type="dxa"/>
          </w:tcPr>
          <w:p w14:paraId="58B814FB" w14:textId="77777777" w:rsidR="00897956" w:rsidRPr="00481D2D" w:rsidRDefault="00897956">
            <w:pPr>
              <w:pStyle w:val="TAL"/>
            </w:pPr>
            <w:r w:rsidRPr="00481D2D">
              <w:t>m</w:t>
            </w:r>
          </w:p>
        </w:tc>
        <w:tc>
          <w:tcPr>
            <w:tcW w:w="1021" w:type="dxa"/>
          </w:tcPr>
          <w:p w14:paraId="2909CF08" w14:textId="77777777" w:rsidR="00897956" w:rsidRPr="00481D2D" w:rsidRDefault="00897956">
            <w:pPr>
              <w:pStyle w:val="TAL"/>
            </w:pPr>
            <w:r w:rsidRPr="00481D2D">
              <w:t>[26] 20.10</w:t>
            </w:r>
          </w:p>
        </w:tc>
        <w:tc>
          <w:tcPr>
            <w:tcW w:w="1021" w:type="dxa"/>
          </w:tcPr>
          <w:p w14:paraId="78582452" w14:textId="77777777" w:rsidR="00897956" w:rsidRPr="00481D2D" w:rsidRDefault="00897956">
            <w:pPr>
              <w:pStyle w:val="TAL"/>
            </w:pPr>
            <w:r w:rsidRPr="00481D2D">
              <w:t>c1</w:t>
            </w:r>
          </w:p>
        </w:tc>
        <w:tc>
          <w:tcPr>
            <w:tcW w:w="1021" w:type="dxa"/>
          </w:tcPr>
          <w:p w14:paraId="68764364" w14:textId="77777777" w:rsidR="00897956" w:rsidRPr="00481D2D" w:rsidRDefault="00897956">
            <w:pPr>
              <w:pStyle w:val="TAL"/>
            </w:pPr>
            <w:r w:rsidRPr="00481D2D">
              <w:t>c1</w:t>
            </w:r>
          </w:p>
        </w:tc>
      </w:tr>
      <w:tr w:rsidR="00897956" w:rsidRPr="00481D2D" w14:paraId="27724995" w14:textId="77777777">
        <w:trPr>
          <w:cantSplit/>
        </w:trPr>
        <w:tc>
          <w:tcPr>
            <w:tcW w:w="9642" w:type="dxa"/>
            <w:gridSpan w:val="8"/>
          </w:tcPr>
          <w:p w14:paraId="6906081E"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deleting Contact headers.</w:t>
            </w:r>
          </w:p>
        </w:tc>
      </w:tr>
    </w:tbl>
    <w:p w14:paraId="667D9512" w14:textId="77777777" w:rsidR="00897956" w:rsidRPr="00481D2D" w:rsidRDefault="00897956"/>
    <w:p w14:paraId="7ACCB95D" w14:textId="77777777" w:rsidR="00897956" w:rsidRPr="00481D2D" w:rsidRDefault="00897956">
      <w:pPr>
        <w:keepNext/>
        <w:keepLines/>
      </w:pPr>
      <w:r w:rsidRPr="00481D2D">
        <w:t>Prerequisite A.163/3 - - BYE response</w:t>
      </w:r>
    </w:p>
    <w:p w14:paraId="1AF01F38" w14:textId="77777777" w:rsidR="00897956" w:rsidRPr="00481D2D" w:rsidRDefault="00897956">
      <w:pPr>
        <w:keepNext/>
        <w:keepLines/>
      </w:pPr>
      <w:r w:rsidRPr="00481D2D">
        <w:t>Prerequisite: A.164/14 - - Additional for 401 (Unauthorized) response</w:t>
      </w:r>
    </w:p>
    <w:p w14:paraId="08EA79B2" w14:textId="77777777" w:rsidR="00897956" w:rsidRPr="00481D2D" w:rsidRDefault="00897956">
      <w:pPr>
        <w:pStyle w:val="TH"/>
      </w:pPr>
      <w:bookmarkStart w:id="3292" w:name="_CRTableA_173"/>
      <w:r w:rsidRPr="00481D2D">
        <w:t>Table </w:t>
      </w:r>
      <w:bookmarkEnd w:id="3292"/>
      <w:r w:rsidRPr="00481D2D">
        <w:t>A.173: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A53EEDF" w14:textId="77777777">
        <w:trPr>
          <w:cantSplit/>
        </w:trPr>
        <w:tc>
          <w:tcPr>
            <w:tcW w:w="851" w:type="dxa"/>
            <w:vMerge w:val="restart"/>
          </w:tcPr>
          <w:p w14:paraId="264B46AE" w14:textId="77777777" w:rsidR="00897956" w:rsidRPr="00481D2D" w:rsidRDefault="00897956">
            <w:pPr>
              <w:pStyle w:val="TAH"/>
            </w:pPr>
            <w:r w:rsidRPr="00481D2D">
              <w:t>Item</w:t>
            </w:r>
          </w:p>
        </w:tc>
        <w:tc>
          <w:tcPr>
            <w:tcW w:w="2665" w:type="dxa"/>
            <w:vMerge w:val="restart"/>
          </w:tcPr>
          <w:p w14:paraId="30E350B6" w14:textId="77777777" w:rsidR="00897956" w:rsidRPr="00481D2D" w:rsidRDefault="00897956">
            <w:pPr>
              <w:pStyle w:val="TAH"/>
            </w:pPr>
            <w:r w:rsidRPr="00481D2D">
              <w:t>Header</w:t>
            </w:r>
            <w:r w:rsidR="00F976B5" w:rsidRPr="00481D2D">
              <w:t xml:space="preserve"> field</w:t>
            </w:r>
          </w:p>
        </w:tc>
        <w:tc>
          <w:tcPr>
            <w:tcW w:w="3063" w:type="dxa"/>
            <w:gridSpan w:val="3"/>
          </w:tcPr>
          <w:p w14:paraId="1B9C253E" w14:textId="77777777" w:rsidR="00897956" w:rsidRPr="00481D2D" w:rsidRDefault="00897956">
            <w:pPr>
              <w:pStyle w:val="TAH"/>
            </w:pPr>
            <w:r w:rsidRPr="00481D2D">
              <w:t>Sending</w:t>
            </w:r>
          </w:p>
        </w:tc>
        <w:tc>
          <w:tcPr>
            <w:tcW w:w="3063" w:type="dxa"/>
            <w:gridSpan w:val="3"/>
          </w:tcPr>
          <w:p w14:paraId="504D8E2B" w14:textId="77777777" w:rsidR="00897956" w:rsidRPr="00481D2D" w:rsidRDefault="00897956">
            <w:pPr>
              <w:pStyle w:val="TAH"/>
              <w:rPr>
                <w:b w:val="0"/>
              </w:rPr>
            </w:pPr>
            <w:r w:rsidRPr="00481D2D">
              <w:t>Receiving</w:t>
            </w:r>
          </w:p>
        </w:tc>
      </w:tr>
      <w:tr w:rsidR="00897956" w:rsidRPr="00481D2D" w14:paraId="75752320" w14:textId="77777777">
        <w:trPr>
          <w:cantSplit/>
        </w:trPr>
        <w:tc>
          <w:tcPr>
            <w:tcW w:w="851" w:type="dxa"/>
            <w:vMerge/>
          </w:tcPr>
          <w:p w14:paraId="10FFC665" w14:textId="77777777" w:rsidR="00897956" w:rsidRPr="00481D2D" w:rsidRDefault="00897956">
            <w:pPr>
              <w:pStyle w:val="TAH"/>
            </w:pPr>
          </w:p>
        </w:tc>
        <w:tc>
          <w:tcPr>
            <w:tcW w:w="2665" w:type="dxa"/>
            <w:vMerge/>
          </w:tcPr>
          <w:p w14:paraId="3F6ABAF4" w14:textId="77777777" w:rsidR="00897956" w:rsidRPr="00481D2D" w:rsidRDefault="00897956">
            <w:pPr>
              <w:pStyle w:val="TAH"/>
            </w:pPr>
          </w:p>
        </w:tc>
        <w:tc>
          <w:tcPr>
            <w:tcW w:w="1021" w:type="dxa"/>
          </w:tcPr>
          <w:p w14:paraId="7C92E732" w14:textId="77777777" w:rsidR="00897956" w:rsidRPr="00481D2D" w:rsidRDefault="00897956">
            <w:pPr>
              <w:pStyle w:val="TAH"/>
            </w:pPr>
            <w:r w:rsidRPr="00481D2D">
              <w:t>Ref.</w:t>
            </w:r>
          </w:p>
        </w:tc>
        <w:tc>
          <w:tcPr>
            <w:tcW w:w="1021" w:type="dxa"/>
          </w:tcPr>
          <w:p w14:paraId="2ABC7116" w14:textId="77777777" w:rsidR="00897956" w:rsidRPr="00481D2D" w:rsidRDefault="00897956">
            <w:pPr>
              <w:pStyle w:val="TAH"/>
            </w:pPr>
            <w:r w:rsidRPr="00481D2D">
              <w:t>RFC status</w:t>
            </w:r>
          </w:p>
        </w:tc>
        <w:tc>
          <w:tcPr>
            <w:tcW w:w="1021" w:type="dxa"/>
          </w:tcPr>
          <w:p w14:paraId="1A4B1FA7" w14:textId="77777777" w:rsidR="00897956" w:rsidRPr="00481D2D" w:rsidRDefault="00897956">
            <w:pPr>
              <w:pStyle w:val="TAH"/>
            </w:pPr>
            <w:r w:rsidRPr="00481D2D">
              <w:t>Profile status</w:t>
            </w:r>
          </w:p>
        </w:tc>
        <w:tc>
          <w:tcPr>
            <w:tcW w:w="1021" w:type="dxa"/>
          </w:tcPr>
          <w:p w14:paraId="4F0A0828" w14:textId="77777777" w:rsidR="00897956" w:rsidRPr="00481D2D" w:rsidRDefault="00897956">
            <w:pPr>
              <w:pStyle w:val="TAH"/>
            </w:pPr>
            <w:r w:rsidRPr="00481D2D">
              <w:t>Ref.</w:t>
            </w:r>
          </w:p>
        </w:tc>
        <w:tc>
          <w:tcPr>
            <w:tcW w:w="1021" w:type="dxa"/>
          </w:tcPr>
          <w:p w14:paraId="4EE7D31A" w14:textId="77777777" w:rsidR="00897956" w:rsidRPr="00481D2D" w:rsidRDefault="00897956">
            <w:pPr>
              <w:pStyle w:val="TAH"/>
            </w:pPr>
            <w:r w:rsidRPr="00481D2D">
              <w:t>RFC status</w:t>
            </w:r>
          </w:p>
        </w:tc>
        <w:tc>
          <w:tcPr>
            <w:tcW w:w="1021" w:type="dxa"/>
          </w:tcPr>
          <w:p w14:paraId="2E9A6DDA" w14:textId="77777777" w:rsidR="00897956" w:rsidRPr="00481D2D" w:rsidRDefault="00897956">
            <w:pPr>
              <w:pStyle w:val="TAH"/>
            </w:pPr>
            <w:r w:rsidRPr="00481D2D">
              <w:t>Profile status</w:t>
            </w:r>
          </w:p>
        </w:tc>
      </w:tr>
      <w:tr w:rsidR="00897956" w:rsidRPr="00481D2D" w14:paraId="00C80140" w14:textId="77777777">
        <w:tc>
          <w:tcPr>
            <w:tcW w:w="851" w:type="dxa"/>
          </w:tcPr>
          <w:p w14:paraId="29D18826" w14:textId="77777777" w:rsidR="00897956" w:rsidRPr="00481D2D" w:rsidRDefault="00897956">
            <w:pPr>
              <w:pStyle w:val="TAL"/>
            </w:pPr>
            <w:r w:rsidRPr="00481D2D">
              <w:t>2</w:t>
            </w:r>
          </w:p>
        </w:tc>
        <w:tc>
          <w:tcPr>
            <w:tcW w:w="2665" w:type="dxa"/>
          </w:tcPr>
          <w:p w14:paraId="6660E7A7" w14:textId="77777777" w:rsidR="00897956" w:rsidRPr="00481D2D" w:rsidRDefault="00897956">
            <w:pPr>
              <w:pStyle w:val="TAL"/>
            </w:pPr>
            <w:r w:rsidRPr="00481D2D">
              <w:t>Proxy-Authenticate</w:t>
            </w:r>
          </w:p>
        </w:tc>
        <w:tc>
          <w:tcPr>
            <w:tcW w:w="1021" w:type="dxa"/>
          </w:tcPr>
          <w:p w14:paraId="2EA3E74F" w14:textId="77777777" w:rsidR="00897956" w:rsidRPr="00481D2D" w:rsidRDefault="00897956">
            <w:pPr>
              <w:pStyle w:val="TAL"/>
            </w:pPr>
            <w:r w:rsidRPr="00481D2D">
              <w:t>[26] 20.27</w:t>
            </w:r>
          </w:p>
        </w:tc>
        <w:tc>
          <w:tcPr>
            <w:tcW w:w="1021" w:type="dxa"/>
          </w:tcPr>
          <w:p w14:paraId="60ED7BEB" w14:textId="77777777" w:rsidR="00897956" w:rsidRPr="00481D2D" w:rsidRDefault="00897956">
            <w:pPr>
              <w:pStyle w:val="TAL"/>
            </w:pPr>
            <w:r w:rsidRPr="00481D2D">
              <w:t>m</w:t>
            </w:r>
          </w:p>
        </w:tc>
        <w:tc>
          <w:tcPr>
            <w:tcW w:w="1021" w:type="dxa"/>
          </w:tcPr>
          <w:p w14:paraId="11B7C562" w14:textId="77777777" w:rsidR="00897956" w:rsidRPr="00481D2D" w:rsidRDefault="00897956">
            <w:pPr>
              <w:pStyle w:val="TAL"/>
            </w:pPr>
            <w:r w:rsidRPr="00481D2D">
              <w:t>m</w:t>
            </w:r>
          </w:p>
        </w:tc>
        <w:tc>
          <w:tcPr>
            <w:tcW w:w="1021" w:type="dxa"/>
          </w:tcPr>
          <w:p w14:paraId="521C005D" w14:textId="77777777" w:rsidR="00897956" w:rsidRPr="00481D2D" w:rsidRDefault="00897956">
            <w:pPr>
              <w:pStyle w:val="TAL"/>
            </w:pPr>
            <w:r w:rsidRPr="00481D2D">
              <w:t>[26] 20.27</w:t>
            </w:r>
          </w:p>
        </w:tc>
        <w:tc>
          <w:tcPr>
            <w:tcW w:w="1021" w:type="dxa"/>
          </w:tcPr>
          <w:p w14:paraId="1746DFBB" w14:textId="77777777" w:rsidR="00897956" w:rsidRPr="00481D2D" w:rsidRDefault="00897956">
            <w:pPr>
              <w:pStyle w:val="TAL"/>
            </w:pPr>
            <w:r w:rsidRPr="00481D2D">
              <w:t>m</w:t>
            </w:r>
          </w:p>
        </w:tc>
        <w:tc>
          <w:tcPr>
            <w:tcW w:w="1021" w:type="dxa"/>
          </w:tcPr>
          <w:p w14:paraId="1501CAA6" w14:textId="77777777" w:rsidR="00897956" w:rsidRPr="00481D2D" w:rsidRDefault="00897956">
            <w:pPr>
              <w:pStyle w:val="TAL"/>
            </w:pPr>
            <w:r w:rsidRPr="00481D2D">
              <w:t>m</w:t>
            </w:r>
          </w:p>
        </w:tc>
      </w:tr>
      <w:tr w:rsidR="00897956" w:rsidRPr="00481D2D" w14:paraId="16C9A53C" w14:textId="77777777">
        <w:tc>
          <w:tcPr>
            <w:tcW w:w="851" w:type="dxa"/>
          </w:tcPr>
          <w:p w14:paraId="13E4978B" w14:textId="77777777" w:rsidR="00897956" w:rsidRPr="00481D2D" w:rsidRDefault="00897956">
            <w:pPr>
              <w:pStyle w:val="TAL"/>
            </w:pPr>
            <w:r w:rsidRPr="00481D2D">
              <w:t>8</w:t>
            </w:r>
          </w:p>
        </w:tc>
        <w:tc>
          <w:tcPr>
            <w:tcW w:w="2665" w:type="dxa"/>
          </w:tcPr>
          <w:p w14:paraId="4396782E"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7E8D4307" w14:textId="77777777" w:rsidR="00897956" w:rsidRPr="00481D2D" w:rsidRDefault="00897956">
            <w:pPr>
              <w:pStyle w:val="TAL"/>
            </w:pPr>
            <w:r w:rsidRPr="00481D2D">
              <w:t>[26] 20.44</w:t>
            </w:r>
          </w:p>
        </w:tc>
        <w:tc>
          <w:tcPr>
            <w:tcW w:w="1021" w:type="dxa"/>
          </w:tcPr>
          <w:p w14:paraId="0C5162A0" w14:textId="77777777" w:rsidR="00897956" w:rsidRPr="00481D2D" w:rsidRDefault="00897956">
            <w:pPr>
              <w:pStyle w:val="TAL"/>
            </w:pPr>
            <w:r w:rsidRPr="00481D2D">
              <w:t>m</w:t>
            </w:r>
          </w:p>
        </w:tc>
        <w:tc>
          <w:tcPr>
            <w:tcW w:w="1021" w:type="dxa"/>
          </w:tcPr>
          <w:p w14:paraId="29414A00" w14:textId="77777777" w:rsidR="00897956" w:rsidRPr="00481D2D" w:rsidRDefault="00897956">
            <w:pPr>
              <w:pStyle w:val="TAL"/>
            </w:pPr>
            <w:r w:rsidRPr="00481D2D">
              <w:t>m</w:t>
            </w:r>
          </w:p>
        </w:tc>
        <w:tc>
          <w:tcPr>
            <w:tcW w:w="1021" w:type="dxa"/>
          </w:tcPr>
          <w:p w14:paraId="48C0AC7A" w14:textId="77777777" w:rsidR="00897956" w:rsidRPr="00481D2D" w:rsidRDefault="00897956">
            <w:pPr>
              <w:pStyle w:val="TAL"/>
            </w:pPr>
            <w:r w:rsidRPr="00481D2D">
              <w:t>[26] 20.44</w:t>
            </w:r>
          </w:p>
        </w:tc>
        <w:tc>
          <w:tcPr>
            <w:tcW w:w="1021" w:type="dxa"/>
          </w:tcPr>
          <w:p w14:paraId="22A5B34B" w14:textId="77777777" w:rsidR="00897956" w:rsidRPr="00481D2D" w:rsidRDefault="00897956">
            <w:pPr>
              <w:pStyle w:val="TAL"/>
            </w:pPr>
            <w:proofErr w:type="spellStart"/>
            <w:r w:rsidRPr="00481D2D">
              <w:t>i</w:t>
            </w:r>
            <w:proofErr w:type="spellEnd"/>
          </w:p>
        </w:tc>
        <w:tc>
          <w:tcPr>
            <w:tcW w:w="1021" w:type="dxa"/>
          </w:tcPr>
          <w:p w14:paraId="49DBF819" w14:textId="77777777" w:rsidR="00897956" w:rsidRPr="00481D2D" w:rsidRDefault="00897956">
            <w:pPr>
              <w:pStyle w:val="TAL"/>
            </w:pPr>
            <w:proofErr w:type="spellStart"/>
            <w:r w:rsidRPr="00481D2D">
              <w:t>i</w:t>
            </w:r>
            <w:proofErr w:type="spellEnd"/>
          </w:p>
        </w:tc>
      </w:tr>
    </w:tbl>
    <w:p w14:paraId="50D4B395" w14:textId="77777777" w:rsidR="00897956" w:rsidRPr="00481D2D" w:rsidRDefault="00897956"/>
    <w:p w14:paraId="0AFA2B3B" w14:textId="77777777" w:rsidR="00897956" w:rsidRPr="00481D2D" w:rsidRDefault="00897956">
      <w:pPr>
        <w:keepNext/>
        <w:keepLines/>
      </w:pPr>
      <w:r w:rsidRPr="00481D2D">
        <w:t>Prerequisite A.163/3 - - BYE response</w:t>
      </w:r>
    </w:p>
    <w:p w14:paraId="3A593094"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0AA975CF" w14:textId="77777777" w:rsidR="00897956" w:rsidRPr="00481D2D" w:rsidRDefault="00897956">
      <w:pPr>
        <w:pStyle w:val="TH"/>
      </w:pPr>
      <w:bookmarkStart w:id="3293" w:name="_CRTableA_174"/>
      <w:r w:rsidRPr="00481D2D">
        <w:t>Table </w:t>
      </w:r>
      <w:bookmarkEnd w:id="3293"/>
      <w:r w:rsidRPr="00481D2D">
        <w:t>A.174: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CD93DD3" w14:textId="77777777">
        <w:trPr>
          <w:cantSplit/>
        </w:trPr>
        <w:tc>
          <w:tcPr>
            <w:tcW w:w="851" w:type="dxa"/>
            <w:vMerge w:val="restart"/>
          </w:tcPr>
          <w:p w14:paraId="22194A16" w14:textId="77777777" w:rsidR="00897956" w:rsidRPr="00481D2D" w:rsidRDefault="00897956">
            <w:pPr>
              <w:pStyle w:val="TAH"/>
            </w:pPr>
            <w:r w:rsidRPr="00481D2D">
              <w:t>Item</w:t>
            </w:r>
          </w:p>
        </w:tc>
        <w:tc>
          <w:tcPr>
            <w:tcW w:w="2665" w:type="dxa"/>
            <w:vMerge w:val="restart"/>
          </w:tcPr>
          <w:p w14:paraId="3F3BF733" w14:textId="77777777" w:rsidR="00897956" w:rsidRPr="00481D2D" w:rsidRDefault="00897956">
            <w:pPr>
              <w:pStyle w:val="TAH"/>
            </w:pPr>
            <w:r w:rsidRPr="00481D2D">
              <w:t>Header</w:t>
            </w:r>
            <w:r w:rsidR="00F976B5" w:rsidRPr="00481D2D">
              <w:t xml:space="preserve"> field</w:t>
            </w:r>
          </w:p>
        </w:tc>
        <w:tc>
          <w:tcPr>
            <w:tcW w:w="3063" w:type="dxa"/>
            <w:gridSpan w:val="3"/>
          </w:tcPr>
          <w:p w14:paraId="7A8724C2" w14:textId="77777777" w:rsidR="00897956" w:rsidRPr="00481D2D" w:rsidRDefault="00897956">
            <w:pPr>
              <w:pStyle w:val="TAH"/>
            </w:pPr>
            <w:r w:rsidRPr="00481D2D">
              <w:t>Sending</w:t>
            </w:r>
          </w:p>
        </w:tc>
        <w:tc>
          <w:tcPr>
            <w:tcW w:w="3063" w:type="dxa"/>
            <w:gridSpan w:val="3"/>
          </w:tcPr>
          <w:p w14:paraId="2D9A2063" w14:textId="77777777" w:rsidR="00897956" w:rsidRPr="00481D2D" w:rsidRDefault="00897956">
            <w:pPr>
              <w:pStyle w:val="TAH"/>
              <w:rPr>
                <w:b w:val="0"/>
              </w:rPr>
            </w:pPr>
            <w:r w:rsidRPr="00481D2D">
              <w:t>Receiving</w:t>
            </w:r>
          </w:p>
        </w:tc>
      </w:tr>
      <w:tr w:rsidR="00897956" w:rsidRPr="00481D2D" w14:paraId="03E6EA3E" w14:textId="77777777">
        <w:trPr>
          <w:cantSplit/>
        </w:trPr>
        <w:tc>
          <w:tcPr>
            <w:tcW w:w="851" w:type="dxa"/>
            <w:vMerge/>
          </w:tcPr>
          <w:p w14:paraId="0525828D" w14:textId="77777777" w:rsidR="00897956" w:rsidRPr="00481D2D" w:rsidRDefault="00897956">
            <w:pPr>
              <w:pStyle w:val="TAH"/>
            </w:pPr>
          </w:p>
        </w:tc>
        <w:tc>
          <w:tcPr>
            <w:tcW w:w="2665" w:type="dxa"/>
            <w:vMerge/>
          </w:tcPr>
          <w:p w14:paraId="0B0E05DC" w14:textId="77777777" w:rsidR="00897956" w:rsidRPr="00481D2D" w:rsidRDefault="00897956">
            <w:pPr>
              <w:pStyle w:val="TAH"/>
            </w:pPr>
          </w:p>
        </w:tc>
        <w:tc>
          <w:tcPr>
            <w:tcW w:w="1021" w:type="dxa"/>
          </w:tcPr>
          <w:p w14:paraId="340389F6" w14:textId="77777777" w:rsidR="00897956" w:rsidRPr="00481D2D" w:rsidRDefault="00897956">
            <w:pPr>
              <w:pStyle w:val="TAH"/>
            </w:pPr>
            <w:r w:rsidRPr="00481D2D">
              <w:t>Ref.</w:t>
            </w:r>
          </w:p>
        </w:tc>
        <w:tc>
          <w:tcPr>
            <w:tcW w:w="1021" w:type="dxa"/>
          </w:tcPr>
          <w:p w14:paraId="06D06F53" w14:textId="77777777" w:rsidR="00897956" w:rsidRPr="00481D2D" w:rsidRDefault="00897956">
            <w:pPr>
              <w:pStyle w:val="TAH"/>
            </w:pPr>
            <w:r w:rsidRPr="00481D2D">
              <w:t>RFC status</w:t>
            </w:r>
          </w:p>
        </w:tc>
        <w:tc>
          <w:tcPr>
            <w:tcW w:w="1021" w:type="dxa"/>
          </w:tcPr>
          <w:p w14:paraId="054B652C" w14:textId="77777777" w:rsidR="00897956" w:rsidRPr="00481D2D" w:rsidRDefault="00897956">
            <w:pPr>
              <w:pStyle w:val="TAH"/>
            </w:pPr>
            <w:r w:rsidRPr="00481D2D">
              <w:t>Profile status</w:t>
            </w:r>
          </w:p>
        </w:tc>
        <w:tc>
          <w:tcPr>
            <w:tcW w:w="1021" w:type="dxa"/>
          </w:tcPr>
          <w:p w14:paraId="38750E4B" w14:textId="77777777" w:rsidR="00897956" w:rsidRPr="00481D2D" w:rsidRDefault="00897956">
            <w:pPr>
              <w:pStyle w:val="TAH"/>
            </w:pPr>
            <w:r w:rsidRPr="00481D2D">
              <w:t>Ref.</w:t>
            </w:r>
          </w:p>
        </w:tc>
        <w:tc>
          <w:tcPr>
            <w:tcW w:w="1021" w:type="dxa"/>
          </w:tcPr>
          <w:p w14:paraId="7DB22DC2" w14:textId="77777777" w:rsidR="00897956" w:rsidRPr="00481D2D" w:rsidRDefault="00897956">
            <w:pPr>
              <w:pStyle w:val="TAH"/>
            </w:pPr>
            <w:r w:rsidRPr="00481D2D">
              <w:t>RFC status</w:t>
            </w:r>
          </w:p>
        </w:tc>
        <w:tc>
          <w:tcPr>
            <w:tcW w:w="1021" w:type="dxa"/>
          </w:tcPr>
          <w:p w14:paraId="37925580" w14:textId="77777777" w:rsidR="00897956" w:rsidRPr="00481D2D" w:rsidRDefault="00897956">
            <w:pPr>
              <w:pStyle w:val="TAH"/>
            </w:pPr>
            <w:r w:rsidRPr="00481D2D">
              <w:t>Profile status</w:t>
            </w:r>
          </w:p>
        </w:tc>
      </w:tr>
      <w:tr w:rsidR="00897956" w:rsidRPr="00481D2D" w14:paraId="45B481DC" w14:textId="77777777">
        <w:tc>
          <w:tcPr>
            <w:tcW w:w="851" w:type="dxa"/>
          </w:tcPr>
          <w:p w14:paraId="4CB4FEBA" w14:textId="77777777" w:rsidR="00897956" w:rsidRPr="00481D2D" w:rsidRDefault="00897956">
            <w:pPr>
              <w:pStyle w:val="TAL"/>
            </w:pPr>
            <w:r w:rsidRPr="00481D2D">
              <w:t>3</w:t>
            </w:r>
          </w:p>
        </w:tc>
        <w:tc>
          <w:tcPr>
            <w:tcW w:w="2665" w:type="dxa"/>
          </w:tcPr>
          <w:p w14:paraId="569CF3DF" w14:textId="77777777" w:rsidR="00897956" w:rsidRPr="00481D2D" w:rsidRDefault="00897956">
            <w:pPr>
              <w:pStyle w:val="TAL"/>
            </w:pPr>
            <w:r w:rsidRPr="00481D2D">
              <w:t>Retry-After</w:t>
            </w:r>
          </w:p>
        </w:tc>
        <w:tc>
          <w:tcPr>
            <w:tcW w:w="1021" w:type="dxa"/>
          </w:tcPr>
          <w:p w14:paraId="5E4484BB" w14:textId="77777777" w:rsidR="00897956" w:rsidRPr="00481D2D" w:rsidRDefault="00897956">
            <w:pPr>
              <w:pStyle w:val="TAL"/>
            </w:pPr>
            <w:r w:rsidRPr="00481D2D">
              <w:t>[26] 20.33</w:t>
            </w:r>
          </w:p>
        </w:tc>
        <w:tc>
          <w:tcPr>
            <w:tcW w:w="1021" w:type="dxa"/>
          </w:tcPr>
          <w:p w14:paraId="05A4E828" w14:textId="77777777" w:rsidR="00897956" w:rsidRPr="00481D2D" w:rsidRDefault="00897956">
            <w:pPr>
              <w:pStyle w:val="TAL"/>
            </w:pPr>
            <w:r w:rsidRPr="00481D2D">
              <w:t>m</w:t>
            </w:r>
          </w:p>
        </w:tc>
        <w:tc>
          <w:tcPr>
            <w:tcW w:w="1021" w:type="dxa"/>
          </w:tcPr>
          <w:p w14:paraId="226B016D" w14:textId="77777777" w:rsidR="00897956" w:rsidRPr="00481D2D" w:rsidRDefault="00897956">
            <w:pPr>
              <w:pStyle w:val="TAL"/>
            </w:pPr>
            <w:r w:rsidRPr="00481D2D">
              <w:t>m</w:t>
            </w:r>
          </w:p>
        </w:tc>
        <w:tc>
          <w:tcPr>
            <w:tcW w:w="1021" w:type="dxa"/>
          </w:tcPr>
          <w:p w14:paraId="7E228397" w14:textId="77777777" w:rsidR="00897956" w:rsidRPr="00481D2D" w:rsidRDefault="00897956">
            <w:pPr>
              <w:pStyle w:val="TAL"/>
            </w:pPr>
            <w:r w:rsidRPr="00481D2D">
              <w:t>[26] 20.33</w:t>
            </w:r>
          </w:p>
        </w:tc>
        <w:tc>
          <w:tcPr>
            <w:tcW w:w="1021" w:type="dxa"/>
          </w:tcPr>
          <w:p w14:paraId="0D1F45A0" w14:textId="77777777" w:rsidR="00897956" w:rsidRPr="00481D2D" w:rsidRDefault="00897956">
            <w:pPr>
              <w:pStyle w:val="TAL"/>
            </w:pPr>
            <w:proofErr w:type="spellStart"/>
            <w:r w:rsidRPr="00481D2D">
              <w:t>i</w:t>
            </w:r>
            <w:proofErr w:type="spellEnd"/>
          </w:p>
        </w:tc>
        <w:tc>
          <w:tcPr>
            <w:tcW w:w="1021" w:type="dxa"/>
          </w:tcPr>
          <w:p w14:paraId="03BEB1B8" w14:textId="77777777" w:rsidR="00897956" w:rsidRPr="00481D2D" w:rsidRDefault="00897956">
            <w:pPr>
              <w:pStyle w:val="TAL"/>
            </w:pPr>
            <w:proofErr w:type="spellStart"/>
            <w:r w:rsidRPr="00481D2D">
              <w:t>i</w:t>
            </w:r>
            <w:proofErr w:type="spellEnd"/>
          </w:p>
        </w:tc>
      </w:tr>
    </w:tbl>
    <w:p w14:paraId="38E6C098" w14:textId="77777777" w:rsidR="00897956" w:rsidRPr="00481D2D" w:rsidRDefault="00897956"/>
    <w:p w14:paraId="077761BC" w14:textId="77777777" w:rsidR="00897956" w:rsidRPr="00481D2D" w:rsidRDefault="00897956">
      <w:pPr>
        <w:pStyle w:val="TH"/>
      </w:pPr>
      <w:bookmarkStart w:id="3294" w:name="_CRTableA_175"/>
      <w:r w:rsidRPr="00481D2D">
        <w:t>Table </w:t>
      </w:r>
      <w:bookmarkEnd w:id="3294"/>
      <w:r w:rsidRPr="00481D2D">
        <w:t>A.175: Void</w:t>
      </w:r>
    </w:p>
    <w:p w14:paraId="09ED2CF6" w14:textId="77777777" w:rsidR="00897956" w:rsidRPr="00481D2D" w:rsidRDefault="00897956">
      <w:pPr>
        <w:keepNext/>
        <w:keepLines/>
      </w:pPr>
      <w:r w:rsidRPr="00481D2D">
        <w:t>Prerequisite A.163/3 - - BYE response</w:t>
      </w:r>
    </w:p>
    <w:p w14:paraId="6AE28DAA" w14:textId="77777777" w:rsidR="00897956" w:rsidRPr="00481D2D" w:rsidRDefault="00897956">
      <w:pPr>
        <w:keepNext/>
        <w:keepLines/>
      </w:pPr>
      <w:r w:rsidRPr="00481D2D">
        <w:t>Prerequisite: A.164/20 - - Additional for 407 (Proxy Authentication Required) response</w:t>
      </w:r>
    </w:p>
    <w:p w14:paraId="1061AAB9" w14:textId="77777777" w:rsidR="00897956" w:rsidRPr="00481D2D" w:rsidRDefault="00897956">
      <w:pPr>
        <w:pStyle w:val="TH"/>
      </w:pPr>
      <w:bookmarkStart w:id="3295" w:name="_CRTableA_176"/>
      <w:r w:rsidRPr="00481D2D">
        <w:t>Table </w:t>
      </w:r>
      <w:bookmarkEnd w:id="3295"/>
      <w:r w:rsidRPr="00481D2D">
        <w:t>A.176: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B1F6268" w14:textId="77777777">
        <w:trPr>
          <w:cantSplit/>
        </w:trPr>
        <w:tc>
          <w:tcPr>
            <w:tcW w:w="851" w:type="dxa"/>
            <w:vMerge w:val="restart"/>
          </w:tcPr>
          <w:p w14:paraId="0DDF2758" w14:textId="77777777" w:rsidR="00897956" w:rsidRPr="00481D2D" w:rsidRDefault="00897956">
            <w:pPr>
              <w:pStyle w:val="TAH"/>
            </w:pPr>
            <w:r w:rsidRPr="00481D2D">
              <w:t>Item</w:t>
            </w:r>
          </w:p>
        </w:tc>
        <w:tc>
          <w:tcPr>
            <w:tcW w:w="2665" w:type="dxa"/>
            <w:vMerge w:val="restart"/>
          </w:tcPr>
          <w:p w14:paraId="44F50DEC" w14:textId="77777777" w:rsidR="00897956" w:rsidRPr="00481D2D" w:rsidRDefault="00897956">
            <w:pPr>
              <w:pStyle w:val="TAH"/>
            </w:pPr>
            <w:r w:rsidRPr="00481D2D">
              <w:t>Header</w:t>
            </w:r>
            <w:r w:rsidR="00F976B5" w:rsidRPr="00481D2D">
              <w:t xml:space="preserve"> field</w:t>
            </w:r>
          </w:p>
        </w:tc>
        <w:tc>
          <w:tcPr>
            <w:tcW w:w="3063" w:type="dxa"/>
            <w:gridSpan w:val="3"/>
          </w:tcPr>
          <w:p w14:paraId="0823DDFF" w14:textId="77777777" w:rsidR="00897956" w:rsidRPr="00481D2D" w:rsidRDefault="00897956">
            <w:pPr>
              <w:pStyle w:val="TAH"/>
            </w:pPr>
            <w:r w:rsidRPr="00481D2D">
              <w:t>Sending</w:t>
            </w:r>
          </w:p>
        </w:tc>
        <w:tc>
          <w:tcPr>
            <w:tcW w:w="3063" w:type="dxa"/>
            <w:gridSpan w:val="3"/>
          </w:tcPr>
          <w:p w14:paraId="63082925" w14:textId="77777777" w:rsidR="00897956" w:rsidRPr="00481D2D" w:rsidRDefault="00897956">
            <w:pPr>
              <w:pStyle w:val="TAH"/>
              <w:rPr>
                <w:b w:val="0"/>
              </w:rPr>
            </w:pPr>
            <w:r w:rsidRPr="00481D2D">
              <w:t>Receiving</w:t>
            </w:r>
          </w:p>
        </w:tc>
      </w:tr>
      <w:tr w:rsidR="00897956" w:rsidRPr="00481D2D" w14:paraId="117CE819" w14:textId="77777777">
        <w:trPr>
          <w:cantSplit/>
        </w:trPr>
        <w:tc>
          <w:tcPr>
            <w:tcW w:w="851" w:type="dxa"/>
            <w:vMerge/>
          </w:tcPr>
          <w:p w14:paraId="0E0F1430" w14:textId="77777777" w:rsidR="00897956" w:rsidRPr="00481D2D" w:rsidRDefault="00897956">
            <w:pPr>
              <w:pStyle w:val="TAH"/>
            </w:pPr>
          </w:p>
        </w:tc>
        <w:tc>
          <w:tcPr>
            <w:tcW w:w="2665" w:type="dxa"/>
            <w:vMerge/>
          </w:tcPr>
          <w:p w14:paraId="73863832" w14:textId="77777777" w:rsidR="00897956" w:rsidRPr="00481D2D" w:rsidRDefault="00897956">
            <w:pPr>
              <w:pStyle w:val="TAH"/>
            </w:pPr>
          </w:p>
        </w:tc>
        <w:tc>
          <w:tcPr>
            <w:tcW w:w="1021" w:type="dxa"/>
          </w:tcPr>
          <w:p w14:paraId="7F26D04B" w14:textId="77777777" w:rsidR="00897956" w:rsidRPr="00481D2D" w:rsidRDefault="00897956">
            <w:pPr>
              <w:pStyle w:val="TAH"/>
            </w:pPr>
            <w:r w:rsidRPr="00481D2D">
              <w:t>Ref.</w:t>
            </w:r>
          </w:p>
        </w:tc>
        <w:tc>
          <w:tcPr>
            <w:tcW w:w="1021" w:type="dxa"/>
          </w:tcPr>
          <w:p w14:paraId="0F11D073" w14:textId="77777777" w:rsidR="00897956" w:rsidRPr="00481D2D" w:rsidRDefault="00897956">
            <w:pPr>
              <w:pStyle w:val="TAH"/>
            </w:pPr>
            <w:r w:rsidRPr="00481D2D">
              <w:t>RFC status</w:t>
            </w:r>
          </w:p>
        </w:tc>
        <w:tc>
          <w:tcPr>
            <w:tcW w:w="1021" w:type="dxa"/>
          </w:tcPr>
          <w:p w14:paraId="3976815A" w14:textId="77777777" w:rsidR="00897956" w:rsidRPr="00481D2D" w:rsidRDefault="00897956">
            <w:pPr>
              <w:pStyle w:val="TAH"/>
            </w:pPr>
            <w:r w:rsidRPr="00481D2D">
              <w:t>Profile status</w:t>
            </w:r>
          </w:p>
        </w:tc>
        <w:tc>
          <w:tcPr>
            <w:tcW w:w="1021" w:type="dxa"/>
          </w:tcPr>
          <w:p w14:paraId="124D2EAB" w14:textId="77777777" w:rsidR="00897956" w:rsidRPr="00481D2D" w:rsidRDefault="00897956">
            <w:pPr>
              <w:pStyle w:val="TAH"/>
            </w:pPr>
            <w:r w:rsidRPr="00481D2D">
              <w:t>Ref.</w:t>
            </w:r>
          </w:p>
        </w:tc>
        <w:tc>
          <w:tcPr>
            <w:tcW w:w="1021" w:type="dxa"/>
          </w:tcPr>
          <w:p w14:paraId="360408D9" w14:textId="77777777" w:rsidR="00897956" w:rsidRPr="00481D2D" w:rsidRDefault="00897956">
            <w:pPr>
              <w:pStyle w:val="TAH"/>
            </w:pPr>
            <w:r w:rsidRPr="00481D2D">
              <w:t>RFC status</w:t>
            </w:r>
          </w:p>
        </w:tc>
        <w:tc>
          <w:tcPr>
            <w:tcW w:w="1021" w:type="dxa"/>
          </w:tcPr>
          <w:p w14:paraId="53D4458C" w14:textId="77777777" w:rsidR="00897956" w:rsidRPr="00481D2D" w:rsidRDefault="00897956">
            <w:pPr>
              <w:pStyle w:val="TAH"/>
            </w:pPr>
            <w:r w:rsidRPr="00481D2D">
              <w:t>Profile status</w:t>
            </w:r>
          </w:p>
        </w:tc>
      </w:tr>
      <w:tr w:rsidR="00897956" w:rsidRPr="00481D2D" w14:paraId="1F62575B" w14:textId="77777777">
        <w:tc>
          <w:tcPr>
            <w:tcW w:w="851" w:type="dxa"/>
          </w:tcPr>
          <w:p w14:paraId="7FE0D18F" w14:textId="77777777" w:rsidR="00897956" w:rsidRPr="00481D2D" w:rsidRDefault="00897956">
            <w:pPr>
              <w:pStyle w:val="TAL"/>
            </w:pPr>
            <w:r w:rsidRPr="00481D2D">
              <w:t>2</w:t>
            </w:r>
          </w:p>
        </w:tc>
        <w:tc>
          <w:tcPr>
            <w:tcW w:w="2665" w:type="dxa"/>
          </w:tcPr>
          <w:p w14:paraId="6ED449EA" w14:textId="77777777" w:rsidR="00897956" w:rsidRPr="00481D2D" w:rsidRDefault="00897956">
            <w:pPr>
              <w:pStyle w:val="TAL"/>
            </w:pPr>
            <w:r w:rsidRPr="00481D2D">
              <w:t>Proxy-Authenticate</w:t>
            </w:r>
          </w:p>
        </w:tc>
        <w:tc>
          <w:tcPr>
            <w:tcW w:w="1021" w:type="dxa"/>
          </w:tcPr>
          <w:p w14:paraId="612496A8" w14:textId="77777777" w:rsidR="00897956" w:rsidRPr="00481D2D" w:rsidRDefault="00897956">
            <w:pPr>
              <w:pStyle w:val="TAL"/>
            </w:pPr>
            <w:r w:rsidRPr="00481D2D">
              <w:t>[26] 20.27</w:t>
            </w:r>
          </w:p>
        </w:tc>
        <w:tc>
          <w:tcPr>
            <w:tcW w:w="1021" w:type="dxa"/>
          </w:tcPr>
          <w:p w14:paraId="53B4A696" w14:textId="77777777" w:rsidR="00897956" w:rsidRPr="00481D2D" w:rsidRDefault="00897956">
            <w:pPr>
              <w:pStyle w:val="TAL"/>
            </w:pPr>
            <w:r w:rsidRPr="00481D2D">
              <w:t>m</w:t>
            </w:r>
          </w:p>
        </w:tc>
        <w:tc>
          <w:tcPr>
            <w:tcW w:w="1021" w:type="dxa"/>
          </w:tcPr>
          <w:p w14:paraId="5467B67C" w14:textId="77777777" w:rsidR="00897956" w:rsidRPr="00481D2D" w:rsidRDefault="00897956">
            <w:pPr>
              <w:pStyle w:val="TAL"/>
            </w:pPr>
            <w:r w:rsidRPr="00481D2D">
              <w:t>m</w:t>
            </w:r>
          </w:p>
        </w:tc>
        <w:tc>
          <w:tcPr>
            <w:tcW w:w="1021" w:type="dxa"/>
          </w:tcPr>
          <w:p w14:paraId="29D0A5C4" w14:textId="77777777" w:rsidR="00897956" w:rsidRPr="00481D2D" w:rsidRDefault="00897956">
            <w:pPr>
              <w:pStyle w:val="TAL"/>
            </w:pPr>
            <w:r w:rsidRPr="00481D2D">
              <w:t>[26] 20.27</w:t>
            </w:r>
          </w:p>
        </w:tc>
        <w:tc>
          <w:tcPr>
            <w:tcW w:w="1021" w:type="dxa"/>
          </w:tcPr>
          <w:p w14:paraId="44740733" w14:textId="77777777" w:rsidR="00897956" w:rsidRPr="00481D2D" w:rsidRDefault="00897956">
            <w:pPr>
              <w:pStyle w:val="TAL"/>
            </w:pPr>
            <w:r w:rsidRPr="00481D2D">
              <w:t>m</w:t>
            </w:r>
          </w:p>
        </w:tc>
        <w:tc>
          <w:tcPr>
            <w:tcW w:w="1021" w:type="dxa"/>
          </w:tcPr>
          <w:p w14:paraId="324515CE" w14:textId="77777777" w:rsidR="00897956" w:rsidRPr="00481D2D" w:rsidRDefault="00897956">
            <w:pPr>
              <w:pStyle w:val="TAL"/>
            </w:pPr>
            <w:r w:rsidRPr="00481D2D">
              <w:t>m</w:t>
            </w:r>
          </w:p>
        </w:tc>
      </w:tr>
      <w:tr w:rsidR="00897956" w:rsidRPr="00481D2D" w14:paraId="2FF41369" w14:textId="77777777">
        <w:tc>
          <w:tcPr>
            <w:tcW w:w="851" w:type="dxa"/>
          </w:tcPr>
          <w:p w14:paraId="1ABDF788" w14:textId="77777777" w:rsidR="00897956" w:rsidRPr="00481D2D" w:rsidRDefault="00897956">
            <w:pPr>
              <w:pStyle w:val="TAL"/>
            </w:pPr>
            <w:r w:rsidRPr="00481D2D">
              <w:t>6</w:t>
            </w:r>
          </w:p>
        </w:tc>
        <w:tc>
          <w:tcPr>
            <w:tcW w:w="2665" w:type="dxa"/>
          </w:tcPr>
          <w:p w14:paraId="04CDDC19"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68816DB1" w14:textId="77777777" w:rsidR="00897956" w:rsidRPr="00481D2D" w:rsidRDefault="00897956">
            <w:pPr>
              <w:pStyle w:val="TAL"/>
            </w:pPr>
            <w:r w:rsidRPr="00481D2D">
              <w:t>[26] 20.44</w:t>
            </w:r>
          </w:p>
        </w:tc>
        <w:tc>
          <w:tcPr>
            <w:tcW w:w="1021" w:type="dxa"/>
          </w:tcPr>
          <w:p w14:paraId="485A0B7F" w14:textId="77777777" w:rsidR="00897956" w:rsidRPr="00481D2D" w:rsidRDefault="00897956">
            <w:pPr>
              <w:pStyle w:val="TAL"/>
            </w:pPr>
            <w:r w:rsidRPr="00481D2D">
              <w:t>m</w:t>
            </w:r>
          </w:p>
        </w:tc>
        <w:tc>
          <w:tcPr>
            <w:tcW w:w="1021" w:type="dxa"/>
          </w:tcPr>
          <w:p w14:paraId="4177EC11" w14:textId="77777777" w:rsidR="00897956" w:rsidRPr="00481D2D" w:rsidRDefault="00897956">
            <w:pPr>
              <w:pStyle w:val="TAL"/>
            </w:pPr>
            <w:r w:rsidRPr="00481D2D">
              <w:t>m</w:t>
            </w:r>
          </w:p>
        </w:tc>
        <w:tc>
          <w:tcPr>
            <w:tcW w:w="1021" w:type="dxa"/>
          </w:tcPr>
          <w:p w14:paraId="30A8155A" w14:textId="77777777" w:rsidR="00897956" w:rsidRPr="00481D2D" w:rsidRDefault="00897956">
            <w:pPr>
              <w:pStyle w:val="TAL"/>
            </w:pPr>
            <w:r w:rsidRPr="00481D2D">
              <w:t>[26] 20.44</w:t>
            </w:r>
          </w:p>
        </w:tc>
        <w:tc>
          <w:tcPr>
            <w:tcW w:w="1021" w:type="dxa"/>
          </w:tcPr>
          <w:p w14:paraId="3B47FAFB" w14:textId="77777777" w:rsidR="00897956" w:rsidRPr="00481D2D" w:rsidRDefault="00897956">
            <w:pPr>
              <w:pStyle w:val="TAL"/>
            </w:pPr>
            <w:proofErr w:type="spellStart"/>
            <w:r w:rsidRPr="00481D2D">
              <w:t>i</w:t>
            </w:r>
            <w:proofErr w:type="spellEnd"/>
          </w:p>
        </w:tc>
        <w:tc>
          <w:tcPr>
            <w:tcW w:w="1021" w:type="dxa"/>
          </w:tcPr>
          <w:p w14:paraId="53744E7E" w14:textId="77777777" w:rsidR="00897956" w:rsidRPr="00481D2D" w:rsidRDefault="00897956">
            <w:pPr>
              <w:pStyle w:val="TAL"/>
            </w:pPr>
            <w:proofErr w:type="spellStart"/>
            <w:r w:rsidRPr="00481D2D">
              <w:t>i</w:t>
            </w:r>
            <w:proofErr w:type="spellEnd"/>
          </w:p>
        </w:tc>
      </w:tr>
    </w:tbl>
    <w:p w14:paraId="4199829A" w14:textId="77777777" w:rsidR="00897956" w:rsidRPr="00481D2D" w:rsidRDefault="00897956"/>
    <w:p w14:paraId="39343785" w14:textId="77777777" w:rsidR="00897956" w:rsidRPr="00481D2D" w:rsidRDefault="00897956">
      <w:pPr>
        <w:keepNext/>
        <w:keepLines/>
      </w:pPr>
      <w:r w:rsidRPr="00481D2D">
        <w:t>Prerequisite A.163/3 - - BYE response</w:t>
      </w:r>
    </w:p>
    <w:p w14:paraId="2342C089" w14:textId="77777777" w:rsidR="00897956" w:rsidRPr="00481D2D" w:rsidRDefault="00897956">
      <w:pPr>
        <w:keepNext/>
        <w:keepLines/>
      </w:pPr>
      <w:r w:rsidRPr="00481D2D">
        <w:t>Prerequisite: A.164/25 - - Additional for 415 (Unsupported Media Type) response</w:t>
      </w:r>
    </w:p>
    <w:p w14:paraId="52E10BBB" w14:textId="77777777" w:rsidR="00897956" w:rsidRPr="00481D2D" w:rsidRDefault="00897956">
      <w:pPr>
        <w:pStyle w:val="TH"/>
      </w:pPr>
      <w:bookmarkStart w:id="3296" w:name="_CRTableA_177"/>
      <w:r w:rsidRPr="00481D2D">
        <w:t>Table </w:t>
      </w:r>
      <w:bookmarkEnd w:id="3296"/>
      <w:r w:rsidRPr="00481D2D">
        <w:t>A.177: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BDA51BF" w14:textId="77777777">
        <w:trPr>
          <w:cantSplit/>
        </w:trPr>
        <w:tc>
          <w:tcPr>
            <w:tcW w:w="851" w:type="dxa"/>
            <w:vMerge w:val="restart"/>
          </w:tcPr>
          <w:p w14:paraId="1E8BD51C" w14:textId="77777777" w:rsidR="00897956" w:rsidRPr="00481D2D" w:rsidRDefault="00897956">
            <w:pPr>
              <w:pStyle w:val="TAH"/>
            </w:pPr>
            <w:r w:rsidRPr="00481D2D">
              <w:t>Item</w:t>
            </w:r>
          </w:p>
        </w:tc>
        <w:tc>
          <w:tcPr>
            <w:tcW w:w="2665" w:type="dxa"/>
            <w:vMerge w:val="restart"/>
          </w:tcPr>
          <w:p w14:paraId="757B5448" w14:textId="77777777" w:rsidR="00897956" w:rsidRPr="00481D2D" w:rsidRDefault="00897956">
            <w:pPr>
              <w:pStyle w:val="TAH"/>
            </w:pPr>
            <w:r w:rsidRPr="00481D2D">
              <w:t>Header</w:t>
            </w:r>
            <w:r w:rsidR="00F976B5" w:rsidRPr="00481D2D">
              <w:t xml:space="preserve"> field</w:t>
            </w:r>
          </w:p>
        </w:tc>
        <w:tc>
          <w:tcPr>
            <w:tcW w:w="3063" w:type="dxa"/>
            <w:gridSpan w:val="3"/>
          </w:tcPr>
          <w:p w14:paraId="175D4871" w14:textId="77777777" w:rsidR="00897956" w:rsidRPr="00481D2D" w:rsidRDefault="00897956">
            <w:pPr>
              <w:pStyle w:val="TAH"/>
            </w:pPr>
            <w:r w:rsidRPr="00481D2D">
              <w:t>Sending</w:t>
            </w:r>
          </w:p>
        </w:tc>
        <w:tc>
          <w:tcPr>
            <w:tcW w:w="3063" w:type="dxa"/>
            <w:gridSpan w:val="3"/>
          </w:tcPr>
          <w:p w14:paraId="70B0DB4F" w14:textId="77777777" w:rsidR="00897956" w:rsidRPr="00481D2D" w:rsidRDefault="00897956">
            <w:pPr>
              <w:pStyle w:val="TAH"/>
              <w:rPr>
                <w:b w:val="0"/>
              </w:rPr>
            </w:pPr>
            <w:r w:rsidRPr="00481D2D">
              <w:t>Receiving</w:t>
            </w:r>
          </w:p>
        </w:tc>
      </w:tr>
      <w:tr w:rsidR="00897956" w:rsidRPr="00481D2D" w14:paraId="24342E2F" w14:textId="77777777">
        <w:trPr>
          <w:cantSplit/>
        </w:trPr>
        <w:tc>
          <w:tcPr>
            <w:tcW w:w="851" w:type="dxa"/>
            <w:vMerge/>
          </w:tcPr>
          <w:p w14:paraId="117EE388" w14:textId="77777777" w:rsidR="00897956" w:rsidRPr="00481D2D" w:rsidRDefault="00897956">
            <w:pPr>
              <w:pStyle w:val="TAH"/>
            </w:pPr>
          </w:p>
        </w:tc>
        <w:tc>
          <w:tcPr>
            <w:tcW w:w="2665" w:type="dxa"/>
            <w:vMerge/>
          </w:tcPr>
          <w:p w14:paraId="4BEB9566" w14:textId="77777777" w:rsidR="00897956" w:rsidRPr="00481D2D" w:rsidRDefault="00897956">
            <w:pPr>
              <w:pStyle w:val="TAH"/>
            </w:pPr>
          </w:p>
        </w:tc>
        <w:tc>
          <w:tcPr>
            <w:tcW w:w="1021" w:type="dxa"/>
          </w:tcPr>
          <w:p w14:paraId="27CF3E5A" w14:textId="77777777" w:rsidR="00897956" w:rsidRPr="00481D2D" w:rsidRDefault="00897956">
            <w:pPr>
              <w:pStyle w:val="TAH"/>
            </w:pPr>
            <w:r w:rsidRPr="00481D2D">
              <w:t>Ref.</w:t>
            </w:r>
          </w:p>
        </w:tc>
        <w:tc>
          <w:tcPr>
            <w:tcW w:w="1021" w:type="dxa"/>
          </w:tcPr>
          <w:p w14:paraId="5497C36F" w14:textId="77777777" w:rsidR="00897956" w:rsidRPr="00481D2D" w:rsidRDefault="00897956">
            <w:pPr>
              <w:pStyle w:val="TAH"/>
            </w:pPr>
            <w:r w:rsidRPr="00481D2D">
              <w:t>RFC status</w:t>
            </w:r>
          </w:p>
        </w:tc>
        <w:tc>
          <w:tcPr>
            <w:tcW w:w="1021" w:type="dxa"/>
          </w:tcPr>
          <w:p w14:paraId="5D3150C4" w14:textId="77777777" w:rsidR="00897956" w:rsidRPr="00481D2D" w:rsidRDefault="00897956">
            <w:pPr>
              <w:pStyle w:val="TAH"/>
            </w:pPr>
            <w:r w:rsidRPr="00481D2D">
              <w:t>Profile status</w:t>
            </w:r>
          </w:p>
        </w:tc>
        <w:tc>
          <w:tcPr>
            <w:tcW w:w="1021" w:type="dxa"/>
          </w:tcPr>
          <w:p w14:paraId="47F44811" w14:textId="77777777" w:rsidR="00897956" w:rsidRPr="00481D2D" w:rsidRDefault="00897956">
            <w:pPr>
              <w:pStyle w:val="TAH"/>
            </w:pPr>
            <w:r w:rsidRPr="00481D2D">
              <w:t>Ref.</w:t>
            </w:r>
          </w:p>
        </w:tc>
        <w:tc>
          <w:tcPr>
            <w:tcW w:w="1021" w:type="dxa"/>
          </w:tcPr>
          <w:p w14:paraId="017D9E5A" w14:textId="77777777" w:rsidR="00897956" w:rsidRPr="00481D2D" w:rsidRDefault="00897956">
            <w:pPr>
              <w:pStyle w:val="TAH"/>
            </w:pPr>
            <w:r w:rsidRPr="00481D2D">
              <w:t>RFC status</w:t>
            </w:r>
          </w:p>
        </w:tc>
        <w:tc>
          <w:tcPr>
            <w:tcW w:w="1021" w:type="dxa"/>
          </w:tcPr>
          <w:p w14:paraId="4B30A4EE" w14:textId="77777777" w:rsidR="00897956" w:rsidRPr="00481D2D" w:rsidRDefault="00897956">
            <w:pPr>
              <w:pStyle w:val="TAH"/>
            </w:pPr>
            <w:r w:rsidRPr="00481D2D">
              <w:t>Profile status</w:t>
            </w:r>
          </w:p>
        </w:tc>
      </w:tr>
      <w:tr w:rsidR="00897956" w:rsidRPr="00481D2D" w14:paraId="5C73655A" w14:textId="77777777">
        <w:tc>
          <w:tcPr>
            <w:tcW w:w="851" w:type="dxa"/>
          </w:tcPr>
          <w:p w14:paraId="00DC7959" w14:textId="77777777" w:rsidR="00897956" w:rsidRPr="00481D2D" w:rsidRDefault="00897956">
            <w:pPr>
              <w:pStyle w:val="TAL"/>
            </w:pPr>
            <w:r w:rsidRPr="00481D2D">
              <w:t>1</w:t>
            </w:r>
          </w:p>
        </w:tc>
        <w:tc>
          <w:tcPr>
            <w:tcW w:w="2665" w:type="dxa"/>
          </w:tcPr>
          <w:p w14:paraId="25280E9F" w14:textId="77777777" w:rsidR="00897956" w:rsidRPr="00481D2D" w:rsidRDefault="00897956">
            <w:pPr>
              <w:pStyle w:val="TAL"/>
            </w:pPr>
            <w:r w:rsidRPr="00481D2D">
              <w:t>Accept</w:t>
            </w:r>
          </w:p>
        </w:tc>
        <w:tc>
          <w:tcPr>
            <w:tcW w:w="1021" w:type="dxa"/>
          </w:tcPr>
          <w:p w14:paraId="0CC5A197" w14:textId="77777777" w:rsidR="00897956" w:rsidRPr="00481D2D" w:rsidRDefault="00897956">
            <w:pPr>
              <w:pStyle w:val="TAL"/>
            </w:pPr>
            <w:r w:rsidRPr="00481D2D">
              <w:t>[26] 20.1</w:t>
            </w:r>
          </w:p>
        </w:tc>
        <w:tc>
          <w:tcPr>
            <w:tcW w:w="1021" w:type="dxa"/>
          </w:tcPr>
          <w:p w14:paraId="14D4C2D6" w14:textId="77777777" w:rsidR="00897956" w:rsidRPr="00481D2D" w:rsidRDefault="00897956">
            <w:pPr>
              <w:pStyle w:val="TAL"/>
            </w:pPr>
            <w:r w:rsidRPr="00481D2D">
              <w:t>m</w:t>
            </w:r>
          </w:p>
        </w:tc>
        <w:tc>
          <w:tcPr>
            <w:tcW w:w="1021" w:type="dxa"/>
          </w:tcPr>
          <w:p w14:paraId="41434493" w14:textId="77777777" w:rsidR="00897956" w:rsidRPr="00481D2D" w:rsidRDefault="00897956">
            <w:pPr>
              <w:pStyle w:val="TAL"/>
            </w:pPr>
            <w:r w:rsidRPr="00481D2D">
              <w:t>m</w:t>
            </w:r>
          </w:p>
        </w:tc>
        <w:tc>
          <w:tcPr>
            <w:tcW w:w="1021" w:type="dxa"/>
          </w:tcPr>
          <w:p w14:paraId="4CAA9FC5" w14:textId="77777777" w:rsidR="00897956" w:rsidRPr="00481D2D" w:rsidRDefault="00897956">
            <w:pPr>
              <w:pStyle w:val="TAL"/>
            </w:pPr>
            <w:r w:rsidRPr="00481D2D">
              <w:t>[26] 20.1</w:t>
            </w:r>
          </w:p>
        </w:tc>
        <w:tc>
          <w:tcPr>
            <w:tcW w:w="1021" w:type="dxa"/>
          </w:tcPr>
          <w:p w14:paraId="48C01AFD" w14:textId="77777777" w:rsidR="00897956" w:rsidRPr="00481D2D" w:rsidRDefault="00897956">
            <w:pPr>
              <w:pStyle w:val="TAL"/>
            </w:pPr>
            <w:proofErr w:type="spellStart"/>
            <w:r w:rsidRPr="00481D2D">
              <w:t>i</w:t>
            </w:r>
            <w:proofErr w:type="spellEnd"/>
          </w:p>
        </w:tc>
        <w:tc>
          <w:tcPr>
            <w:tcW w:w="1021" w:type="dxa"/>
          </w:tcPr>
          <w:p w14:paraId="0CD82E43" w14:textId="77777777" w:rsidR="00897956" w:rsidRPr="00481D2D" w:rsidRDefault="00897956">
            <w:pPr>
              <w:pStyle w:val="TAL"/>
            </w:pPr>
            <w:proofErr w:type="spellStart"/>
            <w:r w:rsidRPr="00481D2D">
              <w:t>i</w:t>
            </w:r>
            <w:proofErr w:type="spellEnd"/>
          </w:p>
        </w:tc>
      </w:tr>
      <w:tr w:rsidR="00897956" w:rsidRPr="00481D2D" w14:paraId="364AB1D8" w14:textId="77777777">
        <w:tc>
          <w:tcPr>
            <w:tcW w:w="851" w:type="dxa"/>
          </w:tcPr>
          <w:p w14:paraId="5204238F" w14:textId="77777777" w:rsidR="00897956" w:rsidRPr="00481D2D" w:rsidRDefault="00897956">
            <w:pPr>
              <w:pStyle w:val="TAL"/>
            </w:pPr>
            <w:r w:rsidRPr="00481D2D">
              <w:t>2</w:t>
            </w:r>
          </w:p>
        </w:tc>
        <w:tc>
          <w:tcPr>
            <w:tcW w:w="2665" w:type="dxa"/>
          </w:tcPr>
          <w:p w14:paraId="03D4F414" w14:textId="77777777" w:rsidR="00897956" w:rsidRPr="00481D2D" w:rsidRDefault="00897956">
            <w:pPr>
              <w:pStyle w:val="TAL"/>
            </w:pPr>
            <w:r w:rsidRPr="00481D2D">
              <w:t>Accept-Encoding</w:t>
            </w:r>
          </w:p>
        </w:tc>
        <w:tc>
          <w:tcPr>
            <w:tcW w:w="1021" w:type="dxa"/>
          </w:tcPr>
          <w:p w14:paraId="1BA44F8D" w14:textId="77777777" w:rsidR="00897956" w:rsidRPr="00481D2D" w:rsidRDefault="00897956">
            <w:pPr>
              <w:pStyle w:val="TAL"/>
            </w:pPr>
            <w:r w:rsidRPr="00481D2D">
              <w:t>[26] 20.2</w:t>
            </w:r>
          </w:p>
        </w:tc>
        <w:tc>
          <w:tcPr>
            <w:tcW w:w="1021" w:type="dxa"/>
          </w:tcPr>
          <w:p w14:paraId="098C951D" w14:textId="77777777" w:rsidR="00897956" w:rsidRPr="00481D2D" w:rsidRDefault="00897956">
            <w:pPr>
              <w:pStyle w:val="TAL"/>
            </w:pPr>
            <w:r w:rsidRPr="00481D2D">
              <w:t>m</w:t>
            </w:r>
          </w:p>
        </w:tc>
        <w:tc>
          <w:tcPr>
            <w:tcW w:w="1021" w:type="dxa"/>
          </w:tcPr>
          <w:p w14:paraId="7141388C" w14:textId="77777777" w:rsidR="00897956" w:rsidRPr="00481D2D" w:rsidRDefault="00897956">
            <w:pPr>
              <w:pStyle w:val="TAL"/>
            </w:pPr>
            <w:r w:rsidRPr="00481D2D">
              <w:t>m</w:t>
            </w:r>
          </w:p>
        </w:tc>
        <w:tc>
          <w:tcPr>
            <w:tcW w:w="1021" w:type="dxa"/>
          </w:tcPr>
          <w:p w14:paraId="6E2349D8" w14:textId="77777777" w:rsidR="00897956" w:rsidRPr="00481D2D" w:rsidRDefault="00897956">
            <w:pPr>
              <w:pStyle w:val="TAL"/>
            </w:pPr>
            <w:r w:rsidRPr="00481D2D">
              <w:t>[26] 20.2</w:t>
            </w:r>
          </w:p>
        </w:tc>
        <w:tc>
          <w:tcPr>
            <w:tcW w:w="1021" w:type="dxa"/>
          </w:tcPr>
          <w:p w14:paraId="5AD4CE64" w14:textId="77777777" w:rsidR="00897956" w:rsidRPr="00481D2D" w:rsidRDefault="00897956">
            <w:pPr>
              <w:pStyle w:val="TAL"/>
            </w:pPr>
            <w:proofErr w:type="spellStart"/>
            <w:r w:rsidRPr="00481D2D">
              <w:t>i</w:t>
            </w:r>
            <w:proofErr w:type="spellEnd"/>
          </w:p>
        </w:tc>
        <w:tc>
          <w:tcPr>
            <w:tcW w:w="1021" w:type="dxa"/>
          </w:tcPr>
          <w:p w14:paraId="30FEB3F6" w14:textId="77777777" w:rsidR="00897956" w:rsidRPr="00481D2D" w:rsidRDefault="00897956">
            <w:pPr>
              <w:pStyle w:val="TAL"/>
            </w:pPr>
            <w:proofErr w:type="spellStart"/>
            <w:r w:rsidRPr="00481D2D">
              <w:t>i</w:t>
            </w:r>
            <w:proofErr w:type="spellEnd"/>
          </w:p>
        </w:tc>
      </w:tr>
      <w:tr w:rsidR="00897956" w:rsidRPr="00481D2D" w14:paraId="232D70CC" w14:textId="77777777">
        <w:tc>
          <w:tcPr>
            <w:tcW w:w="851" w:type="dxa"/>
          </w:tcPr>
          <w:p w14:paraId="6A957E43" w14:textId="77777777" w:rsidR="00897956" w:rsidRPr="00481D2D" w:rsidRDefault="00897956">
            <w:pPr>
              <w:pStyle w:val="TAL"/>
            </w:pPr>
            <w:r w:rsidRPr="00481D2D">
              <w:t>3</w:t>
            </w:r>
          </w:p>
        </w:tc>
        <w:tc>
          <w:tcPr>
            <w:tcW w:w="2665" w:type="dxa"/>
          </w:tcPr>
          <w:p w14:paraId="0419C588" w14:textId="77777777" w:rsidR="00897956" w:rsidRPr="00481D2D" w:rsidRDefault="00897956">
            <w:pPr>
              <w:pStyle w:val="TAL"/>
            </w:pPr>
            <w:r w:rsidRPr="00481D2D">
              <w:t>Accept-Language</w:t>
            </w:r>
          </w:p>
        </w:tc>
        <w:tc>
          <w:tcPr>
            <w:tcW w:w="1021" w:type="dxa"/>
          </w:tcPr>
          <w:p w14:paraId="6BBBA92D" w14:textId="77777777" w:rsidR="00897956" w:rsidRPr="00481D2D" w:rsidRDefault="00897956">
            <w:pPr>
              <w:pStyle w:val="TAL"/>
            </w:pPr>
            <w:r w:rsidRPr="00481D2D">
              <w:t>[26] 20.3</w:t>
            </w:r>
          </w:p>
        </w:tc>
        <w:tc>
          <w:tcPr>
            <w:tcW w:w="1021" w:type="dxa"/>
          </w:tcPr>
          <w:p w14:paraId="19561B16" w14:textId="77777777" w:rsidR="00897956" w:rsidRPr="00481D2D" w:rsidRDefault="00897956">
            <w:pPr>
              <w:pStyle w:val="TAL"/>
            </w:pPr>
            <w:r w:rsidRPr="00481D2D">
              <w:t>m</w:t>
            </w:r>
          </w:p>
        </w:tc>
        <w:tc>
          <w:tcPr>
            <w:tcW w:w="1021" w:type="dxa"/>
          </w:tcPr>
          <w:p w14:paraId="1759D8A9" w14:textId="77777777" w:rsidR="00897956" w:rsidRPr="00481D2D" w:rsidRDefault="00897956">
            <w:pPr>
              <w:pStyle w:val="TAL"/>
            </w:pPr>
            <w:r w:rsidRPr="00481D2D">
              <w:t>m</w:t>
            </w:r>
          </w:p>
        </w:tc>
        <w:tc>
          <w:tcPr>
            <w:tcW w:w="1021" w:type="dxa"/>
          </w:tcPr>
          <w:p w14:paraId="6CD991AD" w14:textId="77777777" w:rsidR="00897956" w:rsidRPr="00481D2D" w:rsidRDefault="00897956">
            <w:pPr>
              <w:pStyle w:val="TAL"/>
            </w:pPr>
            <w:r w:rsidRPr="00481D2D">
              <w:t>[26] 20.3</w:t>
            </w:r>
          </w:p>
        </w:tc>
        <w:tc>
          <w:tcPr>
            <w:tcW w:w="1021" w:type="dxa"/>
          </w:tcPr>
          <w:p w14:paraId="71B68238" w14:textId="77777777" w:rsidR="00897956" w:rsidRPr="00481D2D" w:rsidRDefault="00897956">
            <w:pPr>
              <w:pStyle w:val="TAL"/>
            </w:pPr>
            <w:proofErr w:type="spellStart"/>
            <w:r w:rsidRPr="00481D2D">
              <w:t>i</w:t>
            </w:r>
            <w:proofErr w:type="spellEnd"/>
          </w:p>
        </w:tc>
        <w:tc>
          <w:tcPr>
            <w:tcW w:w="1021" w:type="dxa"/>
          </w:tcPr>
          <w:p w14:paraId="01AE9F99" w14:textId="77777777" w:rsidR="00897956" w:rsidRPr="00481D2D" w:rsidRDefault="00897956">
            <w:pPr>
              <w:pStyle w:val="TAL"/>
            </w:pPr>
            <w:proofErr w:type="spellStart"/>
            <w:r w:rsidRPr="00481D2D">
              <w:t>i</w:t>
            </w:r>
            <w:proofErr w:type="spellEnd"/>
          </w:p>
        </w:tc>
      </w:tr>
    </w:tbl>
    <w:p w14:paraId="214D0F24" w14:textId="77777777" w:rsidR="00897956" w:rsidRPr="00481D2D" w:rsidRDefault="00897956"/>
    <w:p w14:paraId="244A9812" w14:textId="77777777" w:rsidR="00546923" w:rsidRPr="00481D2D" w:rsidRDefault="00546923" w:rsidP="00546923">
      <w:pPr>
        <w:keepNext/>
        <w:keepLines/>
      </w:pPr>
      <w:r w:rsidRPr="00481D2D">
        <w:t>Prerequisite A.163/3 - - BYE response</w:t>
      </w:r>
    </w:p>
    <w:p w14:paraId="5CB8A2A9" w14:textId="77777777" w:rsidR="00546923" w:rsidRPr="00481D2D" w:rsidRDefault="00546923" w:rsidP="00546923">
      <w:pPr>
        <w:keepNext/>
        <w:keepLines/>
      </w:pPr>
      <w:r w:rsidRPr="00481D2D">
        <w:t>Prerequisite: A.164/26A - - Additional for 417 (Unknown Resource-Priority) response</w:t>
      </w:r>
    </w:p>
    <w:p w14:paraId="3245091C" w14:textId="77777777" w:rsidR="00546923" w:rsidRPr="00481D2D" w:rsidRDefault="00546923" w:rsidP="00546923">
      <w:pPr>
        <w:pStyle w:val="TH"/>
      </w:pPr>
      <w:bookmarkStart w:id="3297" w:name="_CRTableA_177A"/>
      <w:r w:rsidRPr="00481D2D">
        <w:t>Table </w:t>
      </w:r>
      <w:bookmarkEnd w:id="3297"/>
      <w:r w:rsidRPr="00481D2D">
        <w:t>A.177A: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51584036" w14:textId="77777777">
        <w:trPr>
          <w:cantSplit/>
        </w:trPr>
        <w:tc>
          <w:tcPr>
            <w:tcW w:w="851" w:type="dxa"/>
            <w:vMerge w:val="restart"/>
          </w:tcPr>
          <w:p w14:paraId="1D7B373D" w14:textId="77777777" w:rsidR="00546923" w:rsidRPr="00481D2D" w:rsidRDefault="00546923" w:rsidP="00546923">
            <w:pPr>
              <w:pStyle w:val="TAH"/>
            </w:pPr>
            <w:r w:rsidRPr="00481D2D">
              <w:t>Item</w:t>
            </w:r>
          </w:p>
        </w:tc>
        <w:tc>
          <w:tcPr>
            <w:tcW w:w="2665" w:type="dxa"/>
            <w:vMerge w:val="restart"/>
          </w:tcPr>
          <w:p w14:paraId="1B02DE41" w14:textId="77777777" w:rsidR="00546923" w:rsidRPr="00481D2D" w:rsidRDefault="00546923" w:rsidP="00546923">
            <w:pPr>
              <w:pStyle w:val="TAH"/>
            </w:pPr>
            <w:r w:rsidRPr="00481D2D">
              <w:t>Header</w:t>
            </w:r>
            <w:r w:rsidR="00F976B5" w:rsidRPr="00481D2D">
              <w:t xml:space="preserve"> field</w:t>
            </w:r>
          </w:p>
        </w:tc>
        <w:tc>
          <w:tcPr>
            <w:tcW w:w="3063" w:type="dxa"/>
            <w:gridSpan w:val="3"/>
          </w:tcPr>
          <w:p w14:paraId="581514D7" w14:textId="77777777" w:rsidR="00546923" w:rsidRPr="00481D2D" w:rsidRDefault="00546923" w:rsidP="00546923">
            <w:pPr>
              <w:pStyle w:val="TAH"/>
            </w:pPr>
            <w:r w:rsidRPr="00481D2D">
              <w:t>Sending</w:t>
            </w:r>
          </w:p>
        </w:tc>
        <w:tc>
          <w:tcPr>
            <w:tcW w:w="3063" w:type="dxa"/>
            <w:gridSpan w:val="3"/>
          </w:tcPr>
          <w:p w14:paraId="3BCD62E8" w14:textId="77777777" w:rsidR="00546923" w:rsidRPr="00481D2D" w:rsidRDefault="00546923" w:rsidP="00546923">
            <w:pPr>
              <w:pStyle w:val="TAH"/>
              <w:rPr>
                <w:b w:val="0"/>
              </w:rPr>
            </w:pPr>
            <w:r w:rsidRPr="00481D2D">
              <w:t>Receiving</w:t>
            </w:r>
          </w:p>
        </w:tc>
      </w:tr>
      <w:tr w:rsidR="00546923" w:rsidRPr="00481D2D" w14:paraId="56743E86" w14:textId="77777777">
        <w:trPr>
          <w:cantSplit/>
        </w:trPr>
        <w:tc>
          <w:tcPr>
            <w:tcW w:w="851" w:type="dxa"/>
            <w:vMerge/>
          </w:tcPr>
          <w:p w14:paraId="41A440F7" w14:textId="77777777" w:rsidR="00546923" w:rsidRPr="00481D2D" w:rsidRDefault="00546923" w:rsidP="00546923">
            <w:pPr>
              <w:pStyle w:val="TAH"/>
            </w:pPr>
          </w:p>
        </w:tc>
        <w:tc>
          <w:tcPr>
            <w:tcW w:w="2665" w:type="dxa"/>
            <w:vMerge/>
          </w:tcPr>
          <w:p w14:paraId="555D2C68" w14:textId="77777777" w:rsidR="00546923" w:rsidRPr="00481D2D" w:rsidRDefault="00546923" w:rsidP="00546923">
            <w:pPr>
              <w:pStyle w:val="TAH"/>
            </w:pPr>
          </w:p>
        </w:tc>
        <w:tc>
          <w:tcPr>
            <w:tcW w:w="1021" w:type="dxa"/>
          </w:tcPr>
          <w:p w14:paraId="727D621A" w14:textId="77777777" w:rsidR="00546923" w:rsidRPr="00481D2D" w:rsidRDefault="00546923" w:rsidP="00546923">
            <w:pPr>
              <w:pStyle w:val="TAH"/>
            </w:pPr>
            <w:r w:rsidRPr="00481D2D">
              <w:t>Ref.</w:t>
            </w:r>
          </w:p>
        </w:tc>
        <w:tc>
          <w:tcPr>
            <w:tcW w:w="1021" w:type="dxa"/>
          </w:tcPr>
          <w:p w14:paraId="4F2974DB" w14:textId="77777777" w:rsidR="00546923" w:rsidRPr="00481D2D" w:rsidRDefault="00546923" w:rsidP="00546923">
            <w:pPr>
              <w:pStyle w:val="TAH"/>
            </w:pPr>
            <w:r w:rsidRPr="00481D2D">
              <w:t>RFC status</w:t>
            </w:r>
          </w:p>
        </w:tc>
        <w:tc>
          <w:tcPr>
            <w:tcW w:w="1021" w:type="dxa"/>
          </w:tcPr>
          <w:p w14:paraId="0474E7AE" w14:textId="77777777" w:rsidR="00546923" w:rsidRPr="00481D2D" w:rsidRDefault="00546923" w:rsidP="00546923">
            <w:pPr>
              <w:pStyle w:val="TAH"/>
            </w:pPr>
            <w:r w:rsidRPr="00481D2D">
              <w:t>Profile status</w:t>
            </w:r>
          </w:p>
        </w:tc>
        <w:tc>
          <w:tcPr>
            <w:tcW w:w="1021" w:type="dxa"/>
          </w:tcPr>
          <w:p w14:paraId="13E8A3D4" w14:textId="77777777" w:rsidR="00546923" w:rsidRPr="00481D2D" w:rsidRDefault="00546923" w:rsidP="00546923">
            <w:pPr>
              <w:pStyle w:val="TAH"/>
            </w:pPr>
            <w:r w:rsidRPr="00481D2D">
              <w:t>Ref.</w:t>
            </w:r>
          </w:p>
        </w:tc>
        <w:tc>
          <w:tcPr>
            <w:tcW w:w="1021" w:type="dxa"/>
          </w:tcPr>
          <w:p w14:paraId="5EE1B688" w14:textId="77777777" w:rsidR="00546923" w:rsidRPr="00481D2D" w:rsidRDefault="00546923" w:rsidP="00546923">
            <w:pPr>
              <w:pStyle w:val="TAH"/>
            </w:pPr>
            <w:r w:rsidRPr="00481D2D">
              <w:t>RFC status</w:t>
            </w:r>
          </w:p>
        </w:tc>
        <w:tc>
          <w:tcPr>
            <w:tcW w:w="1021" w:type="dxa"/>
          </w:tcPr>
          <w:p w14:paraId="14247A4B" w14:textId="77777777" w:rsidR="00546923" w:rsidRPr="00481D2D" w:rsidRDefault="00546923" w:rsidP="00546923">
            <w:pPr>
              <w:pStyle w:val="TAH"/>
            </w:pPr>
            <w:r w:rsidRPr="00481D2D">
              <w:t>Profile status</w:t>
            </w:r>
          </w:p>
        </w:tc>
      </w:tr>
      <w:tr w:rsidR="00546923" w:rsidRPr="00481D2D" w14:paraId="2E1F0663" w14:textId="77777777">
        <w:tc>
          <w:tcPr>
            <w:tcW w:w="851" w:type="dxa"/>
          </w:tcPr>
          <w:p w14:paraId="448F8C1F" w14:textId="77777777" w:rsidR="00546923" w:rsidRPr="00481D2D" w:rsidRDefault="00546923" w:rsidP="00546923">
            <w:pPr>
              <w:pStyle w:val="TAL"/>
            </w:pPr>
            <w:r w:rsidRPr="00481D2D">
              <w:t>1</w:t>
            </w:r>
          </w:p>
        </w:tc>
        <w:tc>
          <w:tcPr>
            <w:tcW w:w="2665" w:type="dxa"/>
          </w:tcPr>
          <w:p w14:paraId="51FF5B40" w14:textId="77777777" w:rsidR="00546923" w:rsidRPr="00481D2D" w:rsidRDefault="00546923" w:rsidP="00546923">
            <w:pPr>
              <w:pStyle w:val="TAL"/>
            </w:pPr>
            <w:r w:rsidRPr="00481D2D">
              <w:t>Accept-Resource-Priority</w:t>
            </w:r>
          </w:p>
        </w:tc>
        <w:tc>
          <w:tcPr>
            <w:tcW w:w="1021" w:type="dxa"/>
          </w:tcPr>
          <w:p w14:paraId="4C5C85DC" w14:textId="77777777" w:rsidR="00546923" w:rsidRPr="00481D2D" w:rsidRDefault="00AC33A2" w:rsidP="00546923">
            <w:pPr>
              <w:pStyle w:val="TAL"/>
            </w:pPr>
            <w:r w:rsidRPr="00481D2D">
              <w:t>[116</w:t>
            </w:r>
            <w:r w:rsidR="00546923" w:rsidRPr="00481D2D">
              <w:t>] 3.2</w:t>
            </w:r>
          </w:p>
        </w:tc>
        <w:tc>
          <w:tcPr>
            <w:tcW w:w="1021" w:type="dxa"/>
          </w:tcPr>
          <w:p w14:paraId="14881A12" w14:textId="77777777" w:rsidR="00546923" w:rsidRPr="00481D2D" w:rsidRDefault="00546923" w:rsidP="00546923">
            <w:pPr>
              <w:pStyle w:val="TAL"/>
            </w:pPr>
            <w:r w:rsidRPr="00481D2D">
              <w:t>c1</w:t>
            </w:r>
          </w:p>
        </w:tc>
        <w:tc>
          <w:tcPr>
            <w:tcW w:w="1021" w:type="dxa"/>
          </w:tcPr>
          <w:p w14:paraId="445CF383" w14:textId="77777777" w:rsidR="00546923" w:rsidRPr="00481D2D" w:rsidRDefault="00546923" w:rsidP="00546923">
            <w:pPr>
              <w:pStyle w:val="TAL"/>
            </w:pPr>
            <w:r w:rsidRPr="00481D2D">
              <w:t>c1</w:t>
            </w:r>
          </w:p>
        </w:tc>
        <w:tc>
          <w:tcPr>
            <w:tcW w:w="1021" w:type="dxa"/>
          </w:tcPr>
          <w:p w14:paraId="3CF6D3AA" w14:textId="77777777" w:rsidR="00546923" w:rsidRPr="00481D2D" w:rsidRDefault="00AC33A2" w:rsidP="00546923">
            <w:pPr>
              <w:pStyle w:val="TAL"/>
            </w:pPr>
            <w:r w:rsidRPr="00481D2D">
              <w:t>[116</w:t>
            </w:r>
            <w:r w:rsidR="00546923" w:rsidRPr="00481D2D">
              <w:t>] 3.2</w:t>
            </w:r>
          </w:p>
        </w:tc>
        <w:tc>
          <w:tcPr>
            <w:tcW w:w="1021" w:type="dxa"/>
          </w:tcPr>
          <w:p w14:paraId="6422E9E3" w14:textId="77777777" w:rsidR="00546923" w:rsidRPr="00481D2D" w:rsidRDefault="00546923" w:rsidP="00546923">
            <w:pPr>
              <w:pStyle w:val="TAL"/>
            </w:pPr>
            <w:r w:rsidRPr="00481D2D">
              <w:t>c1</w:t>
            </w:r>
          </w:p>
        </w:tc>
        <w:tc>
          <w:tcPr>
            <w:tcW w:w="1021" w:type="dxa"/>
          </w:tcPr>
          <w:p w14:paraId="2A738E18" w14:textId="77777777" w:rsidR="00546923" w:rsidRPr="00481D2D" w:rsidRDefault="00546923" w:rsidP="00546923">
            <w:pPr>
              <w:pStyle w:val="TAL"/>
            </w:pPr>
            <w:r w:rsidRPr="00481D2D">
              <w:t>c1</w:t>
            </w:r>
          </w:p>
        </w:tc>
      </w:tr>
      <w:tr w:rsidR="00546923" w:rsidRPr="00481D2D" w14:paraId="253AD953" w14:textId="77777777">
        <w:tc>
          <w:tcPr>
            <w:tcW w:w="9642" w:type="dxa"/>
            <w:gridSpan w:val="8"/>
          </w:tcPr>
          <w:p w14:paraId="7744CB5E" w14:textId="77777777" w:rsidR="00546923" w:rsidRPr="00481D2D" w:rsidRDefault="00546923" w:rsidP="00546923">
            <w:pPr>
              <w:pStyle w:val="TAN"/>
            </w:pPr>
            <w:r w:rsidRPr="00481D2D">
              <w:t>c1:</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5DB00883" w14:textId="77777777" w:rsidR="00546923" w:rsidRPr="00481D2D" w:rsidRDefault="00546923" w:rsidP="00546923"/>
    <w:p w14:paraId="45436EBE" w14:textId="77777777" w:rsidR="00897956" w:rsidRPr="00481D2D" w:rsidRDefault="00897956">
      <w:pPr>
        <w:keepNext/>
        <w:keepLines/>
      </w:pPr>
      <w:r w:rsidRPr="00481D2D">
        <w:t>Prerequisite A.163/3 - - BYE response</w:t>
      </w:r>
    </w:p>
    <w:p w14:paraId="46FC511B" w14:textId="77777777" w:rsidR="00897956" w:rsidRPr="00481D2D" w:rsidRDefault="00897956">
      <w:pPr>
        <w:keepNext/>
        <w:keepLines/>
      </w:pPr>
      <w:r w:rsidRPr="00481D2D">
        <w:t>Prerequisite: A.164/27 - - Additional for 420 (Bad Extension) response</w:t>
      </w:r>
    </w:p>
    <w:p w14:paraId="58C049BB" w14:textId="77777777" w:rsidR="00897956" w:rsidRPr="00481D2D" w:rsidRDefault="00897956">
      <w:pPr>
        <w:pStyle w:val="TH"/>
      </w:pPr>
      <w:bookmarkStart w:id="3298" w:name="_CRTableA_178"/>
      <w:r w:rsidRPr="00481D2D">
        <w:t>Table </w:t>
      </w:r>
      <w:bookmarkEnd w:id="3298"/>
      <w:r w:rsidRPr="00481D2D">
        <w:t>A.178: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F6546D1" w14:textId="77777777">
        <w:trPr>
          <w:cantSplit/>
        </w:trPr>
        <w:tc>
          <w:tcPr>
            <w:tcW w:w="851" w:type="dxa"/>
            <w:vMerge w:val="restart"/>
          </w:tcPr>
          <w:p w14:paraId="63D96B5D" w14:textId="77777777" w:rsidR="00897956" w:rsidRPr="00481D2D" w:rsidRDefault="00897956">
            <w:pPr>
              <w:pStyle w:val="TAH"/>
            </w:pPr>
            <w:r w:rsidRPr="00481D2D">
              <w:t>Item</w:t>
            </w:r>
          </w:p>
        </w:tc>
        <w:tc>
          <w:tcPr>
            <w:tcW w:w="2665" w:type="dxa"/>
            <w:vMerge w:val="restart"/>
          </w:tcPr>
          <w:p w14:paraId="26F8C639" w14:textId="77777777" w:rsidR="00897956" w:rsidRPr="00481D2D" w:rsidRDefault="00897956">
            <w:pPr>
              <w:pStyle w:val="TAH"/>
            </w:pPr>
            <w:r w:rsidRPr="00481D2D">
              <w:t>Header</w:t>
            </w:r>
            <w:r w:rsidR="00F976B5" w:rsidRPr="00481D2D">
              <w:t xml:space="preserve"> field</w:t>
            </w:r>
          </w:p>
        </w:tc>
        <w:tc>
          <w:tcPr>
            <w:tcW w:w="3063" w:type="dxa"/>
            <w:gridSpan w:val="3"/>
          </w:tcPr>
          <w:p w14:paraId="30D940B7" w14:textId="77777777" w:rsidR="00897956" w:rsidRPr="00481D2D" w:rsidRDefault="00897956">
            <w:pPr>
              <w:pStyle w:val="TAH"/>
            </w:pPr>
            <w:r w:rsidRPr="00481D2D">
              <w:t>Sending</w:t>
            </w:r>
          </w:p>
        </w:tc>
        <w:tc>
          <w:tcPr>
            <w:tcW w:w="3063" w:type="dxa"/>
            <w:gridSpan w:val="3"/>
          </w:tcPr>
          <w:p w14:paraId="19947550" w14:textId="77777777" w:rsidR="00897956" w:rsidRPr="00481D2D" w:rsidRDefault="00897956">
            <w:pPr>
              <w:pStyle w:val="TAH"/>
              <w:rPr>
                <w:b w:val="0"/>
              </w:rPr>
            </w:pPr>
            <w:r w:rsidRPr="00481D2D">
              <w:t>Receiving</w:t>
            </w:r>
          </w:p>
        </w:tc>
      </w:tr>
      <w:tr w:rsidR="00897956" w:rsidRPr="00481D2D" w14:paraId="19222BD0" w14:textId="77777777">
        <w:trPr>
          <w:cantSplit/>
        </w:trPr>
        <w:tc>
          <w:tcPr>
            <w:tcW w:w="851" w:type="dxa"/>
            <w:vMerge/>
          </w:tcPr>
          <w:p w14:paraId="1B5AA814" w14:textId="77777777" w:rsidR="00897956" w:rsidRPr="00481D2D" w:rsidRDefault="00897956">
            <w:pPr>
              <w:pStyle w:val="TAH"/>
            </w:pPr>
          </w:p>
        </w:tc>
        <w:tc>
          <w:tcPr>
            <w:tcW w:w="2665" w:type="dxa"/>
            <w:vMerge/>
          </w:tcPr>
          <w:p w14:paraId="7FEECD52" w14:textId="77777777" w:rsidR="00897956" w:rsidRPr="00481D2D" w:rsidRDefault="00897956">
            <w:pPr>
              <w:pStyle w:val="TAH"/>
            </w:pPr>
          </w:p>
        </w:tc>
        <w:tc>
          <w:tcPr>
            <w:tcW w:w="1021" w:type="dxa"/>
          </w:tcPr>
          <w:p w14:paraId="0747BCA0" w14:textId="77777777" w:rsidR="00897956" w:rsidRPr="00481D2D" w:rsidRDefault="00897956">
            <w:pPr>
              <w:pStyle w:val="TAH"/>
            </w:pPr>
            <w:r w:rsidRPr="00481D2D">
              <w:t>Ref.</w:t>
            </w:r>
          </w:p>
        </w:tc>
        <w:tc>
          <w:tcPr>
            <w:tcW w:w="1021" w:type="dxa"/>
          </w:tcPr>
          <w:p w14:paraId="661C0716" w14:textId="77777777" w:rsidR="00897956" w:rsidRPr="00481D2D" w:rsidRDefault="00897956">
            <w:pPr>
              <w:pStyle w:val="TAH"/>
            </w:pPr>
            <w:r w:rsidRPr="00481D2D">
              <w:t>RFC status</w:t>
            </w:r>
          </w:p>
        </w:tc>
        <w:tc>
          <w:tcPr>
            <w:tcW w:w="1021" w:type="dxa"/>
          </w:tcPr>
          <w:p w14:paraId="5C48C356" w14:textId="77777777" w:rsidR="00897956" w:rsidRPr="00481D2D" w:rsidRDefault="00897956">
            <w:pPr>
              <w:pStyle w:val="TAH"/>
            </w:pPr>
            <w:r w:rsidRPr="00481D2D">
              <w:t>Profile status</w:t>
            </w:r>
          </w:p>
        </w:tc>
        <w:tc>
          <w:tcPr>
            <w:tcW w:w="1021" w:type="dxa"/>
          </w:tcPr>
          <w:p w14:paraId="6E7AAD1B" w14:textId="77777777" w:rsidR="00897956" w:rsidRPr="00481D2D" w:rsidRDefault="00897956">
            <w:pPr>
              <w:pStyle w:val="TAH"/>
            </w:pPr>
            <w:r w:rsidRPr="00481D2D">
              <w:t>Ref.</w:t>
            </w:r>
          </w:p>
        </w:tc>
        <w:tc>
          <w:tcPr>
            <w:tcW w:w="1021" w:type="dxa"/>
          </w:tcPr>
          <w:p w14:paraId="734FD01A" w14:textId="77777777" w:rsidR="00897956" w:rsidRPr="00481D2D" w:rsidRDefault="00897956">
            <w:pPr>
              <w:pStyle w:val="TAH"/>
            </w:pPr>
            <w:r w:rsidRPr="00481D2D">
              <w:t>RFC status</w:t>
            </w:r>
          </w:p>
        </w:tc>
        <w:tc>
          <w:tcPr>
            <w:tcW w:w="1021" w:type="dxa"/>
          </w:tcPr>
          <w:p w14:paraId="57EF79D8" w14:textId="77777777" w:rsidR="00897956" w:rsidRPr="00481D2D" w:rsidRDefault="00897956">
            <w:pPr>
              <w:pStyle w:val="TAH"/>
            </w:pPr>
            <w:r w:rsidRPr="00481D2D">
              <w:t>Profile status</w:t>
            </w:r>
          </w:p>
        </w:tc>
      </w:tr>
      <w:tr w:rsidR="00897956" w:rsidRPr="00481D2D" w14:paraId="6474CCA1" w14:textId="77777777">
        <w:tc>
          <w:tcPr>
            <w:tcW w:w="851" w:type="dxa"/>
          </w:tcPr>
          <w:p w14:paraId="4EF783F5" w14:textId="77777777" w:rsidR="00897956" w:rsidRPr="00481D2D" w:rsidRDefault="00897956">
            <w:pPr>
              <w:pStyle w:val="TAL"/>
            </w:pPr>
            <w:r w:rsidRPr="00481D2D">
              <w:t>5</w:t>
            </w:r>
          </w:p>
        </w:tc>
        <w:tc>
          <w:tcPr>
            <w:tcW w:w="2665" w:type="dxa"/>
          </w:tcPr>
          <w:p w14:paraId="088E2D17" w14:textId="77777777" w:rsidR="00897956" w:rsidRPr="00481D2D" w:rsidRDefault="00897956">
            <w:pPr>
              <w:pStyle w:val="TAL"/>
            </w:pPr>
            <w:r w:rsidRPr="00481D2D">
              <w:t>Unsupported</w:t>
            </w:r>
          </w:p>
        </w:tc>
        <w:tc>
          <w:tcPr>
            <w:tcW w:w="1021" w:type="dxa"/>
          </w:tcPr>
          <w:p w14:paraId="51649216" w14:textId="77777777" w:rsidR="00897956" w:rsidRPr="00481D2D" w:rsidRDefault="00897956">
            <w:pPr>
              <w:pStyle w:val="TAL"/>
            </w:pPr>
            <w:r w:rsidRPr="00481D2D">
              <w:t>[26] 20.40</w:t>
            </w:r>
          </w:p>
        </w:tc>
        <w:tc>
          <w:tcPr>
            <w:tcW w:w="1021" w:type="dxa"/>
          </w:tcPr>
          <w:p w14:paraId="1A4541D1" w14:textId="77777777" w:rsidR="00897956" w:rsidRPr="00481D2D" w:rsidRDefault="00897956">
            <w:pPr>
              <w:pStyle w:val="TAL"/>
            </w:pPr>
            <w:r w:rsidRPr="00481D2D">
              <w:t>m</w:t>
            </w:r>
          </w:p>
        </w:tc>
        <w:tc>
          <w:tcPr>
            <w:tcW w:w="1021" w:type="dxa"/>
          </w:tcPr>
          <w:p w14:paraId="6DFAB103" w14:textId="77777777" w:rsidR="00897956" w:rsidRPr="00481D2D" w:rsidRDefault="00897956">
            <w:pPr>
              <w:pStyle w:val="TAL"/>
            </w:pPr>
            <w:r w:rsidRPr="00481D2D">
              <w:t>m</w:t>
            </w:r>
          </w:p>
        </w:tc>
        <w:tc>
          <w:tcPr>
            <w:tcW w:w="1021" w:type="dxa"/>
          </w:tcPr>
          <w:p w14:paraId="4565A1DF" w14:textId="77777777" w:rsidR="00897956" w:rsidRPr="00481D2D" w:rsidRDefault="00897956">
            <w:pPr>
              <w:pStyle w:val="TAL"/>
            </w:pPr>
            <w:r w:rsidRPr="00481D2D">
              <w:t>[26] 20.40</w:t>
            </w:r>
          </w:p>
        </w:tc>
        <w:tc>
          <w:tcPr>
            <w:tcW w:w="1021" w:type="dxa"/>
          </w:tcPr>
          <w:p w14:paraId="66FFC37F" w14:textId="77777777" w:rsidR="00897956" w:rsidRPr="00481D2D" w:rsidRDefault="00897956">
            <w:pPr>
              <w:pStyle w:val="TAL"/>
            </w:pPr>
            <w:r w:rsidRPr="00481D2D">
              <w:t>c3</w:t>
            </w:r>
          </w:p>
        </w:tc>
        <w:tc>
          <w:tcPr>
            <w:tcW w:w="1021" w:type="dxa"/>
          </w:tcPr>
          <w:p w14:paraId="7CFBD705" w14:textId="77777777" w:rsidR="00897956" w:rsidRPr="00481D2D" w:rsidRDefault="00897956">
            <w:pPr>
              <w:pStyle w:val="TAL"/>
            </w:pPr>
            <w:r w:rsidRPr="00481D2D">
              <w:t>c3</w:t>
            </w:r>
          </w:p>
        </w:tc>
      </w:tr>
      <w:tr w:rsidR="00897956" w:rsidRPr="00481D2D" w14:paraId="4835A9AA" w14:textId="77777777">
        <w:trPr>
          <w:cantSplit/>
        </w:trPr>
        <w:tc>
          <w:tcPr>
            <w:tcW w:w="9642" w:type="dxa"/>
            <w:gridSpan w:val="8"/>
          </w:tcPr>
          <w:p w14:paraId="6FDB3964"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Unsupported header before proxying the 420 response to a method other than REGISTER.</w:t>
            </w:r>
          </w:p>
        </w:tc>
      </w:tr>
    </w:tbl>
    <w:p w14:paraId="4DBAADCF" w14:textId="77777777" w:rsidR="00897956" w:rsidRPr="00481D2D" w:rsidRDefault="00897956"/>
    <w:p w14:paraId="0DAAA9E1" w14:textId="77777777" w:rsidR="00897956" w:rsidRPr="00481D2D" w:rsidRDefault="00897956">
      <w:pPr>
        <w:keepNext/>
        <w:keepLines/>
      </w:pPr>
      <w:r w:rsidRPr="00481D2D">
        <w:t>Prerequisite A.163/3 - - BYE response</w:t>
      </w:r>
    </w:p>
    <w:p w14:paraId="6743E1BF" w14:textId="77777777" w:rsidR="00897956" w:rsidRPr="00481D2D" w:rsidRDefault="00897956">
      <w:pPr>
        <w:keepNext/>
        <w:keepLines/>
      </w:pPr>
      <w:r w:rsidRPr="00481D2D">
        <w:t>Prerequisite: A.164/28 OR A.164/41A - - Additional for 421 (Extension Required), 494 (Security Agreement Required) response</w:t>
      </w:r>
    </w:p>
    <w:p w14:paraId="32384164" w14:textId="77777777" w:rsidR="00897956" w:rsidRPr="00481D2D" w:rsidRDefault="00897956">
      <w:pPr>
        <w:pStyle w:val="TH"/>
      </w:pPr>
      <w:bookmarkStart w:id="3299" w:name="_CRTableA_178A"/>
      <w:r w:rsidRPr="00481D2D">
        <w:t>Table </w:t>
      </w:r>
      <w:bookmarkEnd w:id="3299"/>
      <w:r w:rsidRPr="00481D2D">
        <w:t>A.178A: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C29B1C2" w14:textId="77777777">
        <w:trPr>
          <w:cantSplit/>
        </w:trPr>
        <w:tc>
          <w:tcPr>
            <w:tcW w:w="851" w:type="dxa"/>
            <w:vMerge w:val="restart"/>
          </w:tcPr>
          <w:p w14:paraId="33316D79" w14:textId="77777777" w:rsidR="00897956" w:rsidRPr="00481D2D" w:rsidRDefault="00897956">
            <w:pPr>
              <w:pStyle w:val="TAH"/>
            </w:pPr>
            <w:r w:rsidRPr="00481D2D">
              <w:t>Item</w:t>
            </w:r>
          </w:p>
        </w:tc>
        <w:tc>
          <w:tcPr>
            <w:tcW w:w="2665" w:type="dxa"/>
            <w:vMerge w:val="restart"/>
          </w:tcPr>
          <w:p w14:paraId="0A419420" w14:textId="77777777" w:rsidR="00897956" w:rsidRPr="00481D2D" w:rsidRDefault="00897956">
            <w:pPr>
              <w:pStyle w:val="TAH"/>
            </w:pPr>
            <w:r w:rsidRPr="00481D2D">
              <w:t>Header</w:t>
            </w:r>
            <w:r w:rsidR="00F976B5" w:rsidRPr="00481D2D">
              <w:t xml:space="preserve"> field</w:t>
            </w:r>
          </w:p>
        </w:tc>
        <w:tc>
          <w:tcPr>
            <w:tcW w:w="3063" w:type="dxa"/>
            <w:gridSpan w:val="3"/>
          </w:tcPr>
          <w:p w14:paraId="10DC48F3" w14:textId="77777777" w:rsidR="00897956" w:rsidRPr="00481D2D" w:rsidRDefault="00897956">
            <w:pPr>
              <w:pStyle w:val="TAH"/>
            </w:pPr>
            <w:r w:rsidRPr="00481D2D">
              <w:t>Sending</w:t>
            </w:r>
          </w:p>
        </w:tc>
        <w:tc>
          <w:tcPr>
            <w:tcW w:w="3063" w:type="dxa"/>
            <w:gridSpan w:val="3"/>
          </w:tcPr>
          <w:p w14:paraId="6DE74407" w14:textId="77777777" w:rsidR="00897956" w:rsidRPr="00481D2D" w:rsidRDefault="00897956">
            <w:pPr>
              <w:pStyle w:val="TAH"/>
              <w:rPr>
                <w:b w:val="0"/>
              </w:rPr>
            </w:pPr>
            <w:r w:rsidRPr="00481D2D">
              <w:t>Receiving</w:t>
            </w:r>
          </w:p>
        </w:tc>
      </w:tr>
      <w:tr w:rsidR="00897956" w:rsidRPr="00481D2D" w14:paraId="6C0D00A7" w14:textId="77777777">
        <w:trPr>
          <w:cantSplit/>
        </w:trPr>
        <w:tc>
          <w:tcPr>
            <w:tcW w:w="851" w:type="dxa"/>
            <w:vMerge/>
          </w:tcPr>
          <w:p w14:paraId="46954B00" w14:textId="77777777" w:rsidR="00897956" w:rsidRPr="00481D2D" w:rsidRDefault="00897956">
            <w:pPr>
              <w:pStyle w:val="TAH"/>
            </w:pPr>
          </w:p>
        </w:tc>
        <w:tc>
          <w:tcPr>
            <w:tcW w:w="2665" w:type="dxa"/>
            <w:vMerge/>
          </w:tcPr>
          <w:p w14:paraId="686B0B93" w14:textId="77777777" w:rsidR="00897956" w:rsidRPr="00481D2D" w:rsidRDefault="00897956">
            <w:pPr>
              <w:pStyle w:val="TAH"/>
            </w:pPr>
          </w:p>
        </w:tc>
        <w:tc>
          <w:tcPr>
            <w:tcW w:w="1021" w:type="dxa"/>
          </w:tcPr>
          <w:p w14:paraId="6DA7F8AA" w14:textId="77777777" w:rsidR="00897956" w:rsidRPr="00481D2D" w:rsidRDefault="00897956">
            <w:pPr>
              <w:pStyle w:val="TAH"/>
            </w:pPr>
            <w:r w:rsidRPr="00481D2D">
              <w:t>Ref.</w:t>
            </w:r>
          </w:p>
        </w:tc>
        <w:tc>
          <w:tcPr>
            <w:tcW w:w="1021" w:type="dxa"/>
          </w:tcPr>
          <w:p w14:paraId="5FFB9209" w14:textId="77777777" w:rsidR="00897956" w:rsidRPr="00481D2D" w:rsidRDefault="00897956">
            <w:pPr>
              <w:pStyle w:val="TAH"/>
            </w:pPr>
            <w:r w:rsidRPr="00481D2D">
              <w:t>RFC status</w:t>
            </w:r>
          </w:p>
        </w:tc>
        <w:tc>
          <w:tcPr>
            <w:tcW w:w="1021" w:type="dxa"/>
          </w:tcPr>
          <w:p w14:paraId="511E3BE9" w14:textId="77777777" w:rsidR="00897956" w:rsidRPr="00481D2D" w:rsidRDefault="00897956">
            <w:pPr>
              <w:pStyle w:val="TAH"/>
            </w:pPr>
            <w:r w:rsidRPr="00481D2D">
              <w:t>Profile status</w:t>
            </w:r>
          </w:p>
        </w:tc>
        <w:tc>
          <w:tcPr>
            <w:tcW w:w="1021" w:type="dxa"/>
          </w:tcPr>
          <w:p w14:paraId="0FED2EEB" w14:textId="77777777" w:rsidR="00897956" w:rsidRPr="00481D2D" w:rsidRDefault="00897956">
            <w:pPr>
              <w:pStyle w:val="TAH"/>
            </w:pPr>
            <w:r w:rsidRPr="00481D2D">
              <w:t>Ref.</w:t>
            </w:r>
          </w:p>
        </w:tc>
        <w:tc>
          <w:tcPr>
            <w:tcW w:w="1021" w:type="dxa"/>
          </w:tcPr>
          <w:p w14:paraId="192D959C" w14:textId="77777777" w:rsidR="00897956" w:rsidRPr="00481D2D" w:rsidRDefault="00897956">
            <w:pPr>
              <w:pStyle w:val="TAH"/>
            </w:pPr>
            <w:r w:rsidRPr="00481D2D">
              <w:t>RFC status</w:t>
            </w:r>
          </w:p>
        </w:tc>
        <w:tc>
          <w:tcPr>
            <w:tcW w:w="1021" w:type="dxa"/>
          </w:tcPr>
          <w:p w14:paraId="04D149E8" w14:textId="77777777" w:rsidR="00897956" w:rsidRPr="00481D2D" w:rsidRDefault="00897956">
            <w:pPr>
              <w:pStyle w:val="TAH"/>
            </w:pPr>
            <w:r w:rsidRPr="00481D2D">
              <w:t>Profile status</w:t>
            </w:r>
          </w:p>
        </w:tc>
      </w:tr>
      <w:tr w:rsidR="00897956" w:rsidRPr="00481D2D" w14:paraId="2523D20C" w14:textId="77777777">
        <w:tc>
          <w:tcPr>
            <w:tcW w:w="851" w:type="dxa"/>
          </w:tcPr>
          <w:p w14:paraId="49DEE96C" w14:textId="77777777" w:rsidR="00897956" w:rsidRPr="00481D2D" w:rsidRDefault="00897956">
            <w:pPr>
              <w:pStyle w:val="TAL"/>
            </w:pPr>
            <w:r w:rsidRPr="00481D2D">
              <w:t>3</w:t>
            </w:r>
          </w:p>
        </w:tc>
        <w:tc>
          <w:tcPr>
            <w:tcW w:w="2665" w:type="dxa"/>
          </w:tcPr>
          <w:p w14:paraId="07ADBDAA" w14:textId="77777777" w:rsidR="00897956" w:rsidRPr="00481D2D" w:rsidRDefault="00897956">
            <w:pPr>
              <w:pStyle w:val="TAL"/>
            </w:pPr>
            <w:r w:rsidRPr="00481D2D">
              <w:t>Security-Server</w:t>
            </w:r>
          </w:p>
        </w:tc>
        <w:tc>
          <w:tcPr>
            <w:tcW w:w="1021" w:type="dxa"/>
          </w:tcPr>
          <w:p w14:paraId="2F51C5AD" w14:textId="77777777" w:rsidR="00897956" w:rsidRPr="00481D2D" w:rsidRDefault="00897956">
            <w:pPr>
              <w:pStyle w:val="TAL"/>
            </w:pPr>
            <w:r w:rsidRPr="00481D2D">
              <w:t>[48] 2</w:t>
            </w:r>
          </w:p>
        </w:tc>
        <w:tc>
          <w:tcPr>
            <w:tcW w:w="1021" w:type="dxa"/>
          </w:tcPr>
          <w:p w14:paraId="6F194A0C" w14:textId="77777777" w:rsidR="00897956" w:rsidRPr="00481D2D" w:rsidRDefault="00897956">
            <w:pPr>
              <w:pStyle w:val="TAL"/>
            </w:pPr>
            <w:r w:rsidRPr="00481D2D">
              <w:t>c1</w:t>
            </w:r>
          </w:p>
        </w:tc>
        <w:tc>
          <w:tcPr>
            <w:tcW w:w="1021" w:type="dxa"/>
          </w:tcPr>
          <w:p w14:paraId="383AA426" w14:textId="77777777" w:rsidR="00897956" w:rsidRPr="00481D2D" w:rsidRDefault="00897956">
            <w:pPr>
              <w:pStyle w:val="TAL"/>
            </w:pPr>
            <w:r w:rsidRPr="00481D2D">
              <w:t>c1</w:t>
            </w:r>
          </w:p>
        </w:tc>
        <w:tc>
          <w:tcPr>
            <w:tcW w:w="1021" w:type="dxa"/>
          </w:tcPr>
          <w:p w14:paraId="3CB80DF6" w14:textId="77777777" w:rsidR="00897956" w:rsidRPr="00481D2D" w:rsidRDefault="00897956">
            <w:pPr>
              <w:pStyle w:val="TAL"/>
            </w:pPr>
            <w:r w:rsidRPr="00481D2D">
              <w:t>[48] 2</w:t>
            </w:r>
          </w:p>
        </w:tc>
        <w:tc>
          <w:tcPr>
            <w:tcW w:w="1021" w:type="dxa"/>
          </w:tcPr>
          <w:p w14:paraId="7BFC6D21" w14:textId="77777777" w:rsidR="00897956" w:rsidRPr="00481D2D" w:rsidRDefault="00897956">
            <w:pPr>
              <w:pStyle w:val="TAL"/>
            </w:pPr>
            <w:r w:rsidRPr="00481D2D">
              <w:t>n/a</w:t>
            </w:r>
          </w:p>
        </w:tc>
        <w:tc>
          <w:tcPr>
            <w:tcW w:w="1021" w:type="dxa"/>
          </w:tcPr>
          <w:p w14:paraId="1DF3983B" w14:textId="77777777" w:rsidR="00897956" w:rsidRPr="00481D2D" w:rsidRDefault="00897956">
            <w:pPr>
              <w:pStyle w:val="TAL"/>
            </w:pPr>
            <w:r w:rsidRPr="00481D2D">
              <w:t>n/a</w:t>
            </w:r>
          </w:p>
        </w:tc>
      </w:tr>
      <w:tr w:rsidR="00897956" w:rsidRPr="00481D2D" w14:paraId="623528BA" w14:textId="77777777">
        <w:trPr>
          <w:cantSplit/>
        </w:trPr>
        <w:tc>
          <w:tcPr>
            <w:tcW w:w="9642" w:type="dxa"/>
            <w:gridSpan w:val="8"/>
          </w:tcPr>
          <w:p w14:paraId="6A3DDC31"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2C685B1C" w14:textId="77777777" w:rsidR="00897956" w:rsidRPr="00481D2D" w:rsidRDefault="00897956"/>
    <w:p w14:paraId="3A7C1E75" w14:textId="77777777" w:rsidR="00897956" w:rsidRPr="00481D2D" w:rsidRDefault="00897956">
      <w:pPr>
        <w:pStyle w:val="TH"/>
      </w:pPr>
      <w:bookmarkStart w:id="3300" w:name="_CRTableA_179"/>
      <w:r w:rsidRPr="00481D2D">
        <w:t>Table </w:t>
      </w:r>
      <w:bookmarkEnd w:id="3300"/>
      <w:r w:rsidRPr="00481D2D">
        <w:t>A.179: Void</w:t>
      </w:r>
    </w:p>
    <w:p w14:paraId="46A94DD0" w14:textId="77777777" w:rsidR="002F3A10" w:rsidRPr="00481D2D" w:rsidRDefault="002F3A10" w:rsidP="002F3A10">
      <w:pPr>
        <w:keepNext/>
        <w:keepLines/>
      </w:pPr>
      <w:r w:rsidRPr="00481D2D">
        <w:t>Prerequisite A163/3 - - BYE response</w:t>
      </w:r>
    </w:p>
    <w:p w14:paraId="681B0033" w14:textId="77777777" w:rsidR="00897956" w:rsidRPr="00481D2D" w:rsidRDefault="00B839CD" w:rsidP="00B839CD">
      <w:pPr>
        <w:keepNext/>
        <w:keepLines/>
      </w:pPr>
      <w:r w:rsidRPr="00481D2D">
        <w:t>Prerequisite: A.164/6 - - Additional for 200 (OK) response</w:t>
      </w:r>
    </w:p>
    <w:p w14:paraId="6EE383FC" w14:textId="77777777" w:rsidR="00897956" w:rsidRPr="00481D2D" w:rsidRDefault="00897956">
      <w:pPr>
        <w:pStyle w:val="TH"/>
      </w:pPr>
      <w:bookmarkStart w:id="3301" w:name="_CRTableA_180"/>
      <w:r w:rsidRPr="00481D2D">
        <w:t>Table </w:t>
      </w:r>
      <w:bookmarkEnd w:id="3301"/>
      <w:r w:rsidRPr="00481D2D">
        <w:t>A.180: Supported message bodie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1EAE438" w14:textId="77777777">
        <w:trPr>
          <w:cantSplit/>
        </w:trPr>
        <w:tc>
          <w:tcPr>
            <w:tcW w:w="851" w:type="dxa"/>
            <w:vMerge w:val="restart"/>
          </w:tcPr>
          <w:p w14:paraId="294B441F" w14:textId="77777777" w:rsidR="00897956" w:rsidRPr="00481D2D" w:rsidRDefault="00897956">
            <w:pPr>
              <w:pStyle w:val="TAH"/>
            </w:pPr>
            <w:r w:rsidRPr="00481D2D">
              <w:t>Item</w:t>
            </w:r>
          </w:p>
        </w:tc>
        <w:tc>
          <w:tcPr>
            <w:tcW w:w="2665" w:type="dxa"/>
            <w:vMerge w:val="restart"/>
          </w:tcPr>
          <w:p w14:paraId="4781308E" w14:textId="77777777" w:rsidR="00897956" w:rsidRPr="00481D2D" w:rsidRDefault="00897956">
            <w:pPr>
              <w:pStyle w:val="TAH"/>
            </w:pPr>
            <w:r w:rsidRPr="00481D2D">
              <w:t>Header</w:t>
            </w:r>
          </w:p>
        </w:tc>
        <w:tc>
          <w:tcPr>
            <w:tcW w:w="3063" w:type="dxa"/>
            <w:gridSpan w:val="3"/>
          </w:tcPr>
          <w:p w14:paraId="42308284" w14:textId="77777777" w:rsidR="00897956" w:rsidRPr="00481D2D" w:rsidRDefault="00897956">
            <w:pPr>
              <w:pStyle w:val="TAH"/>
            </w:pPr>
            <w:r w:rsidRPr="00481D2D">
              <w:t>Sending</w:t>
            </w:r>
          </w:p>
        </w:tc>
        <w:tc>
          <w:tcPr>
            <w:tcW w:w="3063" w:type="dxa"/>
            <w:gridSpan w:val="3"/>
          </w:tcPr>
          <w:p w14:paraId="5A0BCE01" w14:textId="77777777" w:rsidR="00897956" w:rsidRPr="00481D2D" w:rsidRDefault="00897956">
            <w:pPr>
              <w:pStyle w:val="TAH"/>
              <w:rPr>
                <w:b w:val="0"/>
              </w:rPr>
            </w:pPr>
            <w:r w:rsidRPr="00481D2D">
              <w:t>Receiving</w:t>
            </w:r>
          </w:p>
        </w:tc>
      </w:tr>
      <w:tr w:rsidR="00897956" w:rsidRPr="00481D2D" w14:paraId="7DC228F7" w14:textId="77777777">
        <w:trPr>
          <w:cantSplit/>
        </w:trPr>
        <w:tc>
          <w:tcPr>
            <w:tcW w:w="851" w:type="dxa"/>
            <w:vMerge/>
          </w:tcPr>
          <w:p w14:paraId="7B41E260" w14:textId="77777777" w:rsidR="00897956" w:rsidRPr="00481D2D" w:rsidRDefault="00897956">
            <w:pPr>
              <w:pStyle w:val="TAH"/>
            </w:pPr>
          </w:p>
        </w:tc>
        <w:tc>
          <w:tcPr>
            <w:tcW w:w="2665" w:type="dxa"/>
            <w:vMerge/>
          </w:tcPr>
          <w:p w14:paraId="29967942" w14:textId="77777777" w:rsidR="00897956" w:rsidRPr="00481D2D" w:rsidRDefault="00897956">
            <w:pPr>
              <w:pStyle w:val="TAH"/>
            </w:pPr>
          </w:p>
        </w:tc>
        <w:tc>
          <w:tcPr>
            <w:tcW w:w="1021" w:type="dxa"/>
          </w:tcPr>
          <w:p w14:paraId="0CB6A089" w14:textId="77777777" w:rsidR="00897956" w:rsidRPr="00481D2D" w:rsidRDefault="00897956">
            <w:pPr>
              <w:pStyle w:val="TAH"/>
            </w:pPr>
            <w:r w:rsidRPr="00481D2D">
              <w:t>Ref.</w:t>
            </w:r>
          </w:p>
        </w:tc>
        <w:tc>
          <w:tcPr>
            <w:tcW w:w="1021" w:type="dxa"/>
          </w:tcPr>
          <w:p w14:paraId="55396D27" w14:textId="77777777" w:rsidR="00897956" w:rsidRPr="00481D2D" w:rsidRDefault="00897956">
            <w:pPr>
              <w:pStyle w:val="TAH"/>
            </w:pPr>
            <w:r w:rsidRPr="00481D2D">
              <w:t>RFC status</w:t>
            </w:r>
          </w:p>
        </w:tc>
        <w:tc>
          <w:tcPr>
            <w:tcW w:w="1021" w:type="dxa"/>
          </w:tcPr>
          <w:p w14:paraId="171D52A7" w14:textId="77777777" w:rsidR="00897956" w:rsidRPr="00481D2D" w:rsidRDefault="00897956">
            <w:pPr>
              <w:pStyle w:val="TAH"/>
            </w:pPr>
            <w:r w:rsidRPr="00481D2D">
              <w:t>Profile status</w:t>
            </w:r>
          </w:p>
        </w:tc>
        <w:tc>
          <w:tcPr>
            <w:tcW w:w="1021" w:type="dxa"/>
          </w:tcPr>
          <w:p w14:paraId="5AF89035" w14:textId="77777777" w:rsidR="00897956" w:rsidRPr="00481D2D" w:rsidRDefault="00897956">
            <w:pPr>
              <w:pStyle w:val="TAH"/>
            </w:pPr>
            <w:r w:rsidRPr="00481D2D">
              <w:t>Ref.</w:t>
            </w:r>
          </w:p>
        </w:tc>
        <w:tc>
          <w:tcPr>
            <w:tcW w:w="1021" w:type="dxa"/>
          </w:tcPr>
          <w:p w14:paraId="0CC11C4C" w14:textId="77777777" w:rsidR="00897956" w:rsidRPr="00481D2D" w:rsidRDefault="00897956">
            <w:pPr>
              <w:pStyle w:val="TAH"/>
            </w:pPr>
            <w:r w:rsidRPr="00481D2D">
              <w:t>RFC status</w:t>
            </w:r>
          </w:p>
        </w:tc>
        <w:tc>
          <w:tcPr>
            <w:tcW w:w="1021" w:type="dxa"/>
          </w:tcPr>
          <w:p w14:paraId="67673752" w14:textId="77777777" w:rsidR="00897956" w:rsidRPr="00481D2D" w:rsidRDefault="00897956">
            <w:pPr>
              <w:pStyle w:val="TAH"/>
            </w:pPr>
            <w:r w:rsidRPr="00481D2D">
              <w:t>Profile status</w:t>
            </w:r>
          </w:p>
        </w:tc>
      </w:tr>
      <w:tr w:rsidR="00B839CD" w:rsidRPr="00481D2D" w14:paraId="4F3E1AE5" w14:textId="77777777">
        <w:tc>
          <w:tcPr>
            <w:tcW w:w="851" w:type="dxa"/>
          </w:tcPr>
          <w:p w14:paraId="1CAA8651" w14:textId="77777777" w:rsidR="00B839CD" w:rsidRPr="00481D2D" w:rsidRDefault="00B839CD">
            <w:pPr>
              <w:pStyle w:val="TAL"/>
            </w:pPr>
            <w:r w:rsidRPr="00481D2D">
              <w:t>1</w:t>
            </w:r>
          </w:p>
        </w:tc>
        <w:tc>
          <w:tcPr>
            <w:tcW w:w="2665" w:type="dxa"/>
          </w:tcPr>
          <w:p w14:paraId="54EF8B32" w14:textId="77777777" w:rsidR="00B839CD" w:rsidRPr="00481D2D" w:rsidRDefault="00B839CD">
            <w:pPr>
              <w:pStyle w:val="TAL"/>
            </w:pPr>
            <w:proofErr w:type="spellStart"/>
            <w:r w:rsidRPr="00481D2D">
              <w:rPr>
                <w:rFonts w:eastAsia="MS Mincho"/>
              </w:rPr>
              <w:t>VoiceXML</w:t>
            </w:r>
            <w:proofErr w:type="spellEnd"/>
            <w:r w:rsidRPr="00481D2D">
              <w:rPr>
                <w:rFonts w:eastAsia="MS Mincho"/>
              </w:rPr>
              <w:t xml:space="preserve"> expr / </w:t>
            </w:r>
            <w:proofErr w:type="spellStart"/>
            <w:r w:rsidRPr="00481D2D">
              <w:rPr>
                <w:rFonts w:eastAsia="MS Mincho"/>
              </w:rPr>
              <w:t>namelist</w:t>
            </w:r>
            <w:proofErr w:type="spellEnd"/>
            <w:r w:rsidRPr="00481D2D">
              <w:rPr>
                <w:rFonts w:eastAsia="MS Mincho"/>
              </w:rPr>
              <w:t xml:space="preserve"> data</w:t>
            </w:r>
          </w:p>
        </w:tc>
        <w:tc>
          <w:tcPr>
            <w:tcW w:w="1021" w:type="dxa"/>
          </w:tcPr>
          <w:p w14:paraId="04BBD8BB" w14:textId="77777777" w:rsidR="00B839CD" w:rsidRPr="00481D2D" w:rsidRDefault="00B839CD">
            <w:pPr>
              <w:pStyle w:val="TAL"/>
            </w:pPr>
            <w:r w:rsidRPr="00481D2D">
              <w:t>[145] 4.2</w:t>
            </w:r>
          </w:p>
        </w:tc>
        <w:tc>
          <w:tcPr>
            <w:tcW w:w="1021" w:type="dxa"/>
          </w:tcPr>
          <w:p w14:paraId="35763010" w14:textId="77777777" w:rsidR="00B839CD" w:rsidRPr="00481D2D" w:rsidRDefault="00B839CD">
            <w:pPr>
              <w:pStyle w:val="TAL"/>
            </w:pPr>
            <w:r w:rsidRPr="00481D2D">
              <w:t>o</w:t>
            </w:r>
          </w:p>
        </w:tc>
        <w:tc>
          <w:tcPr>
            <w:tcW w:w="1021" w:type="dxa"/>
          </w:tcPr>
          <w:p w14:paraId="121E9D26" w14:textId="77777777" w:rsidR="00B839CD" w:rsidRPr="00481D2D" w:rsidRDefault="00B839CD">
            <w:pPr>
              <w:pStyle w:val="TAL"/>
            </w:pPr>
            <w:r w:rsidRPr="00481D2D">
              <w:t>c1</w:t>
            </w:r>
          </w:p>
        </w:tc>
        <w:tc>
          <w:tcPr>
            <w:tcW w:w="1021" w:type="dxa"/>
          </w:tcPr>
          <w:p w14:paraId="3B7F6B49" w14:textId="77777777" w:rsidR="00B839CD" w:rsidRPr="00481D2D" w:rsidRDefault="00B839CD">
            <w:pPr>
              <w:pStyle w:val="TAL"/>
            </w:pPr>
            <w:r w:rsidRPr="00481D2D">
              <w:t>[145] 4.2</w:t>
            </w:r>
          </w:p>
        </w:tc>
        <w:tc>
          <w:tcPr>
            <w:tcW w:w="1021" w:type="dxa"/>
          </w:tcPr>
          <w:p w14:paraId="22439701" w14:textId="77777777" w:rsidR="00B839CD" w:rsidRPr="00481D2D" w:rsidRDefault="00B839CD">
            <w:pPr>
              <w:pStyle w:val="TAL"/>
            </w:pPr>
            <w:r w:rsidRPr="00481D2D">
              <w:t>o</w:t>
            </w:r>
          </w:p>
        </w:tc>
        <w:tc>
          <w:tcPr>
            <w:tcW w:w="1021" w:type="dxa"/>
          </w:tcPr>
          <w:p w14:paraId="1604BFC8" w14:textId="77777777" w:rsidR="00B839CD" w:rsidRPr="00481D2D" w:rsidRDefault="00B839CD">
            <w:pPr>
              <w:pStyle w:val="TAL"/>
            </w:pPr>
            <w:r w:rsidRPr="00481D2D">
              <w:t>c1</w:t>
            </w:r>
          </w:p>
        </w:tc>
      </w:tr>
      <w:tr w:rsidR="00B839CD" w:rsidRPr="00481D2D" w14:paraId="74477966" w14:textId="77777777">
        <w:tc>
          <w:tcPr>
            <w:tcW w:w="9642" w:type="dxa"/>
            <w:gridSpan w:val="8"/>
          </w:tcPr>
          <w:p w14:paraId="1C9AA8B9" w14:textId="77777777" w:rsidR="00B839CD" w:rsidRPr="00481D2D" w:rsidRDefault="00B839CD" w:rsidP="00F93D89">
            <w:pPr>
              <w:pStyle w:val="TAN"/>
            </w:pPr>
            <w:r w:rsidRPr="00481D2D">
              <w:rPr>
                <w:rFonts w:eastAsia="PMingLiU"/>
              </w:rPr>
              <w:t>c1:</w:t>
            </w:r>
            <w:r w:rsidR="006E59FF" w:rsidRPr="00481D2D">
              <w:rPr>
                <w:rFonts w:eastAsia="PMingLiU"/>
              </w:rPr>
              <w:tab/>
            </w:r>
            <w:r w:rsidRPr="00481D2D">
              <w:t xml:space="preserve">IF A.162/94 THEN o </w:t>
            </w:r>
            <w:smartTag w:uri="urn:schemas-microsoft-com:office:smarttags" w:element="stockticker">
              <w:r w:rsidRPr="00481D2D">
                <w:t>ELSE</w:t>
              </w:r>
            </w:smartTag>
            <w:r w:rsidRPr="00481D2D">
              <w:t xml:space="preserve"> n/a - - SIP Interface to </w:t>
            </w:r>
            <w:proofErr w:type="spellStart"/>
            <w:r w:rsidRPr="00481D2D">
              <w:t>VoiceXML</w:t>
            </w:r>
            <w:proofErr w:type="spellEnd"/>
            <w:r w:rsidRPr="00481D2D">
              <w:t xml:space="preserve"> Media Services.</w:t>
            </w:r>
          </w:p>
        </w:tc>
      </w:tr>
    </w:tbl>
    <w:p w14:paraId="75094718" w14:textId="77777777" w:rsidR="00897956" w:rsidRPr="00481D2D" w:rsidRDefault="00897956"/>
    <w:p w14:paraId="7FF96C76" w14:textId="77777777" w:rsidR="00897956" w:rsidRPr="00481D2D" w:rsidRDefault="00897956" w:rsidP="005D46C4">
      <w:pPr>
        <w:pStyle w:val="Heading4"/>
      </w:pPr>
      <w:bookmarkStart w:id="3302" w:name="_CRA_2_2_4_4"/>
      <w:bookmarkStart w:id="3303" w:name="_Toc146257681"/>
      <w:bookmarkEnd w:id="3302"/>
      <w:r w:rsidRPr="00481D2D">
        <w:t>A.2.2.4.4</w:t>
      </w:r>
      <w:r w:rsidRPr="00481D2D">
        <w:tab/>
        <w:t>CANCEL method</w:t>
      </w:r>
      <w:bookmarkEnd w:id="3303"/>
    </w:p>
    <w:p w14:paraId="1EC2D7BE" w14:textId="77777777" w:rsidR="00897956" w:rsidRPr="00481D2D" w:rsidRDefault="00897956">
      <w:pPr>
        <w:keepNext/>
        <w:keepLines/>
      </w:pPr>
      <w:r w:rsidRPr="00481D2D">
        <w:t>Prerequisite A.163/4 - - CANCEL request</w:t>
      </w:r>
    </w:p>
    <w:p w14:paraId="33DB44A7" w14:textId="77777777" w:rsidR="00897956" w:rsidRPr="00481D2D" w:rsidRDefault="00897956">
      <w:pPr>
        <w:pStyle w:val="TH"/>
      </w:pPr>
      <w:bookmarkStart w:id="3304" w:name="_CRTableA_181"/>
      <w:r w:rsidRPr="00481D2D">
        <w:t>Table </w:t>
      </w:r>
      <w:bookmarkEnd w:id="3304"/>
      <w:r w:rsidRPr="00481D2D">
        <w:t>A.181: Supported header</w:t>
      </w:r>
      <w:r w:rsidR="00F976B5" w:rsidRPr="00481D2D">
        <w:t xml:space="preserve"> field</w:t>
      </w:r>
      <w:r w:rsidRPr="00481D2D">
        <w:t>s within the CANCEL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FFA81D3" w14:textId="77777777">
        <w:trPr>
          <w:cantSplit/>
        </w:trPr>
        <w:tc>
          <w:tcPr>
            <w:tcW w:w="851" w:type="dxa"/>
            <w:vMerge w:val="restart"/>
          </w:tcPr>
          <w:p w14:paraId="7DE59015" w14:textId="77777777" w:rsidR="00897956" w:rsidRPr="00481D2D" w:rsidRDefault="00897956">
            <w:pPr>
              <w:pStyle w:val="TAH"/>
            </w:pPr>
            <w:r w:rsidRPr="00481D2D">
              <w:t>Item</w:t>
            </w:r>
          </w:p>
        </w:tc>
        <w:tc>
          <w:tcPr>
            <w:tcW w:w="2665" w:type="dxa"/>
            <w:vMerge w:val="restart"/>
          </w:tcPr>
          <w:p w14:paraId="6AD57887" w14:textId="77777777" w:rsidR="00897956" w:rsidRPr="00481D2D" w:rsidRDefault="00897956">
            <w:pPr>
              <w:pStyle w:val="TAH"/>
            </w:pPr>
            <w:r w:rsidRPr="00481D2D">
              <w:t>Header</w:t>
            </w:r>
            <w:r w:rsidR="00F976B5" w:rsidRPr="00481D2D">
              <w:t xml:space="preserve"> field</w:t>
            </w:r>
          </w:p>
        </w:tc>
        <w:tc>
          <w:tcPr>
            <w:tcW w:w="3063" w:type="dxa"/>
            <w:gridSpan w:val="3"/>
          </w:tcPr>
          <w:p w14:paraId="1A7DB979" w14:textId="77777777" w:rsidR="00897956" w:rsidRPr="00481D2D" w:rsidRDefault="00897956">
            <w:pPr>
              <w:pStyle w:val="TAH"/>
            </w:pPr>
            <w:r w:rsidRPr="00481D2D">
              <w:t>Sending</w:t>
            </w:r>
          </w:p>
        </w:tc>
        <w:tc>
          <w:tcPr>
            <w:tcW w:w="3063" w:type="dxa"/>
            <w:gridSpan w:val="3"/>
          </w:tcPr>
          <w:p w14:paraId="6441161F" w14:textId="77777777" w:rsidR="00897956" w:rsidRPr="00481D2D" w:rsidRDefault="00897956">
            <w:pPr>
              <w:pStyle w:val="TAH"/>
              <w:rPr>
                <w:b w:val="0"/>
              </w:rPr>
            </w:pPr>
            <w:r w:rsidRPr="00481D2D">
              <w:t>Receiving</w:t>
            </w:r>
          </w:p>
        </w:tc>
      </w:tr>
      <w:tr w:rsidR="00897956" w:rsidRPr="00481D2D" w14:paraId="6ED06F3A" w14:textId="77777777">
        <w:trPr>
          <w:cantSplit/>
        </w:trPr>
        <w:tc>
          <w:tcPr>
            <w:tcW w:w="851" w:type="dxa"/>
            <w:vMerge/>
          </w:tcPr>
          <w:p w14:paraId="385337F8" w14:textId="77777777" w:rsidR="00897956" w:rsidRPr="00481D2D" w:rsidRDefault="00897956">
            <w:pPr>
              <w:pStyle w:val="TAH"/>
            </w:pPr>
          </w:p>
        </w:tc>
        <w:tc>
          <w:tcPr>
            <w:tcW w:w="2665" w:type="dxa"/>
            <w:vMerge/>
          </w:tcPr>
          <w:p w14:paraId="6B970766" w14:textId="77777777" w:rsidR="00897956" w:rsidRPr="00481D2D" w:rsidRDefault="00897956">
            <w:pPr>
              <w:pStyle w:val="TAH"/>
            </w:pPr>
          </w:p>
        </w:tc>
        <w:tc>
          <w:tcPr>
            <w:tcW w:w="1021" w:type="dxa"/>
          </w:tcPr>
          <w:p w14:paraId="1C03B9E2" w14:textId="77777777" w:rsidR="00897956" w:rsidRPr="00481D2D" w:rsidRDefault="00897956">
            <w:pPr>
              <w:pStyle w:val="TAH"/>
            </w:pPr>
            <w:r w:rsidRPr="00481D2D">
              <w:t>Ref.</w:t>
            </w:r>
          </w:p>
        </w:tc>
        <w:tc>
          <w:tcPr>
            <w:tcW w:w="1021" w:type="dxa"/>
          </w:tcPr>
          <w:p w14:paraId="55FEE73F" w14:textId="77777777" w:rsidR="00897956" w:rsidRPr="00481D2D" w:rsidRDefault="00897956">
            <w:pPr>
              <w:pStyle w:val="TAH"/>
            </w:pPr>
            <w:r w:rsidRPr="00481D2D">
              <w:t>RFC status</w:t>
            </w:r>
          </w:p>
        </w:tc>
        <w:tc>
          <w:tcPr>
            <w:tcW w:w="1021" w:type="dxa"/>
          </w:tcPr>
          <w:p w14:paraId="2EFA350E" w14:textId="77777777" w:rsidR="00897956" w:rsidRPr="00481D2D" w:rsidRDefault="00897956">
            <w:pPr>
              <w:pStyle w:val="TAH"/>
            </w:pPr>
            <w:r w:rsidRPr="00481D2D">
              <w:t>Profile status</w:t>
            </w:r>
          </w:p>
        </w:tc>
        <w:tc>
          <w:tcPr>
            <w:tcW w:w="1021" w:type="dxa"/>
          </w:tcPr>
          <w:p w14:paraId="4FD21368" w14:textId="77777777" w:rsidR="00897956" w:rsidRPr="00481D2D" w:rsidRDefault="00897956">
            <w:pPr>
              <w:pStyle w:val="TAH"/>
            </w:pPr>
            <w:r w:rsidRPr="00481D2D">
              <w:t>Ref.</w:t>
            </w:r>
          </w:p>
        </w:tc>
        <w:tc>
          <w:tcPr>
            <w:tcW w:w="1021" w:type="dxa"/>
          </w:tcPr>
          <w:p w14:paraId="493F54E6" w14:textId="77777777" w:rsidR="00897956" w:rsidRPr="00481D2D" w:rsidRDefault="00897956">
            <w:pPr>
              <w:pStyle w:val="TAH"/>
            </w:pPr>
            <w:r w:rsidRPr="00481D2D">
              <w:t>RFC status</w:t>
            </w:r>
          </w:p>
        </w:tc>
        <w:tc>
          <w:tcPr>
            <w:tcW w:w="1021" w:type="dxa"/>
          </w:tcPr>
          <w:p w14:paraId="1DA8C669" w14:textId="77777777" w:rsidR="00897956" w:rsidRPr="00481D2D" w:rsidRDefault="00897956">
            <w:pPr>
              <w:pStyle w:val="TAH"/>
            </w:pPr>
            <w:r w:rsidRPr="00481D2D">
              <w:t>Profile status</w:t>
            </w:r>
          </w:p>
        </w:tc>
      </w:tr>
      <w:tr w:rsidR="00897956" w:rsidRPr="00481D2D" w14:paraId="3E897F1C" w14:textId="77777777">
        <w:tc>
          <w:tcPr>
            <w:tcW w:w="851" w:type="dxa"/>
          </w:tcPr>
          <w:p w14:paraId="4D47F00B" w14:textId="77777777" w:rsidR="00897956" w:rsidRPr="00481D2D" w:rsidRDefault="00897956">
            <w:pPr>
              <w:pStyle w:val="TAL"/>
            </w:pPr>
            <w:r w:rsidRPr="00481D2D">
              <w:t>1</w:t>
            </w:r>
          </w:p>
        </w:tc>
        <w:tc>
          <w:tcPr>
            <w:tcW w:w="2665" w:type="dxa"/>
          </w:tcPr>
          <w:p w14:paraId="5BD0A618" w14:textId="77777777" w:rsidR="00897956" w:rsidRPr="00481D2D" w:rsidRDefault="00897956">
            <w:pPr>
              <w:pStyle w:val="TAL"/>
            </w:pPr>
            <w:r w:rsidRPr="00481D2D">
              <w:t>Accept-Contact</w:t>
            </w:r>
          </w:p>
        </w:tc>
        <w:tc>
          <w:tcPr>
            <w:tcW w:w="1021" w:type="dxa"/>
          </w:tcPr>
          <w:p w14:paraId="6E80C739" w14:textId="77777777" w:rsidR="00897956" w:rsidRPr="00481D2D" w:rsidRDefault="00897956">
            <w:pPr>
              <w:pStyle w:val="TAL"/>
            </w:pPr>
            <w:r w:rsidRPr="00481D2D">
              <w:t>[56B] 9.2</w:t>
            </w:r>
          </w:p>
        </w:tc>
        <w:tc>
          <w:tcPr>
            <w:tcW w:w="1021" w:type="dxa"/>
          </w:tcPr>
          <w:p w14:paraId="5D67D41C" w14:textId="77777777" w:rsidR="00897956" w:rsidRPr="00481D2D" w:rsidRDefault="00897956">
            <w:pPr>
              <w:pStyle w:val="TAL"/>
            </w:pPr>
            <w:r w:rsidRPr="00481D2D">
              <w:t>c10</w:t>
            </w:r>
          </w:p>
        </w:tc>
        <w:tc>
          <w:tcPr>
            <w:tcW w:w="1021" w:type="dxa"/>
          </w:tcPr>
          <w:p w14:paraId="7341207E" w14:textId="77777777" w:rsidR="00897956" w:rsidRPr="00481D2D" w:rsidRDefault="00897956">
            <w:pPr>
              <w:pStyle w:val="TAL"/>
            </w:pPr>
            <w:r w:rsidRPr="00481D2D">
              <w:t>c10</w:t>
            </w:r>
          </w:p>
        </w:tc>
        <w:tc>
          <w:tcPr>
            <w:tcW w:w="1021" w:type="dxa"/>
          </w:tcPr>
          <w:p w14:paraId="24887850" w14:textId="77777777" w:rsidR="00897956" w:rsidRPr="00481D2D" w:rsidRDefault="00897956">
            <w:pPr>
              <w:pStyle w:val="TAL"/>
            </w:pPr>
            <w:r w:rsidRPr="00481D2D">
              <w:t>[56B] 9.2</w:t>
            </w:r>
          </w:p>
        </w:tc>
        <w:tc>
          <w:tcPr>
            <w:tcW w:w="1021" w:type="dxa"/>
          </w:tcPr>
          <w:p w14:paraId="227C5654" w14:textId="77777777" w:rsidR="00897956" w:rsidRPr="00481D2D" w:rsidRDefault="00897956">
            <w:pPr>
              <w:pStyle w:val="TAL"/>
            </w:pPr>
            <w:r w:rsidRPr="00481D2D">
              <w:t>c11</w:t>
            </w:r>
          </w:p>
        </w:tc>
        <w:tc>
          <w:tcPr>
            <w:tcW w:w="1021" w:type="dxa"/>
          </w:tcPr>
          <w:p w14:paraId="17089003" w14:textId="77777777" w:rsidR="00897956" w:rsidRPr="00481D2D" w:rsidRDefault="00897956">
            <w:pPr>
              <w:pStyle w:val="TAL"/>
            </w:pPr>
            <w:r w:rsidRPr="00481D2D">
              <w:t>c11</w:t>
            </w:r>
          </w:p>
        </w:tc>
      </w:tr>
      <w:tr w:rsidR="00897956" w:rsidRPr="00481D2D" w14:paraId="222316EA" w14:textId="77777777">
        <w:tc>
          <w:tcPr>
            <w:tcW w:w="851" w:type="dxa"/>
          </w:tcPr>
          <w:p w14:paraId="3BDE1B9B" w14:textId="77777777" w:rsidR="00897956" w:rsidRPr="00481D2D" w:rsidRDefault="00897956">
            <w:pPr>
              <w:pStyle w:val="TAL"/>
            </w:pPr>
            <w:r w:rsidRPr="00481D2D">
              <w:t>5</w:t>
            </w:r>
          </w:p>
        </w:tc>
        <w:tc>
          <w:tcPr>
            <w:tcW w:w="2665" w:type="dxa"/>
          </w:tcPr>
          <w:p w14:paraId="52D5D942" w14:textId="77777777" w:rsidR="00897956" w:rsidRPr="00481D2D" w:rsidRDefault="00897956">
            <w:pPr>
              <w:pStyle w:val="TAL"/>
            </w:pPr>
            <w:r w:rsidRPr="00481D2D">
              <w:t>Authorization</w:t>
            </w:r>
          </w:p>
        </w:tc>
        <w:tc>
          <w:tcPr>
            <w:tcW w:w="1021" w:type="dxa"/>
          </w:tcPr>
          <w:p w14:paraId="70FC8B8B" w14:textId="77777777" w:rsidR="00897956" w:rsidRPr="00481D2D" w:rsidRDefault="00897956">
            <w:pPr>
              <w:pStyle w:val="TAL"/>
            </w:pPr>
            <w:r w:rsidRPr="00481D2D">
              <w:t>[26] 20.7</w:t>
            </w:r>
          </w:p>
        </w:tc>
        <w:tc>
          <w:tcPr>
            <w:tcW w:w="1021" w:type="dxa"/>
          </w:tcPr>
          <w:p w14:paraId="23825A25" w14:textId="77777777" w:rsidR="00897956" w:rsidRPr="00481D2D" w:rsidRDefault="00897956">
            <w:pPr>
              <w:pStyle w:val="TAL"/>
            </w:pPr>
            <w:r w:rsidRPr="00481D2D">
              <w:t>m</w:t>
            </w:r>
          </w:p>
        </w:tc>
        <w:tc>
          <w:tcPr>
            <w:tcW w:w="1021" w:type="dxa"/>
          </w:tcPr>
          <w:p w14:paraId="5AC900A7" w14:textId="77777777" w:rsidR="00897956" w:rsidRPr="00481D2D" w:rsidRDefault="00897956">
            <w:pPr>
              <w:pStyle w:val="TAL"/>
            </w:pPr>
            <w:r w:rsidRPr="00481D2D">
              <w:t>m</w:t>
            </w:r>
          </w:p>
        </w:tc>
        <w:tc>
          <w:tcPr>
            <w:tcW w:w="1021" w:type="dxa"/>
          </w:tcPr>
          <w:p w14:paraId="6C2ADDE2" w14:textId="77777777" w:rsidR="00897956" w:rsidRPr="00481D2D" w:rsidRDefault="00897956">
            <w:pPr>
              <w:pStyle w:val="TAL"/>
            </w:pPr>
            <w:r w:rsidRPr="00481D2D">
              <w:t>[26] 20.7</w:t>
            </w:r>
          </w:p>
        </w:tc>
        <w:tc>
          <w:tcPr>
            <w:tcW w:w="1021" w:type="dxa"/>
          </w:tcPr>
          <w:p w14:paraId="438F116D" w14:textId="77777777" w:rsidR="00897956" w:rsidRPr="00481D2D" w:rsidRDefault="00897956">
            <w:pPr>
              <w:pStyle w:val="TAL"/>
            </w:pPr>
            <w:proofErr w:type="spellStart"/>
            <w:r w:rsidRPr="00481D2D">
              <w:t>i</w:t>
            </w:r>
            <w:proofErr w:type="spellEnd"/>
          </w:p>
        </w:tc>
        <w:tc>
          <w:tcPr>
            <w:tcW w:w="1021" w:type="dxa"/>
          </w:tcPr>
          <w:p w14:paraId="629C52D8" w14:textId="77777777" w:rsidR="00897956" w:rsidRPr="00481D2D" w:rsidRDefault="00897956">
            <w:pPr>
              <w:pStyle w:val="TAL"/>
            </w:pPr>
            <w:proofErr w:type="spellStart"/>
            <w:r w:rsidRPr="00481D2D">
              <w:t>i</w:t>
            </w:r>
            <w:proofErr w:type="spellEnd"/>
          </w:p>
        </w:tc>
      </w:tr>
      <w:tr w:rsidR="00897956" w:rsidRPr="00481D2D" w14:paraId="4D9A8B0C" w14:textId="77777777">
        <w:tc>
          <w:tcPr>
            <w:tcW w:w="851" w:type="dxa"/>
          </w:tcPr>
          <w:p w14:paraId="3732DECF" w14:textId="77777777" w:rsidR="00897956" w:rsidRPr="00481D2D" w:rsidRDefault="00897956">
            <w:pPr>
              <w:pStyle w:val="TAL"/>
            </w:pPr>
            <w:r w:rsidRPr="00481D2D">
              <w:t>6</w:t>
            </w:r>
          </w:p>
        </w:tc>
        <w:tc>
          <w:tcPr>
            <w:tcW w:w="2665" w:type="dxa"/>
          </w:tcPr>
          <w:p w14:paraId="359A6FD6" w14:textId="77777777" w:rsidR="00897956" w:rsidRPr="00481D2D" w:rsidRDefault="00897956">
            <w:pPr>
              <w:pStyle w:val="TAL"/>
            </w:pPr>
            <w:r w:rsidRPr="00481D2D">
              <w:t>Call-ID</w:t>
            </w:r>
          </w:p>
        </w:tc>
        <w:tc>
          <w:tcPr>
            <w:tcW w:w="1021" w:type="dxa"/>
          </w:tcPr>
          <w:p w14:paraId="00C126E8" w14:textId="77777777" w:rsidR="00897956" w:rsidRPr="00481D2D" w:rsidRDefault="00897956">
            <w:pPr>
              <w:pStyle w:val="TAL"/>
            </w:pPr>
            <w:r w:rsidRPr="00481D2D">
              <w:t>[26] 20.8</w:t>
            </w:r>
          </w:p>
        </w:tc>
        <w:tc>
          <w:tcPr>
            <w:tcW w:w="1021" w:type="dxa"/>
          </w:tcPr>
          <w:p w14:paraId="0CFE54AC" w14:textId="77777777" w:rsidR="00897956" w:rsidRPr="00481D2D" w:rsidRDefault="00897956">
            <w:pPr>
              <w:pStyle w:val="TAL"/>
            </w:pPr>
            <w:r w:rsidRPr="00481D2D">
              <w:t>m</w:t>
            </w:r>
          </w:p>
        </w:tc>
        <w:tc>
          <w:tcPr>
            <w:tcW w:w="1021" w:type="dxa"/>
          </w:tcPr>
          <w:p w14:paraId="1402FB6B" w14:textId="77777777" w:rsidR="00897956" w:rsidRPr="00481D2D" w:rsidRDefault="00897956">
            <w:pPr>
              <w:pStyle w:val="TAL"/>
            </w:pPr>
            <w:r w:rsidRPr="00481D2D">
              <w:t>m</w:t>
            </w:r>
          </w:p>
        </w:tc>
        <w:tc>
          <w:tcPr>
            <w:tcW w:w="1021" w:type="dxa"/>
          </w:tcPr>
          <w:p w14:paraId="5173E7F0" w14:textId="77777777" w:rsidR="00897956" w:rsidRPr="00481D2D" w:rsidRDefault="00897956">
            <w:pPr>
              <w:pStyle w:val="TAL"/>
            </w:pPr>
            <w:r w:rsidRPr="00481D2D">
              <w:t>[26] 20.8</w:t>
            </w:r>
          </w:p>
        </w:tc>
        <w:tc>
          <w:tcPr>
            <w:tcW w:w="1021" w:type="dxa"/>
          </w:tcPr>
          <w:p w14:paraId="6695BCE3" w14:textId="77777777" w:rsidR="00897956" w:rsidRPr="00481D2D" w:rsidRDefault="00897956">
            <w:pPr>
              <w:pStyle w:val="TAL"/>
            </w:pPr>
            <w:r w:rsidRPr="00481D2D">
              <w:t>m</w:t>
            </w:r>
          </w:p>
        </w:tc>
        <w:tc>
          <w:tcPr>
            <w:tcW w:w="1021" w:type="dxa"/>
          </w:tcPr>
          <w:p w14:paraId="197C38C5" w14:textId="77777777" w:rsidR="00897956" w:rsidRPr="00481D2D" w:rsidRDefault="00897956">
            <w:pPr>
              <w:pStyle w:val="TAL"/>
            </w:pPr>
            <w:r w:rsidRPr="00481D2D">
              <w:t>m</w:t>
            </w:r>
          </w:p>
        </w:tc>
      </w:tr>
      <w:tr w:rsidR="00897956" w:rsidRPr="00481D2D" w14:paraId="090812C7" w14:textId="77777777">
        <w:tc>
          <w:tcPr>
            <w:tcW w:w="851" w:type="dxa"/>
          </w:tcPr>
          <w:p w14:paraId="3CD52F04" w14:textId="77777777" w:rsidR="00897956" w:rsidRPr="00481D2D" w:rsidRDefault="00897956">
            <w:pPr>
              <w:pStyle w:val="TAL"/>
            </w:pPr>
            <w:r w:rsidRPr="00481D2D">
              <w:t>8</w:t>
            </w:r>
          </w:p>
        </w:tc>
        <w:tc>
          <w:tcPr>
            <w:tcW w:w="2665" w:type="dxa"/>
          </w:tcPr>
          <w:p w14:paraId="59797642" w14:textId="77777777" w:rsidR="00897956" w:rsidRPr="00481D2D" w:rsidRDefault="00897956">
            <w:pPr>
              <w:pStyle w:val="TAL"/>
            </w:pPr>
            <w:r w:rsidRPr="00481D2D">
              <w:t>Content-Length</w:t>
            </w:r>
          </w:p>
        </w:tc>
        <w:tc>
          <w:tcPr>
            <w:tcW w:w="1021" w:type="dxa"/>
          </w:tcPr>
          <w:p w14:paraId="23BA9899" w14:textId="77777777" w:rsidR="00897956" w:rsidRPr="00481D2D" w:rsidRDefault="00897956">
            <w:pPr>
              <w:pStyle w:val="TAL"/>
            </w:pPr>
            <w:r w:rsidRPr="00481D2D">
              <w:t>[26] 20.14</w:t>
            </w:r>
          </w:p>
        </w:tc>
        <w:tc>
          <w:tcPr>
            <w:tcW w:w="1021" w:type="dxa"/>
          </w:tcPr>
          <w:p w14:paraId="487CD829" w14:textId="77777777" w:rsidR="00897956" w:rsidRPr="00481D2D" w:rsidRDefault="00897956">
            <w:pPr>
              <w:pStyle w:val="TAL"/>
            </w:pPr>
            <w:r w:rsidRPr="00481D2D">
              <w:t>m</w:t>
            </w:r>
          </w:p>
        </w:tc>
        <w:tc>
          <w:tcPr>
            <w:tcW w:w="1021" w:type="dxa"/>
          </w:tcPr>
          <w:p w14:paraId="787D67AB" w14:textId="77777777" w:rsidR="00897956" w:rsidRPr="00481D2D" w:rsidRDefault="00897956">
            <w:pPr>
              <w:pStyle w:val="TAL"/>
            </w:pPr>
            <w:r w:rsidRPr="00481D2D">
              <w:t>m</w:t>
            </w:r>
          </w:p>
        </w:tc>
        <w:tc>
          <w:tcPr>
            <w:tcW w:w="1021" w:type="dxa"/>
          </w:tcPr>
          <w:p w14:paraId="7DFF15F6" w14:textId="77777777" w:rsidR="00897956" w:rsidRPr="00481D2D" w:rsidRDefault="00897956">
            <w:pPr>
              <w:pStyle w:val="TAL"/>
            </w:pPr>
            <w:r w:rsidRPr="00481D2D">
              <w:t>[26] 20.14</w:t>
            </w:r>
          </w:p>
        </w:tc>
        <w:tc>
          <w:tcPr>
            <w:tcW w:w="1021" w:type="dxa"/>
          </w:tcPr>
          <w:p w14:paraId="3DFA6E89" w14:textId="77777777" w:rsidR="00897956" w:rsidRPr="00481D2D" w:rsidRDefault="00897956">
            <w:pPr>
              <w:pStyle w:val="TAL"/>
            </w:pPr>
            <w:r w:rsidRPr="00481D2D">
              <w:t>m</w:t>
            </w:r>
          </w:p>
        </w:tc>
        <w:tc>
          <w:tcPr>
            <w:tcW w:w="1021" w:type="dxa"/>
          </w:tcPr>
          <w:p w14:paraId="4B6F5476" w14:textId="77777777" w:rsidR="00897956" w:rsidRPr="00481D2D" w:rsidRDefault="00897956">
            <w:pPr>
              <w:pStyle w:val="TAL"/>
            </w:pPr>
            <w:r w:rsidRPr="00481D2D">
              <w:t>m</w:t>
            </w:r>
          </w:p>
        </w:tc>
      </w:tr>
      <w:tr w:rsidR="00F4037C" w:rsidRPr="00481D2D" w14:paraId="17AAB391" w14:textId="77777777" w:rsidTr="009354EE">
        <w:tc>
          <w:tcPr>
            <w:tcW w:w="851" w:type="dxa"/>
          </w:tcPr>
          <w:p w14:paraId="15C522F4" w14:textId="77777777" w:rsidR="00F4037C" w:rsidRPr="00481D2D" w:rsidRDefault="00F4037C" w:rsidP="009354EE">
            <w:pPr>
              <w:pStyle w:val="TAL"/>
            </w:pPr>
            <w:r w:rsidRPr="00481D2D">
              <w:t>8A</w:t>
            </w:r>
          </w:p>
        </w:tc>
        <w:tc>
          <w:tcPr>
            <w:tcW w:w="2665" w:type="dxa"/>
          </w:tcPr>
          <w:p w14:paraId="46DAA921" w14:textId="77777777" w:rsidR="00F4037C" w:rsidRPr="00481D2D" w:rsidRDefault="00F4037C" w:rsidP="009354EE">
            <w:pPr>
              <w:pStyle w:val="TAL"/>
            </w:pPr>
            <w:r w:rsidRPr="00481D2D">
              <w:t>Content-Type</w:t>
            </w:r>
          </w:p>
        </w:tc>
        <w:tc>
          <w:tcPr>
            <w:tcW w:w="1021" w:type="dxa"/>
          </w:tcPr>
          <w:p w14:paraId="4D97438F" w14:textId="77777777" w:rsidR="00F4037C" w:rsidRPr="00481D2D" w:rsidRDefault="00F4037C" w:rsidP="009354EE">
            <w:pPr>
              <w:pStyle w:val="TAL"/>
            </w:pPr>
            <w:r w:rsidRPr="00481D2D">
              <w:t>[26] 20.15</w:t>
            </w:r>
          </w:p>
        </w:tc>
        <w:tc>
          <w:tcPr>
            <w:tcW w:w="1021" w:type="dxa"/>
          </w:tcPr>
          <w:p w14:paraId="3F07A65B" w14:textId="77777777" w:rsidR="00F4037C" w:rsidRPr="00481D2D" w:rsidRDefault="00F4037C" w:rsidP="009354EE">
            <w:pPr>
              <w:pStyle w:val="TAL"/>
            </w:pPr>
            <w:r w:rsidRPr="00481D2D">
              <w:t>c21</w:t>
            </w:r>
          </w:p>
        </w:tc>
        <w:tc>
          <w:tcPr>
            <w:tcW w:w="1021" w:type="dxa"/>
          </w:tcPr>
          <w:p w14:paraId="2385CFFF" w14:textId="77777777" w:rsidR="00F4037C" w:rsidRPr="00481D2D" w:rsidRDefault="00F4037C" w:rsidP="00F4037C">
            <w:pPr>
              <w:pStyle w:val="TAL"/>
            </w:pPr>
            <w:r w:rsidRPr="00481D2D">
              <w:t>c21</w:t>
            </w:r>
          </w:p>
        </w:tc>
        <w:tc>
          <w:tcPr>
            <w:tcW w:w="1021" w:type="dxa"/>
          </w:tcPr>
          <w:p w14:paraId="5F89226E" w14:textId="77777777" w:rsidR="00F4037C" w:rsidRPr="00481D2D" w:rsidRDefault="00F4037C" w:rsidP="009354EE">
            <w:pPr>
              <w:pStyle w:val="TAL"/>
            </w:pPr>
            <w:r w:rsidRPr="00481D2D">
              <w:t>[26] 20.15</w:t>
            </w:r>
          </w:p>
        </w:tc>
        <w:tc>
          <w:tcPr>
            <w:tcW w:w="1021" w:type="dxa"/>
          </w:tcPr>
          <w:p w14:paraId="2AFACA07" w14:textId="77777777" w:rsidR="00F4037C" w:rsidRPr="00481D2D" w:rsidRDefault="00F4037C" w:rsidP="009354EE">
            <w:pPr>
              <w:pStyle w:val="TAL"/>
            </w:pPr>
            <w:r w:rsidRPr="00481D2D">
              <w:t>o</w:t>
            </w:r>
          </w:p>
        </w:tc>
        <w:tc>
          <w:tcPr>
            <w:tcW w:w="1021" w:type="dxa"/>
          </w:tcPr>
          <w:p w14:paraId="72252FE1" w14:textId="77777777" w:rsidR="00F4037C" w:rsidRPr="00481D2D" w:rsidRDefault="00F4037C" w:rsidP="009354EE">
            <w:pPr>
              <w:pStyle w:val="TAL"/>
            </w:pPr>
            <w:r w:rsidRPr="00481D2D">
              <w:t>o</w:t>
            </w:r>
          </w:p>
        </w:tc>
      </w:tr>
      <w:tr w:rsidR="00897956" w:rsidRPr="00481D2D" w14:paraId="1F994CD4" w14:textId="77777777">
        <w:tc>
          <w:tcPr>
            <w:tcW w:w="851" w:type="dxa"/>
          </w:tcPr>
          <w:p w14:paraId="0AB779A7" w14:textId="77777777" w:rsidR="00897956" w:rsidRPr="00481D2D" w:rsidRDefault="00897956">
            <w:pPr>
              <w:pStyle w:val="TAL"/>
            </w:pPr>
            <w:r w:rsidRPr="00481D2D">
              <w:t>9</w:t>
            </w:r>
          </w:p>
        </w:tc>
        <w:tc>
          <w:tcPr>
            <w:tcW w:w="2665" w:type="dxa"/>
          </w:tcPr>
          <w:p w14:paraId="3BC2A315"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34F724F0" w14:textId="77777777" w:rsidR="00897956" w:rsidRPr="00481D2D" w:rsidRDefault="00897956">
            <w:pPr>
              <w:pStyle w:val="TAL"/>
            </w:pPr>
            <w:r w:rsidRPr="00481D2D">
              <w:t>[26] 20.16</w:t>
            </w:r>
          </w:p>
        </w:tc>
        <w:tc>
          <w:tcPr>
            <w:tcW w:w="1021" w:type="dxa"/>
          </w:tcPr>
          <w:p w14:paraId="0850C988" w14:textId="77777777" w:rsidR="00897956" w:rsidRPr="00481D2D" w:rsidRDefault="00897956">
            <w:pPr>
              <w:pStyle w:val="TAL"/>
            </w:pPr>
            <w:r w:rsidRPr="00481D2D">
              <w:t>m</w:t>
            </w:r>
          </w:p>
        </w:tc>
        <w:tc>
          <w:tcPr>
            <w:tcW w:w="1021" w:type="dxa"/>
          </w:tcPr>
          <w:p w14:paraId="1E501EAE" w14:textId="77777777" w:rsidR="00897956" w:rsidRPr="00481D2D" w:rsidRDefault="00897956">
            <w:pPr>
              <w:pStyle w:val="TAL"/>
            </w:pPr>
            <w:r w:rsidRPr="00481D2D">
              <w:t>m</w:t>
            </w:r>
          </w:p>
        </w:tc>
        <w:tc>
          <w:tcPr>
            <w:tcW w:w="1021" w:type="dxa"/>
          </w:tcPr>
          <w:p w14:paraId="02B5BC80" w14:textId="77777777" w:rsidR="00897956" w:rsidRPr="00481D2D" w:rsidRDefault="00897956">
            <w:pPr>
              <w:pStyle w:val="TAL"/>
            </w:pPr>
            <w:r w:rsidRPr="00481D2D">
              <w:t>[26] 20.16</w:t>
            </w:r>
          </w:p>
        </w:tc>
        <w:tc>
          <w:tcPr>
            <w:tcW w:w="1021" w:type="dxa"/>
          </w:tcPr>
          <w:p w14:paraId="110D3253" w14:textId="77777777" w:rsidR="00897956" w:rsidRPr="00481D2D" w:rsidRDefault="00897956">
            <w:pPr>
              <w:pStyle w:val="TAL"/>
            </w:pPr>
            <w:r w:rsidRPr="00481D2D">
              <w:t>m</w:t>
            </w:r>
          </w:p>
        </w:tc>
        <w:tc>
          <w:tcPr>
            <w:tcW w:w="1021" w:type="dxa"/>
          </w:tcPr>
          <w:p w14:paraId="425059FE" w14:textId="77777777" w:rsidR="00897956" w:rsidRPr="00481D2D" w:rsidRDefault="00897956">
            <w:pPr>
              <w:pStyle w:val="TAL"/>
            </w:pPr>
            <w:r w:rsidRPr="00481D2D">
              <w:t>m</w:t>
            </w:r>
          </w:p>
        </w:tc>
      </w:tr>
      <w:tr w:rsidR="00897956" w:rsidRPr="00481D2D" w14:paraId="3FD5D90A" w14:textId="77777777">
        <w:tc>
          <w:tcPr>
            <w:tcW w:w="851" w:type="dxa"/>
          </w:tcPr>
          <w:p w14:paraId="5725158A" w14:textId="77777777" w:rsidR="00897956" w:rsidRPr="00481D2D" w:rsidRDefault="00897956">
            <w:pPr>
              <w:pStyle w:val="TAL"/>
            </w:pPr>
            <w:r w:rsidRPr="00481D2D">
              <w:t>10</w:t>
            </w:r>
          </w:p>
        </w:tc>
        <w:tc>
          <w:tcPr>
            <w:tcW w:w="2665" w:type="dxa"/>
          </w:tcPr>
          <w:p w14:paraId="44B835A2" w14:textId="77777777" w:rsidR="00897956" w:rsidRPr="00481D2D" w:rsidRDefault="00897956">
            <w:pPr>
              <w:pStyle w:val="TAL"/>
            </w:pPr>
            <w:r w:rsidRPr="00481D2D">
              <w:t>Date</w:t>
            </w:r>
          </w:p>
        </w:tc>
        <w:tc>
          <w:tcPr>
            <w:tcW w:w="1021" w:type="dxa"/>
          </w:tcPr>
          <w:p w14:paraId="69EE7445" w14:textId="77777777" w:rsidR="00897956" w:rsidRPr="00481D2D" w:rsidRDefault="00897956">
            <w:pPr>
              <w:pStyle w:val="TAL"/>
            </w:pPr>
            <w:r w:rsidRPr="00481D2D">
              <w:t>[26] 20.17</w:t>
            </w:r>
          </w:p>
        </w:tc>
        <w:tc>
          <w:tcPr>
            <w:tcW w:w="1021" w:type="dxa"/>
          </w:tcPr>
          <w:p w14:paraId="7BEF74E5" w14:textId="77777777" w:rsidR="00897956" w:rsidRPr="00481D2D" w:rsidRDefault="00897956">
            <w:pPr>
              <w:pStyle w:val="TAL"/>
            </w:pPr>
            <w:r w:rsidRPr="00481D2D">
              <w:t>m</w:t>
            </w:r>
          </w:p>
        </w:tc>
        <w:tc>
          <w:tcPr>
            <w:tcW w:w="1021" w:type="dxa"/>
          </w:tcPr>
          <w:p w14:paraId="2C6482BC" w14:textId="77777777" w:rsidR="00897956" w:rsidRPr="00481D2D" w:rsidRDefault="00897956">
            <w:pPr>
              <w:pStyle w:val="TAL"/>
            </w:pPr>
            <w:r w:rsidRPr="00481D2D">
              <w:t>m</w:t>
            </w:r>
          </w:p>
        </w:tc>
        <w:tc>
          <w:tcPr>
            <w:tcW w:w="1021" w:type="dxa"/>
          </w:tcPr>
          <w:p w14:paraId="26F81E6C" w14:textId="77777777" w:rsidR="00897956" w:rsidRPr="00481D2D" w:rsidRDefault="00897956">
            <w:pPr>
              <w:pStyle w:val="TAL"/>
            </w:pPr>
            <w:r w:rsidRPr="00481D2D">
              <w:t>[26] 20.17</w:t>
            </w:r>
          </w:p>
        </w:tc>
        <w:tc>
          <w:tcPr>
            <w:tcW w:w="1021" w:type="dxa"/>
          </w:tcPr>
          <w:p w14:paraId="17B3CA96" w14:textId="77777777" w:rsidR="00897956" w:rsidRPr="00481D2D" w:rsidRDefault="00897956">
            <w:pPr>
              <w:pStyle w:val="TAL"/>
            </w:pPr>
            <w:r w:rsidRPr="00481D2D">
              <w:t>c2</w:t>
            </w:r>
          </w:p>
        </w:tc>
        <w:tc>
          <w:tcPr>
            <w:tcW w:w="1021" w:type="dxa"/>
          </w:tcPr>
          <w:p w14:paraId="676F9C8E" w14:textId="77777777" w:rsidR="00897956" w:rsidRPr="00481D2D" w:rsidRDefault="00897956">
            <w:pPr>
              <w:pStyle w:val="TAL"/>
            </w:pPr>
            <w:r w:rsidRPr="00481D2D">
              <w:t>c2</w:t>
            </w:r>
          </w:p>
        </w:tc>
      </w:tr>
      <w:tr w:rsidR="00897956" w:rsidRPr="00481D2D" w14:paraId="74666B7E" w14:textId="77777777">
        <w:tc>
          <w:tcPr>
            <w:tcW w:w="851" w:type="dxa"/>
          </w:tcPr>
          <w:p w14:paraId="09F42C3A" w14:textId="77777777" w:rsidR="00897956" w:rsidRPr="00481D2D" w:rsidRDefault="00897956">
            <w:pPr>
              <w:pStyle w:val="TAL"/>
            </w:pPr>
            <w:r w:rsidRPr="00481D2D">
              <w:t>11</w:t>
            </w:r>
          </w:p>
        </w:tc>
        <w:tc>
          <w:tcPr>
            <w:tcW w:w="2665" w:type="dxa"/>
          </w:tcPr>
          <w:p w14:paraId="77516D81" w14:textId="77777777" w:rsidR="00897956" w:rsidRPr="00481D2D" w:rsidRDefault="00897956">
            <w:pPr>
              <w:pStyle w:val="TAL"/>
            </w:pPr>
            <w:r w:rsidRPr="00481D2D">
              <w:t>From</w:t>
            </w:r>
          </w:p>
        </w:tc>
        <w:tc>
          <w:tcPr>
            <w:tcW w:w="1021" w:type="dxa"/>
          </w:tcPr>
          <w:p w14:paraId="09E2F629" w14:textId="77777777" w:rsidR="00897956" w:rsidRPr="00481D2D" w:rsidRDefault="00897956">
            <w:pPr>
              <w:pStyle w:val="TAL"/>
            </w:pPr>
            <w:r w:rsidRPr="00481D2D">
              <w:t>[26] 20.20</w:t>
            </w:r>
          </w:p>
        </w:tc>
        <w:tc>
          <w:tcPr>
            <w:tcW w:w="1021" w:type="dxa"/>
          </w:tcPr>
          <w:p w14:paraId="630A45F4" w14:textId="77777777" w:rsidR="00897956" w:rsidRPr="00481D2D" w:rsidRDefault="00897956">
            <w:pPr>
              <w:pStyle w:val="TAL"/>
            </w:pPr>
            <w:r w:rsidRPr="00481D2D">
              <w:t>m</w:t>
            </w:r>
          </w:p>
        </w:tc>
        <w:tc>
          <w:tcPr>
            <w:tcW w:w="1021" w:type="dxa"/>
          </w:tcPr>
          <w:p w14:paraId="1C2A9149" w14:textId="77777777" w:rsidR="00897956" w:rsidRPr="00481D2D" w:rsidRDefault="00897956">
            <w:pPr>
              <w:pStyle w:val="TAL"/>
            </w:pPr>
            <w:r w:rsidRPr="00481D2D">
              <w:t>m</w:t>
            </w:r>
          </w:p>
        </w:tc>
        <w:tc>
          <w:tcPr>
            <w:tcW w:w="1021" w:type="dxa"/>
          </w:tcPr>
          <w:p w14:paraId="281469B9" w14:textId="77777777" w:rsidR="00897956" w:rsidRPr="00481D2D" w:rsidRDefault="00897956">
            <w:pPr>
              <w:pStyle w:val="TAL"/>
            </w:pPr>
            <w:r w:rsidRPr="00481D2D">
              <w:t>[26] 20.20</w:t>
            </w:r>
          </w:p>
        </w:tc>
        <w:tc>
          <w:tcPr>
            <w:tcW w:w="1021" w:type="dxa"/>
          </w:tcPr>
          <w:p w14:paraId="3228ADA2" w14:textId="77777777" w:rsidR="00897956" w:rsidRPr="00481D2D" w:rsidRDefault="00897956">
            <w:pPr>
              <w:pStyle w:val="TAL"/>
            </w:pPr>
            <w:r w:rsidRPr="00481D2D">
              <w:t>m</w:t>
            </w:r>
          </w:p>
        </w:tc>
        <w:tc>
          <w:tcPr>
            <w:tcW w:w="1021" w:type="dxa"/>
          </w:tcPr>
          <w:p w14:paraId="5D99E802" w14:textId="77777777" w:rsidR="00897956" w:rsidRPr="00481D2D" w:rsidRDefault="00897956">
            <w:pPr>
              <w:pStyle w:val="TAL"/>
            </w:pPr>
            <w:r w:rsidRPr="00481D2D">
              <w:t>m</w:t>
            </w:r>
          </w:p>
        </w:tc>
      </w:tr>
      <w:tr w:rsidR="00755651" w:rsidRPr="00481D2D" w14:paraId="5F37F750" w14:textId="77777777">
        <w:tc>
          <w:tcPr>
            <w:tcW w:w="851" w:type="dxa"/>
          </w:tcPr>
          <w:p w14:paraId="1836A7A7" w14:textId="77777777" w:rsidR="00755651" w:rsidRPr="00481D2D" w:rsidRDefault="00755651" w:rsidP="00755651">
            <w:pPr>
              <w:pStyle w:val="TAL"/>
            </w:pPr>
            <w:r w:rsidRPr="00481D2D">
              <w:t>11A</w:t>
            </w:r>
          </w:p>
        </w:tc>
        <w:tc>
          <w:tcPr>
            <w:tcW w:w="2665" w:type="dxa"/>
          </w:tcPr>
          <w:p w14:paraId="03CA7449" w14:textId="77777777" w:rsidR="00755651" w:rsidRPr="00481D2D" w:rsidRDefault="00755651" w:rsidP="00755651">
            <w:pPr>
              <w:pStyle w:val="TAL"/>
            </w:pPr>
            <w:r w:rsidRPr="00481D2D">
              <w:t>Max-Breadth</w:t>
            </w:r>
          </w:p>
        </w:tc>
        <w:tc>
          <w:tcPr>
            <w:tcW w:w="1021" w:type="dxa"/>
          </w:tcPr>
          <w:p w14:paraId="08DBB3FE" w14:textId="77777777" w:rsidR="00755651" w:rsidRPr="00481D2D" w:rsidRDefault="00755651" w:rsidP="00755651">
            <w:pPr>
              <w:pStyle w:val="TAL"/>
            </w:pPr>
            <w:r w:rsidRPr="00481D2D">
              <w:t>[117] 5.8</w:t>
            </w:r>
          </w:p>
        </w:tc>
        <w:tc>
          <w:tcPr>
            <w:tcW w:w="1021" w:type="dxa"/>
          </w:tcPr>
          <w:p w14:paraId="6F94D5D6" w14:textId="77777777" w:rsidR="00755651" w:rsidRPr="00481D2D" w:rsidRDefault="00755651" w:rsidP="00755651">
            <w:pPr>
              <w:pStyle w:val="TAL"/>
            </w:pPr>
            <w:r w:rsidRPr="00481D2D">
              <w:t>c15</w:t>
            </w:r>
          </w:p>
        </w:tc>
        <w:tc>
          <w:tcPr>
            <w:tcW w:w="1021" w:type="dxa"/>
          </w:tcPr>
          <w:p w14:paraId="3BDC6648" w14:textId="77777777" w:rsidR="00755651" w:rsidRPr="00481D2D" w:rsidRDefault="00755651" w:rsidP="00755651">
            <w:pPr>
              <w:pStyle w:val="TAL"/>
            </w:pPr>
            <w:r w:rsidRPr="00481D2D">
              <w:t>c15</w:t>
            </w:r>
          </w:p>
        </w:tc>
        <w:tc>
          <w:tcPr>
            <w:tcW w:w="1021" w:type="dxa"/>
          </w:tcPr>
          <w:p w14:paraId="114CB598" w14:textId="77777777" w:rsidR="00755651" w:rsidRPr="00481D2D" w:rsidRDefault="00755651" w:rsidP="00755651">
            <w:pPr>
              <w:pStyle w:val="TAL"/>
            </w:pPr>
            <w:r w:rsidRPr="00481D2D">
              <w:t>[117] 5.8</w:t>
            </w:r>
          </w:p>
        </w:tc>
        <w:tc>
          <w:tcPr>
            <w:tcW w:w="1021" w:type="dxa"/>
          </w:tcPr>
          <w:p w14:paraId="46DF4F1A" w14:textId="77777777" w:rsidR="00755651" w:rsidRPr="00481D2D" w:rsidRDefault="00755651" w:rsidP="00755651">
            <w:pPr>
              <w:pStyle w:val="TAL"/>
            </w:pPr>
            <w:r w:rsidRPr="00481D2D">
              <w:t>c16</w:t>
            </w:r>
          </w:p>
        </w:tc>
        <w:tc>
          <w:tcPr>
            <w:tcW w:w="1021" w:type="dxa"/>
          </w:tcPr>
          <w:p w14:paraId="7FEA6BD6" w14:textId="77777777" w:rsidR="00755651" w:rsidRPr="00481D2D" w:rsidRDefault="00755651" w:rsidP="00755651">
            <w:pPr>
              <w:pStyle w:val="TAL"/>
            </w:pPr>
            <w:r w:rsidRPr="00481D2D">
              <w:t>c16</w:t>
            </w:r>
          </w:p>
        </w:tc>
      </w:tr>
      <w:tr w:rsidR="00897956" w:rsidRPr="00481D2D" w14:paraId="3DC28A08" w14:textId="77777777">
        <w:tc>
          <w:tcPr>
            <w:tcW w:w="851" w:type="dxa"/>
          </w:tcPr>
          <w:p w14:paraId="01179A99" w14:textId="77777777" w:rsidR="00897956" w:rsidRPr="00481D2D" w:rsidRDefault="00897956">
            <w:pPr>
              <w:pStyle w:val="TAL"/>
            </w:pPr>
            <w:r w:rsidRPr="00481D2D">
              <w:t>12</w:t>
            </w:r>
          </w:p>
        </w:tc>
        <w:tc>
          <w:tcPr>
            <w:tcW w:w="2665" w:type="dxa"/>
          </w:tcPr>
          <w:p w14:paraId="01928D98" w14:textId="77777777" w:rsidR="00897956" w:rsidRPr="00481D2D" w:rsidRDefault="00897956">
            <w:pPr>
              <w:pStyle w:val="TAL"/>
            </w:pPr>
            <w:r w:rsidRPr="00481D2D">
              <w:t>Max-Forwards</w:t>
            </w:r>
          </w:p>
        </w:tc>
        <w:tc>
          <w:tcPr>
            <w:tcW w:w="1021" w:type="dxa"/>
          </w:tcPr>
          <w:p w14:paraId="6E4EA18F" w14:textId="77777777" w:rsidR="00897956" w:rsidRPr="00481D2D" w:rsidRDefault="00897956">
            <w:pPr>
              <w:pStyle w:val="TAL"/>
            </w:pPr>
            <w:r w:rsidRPr="00481D2D">
              <w:t>[26] 20.22</w:t>
            </w:r>
          </w:p>
        </w:tc>
        <w:tc>
          <w:tcPr>
            <w:tcW w:w="1021" w:type="dxa"/>
          </w:tcPr>
          <w:p w14:paraId="5998F021" w14:textId="77777777" w:rsidR="00897956" w:rsidRPr="00481D2D" w:rsidRDefault="00897956">
            <w:pPr>
              <w:pStyle w:val="TAL"/>
            </w:pPr>
            <w:r w:rsidRPr="00481D2D">
              <w:t>m</w:t>
            </w:r>
          </w:p>
        </w:tc>
        <w:tc>
          <w:tcPr>
            <w:tcW w:w="1021" w:type="dxa"/>
          </w:tcPr>
          <w:p w14:paraId="5B411959" w14:textId="77777777" w:rsidR="00897956" w:rsidRPr="00481D2D" w:rsidRDefault="00897956">
            <w:pPr>
              <w:pStyle w:val="TAL"/>
            </w:pPr>
            <w:r w:rsidRPr="00481D2D">
              <w:t>m</w:t>
            </w:r>
          </w:p>
        </w:tc>
        <w:tc>
          <w:tcPr>
            <w:tcW w:w="1021" w:type="dxa"/>
          </w:tcPr>
          <w:p w14:paraId="6B7652BB" w14:textId="77777777" w:rsidR="00897956" w:rsidRPr="00481D2D" w:rsidRDefault="00897956">
            <w:pPr>
              <w:pStyle w:val="TAL"/>
            </w:pPr>
            <w:r w:rsidRPr="00481D2D">
              <w:t>[26] 20.22</w:t>
            </w:r>
          </w:p>
        </w:tc>
        <w:tc>
          <w:tcPr>
            <w:tcW w:w="1021" w:type="dxa"/>
          </w:tcPr>
          <w:p w14:paraId="3550C340" w14:textId="77777777" w:rsidR="00897956" w:rsidRPr="00481D2D" w:rsidRDefault="00897956">
            <w:pPr>
              <w:pStyle w:val="TAL"/>
            </w:pPr>
            <w:r w:rsidRPr="00481D2D">
              <w:t>m</w:t>
            </w:r>
          </w:p>
        </w:tc>
        <w:tc>
          <w:tcPr>
            <w:tcW w:w="1021" w:type="dxa"/>
          </w:tcPr>
          <w:p w14:paraId="765F36B4" w14:textId="77777777" w:rsidR="00897956" w:rsidRPr="00481D2D" w:rsidRDefault="00897956">
            <w:pPr>
              <w:pStyle w:val="TAL"/>
            </w:pPr>
            <w:r w:rsidRPr="00481D2D">
              <w:t>m</w:t>
            </w:r>
          </w:p>
        </w:tc>
      </w:tr>
      <w:tr w:rsidR="00897956" w:rsidRPr="00481D2D" w14:paraId="3A2853C0" w14:textId="77777777">
        <w:tc>
          <w:tcPr>
            <w:tcW w:w="851" w:type="dxa"/>
          </w:tcPr>
          <w:p w14:paraId="6B362B72" w14:textId="77777777" w:rsidR="00897956" w:rsidRPr="00481D2D" w:rsidRDefault="00897956">
            <w:pPr>
              <w:pStyle w:val="TAL"/>
            </w:pPr>
            <w:r w:rsidRPr="00481D2D">
              <w:t>14</w:t>
            </w:r>
          </w:p>
        </w:tc>
        <w:tc>
          <w:tcPr>
            <w:tcW w:w="2665" w:type="dxa"/>
          </w:tcPr>
          <w:p w14:paraId="182DACC0" w14:textId="77777777" w:rsidR="00897956" w:rsidRPr="00481D2D" w:rsidRDefault="00897956">
            <w:pPr>
              <w:pStyle w:val="TAL"/>
            </w:pPr>
            <w:r w:rsidRPr="00481D2D">
              <w:t>Privacy</w:t>
            </w:r>
          </w:p>
        </w:tc>
        <w:tc>
          <w:tcPr>
            <w:tcW w:w="1021" w:type="dxa"/>
          </w:tcPr>
          <w:p w14:paraId="2B4910CD" w14:textId="77777777" w:rsidR="00897956" w:rsidRPr="00481D2D" w:rsidRDefault="00897956">
            <w:pPr>
              <w:pStyle w:val="TAL"/>
            </w:pPr>
            <w:r w:rsidRPr="00481D2D">
              <w:t>[33] 4.2</w:t>
            </w:r>
          </w:p>
        </w:tc>
        <w:tc>
          <w:tcPr>
            <w:tcW w:w="1021" w:type="dxa"/>
          </w:tcPr>
          <w:p w14:paraId="2D165427" w14:textId="77777777" w:rsidR="00897956" w:rsidRPr="00481D2D" w:rsidRDefault="00897956">
            <w:pPr>
              <w:pStyle w:val="TAL"/>
            </w:pPr>
            <w:r w:rsidRPr="00481D2D">
              <w:t>c3</w:t>
            </w:r>
          </w:p>
        </w:tc>
        <w:tc>
          <w:tcPr>
            <w:tcW w:w="1021" w:type="dxa"/>
          </w:tcPr>
          <w:p w14:paraId="4CA7212D" w14:textId="77777777" w:rsidR="00897956" w:rsidRPr="00481D2D" w:rsidRDefault="00897956">
            <w:pPr>
              <w:pStyle w:val="TAL"/>
            </w:pPr>
            <w:r w:rsidRPr="00481D2D">
              <w:t>c3</w:t>
            </w:r>
          </w:p>
        </w:tc>
        <w:tc>
          <w:tcPr>
            <w:tcW w:w="1021" w:type="dxa"/>
          </w:tcPr>
          <w:p w14:paraId="42B0A05A" w14:textId="77777777" w:rsidR="00897956" w:rsidRPr="00481D2D" w:rsidRDefault="00897956">
            <w:pPr>
              <w:pStyle w:val="TAL"/>
            </w:pPr>
            <w:r w:rsidRPr="00481D2D">
              <w:t>[33] 4.2</w:t>
            </w:r>
          </w:p>
        </w:tc>
        <w:tc>
          <w:tcPr>
            <w:tcW w:w="1021" w:type="dxa"/>
          </w:tcPr>
          <w:p w14:paraId="0D0470D8" w14:textId="77777777" w:rsidR="00897956" w:rsidRPr="00481D2D" w:rsidRDefault="00897956">
            <w:pPr>
              <w:pStyle w:val="TAL"/>
            </w:pPr>
            <w:r w:rsidRPr="00481D2D">
              <w:t>c4</w:t>
            </w:r>
          </w:p>
        </w:tc>
        <w:tc>
          <w:tcPr>
            <w:tcW w:w="1021" w:type="dxa"/>
          </w:tcPr>
          <w:p w14:paraId="7E69C144" w14:textId="77777777" w:rsidR="00897956" w:rsidRPr="00481D2D" w:rsidRDefault="00897956">
            <w:pPr>
              <w:pStyle w:val="TAL"/>
            </w:pPr>
            <w:r w:rsidRPr="00481D2D">
              <w:t>c4</w:t>
            </w:r>
          </w:p>
        </w:tc>
      </w:tr>
      <w:tr w:rsidR="00897956" w:rsidRPr="00481D2D" w14:paraId="6FDE6F7C" w14:textId="77777777">
        <w:tc>
          <w:tcPr>
            <w:tcW w:w="851" w:type="dxa"/>
          </w:tcPr>
          <w:p w14:paraId="3821C4F1" w14:textId="77777777" w:rsidR="00897956" w:rsidRPr="00481D2D" w:rsidRDefault="00897956">
            <w:pPr>
              <w:pStyle w:val="TAL"/>
            </w:pPr>
            <w:r w:rsidRPr="00481D2D">
              <w:t>15</w:t>
            </w:r>
          </w:p>
        </w:tc>
        <w:tc>
          <w:tcPr>
            <w:tcW w:w="2665" w:type="dxa"/>
          </w:tcPr>
          <w:p w14:paraId="028D2360" w14:textId="77777777" w:rsidR="00897956" w:rsidRPr="00481D2D" w:rsidRDefault="00897956">
            <w:pPr>
              <w:pStyle w:val="TAL"/>
            </w:pPr>
            <w:r w:rsidRPr="00481D2D">
              <w:t>Reason</w:t>
            </w:r>
          </w:p>
        </w:tc>
        <w:tc>
          <w:tcPr>
            <w:tcW w:w="1021" w:type="dxa"/>
          </w:tcPr>
          <w:p w14:paraId="7B92DAD6" w14:textId="77777777" w:rsidR="00897956" w:rsidRPr="00481D2D" w:rsidRDefault="00897956">
            <w:pPr>
              <w:pStyle w:val="TAL"/>
            </w:pPr>
            <w:r w:rsidRPr="00481D2D">
              <w:t>[34A] 2</w:t>
            </w:r>
          </w:p>
        </w:tc>
        <w:tc>
          <w:tcPr>
            <w:tcW w:w="1021" w:type="dxa"/>
          </w:tcPr>
          <w:p w14:paraId="4BE23017" w14:textId="77777777" w:rsidR="00897956" w:rsidRPr="00481D2D" w:rsidRDefault="00897956">
            <w:pPr>
              <w:pStyle w:val="TAL"/>
            </w:pPr>
            <w:r w:rsidRPr="00481D2D">
              <w:t>c8</w:t>
            </w:r>
          </w:p>
        </w:tc>
        <w:tc>
          <w:tcPr>
            <w:tcW w:w="1021" w:type="dxa"/>
          </w:tcPr>
          <w:p w14:paraId="3F5BC5EF" w14:textId="77777777" w:rsidR="00897956" w:rsidRPr="00481D2D" w:rsidRDefault="00897956">
            <w:pPr>
              <w:pStyle w:val="TAL"/>
            </w:pPr>
            <w:r w:rsidRPr="00481D2D">
              <w:t>c8</w:t>
            </w:r>
          </w:p>
        </w:tc>
        <w:tc>
          <w:tcPr>
            <w:tcW w:w="1021" w:type="dxa"/>
          </w:tcPr>
          <w:p w14:paraId="3EC54B06" w14:textId="77777777" w:rsidR="00897956" w:rsidRPr="00481D2D" w:rsidRDefault="00897956">
            <w:pPr>
              <w:pStyle w:val="TAL"/>
            </w:pPr>
            <w:r w:rsidRPr="00481D2D">
              <w:t>[34A] 2</w:t>
            </w:r>
          </w:p>
        </w:tc>
        <w:tc>
          <w:tcPr>
            <w:tcW w:w="1021" w:type="dxa"/>
          </w:tcPr>
          <w:p w14:paraId="31DBFFEB" w14:textId="77777777" w:rsidR="00897956" w:rsidRPr="00481D2D" w:rsidRDefault="00897956">
            <w:pPr>
              <w:pStyle w:val="TAL"/>
            </w:pPr>
            <w:r w:rsidRPr="00481D2D">
              <w:t>c9</w:t>
            </w:r>
          </w:p>
        </w:tc>
        <w:tc>
          <w:tcPr>
            <w:tcW w:w="1021" w:type="dxa"/>
          </w:tcPr>
          <w:p w14:paraId="5FF5B2EF" w14:textId="77777777" w:rsidR="00897956" w:rsidRPr="00481D2D" w:rsidRDefault="00897956">
            <w:pPr>
              <w:pStyle w:val="TAL"/>
            </w:pPr>
            <w:r w:rsidRPr="00481D2D">
              <w:t>c9</w:t>
            </w:r>
          </w:p>
        </w:tc>
      </w:tr>
      <w:tr w:rsidR="00897956" w:rsidRPr="00481D2D" w14:paraId="6502D429" w14:textId="77777777">
        <w:tc>
          <w:tcPr>
            <w:tcW w:w="851" w:type="dxa"/>
          </w:tcPr>
          <w:p w14:paraId="4367E122" w14:textId="77777777" w:rsidR="00897956" w:rsidRPr="00481D2D" w:rsidRDefault="00897956">
            <w:pPr>
              <w:pStyle w:val="TAL"/>
            </w:pPr>
            <w:r w:rsidRPr="00481D2D">
              <w:t>16</w:t>
            </w:r>
          </w:p>
        </w:tc>
        <w:tc>
          <w:tcPr>
            <w:tcW w:w="2665" w:type="dxa"/>
          </w:tcPr>
          <w:p w14:paraId="03349D36" w14:textId="77777777" w:rsidR="00897956" w:rsidRPr="00481D2D" w:rsidRDefault="00897956">
            <w:pPr>
              <w:pStyle w:val="TAL"/>
            </w:pPr>
            <w:r w:rsidRPr="00481D2D">
              <w:t>Record-Route</w:t>
            </w:r>
          </w:p>
        </w:tc>
        <w:tc>
          <w:tcPr>
            <w:tcW w:w="1021" w:type="dxa"/>
          </w:tcPr>
          <w:p w14:paraId="147FDB84" w14:textId="77777777" w:rsidR="00897956" w:rsidRPr="00481D2D" w:rsidRDefault="00897956">
            <w:pPr>
              <w:pStyle w:val="TAL"/>
            </w:pPr>
            <w:r w:rsidRPr="00481D2D">
              <w:t>[26] 20.30</w:t>
            </w:r>
          </w:p>
        </w:tc>
        <w:tc>
          <w:tcPr>
            <w:tcW w:w="1021" w:type="dxa"/>
          </w:tcPr>
          <w:p w14:paraId="08150198" w14:textId="77777777" w:rsidR="00897956" w:rsidRPr="00481D2D" w:rsidRDefault="00897956">
            <w:pPr>
              <w:pStyle w:val="TAL"/>
            </w:pPr>
            <w:r w:rsidRPr="00481D2D">
              <w:t>m</w:t>
            </w:r>
          </w:p>
        </w:tc>
        <w:tc>
          <w:tcPr>
            <w:tcW w:w="1021" w:type="dxa"/>
          </w:tcPr>
          <w:p w14:paraId="28EAD5E6" w14:textId="77777777" w:rsidR="00897956" w:rsidRPr="00481D2D" w:rsidRDefault="00897956">
            <w:pPr>
              <w:pStyle w:val="TAL"/>
            </w:pPr>
            <w:r w:rsidRPr="00481D2D">
              <w:t>m</w:t>
            </w:r>
          </w:p>
        </w:tc>
        <w:tc>
          <w:tcPr>
            <w:tcW w:w="1021" w:type="dxa"/>
          </w:tcPr>
          <w:p w14:paraId="541C9C70" w14:textId="77777777" w:rsidR="00897956" w:rsidRPr="00481D2D" w:rsidRDefault="00897956">
            <w:pPr>
              <w:pStyle w:val="TAL"/>
            </w:pPr>
            <w:r w:rsidRPr="00481D2D">
              <w:t>[26] 20.30</w:t>
            </w:r>
          </w:p>
        </w:tc>
        <w:tc>
          <w:tcPr>
            <w:tcW w:w="1021" w:type="dxa"/>
          </w:tcPr>
          <w:p w14:paraId="68AA6441" w14:textId="77777777" w:rsidR="00897956" w:rsidRPr="00481D2D" w:rsidRDefault="00897956">
            <w:pPr>
              <w:pStyle w:val="TAL"/>
            </w:pPr>
            <w:r w:rsidRPr="00481D2D">
              <w:t>c7</w:t>
            </w:r>
          </w:p>
        </w:tc>
        <w:tc>
          <w:tcPr>
            <w:tcW w:w="1021" w:type="dxa"/>
          </w:tcPr>
          <w:p w14:paraId="6BD4FD35" w14:textId="77777777" w:rsidR="00897956" w:rsidRPr="00481D2D" w:rsidRDefault="00897956">
            <w:pPr>
              <w:pStyle w:val="TAL"/>
            </w:pPr>
            <w:r w:rsidRPr="00481D2D">
              <w:t>c7</w:t>
            </w:r>
          </w:p>
        </w:tc>
      </w:tr>
      <w:tr w:rsidR="00897956" w:rsidRPr="00481D2D" w14:paraId="2ACCF952" w14:textId="77777777">
        <w:tc>
          <w:tcPr>
            <w:tcW w:w="851" w:type="dxa"/>
          </w:tcPr>
          <w:p w14:paraId="3892171D" w14:textId="77777777" w:rsidR="00897956" w:rsidRPr="00481D2D" w:rsidRDefault="00897956">
            <w:pPr>
              <w:pStyle w:val="TAL"/>
            </w:pPr>
            <w:r w:rsidRPr="00481D2D">
              <w:t>17</w:t>
            </w:r>
          </w:p>
        </w:tc>
        <w:tc>
          <w:tcPr>
            <w:tcW w:w="2665" w:type="dxa"/>
          </w:tcPr>
          <w:p w14:paraId="578D94CA" w14:textId="77777777" w:rsidR="00897956" w:rsidRPr="00481D2D" w:rsidRDefault="00897956">
            <w:pPr>
              <w:pStyle w:val="TAL"/>
            </w:pPr>
            <w:r w:rsidRPr="00481D2D">
              <w:t>Reject-Contact</w:t>
            </w:r>
          </w:p>
        </w:tc>
        <w:tc>
          <w:tcPr>
            <w:tcW w:w="1021" w:type="dxa"/>
          </w:tcPr>
          <w:p w14:paraId="6D9200BE" w14:textId="77777777" w:rsidR="00897956" w:rsidRPr="00481D2D" w:rsidRDefault="00897956">
            <w:pPr>
              <w:pStyle w:val="TAL"/>
            </w:pPr>
            <w:r w:rsidRPr="00481D2D">
              <w:t>[56B] 9.2</w:t>
            </w:r>
          </w:p>
        </w:tc>
        <w:tc>
          <w:tcPr>
            <w:tcW w:w="1021" w:type="dxa"/>
          </w:tcPr>
          <w:p w14:paraId="1533606D" w14:textId="77777777" w:rsidR="00897956" w:rsidRPr="00481D2D" w:rsidRDefault="00897956">
            <w:pPr>
              <w:pStyle w:val="TAL"/>
            </w:pPr>
            <w:r w:rsidRPr="00481D2D">
              <w:t>c10</w:t>
            </w:r>
          </w:p>
        </w:tc>
        <w:tc>
          <w:tcPr>
            <w:tcW w:w="1021" w:type="dxa"/>
          </w:tcPr>
          <w:p w14:paraId="6F07028C" w14:textId="77777777" w:rsidR="00897956" w:rsidRPr="00481D2D" w:rsidRDefault="00897956">
            <w:pPr>
              <w:pStyle w:val="TAL"/>
            </w:pPr>
            <w:r w:rsidRPr="00481D2D">
              <w:t>c10</w:t>
            </w:r>
          </w:p>
        </w:tc>
        <w:tc>
          <w:tcPr>
            <w:tcW w:w="1021" w:type="dxa"/>
          </w:tcPr>
          <w:p w14:paraId="7AF9A39A" w14:textId="77777777" w:rsidR="00897956" w:rsidRPr="00481D2D" w:rsidRDefault="00897956">
            <w:pPr>
              <w:pStyle w:val="TAL"/>
            </w:pPr>
            <w:r w:rsidRPr="00481D2D">
              <w:t>[56B] 9.2</w:t>
            </w:r>
          </w:p>
        </w:tc>
        <w:tc>
          <w:tcPr>
            <w:tcW w:w="1021" w:type="dxa"/>
          </w:tcPr>
          <w:p w14:paraId="560636C4" w14:textId="77777777" w:rsidR="00897956" w:rsidRPr="00481D2D" w:rsidRDefault="00897956">
            <w:pPr>
              <w:pStyle w:val="TAL"/>
            </w:pPr>
            <w:r w:rsidRPr="00481D2D">
              <w:t>c11</w:t>
            </w:r>
          </w:p>
        </w:tc>
        <w:tc>
          <w:tcPr>
            <w:tcW w:w="1021" w:type="dxa"/>
          </w:tcPr>
          <w:p w14:paraId="476FE5BA" w14:textId="77777777" w:rsidR="00897956" w:rsidRPr="00481D2D" w:rsidRDefault="00897956">
            <w:pPr>
              <w:pStyle w:val="TAL"/>
            </w:pPr>
            <w:r w:rsidRPr="00481D2D">
              <w:t>c11</w:t>
            </w:r>
          </w:p>
        </w:tc>
      </w:tr>
      <w:tr w:rsidR="000E3552" w:rsidRPr="00481D2D" w14:paraId="6EBEA328" w14:textId="77777777" w:rsidTr="000E3552">
        <w:tc>
          <w:tcPr>
            <w:tcW w:w="851" w:type="dxa"/>
          </w:tcPr>
          <w:p w14:paraId="14859615" w14:textId="77777777" w:rsidR="000E3552" w:rsidRPr="00481D2D" w:rsidRDefault="000E3552" w:rsidP="000E3552">
            <w:pPr>
              <w:pStyle w:val="TAL"/>
            </w:pPr>
            <w:r w:rsidRPr="00481D2D">
              <w:t>17A</w:t>
            </w:r>
          </w:p>
        </w:tc>
        <w:tc>
          <w:tcPr>
            <w:tcW w:w="2665" w:type="dxa"/>
          </w:tcPr>
          <w:p w14:paraId="63DB6E8E" w14:textId="77777777" w:rsidR="000E3552" w:rsidRPr="00481D2D" w:rsidRDefault="000E3552" w:rsidP="000E3552">
            <w:pPr>
              <w:pStyle w:val="TAL"/>
            </w:pPr>
            <w:r w:rsidRPr="00481D2D">
              <w:t>Relayed-Charge</w:t>
            </w:r>
          </w:p>
        </w:tc>
        <w:tc>
          <w:tcPr>
            <w:tcW w:w="1021" w:type="dxa"/>
          </w:tcPr>
          <w:p w14:paraId="742D3000" w14:textId="77777777" w:rsidR="000E3552" w:rsidRPr="00481D2D" w:rsidRDefault="000E3552" w:rsidP="000E3552">
            <w:pPr>
              <w:pStyle w:val="TAL"/>
            </w:pPr>
            <w:r w:rsidRPr="00481D2D">
              <w:t>7.2.12</w:t>
            </w:r>
          </w:p>
        </w:tc>
        <w:tc>
          <w:tcPr>
            <w:tcW w:w="1021" w:type="dxa"/>
          </w:tcPr>
          <w:p w14:paraId="049757DB" w14:textId="77777777" w:rsidR="000E3552" w:rsidRPr="00481D2D" w:rsidRDefault="000E3552" w:rsidP="000E3552">
            <w:pPr>
              <w:pStyle w:val="TAL"/>
            </w:pPr>
            <w:r w:rsidRPr="00481D2D">
              <w:t>n/a</w:t>
            </w:r>
          </w:p>
        </w:tc>
        <w:tc>
          <w:tcPr>
            <w:tcW w:w="1021" w:type="dxa"/>
          </w:tcPr>
          <w:p w14:paraId="3D1216BE" w14:textId="77777777" w:rsidR="000E3552" w:rsidRPr="00481D2D" w:rsidRDefault="000E3552" w:rsidP="000E3552">
            <w:pPr>
              <w:pStyle w:val="TAL"/>
            </w:pPr>
            <w:r w:rsidRPr="00481D2D">
              <w:t>c20</w:t>
            </w:r>
          </w:p>
        </w:tc>
        <w:tc>
          <w:tcPr>
            <w:tcW w:w="1021" w:type="dxa"/>
          </w:tcPr>
          <w:p w14:paraId="79FF5AF9" w14:textId="77777777" w:rsidR="000E3552" w:rsidRPr="00481D2D" w:rsidRDefault="000E3552" w:rsidP="000E3552">
            <w:pPr>
              <w:pStyle w:val="TAL"/>
            </w:pPr>
            <w:r w:rsidRPr="00481D2D">
              <w:t>7.2.12</w:t>
            </w:r>
          </w:p>
        </w:tc>
        <w:tc>
          <w:tcPr>
            <w:tcW w:w="1021" w:type="dxa"/>
          </w:tcPr>
          <w:p w14:paraId="54520E7F" w14:textId="77777777" w:rsidR="000E3552" w:rsidRPr="00481D2D" w:rsidRDefault="000E3552" w:rsidP="000E3552">
            <w:pPr>
              <w:pStyle w:val="TAL"/>
            </w:pPr>
            <w:r w:rsidRPr="00481D2D">
              <w:t>n/a</w:t>
            </w:r>
          </w:p>
        </w:tc>
        <w:tc>
          <w:tcPr>
            <w:tcW w:w="1021" w:type="dxa"/>
          </w:tcPr>
          <w:p w14:paraId="6B030AB5" w14:textId="77777777" w:rsidR="000E3552" w:rsidRPr="00481D2D" w:rsidRDefault="000E3552" w:rsidP="000E3552">
            <w:pPr>
              <w:pStyle w:val="TAL"/>
            </w:pPr>
            <w:r w:rsidRPr="00481D2D">
              <w:t>c20</w:t>
            </w:r>
          </w:p>
        </w:tc>
      </w:tr>
      <w:tr w:rsidR="00897956" w:rsidRPr="00481D2D" w14:paraId="17E1E6D6" w14:textId="77777777">
        <w:tc>
          <w:tcPr>
            <w:tcW w:w="851" w:type="dxa"/>
          </w:tcPr>
          <w:p w14:paraId="22863AD5" w14:textId="77777777" w:rsidR="00897956" w:rsidRPr="00481D2D" w:rsidRDefault="00897956">
            <w:pPr>
              <w:pStyle w:val="TAL"/>
            </w:pPr>
            <w:r w:rsidRPr="00481D2D">
              <w:t>17</w:t>
            </w:r>
            <w:r w:rsidR="000E3552" w:rsidRPr="00481D2D">
              <w:t>B</w:t>
            </w:r>
          </w:p>
        </w:tc>
        <w:tc>
          <w:tcPr>
            <w:tcW w:w="2665" w:type="dxa"/>
          </w:tcPr>
          <w:p w14:paraId="128BB641" w14:textId="77777777" w:rsidR="00897956" w:rsidRPr="00481D2D" w:rsidRDefault="00897956">
            <w:pPr>
              <w:pStyle w:val="TAL"/>
            </w:pPr>
            <w:r w:rsidRPr="00481D2D">
              <w:t>Request-Disposition</w:t>
            </w:r>
          </w:p>
        </w:tc>
        <w:tc>
          <w:tcPr>
            <w:tcW w:w="1021" w:type="dxa"/>
          </w:tcPr>
          <w:p w14:paraId="14DB89EC" w14:textId="77777777" w:rsidR="00897956" w:rsidRPr="00481D2D" w:rsidRDefault="00897956">
            <w:pPr>
              <w:pStyle w:val="TAL"/>
            </w:pPr>
            <w:r w:rsidRPr="00481D2D">
              <w:t>[56B] 9.1</w:t>
            </w:r>
          </w:p>
        </w:tc>
        <w:tc>
          <w:tcPr>
            <w:tcW w:w="1021" w:type="dxa"/>
          </w:tcPr>
          <w:p w14:paraId="4546DFF3" w14:textId="77777777" w:rsidR="00897956" w:rsidRPr="00481D2D" w:rsidRDefault="00897956">
            <w:pPr>
              <w:pStyle w:val="TAL"/>
            </w:pPr>
            <w:r w:rsidRPr="00481D2D">
              <w:t>c10</w:t>
            </w:r>
          </w:p>
        </w:tc>
        <w:tc>
          <w:tcPr>
            <w:tcW w:w="1021" w:type="dxa"/>
          </w:tcPr>
          <w:p w14:paraId="4B0A567A" w14:textId="77777777" w:rsidR="00897956" w:rsidRPr="00481D2D" w:rsidRDefault="00897956">
            <w:pPr>
              <w:pStyle w:val="TAL"/>
            </w:pPr>
            <w:r w:rsidRPr="00481D2D">
              <w:t>c10</w:t>
            </w:r>
          </w:p>
        </w:tc>
        <w:tc>
          <w:tcPr>
            <w:tcW w:w="1021" w:type="dxa"/>
          </w:tcPr>
          <w:p w14:paraId="66A4610E" w14:textId="77777777" w:rsidR="00897956" w:rsidRPr="00481D2D" w:rsidRDefault="00897956">
            <w:pPr>
              <w:pStyle w:val="TAL"/>
            </w:pPr>
            <w:r w:rsidRPr="00481D2D">
              <w:t>[56B] 9.1</w:t>
            </w:r>
          </w:p>
        </w:tc>
        <w:tc>
          <w:tcPr>
            <w:tcW w:w="1021" w:type="dxa"/>
          </w:tcPr>
          <w:p w14:paraId="4B2C5504" w14:textId="77777777" w:rsidR="00897956" w:rsidRPr="00481D2D" w:rsidRDefault="00897956">
            <w:pPr>
              <w:pStyle w:val="TAL"/>
            </w:pPr>
            <w:r w:rsidRPr="00481D2D">
              <w:t>c11</w:t>
            </w:r>
          </w:p>
        </w:tc>
        <w:tc>
          <w:tcPr>
            <w:tcW w:w="1021" w:type="dxa"/>
          </w:tcPr>
          <w:p w14:paraId="7EC648C0" w14:textId="77777777" w:rsidR="00897956" w:rsidRPr="00481D2D" w:rsidRDefault="00897956">
            <w:pPr>
              <w:pStyle w:val="TAL"/>
            </w:pPr>
            <w:r w:rsidRPr="00481D2D">
              <w:t>c11</w:t>
            </w:r>
          </w:p>
        </w:tc>
      </w:tr>
      <w:tr w:rsidR="00546923" w:rsidRPr="00481D2D" w14:paraId="32A66386" w14:textId="77777777">
        <w:tc>
          <w:tcPr>
            <w:tcW w:w="851" w:type="dxa"/>
          </w:tcPr>
          <w:p w14:paraId="50616799" w14:textId="77777777" w:rsidR="00546923" w:rsidRPr="00481D2D" w:rsidRDefault="00546923" w:rsidP="00546923">
            <w:pPr>
              <w:pStyle w:val="TAL"/>
            </w:pPr>
            <w:r w:rsidRPr="00481D2D">
              <w:t>17</w:t>
            </w:r>
            <w:r w:rsidR="000E3552" w:rsidRPr="00481D2D">
              <w:t>C</w:t>
            </w:r>
          </w:p>
        </w:tc>
        <w:tc>
          <w:tcPr>
            <w:tcW w:w="2665" w:type="dxa"/>
          </w:tcPr>
          <w:p w14:paraId="43D039D7" w14:textId="77777777" w:rsidR="00546923" w:rsidRPr="00481D2D" w:rsidRDefault="00546923" w:rsidP="00546923">
            <w:pPr>
              <w:pStyle w:val="TAL"/>
            </w:pPr>
            <w:r w:rsidRPr="00481D2D">
              <w:t>Resource-Priority</w:t>
            </w:r>
          </w:p>
        </w:tc>
        <w:tc>
          <w:tcPr>
            <w:tcW w:w="1021" w:type="dxa"/>
          </w:tcPr>
          <w:p w14:paraId="2647BE1B" w14:textId="77777777" w:rsidR="00546923" w:rsidRPr="00481D2D" w:rsidRDefault="00AC33A2" w:rsidP="00546923">
            <w:pPr>
              <w:pStyle w:val="TAL"/>
            </w:pPr>
            <w:r w:rsidRPr="00481D2D">
              <w:t>[116</w:t>
            </w:r>
            <w:r w:rsidR="00546923" w:rsidRPr="00481D2D">
              <w:t>] 3.1</w:t>
            </w:r>
          </w:p>
        </w:tc>
        <w:tc>
          <w:tcPr>
            <w:tcW w:w="1021" w:type="dxa"/>
          </w:tcPr>
          <w:p w14:paraId="2954D2D9" w14:textId="77777777" w:rsidR="00546923" w:rsidRPr="00481D2D" w:rsidRDefault="00546923" w:rsidP="00546923">
            <w:pPr>
              <w:pStyle w:val="TAL"/>
            </w:pPr>
            <w:r w:rsidRPr="00481D2D">
              <w:t>c12</w:t>
            </w:r>
          </w:p>
        </w:tc>
        <w:tc>
          <w:tcPr>
            <w:tcW w:w="1021" w:type="dxa"/>
          </w:tcPr>
          <w:p w14:paraId="36299BC9" w14:textId="77777777" w:rsidR="00546923" w:rsidRPr="00481D2D" w:rsidRDefault="00546923" w:rsidP="00546923">
            <w:pPr>
              <w:pStyle w:val="TAL"/>
            </w:pPr>
            <w:r w:rsidRPr="00481D2D">
              <w:t>c12</w:t>
            </w:r>
          </w:p>
        </w:tc>
        <w:tc>
          <w:tcPr>
            <w:tcW w:w="1021" w:type="dxa"/>
          </w:tcPr>
          <w:p w14:paraId="754A3666" w14:textId="77777777" w:rsidR="00546923" w:rsidRPr="00481D2D" w:rsidRDefault="00AC33A2" w:rsidP="00546923">
            <w:pPr>
              <w:pStyle w:val="TAL"/>
            </w:pPr>
            <w:r w:rsidRPr="00481D2D">
              <w:t>[116</w:t>
            </w:r>
            <w:r w:rsidR="00546923" w:rsidRPr="00481D2D">
              <w:t>] 3.1</w:t>
            </w:r>
          </w:p>
        </w:tc>
        <w:tc>
          <w:tcPr>
            <w:tcW w:w="1021" w:type="dxa"/>
          </w:tcPr>
          <w:p w14:paraId="3B15D2BA" w14:textId="77777777" w:rsidR="00546923" w:rsidRPr="00481D2D" w:rsidRDefault="00546923" w:rsidP="00546923">
            <w:pPr>
              <w:pStyle w:val="TAL"/>
            </w:pPr>
            <w:r w:rsidRPr="00481D2D">
              <w:t>c12</w:t>
            </w:r>
          </w:p>
        </w:tc>
        <w:tc>
          <w:tcPr>
            <w:tcW w:w="1021" w:type="dxa"/>
          </w:tcPr>
          <w:p w14:paraId="4F420428" w14:textId="77777777" w:rsidR="00546923" w:rsidRPr="00481D2D" w:rsidRDefault="00546923" w:rsidP="00546923">
            <w:pPr>
              <w:pStyle w:val="TAL"/>
            </w:pPr>
            <w:r w:rsidRPr="00481D2D">
              <w:t>c12</w:t>
            </w:r>
          </w:p>
        </w:tc>
      </w:tr>
      <w:tr w:rsidR="00897956" w:rsidRPr="00481D2D" w14:paraId="254CD5F7" w14:textId="77777777">
        <w:tc>
          <w:tcPr>
            <w:tcW w:w="851" w:type="dxa"/>
          </w:tcPr>
          <w:p w14:paraId="3444E239" w14:textId="77777777" w:rsidR="00897956" w:rsidRPr="00481D2D" w:rsidRDefault="00897956">
            <w:pPr>
              <w:pStyle w:val="TAL"/>
            </w:pPr>
            <w:r w:rsidRPr="00481D2D">
              <w:t>18</w:t>
            </w:r>
          </w:p>
        </w:tc>
        <w:tc>
          <w:tcPr>
            <w:tcW w:w="2665" w:type="dxa"/>
          </w:tcPr>
          <w:p w14:paraId="51A776AE" w14:textId="77777777" w:rsidR="00897956" w:rsidRPr="00481D2D" w:rsidRDefault="00897956">
            <w:pPr>
              <w:pStyle w:val="TAL"/>
            </w:pPr>
            <w:r w:rsidRPr="00481D2D">
              <w:t>Route</w:t>
            </w:r>
          </w:p>
        </w:tc>
        <w:tc>
          <w:tcPr>
            <w:tcW w:w="1021" w:type="dxa"/>
          </w:tcPr>
          <w:p w14:paraId="2080C01D" w14:textId="77777777" w:rsidR="00897956" w:rsidRPr="00481D2D" w:rsidRDefault="00897956">
            <w:pPr>
              <w:pStyle w:val="TAL"/>
            </w:pPr>
            <w:r w:rsidRPr="00481D2D">
              <w:t>[26] 20.34</w:t>
            </w:r>
          </w:p>
        </w:tc>
        <w:tc>
          <w:tcPr>
            <w:tcW w:w="1021" w:type="dxa"/>
          </w:tcPr>
          <w:p w14:paraId="0656D648" w14:textId="77777777" w:rsidR="00897956" w:rsidRPr="00481D2D" w:rsidRDefault="00897956">
            <w:pPr>
              <w:pStyle w:val="TAL"/>
            </w:pPr>
            <w:r w:rsidRPr="00481D2D">
              <w:t>m</w:t>
            </w:r>
          </w:p>
        </w:tc>
        <w:tc>
          <w:tcPr>
            <w:tcW w:w="1021" w:type="dxa"/>
          </w:tcPr>
          <w:p w14:paraId="4C672F0B" w14:textId="77777777" w:rsidR="00897956" w:rsidRPr="00481D2D" w:rsidRDefault="00897956">
            <w:pPr>
              <w:pStyle w:val="TAL"/>
            </w:pPr>
            <w:r w:rsidRPr="00481D2D">
              <w:t>m</w:t>
            </w:r>
          </w:p>
        </w:tc>
        <w:tc>
          <w:tcPr>
            <w:tcW w:w="1021" w:type="dxa"/>
          </w:tcPr>
          <w:p w14:paraId="2D849D40" w14:textId="77777777" w:rsidR="00897956" w:rsidRPr="00481D2D" w:rsidRDefault="00897956">
            <w:pPr>
              <w:pStyle w:val="TAL"/>
            </w:pPr>
            <w:r w:rsidRPr="00481D2D">
              <w:t>[26] 20.34</w:t>
            </w:r>
          </w:p>
        </w:tc>
        <w:tc>
          <w:tcPr>
            <w:tcW w:w="1021" w:type="dxa"/>
          </w:tcPr>
          <w:p w14:paraId="53917B70" w14:textId="77777777" w:rsidR="00897956" w:rsidRPr="00481D2D" w:rsidRDefault="00897956">
            <w:pPr>
              <w:pStyle w:val="TAL"/>
            </w:pPr>
            <w:r w:rsidRPr="00481D2D">
              <w:t>m</w:t>
            </w:r>
          </w:p>
        </w:tc>
        <w:tc>
          <w:tcPr>
            <w:tcW w:w="1021" w:type="dxa"/>
          </w:tcPr>
          <w:p w14:paraId="0F3953B4" w14:textId="77777777" w:rsidR="00897956" w:rsidRPr="00481D2D" w:rsidRDefault="00897956">
            <w:pPr>
              <w:pStyle w:val="TAL"/>
            </w:pPr>
            <w:r w:rsidRPr="00481D2D">
              <w:t>m</w:t>
            </w:r>
          </w:p>
        </w:tc>
      </w:tr>
      <w:tr w:rsidR="00047EC0" w:rsidRPr="00481D2D" w14:paraId="676F1CF5" w14:textId="77777777" w:rsidTr="00047EC0">
        <w:tc>
          <w:tcPr>
            <w:tcW w:w="851" w:type="dxa"/>
          </w:tcPr>
          <w:p w14:paraId="0FB939B4" w14:textId="77777777" w:rsidR="00047EC0" w:rsidRPr="00481D2D" w:rsidRDefault="00047EC0" w:rsidP="00047EC0">
            <w:pPr>
              <w:pStyle w:val="TAL"/>
            </w:pPr>
            <w:r w:rsidRPr="00481D2D">
              <w:t>18A</w:t>
            </w:r>
          </w:p>
        </w:tc>
        <w:tc>
          <w:tcPr>
            <w:tcW w:w="2665" w:type="dxa"/>
          </w:tcPr>
          <w:p w14:paraId="4FE7611E" w14:textId="77777777" w:rsidR="00047EC0" w:rsidRPr="00481D2D" w:rsidRDefault="00047EC0" w:rsidP="00047EC0">
            <w:pPr>
              <w:pStyle w:val="TAL"/>
            </w:pPr>
            <w:r w:rsidRPr="00481D2D">
              <w:t>Session-ID</w:t>
            </w:r>
          </w:p>
        </w:tc>
        <w:tc>
          <w:tcPr>
            <w:tcW w:w="1021" w:type="dxa"/>
          </w:tcPr>
          <w:p w14:paraId="7A85949C" w14:textId="77777777" w:rsidR="00047EC0" w:rsidRPr="00481D2D" w:rsidRDefault="00047EC0" w:rsidP="00047EC0">
            <w:pPr>
              <w:pStyle w:val="TAL"/>
            </w:pPr>
            <w:r w:rsidRPr="00481D2D">
              <w:t>[162]</w:t>
            </w:r>
          </w:p>
        </w:tc>
        <w:tc>
          <w:tcPr>
            <w:tcW w:w="1021" w:type="dxa"/>
          </w:tcPr>
          <w:p w14:paraId="71A32745" w14:textId="77777777" w:rsidR="00047EC0" w:rsidRPr="00481D2D" w:rsidRDefault="00047EC0" w:rsidP="00047EC0">
            <w:pPr>
              <w:pStyle w:val="TAL"/>
            </w:pPr>
            <w:r w:rsidRPr="00481D2D">
              <w:t>c17</w:t>
            </w:r>
          </w:p>
        </w:tc>
        <w:tc>
          <w:tcPr>
            <w:tcW w:w="1021" w:type="dxa"/>
          </w:tcPr>
          <w:p w14:paraId="1B2672FC" w14:textId="77777777" w:rsidR="00047EC0" w:rsidRPr="00481D2D" w:rsidRDefault="00047EC0" w:rsidP="00047EC0">
            <w:pPr>
              <w:pStyle w:val="TAL"/>
            </w:pPr>
            <w:r w:rsidRPr="00481D2D">
              <w:t>c17</w:t>
            </w:r>
          </w:p>
        </w:tc>
        <w:tc>
          <w:tcPr>
            <w:tcW w:w="1021" w:type="dxa"/>
          </w:tcPr>
          <w:p w14:paraId="2D15FD32" w14:textId="77777777" w:rsidR="00047EC0" w:rsidRPr="00481D2D" w:rsidRDefault="00047EC0" w:rsidP="00047EC0">
            <w:pPr>
              <w:pStyle w:val="TAL"/>
            </w:pPr>
            <w:r w:rsidRPr="00481D2D">
              <w:t>[162]</w:t>
            </w:r>
          </w:p>
        </w:tc>
        <w:tc>
          <w:tcPr>
            <w:tcW w:w="1021" w:type="dxa"/>
          </w:tcPr>
          <w:p w14:paraId="3F9F443A" w14:textId="77777777" w:rsidR="00047EC0" w:rsidRPr="00481D2D" w:rsidRDefault="00047EC0" w:rsidP="00047EC0">
            <w:pPr>
              <w:pStyle w:val="TAL"/>
            </w:pPr>
            <w:r w:rsidRPr="00481D2D">
              <w:t>c17</w:t>
            </w:r>
          </w:p>
        </w:tc>
        <w:tc>
          <w:tcPr>
            <w:tcW w:w="1021" w:type="dxa"/>
          </w:tcPr>
          <w:p w14:paraId="5C092F79" w14:textId="77777777" w:rsidR="00047EC0" w:rsidRPr="00481D2D" w:rsidRDefault="00047EC0" w:rsidP="00047EC0">
            <w:pPr>
              <w:pStyle w:val="TAL"/>
            </w:pPr>
            <w:r w:rsidRPr="00481D2D">
              <w:t>c17</w:t>
            </w:r>
          </w:p>
        </w:tc>
      </w:tr>
      <w:tr w:rsidR="00897956" w:rsidRPr="00481D2D" w14:paraId="77D850EF" w14:textId="77777777">
        <w:tc>
          <w:tcPr>
            <w:tcW w:w="851" w:type="dxa"/>
          </w:tcPr>
          <w:p w14:paraId="2CB6C157" w14:textId="77777777" w:rsidR="00897956" w:rsidRPr="00481D2D" w:rsidRDefault="00897956">
            <w:pPr>
              <w:pStyle w:val="TAL"/>
            </w:pPr>
            <w:r w:rsidRPr="00481D2D">
              <w:t>19</w:t>
            </w:r>
          </w:p>
        </w:tc>
        <w:tc>
          <w:tcPr>
            <w:tcW w:w="2665" w:type="dxa"/>
          </w:tcPr>
          <w:p w14:paraId="7A23F461" w14:textId="77777777" w:rsidR="00897956" w:rsidRPr="00481D2D" w:rsidRDefault="00897956">
            <w:pPr>
              <w:pStyle w:val="TAL"/>
            </w:pPr>
            <w:r w:rsidRPr="00481D2D">
              <w:t>Supported</w:t>
            </w:r>
          </w:p>
        </w:tc>
        <w:tc>
          <w:tcPr>
            <w:tcW w:w="1021" w:type="dxa"/>
          </w:tcPr>
          <w:p w14:paraId="50631BE8" w14:textId="77777777" w:rsidR="00897956" w:rsidRPr="00481D2D" w:rsidRDefault="00897956">
            <w:pPr>
              <w:pStyle w:val="TAL"/>
            </w:pPr>
            <w:r w:rsidRPr="00481D2D">
              <w:t>[26] 20.37</w:t>
            </w:r>
          </w:p>
        </w:tc>
        <w:tc>
          <w:tcPr>
            <w:tcW w:w="1021" w:type="dxa"/>
          </w:tcPr>
          <w:p w14:paraId="05327810" w14:textId="77777777" w:rsidR="00897956" w:rsidRPr="00481D2D" w:rsidRDefault="00897956">
            <w:pPr>
              <w:pStyle w:val="TAL"/>
            </w:pPr>
            <w:r w:rsidRPr="00481D2D">
              <w:t>m</w:t>
            </w:r>
          </w:p>
        </w:tc>
        <w:tc>
          <w:tcPr>
            <w:tcW w:w="1021" w:type="dxa"/>
          </w:tcPr>
          <w:p w14:paraId="7C34BD0C" w14:textId="77777777" w:rsidR="00897956" w:rsidRPr="00481D2D" w:rsidRDefault="00897956">
            <w:pPr>
              <w:pStyle w:val="TAL"/>
            </w:pPr>
            <w:r w:rsidRPr="00481D2D">
              <w:t>m</w:t>
            </w:r>
          </w:p>
        </w:tc>
        <w:tc>
          <w:tcPr>
            <w:tcW w:w="1021" w:type="dxa"/>
          </w:tcPr>
          <w:p w14:paraId="0E458141" w14:textId="77777777" w:rsidR="00897956" w:rsidRPr="00481D2D" w:rsidRDefault="00897956">
            <w:pPr>
              <w:pStyle w:val="TAL"/>
            </w:pPr>
            <w:r w:rsidRPr="00481D2D">
              <w:t>[26] 20.37</w:t>
            </w:r>
          </w:p>
        </w:tc>
        <w:tc>
          <w:tcPr>
            <w:tcW w:w="1021" w:type="dxa"/>
          </w:tcPr>
          <w:p w14:paraId="1B7C52E3" w14:textId="77777777" w:rsidR="00897956" w:rsidRPr="00481D2D" w:rsidRDefault="00897956">
            <w:pPr>
              <w:pStyle w:val="TAL"/>
            </w:pPr>
            <w:r w:rsidRPr="00481D2D">
              <w:t>c6</w:t>
            </w:r>
          </w:p>
        </w:tc>
        <w:tc>
          <w:tcPr>
            <w:tcW w:w="1021" w:type="dxa"/>
          </w:tcPr>
          <w:p w14:paraId="0B8491C1" w14:textId="77777777" w:rsidR="00897956" w:rsidRPr="00481D2D" w:rsidRDefault="00897956">
            <w:pPr>
              <w:pStyle w:val="TAL"/>
            </w:pPr>
            <w:r w:rsidRPr="00481D2D">
              <w:t>c6</w:t>
            </w:r>
          </w:p>
        </w:tc>
      </w:tr>
      <w:tr w:rsidR="00897956" w:rsidRPr="00481D2D" w14:paraId="09051FE0" w14:textId="77777777">
        <w:tc>
          <w:tcPr>
            <w:tcW w:w="851" w:type="dxa"/>
          </w:tcPr>
          <w:p w14:paraId="40A5C707" w14:textId="77777777" w:rsidR="00897956" w:rsidRPr="00481D2D" w:rsidRDefault="00897956">
            <w:pPr>
              <w:pStyle w:val="TAL"/>
            </w:pPr>
            <w:r w:rsidRPr="00481D2D">
              <w:t>20</w:t>
            </w:r>
          </w:p>
        </w:tc>
        <w:tc>
          <w:tcPr>
            <w:tcW w:w="2665" w:type="dxa"/>
          </w:tcPr>
          <w:p w14:paraId="32D12818" w14:textId="77777777" w:rsidR="00897956" w:rsidRPr="00481D2D" w:rsidRDefault="00897956">
            <w:pPr>
              <w:pStyle w:val="TAL"/>
            </w:pPr>
            <w:r w:rsidRPr="00481D2D">
              <w:t>Timestamp</w:t>
            </w:r>
          </w:p>
        </w:tc>
        <w:tc>
          <w:tcPr>
            <w:tcW w:w="1021" w:type="dxa"/>
          </w:tcPr>
          <w:p w14:paraId="1CFBDE50" w14:textId="77777777" w:rsidR="00897956" w:rsidRPr="00481D2D" w:rsidRDefault="00897956">
            <w:pPr>
              <w:pStyle w:val="TAL"/>
            </w:pPr>
            <w:r w:rsidRPr="00481D2D">
              <w:t>[26] 20.38</w:t>
            </w:r>
          </w:p>
        </w:tc>
        <w:tc>
          <w:tcPr>
            <w:tcW w:w="1021" w:type="dxa"/>
          </w:tcPr>
          <w:p w14:paraId="058C6261" w14:textId="77777777" w:rsidR="00897956" w:rsidRPr="00481D2D" w:rsidRDefault="00897956">
            <w:pPr>
              <w:pStyle w:val="TAL"/>
            </w:pPr>
            <w:r w:rsidRPr="00481D2D">
              <w:t>m</w:t>
            </w:r>
          </w:p>
        </w:tc>
        <w:tc>
          <w:tcPr>
            <w:tcW w:w="1021" w:type="dxa"/>
          </w:tcPr>
          <w:p w14:paraId="75A6E95E" w14:textId="77777777" w:rsidR="00897956" w:rsidRPr="00481D2D" w:rsidRDefault="00897956">
            <w:pPr>
              <w:pStyle w:val="TAL"/>
            </w:pPr>
            <w:r w:rsidRPr="00481D2D">
              <w:t>m</w:t>
            </w:r>
          </w:p>
        </w:tc>
        <w:tc>
          <w:tcPr>
            <w:tcW w:w="1021" w:type="dxa"/>
          </w:tcPr>
          <w:p w14:paraId="1F53BBF4" w14:textId="77777777" w:rsidR="00897956" w:rsidRPr="00481D2D" w:rsidRDefault="00897956">
            <w:pPr>
              <w:pStyle w:val="TAL"/>
            </w:pPr>
            <w:r w:rsidRPr="00481D2D">
              <w:t>[26] 20.38</w:t>
            </w:r>
          </w:p>
        </w:tc>
        <w:tc>
          <w:tcPr>
            <w:tcW w:w="1021" w:type="dxa"/>
          </w:tcPr>
          <w:p w14:paraId="6A5E3C68" w14:textId="77777777" w:rsidR="00897956" w:rsidRPr="00481D2D" w:rsidRDefault="00897956">
            <w:pPr>
              <w:pStyle w:val="TAL"/>
            </w:pPr>
            <w:proofErr w:type="spellStart"/>
            <w:r w:rsidRPr="00481D2D">
              <w:t>i</w:t>
            </w:r>
            <w:proofErr w:type="spellEnd"/>
          </w:p>
        </w:tc>
        <w:tc>
          <w:tcPr>
            <w:tcW w:w="1021" w:type="dxa"/>
          </w:tcPr>
          <w:p w14:paraId="3C404789" w14:textId="77777777" w:rsidR="00897956" w:rsidRPr="00481D2D" w:rsidRDefault="00897956">
            <w:pPr>
              <w:pStyle w:val="TAL"/>
            </w:pPr>
            <w:proofErr w:type="spellStart"/>
            <w:r w:rsidRPr="00481D2D">
              <w:t>i</w:t>
            </w:r>
            <w:proofErr w:type="spellEnd"/>
          </w:p>
        </w:tc>
      </w:tr>
      <w:tr w:rsidR="00897956" w:rsidRPr="00481D2D" w14:paraId="7A80E266" w14:textId="77777777">
        <w:tc>
          <w:tcPr>
            <w:tcW w:w="851" w:type="dxa"/>
          </w:tcPr>
          <w:p w14:paraId="24A48455" w14:textId="77777777" w:rsidR="00897956" w:rsidRPr="00481D2D" w:rsidRDefault="00897956">
            <w:pPr>
              <w:pStyle w:val="TAL"/>
            </w:pPr>
            <w:r w:rsidRPr="00481D2D">
              <w:t>21</w:t>
            </w:r>
          </w:p>
        </w:tc>
        <w:tc>
          <w:tcPr>
            <w:tcW w:w="2665" w:type="dxa"/>
          </w:tcPr>
          <w:p w14:paraId="56756DF2" w14:textId="77777777" w:rsidR="00897956" w:rsidRPr="00481D2D" w:rsidRDefault="00897956">
            <w:pPr>
              <w:pStyle w:val="TAL"/>
            </w:pPr>
            <w:r w:rsidRPr="00481D2D">
              <w:t>To</w:t>
            </w:r>
          </w:p>
        </w:tc>
        <w:tc>
          <w:tcPr>
            <w:tcW w:w="1021" w:type="dxa"/>
          </w:tcPr>
          <w:p w14:paraId="7207B82D" w14:textId="77777777" w:rsidR="00897956" w:rsidRPr="00481D2D" w:rsidRDefault="00897956">
            <w:pPr>
              <w:pStyle w:val="TAL"/>
            </w:pPr>
            <w:r w:rsidRPr="00481D2D">
              <w:t>[26] 20.39</w:t>
            </w:r>
          </w:p>
        </w:tc>
        <w:tc>
          <w:tcPr>
            <w:tcW w:w="1021" w:type="dxa"/>
          </w:tcPr>
          <w:p w14:paraId="2D317954" w14:textId="77777777" w:rsidR="00897956" w:rsidRPr="00481D2D" w:rsidRDefault="00897956">
            <w:pPr>
              <w:pStyle w:val="TAL"/>
            </w:pPr>
            <w:r w:rsidRPr="00481D2D">
              <w:t>m</w:t>
            </w:r>
          </w:p>
        </w:tc>
        <w:tc>
          <w:tcPr>
            <w:tcW w:w="1021" w:type="dxa"/>
          </w:tcPr>
          <w:p w14:paraId="5E086368" w14:textId="77777777" w:rsidR="00897956" w:rsidRPr="00481D2D" w:rsidRDefault="00897956">
            <w:pPr>
              <w:pStyle w:val="TAL"/>
            </w:pPr>
            <w:r w:rsidRPr="00481D2D">
              <w:t>m</w:t>
            </w:r>
          </w:p>
        </w:tc>
        <w:tc>
          <w:tcPr>
            <w:tcW w:w="1021" w:type="dxa"/>
          </w:tcPr>
          <w:p w14:paraId="02DA6919" w14:textId="77777777" w:rsidR="00897956" w:rsidRPr="00481D2D" w:rsidRDefault="00897956">
            <w:pPr>
              <w:pStyle w:val="TAL"/>
            </w:pPr>
            <w:r w:rsidRPr="00481D2D">
              <w:t>[26] 20.39</w:t>
            </w:r>
          </w:p>
        </w:tc>
        <w:tc>
          <w:tcPr>
            <w:tcW w:w="1021" w:type="dxa"/>
          </w:tcPr>
          <w:p w14:paraId="0FFE8F2B" w14:textId="77777777" w:rsidR="00897956" w:rsidRPr="00481D2D" w:rsidRDefault="00897956">
            <w:pPr>
              <w:pStyle w:val="TAL"/>
            </w:pPr>
            <w:r w:rsidRPr="00481D2D">
              <w:t>m</w:t>
            </w:r>
          </w:p>
        </w:tc>
        <w:tc>
          <w:tcPr>
            <w:tcW w:w="1021" w:type="dxa"/>
          </w:tcPr>
          <w:p w14:paraId="33C7291C" w14:textId="77777777" w:rsidR="00897956" w:rsidRPr="00481D2D" w:rsidRDefault="00897956">
            <w:pPr>
              <w:pStyle w:val="TAL"/>
            </w:pPr>
            <w:r w:rsidRPr="00481D2D">
              <w:t>m</w:t>
            </w:r>
          </w:p>
        </w:tc>
      </w:tr>
      <w:tr w:rsidR="00897956" w:rsidRPr="00481D2D" w14:paraId="5131B75C" w14:textId="77777777">
        <w:tc>
          <w:tcPr>
            <w:tcW w:w="851" w:type="dxa"/>
          </w:tcPr>
          <w:p w14:paraId="3D7A4AFB" w14:textId="77777777" w:rsidR="00897956" w:rsidRPr="00481D2D" w:rsidRDefault="00897956">
            <w:pPr>
              <w:pStyle w:val="TAL"/>
            </w:pPr>
            <w:r w:rsidRPr="00481D2D">
              <w:t>22</w:t>
            </w:r>
          </w:p>
        </w:tc>
        <w:tc>
          <w:tcPr>
            <w:tcW w:w="2665" w:type="dxa"/>
          </w:tcPr>
          <w:p w14:paraId="179B56A1" w14:textId="77777777" w:rsidR="00897956" w:rsidRPr="00481D2D" w:rsidRDefault="00897956">
            <w:pPr>
              <w:pStyle w:val="TAL"/>
            </w:pPr>
            <w:r w:rsidRPr="00481D2D">
              <w:t>User-Agent</w:t>
            </w:r>
          </w:p>
        </w:tc>
        <w:tc>
          <w:tcPr>
            <w:tcW w:w="1021" w:type="dxa"/>
          </w:tcPr>
          <w:p w14:paraId="3D5710FE" w14:textId="77777777" w:rsidR="00897956" w:rsidRPr="00481D2D" w:rsidRDefault="00897956">
            <w:pPr>
              <w:pStyle w:val="TAL"/>
            </w:pPr>
            <w:r w:rsidRPr="00481D2D">
              <w:t>[26] 20.41</w:t>
            </w:r>
          </w:p>
        </w:tc>
        <w:tc>
          <w:tcPr>
            <w:tcW w:w="1021" w:type="dxa"/>
          </w:tcPr>
          <w:p w14:paraId="5033A415" w14:textId="77777777" w:rsidR="00897956" w:rsidRPr="00481D2D" w:rsidRDefault="00897956">
            <w:pPr>
              <w:pStyle w:val="TAL"/>
            </w:pPr>
            <w:r w:rsidRPr="00481D2D">
              <w:t>m</w:t>
            </w:r>
          </w:p>
        </w:tc>
        <w:tc>
          <w:tcPr>
            <w:tcW w:w="1021" w:type="dxa"/>
          </w:tcPr>
          <w:p w14:paraId="682AA23A" w14:textId="77777777" w:rsidR="00897956" w:rsidRPr="00481D2D" w:rsidRDefault="00897956">
            <w:pPr>
              <w:pStyle w:val="TAL"/>
            </w:pPr>
            <w:r w:rsidRPr="00481D2D">
              <w:t>m</w:t>
            </w:r>
          </w:p>
        </w:tc>
        <w:tc>
          <w:tcPr>
            <w:tcW w:w="1021" w:type="dxa"/>
          </w:tcPr>
          <w:p w14:paraId="469E7ACA" w14:textId="77777777" w:rsidR="00897956" w:rsidRPr="00481D2D" w:rsidRDefault="00897956">
            <w:pPr>
              <w:pStyle w:val="TAL"/>
            </w:pPr>
            <w:r w:rsidRPr="00481D2D">
              <w:t>[26] 20.41</w:t>
            </w:r>
          </w:p>
        </w:tc>
        <w:tc>
          <w:tcPr>
            <w:tcW w:w="1021" w:type="dxa"/>
          </w:tcPr>
          <w:p w14:paraId="48D96A8E" w14:textId="77777777" w:rsidR="00897956" w:rsidRPr="00481D2D" w:rsidRDefault="00897956">
            <w:pPr>
              <w:pStyle w:val="TAL"/>
            </w:pPr>
            <w:proofErr w:type="spellStart"/>
            <w:r w:rsidRPr="00481D2D">
              <w:t>i</w:t>
            </w:r>
            <w:proofErr w:type="spellEnd"/>
          </w:p>
        </w:tc>
        <w:tc>
          <w:tcPr>
            <w:tcW w:w="1021" w:type="dxa"/>
          </w:tcPr>
          <w:p w14:paraId="57D994E3" w14:textId="77777777" w:rsidR="00897956" w:rsidRPr="00481D2D" w:rsidRDefault="00897956">
            <w:pPr>
              <w:pStyle w:val="TAL"/>
            </w:pPr>
            <w:proofErr w:type="spellStart"/>
            <w:r w:rsidRPr="00481D2D">
              <w:t>i</w:t>
            </w:r>
            <w:proofErr w:type="spellEnd"/>
          </w:p>
        </w:tc>
      </w:tr>
      <w:tr w:rsidR="00897956" w:rsidRPr="00481D2D" w14:paraId="2FFFD6AA" w14:textId="77777777">
        <w:tc>
          <w:tcPr>
            <w:tcW w:w="851" w:type="dxa"/>
          </w:tcPr>
          <w:p w14:paraId="7B5417AA" w14:textId="77777777" w:rsidR="00897956" w:rsidRPr="00481D2D" w:rsidRDefault="00897956">
            <w:pPr>
              <w:pStyle w:val="TAL"/>
            </w:pPr>
            <w:r w:rsidRPr="00481D2D">
              <w:t>23</w:t>
            </w:r>
          </w:p>
        </w:tc>
        <w:tc>
          <w:tcPr>
            <w:tcW w:w="2665" w:type="dxa"/>
          </w:tcPr>
          <w:p w14:paraId="641CCD64" w14:textId="77777777" w:rsidR="00897956" w:rsidRPr="00481D2D" w:rsidRDefault="00897956">
            <w:pPr>
              <w:pStyle w:val="TAL"/>
            </w:pPr>
            <w:r w:rsidRPr="00481D2D">
              <w:t>Via</w:t>
            </w:r>
          </w:p>
        </w:tc>
        <w:tc>
          <w:tcPr>
            <w:tcW w:w="1021" w:type="dxa"/>
          </w:tcPr>
          <w:p w14:paraId="40006040" w14:textId="77777777" w:rsidR="00897956" w:rsidRPr="00481D2D" w:rsidRDefault="00897956">
            <w:pPr>
              <w:pStyle w:val="TAL"/>
            </w:pPr>
            <w:r w:rsidRPr="00481D2D">
              <w:t>[26] 20.42</w:t>
            </w:r>
          </w:p>
        </w:tc>
        <w:tc>
          <w:tcPr>
            <w:tcW w:w="1021" w:type="dxa"/>
          </w:tcPr>
          <w:p w14:paraId="697958CE" w14:textId="77777777" w:rsidR="00897956" w:rsidRPr="00481D2D" w:rsidRDefault="00897956">
            <w:pPr>
              <w:pStyle w:val="TAL"/>
            </w:pPr>
            <w:r w:rsidRPr="00481D2D">
              <w:t>m</w:t>
            </w:r>
          </w:p>
        </w:tc>
        <w:tc>
          <w:tcPr>
            <w:tcW w:w="1021" w:type="dxa"/>
          </w:tcPr>
          <w:p w14:paraId="6F50C3B4" w14:textId="77777777" w:rsidR="00897956" w:rsidRPr="00481D2D" w:rsidRDefault="00897956">
            <w:pPr>
              <w:pStyle w:val="TAL"/>
            </w:pPr>
            <w:r w:rsidRPr="00481D2D">
              <w:t>m</w:t>
            </w:r>
          </w:p>
        </w:tc>
        <w:tc>
          <w:tcPr>
            <w:tcW w:w="1021" w:type="dxa"/>
          </w:tcPr>
          <w:p w14:paraId="0870CDAD" w14:textId="77777777" w:rsidR="00897956" w:rsidRPr="00481D2D" w:rsidRDefault="00897956">
            <w:pPr>
              <w:pStyle w:val="TAL"/>
            </w:pPr>
            <w:r w:rsidRPr="00481D2D">
              <w:t>[26] 20.42</w:t>
            </w:r>
          </w:p>
        </w:tc>
        <w:tc>
          <w:tcPr>
            <w:tcW w:w="1021" w:type="dxa"/>
          </w:tcPr>
          <w:p w14:paraId="6A8F0DEF" w14:textId="77777777" w:rsidR="00897956" w:rsidRPr="00481D2D" w:rsidRDefault="00897956">
            <w:pPr>
              <w:pStyle w:val="TAL"/>
            </w:pPr>
            <w:r w:rsidRPr="00481D2D">
              <w:t>m</w:t>
            </w:r>
          </w:p>
        </w:tc>
        <w:tc>
          <w:tcPr>
            <w:tcW w:w="1021" w:type="dxa"/>
          </w:tcPr>
          <w:p w14:paraId="0D166A7C" w14:textId="77777777" w:rsidR="00897956" w:rsidRPr="00481D2D" w:rsidRDefault="00897956">
            <w:pPr>
              <w:pStyle w:val="TAL"/>
            </w:pPr>
            <w:r w:rsidRPr="00481D2D">
              <w:t>m</w:t>
            </w:r>
          </w:p>
        </w:tc>
      </w:tr>
      <w:tr w:rsidR="00897956" w:rsidRPr="00481D2D" w14:paraId="42A2C1C8" w14:textId="77777777">
        <w:trPr>
          <w:cantSplit/>
        </w:trPr>
        <w:tc>
          <w:tcPr>
            <w:tcW w:w="9642" w:type="dxa"/>
            <w:gridSpan w:val="8"/>
          </w:tcPr>
          <w:p w14:paraId="04DAF368" w14:textId="77777777" w:rsidR="00897956" w:rsidRPr="00481D2D" w:rsidRDefault="00897956">
            <w:pPr>
              <w:pStyle w:val="TAN"/>
            </w:pPr>
            <w:r w:rsidRPr="00481D2D">
              <w:t>c2:</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5EB8805F" w14:textId="77777777" w:rsidR="00897956" w:rsidRPr="00481D2D" w:rsidRDefault="00897956">
            <w:pPr>
              <w:pStyle w:val="TAN"/>
            </w:pPr>
            <w:r w:rsidRPr="00481D2D">
              <w:t>c3:</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6721A110" w14:textId="77777777" w:rsidR="00897956" w:rsidRPr="00481D2D" w:rsidRDefault="00897956">
            <w:pPr>
              <w:pStyle w:val="TAN"/>
            </w:pPr>
            <w:r w:rsidRPr="00481D2D">
              <w:t>c4:</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102CD9E0" w14:textId="77777777" w:rsidR="00897956" w:rsidRPr="00481D2D" w:rsidRDefault="00897956">
            <w:pPr>
              <w:pStyle w:val="TAN"/>
            </w:pPr>
            <w:r w:rsidRPr="00481D2D">
              <w:t>c6:</w:t>
            </w:r>
            <w:r w:rsidRPr="00481D2D">
              <w:tab/>
              <w:t xml:space="preserve">IF A.162/16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Supported header before proxying the response.</w:t>
            </w:r>
          </w:p>
          <w:p w14:paraId="23AF31E8" w14:textId="77777777" w:rsidR="00897956" w:rsidRPr="00481D2D" w:rsidRDefault="00897956">
            <w:pPr>
              <w:pStyle w:val="TAN"/>
            </w:pPr>
            <w:r w:rsidRPr="00481D2D">
              <w:t>c7:</w:t>
            </w:r>
            <w:r w:rsidRPr="00481D2D">
              <w:tab/>
              <w:t xml:space="preserve">IF A.162/14 THEN o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insert itself in the subsequent transactions in a dialog.</w:t>
            </w:r>
          </w:p>
          <w:p w14:paraId="131A485B" w14:textId="77777777" w:rsidR="00897956" w:rsidRPr="00481D2D" w:rsidRDefault="00897956">
            <w:pPr>
              <w:pStyle w:val="TAN"/>
            </w:pPr>
            <w:r w:rsidRPr="00481D2D">
              <w:t>c8:</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725691F0" w14:textId="77777777" w:rsidR="00897956" w:rsidRPr="00481D2D" w:rsidRDefault="00897956">
            <w:pPr>
              <w:pStyle w:val="TAN"/>
            </w:pPr>
            <w:r w:rsidRPr="00481D2D">
              <w:t>c9:</w:t>
            </w:r>
            <w:r w:rsidRPr="00481D2D">
              <w:tab/>
              <w:t xml:space="preserve">IF A.162/48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Reason header field for the session initiation protocol.</w:t>
            </w:r>
          </w:p>
          <w:p w14:paraId="7E299DF1" w14:textId="77777777" w:rsidR="00897956" w:rsidRPr="00481D2D" w:rsidRDefault="00897956">
            <w:pPr>
              <w:pStyle w:val="TAN"/>
            </w:pPr>
            <w:r w:rsidRPr="00481D2D">
              <w:t>c10:</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1D9D2D33" w14:textId="77777777" w:rsidR="00546923" w:rsidRPr="00481D2D" w:rsidRDefault="00897956" w:rsidP="00546923">
            <w:pPr>
              <w:pStyle w:val="TAN"/>
            </w:pPr>
            <w:r w:rsidRPr="00481D2D">
              <w:t>c11:</w:t>
            </w:r>
            <w:r w:rsidRPr="00481D2D">
              <w:tab/>
              <w:t xml:space="preserve">IF A.162/5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caller preferences for the session initiation protocol.</w:t>
            </w:r>
          </w:p>
          <w:p w14:paraId="31DBC0BD" w14:textId="77777777" w:rsidR="004704D0" w:rsidRPr="00481D2D" w:rsidRDefault="00546923" w:rsidP="004704D0">
            <w:pPr>
              <w:pStyle w:val="TAN"/>
              <w:rPr>
                <w:szCs w:val="24"/>
              </w:rPr>
            </w:pPr>
            <w:r w:rsidRPr="00481D2D">
              <w:rPr>
                <w:rFonts w:eastAsia="MS Mincho"/>
              </w:rPr>
              <w:t>c12:</w:t>
            </w:r>
            <w:r w:rsidRPr="00481D2D">
              <w:rPr>
                <w:rFonts w:eastAsia="MS Mincho"/>
              </w:rPr>
              <w:tab/>
              <w:t xml:space="preserve">IF A.162/8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567DE9E0" w14:textId="77777777" w:rsidR="00755651" w:rsidRPr="00481D2D" w:rsidRDefault="00755651" w:rsidP="00755651">
            <w:pPr>
              <w:pStyle w:val="TAN"/>
              <w:rPr>
                <w:szCs w:val="24"/>
              </w:rPr>
            </w:pPr>
            <w:r w:rsidRPr="00481D2D">
              <w:rPr>
                <w:szCs w:val="24"/>
              </w:rPr>
              <w:t>c15:</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378220B3" w14:textId="77777777" w:rsidR="00047EC0" w:rsidRPr="00481D2D" w:rsidRDefault="00755651" w:rsidP="00047EC0">
            <w:pPr>
              <w:pStyle w:val="TAN"/>
              <w:rPr>
                <w:rFonts w:eastAsia="SimSun"/>
                <w:lang w:eastAsia="zh-CN"/>
              </w:rPr>
            </w:pPr>
            <w:r w:rsidRPr="00481D2D">
              <w:rPr>
                <w:szCs w:val="24"/>
              </w:rPr>
              <w:t>c16:</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w:t>
            </w:r>
            <w:proofErr w:type="spellStart"/>
            <w:r w:rsidRPr="00481D2D">
              <w:rPr>
                <w:szCs w:val="24"/>
              </w:rPr>
              <w:t>i</w:t>
            </w:r>
            <w:proofErr w:type="spellEnd"/>
            <w:r w:rsidRPr="00481D2D">
              <w:rPr>
                <w:szCs w:val="24"/>
              </w:rPr>
              <w:t xml:space="preserve">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162D4334" w14:textId="77777777" w:rsidR="00897956" w:rsidRPr="00481D2D" w:rsidRDefault="00047EC0" w:rsidP="00047EC0">
            <w:pPr>
              <w:pStyle w:val="TAN"/>
              <w:rPr>
                <w:rFonts w:eastAsia="SimSun"/>
                <w:lang w:eastAsia="zh-CN"/>
              </w:rPr>
            </w:pPr>
            <w:r w:rsidRPr="00481D2D">
              <w:rPr>
                <w:rFonts w:eastAsia="SimSun"/>
                <w:lang w:eastAsia="zh-CN"/>
              </w:rPr>
              <w:t>c17:</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6177E300" w14:textId="77777777" w:rsidR="000E3552" w:rsidRPr="00481D2D" w:rsidRDefault="000E3552" w:rsidP="000E3552">
            <w:pPr>
              <w:pStyle w:val="TAN"/>
            </w:pPr>
            <w:r w:rsidRPr="00481D2D">
              <w:t>c20:</w:t>
            </w:r>
            <w:r w:rsidRPr="00481D2D">
              <w:tab/>
              <w:t xml:space="preserve">IF A.162/121 THEN m </w:t>
            </w:r>
            <w:smartTag w:uri="urn:schemas-microsoft-com:office:smarttags" w:element="stockticker">
              <w:r w:rsidRPr="00481D2D">
                <w:t>ELSE</w:t>
              </w:r>
            </w:smartTag>
            <w:r w:rsidRPr="00481D2D">
              <w:t xml:space="preserve"> n/a - - the Relayed-Charge header field extension.</w:t>
            </w:r>
          </w:p>
          <w:p w14:paraId="4F4C7148" w14:textId="77777777" w:rsidR="00F4037C" w:rsidRPr="00481D2D" w:rsidRDefault="00F4037C" w:rsidP="000E3552">
            <w:pPr>
              <w:pStyle w:val="TAN"/>
            </w:pPr>
            <w:r w:rsidRPr="00481D2D">
              <w:rPr>
                <w:rFonts w:eastAsia="SimSun"/>
                <w:lang w:eastAsia="zh-CN"/>
              </w:rPr>
              <w:t>c21:</w:t>
            </w:r>
            <w:r w:rsidR="006E59FF" w:rsidRPr="00481D2D">
              <w:rPr>
                <w:szCs w:val="24"/>
              </w:rPr>
              <w:tab/>
            </w:r>
            <w:r w:rsidRPr="00481D2D">
              <w:rPr>
                <w:rFonts w:eastAsia="SimSun"/>
                <w:lang w:eastAsia="zh-CN"/>
              </w:rPr>
              <w:t xml:space="preserve">IF </w:t>
            </w:r>
            <w:r w:rsidRPr="00481D2D">
              <w:rPr>
                <w:rFonts w:eastAsia="SimSun"/>
              </w:rPr>
              <w:t>A.162/23</w:t>
            </w:r>
            <w:r w:rsidRPr="00481D2D">
              <w:rPr>
                <w:rFonts w:eastAsia="SimSun"/>
                <w:lang w:eastAsia="zh-CN"/>
              </w:rPr>
              <w:t xml:space="preserve"> OR A.182/1 THEN m </w:t>
            </w:r>
            <w:smartTag w:uri="urn:schemas-microsoft-com:office:smarttags" w:element="stockticker">
              <w:r w:rsidRPr="00481D2D">
                <w:rPr>
                  <w:rFonts w:eastAsia="SimSun"/>
                  <w:lang w:eastAsia="zh-CN"/>
                </w:rPr>
                <w:t>ELSE</w:t>
              </w:r>
            </w:smartTag>
            <w:r w:rsidRPr="00481D2D">
              <w:rPr>
                <w:rFonts w:eastAsia="SimSun"/>
                <w:lang w:eastAsia="zh-CN"/>
              </w:rPr>
              <w:t xml:space="preserve"> o - - </w:t>
            </w:r>
            <w:r w:rsidRPr="00481D2D">
              <w:t xml:space="preserve">integration of resource management and SIP or </w:t>
            </w:r>
            <w:r w:rsidRPr="00481D2D">
              <w:rPr>
                <w:rFonts w:eastAsia="MS Mincho"/>
              </w:rPr>
              <w:t>XML schema for PSTN</w:t>
            </w:r>
            <w:r w:rsidRPr="00481D2D">
              <w:rPr>
                <w:rFonts w:eastAsia="SimSun"/>
                <w:lang w:eastAsia="zh-CN"/>
              </w:rPr>
              <w:t>.</w:t>
            </w:r>
          </w:p>
        </w:tc>
      </w:tr>
      <w:tr w:rsidR="00897956" w:rsidRPr="00481D2D" w14:paraId="4B1B6F99" w14:textId="77777777">
        <w:trPr>
          <w:cantSplit/>
        </w:trPr>
        <w:tc>
          <w:tcPr>
            <w:tcW w:w="9642" w:type="dxa"/>
            <w:gridSpan w:val="8"/>
          </w:tcPr>
          <w:p w14:paraId="78F0DB56" w14:textId="77777777" w:rsidR="00897956" w:rsidRPr="00481D2D" w:rsidRDefault="00897956">
            <w:pPr>
              <w:pStyle w:val="TAN"/>
            </w:pPr>
            <w:r w:rsidRPr="00481D2D">
              <w:t>NOTE:</w:t>
            </w:r>
            <w:r w:rsidRPr="00481D2D">
              <w:tab/>
              <w:t>c1 refers to the UA role major capability as this is the case of a proxy that also acts as a UA specifically for SUBSCRIBE and NOTIFY.</w:t>
            </w:r>
          </w:p>
        </w:tc>
      </w:tr>
    </w:tbl>
    <w:p w14:paraId="76951612" w14:textId="77777777" w:rsidR="00897956" w:rsidRPr="00481D2D" w:rsidRDefault="00897956"/>
    <w:p w14:paraId="507CBA68" w14:textId="77777777" w:rsidR="00897956" w:rsidRPr="00481D2D" w:rsidRDefault="00897956">
      <w:pPr>
        <w:keepNext/>
        <w:keepLines/>
      </w:pPr>
      <w:r w:rsidRPr="00481D2D">
        <w:t>Prerequisite A.163/4 - - CANCEL request</w:t>
      </w:r>
    </w:p>
    <w:p w14:paraId="5C080A03" w14:textId="77777777" w:rsidR="00897956" w:rsidRPr="00481D2D" w:rsidRDefault="00897956">
      <w:pPr>
        <w:pStyle w:val="TH"/>
      </w:pPr>
      <w:bookmarkStart w:id="3305" w:name="_CRTableA_182"/>
      <w:r w:rsidRPr="00481D2D">
        <w:t>Table </w:t>
      </w:r>
      <w:bookmarkEnd w:id="3305"/>
      <w:r w:rsidRPr="00481D2D">
        <w:t>A.182: Supported message bodies within the CANCEL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7C57EBA" w14:textId="77777777">
        <w:trPr>
          <w:cantSplit/>
        </w:trPr>
        <w:tc>
          <w:tcPr>
            <w:tcW w:w="851" w:type="dxa"/>
            <w:vMerge w:val="restart"/>
          </w:tcPr>
          <w:p w14:paraId="3B74F3F3" w14:textId="77777777" w:rsidR="00897956" w:rsidRPr="00481D2D" w:rsidRDefault="00897956">
            <w:pPr>
              <w:pStyle w:val="TAH"/>
            </w:pPr>
            <w:r w:rsidRPr="00481D2D">
              <w:t>Item</w:t>
            </w:r>
          </w:p>
        </w:tc>
        <w:tc>
          <w:tcPr>
            <w:tcW w:w="2665" w:type="dxa"/>
            <w:vMerge w:val="restart"/>
          </w:tcPr>
          <w:p w14:paraId="10BF8979" w14:textId="77777777" w:rsidR="00897956" w:rsidRPr="00481D2D" w:rsidRDefault="00897956">
            <w:pPr>
              <w:pStyle w:val="TAH"/>
            </w:pPr>
            <w:r w:rsidRPr="00481D2D">
              <w:t>Header</w:t>
            </w:r>
          </w:p>
        </w:tc>
        <w:tc>
          <w:tcPr>
            <w:tcW w:w="3063" w:type="dxa"/>
            <w:gridSpan w:val="3"/>
          </w:tcPr>
          <w:p w14:paraId="1F09926B" w14:textId="77777777" w:rsidR="00897956" w:rsidRPr="00481D2D" w:rsidRDefault="00897956">
            <w:pPr>
              <w:pStyle w:val="TAH"/>
            </w:pPr>
            <w:r w:rsidRPr="00481D2D">
              <w:t>Sending</w:t>
            </w:r>
          </w:p>
        </w:tc>
        <w:tc>
          <w:tcPr>
            <w:tcW w:w="3063" w:type="dxa"/>
            <w:gridSpan w:val="3"/>
          </w:tcPr>
          <w:p w14:paraId="4D42D3D5" w14:textId="77777777" w:rsidR="00897956" w:rsidRPr="00481D2D" w:rsidRDefault="00897956">
            <w:pPr>
              <w:pStyle w:val="TAH"/>
              <w:rPr>
                <w:b w:val="0"/>
              </w:rPr>
            </w:pPr>
            <w:r w:rsidRPr="00481D2D">
              <w:t>Receiving</w:t>
            </w:r>
          </w:p>
        </w:tc>
      </w:tr>
      <w:tr w:rsidR="00897956" w:rsidRPr="00481D2D" w14:paraId="19EF421E" w14:textId="77777777">
        <w:trPr>
          <w:cantSplit/>
        </w:trPr>
        <w:tc>
          <w:tcPr>
            <w:tcW w:w="851" w:type="dxa"/>
            <w:vMerge/>
          </w:tcPr>
          <w:p w14:paraId="0E9B7213" w14:textId="77777777" w:rsidR="00897956" w:rsidRPr="00481D2D" w:rsidRDefault="00897956">
            <w:pPr>
              <w:pStyle w:val="TAH"/>
            </w:pPr>
          </w:p>
        </w:tc>
        <w:tc>
          <w:tcPr>
            <w:tcW w:w="2665" w:type="dxa"/>
            <w:vMerge/>
          </w:tcPr>
          <w:p w14:paraId="7C7407D5" w14:textId="77777777" w:rsidR="00897956" w:rsidRPr="00481D2D" w:rsidRDefault="00897956">
            <w:pPr>
              <w:pStyle w:val="TAH"/>
            </w:pPr>
          </w:p>
        </w:tc>
        <w:tc>
          <w:tcPr>
            <w:tcW w:w="1021" w:type="dxa"/>
          </w:tcPr>
          <w:p w14:paraId="0A5D7AC8" w14:textId="77777777" w:rsidR="00897956" w:rsidRPr="00481D2D" w:rsidRDefault="00897956">
            <w:pPr>
              <w:pStyle w:val="TAH"/>
            </w:pPr>
            <w:r w:rsidRPr="00481D2D">
              <w:t>Ref.</w:t>
            </w:r>
          </w:p>
        </w:tc>
        <w:tc>
          <w:tcPr>
            <w:tcW w:w="1021" w:type="dxa"/>
          </w:tcPr>
          <w:p w14:paraId="3F3BFCA2" w14:textId="77777777" w:rsidR="00897956" w:rsidRPr="00481D2D" w:rsidRDefault="00897956">
            <w:pPr>
              <w:pStyle w:val="TAH"/>
            </w:pPr>
            <w:r w:rsidRPr="00481D2D">
              <w:t>RFC status</w:t>
            </w:r>
          </w:p>
        </w:tc>
        <w:tc>
          <w:tcPr>
            <w:tcW w:w="1021" w:type="dxa"/>
          </w:tcPr>
          <w:p w14:paraId="7B57B29B" w14:textId="77777777" w:rsidR="00897956" w:rsidRPr="00481D2D" w:rsidRDefault="00897956">
            <w:pPr>
              <w:pStyle w:val="TAH"/>
            </w:pPr>
            <w:r w:rsidRPr="00481D2D">
              <w:t>Profile status</w:t>
            </w:r>
          </w:p>
        </w:tc>
        <w:tc>
          <w:tcPr>
            <w:tcW w:w="1021" w:type="dxa"/>
          </w:tcPr>
          <w:p w14:paraId="6E6BE9C1" w14:textId="77777777" w:rsidR="00897956" w:rsidRPr="00481D2D" w:rsidRDefault="00897956">
            <w:pPr>
              <w:pStyle w:val="TAH"/>
            </w:pPr>
            <w:r w:rsidRPr="00481D2D">
              <w:t>Ref.</w:t>
            </w:r>
          </w:p>
        </w:tc>
        <w:tc>
          <w:tcPr>
            <w:tcW w:w="1021" w:type="dxa"/>
          </w:tcPr>
          <w:p w14:paraId="3CF37E49" w14:textId="77777777" w:rsidR="00897956" w:rsidRPr="00481D2D" w:rsidRDefault="00897956">
            <w:pPr>
              <w:pStyle w:val="TAH"/>
            </w:pPr>
            <w:r w:rsidRPr="00481D2D">
              <w:t>RFC status</w:t>
            </w:r>
          </w:p>
        </w:tc>
        <w:tc>
          <w:tcPr>
            <w:tcW w:w="1021" w:type="dxa"/>
          </w:tcPr>
          <w:p w14:paraId="64408305" w14:textId="77777777" w:rsidR="00897956" w:rsidRPr="00481D2D" w:rsidRDefault="00897956">
            <w:pPr>
              <w:pStyle w:val="TAH"/>
            </w:pPr>
            <w:r w:rsidRPr="00481D2D">
              <w:t>Profile status</w:t>
            </w:r>
          </w:p>
        </w:tc>
      </w:tr>
      <w:tr w:rsidR="00897956" w:rsidRPr="00481D2D" w14:paraId="7D11F179" w14:textId="77777777">
        <w:tc>
          <w:tcPr>
            <w:tcW w:w="851" w:type="dxa"/>
          </w:tcPr>
          <w:p w14:paraId="0AC83093" w14:textId="77777777" w:rsidR="00897956" w:rsidRPr="00481D2D" w:rsidRDefault="00897956">
            <w:pPr>
              <w:pStyle w:val="TAL"/>
            </w:pPr>
            <w:r w:rsidRPr="00481D2D">
              <w:t>1</w:t>
            </w:r>
          </w:p>
        </w:tc>
        <w:tc>
          <w:tcPr>
            <w:tcW w:w="2665" w:type="dxa"/>
          </w:tcPr>
          <w:p w14:paraId="3CFC294E" w14:textId="77777777" w:rsidR="00897956" w:rsidRPr="00481D2D" w:rsidRDefault="00705D12">
            <w:pPr>
              <w:pStyle w:val="TAL"/>
            </w:pPr>
            <w:r w:rsidRPr="00481D2D">
              <w:rPr>
                <w:rFonts w:eastAsia="MS Mincho"/>
              </w:rPr>
              <w:t>XML Schema for PSTN</w:t>
            </w:r>
          </w:p>
        </w:tc>
        <w:tc>
          <w:tcPr>
            <w:tcW w:w="1021" w:type="dxa"/>
          </w:tcPr>
          <w:p w14:paraId="30C96E21" w14:textId="77777777" w:rsidR="00897956" w:rsidRPr="00481D2D" w:rsidRDefault="00705D12">
            <w:pPr>
              <w:pStyle w:val="TAL"/>
            </w:pPr>
            <w:r w:rsidRPr="00481D2D">
              <w:t>[11B]</w:t>
            </w:r>
          </w:p>
        </w:tc>
        <w:tc>
          <w:tcPr>
            <w:tcW w:w="1021" w:type="dxa"/>
          </w:tcPr>
          <w:p w14:paraId="3A92A4D5" w14:textId="77777777" w:rsidR="00897956" w:rsidRPr="00481D2D" w:rsidRDefault="00897956">
            <w:pPr>
              <w:pStyle w:val="TAL"/>
            </w:pPr>
          </w:p>
        </w:tc>
        <w:tc>
          <w:tcPr>
            <w:tcW w:w="1021" w:type="dxa"/>
          </w:tcPr>
          <w:p w14:paraId="26CA45BD" w14:textId="77777777" w:rsidR="00897956" w:rsidRPr="00481D2D" w:rsidRDefault="00705D12">
            <w:pPr>
              <w:pStyle w:val="TAL"/>
            </w:pPr>
            <w:r w:rsidRPr="00481D2D">
              <w:t>c1</w:t>
            </w:r>
          </w:p>
        </w:tc>
        <w:tc>
          <w:tcPr>
            <w:tcW w:w="1021" w:type="dxa"/>
          </w:tcPr>
          <w:p w14:paraId="38E22CA4" w14:textId="77777777" w:rsidR="00897956" w:rsidRPr="00481D2D" w:rsidRDefault="00705D12">
            <w:pPr>
              <w:pStyle w:val="TAL"/>
            </w:pPr>
            <w:r w:rsidRPr="00481D2D">
              <w:t>[11B]</w:t>
            </w:r>
          </w:p>
        </w:tc>
        <w:tc>
          <w:tcPr>
            <w:tcW w:w="1021" w:type="dxa"/>
          </w:tcPr>
          <w:p w14:paraId="57D76645" w14:textId="77777777" w:rsidR="00897956" w:rsidRPr="00481D2D" w:rsidRDefault="00897956">
            <w:pPr>
              <w:pStyle w:val="TAL"/>
            </w:pPr>
          </w:p>
        </w:tc>
        <w:tc>
          <w:tcPr>
            <w:tcW w:w="1021" w:type="dxa"/>
          </w:tcPr>
          <w:p w14:paraId="7D7B44F9" w14:textId="77777777" w:rsidR="00897956" w:rsidRPr="00481D2D" w:rsidRDefault="00CD3BB2">
            <w:pPr>
              <w:pStyle w:val="TAL"/>
            </w:pPr>
            <w:proofErr w:type="spellStart"/>
            <w:r w:rsidRPr="00481D2D">
              <w:t>i</w:t>
            </w:r>
            <w:proofErr w:type="spellEnd"/>
          </w:p>
        </w:tc>
      </w:tr>
      <w:tr w:rsidR="00705D12" w:rsidRPr="00481D2D" w14:paraId="571AF680" w14:textId="77777777">
        <w:tc>
          <w:tcPr>
            <w:tcW w:w="9642" w:type="dxa"/>
            <w:gridSpan w:val="8"/>
          </w:tcPr>
          <w:p w14:paraId="3469BA40" w14:textId="77777777" w:rsidR="00705D12" w:rsidRPr="00481D2D" w:rsidRDefault="00705D12" w:rsidP="007D0EE6">
            <w:pPr>
              <w:pStyle w:val="TAN"/>
              <w:keepNext w:val="0"/>
              <w:keepLines w:val="0"/>
              <w:widowControl w:val="0"/>
            </w:pPr>
            <w:r w:rsidRPr="00481D2D">
              <w:t>c1:</w:t>
            </w:r>
            <w:r w:rsidRPr="00481D2D">
              <w:tab/>
              <w:t xml:space="preserve">A.3/3 OR A.3/4 OR A.3/5 OR A.3/7C OR A.3/9A OR A.3/10 OR A.3/11 </w:t>
            </w:r>
            <w:r w:rsidR="00DB1CBA" w:rsidRPr="00481D2D">
              <w:t xml:space="preserve">OR A.3/13A </w:t>
            </w:r>
            <w:r w:rsidRPr="00481D2D">
              <w:t xml:space="preserve">THEN </w:t>
            </w:r>
            <w:r w:rsidR="00CD3BB2" w:rsidRPr="00481D2D">
              <w:t>m</w:t>
            </w:r>
            <w:r w:rsidRPr="00481D2D">
              <w:t xml:space="preserve"> </w:t>
            </w:r>
            <w:smartTag w:uri="urn:schemas-microsoft-com:office:smarttags" w:element="stockticker">
              <w:r w:rsidRPr="00481D2D">
                <w:t>ELSE</w:t>
              </w:r>
            </w:smartTag>
            <w:r w:rsidRPr="00481D2D">
              <w:t xml:space="preserve"> n/a - - I-CSCF, S-CSCF, BGCF, AS acting as proxy, IBCF (THIG), additional routeing functionality, E-CSCF</w:t>
            </w:r>
            <w:r w:rsidR="00DB1CBA" w:rsidRPr="00481D2D">
              <w:t>, ISC gateway function (THIG)</w:t>
            </w:r>
            <w:r w:rsidRPr="00481D2D">
              <w:t>.</w:t>
            </w:r>
          </w:p>
        </w:tc>
      </w:tr>
    </w:tbl>
    <w:p w14:paraId="406F70C1" w14:textId="77777777" w:rsidR="00897956" w:rsidRPr="00481D2D" w:rsidRDefault="00897956"/>
    <w:p w14:paraId="0E45774E" w14:textId="77777777" w:rsidR="00897956" w:rsidRPr="00481D2D" w:rsidRDefault="00897956">
      <w:pPr>
        <w:keepNext/>
        <w:keepLines/>
      </w:pPr>
      <w:r w:rsidRPr="00481D2D">
        <w:t>Prerequisite A.163/5 - - CANCEL response for all status-codes</w:t>
      </w:r>
    </w:p>
    <w:p w14:paraId="19FEA0FD" w14:textId="77777777" w:rsidR="00897956" w:rsidRPr="00481D2D" w:rsidRDefault="00897956">
      <w:pPr>
        <w:pStyle w:val="TH"/>
      </w:pPr>
      <w:bookmarkStart w:id="3306" w:name="_CRTableA_183"/>
      <w:r w:rsidRPr="00481D2D">
        <w:t>Table </w:t>
      </w:r>
      <w:bookmarkEnd w:id="3306"/>
      <w:r w:rsidRPr="00481D2D">
        <w:t>A.183: Supported header</w:t>
      </w:r>
      <w:r w:rsidR="00F976B5"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FAB4FDA" w14:textId="77777777">
        <w:trPr>
          <w:cantSplit/>
        </w:trPr>
        <w:tc>
          <w:tcPr>
            <w:tcW w:w="851" w:type="dxa"/>
            <w:vMerge w:val="restart"/>
          </w:tcPr>
          <w:p w14:paraId="5872BF7C" w14:textId="77777777" w:rsidR="00897956" w:rsidRPr="00481D2D" w:rsidRDefault="00897956">
            <w:pPr>
              <w:pStyle w:val="TAH"/>
            </w:pPr>
            <w:r w:rsidRPr="00481D2D">
              <w:t>Item</w:t>
            </w:r>
          </w:p>
        </w:tc>
        <w:tc>
          <w:tcPr>
            <w:tcW w:w="2665" w:type="dxa"/>
            <w:vMerge w:val="restart"/>
          </w:tcPr>
          <w:p w14:paraId="4528CD04" w14:textId="77777777" w:rsidR="00897956" w:rsidRPr="00481D2D" w:rsidRDefault="00897956">
            <w:pPr>
              <w:pStyle w:val="TAH"/>
            </w:pPr>
            <w:r w:rsidRPr="00481D2D">
              <w:t>Header</w:t>
            </w:r>
            <w:r w:rsidR="00F976B5" w:rsidRPr="00481D2D">
              <w:t xml:space="preserve"> field</w:t>
            </w:r>
          </w:p>
        </w:tc>
        <w:tc>
          <w:tcPr>
            <w:tcW w:w="3063" w:type="dxa"/>
            <w:gridSpan w:val="3"/>
          </w:tcPr>
          <w:p w14:paraId="494DEB8B" w14:textId="77777777" w:rsidR="00897956" w:rsidRPr="00481D2D" w:rsidRDefault="00897956">
            <w:pPr>
              <w:pStyle w:val="TAH"/>
            </w:pPr>
            <w:r w:rsidRPr="00481D2D">
              <w:t>Sending</w:t>
            </w:r>
          </w:p>
        </w:tc>
        <w:tc>
          <w:tcPr>
            <w:tcW w:w="3063" w:type="dxa"/>
            <w:gridSpan w:val="3"/>
          </w:tcPr>
          <w:p w14:paraId="4D520C36" w14:textId="77777777" w:rsidR="00897956" w:rsidRPr="00481D2D" w:rsidRDefault="00897956">
            <w:pPr>
              <w:pStyle w:val="TAH"/>
              <w:rPr>
                <w:b w:val="0"/>
              </w:rPr>
            </w:pPr>
            <w:r w:rsidRPr="00481D2D">
              <w:t>Receiving</w:t>
            </w:r>
          </w:p>
        </w:tc>
      </w:tr>
      <w:tr w:rsidR="00897956" w:rsidRPr="00481D2D" w14:paraId="0F012E05" w14:textId="77777777">
        <w:trPr>
          <w:cantSplit/>
        </w:trPr>
        <w:tc>
          <w:tcPr>
            <w:tcW w:w="851" w:type="dxa"/>
            <w:vMerge/>
          </w:tcPr>
          <w:p w14:paraId="4A234F09" w14:textId="77777777" w:rsidR="00897956" w:rsidRPr="00481D2D" w:rsidRDefault="00897956">
            <w:pPr>
              <w:pStyle w:val="TAH"/>
            </w:pPr>
          </w:p>
        </w:tc>
        <w:tc>
          <w:tcPr>
            <w:tcW w:w="2665" w:type="dxa"/>
            <w:vMerge/>
          </w:tcPr>
          <w:p w14:paraId="479BFB3D" w14:textId="77777777" w:rsidR="00897956" w:rsidRPr="00481D2D" w:rsidRDefault="00897956">
            <w:pPr>
              <w:pStyle w:val="TAH"/>
            </w:pPr>
          </w:p>
        </w:tc>
        <w:tc>
          <w:tcPr>
            <w:tcW w:w="1021" w:type="dxa"/>
          </w:tcPr>
          <w:p w14:paraId="46022D60" w14:textId="77777777" w:rsidR="00897956" w:rsidRPr="00481D2D" w:rsidRDefault="00897956">
            <w:pPr>
              <w:pStyle w:val="TAH"/>
            </w:pPr>
            <w:r w:rsidRPr="00481D2D">
              <w:t>Ref.</w:t>
            </w:r>
          </w:p>
        </w:tc>
        <w:tc>
          <w:tcPr>
            <w:tcW w:w="1021" w:type="dxa"/>
          </w:tcPr>
          <w:p w14:paraId="5C938A06" w14:textId="77777777" w:rsidR="00897956" w:rsidRPr="00481D2D" w:rsidRDefault="00897956">
            <w:pPr>
              <w:pStyle w:val="TAH"/>
            </w:pPr>
            <w:r w:rsidRPr="00481D2D">
              <w:t>RFC status</w:t>
            </w:r>
          </w:p>
        </w:tc>
        <w:tc>
          <w:tcPr>
            <w:tcW w:w="1021" w:type="dxa"/>
          </w:tcPr>
          <w:p w14:paraId="2322F354" w14:textId="77777777" w:rsidR="00897956" w:rsidRPr="00481D2D" w:rsidRDefault="00897956">
            <w:pPr>
              <w:pStyle w:val="TAH"/>
            </w:pPr>
            <w:r w:rsidRPr="00481D2D">
              <w:t>Profile status</w:t>
            </w:r>
          </w:p>
        </w:tc>
        <w:tc>
          <w:tcPr>
            <w:tcW w:w="1021" w:type="dxa"/>
          </w:tcPr>
          <w:p w14:paraId="0EDDAD9E" w14:textId="77777777" w:rsidR="00897956" w:rsidRPr="00481D2D" w:rsidRDefault="00897956">
            <w:pPr>
              <w:pStyle w:val="TAH"/>
            </w:pPr>
            <w:r w:rsidRPr="00481D2D">
              <w:t>Ref.</w:t>
            </w:r>
          </w:p>
        </w:tc>
        <w:tc>
          <w:tcPr>
            <w:tcW w:w="1021" w:type="dxa"/>
          </w:tcPr>
          <w:p w14:paraId="695A408A" w14:textId="77777777" w:rsidR="00897956" w:rsidRPr="00481D2D" w:rsidRDefault="00897956">
            <w:pPr>
              <w:pStyle w:val="TAH"/>
            </w:pPr>
            <w:r w:rsidRPr="00481D2D">
              <w:t>RFC status</w:t>
            </w:r>
          </w:p>
        </w:tc>
        <w:tc>
          <w:tcPr>
            <w:tcW w:w="1021" w:type="dxa"/>
          </w:tcPr>
          <w:p w14:paraId="466AEC89" w14:textId="77777777" w:rsidR="00897956" w:rsidRPr="00481D2D" w:rsidRDefault="00897956">
            <w:pPr>
              <w:pStyle w:val="TAH"/>
            </w:pPr>
            <w:r w:rsidRPr="00481D2D">
              <w:t>Profile status</w:t>
            </w:r>
          </w:p>
        </w:tc>
      </w:tr>
      <w:tr w:rsidR="00897956" w:rsidRPr="00481D2D" w14:paraId="0EFA561E" w14:textId="77777777">
        <w:tc>
          <w:tcPr>
            <w:tcW w:w="851" w:type="dxa"/>
          </w:tcPr>
          <w:p w14:paraId="3B4F3F06" w14:textId="77777777" w:rsidR="00897956" w:rsidRPr="00481D2D" w:rsidRDefault="00897956">
            <w:pPr>
              <w:pStyle w:val="TAL"/>
            </w:pPr>
            <w:r w:rsidRPr="00481D2D">
              <w:t>1</w:t>
            </w:r>
          </w:p>
        </w:tc>
        <w:tc>
          <w:tcPr>
            <w:tcW w:w="2665" w:type="dxa"/>
          </w:tcPr>
          <w:p w14:paraId="6A318E69" w14:textId="77777777" w:rsidR="00897956" w:rsidRPr="00481D2D" w:rsidRDefault="00897956">
            <w:pPr>
              <w:pStyle w:val="TAL"/>
            </w:pPr>
            <w:r w:rsidRPr="00481D2D">
              <w:t>Call-ID</w:t>
            </w:r>
          </w:p>
        </w:tc>
        <w:tc>
          <w:tcPr>
            <w:tcW w:w="1021" w:type="dxa"/>
          </w:tcPr>
          <w:p w14:paraId="0A314C0E" w14:textId="77777777" w:rsidR="00897956" w:rsidRPr="00481D2D" w:rsidRDefault="00897956">
            <w:pPr>
              <w:pStyle w:val="TAL"/>
            </w:pPr>
            <w:r w:rsidRPr="00481D2D">
              <w:t>[26] 20.8</w:t>
            </w:r>
          </w:p>
        </w:tc>
        <w:tc>
          <w:tcPr>
            <w:tcW w:w="1021" w:type="dxa"/>
          </w:tcPr>
          <w:p w14:paraId="203F7CDF" w14:textId="77777777" w:rsidR="00897956" w:rsidRPr="00481D2D" w:rsidRDefault="00897956">
            <w:pPr>
              <w:pStyle w:val="TAL"/>
            </w:pPr>
            <w:r w:rsidRPr="00481D2D">
              <w:t>m</w:t>
            </w:r>
          </w:p>
        </w:tc>
        <w:tc>
          <w:tcPr>
            <w:tcW w:w="1021" w:type="dxa"/>
          </w:tcPr>
          <w:p w14:paraId="3EA62AF0" w14:textId="77777777" w:rsidR="00897956" w:rsidRPr="00481D2D" w:rsidRDefault="00897956">
            <w:pPr>
              <w:pStyle w:val="TAL"/>
            </w:pPr>
            <w:r w:rsidRPr="00481D2D">
              <w:t>m</w:t>
            </w:r>
          </w:p>
        </w:tc>
        <w:tc>
          <w:tcPr>
            <w:tcW w:w="1021" w:type="dxa"/>
          </w:tcPr>
          <w:p w14:paraId="07CA0E4F" w14:textId="77777777" w:rsidR="00897956" w:rsidRPr="00481D2D" w:rsidRDefault="00897956">
            <w:pPr>
              <w:pStyle w:val="TAL"/>
            </w:pPr>
            <w:r w:rsidRPr="00481D2D">
              <w:t>[26] 20.8</w:t>
            </w:r>
          </w:p>
        </w:tc>
        <w:tc>
          <w:tcPr>
            <w:tcW w:w="1021" w:type="dxa"/>
          </w:tcPr>
          <w:p w14:paraId="6D93AD5C" w14:textId="77777777" w:rsidR="00897956" w:rsidRPr="00481D2D" w:rsidRDefault="00897956">
            <w:pPr>
              <w:pStyle w:val="TAL"/>
            </w:pPr>
            <w:r w:rsidRPr="00481D2D">
              <w:t>m</w:t>
            </w:r>
          </w:p>
        </w:tc>
        <w:tc>
          <w:tcPr>
            <w:tcW w:w="1021" w:type="dxa"/>
          </w:tcPr>
          <w:p w14:paraId="556E9942" w14:textId="77777777" w:rsidR="00897956" w:rsidRPr="00481D2D" w:rsidRDefault="00897956">
            <w:pPr>
              <w:pStyle w:val="TAL"/>
            </w:pPr>
            <w:r w:rsidRPr="00481D2D">
              <w:t>m</w:t>
            </w:r>
          </w:p>
        </w:tc>
      </w:tr>
      <w:tr w:rsidR="00897956" w:rsidRPr="00481D2D" w14:paraId="7E0701A4" w14:textId="77777777">
        <w:tc>
          <w:tcPr>
            <w:tcW w:w="851" w:type="dxa"/>
          </w:tcPr>
          <w:p w14:paraId="34C667E9" w14:textId="77777777" w:rsidR="00897956" w:rsidRPr="00481D2D" w:rsidRDefault="00897956">
            <w:pPr>
              <w:pStyle w:val="TAL"/>
            </w:pPr>
            <w:r w:rsidRPr="00481D2D">
              <w:t>2</w:t>
            </w:r>
          </w:p>
        </w:tc>
        <w:tc>
          <w:tcPr>
            <w:tcW w:w="2665" w:type="dxa"/>
          </w:tcPr>
          <w:p w14:paraId="3A8D1329" w14:textId="77777777" w:rsidR="00897956" w:rsidRPr="00481D2D" w:rsidRDefault="00897956">
            <w:pPr>
              <w:pStyle w:val="TAL"/>
            </w:pPr>
            <w:r w:rsidRPr="00481D2D">
              <w:t>Content-Length</w:t>
            </w:r>
          </w:p>
        </w:tc>
        <w:tc>
          <w:tcPr>
            <w:tcW w:w="1021" w:type="dxa"/>
          </w:tcPr>
          <w:p w14:paraId="5124EA9A" w14:textId="77777777" w:rsidR="00897956" w:rsidRPr="00481D2D" w:rsidRDefault="00897956">
            <w:pPr>
              <w:pStyle w:val="TAL"/>
            </w:pPr>
            <w:r w:rsidRPr="00481D2D">
              <w:t>[26] 20.14</w:t>
            </w:r>
          </w:p>
        </w:tc>
        <w:tc>
          <w:tcPr>
            <w:tcW w:w="1021" w:type="dxa"/>
          </w:tcPr>
          <w:p w14:paraId="10490691" w14:textId="77777777" w:rsidR="00897956" w:rsidRPr="00481D2D" w:rsidRDefault="00897956">
            <w:pPr>
              <w:pStyle w:val="TAL"/>
            </w:pPr>
            <w:r w:rsidRPr="00481D2D">
              <w:t>m</w:t>
            </w:r>
          </w:p>
        </w:tc>
        <w:tc>
          <w:tcPr>
            <w:tcW w:w="1021" w:type="dxa"/>
          </w:tcPr>
          <w:p w14:paraId="5C8D9C60" w14:textId="77777777" w:rsidR="00897956" w:rsidRPr="00481D2D" w:rsidRDefault="00897956">
            <w:pPr>
              <w:pStyle w:val="TAL"/>
            </w:pPr>
            <w:r w:rsidRPr="00481D2D">
              <w:t>m</w:t>
            </w:r>
          </w:p>
        </w:tc>
        <w:tc>
          <w:tcPr>
            <w:tcW w:w="1021" w:type="dxa"/>
          </w:tcPr>
          <w:p w14:paraId="3FB4F574" w14:textId="77777777" w:rsidR="00897956" w:rsidRPr="00481D2D" w:rsidRDefault="00897956">
            <w:pPr>
              <w:pStyle w:val="TAL"/>
            </w:pPr>
            <w:r w:rsidRPr="00481D2D">
              <w:t>[26] 20.14</w:t>
            </w:r>
          </w:p>
        </w:tc>
        <w:tc>
          <w:tcPr>
            <w:tcW w:w="1021" w:type="dxa"/>
          </w:tcPr>
          <w:p w14:paraId="1C39302B" w14:textId="77777777" w:rsidR="00897956" w:rsidRPr="00481D2D" w:rsidRDefault="00897956">
            <w:pPr>
              <w:pStyle w:val="TAL"/>
            </w:pPr>
            <w:r w:rsidRPr="00481D2D">
              <w:t>m</w:t>
            </w:r>
          </w:p>
        </w:tc>
        <w:tc>
          <w:tcPr>
            <w:tcW w:w="1021" w:type="dxa"/>
          </w:tcPr>
          <w:p w14:paraId="58F9B0F8" w14:textId="77777777" w:rsidR="00897956" w:rsidRPr="00481D2D" w:rsidRDefault="00897956">
            <w:pPr>
              <w:pStyle w:val="TAL"/>
            </w:pPr>
            <w:r w:rsidRPr="00481D2D">
              <w:t>m</w:t>
            </w:r>
          </w:p>
        </w:tc>
      </w:tr>
      <w:tr w:rsidR="00897956" w:rsidRPr="00481D2D" w14:paraId="6621F073" w14:textId="77777777">
        <w:tc>
          <w:tcPr>
            <w:tcW w:w="851" w:type="dxa"/>
          </w:tcPr>
          <w:p w14:paraId="6DD6F1D4" w14:textId="77777777" w:rsidR="00897956" w:rsidRPr="00481D2D" w:rsidRDefault="00897956">
            <w:pPr>
              <w:pStyle w:val="TAL"/>
            </w:pPr>
            <w:r w:rsidRPr="00481D2D">
              <w:t>3</w:t>
            </w:r>
          </w:p>
        </w:tc>
        <w:tc>
          <w:tcPr>
            <w:tcW w:w="2665" w:type="dxa"/>
          </w:tcPr>
          <w:p w14:paraId="6A083897"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586FEC52" w14:textId="77777777" w:rsidR="00897956" w:rsidRPr="00481D2D" w:rsidRDefault="00897956">
            <w:pPr>
              <w:pStyle w:val="TAL"/>
            </w:pPr>
            <w:r w:rsidRPr="00481D2D">
              <w:t>[26] 20.16</w:t>
            </w:r>
          </w:p>
        </w:tc>
        <w:tc>
          <w:tcPr>
            <w:tcW w:w="1021" w:type="dxa"/>
          </w:tcPr>
          <w:p w14:paraId="58C9DC1B" w14:textId="77777777" w:rsidR="00897956" w:rsidRPr="00481D2D" w:rsidRDefault="00897956">
            <w:pPr>
              <w:pStyle w:val="TAL"/>
            </w:pPr>
            <w:r w:rsidRPr="00481D2D">
              <w:t>m</w:t>
            </w:r>
          </w:p>
        </w:tc>
        <w:tc>
          <w:tcPr>
            <w:tcW w:w="1021" w:type="dxa"/>
          </w:tcPr>
          <w:p w14:paraId="530DDB3D" w14:textId="77777777" w:rsidR="00897956" w:rsidRPr="00481D2D" w:rsidRDefault="00897956">
            <w:pPr>
              <w:pStyle w:val="TAL"/>
            </w:pPr>
            <w:r w:rsidRPr="00481D2D">
              <w:t>m</w:t>
            </w:r>
          </w:p>
        </w:tc>
        <w:tc>
          <w:tcPr>
            <w:tcW w:w="1021" w:type="dxa"/>
          </w:tcPr>
          <w:p w14:paraId="55A08E6C" w14:textId="77777777" w:rsidR="00897956" w:rsidRPr="00481D2D" w:rsidRDefault="00897956">
            <w:pPr>
              <w:pStyle w:val="TAL"/>
            </w:pPr>
            <w:r w:rsidRPr="00481D2D">
              <w:t>[26] 20.16</w:t>
            </w:r>
          </w:p>
        </w:tc>
        <w:tc>
          <w:tcPr>
            <w:tcW w:w="1021" w:type="dxa"/>
          </w:tcPr>
          <w:p w14:paraId="0B84A838" w14:textId="77777777" w:rsidR="00897956" w:rsidRPr="00481D2D" w:rsidRDefault="00897956">
            <w:pPr>
              <w:pStyle w:val="TAL"/>
            </w:pPr>
            <w:r w:rsidRPr="00481D2D">
              <w:t>m</w:t>
            </w:r>
          </w:p>
        </w:tc>
        <w:tc>
          <w:tcPr>
            <w:tcW w:w="1021" w:type="dxa"/>
          </w:tcPr>
          <w:p w14:paraId="7B361DCB" w14:textId="77777777" w:rsidR="00897956" w:rsidRPr="00481D2D" w:rsidRDefault="00897956">
            <w:pPr>
              <w:pStyle w:val="TAL"/>
            </w:pPr>
            <w:r w:rsidRPr="00481D2D">
              <w:t>m</w:t>
            </w:r>
          </w:p>
        </w:tc>
      </w:tr>
      <w:tr w:rsidR="00897956" w:rsidRPr="00481D2D" w14:paraId="5DE5AEDB" w14:textId="77777777">
        <w:tc>
          <w:tcPr>
            <w:tcW w:w="851" w:type="dxa"/>
          </w:tcPr>
          <w:p w14:paraId="3F1267C9" w14:textId="77777777" w:rsidR="00897956" w:rsidRPr="00481D2D" w:rsidRDefault="00897956">
            <w:pPr>
              <w:pStyle w:val="TAL"/>
            </w:pPr>
            <w:r w:rsidRPr="00481D2D">
              <w:t>4</w:t>
            </w:r>
          </w:p>
        </w:tc>
        <w:tc>
          <w:tcPr>
            <w:tcW w:w="2665" w:type="dxa"/>
          </w:tcPr>
          <w:p w14:paraId="40245519" w14:textId="77777777" w:rsidR="00897956" w:rsidRPr="00481D2D" w:rsidRDefault="00897956">
            <w:pPr>
              <w:pStyle w:val="TAL"/>
            </w:pPr>
            <w:r w:rsidRPr="00481D2D">
              <w:t>Date</w:t>
            </w:r>
          </w:p>
        </w:tc>
        <w:tc>
          <w:tcPr>
            <w:tcW w:w="1021" w:type="dxa"/>
          </w:tcPr>
          <w:p w14:paraId="4CE17A12" w14:textId="77777777" w:rsidR="00897956" w:rsidRPr="00481D2D" w:rsidRDefault="00897956">
            <w:pPr>
              <w:pStyle w:val="TAL"/>
            </w:pPr>
            <w:r w:rsidRPr="00481D2D">
              <w:t>[26] 20.17</w:t>
            </w:r>
          </w:p>
        </w:tc>
        <w:tc>
          <w:tcPr>
            <w:tcW w:w="1021" w:type="dxa"/>
          </w:tcPr>
          <w:p w14:paraId="0114E427" w14:textId="77777777" w:rsidR="00897956" w:rsidRPr="00481D2D" w:rsidRDefault="00897956">
            <w:pPr>
              <w:pStyle w:val="TAL"/>
            </w:pPr>
            <w:r w:rsidRPr="00481D2D">
              <w:t>m</w:t>
            </w:r>
          </w:p>
        </w:tc>
        <w:tc>
          <w:tcPr>
            <w:tcW w:w="1021" w:type="dxa"/>
          </w:tcPr>
          <w:p w14:paraId="198156F4" w14:textId="77777777" w:rsidR="00897956" w:rsidRPr="00481D2D" w:rsidRDefault="00897956">
            <w:pPr>
              <w:pStyle w:val="TAL"/>
            </w:pPr>
            <w:r w:rsidRPr="00481D2D">
              <w:t>m</w:t>
            </w:r>
          </w:p>
        </w:tc>
        <w:tc>
          <w:tcPr>
            <w:tcW w:w="1021" w:type="dxa"/>
          </w:tcPr>
          <w:p w14:paraId="11F19D9F" w14:textId="77777777" w:rsidR="00897956" w:rsidRPr="00481D2D" w:rsidRDefault="00897956">
            <w:pPr>
              <w:pStyle w:val="TAL"/>
            </w:pPr>
            <w:r w:rsidRPr="00481D2D">
              <w:t>[26] 20.17</w:t>
            </w:r>
          </w:p>
        </w:tc>
        <w:tc>
          <w:tcPr>
            <w:tcW w:w="1021" w:type="dxa"/>
          </w:tcPr>
          <w:p w14:paraId="7D38869B" w14:textId="77777777" w:rsidR="00897956" w:rsidRPr="00481D2D" w:rsidRDefault="00897956">
            <w:pPr>
              <w:pStyle w:val="TAL"/>
            </w:pPr>
            <w:r w:rsidRPr="00481D2D">
              <w:t>c1</w:t>
            </w:r>
          </w:p>
        </w:tc>
        <w:tc>
          <w:tcPr>
            <w:tcW w:w="1021" w:type="dxa"/>
          </w:tcPr>
          <w:p w14:paraId="7C90E672" w14:textId="77777777" w:rsidR="00897956" w:rsidRPr="00481D2D" w:rsidRDefault="00897956">
            <w:pPr>
              <w:pStyle w:val="TAL"/>
            </w:pPr>
            <w:r w:rsidRPr="00481D2D">
              <w:t>c1</w:t>
            </w:r>
          </w:p>
        </w:tc>
      </w:tr>
      <w:tr w:rsidR="00897956" w:rsidRPr="00481D2D" w14:paraId="67D5BE15" w14:textId="77777777">
        <w:tc>
          <w:tcPr>
            <w:tcW w:w="851" w:type="dxa"/>
          </w:tcPr>
          <w:p w14:paraId="4F71E2BF" w14:textId="77777777" w:rsidR="00897956" w:rsidRPr="00481D2D" w:rsidRDefault="00897956">
            <w:pPr>
              <w:pStyle w:val="TAL"/>
            </w:pPr>
            <w:r w:rsidRPr="00481D2D">
              <w:t>5</w:t>
            </w:r>
          </w:p>
        </w:tc>
        <w:tc>
          <w:tcPr>
            <w:tcW w:w="2665" w:type="dxa"/>
          </w:tcPr>
          <w:p w14:paraId="5F149566" w14:textId="77777777" w:rsidR="00897956" w:rsidRPr="00481D2D" w:rsidRDefault="00897956">
            <w:pPr>
              <w:pStyle w:val="TAL"/>
            </w:pPr>
            <w:r w:rsidRPr="00481D2D">
              <w:t>From</w:t>
            </w:r>
          </w:p>
        </w:tc>
        <w:tc>
          <w:tcPr>
            <w:tcW w:w="1021" w:type="dxa"/>
          </w:tcPr>
          <w:p w14:paraId="33B445FE" w14:textId="77777777" w:rsidR="00897956" w:rsidRPr="00481D2D" w:rsidRDefault="00897956">
            <w:pPr>
              <w:pStyle w:val="TAL"/>
            </w:pPr>
            <w:r w:rsidRPr="00481D2D">
              <w:t>[26] 20.20</w:t>
            </w:r>
          </w:p>
        </w:tc>
        <w:tc>
          <w:tcPr>
            <w:tcW w:w="1021" w:type="dxa"/>
          </w:tcPr>
          <w:p w14:paraId="25EDF63E" w14:textId="77777777" w:rsidR="00897956" w:rsidRPr="00481D2D" w:rsidRDefault="00897956">
            <w:pPr>
              <w:pStyle w:val="TAL"/>
            </w:pPr>
            <w:r w:rsidRPr="00481D2D">
              <w:t>m</w:t>
            </w:r>
          </w:p>
        </w:tc>
        <w:tc>
          <w:tcPr>
            <w:tcW w:w="1021" w:type="dxa"/>
          </w:tcPr>
          <w:p w14:paraId="350C819D" w14:textId="77777777" w:rsidR="00897956" w:rsidRPr="00481D2D" w:rsidRDefault="00897956">
            <w:pPr>
              <w:pStyle w:val="TAL"/>
            </w:pPr>
            <w:r w:rsidRPr="00481D2D">
              <w:t>m</w:t>
            </w:r>
          </w:p>
        </w:tc>
        <w:tc>
          <w:tcPr>
            <w:tcW w:w="1021" w:type="dxa"/>
          </w:tcPr>
          <w:p w14:paraId="3BD53CC0" w14:textId="77777777" w:rsidR="00897956" w:rsidRPr="00481D2D" w:rsidRDefault="00897956">
            <w:pPr>
              <w:pStyle w:val="TAL"/>
            </w:pPr>
            <w:r w:rsidRPr="00481D2D">
              <w:t>[26] 20.20</w:t>
            </w:r>
          </w:p>
        </w:tc>
        <w:tc>
          <w:tcPr>
            <w:tcW w:w="1021" w:type="dxa"/>
          </w:tcPr>
          <w:p w14:paraId="7E886DFC" w14:textId="77777777" w:rsidR="00897956" w:rsidRPr="00481D2D" w:rsidRDefault="00897956">
            <w:pPr>
              <w:pStyle w:val="TAL"/>
            </w:pPr>
            <w:r w:rsidRPr="00481D2D">
              <w:t>m</w:t>
            </w:r>
          </w:p>
        </w:tc>
        <w:tc>
          <w:tcPr>
            <w:tcW w:w="1021" w:type="dxa"/>
          </w:tcPr>
          <w:p w14:paraId="52F04D63" w14:textId="77777777" w:rsidR="00897956" w:rsidRPr="00481D2D" w:rsidRDefault="00897956">
            <w:pPr>
              <w:pStyle w:val="TAL"/>
            </w:pPr>
            <w:r w:rsidRPr="00481D2D">
              <w:t>m</w:t>
            </w:r>
          </w:p>
        </w:tc>
      </w:tr>
      <w:tr w:rsidR="00897956" w:rsidRPr="00481D2D" w14:paraId="3EDCE85B" w14:textId="77777777">
        <w:tc>
          <w:tcPr>
            <w:tcW w:w="851" w:type="dxa"/>
          </w:tcPr>
          <w:p w14:paraId="0DEA13C8" w14:textId="77777777" w:rsidR="00897956" w:rsidRPr="00481D2D" w:rsidRDefault="00897956">
            <w:pPr>
              <w:pStyle w:val="TAL"/>
            </w:pPr>
            <w:r w:rsidRPr="00481D2D">
              <w:t>5</w:t>
            </w:r>
            <w:r w:rsidR="000E3552" w:rsidRPr="00481D2D">
              <w:t>C</w:t>
            </w:r>
          </w:p>
        </w:tc>
        <w:tc>
          <w:tcPr>
            <w:tcW w:w="2665" w:type="dxa"/>
          </w:tcPr>
          <w:p w14:paraId="6805A590" w14:textId="77777777" w:rsidR="00897956" w:rsidRPr="00481D2D" w:rsidRDefault="00897956">
            <w:pPr>
              <w:pStyle w:val="TAL"/>
            </w:pPr>
            <w:r w:rsidRPr="00481D2D">
              <w:t>Privacy</w:t>
            </w:r>
          </w:p>
        </w:tc>
        <w:tc>
          <w:tcPr>
            <w:tcW w:w="1021" w:type="dxa"/>
          </w:tcPr>
          <w:p w14:paraId="3BAD7136" w14:textId="77777777" w:rsidR="00897956" w:rsidRPr="00481D2D" w:rsidRDefault="00897956">
            <w:pPr>
              <w:pStyle w:val="TAL"/>
            </w:pPr>
            <w:r w:rsidRPr="00481D2D">
              <w:t>[33] 4.2</w:t>
            </w:r>
          </w:p>
        </w:tc>
        <w:tc>
          <w:tcPr>
            <w:tcW w:w="1021" w:type="dxa"/>
          </w:tcPr>
          <w:p w14:paraId="07DCEDAD" w14:textId="77777777" w:rsidR="00897956" w:rsidRPr="00481D2D" w:rsidRDefault="00897956">
            <w:pPr>
              <w:pStyle w:val="TAL"/>
            </w:pPr>
            <w:r w:rsidRPr="00481D2D">
              <w:t>c2</w:t>
            </w:r>
          </w:p>
        </w:tc>
        <w:tc>
          <w:tcPr>
            <w:tcW w:w="1021" w:type="dxa"/>
          </w:tcPr>
          <w:p w14:paraId="4196BD25" w14:textId="77777777" w:rsidR="00897956" w:rsidRPr="00481D2D" w:rsidRDefault="00897956">
            <w:pPr>
              <w:pStyle w:val="TAL"/>
            </w:pPr>
            <w:r w:rsidRPr="00481D2D">
              <w:t>c2</w:t>
            </w:r>
          </w:p>
        </w:tc>
        <w:tc>
          <w:tcPr>
            <w:tcW w:w="1021" w:type="dxa"/>
          </w:tcPr>
          <w:p w14:paraId="4EE3103A" w14:textId="77777777" w:rsidR="00897956" w:rsidRPr="00481D2D" w:rsidRDefault="00897956">
            <w:pPr>
              <w:pStyle w:val="TAL"/>
            </w:pPr>
            <w:r w:rsidRPr="00481D2D">
              <w:t>[33] 4.2</w:t>
            </w:r>
          </w:p>
        </w:tc>
        <w:tc>
          <w:tcPr>
            <w:tcW w:w="1021" w:type="dxa"/>
          </w:tcPr>
          <w:p w14:paraId="77F26E76" w14:textId="77777777" w:rsidR="00897956" w:rsidRPr="00481D2D" w:rsidRDefault="00897956">
            <w:pPr>
              <w:pStyle w:val="TAL"/>
            </w:pPr>
            <w:r w:rsidRPr="00481D2D">
              <w:t>c3</w:t>
            </w:r>
          </w:p>
        </w:tc>
        <w:tc>
          <w:tcPr>
            <w:tcW w:w="1021" w:type="dxa"/>
          </w:tcPr>
          <w:p w14:paraId="2A84AC90" w14:textId="77777777" w:rsidR="00897956" w:rsidRPr="00481D2D" w:rsidRDefault="00897956">
            <w:pPr>
              <w:pStyle w:val="TAL"/>
            </w:pPr>
            <w:r w:rsidRPr="00481D2D">
              <w:t>c3</w:t>
            </w:r>
          </w:p>
        </w:tc>
      </w:tr>
      <w:tr w:rsidR="000E3552" w:rsidRPr="00481D2D" w14:paraId="0A55A663" w14:textId="77777777" w:rsidTr="000E3552">
        <w:tc>
          <w:tcPr>
            <w:tcW w:w="851" w:type="dxa"/>
          </w:tcPr>
          <w:p w14:paraId="3BCAAEF2" w14:textId="77777777" w:rsidR="000E3552" w:rsidRPr="00481D2D" w:rsidRDefault="000E3552" w:rsidP="000E3552">
            <w:pPr>
              <w:pStyle w:val="TAL"/>
            </w:pPr>
            <w:r w:rsidRPr="00481D2D">
              <w:t>5D</w:t>
            </w:r>
          </w:p>
        </w:tc>
        <w:tc>
          <w:tcPr>
            <w:tcW w:w="2665" w:type="dxa"/>
          </w:tcPr>
          <w:p w14:paraId="69A6431E" w14:textId="77777777" w:rsidR="000E3552" w:rsidRPr="00481D2D" w:rsidRDefault="000E3552" w:rsidP="000E3552">
            <w:pPr>
              <w:pStyle w:val="TAL"/>
            </w:pPr>
            <w:r w:rsidRPr="00481D2D">
              <w:t>Relayed-Charge</w:t>
            </w:r>
          </w:p>
        </w:tc>
        <w:tc>
          <w:tcPr>
            <w:tcW w:w="1021" w:type="dxa"/>
          </w:tcPr>
          <w:p w14:paraId="2A69C17F" w14:textId="77777777" w:rsidR="000E3552" w:rsidRPr="00481D2D" w:rsidRDefault="000E3552" w:rsidP="000E3552">
            <w:pPr>
              <w:pStyle w:val="TAL"/>
            </w:pPr>
            <w:r w:rsidRPr="00481D2D">
              <w:t>7.2.12</w:t>
            </w:r>
          </w:p>
        </w:tc>
        <w:tc>
          <w:tcPr>
            <w:tcW w:w="1021" w:type="dxa"/>
          </w:tcPr>
          <w:p w14:paraId="3630F8AF" w14:textId="77777777" w:rsidR="000E3552" w:rsidRPr="00481D2D" w:rsidRDefault="000E3552" w:rsidP="000E3552">
            <w:pPr>
              <w:pStyle w:val="TAL"/>
            </w:pPr>
            <w:r w:rsidRPr="00481D2D">
              <w:t>n/a</w:t>
            </w:r>
          </w:p>
        </w:tc>
        <w:tc>
          <w:tcPr>
            <w:tcW w:w="1021" w:type="dxa"/>
          </w:tcPr>
          <w:p w14:paraId="0FC1195C" w14:textId="77777777" w:rsidR="000E3552" w:rsidRPr="00481D2D" w:rsidRDefault="000E3552" w:rsidP="000E3552">
            <w:pPr>
              <w:pStyle w:val="TAL"/>
            </w:pPr>
            <w:r w:rsidRPr="00481D2D">
              <w:t>c9</w:t>
            </w:r>
          </w:p>
        </w:tc>
        <w:tc>
          <w:tcPr>
            <w:tcW w:w="1021" w:type="dxa"/>
          </w:tcPr>
          <w:p w14:paraId="7DF69258" w14:textId="77777777" w:rsidR="000E3552" w:rsidRPr="00481D2D" w:rsidRDefault="000E3552" w:rsidP="000E3552">
            <w:pPr>
              <w:pStyle w:val="TAL"/>
            </w:pPr>
            <w:r w:rsidRPr="00481D2D">
              <w:t>7.2.12</w:t>
            </w:r>
          </w:p>
        </w:tc>
        <w:tc>
          <w:tcPr>
            <w:tcW w:w="1021" w:type="dxa"/>
          </w:tcPr>
          <w:p w14:paraId="77593573" w14:textId="77777777" w:rsidR="000E3552" w:rsidRPr="00481D2D" w:rsidRDefault="000E3552" w:rsidP="000E3552">
            <w:pPr>
              <w:pStyle w:val="TAL"/>
            </w:pPr>
            <w:r w:rsidRPr="00481D2D">
              <w:t>n/a</w:t>
            </w:r>
          </w:p>
        </w:tc>
        <w:tc>
          <w:tcPr>
            <w:tcW w:w="1021" w:type="dxa"/>
          </w:tcPr>
          <w:p w14:paraId="346463CE" w14:textId="77777777" w:rsidR="000E3552" w:rsidRPr="00481D2D" w:rsidRDefault="000E3552" w:rsidP="000E3552">
            <w:pPr>
              <w:pStyle w:val="TAL"/>
            </w:pPr>
            <w:r w:rsidRPr="00481D2D">
              <w:t>c9</w:t>
            </w:r>
          </w:p>
        </w:tc>
      </w:tr>
      <w:tr w:rsidR="00047EC0" w:rsidRPr="00481D2D" w14:paraId="0EFBC933" w14:textId="77777777" w:rsidTr="00047EC0">
        <w:tc>
          <w:tcPr>
            <w:tcW w:w="851" w:type="dxa"/>
          </w:tcPr>
          <w:p w14:paraId="12DCE18F" w14:textId="77777777" w:rsidR="00047EC0" w:rsidRPr="00481D2D" w:rsidRDefault="00047EC0" w:rsidP="00047EC0">
            <w:pPr>
              <w:pStyle w:val="TAL"/>
            </w:pPr>
            <w:r w:rsidRPr="00481D2D">
              <w:t>5C</w:t>
            </w:r>
          </w:p>
        </w:tc>
        <w:tc>
          <w:tcPr>
            <w:tcW w:w="2665" w:type="dxa"/>
          </w:tcPr>
          <w:p w14:paraId="3EC5EA44" w14:textId="77777777" w:rsidR="00047EC0" w:rsidRPr="00481D2D" w:rsidRDefault="00047EC0" w:rsidP="00047EC0">
            <w:pPr>
              <w:pStyle w:val="TAL"/>
            </w:pPr>
            <w:r w:rsidRPr="00481D2D">
              <w:t>Session-ID</w:t>
            </w:r>
          </w:p>
        </w:tc>
        <w:tc>
          <w:tcPr>
            <w:tcW w:w="1021" w:type="dxa"/>
          </w:tcPr>
          <w:p w14:paraId="49B8F8D6" w14:textId="77777777" w:rsidR="00047EC0" w:rsidRPr="00481D2D" w:rsidRDefault="00047EC0" w:rsidP="00047EC0">
            <w:pPr>
              <w:pStyle w:val="TAL"/>
            </w:pPr>
            <w:r w:rsidRPr="00481D2D">
              <w:t>[162]</w:t>
            </w:r>
          </w:p>
        </w:tc>
        <w:tc>
          <w:tcPr>
            <w:tcW w:w="1021" w:type="dxa"/>
          </w:tcPr>
          <w:p w14:paraId="582F042E" w14:textId="77777777" w:rsidR="00047EC0" w:rsidRPr="00481D2D" w:rsidRDefault="00047EC0" w:rsidP="00047EC0">
            <w:pPr>
              <w:pStyle w:val="TAL"/>
            </w:pPr>
            <w:r w:rsidRPr="00481D2D">
              <w:t>c6</w:t>
            </w:r>
          </w:p>
        </w:tc>
        <w:tc>
          <w:tcPr>
            <w:tcW w:w="1021" w:type="dxa"/>
          </w:tcPr>
          <w:p w14:paraId="1EC03BC5" w14:textId="77777777" w:rsidR="00047EC0" w:rsidRPr="00481D2D" w:rsidRDefault="00047EC0" w:rsidP="00047EC0">
            <w:pPr>
              <w:pStyle w:val="TAL"/>
            </w:pPr>
            <w:r w:rsidRPr="00481D2D">
              <w:t>c6</w:t>
            </w:r>
          </w:p>
        </w:tc>
        <w:tc>
          <w:tcPr>
            <w:tcW w:w="1021" w:type="dxa"/>
          </w:tcPr>
          <w:p w14:paraId="4FC1ACFD" w14:textId="77777777" w:rsidR="00047EC0" w:rsidRPr="00481D2D" w:rsidRDefault="00047EC0" w:rsidP="00047EC0">
            <w:pPr>
              <w:pStyle w:val="TAL"/>
            </w:pPr>
            <w:r w:rsidRPr="00481D2D">
              <w:t>[162]</w:t>
            </w:r>
          </w:p>
        </w:tc>
        <w:tc>
          <w:tcPr>
            <w:tcW w:w="1021" w:type="dxa"/>
          </w:tcPr>
          <w:p w14:paraId="54163722" w14:textId="77777777" w:rsidR="00047EC0" w:rsidRPr="00481D2D" w:rsidRDefault="00047EC0" w:rsidP="00047EC0">
            <w:pPr>
              <w:pStyle w:val="TAL"/>
            </w:pPr>
            <w:r w:rsidRPr="00481D2D">
              <w:t>c6</w:t>
            </w:r>
          </w:p>
        </w:tc>
        <w:tc>
          <w:tcPr>
            <w:tcW w:w="1021" w:type="dxa"/>
          </w:tcPr>
          <w:p w14:paraId="734DE94B" w14:textId="77777777" w:rsidR="00047EC0" w:rsidRPr="00481D2D" w:rsidRDefault="00047EC0" w:rsidP="00047EC0">
            <w:pPr>
              <w:pStyle w:val="TAL"/>
            </w:pPr>
            <w:r w:rsidRPr="00481D2D">
              <w:t>c6</w:t>
            </w:r>
          </w:p>
        </w:tc>
      </w:tr>
      <w:tr w:rsidR="00897956" w:rsidRPr="00481D2D" w14:paraId="161AD10B" w14:textId="77777777">
        <w:tc>
          <w:tcPr>
            <w:tcW w:w="851" w:type="dxa"/>
          </w:tcPr>
          <w:p w14:paraId="6C62732E" w14:textId="77777777" w:rsidR="00897956" w:rsidRPr="00481D2D" w:rsidRDefault="00897956">
            <w:pPr>
              <w:pStyle w:val="TAL"/>
            </w:pPr>
            <w:r w:rsidRPr="00481D2D">
              <w:t>6</w:t>
            </w:r>
          </w:p>
        </w:tc>
        <w:tc>
          <w:tcPr>
            <w:tcW w:w="2665" w:type="dxa"/>
          </w:tcPr>
          <w:p w14:paraId="17E99AC2" w14:textId="77777777" w:rsidR="00897956" w:rsidRPr="00481D2D" w:rsidRDefault="00897956">
            <w:pPr>
              <w:pStyle w:val="TAL"/>
            </w:pPr>
            <w:r w:rsidRPr="00481D2D">
              <w:t>Timestamp</w:t>
            </w:r>
          </w:p>
        </w:tc>
        <w:tc>
          <w:tcPr>
            <w:tcW w:w="1021" w:type="dxa"/>
          </w:tcPr>
          <w:p w14:paraId="77E2BF71" w14:textId="77777777" w:rsidR="00897956" w:rsidRPr="00481D2D" w:rsidRDefault="00897956">
            <w:pPr>
              <w:pStyle w:val="TAL"/>
            </w:pPr>
            <w:r w:rsidRPr="00481D2D">
              <w:t>[26] 20.38</w:t>
            </w:r>
          </w:p>
        </w:tc>
        <w:tc>
          <w:tcPr>
            <w:tcW w:w="1021" w:type="dxa"/>
          </w:tcPr>
          <w:p w14:paraId="50D75061" w14:textId="77777777" w:rsidR="00897956" w:rsidRPr="00481D2D" w:rsidRDefault="00897956">
            <w:pPr>
              <w:pStyle w:val="TAL"/>
            </w:pPr>
            <w:r w:rsidRPr="00481D2D">
              <w:t>m</w:t>
            </w:r>
          </w:p>
        </w:tc>
        <w:tc>
          <w:tcPr>
            <w:tcW w:w="1021" w:type="dxa"/>
          </w:tcPr>
          <w:p w14:paraId="6F337CAA" w14:textId="77777777" w:rsidR="00897956" w:rsidRPr="00481D2D" w:rsidRDefault="00897956">
            <w:pPr>
              <w:pStyle w:val="TAL"/>
            </w:pPr>
            <w:r w:rsidRPr="00481D2D">
              <w:t>m</w:t>
            </w:r>
          </w:p>
        </w:tc>
        <w:tc>
          <w:tcPr>
            <w:tcW w:w="1021" w:type="dxa"/>
          </w:tcPr>
          <w:p w14:paraId="25428763" w14:textId="77777777" w:rsidR="00897956" w:rsidRPr="00481D2D" w:rsidRDefault="00897956">
            <w:pPr>
              <w:pStyle w:val="TAL"/>
            </w:pPr>
            <w:r w:rsidRPr="00481D2D">
              <w:t>[26] 20.38</w:t>
            </w:r>
          </w:p>
        </w:tc>
        <w:tc>
          <w:tcPr>
            <w:tcW w:w="1021" w:type="dxa"/>
          </w:tcPr>
          <w:p w14:paraId="04509DBC" w14:textId="77777777" w:rsidR="00897956" w:rsidRPr="00481D2D" w:rsidRDefault="00897956">
            <w:pPr>
              <w:pStyle w:val="TAL"/>
            </w:pPr>
            <w:proofErr w:type="spellStart"/>
            <w:r w:rsidRPr="00481D2D">
              <w:t>i</w:t>
            </w:r>
            <w:proofErr w:type="spellEnd"/>
          </w:p>
        </w:tc>
        <w:tc>
          <w:tcPr>
            <w:tcW w:w="1021" w:type="dxa"/>
          </w:tcPr>
          <w:p w14:paraId="23BFF4B0" w14:textId="77777777" w:rsidR="00897956" w:rsidRPr="00481D2D" w:rsidRDefault="00897956">
            <w:pPr>
              <w:pStyle w:val="TAL"/>
            </w:pPr>
            <w:proofErr w:type="spellStart"/>
            <w:r w:rsidRPr="00481D2D">
              <w:t>i</w:t>
            </w:r>
            <w:proofErr w:type="spellEnd"/>
          </w:p>
        </w:tc>
      </w:tr>
      <w:tr w:rsidR="00897956" w:rsidRPr="00481D2D" w14:paraId="48C1FE06" w14:textId="77777777">
        <w:tc>
          <w:tcPr>
            <w:tcW w:w="851" w:type="dxa"/>
          </w:tcPr>
          <w:p w14:paraId="1DD242F4" w14:textId="77777777" w:rsidR="00897956" w:rsidRPr="00481D2D" w:rsidRDefault="00897956">
            <w:pPr>
              <w:pStyle w:val="TAL"/>
            </w:pPr>
            <w:r w:rsidRPr="00481D2D">
              <w:t>7</w:t>
            </w:r>
          </w:p>
        </w:tc>
        <w:tc>
          <w:tcPr>
            <w:tcW w:w="2665" w:type="dxa"/>
          </w:tcPr>
          <w:p w14:paraId="265F47B6" w14:textId="77777777" w:rsidR="00897956" w:rsidRPr="00481D2D" w:rsidRDefault="00897956">
            <w:pPr>
              <w:pStyle w:val="TAL"/>
            </w:pPr>
            <w:r w:rsidRPr="00481D2D">
              <w:t>To</w:t>
            </w:r>
          </w:p>
        </w:tc>
        <w:tc>
          <w:tcPr>
            <w:tcW w:w="1021" w:type="dxa"/>
          </w:tcPr>
          <w:p w14:paraId="304EC605" w14:textId="77777777" w:rsidR="00897956" w:rsidRPr="00481D2D" w:rsidRDefault="00897956">
            <w:pPr>
              <w:pStyle w:val="TAL"/>
            </w:pPr>
            <w:r w:rsidRPr="00481D2D">
              <w:t>[26] 20.39</w:t>
            </w:r>
          </w:p>
        </w:tc>
        <w:tc>
          <w:tcPr>
            <w:tcW w:w="1021" w:type="dxa"/>
          </w:tcPr>
          <w:p w14:paraId="590F6A6F" w14:textId="77777777" w:rsidR="00897956" w:rsidRPr="00481D2D" w:rsidRDefault="00897956">
            <w:pPr>
              <w:pStyle w:val="TAL"/>
            </w:pPr>
            <w:r w:rsidRPr="00481D2D">
              <w:t>m</w:t>
            </w:r>
          </w:p>
        </w:tc>
        <w:tc>
          <w:tcPr>
            <w:tcW w:w="1021" w:type="dxa"/>
          </w:tcPr>
          <w:p w14:paraId="3F72FC24" w14:textId="77777777" w:rsidR="00897956" w:rsidRPr="00481D2D" w:rsidRDefault="00897956">
            <w:pPr>
              <w:pStyle w:val="TAL"/>
            </w:pPr>
            <w:r w:rsidRPr="00481D2D">
              <w:t>m</w:t>
            </w:r>
          </w:p>
        </w:tc>
        <w:tc>
          <w:tcPr>
            <w:tcW w:w="1021" w:type="dxa"/>
          </w:tcPr>
          <w:p w14:paraId="393FC66C" w14:textId="77777777" w:rsidR="00897956" w:rsidRPr="00481D2D" w:rsidRDefault="00897956">
            <w:pPr>
              <w:pStyle w:val="TAL"/>
            </w:pPr>
            <w:r w:rsidRPr="00481D2D">
              <w:t>[26] 20.39</w:t>
            </w:r>
          </w:p>
        </w:tc>
        <w:tc>
          <w:tcPr>
            <w:tcW w:w="1021" w:type="dxa"/>
          </w:tcPr>
          <w:p w14:paraId="5EABF2CD" w14:textId="77777777" w:rsidR="00897956" w:rsidRPr="00481D2D" w:rsidRDefault="00897956">
            <w:pPr>
              <w:pStyle w:val="TAL"/>
            </w:pPr>
            <w:r w:rsidRPr="00481D2D">
              <w:t>m</w:t>
            </w:r>
          </w:p>
        </w:tc>
        <w:tc>
          <w:tcPr>
            <w:tcW w:w="1021" w:type="dxa"/>
          </w:tcPr>
          <w:p w14:paraId="058E8CF3" w14:textId="77777777" w:rsidR="00897956" w:rsidRPr="00481D2D" w:rsidRDefault="00897956">
            <w:pPr>
              <w:pStyle w:val="TAL"/>
            </w:pPr>
            <w:r w:rsidRPr="00481D2D">
              <w:t>m</w:t>
            </w:r>
          </w:p>
        </w:tc>
      </w:tr>
      <w:tr w:rsidR="00897956" w:rsidRPr="00481D2D" w14:paraId="621B6703" w14:textId="77777777">
        <w:tc>
          <w:tcPr>
            <w:tcW w:w="851" w:type="dxa"/>
          </w:tcPr>
          <w:p w14:paraId="553B0B6A" w14:textId="77777777" w:rsidR="00897956" w:rsidRPr="00481D2D" w:rsidRDefault="00897956">
            <w:pPr>
              <w:pStyle w:val="TAL"/>
            </w:pPr>
            <w:r w:rsidRPr="00481D2D">
              <w:t>7A</w:t>
            </w:r>
          </w:p>
        </w:tc>
        <w:tc>
          <w:tcPr>
            <w:tcW w:w="2665" w:type="dxa"/>
          </w:tcPr>
          <w:p w14:paraId="5531B62D" w14:textId="77777777" w:rsidR="00897956" w:rsidRPr="00481D2D" w:rsidRDefault="00897956">
            <w:pPr>
              <w:pStyle w:val="TAL"/>
            </w:pPr>
            <w:r w:rsidRPr="00481D2D">
              <w:t>User-Agent</w:t>
            </w:r>
          </w:p>
        </w:tc>
        <w:tc>
          <w:tcPr>
            <w:tcW w:w="1021" w:type="dxa"/>
          </w:tcPr>
          <w:p w14:paraId="6F26BFED" w14:textId="77777777" w:rsidR="00897956" w:rsidRPr="00481D2D" w:rsidRDefault="00897956">
            <w:pPr>
              <w:pStyle w:val="TAL"/>
            </w:pPr>
            <w:r w:rsidRPr="00481D2D">
              <w:t>[26] 20.41</w:t>
            </w:r>
          </w:p>
        </w:tc>
        <w:tc>
          <w:tcPr>
            <w:tcW w:w="1021" w:type="dxa"/>
          </w:tcPr>
          <w:p w14:paraId="3C9DD04C" w14:textId="77777777" w:rsidR="00897956" w:rsidRPr="00481D2D" w:rsidRDefault="00897956">
            <w:pPr>
              <w:pStyle w:val="TAL"/>
            </w:pPr>
            <w:r w:rsidRPr="00481D2D">
              <w:t>o</w:t>
            </w:r>
          </w:p>
        </w:tc>
        <w:tc>
          <w:tcPr>
            <w:tcW w:w="1021" w:type="dxa"/>
          </w:tcPr>
          <w:p w14:paraId="0D4CCE5A" w14:textId="77777777" w:rsidR="00897956" w:rsidRPr="00481D2D" w:rsidRDefault="00897956">
            <w:pPr>
              <w:pStyle w:val="TAL"/>
            </w:pPr>
          </w:p>
        </w:tc>
        <w:tc>
          <w:tcPr>
            <w:tcW w:w="1021" w:type="dxa"/>
          </w:tcPr>
          <w:p w14:paraId="569504E5" w14:textId="77777777" w:rsidR="00897956" w:rsidRPr="00481D2D" w:rsidRDefault="00897956">
            <w:pPr>
              <w:pStyle w:val="TAL"/>
            </w:pPr>
            <w:r w:rsidRPr="00481D2D">
              <w:t>[26] 20.41</w:t>
            </w:r>
          </w:p>
        </w:tc>
        <w:tc>
          <w:tcPr>
            <w:tcW w:w="1021" w:type="dxa"/>
          </w:tcPr>
          <w:p w14:paraId="2DE9B9DB" w14:textId="77777777" w:rsidR="00897956" w:rsidRPr="00481D2D" w:rsidRDefault="00897956">
            <w:pPr>
              <w:pStyle w:val="TAL"/>
            </w:pPr>
            <w:r w:rsidRPr="00481D2D">
              <w:t>o</w:t>
            </w:r>
          </w:p>
        </w:tc>
        <w:tc>
          <w:tcPr>
            <w:tcW w:w="1021" w:type="dxa"/>
          </w:tcPr>
          <w:p w14:paraId="7A8BD947" w14:textId="77777777" w:rsidR="00897956" w:rsidRPr="00481D2D" w:rsidRDefault="00897956">
            <w:pPr>
              <w:pStyle w:val="TAL"/>
            </w:pPr>
          </w:p>
        </w:tc>
      </w:tr>
      <w:tr w:rsidR="00897956" w:rsidRPr="00481D2D" w14:paraId="1A9B4100" w14:textId="77777777">
        <w:tc>
          <w:tcPr>
            <w:tcW w:w="851" w:type="dxa"/>
          </w:tcPr>
          <w:p w14:paraId="504BBF6C" w14:textId="77777777" w:rsidR="00897956" w:rsidRPr="00481D2D" w:rsidRDefault="00897956">
            <w:pPr>
              <w:pStyle w:val="TAL"/>
            </w:pPr>
            <w:r w:rsidRPr="00481D2D">
              <w:t>8</w:t>
            </w:r>
          </w:p>
        </w:tc>
        <w:tc>
          <w:tcPr>
            <w:tcW w:w="2665" w:type="dxa"/>
          </w:tcPr>
          <w:p w14:paraId="04FB6A34" w14:textId="77777777" w:rsidR="00897956" w:rsidRPr="00481D2D" w:rsidRDefault="00897956">
            <w:pPr>
              <w:pStyle w:val="TAL"/>
            </w:pPr>
            <w:r w:rsidRPr="00481D2D">
              <w:t>Via</w:t>
            </w:r>
          </w:p>
        </w:tc>
        <w:tc>
          <w:tcPr>
            <w:tcW w:w="1021" w:type="dxa"/>
          </w:tcPr>
          <w:p w14:paraId="3C2609CF" w14:textId="77777777" w:rsidR="00897956" w:rsidRPr="00481D2D" w:rsidRDefault="00897956">
            <w:pPr>
              <w:pStyle w:val="TAL"/>
            </w:pPr>
            <w:r w:rsidRPr="00481D2D">
              <w:t>[26] 20.42</w:t>
            </w:r>
          </w:p>
        </w:tc>
        <w:tc>
          <w:tcPr>
            <w:tcW w:w="1021" w:type="dxa"/>
          </w:tcPr>
          <w:p w14:paraId="1A531787" w14:textId="77777777" w:rsidR="00897956" w:rsidRPr="00481D2D" w:rsidRDefault="00897956">
            <w:pPr>
              <w:pStyle w:val="TAL"/>
            </w:pPr>
            <w:r w:rsidRPr="00481D2D">
              <w:t>m</w:t>
            </w:r>
          </w:p>
        </w:tc>
        <w:tc>
          <w:tcPr>
            <w:tcW w:w="1021" w:type="dxa"/>
          </w:tcPr>
          <w:p w14:paraId="00BA5AE8" w14:textId="77777777" w:rsidR="00897956" w:rsidRPr="00481D2D" w:rsidRDefault="00897956">
            <w:pPr>
              <w:pStyle w:val="TAL"/>
            </w:pPr>
            <w:r w:rsidRPr="00481D2D">
              <w:t>m</w:t>
            </w:r>
          </w:p>
        </w:tc>
        <w:tc>
          <w:tcPr>
            <w:tcW w:w="1021" w:type="dxa"/>
          </w:tcPr>
          <w:p w14:paraId="083E26FD" w14:textId="77777777" w:rsidR="00897956" w:rsidRPr="00481D2D" w:rsidRDefault="00897956">
            <w:pPr>
              <w:pStyle w:val="TAL"/>
            </w:pPr>
            <w:r w:rsidRPr="00481D2D">
              <w:t>[26] 20.42</w:t>
            </w:r>
          </w:p>
        </w:tc>
        <w:tc>
          <w:tcPr>
            <w:tcW w:w="1021" w:type="dxa"/>
          </w:tcPr>
          <w:p w14:paraId="536A6DEF" w14:textId="77777777" w:rsidR="00897956" w:rsidRPr="00481D2D" w:rsidRDefault="00897956">
            <w:pPr>
              <w:pStyle w:val="TAL"/>
            </w:pPr>
            <w:r w:rsidRPr="00481D2D">
              <w:t>m</w:t>
            </w:r>
          </w:p>
        </w:tc>
        <w:tc>
          <w:tcPr>
            <w:tcW w:w="1021" w:type="dxa"/>
          </w:tcPr>
          <w:p w14:paraId="35084DBE" w14:textId="77777777" w:rsidR="00897956" w:rsidRPr="00481D2D" w:rsidRDefault="00897956">
            <w:pPr>
              <w:pStyle w:val="TAL"/>
            </w:pPr>
            <w:r w:rsidRPr="00481D2D">
              <w:t>m</w:t>
            </w:r>
          </w:p>
        </w:tc>
      </w:tr>
      <w:tr w:rsidR="00897956" w:rsidRPr="00481D2D" w14:paraId="6EBDC6A6" w14:textId="77777777">
        <w:tc>
          <w:tcPr>
            <w:tcW w:w="851" w:type="dxa"/>
          </w:tcPr>
          <w:p w14:paraId="511961B5" w14:textId="77777777" w:rsidR="00897956" w:rsidRPr="00481D2D" w:rsidRDefault="00897956">
            <w:pPr>
              <w:pStyle w:val="TAL"/>
            </w:pPr>
            <w:r w:rsidRPr="00481D2D">
              <w:t>9</w:t>
            </w:r>
          </w:p>
        </w:tc>
        <w:tc>
          <w:tcPr>
            <w:tcW w:w="2665" w:type="dxa"/>
          </w:tcPr>
          <w:p w14:paraId="55C64C3F" w14:textId="77777777" w:rsidR="00897956" w:rsidRPr="00481D2D" w:rsidRDefault="00897956">
            <w:pPr>
              <w:pStyle w:val="TAL"/>
            </w:pPr>
            <w:r w:rsidRPr="00481D2D">
              <w:t>Warning</w:t>
            </w:r>
          </w:p>
        </w:tc>
        <w:tc>
          <w:tcPr>
            <w:tcW w:w="1021" w:type="dxa"/>
          </w:tcPr>
          <w:p w14:paraId="3367F184" w14:textId="77777777" w:rsidR="00897956" w:rsidRPr="00481D2D" w:rsidRDefault="00897956">
            <w:pPr>
              <w:pStyle w:val="TAL"/>
            </w:pPr>
            <w:r w:rsidRPr="00481D2D">
              <w:t>[26] 20.43</w:t>
            </w:r>
          </w:p>
        </w:tc>
        <w:tc>
          <w:tcPr>
            <w:tcW w:w="1021" w:type="dxa"/>
          </w:tcPr>
          <w:p w14:paraId="35A92C9F" w14:textId="77777777" w:rsidR="00897956" w:rsidRPr="00481D2D" w:rsidRDefault="00897956">
            <w:pPr>
              <w:pStyle w:val="TAL"/>
            </w:pPr>
            <w:r w:rsidRPr="00481D2D">
              <w:t>m</w:t>
            </w:r>
          </w:p>
        </w:tc>
        <w:tc>
          <w:tcPr>
            <w:tcW w:w="1021" w:type="dxa"/>
          </w:tcPr>
          <w:p w14:paraId="3621972B" w14:textId="77777777" w:rsidR="00897956" w:rsidRPr="00481D2D" w:rsidRDefault="00897956">
            <w:pPr>
              <w:pStyle w:val="TAL"/>
            </w:pPr>
            <w:r w:rsidRPr="00481D2D">
              <w:t>m</w:t>
            </w:r>
          </w:p>
        </w:tc>
        <w:tc>
          <w:tcPr>
            <w:tcW w:w="1021" w:type="dxa"/>
          </w:tcPr>
          <w:p w14:paraId="41B12A6E" w14:textId="77777777" w:rsidR="00897956" w:rsidRPr="00481D2D" w:rsidRDefault="00897956">
            <w:pPr>
              <w:pStyle w:val="TAL"/>
            </w:pPr>
            <w:r w:rsidRPr="00481D2D">
              <w:t>[26] 20.43</w:t>
            </w:r>
          </w:p>
        </w:tc>
        <w:tc>
          <w:tcPr>
            <w:tcW w:w="1021" w:type="dxa"/>
          </w:tcPr>
          <w:p w14:paraId="44B5A7AF" w14:textId="77777777" w:rsidR="00897956" w:rsidRPr="00481D2D" w:rsidRDefault="00897956">
            <w:pPr>
              <w:pStyle w:val="TAL"/>
            </w:pPr>
            <w:proofErr w:type="spellStart"/>
            <w:r w:rsidRPr="00481D2D">
              <w:t>i</w:t>
            </w:r>
            <w:proofErr w:type="spellEnd"/>
          </w:p>
        </w:tc>
        <w:tc>
          <w:tcPr>
            <w:tcW w:w="1021" w:type="dxa"/>
          </w:tcPr>
          <w:p w14:paraId="07EEC9BB" w14:textId="77777777" w:rsidR="00897956" w:rsidRPr="00481D2D" w:rsidRDefault="00897956">
            <w:pPr>
              <w:pStyle w:val="TAL"/>
            </w:pPr>
            <w:proofErr w:type="spellStart"/>
            <w:r w:rsidRPr="00481D2D">
              <w:t>i</w:t>
            </w:r>
            <w:proofErr w:type="spellEnd"/>
          </w:p>
        </w:tc>
      </w:tr>
      <w:tr w:rsidR="00897956" w:rsidRPr="00481D2D" w14:paraId="0A9CCAC4" w14:textId="77777777">
        <w:trPr>
          <w:cantSplit/>
        </w:trPr>
        <w:tc>
          <w:tcPr>
            <w:tcW w:w="9642" w:type="dxa"/>
            <w:gridSpan w:val="8"/>
          </w:tcPr>
          <w:p w14:paraId="017AC598" w14:textId="77777777" w:rsidR="00897956" w:rsidRPr="00481D2D" w:rsidRDefault="00897956">
            <w:pPr>
              <w:pStyle w:val="TAN"/>
            </w:pPr>
            <w:r w:rsidRPr="00481D2D">
              <w:t>c1:</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5DFB1249" w14:textId="77777777" w:rsidR="00897956" w:rsidRPr="00481D2D" w:rsidRDefault="00897956">
            <w:pPr>
              <w:pStyle w:val="TAN"/>
            </w:pPr>
            <w:r w:rsidRPr="00481D2D">
              <w:t>c2:</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03F971F6" w14:textId="77777777" w:rsidR="004704D0" w:rsidRPr="00481D2D" w:rsidRDefault="00897956" w:rsidP="004704D0">
            <w:pPr>
              <w:pStyle w:val="TAN"/>
            </w:pPr>
            <w:r w:rsidRPr="00481D2D">
              <w:t>c3:</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1395977A" w14:textId="77777777" w:rsidR="00897956" w:rsidRPr="00481D2D" w:rsidRDefault="00047EC0" w:rsidP="00047EC0">
            <w:pPr>
              <w:pStyle w:val="TAN"/>
              <w:rPr>
                <w:rFonts w:eastAsia="SimSun"/>
                <w:lang w:eastAsia="zh-CN"/>
              </w:rPr>
            </w:pPr>
            <w:r w:rsidRPr="00481D2D">
              <w:rPr>
                <w:rFonts w:eastAsia="SimSun"/>
                <w:lang w:eastAsia="zh-CN"/>
              </w:rPr>
              <w:t>c6:</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6CE0E422" w14:textId="77777777" w:rsidR="000E3552" w:rsidRPr="00481D2D" w:rsidRDefault="000E3552" w:rsidP="000E3552">
            <w:pPr>
              <w:pStyle w:val="TAN"/>
            </w:pPr>
            <w:r w:rsidRPr="00481D2D">
              <w:rPr>
                <w:rFonts w:eastAsia="SimSun"/>
                <w:lang w:eastAsia="zh-CN"/>
              </w:rPr>
              <w:t>c</w:t>
            </w:r>
            <w:r w:rsidRPr="00481D2D">
              <w:t>9</w:t>
            </w:r>
            <w:r w:rsidRPr="00481D2D">
              <w:rPr>
                <w:rFonts w:eastAsia="SimSun"/>
                <w:lang w:eastAsia="zh-CN"/>
              </w:rPr>
              <w:t>:</w:t>
            </w:r>
            <w:r w:rsidR="006E59FF" w:rsidRPr="00481D2D">
              <w:rPr>
                <w:szCs w:val="24"/>
              </w:rPr>
              <w:tab/>
            </w:r>
            <w:r w:rsidRPr="00481D2D">
              <w:rPr>
                <w:szCs w:val="24"/>
              </w:rPr>
              <w:t>IF A.162/121 THEN m ELSE n/a - - the Relayed-Charge header field extension.</w:t>
            </w:r>
          </w:p>
        </w:tc>
      </w:tr>
    </w:tbl>
    <w:p w14:paraId="3C1B6F96" w14:textId="77777777" w:rsidR="00897956" w:rsidRPr="00481D2D" w:rsidRDefault="00897956">
      <w:pPr>
        <w:keepNext/>
        <w:keepLines/>
      </w:pPr>
    </w:p>
    <w:p w14:paraId="039491AE" w14:textId="77777777" w:rsidR="00897956" w:rsidRPr="00481D2D" w:rsidRDefault="00897956">
      <w:pPr>
        <w:keepNext/>
        <w:keepLines/>
      </w:pPr>
      <w:r w:rsidRPr="00481D2D">
        <w:t>Prerequisite A.163/5 - - CANCEL response</w:t>
      </w:r>
    </w:p>
    <w:p w14:paraId="75A57EEC" w14:textId="77777777" w:rsidR="00897956" w:rsidRPr="00481D2D" w:rsidRDefault="00897956">
      <w:pPr>
        <w:keepNext/>
        <w:keepLines/>
      </w:pPr>
      <w:r w:rsidRPr="00481D2D">
        <w:t>Prerequisite: A.164/102 - - Additional for 2xx response</w:t>
      </w:r>
    </w:p>
    <w:p w14:paraId="69032535" w14:textId="77777777" w:rsidR="00897956" w:rsidRPr="00481D2D" w:rsidRDefault="00897956">
      <w:pPr>
        <w:pStyle w:val="TH"/>
      </w:pPr>
      <w:bookmarkStart w:id="3307" w:name="_CRTableA_184"/>
      <w:r w:rsidRPr="00481D2D">
        <w:t>Table </w:t>
      </w:r>
      <w:bookmarkEnd w:id="3307"/>
      <w:r w:rsidRPr="00481D2D">
        <w:t>A.184: Supported header</w:t>
      </w:r>
      <w:r w:rsidR="00F976B5"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F95CB8D" w14:textId="77777777">
        <w:trPr>
          <w:cantSplit/>
        </w:trPr>
        <w:tc>
          <w:tcPr>
            <w:tcW w:w="851" w:type="dxa"/>
            <w:vMerge w:val="restart"/>
          </w:tcPr>
          <w:p w14:paraId="38B75DA9" w14:textId="77777777" w:rsidR="00897956" w:rsidRPr="00481D2D" w:rsidRDefault="00897956">
            <w:pPr>
              <w:pStyle w:val="TAH"/>
            </w:pPr>
            <w:r w:rsidRPr="00481D2D">
              <w:t>Item</w:t>
            </w:r>
          </w:p>
        </w:tc>
        <w:tc>
          <w:tcPr>
            <w:tcW w:w="2665" w:type="dxa"/>
            <w:vMerge w:val="restart"/>
          </w:tcPr>
          <w:p w14:paraId="6D90FC73" w14:textId="77777777" w:rsidR="00897956" w:rsidRPr="00481D2D" w:rsidRDefault="00897956">
            <w:pPr>
              <w:pStyle w:val="TAH"/>
            </w:pPr>
            <w:r w:rsidRPr="00481D2D">
              <w:t>Header</w:t>
            </w:r>
            <w:r w:rsidR="00F976B5" w:rsidRPr="00481D2D">
              <w:t xml:space="preserve"> field</w:t>
            </w:r>
          </w:p>
        </w:tc>
        <w:tc>
          <w:tcPr>
            <w:tcW w:w="3063" w:type="dxa"/>
            <w:gridSpan w:val="3"/>
          </w:tcPr>
          <w:p w14:paraId="6E31C2BB" w14:textId="77777777" w:rsidR="00897956" w:rsidRPr="00481D2D" w:rsidRDefault="00897956">
            <w:pPr>
              <w:pStyle w:val="TAH"/>
            </w:pPr>
            <w:r w:rsidRPr="00481D2D">
              <w:t>Sending</w:t>
            </w:r>
          </w:p>
        </w:tc>
        <w:tc>
          <w:tcPr>
            <w:tcW w:w="3063" w:type="dxa"/>
            <w:gridSpan w:val="3"/>
          </w:tcPr>
          <w:p w14:paraId="060882FD" w14:textId="77777777" w:rsidR="00897956" w:rsidRPr="00481D2D" w:rsidRDefault="00897956">
            <w:pPr>
              <w:pStyle w:val="TAH"/>
              <w:rPr>
                <w:b w:val="0"/>
              </w:rPr>
            </w:pPr>
            <w:r w:rsidRPr="00481D2D">
              <w:t>Receiving</w:t>
            </w:r>
          </w:p>
        </w:tc>
      </w:tr>
      <w:tr w:rsidR="00897956" w:rsidRPr="00481D2D" w14:paraId="3F6E61CA" w14:textId="77777777">
        <w:trPr>
          <w:cantSplit/>
        </w:trPr>
        <w:tc>
          <w:tcPr>
            <w:tcW w:w="851" w:type="dxa"/>
            <w:vMerge/>
          </w:tcPr>
          <w:p w14:paraId="00AE9713" w14:textId="77777777" w:rsidR="00897956" w:rsidRPr="00481D2D" w:rsidRDefault="00897956">
            <w:pPr>
              <w:pStyle w:val="TAH"/>
            </w:pPr>
          </w:p>
        </w:tc>
        <w:tc>
          <w:tcPr>
            <w:tcW w:w="2665" w:type="dxa"/>
            <w:vMerge/>
          </w:tcPr>
          <w:p w14:paraId="44E665E1" w14:textId="77777777" w:rsidR="00897956" w:rsidRPr="00481D2D" w:rsidRDefault="00897956">
            <w:pPr>
              <w:pStyle w:val="TAH"/>
            </w:pPr>
          </w:p>
        </w:tc>
        <w:tc>
          <w:tcPr>
            <w:tcW w:w="1021" w:type="dxa"/>
          </w:tcPr>
          <w:p w14:paraId="55DF487F" w14:textId="77777777" w:rsidR="00897956" w:rsidRPr="00481D2D" w:rsidRDefault="00897956">
            <w:pPr>
              <w:pStyle w:val="TAH"/>
            </w:pPr>
            <w:r w:rsidRPr="00481D2D">
              <w:t>Ref.</w:t>
            </w:r>
          </w:p>
        </w:tc>
        <w:tc>
          <w:tcPr>
            <w:tcW w:w="1021" w:type="dxa"/>
          </w:tcPr>
          <w:p w14:paraId="71ED1AAF" w14:textId="77777777" w:rsidR="00897956" w:rsidRPr="00481D2D" w:rsidRDefault="00897956">
            <w:pPr>
              <w:pStyle w:val="TAH"/>
            </w:pPr>
            <w:r w:rsidRPr="00481D2D">
              <w:t>RFC status</w:t>
            </w:r>
          </w:p>
        </w:tc>
        <w:tc>
          <w:tcPr>
            <w:tcW w:w="1021" w:type="dxa"/>
          </w:tcPr>
          <w:p w14:paraId="302590A7" w14:textId="77777777" w:rsidR="00897956" w:rsidRPr="00481D2D" w:rsidRDefault="00897956">
            <w:pPr>
              <w:pStyle w:val="TAH"/>
            </w:pPr>
            <w:r w:rsidRPr="00481D2D">
              <w:t>Profile status</w:t>
            </w:r>
          </w:p>
        </w:tc>
        <w:tc>
          <w:tcPr>
            <w:tcW w:w="1021" w:type="dxa"/>
          </w:tcPr>
          <w:p w14:paraId="2C2B31DB" w14:textId="77777777" w:rsidR="00897956" w:rsidRPr="00481D2D" w:rsidRDefault="00897956">
            <w:pPr>
              <w:pStyle w:val="TAH"/>
            </w:pPr>
            <w:r w:rsidRPr="00481D2D">
              <w:t>Ref.</w:t>
            </w:r>
          </w:p>
        </w:tc>
        <w:tc>
          <w:tcPr>
            <w:tcW w:w="1021" w:type="dxa"/>
          </w:tcPr>
          <w:p w14:paraId="10247A93" w14:textId="77777777" w:rsidR="00897956" w:rsidRPr="00481D2D" w:rsidRDefault="00897956">
            <w:pPr>
              <w:pStyle w:val="TAH"/>
            </w:pPr>
            <w:r w:rsidRPr="00481D2D">
              <w:t>RFC status</w:t>
            </w:r>
          </w:p>
        </w:tc>
        <w:tc>
          <w:tcPr>
            <w:tcW w:w="1021" w:type="dxa"/>
          </w:tcPr>
          <w:p w14:paraId="627F0EF9" w14:textId="77777777" w:rsidR="00897956" w:rsidRPr="00481D2D" w:rsidRDefault="00897956">
            <w:pPr>
              <w:pStyle w:val="TAH"/>
            </w:pPr>
            <w:r w:rsidRPr="00481D2D">
              <w:t>Profile status</w:t>
            </w:r>
          </w:p>
        </w:tc>
      </w:tr>
      <w:tr w:rsidR="00546923" w:rsidRPr="00481D2D" w14:paraId="222EE272" w14:textId="77777777">
        <w:tc>
          <w:tcPr>
            <w:tcW w:w="851" w:type="dxa"/>
          </w:tcPr>
          <w:p w14:paraId="08AA5B7A" w14:textId="77777777" w:rsidR="00546923" w:rsidRPr="00481D2D" w:rsidRDefault="00546923" w:rsidP="00546923">
            <w:pPr>
              <w:pStyle w:val="TAL"/>
            </w:pPr>
            <w:r w:rsidRPr="00481D2D">
              <w:t>1</w:t>
            </w:r>
          </w:p>
        </w:tc>
        <w:tc>
          <w:tcPr>
            <w:tcW w:w="2665" w:type="dxa"/>
          </w:tcPr>
          <w:p w14:paraId="0A8409AD" w14:textId="77777777" w:rsidR="00546923" w:rsidRPr="00481D2D" w:rsidRDefault="00546923" w:rsidP="00546923">
            <w:pPr>
              <w:pStyle w:val="TAL"/>
            </w:pPr>
            <w:r w:rsidRPr="00481D2D">
              <w:t>Accept-Resource-Priority</w:t>
            </w:r>
          </w:p>
        </w:tc>
        <w:tc>
          <w:tcPr>
            <w:tcW w:w="1021" w:type="dxa"/>
          </w:tcPr>
          <w:p w14:paraId="0673E7BA" w14:textId="77777777" w:rsidR="00546923" w:rsidRPr="00481D2D" w:rsidRDefault="00AC33A2" w:rsidP="00546923">
            <w:pPr>
              <w:pStyle w:val="TAL"/>
            </w:pPr>
            <w:r w:rsidRPr="00481D2D">
              <w:t>[116</w:t>
            </w:r>
            <w:r w:rsidR="00546923" w:rsidRPr="00481D2D">
              <w:t>] 3.2</w:t>
            </w:r>
          </w:p>
        </w:tc>
        <w:tc>
          <w:tcPr>
            <w:tcW w:w="1021" w:type="dxa"/>
          </w:tcPr>
          <w:p w14:paraId="278D6EB0" w14:textId="77777777" w:rsidR="00546923" w:rsidRPr="00481D2D" w:rsidRDefault="00546923" w:rsidP="00546923">
            <w:pPr>
              <w:pStyle w:val="TAL"/>
            </w:pPr>
            <w:r w:rsidRPr="00481D2D">
              <w:t>c4</w:t>
            </w:r>
          </w:p>
        </w:tc>
        <w:tc>
          <w:tcPr>
            <w:tcW w:w="1021" w:type="dxa"/>
          </w:tcPr>
          <w:p w14:paraId="77DC1E8A" w14:textId="77777777" w:rsidR="00546923" w:rsidRPr="00481D2D" w:rsidRDefault="00546923" w:rsidP="00546923">
            <w:pPr>
              <w:pStyle w:val="TAL"/>
            </w:pPr>
            <w:r w:rsidRPr="00481D2D">
              <w:t>c4</w:t>
            </w:r>
          </w:p>
        </w:tc>
        <w:tc>
          <w:tcPr>
            <w:tcW w:w="1021" w:type="dxa"/>
          </w:tcPr>
          <w:p w14:paraId="528C94B5" w14:textId="77777777" w:rsidR="00546923" w:rsidRPr="00481D2D" w:rsidRDefault="00AC33A2" w:rsidP="00546923">
            <w:pPr>
              <w:pStyle w:val="TAL"/>
            </w:pPr>
            <w:r w:rsidRPr="00481D2D">
              <w:t>[116</w:t>
            </w:r>
            <w:r w:rsidR="00546923" w:rsidRPr="00481D2D">
              <w:t>] 3.2</w:t>
            </w:r>
          </w:p>
        </w:tc>
        <w:tc>
          <w:tcPr>
            <w:tcW w:w="1021" w:type="dxa"/>
          </w:tcPr>
          <w:p w14:paraId="7631D844" w14:textId="77777777" w:rsidR="00546923" w:rsidRPr="00481D2D" w:rsidRDefault="00546923" w:rsidP="00546923">
            <w:pPr>
              <w:pStyle w:val="TAL"/>
            </w:pPr>
            <w:r w:rsidRPr="00481D2D">
              <w:t>c4</w:t>
            </w:r>
          </w:p>
        </w:tc>
        <w:tc>
          <w:tcPr>
            <w:tcW w:w="1021" w:type="dxa"/>
          </w:tcPr>
          <w:p w14:paraId="714293D9" w14:textId="77777777" w:rsidR="00546923" w:rsidRPr="00481D2D" w:rsidRDefault="00546923" w:rsidP="00546923">
            <w:pPr>
              <w:pStyle w:val="TAL"/>
            </w:pPr>
            <w:r w:rsidRPr="00481D2D">
              <w:t>c4</w:t>
            </w:r>
          </w:p>
        </w:tc>
      </w:tr>
      <w:tr w:rsidR="00897956" w:rsidRPr="00481D2D" w14:paraId="56EEF9A3" w14:textId="77777777">
        <w:tc>
          <w:tcPr>
            <w:tcW w:w="851" w:type="dxa"/>
          </w:tcPr>
          <w:p w14:paraId="7BB1F791" w14:textId="77777777" w:rsidR="00897956" w:rsidRPr="00481D2D" w:rsidRDefault="00897956">
            <w:pPr>
              <w:pStyle w:val="TAL"/>
            </w:pPr>
            <w:r w:rsidRPr="00481D2D">
              <w:t>2</w:t>
            </w:r>
          </w:p>
        </w:tc>
        <w:tc>
          <w:tcPr>
            <w:tcW w:w="2665" w:type="dxa"/>
          </w:tcPr>
          <w:p w14:paraId="757372CE" w14:textId="77777777" w:rsidR="00897956" w:rsidRPr="00481D2D" w:rsidRDefault="00897956">
            <w:pPr>
              <w:pStyle w:val="TAL"/>
            </w:pPr>
            <w:r w:rsidRPr="00481D2D">
              <w:t>Record-Route</w:t>
            </w:r>
          </w:p>
        </w:tc>
        <w:tc>
          <w:tcPr>
            <w:tcW w:w="1021" w:type="dxa"/>
          </w:tcPr>
          <w:p w14:paraId="69082FDC" w14:textId="77777777" w:rsidR="00897956" w:rsidRPr="00481D2D" w:rsidRDefault="00897956">
            <w:pPr>
              <w:pStyle w:val="TAL"/>
            </w:pPr>
            <w:r w:rsidRPr="00481D2D">
              <w:t>[26] 20.30</w:t>
            </w:r>
          </w:p>
        </w:tc>
        <w:tc>
          <w:tcPr>
            <w:tcW w:w="1021" w:type="dxa"/>
          </w:tcPr>
          <w:p w14:paraId="7A2101D4" w14:textId="77777777" w:rsidR="00897956" w:rsidRPr="00481D2D" w:rsidRDefault="00897956">
            <w:pPr>
              <w:pStyle w:val="TAL"/>
            </w:pPr>
            <w:r w:rsidRPr="00481D2D">
              <w:t>m</w:t>
            </w:r>
          </w:p>
        </w:tc>
        <w:tc>
          <w:tcPr>
            <w:tcW w:w="1021" w:type="dxa"/>
          </w:tcPr>
          <w:p w14:paraId="5F502C55" w14:textId="77777777" w:rsidR="00897956" w:rsidRPr="00481D2D" w:rsidRDefault="00897956">
            <w:pPr>
              <w:pStyle w:val="TAL"/>
            </w:pPr>
            <w:r w:rsidRPr="00481D2D">
              <w:t>m</w:t>
            </w:r>
          </w:p>
        </w:tc>
        <w:tc>
          <w:tcPr>
            <w:tcW w:w="1021" w:type="dxa"/>
          </w:tcPr>
          <w:p w14:paraId="21C19EB5" w14:textId="77777777" w:rsidR="00897956" w:rsidRPr="00481D2D" w:rsidRDefault="00897956">
            <w:pPr>
              <w:pStyle w:val="TAL"/>
            </w:pPr>
            <w:r w:rsidRPr="00481D2D">
              <w:t>[26] 20.30</w:t>
            </w:r>
          </w:p>
        </w:tc>
        <w:tc>
          <w:tcPr>
            <w:tcW w:w="1021" w:type="dxa"/>
          </w:tcPr>
          <w:p w14:paraId="1BF259D3" w14:textId="77777777" w:rsidR="00897956" w:rsidRPr="00481D2D" w:rsidRDefault="00897956">
            <w:pPr>
              <w:pStyle w:val="TAL"/>
            </w:pPr>
            <w:r w:rsidRPr="00481D2D">
              <w:t>c3</w:t>
            </w:r>
          </w:p>
        </w:tc>
        <w:tc>
          <w:tcPr>
            <w:tcW w:w="1021" w:type="dxa"/>
          </w:tcPr>
          <w:p w14:paraId="3B6CC5D9" w14:textId="77777777" w:rsidR="00897956" w:rsidRPr="00481D2D" w:rsidRDefault="00897956">
            <w:pPr>
              <w:pStyle w:val="TAL"/>
            </w:pPr>
            <w:r w:rsidRPr="00481D2D">
              <w:t>c3</w:t>
            </w:r>
          </w:p>
        </w:tc>
      </w:tr>
      <w:tr w:rsidR="00897956" w:rsidRPr="00481D2D" w14:paraId="43CAC602" w14:textId="77777777">
        <w:tc>
          <w:tcPr>
            <w:tcW w:w="851" w:type="dxa"/>
          </w:tcPr>
          <w:p w14:paraId="28EBB9F5" w14:textId="77777777" w:rsidR="00897956" w:rsidRPr="00481D2D" w:rsidRDefault="00897956">
            <w:pPr>
              <w:pStyle w:val="TAL"/>
            </w:pPr>
            <w:r w:rsidRPr="00481D2D">
              <w:t>4</w:t>
            </w:r>
          </w:p>
        </w:tc>
        <w:tc>
          <w:tcPr>
            <w:tcW w:w="2665" w:type="dxa"/>
          </w:tcPr>
          <w:p w14:paraId="7649BA60" w14:textId="77777777" w:rsidR="00897956" w:rsidRPr="00481D2D" w:rsidRDefault="00897956">
            <w:pPr>
              <w:pStyle w:val="TAL"/>
            </w:pPr>
            <w:r w:rsidRPr="00481D2D">
              <w:t>Supported</w:t>
            </w:r>
          </w:p>
        </w:tc>
        <w:tc>
          <w:tcPr>
            <w:tcW w:w="1021" w:type="dxa"/>
          </w:tcPr>
          <w:p w14:paraId="057FF4EE" w14:textId="77777777" w:rsidR="00897956" w:rsidRPr="00481D2D" w:rsidRDefault="00897956">
            <w:pPr>
              <w:pStyle w:val="TAL"/>
            </w:pPr>
            <w:r w:rsidRPr="00481D2D">
              <w:t>[26] 20.37</w:t>
            </w:r>
          </w:p>
        </w:tc>
        <w:tc>
          <w:tcPr>
            <w:tcW w:w="1021" w:type="dxa"/>
          </w:tcPr>
          <w:p w14:paraId="18E41246" w14:textId="77777777" w:rsidR="00897956" w:rsidRPr="00481D2D" w:rsidRDefault="00897956">
            <w:pPr>
              <w:pStyle w:val="TAL"/>
            </w:pPr>
            <w:r w:rsidRPr="00481D2D">
              <w:t>m</w:t>
            </w:r>
          </w:p>
        </w:tc>
        <w:tc>
          <w:tcPr>
            <w:tcW w:w="1021" w:type="dxa"/>
          </w:tcPr>
          <w:p w14:paraId="009DC9AC" w14:textId="77777777" w:rsidR="00897956" w:rsidRPr="00481D2D" w:rsidRDefault="00897956">
            <w:pPr>
              <w:pStyle w:val="TAL"/>
            </w:pPr>
            <w:r w:rsidRPr="00481D2D">
              <w:t>m</w:t>
            </w:r>
          </w:p>
        </w:tc>
        <w:tc>
          <w:tcPr>
            <w:tcW w:w="1021" w:type="dxa"/>
          </w:tcPr>
          <w:p w14:paraId="404E6E7A" w14:textId="77777777" w:rsidR="00897956" w:rsidRPr="00481D2D" w:rsidRDefault="00897956">
            <w:pPr>
              <w:pStyle w:val="TAL"/>
            </w:pPr>
            <w:r w:rsidRPr="00481D2D">
              <w:t>[26] 20.37</w:t>
            </w:r>
          </w:p>
        </w:tc>
        <w:tc>
          <w:tcPr>
            <w:tcW w:w="1021" w:type="dxa"/>
          </w:tcPr>
          <w:p w14:paraId="1BF1117F" w14:textId="77777777" w:rsidR="00897956" w:rsidRPr="00481D2D" w:rsidRDefault="00897956">
            <w:pPr>
              <w:pStyle w:val="TAL"/>
            </w:pPr>
            <w:proofErr w:type="spellStart"/>
            <w:r w:rsidRPr="00481D2D">
              <w:t>i</w:t>
            </w:r>
            <w:proofErr w:type="spellEnd"/>
          </w:p>
        </w:tc>
        <w:tc>
          <w:tcPr>
            <w:tcW w:w="1021" w:type="dxa"/>
          </w:tcPr>
          <w:p w14:paraId="0A38E58B" w14:textId="77777777" w:rsidR="00897956" w:rsidRPr="00481D2D" w:rsidRDefault="00897956">
            <w:pPr>
              <w:pStyle w:val="TAL"/>
            </w:pPr>
            <w:proofErr w:type="spellStart"/>
            <w:r w:rsidRPr="00481D2D">
              <w:t>i</w:t>
            </w:r>
            <w:proofErr w:type="spellEnd"/>
          </w:p>
        </w:tc>
      </w:tr>
      <w:tr w:rsidR="00897956" w:rsidRPr="00481D2D" w14:paraId="68BEE3BE" w14:textId="77777777">
        <w:trPr>
          <w:cantSplit/>
        </w:trPr>
        <w:tc>
          <w:tcPr>
            <w:tcW w:w="9642" w:type="dxa"/>
            <w:gridSpan w:val="8"/>
          </w:tcPr>
          <w:p w14:paraId="551B23A0" w14:textId="77777777" w:rsidR="00546923" w:rsidRPr="00481D2D" w:rsidRDefault="00897956" w:rsidP="00546923">
            <w:pPr>
              <w:pStyle w:val="TAN"/>
            </w:pPr>
            <w:r w:rsidRPr="00481D2D">
              <w:t>c3:</w:t>
            </w:r>
            <w:r w:rsidRPr="00481D2D">
              <w:tab/>
              <w:t xml:space="preserve">IF A.162/15 THEN o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use separate URIs in the upstream direction and downstream direction when record routeing.</w:t>
            </w:r>
          </w:p>
          <w:p w14:paraId="0D32965B" w14:textId="77777777" w:rsidR="00897956" w:rsidRPr="00481D2D" w:rsidRDefault="00546923" w:rsidP="00546923">
            <w:pPr>
              <w:pStyle w:val="TAN"/>
            </w:pPr>
            <w:r w:rsidRPr="00481D2D">
              <w:t>c4:</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7E33E32F" w14:textId="77777777" w:rsidR="00897956" w:rsidRPr="00481D2D" w:rsidRDefault="00897956"/>
    <w:p w14:paraId="279F893F" w14:textId="77777777" w:rsidR="00897956" w:rsidRPr="00481D2D" w:rsidRDefault="00897956">
      <w:pPr>
        <w:keepNext/>
        <w:keepLines/>
      </w:pPr>
      <w:r w:rsidRPr="00481D2D">
        <w:t>Prerequisite A.163/5 - - CANCEL response</w:t>
      </w:r>
    </w:p>
    <w:p w14:paraId="2E610370" w14:textId="77777777" w:rsidR="00897956" w:rsidRPr="00481D2D" w:rsidRDefault="00897956">
      <w:pPr>
        <w:keepNext/>
        <w:keepLines/>
      </w:pPr>
      <w:r w:rsidRPr="00481D2D">
        <w:t>Prerequisite: A.164/103 OR A.164/104 OR A.164/105 OR A.164/106 - - Additional for 3xx – 6xx response</w:t>
      </w:r>
    </w:p>
    <w:p w14:paraId="5ACDB973" w14:textId="77777777" w:rsidR="00897956" w:rsidRPr="00481D2D" w:rsidRDefault="00897956">
      <w:pPr>
        <w:pStyle w:val="TH"/>
      </w:pPr>
      <w:bookmarkStart w:id="3308" w:name="_CRTableA_184A"/>
      <w:r w:rsidRPr="00481D2D">
        <w:t>Table </w:t>
      </w:r>
      <w:bookmarkEnd w:id="3308"/>
      <w:r w:rsidRPr="00481D2D">
        <w:t>A.184A: Supported header</w:t>
      </w:r>
      <w:r w:rsidR="00F976B5"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A6B9815" w14:textId="77777777">
        <w:trPr>
          <w:cantSplit/>
        </w:trPr>
        <w:tc>
          <w:tcPr>
            <w:tcW w:w="851" w:type="dxa"/>
            <w:vMerge w:val="restart"/>
          </w:tcPr>
          <w:p w14:paraId="215061D9" w14:textId="77777777" w:rsidR="00897956" w:rsidRPr="00481D2D" w:rsidRDefault="00897956">
            <w:pPr>
              <w:pStyle w:val="TAH"/>
            </w:pPr>
            <w:r w:rsidRPr="00481D2D">
              <w:t>Item</w:t>
            </w:r>
          </w:p>
        </w:tc>
        <w:tc>
          <w:tcPr>
            <w:tcW w:w="2665" w:type="dxa"/>
            <w:vMerge w:val="restart"/>
          </w:tcPr>
          <w:p w14:paraId="23C678FB" w14:textId="77777777" w:rsidR="00897956" w:rsidRPr="00481D2D" w:rsidRDefault="00897956">
            <w:pPr>
              <w:pStyle w:val="TAH"/>
            </w:pPr>
            <w:r w:rsidRPr="00481D2D">
              <w:t>Header</w:t>
            </w:r>
            <w:r w:rsidR="00F976B5" w:rsidRPr="00481D2D">
              <w:t xml:space="preserve"> field</w:t>
            </w:r>
          </w:p>
        </w:tc>
        <w:tc>
          <w:tcPr>
            <w:tcW w:w="3063" w:type="dxa"/>
            <w:gridSpan w:val="3"/>
          </w:tcPr>
          <w:p w14:paraId="101C030A" w14:textId="77777777" w:rsidR="00897956" w:rsidRPr="00481D2D" w:rsidRDefault="00897956">
            <w:pPr>
              <w:pStyle w:val="TAH"/>
            </w:pPr>
            <w:r w:rsidRPr="00481D2D">
              <w:t>Sending</w:t>
            </w:r>
          </w:p>
        </w:tc>
        <w:tc>
          <w:tcPr>
            <w:tcW w:w="3063" w:type="dxa"/>
            <w:gridSpan w:val="3"/>
          </w:tcPr>
          <w:p w14:paraId="1DAD3F8C" w14:textId="77777777" w:rsidR="00897956" w:rsidRPr="00481D2D" w:rsidRDefault="00897956">
            <w:pPr>
              <w:pStyle w:val="TAH"/>
              <w:rPr>
                <w:b w:val="0"/>
              </w:rPr>
            </w:pPr>
            <w:r w:rsidRPr="00481D2D">
              <w:t>Receiving</w:t>
            </w:r>
          </w:p>
        </w:tc>
      </w:tr>
      <w:tr w:rsidR="00897956" w:rsidRPr="00481D2D" w14:paraId="736CFE32" w14:textId="77777777">
        <w:trPr>
          <w:cantSplit/>
        </w:trPr>
        <w:tc>
          <w:tcPr>
            <w:tcW w:w="851" w:type="dxa"/>
            <w:vMerge/>
          </w:tcPr>
          <w:p w14:paraId="2CB61647" w14:textId="77777777" w:rsidR="00897956" w:rsidRPr="00481D2D" w:rsidRDefault="00897956">
            <w:pPr>
              <w:pStyle w:val="TAH"/>
            </w:pPr>
          </w:p>
        </w:tc>
        <w:tc>
          <w:tcPr>
            <w:tcW w:w="2665" w:type="dxa"/>
            <w:vMerge/>
          </w:tcPr>
          <w:p w14:paraId="6081618E" w14:textId="77777777" w:rsidR="00897956" w:rsidRPr="00481D2D" w:rsidRDefault="00897956">
            <w:pPr>
              <w:pStyle w:val="TAH"/>
            </w:pPr>
          </w:p>
        </w:tc>
        <w:tc>
          <w:tcPr>
            <w:tcW w:w="1021" w:type="dxa"/>
          </w:tcPr>
          <w:p w14:paraId="5E887487" w14:textId="77777777" w:rsidR="00897956" w:rsidRPr="00481D2D" w:rsidRDefault="00897956">
            <w:pPr>
              <w:pStyle w:val="TAH"/>
            </w:pPr>
            <w:r w:rsidRPr="00481D2D">
              <w:t>Ref.</w:t>
            </w:r>
          </w:p>
        </w:tc>
        <w:tc>
          <w:tcPr>
            <w:tcW w:w="1021" w:type="dxa"/>
          </w:tcPr>
          <w:p w14:paraId="33EB471F" w14:textId="77777777" w:rsidR="00897956" w:rsidRPr="00481D2D" w:rsidRDefault="00897956">
            <w:pPr>
              <w:pStyle w:val="TAH"/>
            </w:pPr>
            <w:r w:rsidRPr="00481D2D">
              <w:t>RFC status</w:t>
            </w:r>
          </w:p>
        </w:tc>
        <w:tc>
          <w:tcPr>
            <w:tcW w:w="1021" w:type="dxa"/>
          </w:tcPr>
          <w:p w14:paraId="64142F33" w14:textId="77777777" w:rsidR="00897956" w:rsidRPr="00481D2D" w:rsidRDefault="00897956">
            <w:pPr>
              <w:pStyle w:val="TAH"/>
            </w:pPr>
            <w:r w:rsidRPr="00481D2D">
              <w:t>Profile status</w:t>
            </w:r>
          </w:p>
        </w:tc>
        <w:tc>
          <w:tcPr>
            <w:tcW w:w="1021" w:type="dxa"/>
          </w:tcPr>
          <w:p w14:paraId="7563A78B" w14:textId="77777777" w:rsidR="00897956" w:rsidRPr="00481D2D" w:rsidRDefault="00897956">
            <w:pPr>
              <w:pStyle w:val="TAH"/>
            </w:pPr>
            <w:r w:rsidRPr="00481D2D">
              <w:t>Ref.</w:t>
            </w:r>
          </w:p>
        </w:tc>
        <w:tc>
          <w:tcPr>
            <w:tcW w:w="1021" w:type="dxa"/>
          </w:tcPr>
          <w:p w14:paraId="0B1F6E8B" w14:textId="77777777" w:rsidR="00897956" w:rsidRPr="00481D2D" w:rsidRDefault="00897956">
            <w:pPr>
              <w:pStyle w:val="TAH"/>
            </w:pPr>
            <w:r w:rsidRPr="00481D2D">
              <w:t>RFC status</w:t>
            </w:r>
          </w:p>
        </w:tc>
        <w:tc>
          <w:tcPr>
            <w:tcW w:w="1021" w:type="dxa"/>
          </w:tcPr>
          <w:p w14:paraId="4FE08577" w14:textId="77777777" w:rsidR="00897956" w:rsidRPr="00481D2D" w:rsidRDefault="00897956">
            <w:pPr>
              <w:pStyle w:val="TAH"/>
            </w:pPr>
            <w:r w:rsidRPr="00481D2D">
              <w:t>Profile status</w:t>
            </w:r>
          </w:p>
        </w:tc>
      </w:tr>
      <w:tr w:rsidR="00897956" w:rsidRPr="00481D2D" w14:paraId="1D40C281" w14:textId="77777777">
        <w:tc>
          <w:tcPr>
            <w:tcW w:w="851" w:type="dxa"/>
          </w:tcPr>
          <w:p w14:paraId="3760A772" w14:textId="77777777" w:rsidR="00897956" w:rsidRPr="00481D2D" w:rsidRDefault="00897956">
            <w:pPr>
              <w:pStyle w:val="TAL"/>
            </w:pPr>
            <w:r w:rsidRPr="00481D2D">
              <w:t>1</w:t>
            </w:r>
          </w:p>
        </w:tc>
        <w:tc>
          <w:tcPr>
            <w:tcW w:w="2665" w:type="dxa"/>
          </w:tcPr>
          <w:p w14:paraId="12048DD1" w14:textId="77777777" w:rsidR="00897956" w:rsidRPr="00481D2D" w:rsidRDefault="00897956">
            <w:pPr>
              <w:pStyle w:val="TAL"/>
            </w:pPr>
            <w:r w:rsidRPr="00481D2D">
              <w:t>Error-Info</w:t>
            </w:r>
          </w:p>
        </w:tc>
        <w:tc>
          <w:tcPr>
            <w:tcW w:w="1021" w:type="dxa"/>
          </w:tcPr>
          <w:p w14:paraId="53C156C1" w14:textId="77777777" w:rsidR="00897956" w:rsidRPr="00481D2D" w:rsidRDefault="00897956">
            <w:pPr>
              <w:pStyle w:val="TAL"/>
            </w:pPr>
            <w:r w:rsidRPr="00481D2D">
              <w:t>[26] 20.18</w:t>
            </w:r>
          </w:p>
        </w:tc>
        <w:tc>
          <w:tcPr>
            <w:tcW w:w="1021" w:type="dxa"/>
          </w:tcPr>
          <w:p w14:paraId="3B29FD0F" w14:textId="77777777" w:rsidR="00897956" w:rsidRPr="00481D2D" w:rsidRDefault="00897956">
            <w:pPr>
              <w:pStyle w:val="TAL"/>
            </w:pPr>
            <w:r w:rsidRPr="00481D2D">
              <w:t>m</w:t>
            </w:r>
          </w:p>
        </w:tc>
        <w:tc>
          <w:tcPr>
            <w:tcW w:w="1021" w:type="dxa"/>
          </w:tcPr>
          <w:p w14:paraId="54DE0536" w14:textId="77777777" w:rsidR="00897956" w:rsidRPr="00481D2D" w:rsidRDefault="00897956">
            <w:pPr>
              <w:pStyle w:val="TAL"/>
            </w:pPr>
            <w:r w:rsidRPr="00481D2D">
              <w:t>m</w:t>
            </w:r>
          </w:p>
        </w:tc>
        <w:tc>
          <w:tcPr>
            <w:tcW w:w="1021" w:type="dxa"/>
          </w:tcPr>
          <w:p w14:paraId="647ABD82" w14:textId="77777777" w:rsidR="00897956" w:rsidRPr="00481D2D" w:rsidRDefault="00897956">
            <w:pPr>
              <w:pStyle w:val="TAL"/>
            </w:pPr>
            <w:r w:rsidRPr="00481D2D">
              <w:t>[26] 20.18</w:t>
            </w:r>
          </w:p>
        </w:tc>
        <w:tc>
          <w:tcPr>
            <w:tcW w:w="1021" w:type="dxa"/>
          </w:tcPr>
          <w:p w14:paraId="53C51CB6" w14:textId="77777777" w:rsidR="00897956" w:rsidRPr="00481D2D" w:rsidRDefault="00897956">
            <w:pPr>
              <w:pStyle w:val="TAL"/>
            </w:pPr>
            <w:proofErr w:type="spellStart"/>
            <w:r w:rsidRPr="00481D2D">
              <w:t>i</w:t>
            </w:r>
            <w:proofErr w:type="spellEnd"/>
          </w:p>
        </w:tc>
        <w:tc>
          <w:tcPr>
            <w:tcW w:w="1021" w:type="dxa"/>
          </w:tcPr>
          <w:p w14:paraId="4BEB4EF4" w14:textId="77777777" w:rsidR="00897956" w:rsidRPr="00481D2D" w:rsidRDefault="00897956">
            <w:pPr>
              <w:pStyle w:val="TAL"/>
            </w:pPr>
            <w:proofErr w:type="spellStart"/>
            <w:r w:rsidRPr="00481D2D">
              <w:t>i</w:t>
            </w:r>
            <w:proofErr w:type="spellEnd"/>
          </w:p>
        </w:tc>
      </w:tr>
      <w:tr w:rsidR="00E9447C" w:rsidRPr="00481D2D" w14:paraId="35BCE992" w14:textId="77777777" w:rsidTr="00A123AE">
        <w:tc>
          <w:tcPr>
            <w:tcW w:w="851" w:type="dxa"/>
            <w:tcBorders>
              <w:top w:val="single" w:sz="4" w:space="0" w:color="auto"/>
              <w:left w:val="single" w:sz="4" w:space="0" w:color="auto"/>
              <w:bottom w:val="single" w:sz="4" w:space="0" w:color="auto"/>
              <w:right w:val="single" w:sz="4" w:space="0" w:color="auto"/>
            </w:tcBorders>
          </w:tcPr>
          <w:p w14:paraId="58729CDD" w14:textId="77777777"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3FF8A77F" w14:textId="77777777"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413E8B7A"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1779A715"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10B895A" w14:textId="77777777"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22A1086E" w14:textId="77777777"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16CD296C" w14:textId="77777777"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7BAD652" w14:textId="77777777" w:rsidR="00E9447C" w:rsidRPr="00481D2D" w:rsidRDefault="00E9447C" w:rsidP="00A123AE">
            <w:pPr>
              <w:pStyle w:val="TAL"/>
            </w:pPr>
            <w:r w:rsidRPr="00481D2D">
              <w:t>c1</w:t>
            </w:r>
          </w:p>
        </w:tc>
      </w:tr>
      <w:tr w:rsidR="00E9447C" w:rsidRPr="00481D2D" w14:paraId="1EFC69B2" w14:textId="77777777" w:rsidTr="00A123AE">
        <w:tc>
          <w:tcPr>
            <w:tcW w:w="9642" w:type="dxa"/>
            <w:gridSpan w:val="8"/>
          </w:tcPr>
          <w:p w14:paraId="2B596174" w14:textId="77777777" w:rsidR="00E9447C" w:rsidRPr="00481D2D" w:rsidRDefault="00E9447C"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546FA13D" w14:textId="77777777" w:rsidR="00897956" w:rsidRPr="00481D2D" w:rsidRDefault="00897956">
      <w:pPr>
        <w:keepNext/>
        <w:keepLines/>
      </w:pPr>
    </w:p>
    <w:p w14:paraId="59897740" w14:textId="77777777" w:rsidR="00897956" w:rsidRPr="00481D2D" w:rsidRDefault="00897956">
      <w:pPr>
        <w:pStyle w:val="TH"/>
      </w:pPr>
      <w:bookmarkStart w:id="3309" w:name="_CRTableA_185"/>
      <w:r w:rsidRPr="00481D2D">
        <w:t>Table </w:t>
      </w:r>
      <w:bookmarkEnd w:id="3309"/>
      <w:r w:rsidRPr="00481D2D">
        <w:t>A.185: Void</w:t>
      </w:r>
    </w:p>
    <w:p w14:paraId="09B0C724" w14:textId="77777777" w:rsidR="00897956" w:rsidRPr="00481D2D" w:rsidRDefault="00897956">
      <w:pPr>
        <w:keepNext/>
        <w:keepLines/>
      </w:pPr>
      <w:r w:rsidRPr="00481D2D">
        <w:t>Prerequisite A.163/5 - - CANCEL response</w:t>
      </w:r>
    </w:p>
    <w:p w14:paraId="5DD47157" w14:textId="77777777" w:rsidR="00897956" w:rsidRPr="00481D2D" w:rsidRDefault="00897956">
      <w:pPr>
        <w:keepNext/>
        <w:keepLines/>
      </w:pPr>
      <w:r w:rsidRPr="00481D2D">
        <w:t>Prerequisite: A.164/17 OR A.164/23 OR A.164/30</w:t>
      </w:r>
      <w:r w:rsidR="00984EC9" w:rsidRPr="00481D2D">
        <w:t xml:space="preserve"> OR A.164/36</w:t>
      </w:r>
      <w:r w:rsidRPr="00481D2D">
        <w:t xml:space="preserve"> OR A.164/42 OR A.164/45 OR A.164/50 OR A.164/51 - - Additional </w:t>
      </w:r>
      <w:r w:rsidR="00984EC9" w:rsidRPr="00481D2D">
        <w:t xml:space="preserve">404 (Not Found), 413 (Request </w:t>
      </w:r>
      <w:r w:rsidRPr="00481D2D">
        <w:t>for Entity Too Large), 480(Temporarily not available), 486 (Busy Here), 500 (Internal Server Error), 503 (Service Unavailable), 600 (Busy Everywhere), 603 (Decline) response</w:t>
      </w:r>
    </w:p>
    <w:p w14:paraId="3A0CF876" w14:textId="77777777" w:rsidR="00897956" w:rsidRPr="00481D2D" w:rsidRDefault="00897956">
      <w:pPr>
        <w:pStyle w:val="TH"/>
      </w:pPr>
      <w:bookmarkStart w:id="3310" w:name="_CRTableA_186"/>
      <w:r w:rsidRPr="00481D2D">
        <w:t>Table </w:t>
      </w:r>
      <w:bookmarkEnd w:id="3310"/>
      <w:r w:rsidRPr="00481D2D">
        <w:t>A.186: Supported header</w:t>
      </w:r>
      <w:r w:rsidR="00F976B5"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E243DAF" w14:textId="77777777">
        <w:trPr>
          <w:cantSplit/>
        </w:trPr>
        <w:tc>
          <w:tcPr>
            <w:tcW w:w="851" w:type="dxa"/>
            <w:vMerge w:val="restart"/>
          </w:tcPr>
          <w:p w14:paraId="1EA4A940" w14:textId="77777777" w:rsidR="00897956" w:rsidRPr="00481D2D" w:rsidRDefault="00897956">
            <w:pPr>
              <w:pStyle w:val="TAH"/>
            </w:pPr>
            <w:r w:rsidRPr="00481D2D">
              <w:t>Item</w:t>
            </w:r>
          </w:p>
        </w:tc>
        <w:tc>
          <w:tcPr>
            <w:tcW w:w="2665" w:type="dxa"/>
            <w:vMerge w:val="restart"/>
          </w:tcPr>
          <w:p w14:paraId="2DFDC2AF" w14:textId="77777777" w:rsidR="00897956" w:rsidRPr="00481D2D" w:rsidRDefault="00897956">
            <w:pPr>
              <w:pStyle w:val="TAH"/>
            </w:pPr>
            <w:r w:rsidRPr="00481D2D">
              <w:t>Header</w:t>
            </w:r>
            <w:r w:rsidR="00F976B5" w:rsidRPr="00481D2D">
              <w:t xml:space="preserve"> field</w:t>
            </w:r>
          </w:p>
        </w:tc>
        <w:tc>
          <w:tcPr>
            <w:tcW w:w="3063" w:type="dxa"/>
            <w:gridSpan w:val="3"/>
          </w:tcPr>
          <w:p w14:paraId="7B228385" w14:textId="77777777" w:rsidR="00897956" w:rsidRPr="00481D2D" w:rsidRDefault="00897956">
            <w:pPr>
              <w:pStyle w:val="TAH"/>
            </w:pPr>
            <w:r w:rsidRPr="00481D2D">
              <w:t>Sending</w:t>
            </w:r>
          </w:p>
        </w:tc>
        <w:tc>
          <w:tcPr>
            <w:tcW w:w="3063" w:type="dxa"/>
            <w:gridSpan w:val="3"/>
          </w:tcPr>
          <w:p w14:paraId="761C7E3F" w14:textId="77777777" w:rsidR="00897956" w:rsidRPr="00481D2D" w:rsidRDefault="00897956">
            <w:pPr>
              <w:pStyle w:val="TAH"/>
              <w:rPr>
                <w:b w:val="0"/>
              </w:rPr>
            </w:pPr>
            <w:r w:rsidRPr="00481D2D">
              <w:t>Receiving</w:t>
            </w:r>
          </w:p>
        </w:tc>
      </w:tr>
      <w:tr w:rsidR="00897956" w:rsidRPr="00481D2D" w14:paraId="40AB128A" w14:textId="77777777">
        <w:trPr>
          <w:cantSplit/>
        </w:trPr>
        <w:tc>
          <w:tcPr>
            <w:tcW w:w="851" w:type="dxa"/>
            <w:vMerge/>
          </w:tcPr>
          <w:p w14:paraId="0F5F33BA" w14:textId="77777777" w:rsidR="00897956" w:rsidRPr="00481D2D" w:rsidRDefault="00897956">
            <w:pPr>
              <w:pStyle w:val="TAH"/>
            </w:pPr>
          </w:p>
        </w:tc>
        <w:tc>
          <w:tcPr>
            <w:tcW w:w="2665" w:type="dxa"/>
            <w:vMerge/>
          </w:tcPr>
          <w:p w14:paraId="52500F2E" w14:textId="77777777" w:rsidR="00897956" w:rsidRPr="00481D2D" w:rsidRDefault="00897956">
            <w:pPr>
              <w:pStyle w:val="TAH"/>
            </w:pPr>
          </w:p>
        </w:tc>
        <w:tc>
          <w:tcPr>
            <w:tcW w:w="1021" w:type="dxa"/>
          </w:tcPr>
          <w:p w14:paraId="646342C8" w14:textId="77777777" w:rsidR="00897956" w:rsidRPr="00481D2D" w:rsidRDefault="00897956">
            <w:pPr>
              <w:pStyle w:val="TAH"/>
            </w:pPr>
            <w:r w:rsidRPr="00481D2D">
              <w:t>Ref.</w:t>
            </w:r>
          </w:p>
        </w:tc>
        <w:tc>
          <w:tcPr>
            <w:tcW w:w="1021" w:type="dxa"/>
          </w:tcPr>
          <w:p w14:paraId="4F05E226" w14:textId="77777777" w:rsidR="00897956" w:rsidRPr="00481D2D" w:rsidRDefault="00897956">
            <w:pPr>
              <w:pStyle w:val="TAH"/>
            </w:pPr>
            <w:r w:rsidRPr="00481D2D">
              <w:t>RFC status</w:t>
            </w:r>
          </w:p>
        </w:tc>
        <w:tc>
          <w:tcPr>
            <w:tcW w:w="1021" w:type="dxa"/>
          </w:tcPr>
          <w:p w14:paraId="2FC1B06F" w14:textId="77777777" w:rsidR="00897956" w:rsidRPr="00481D2D" w:rsidRDefault="00897956">
            <w:pPr>
              <w:pStyle w:val="TAH"/>
            </w:pPr>
            <w:r w:rsidRPr="00481D2D">
              <w:t>Profile status</w:t>
            </w:r>
          </w:p>
        </w:tc>
        <w:tc>
          <w:tcPr>
            <w:tcW w:w="1021" w:type="dxa"/>
          </w:tcPr>
          <w:p w14:paraId="349A69FE" w14:textId="77777777" w:rsidR="00897956" w:rsidRPr="00481D2D" w:rsidRDefault="00897956">
            <w:pPr>
              <w:pStyle w:val="TAH"/>
            </w:pPr>
            <w:r w:rsidRPr="00481D2D">
              <w:t>Ref.</w:t>
            </w:r>
          </w:p>
        </w:tc>
        <w:tc>
          <w:tcPr>
            <w:tcW w:w="1021" w:type="dxa"/>
          </w:tcPr>
          <w:p w14:paraId="22E0FCAF" w14:textId="77777777" w:rsidR="00897956" w:rsidRPr="00481D2D" w:rsidRDefault="00897956">
            <w:pPr>
              <w:pStyle w:val="TAH"/>
            </w:pPr>
            <w:r w:rsidRPr="00481D2D">
              <w:t>RFC status</w:t>
            </w:r>
          </w:p>
        </w:tc>
        <w:tc>
          <w:tcPr>
            <w:tcW w:w="1021" w:type="dxa"/>
          </w:tcPr>
          <w:p w14:paraId="2C4A7D06" w14:textId="77777777" w:rsidR="00897956" w:rsidRPr="00481D2D" w:rsidRDefault="00897956">
            <w:pPr>
              <w:pStyle w:val="TAH"/>
            </w:pPr>
            <w:r w:rsidRPr="00481D2D">
              <w:t>Profile status</w:t>
            </w:r>
          </w:p>
        </w:tc>
      </w:tr>
      <w:tr w:rsidR="00897956" w:rsidRPr="00481D2D" w14:paraId="4A8B8FEC" w14:textId="77777777">
        <w:tc>
          <w:tcPr>
            <w:tcW w:w="851" w:type="dxa"/>
          </w:tcPr>
          <w:p w14:paraId="7DF31D48" w14:textId="77777777" w:rsidR="00897956" w:rsidRPr="00481D2D" w:rsidRDefault="00897956">
            <w:pPr>
              <w:pStyle w:val="TAL"/>
            </w:pPr>
            <w:r w:rsidRPr="00481D2D">
              <w:t>4</w:t>
            </w:r>
          </w:p>
        </w:tc>
        <w:tc>
          <w:tcPr>
            <w:tcW w:w="2665" w:type="dxa"/>
          </w:tcPr>
          <w:p w14:paraId="72B75B99" w14:textId="77777777" w:rsidR="00897956" w:rsidRPr="00481D2D" w:rsidRDefault="00897956">
            <w:pPr>
              <w:pStyle w:val="TAL"/>
            </w:pPr>
            <w:r w:rsidRPr="00481D2D">
              <w:t>Retry-After</w:t>
            </w:r>
          </w:p>
        </w:tc>
        <w:tc>
          <w:tcPr>
            <w:tcW w:w="1021" w:type="dxa"/>
          </w:tcPr>
          <w:p w14:paraId="7F41F3F0" w14:textId="77777777" w:rsidR="00897956" w:rsidRPr="00481D2D" w:rsidRDefault="00897956">
            <w:pPr>
              <w:pStyle w:val="TAL"/>
            </w:pPr>
            <w:r w:rsidRPr="00481D2D">
              <w:t>[26] 20.33</w:t>
            </w:r>
          </w:p>
        </w:tc>
        <w:tc>
          <w:tcPr>
            <w:tcW w:w="1021" w:type="dxa"/>
          </w:tcPr>
          <w:p w14:paraId="20384C07" w14:textId="77777777" w:rsidR="00897956" w:rsidRPr="00481D2D" w:rsidRDefault="00897956">
            <w:pPr>
              <w:pStyle w:val="TAL"/>
            </w:pPr>
            <w:r w:rsidRPr="00481D2D">
              <w:t>m</w:t>
            </w:r>
          </w:p>
        </w:tc>
        <w:tc>
          <w:tcPr>
            <w:tcW w:w="1021" w:type="dxa"/>
          </w:tcPr>
          <w:p w14:paraId="2AC97C8A" w14:textId="77777777" w:rsidR="00897956" w:rsidRPr="00481D2D" w:rsidRDefault="00897956">
            <w:pPr>
              <w:pStyle w:val="TAL"/>
            </w:pPr>
            <w:r w:rsidRPr="00481D2D">
              <w:t>m</w:t>
            </w:r>
          </w:p>
        </w:tc>
        <w:tc>
          <w:tcPr>
            <w:tcW w:w="1021" w:type="dxa"/>
          </w:tcPr>
          <w:p w14:paraId="0EBB855D" w14:textId="77777777" w:rsidR="00897956" w:rsidRPr="00481D2D" w:rsidRDefault="00897956">
            <w:pPr>
              <w:pStyle w:val="TAL"/>
            </w:pPr>
            <w:r w:rsidRPr="00481D2D">
              <w:t>[26] 20.33</w:t>
            </w:r>
          </w:p>
        </w:tc>
        <w:tc>
          <w:tcPr>
            <w:tcW w:w="1021" w:type="dxa"/>
          </w:tcPr>
          <w:p w14:paraId="4AF80259" w14:textId="77777777" w:rsidR="00897956" w:rsidRPr="00481D2D" w:rsidRDefault="00897956">
            <w:pPr>
              <w:pStyle w:val="TAL"/>
            </w:pPr>
            <w:proofErr w:type="spellStart"/>
            <w:r w:rsidRPr="00481D2D">
              <w:t>i</w:t>
            </w:r>
            <w:proofErr w:type="spellEnd"/>
          </w:p>
        </w:tc>
        <w:tc>
          <w:tcPr>
            <w:tcW w:w="1021" w:type="dxa"/>
          </w:tcPr>
          <w:p w14:paraId="277EE7B3" w14:textId="77777777" w:rsidR="00897956" w:rsidRPr="00481D2D" w:rsidRDefault="00897956">
            <w:pPr>
              <w:pStyle w:val="TAL"/>
            </w:pPr>
            <w:proofErr w:type="spellStart"/>
            <w:r w:rsidRPr="00481D2D">
              <w:t>i</w:t>
            </w:r>
            <w:proofErr w:type="spellEnd"/>
          </w:p>
        </w:tc>
      </w:tr>
    </w:tbl>
    <w:p w14:paraId="671D3F07" w14:textId="77777777" w:rsidR="00897956" w:rsidRPr="00481D2D" w:rsidRDefault="00897956"/>
    <w:p w14:paraId="6807D7C4" w14:textId="77777777" w:rsidR="00546923" w:rsidRPr="00481D2D" w:rsidRDefault="00546923" w:rsidP="00546923">
      <w:pPr>
        <w:keepNext/>
        <w:keepLines/>
      </w:pPr>
      <w:r w:rsidRPr="00481D2D">
        <w:t>Prerequisite A.163/5 - - CANCEL response</w:t>
      </w:r>
    </w:p>
    <w:p w14:paraId="0FED6D72" w14:textId="77777777" w:rsidR="00546923" w:rsidRPr="00481D2D" w:rsidRDefault="00546923" w:rsidP="00546923">
      <w:pPr>
        <w:keepNext/>
        <w:keepLines/>
      </w:pPr>
      <w:r w:rsidRPr="00481D2D">
        <w:t>Prerequisite: A.164/26A - - Additional for 417 (Unknown Resource-Priority) response</w:t>
      </w:r>
    </w:p>
    <w:p w14:paraId="228C6FD4" w14:textId="77777777" w:rsidR="00546923" w:rsidRPr="00481D2D" w:rsidRDefault="00546923" w:rsidP="00546923">
      <w:pPr>
        <w:pStyle w:val="TH"/>
      </w:pPr>
      <w:bookmarkStart w:id="3311" w:name="_CRTableA_186A"/>
      <w:r w:rsidRPr="00481D2D">
        <w:t>Table </w:t>
      </w:r>
      <w:bookmarkEnd w:id="3311"/>
      <w:r w:rsidRPr="00481D2D">
        <w:t>A.186A: Supported header</w:t>
      </w:r>
      <w:r w:rsidR="00F976B5"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7A326E0A" w14:textId="77777777">
        <w:trPr>
          <w:cantSplit/>
        </w:trPr>
        <w:tc>
          <w:tcPr>
            <w:tcW w:w="851" w:type="dxa"/>
            <w:vMerge w:val="restart"/>
          </w:tcPr>
          <w:p w14:paraId="00AAE173" w14:textId="77777777" w:rsidR="00546923" w:rsidRPr="00481D2D" w:rsidRDefault="00546923" w:rsidP="00546923">
            <w:pPr>
              <w:pStyle w:val="TAH"/>
            </w:pPr>
            <w:r w:rsidRPr="00481D2D">
              <w:t>Item</w:t>
            </w:r>
          </w:p>
        </w:tc>
        <w:tc>
          <w:tcPr>
            <w:tcW w:w="2665" w:type="dxa"/>
            <w:vMerge w:val="restart"/>
          </w:tcPr>
          <w:p w14:paraId="3697AC8E" w14:textId="77777777" w:rsidR="00546923" w:rsidRPr="00481D2D" w:rsidRDefault="00546923" w:rsidP="00546923">
            <w:pPr>
              <w:pStyle w:val="TAH"/>
            </w:pPr>
            <w:r w:rsidRPr="00481D2D">
              <w:t>Header</w:t>
            </w:r>
            <w:r w:rsidR="00F976B5" w:rsidRPr="00481D2D">
              <w:t xml:space="preserve"> field</w:t>
            </w:r>
          </w:p>
        </w:tc>
        <w:tc>
          <w:tcPr>
            <w:tcW w:w="3063" w:type="dxa"/>
            <w:gridSpan w:val="3"/>
          </w:tcPr>
          <w:p w14:paraId="73C38AC4" w14:textId="77777777" w:rsidR="00546923" w:rsidRPr="00481D2D" w:rsidRDefault="00546923" w:rsidP="00546923">
            <w:pPr>
              <w:pStyle w:val="TAH"/>
            </w:pPr>
            <w:r w:rsidRPr="00481D2D">
              <w:t>Sending</w:t>
            </w:r>
          </w:p>
        </w:tc>
        <w:tc>
          <w:tcPr>
            <w:tcW w:w="3063" w:type="dxa"/>
            <w:gridSpan w:val="3"/>
          </w:tcPr>
          <w:p w14:paraId="2FAF7BF0" w14:textId="77777777" w:rsidR="00546923" w:rsidRPr="00481D2D" w:rsidRDefault="00546923" w:rsidP="00546923">
            <w:pPr>
              <w:pStyle w:val="TAH"/>
              <w:rPr>
                <w:b w:val="0"/>
              </w:rPr>
            </w:pPr>
            <w:r w:rsidRPr="00481D2D">
              <w:t>Receiving</w:t>
            </w:r>
          </w:p>
        </w:tc>
      </w:tr>
      <w:tr w:rsidR="00546923" w:rsidRPr="00481D2D" w14:paraId="464AEA84" w14:textId="77777777">
        <w:trPr>
          <w:cantSplit/>
        </w:trPr>
        <w:tc>
          <w:tcPr>
            <w:tcW w:w="851" w:type="dxa"/>
            <w:vMerge/>
          </w:tcPr>
          <w:p w14:paraId="7BB47D40" w14:textId="77777777" w:rsidR="00546923" w:rsidRPr="00481D2D" w:rsidRDefault="00546923" w:rsidP="00546923">
            <w:pPr>
              <w:pStyle w:val="TAH"/>
            </w:pPr>
          </w:p>
        </w:tc>
        <w:tc>
          <w:tcPr>
            <w:tcW w:w="2665" w:type="dxa"/>
            <w:vMerge/>
          </w:tcPr>
          <w:p w14:paraId="5635F7C2" w14:textId="77777777" w:rsidR="00546923" w:rsidRPr="00481D2D" w:rsidRDefault="00546923" w:rsidP="00546923">
            <w:pPr>
              <w:pStyle w:val="TAH"/>
            </w:pPr>
          </w:p>
        </w:tc>
        <w:tc>
          <w:tcPr>
            <w:tcW w:w="1021" w:type="dxa"/>
          </w:tcPr>
          <w:p w14:paraId="6F6EC2E3" w14:textId="77777777" w:rsidR="00546923" w:rsidRPr="00481D2D" w:rsidRDefault="00546923" w:rsidP="00546923">
            <w:pPr>
              <w:pStyle w:val="TAH"/>
            </w:pPr>
            <w:r w:rsidRPr="00481D2D">
              <w:t>Ref.</w:t>
            </w:r>
          </w:p>
        </w:tc>
        <w:tc>
          <w:tcPr>
            <w:tcW w:w="1021" w:type="dxa"/>
          </w:tcPr>
          <w:p w14:paraId="07377082" w14:textId="77777777" w:rsidR="00546923" w:rsidRPr="00481D2D" w:rsidRDefault="00546923" w:rsidP="00546923">
            <w:pPr>
              <w:pStyle w:val="TAH"/>
            </w:pPr>
            <w:r w:rsidRPr="00481D2D">
              <w:t>RFC status</w:t>
            </w:r>
          </w:p>
        </w:tc>
        <w:tc>
          <w:tcPr>
            <w:tcW w:w="1021" w:type="dxa"/>
          </w:tcPr>
          <w:p w14:paraId="74E3F062" w14:textId="77777777" w:rsidR="00546923" w:rsidRPr="00481D2D" w:rsidRDefault="00546923" w:rsidP="00546923">
            <w:pPr>
              <w:pStyle w:val="TAH"/>
            </w:pPr>
            <w:r w:rsidRPr="00481D2D">
              <w:t>Profile status</w:t>
            </w:r>
          </w:p>
        </w:tc>
        <w:tc>
          <w:tcPr>
            <w:tcW w:w="1021" w:type="dxa"/>
          </w:tcPr>
          <w:p w14:paraId="6789D28A" w14:textId="77777777" w:rsidR="00546923" w:rsidRPr="00481D2D" w:rsidRDefault="00546923" w:rsidP="00546923">
            <w:pPr>
              <w:pStyle w:val="TAH"/>
            </w:pPr>
            <w:r w:rsidRPr="00481D2D">
              <w:t>Ref.</w:t>
            </w:r>
          </w:p>
        </w:tc>
        <w:tc>
          <w:tcPr>
            <w:tcW w:w="1021" w:type="dxa"/>
          </w:tcPr>
          <w:p w14:paraId="2D5EEA8D" w14:textId="77777777" w:rsidR="00546923" w:rsidRPr="00481D2D" w:rsidRDefault="00546923" w:rsidP="00546923">
            <w:pPr>
              <w:pStyle w:val="TAH"/>
            </w:pPr>
            <w:r w:rsidRPr="00481D2D">
              <w:t>RFC status</w:t>
            </w:r>
          </w:p>
        </w:tc>
        <w:tc>
          <w:tcPr>
            <w:tcW w:w="1021" w:type="dxa"/>
          </w:tcPr>
          <w:p w14:paraId="2D58E4B6" w14:textId="77777777" w:rsidR="00546923" w:rsidRPr="00481D2D" w:rsidRDefault="00546923" w:rsidP="00546923">
            <w:pPr>
              <w:pStyle w:val="TAH"/>
            </w:pPr>
            <w:r w:rsidRPr="00481D2D">
              <w:t>Profile status</w:t>
            </w:r>
          </w:p>
        </w:tc>
      </w:tr>
      <w:tr w:rsidR="00546923" w:rsidRPr="00481D2D" w14:paraId="5BA94767" w14:textId="77777777">
        <w:tc>
          <w:tcPr>
            <w:tcW w:w="851" w:type="dxa"/>
          </w:tcPr>
          <w:p w14:paraId="43139FF9" w14:textId="77777777" w:rsidR="00546923" w:rsidRPr="00481D2D" w:rsidRDefault="00546923" w:rsidP="00546923">
            <w:pPr>
              <w:pStyle w:val="TAL"/>
            </w:pPr>
            <w:r w:rsidRPr="00481D2D">
              <w:t>1</w:t>
            </w:r>
          </w:p>
        </w:tc>
        <w:tc>
          <w:tcPr>
            <w:tcW w:w="2665" w:type="dxa"/>
          </w:tcPr>
          <w:p w14:paraId="62ECDB03" w14:textId="77777777" w:rsidR="00546923" w:rsidRPr="00481D2D" w:rsidRDefault="00546923" w:rsidP="00546923">
            <w:pPr>
              <w:pStyle w:val="TAL"/>
            </w:pPr>
            <w:r w:rsidRPr="00481D2D">
              <w:t>Accept-Resource-Priority</w:t>
            </w:r>
          </w:p>
        </w:tc>
        <w:tc>
          <w:tcPr>
            <w:tcW w:w="1021" w:type="dxa"/>
          </w:tcPr>
          <w:p w14:paraId="339AEDD6" w14:textId="77777777" w:rsidR="00546923" w:rsidRPr="00481D2D" w:rsidRDefault="00AC33A2" w:rsidP="00546923">
            <w:pPr>
              <w:pStyle w:val="TAL"/>
            </w:pPr>
            <w:r w:rsidRPr="00481D2D">
              <w:t>[116</w:t>
            </w:r>
            <w:r w:rsidR="00546923" w:rsidRPr="00481D2D">
              <w:t>] 3.2</w:t>
            </w:r>
          </w:p>
        </w:tc>
        <w:tc>
          <w:tcPr>
            <w:tcW w:w="1021" w:type="dxa"/>
          </w:tcPr>
          <w:p w14:paraId="59A30C39" w14:textId="77777777" w:rsidR="00546923" w:rsidRPr="00481D2D" w:rsidRDefault="00546923" w:rsidP="00546923">
            <w:pPr>
              <w:pStyle w:val="TAL"/>
            </w:pPr>
            <w:r w:rsidRPr="00481D2D">
              <w:t>c1</w:t>
            </w:r>
          </w:p>
        </w:tc>
        <w:tc>
          <w:tcPr>
            <w:tcW w:w="1021" w:type="dxa"/>
          </w:tcPr>
          <w:p w14:paraId="5F18CC9C" w14:textId="77777777" w:rsidR="00546923" w:rsidRPr="00481D2D" w:rsidRDefault="00546923" w:rsidP="00546923">
            <w:pPr>
              <w:pStyle w:val="TAL"/>
            </w:pPr>
            <w:r w:rsidRPr="00481D2D">
              <w:t>c1</w:t>
            </w:r>
          </w:p>
        </w:tc>
        <w:tc>
          <w:tcPr>
            <w:tcW w:w="1021" w:type="dxa"/>
          </w:tcPr>
          <w:p w14:paraId="556E57B5" w14:textId="77777777" w:rsidR="00546923" w:rsidRPr="00481D2D" w:rsidRDefault="00AC33A2" w:rsidP="00546923">
            <w:pPr>
              <w:pStyle w:val="TAL"/>
            </w:pPr>
            <w:r w:rsidRPr="00481D2D">
              <w:t>[116</w:t>
            </w:r>
            <w:r w:rsidR="00546923" w:rsidRPr="00481D2D">
              <w:t>] 3.2</w:t>
            </w:r>
          </w:p>
        </w:tc>
        <w:tc>
          <w:tcPr>
            <w:tcW w:w="1021" w:type="dxa"/>
          </w:tcPr>
          <w:p w14:paraId="0527AF32" w14:textId="77777777" w:rsidR="00546923" w:rsidRPr="00481D2D" w:rsidRDefault="00546923" w:rsidP="00546923">
            <w:pPr>
              <w:pStyle w:val="TAL"/>
            </w:pPr>
            <w:r w:rsidRPr="00481D2D">
              <w:t>c1</w:t>
            </w:r>
          </w:p>
        </w:tc>
        <w:tc>
          <w:tcPr>
            <w:tcW w:w="1021" w:type="dxa"/>
          </w:tcPr>
          <w:p w14:paraId="5E78CEFA" w14:textId="77777777" w:rsidR="00546923" w:rsidRPr="00481D2D" w:rsidRDefault="00546923" w:rsidP="00546923">
            <w:pPr>
              <w:pStyle w:val="TAL"/>
            </w:pPr>
            <w:r w:rsidRPr="00481D2D">
              <w:t>c1</w:t>
            </w:r>
          </w:p>
        </w:tc>
      </w:tr>
      <w:tr w:rsidR="00546923" w:rsidRPr="00481D2D" w14:paraId="12786ECA" w14:textId="77777777">
        <w:tc>
          <w:tcPr>
            <w:tcW w:w="9642" w:type="dxa"/>
            <w:gridSpan w:val="8"/>
          </w:tcPr>
          <w:p w14:paraId="08251A8E" w14:textId="77777777" w:rsidR="00546923" w:rsidRPr="00481D2D" w:rsidRDefault="00546923" w:rsidP="00546923">
            <w:pPr>
              <w:pStyle w:val="TAN"/>
            </w:pPr>
            <w:r w:rsidRPr="00481D2D">
              <w:t>c1:</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313EED83" w14:textId="77777777" w:rsidR="00546923" w:rsidRPr="00481D2D" w:rsidRDefault="00546923" w:rsidP="00546923"/>
    <w:p w14:paraId="562A81EC" w14:textId="77777777" w:rsidR="008248FC" w:rsidRPr="00481D2D" w:rsidRDefault="008248FC">
      <w:pPr>
        <w:pStyle w:val="TH"/>
      </w:pPr>
      <w:bookmarkStart w:id="3312" w:name="_CRTableA_187"/>
      <w:r w:rsidRPr="00481D2D">
        <w:t xml:space="preserve">Table </w:t>
      </w:r>
      <w:bookmarkEnd w:id="3312"/>
      <w:r w:rsidRPr="00481D2D">
        <w:t>A.187: Void</w:t>
      </w:r>
    </w:p>
    <w:p w14:paraId="37C71194" w14:textId="77777777" w:rsidR="00897956" w:rsidRPr="00481D2D" w:rsidRDefault="00897956">
      <w:pPr>
        <w:pStyle w:val="TH"/>
      </w:pPr>
      <w:bookmarkStart w:id="3313" w:name="_CRTableA_188"/>
      <w:r w:rsidRPr="00481D2D">
        <w:t>Table </w:t>
      </w:r>
      <w:bookmarkEnd w:id="3313"/>
      <w:r w:rsidRPr="00481D2D">
        <w:t>A.188: Void</w:t>
      </w:r>
    </w:p>
    <w:p w14:paraId="6AFA223F" w14:textId="77777777" w:rsidR="00897956" w:rsidRPr="00481D2D" w:rsidRDefault="00897956">
      <w:pPr>
        <w:keepNext/>
        <w:keepLines/>
      </w:pPr>
      <w:r w:rsidRPr="00481D2D">
        <w:t>Prerequisite A.163/5 - - CANCEL response</w:t>
      </w:r>
    </w:p>
    <w:p w14:paraId="1900AFAB" w14:textId="77777777" w:rsidR="00897956" w:rsidRPr="00481D2D" w:rsidRDefault="00897956">
      <w:pPr>
        <w:pStyle w:val="TH"/>
      </w:pPr>
      <w:bookmarkStart w:id="3314" w:name="_CRTableA_189"/>
      <w:r w:rsidRPr="00481D2D">
        <w:t>Table </w:t>
      </w:r>
      <w:bookmarkEnd w:id="3314"/>
      <w:r w:rsidRPr="00481D2D">
        <w:t>A.189: Supported message bodie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D4C0CE8" w14:textId="77777777">
        <w:trPr>
          <w:cantSplit/>
        </w:trPr>
        <w:tc>
          <w:tcPr>
            <w:tcW w:w="851" w:type="dxa"/>
            <w:vMerge w:val="restart"/>
          </w:tcPr>
          <w:p w14:paraId="4A5FF26F" w14:textId="77777777" w:rsidR="00897956" w:rsidRPr="00481D2D" w:rsidRDefault="00897956">
            <w:pPr>
              <w:pStyle w:val="TAH"/>
            </w:pPr>
            <w:r w:rsidRPr="00481D2D">
              <w:t>Item</w:t>
            </w:r>
          </w:p>
        </w:tc>
        <w:tc>
          <w:tcPr>
            <w:tcW w:w="2665" w:type="dxa"/>
            <w:vMerge w:val="restart"/>
          </w:tcPr>
          <w:p w14:paraId="5DE478D2" w14:textId="77777777" w:rsidR="00897956" w:rsidRPr="00481D2D" w:rsidRDefault="00897956">
            <w:pPr>
              <w:pStyle w:val="TAH"/>
            </w:pPr>
            <w:r w:rsidRPr="00481D2D">
              <w:t>Header</w:t>
            </w:r>
          </w:p>
        </w:tc>
        <w:tc>
          <w:tcPr>
            <w:tcW w:w="3063" w:type="dxa"/>
            <w:gridSpan w:val="3"/>
          </w:tcPr>
          <w:p w14:paraId="20FBEABB" w14:textId="77777777" w:rsidR="00897956" w:rsidRPr="00481D2D" w:rsidRDefault="00897956">
            <w:pPr>
              <w:pStyle w:val="TAH"/>
            </w:pPr>
            <w:r w:rsidRPr="00481D2D">
              <w:t>Sending</w:t>
            </w:r>
          </w:p>
        </w:tc>
        <w:tc>
          <w:tcPr>
            <w:tcW w:w="3063" w:type="dxa"/>
            <w:gridSpan w:val="3"/>
          </w:tcPr>
          <w:p w14:paraId="7B68C49F" w14:textId="77777777" w:rsidR="00897956" w:rsidRPr="00481D2D" w:rsidRDefault="00897956">
            <w:pPr>
              <w:pStyle w:val="TAH"/>
              <w:rPr>
                <w:b w:val="0"/>
              </w:rPr>
            </w:pPr>
            <w:r w:rsidRPr="00481D2D">
              <w:t>Receiving</w:t>
            </w:r>
          </w:p>
        </w:tc>
      </w:tr>
      <w:tr w:rsidR="00897956" w:rsidRPr="00481D2D" w14:paraId="72ED2A60" w14:textId="77777777">
        <w:trPr>
          <w:cantSplit/>
        </w:trPr>
        <w:tc>
          <w:tcPr>
            <w:tcW w:w="851" w:type="dxa"/>
            <w:vMerge/>
          </w:tcPr>
          <w:p w14:paraId="699817F1" w14:textId="77777777" w:rsidR="00897956" w:rsidRPr="00481D2D" w:rsidRDefault="00897956">
            <w:pPr>
              <w:pStyle w:val="TAH"/>
            </w:pPr>
          </w:p>
        </w:tc>
        <w:tc>
          <w:tcPr>
            <w:tcW w:w="2665" w:type="dxa"/>
            <w:vMerge/>
          </w:tcPr>
          <w:p w14:paraId="0ADB558A" w14:textId="77777777" w:rsidR="00897956" w:rsidRPr="00481D2D" w:rsidRDefault="00897956">
            <w:pPr>
              <w:pStyle w:val="TAH"/>
            </w:pPr>
          </w:p>
        </w:tc>
        <w:tc>
          <w:tcPr>
            <w:tcW w:w="1021" w:type="dxa"/>
          </w:tcPr>
          <w:p w14:paraId="1B6D5292" w14:textId="77777777" w:rsidR="00897956" w:rsidRPr="00481D2D" w:rsidRDefault="00897956">
            <w:pPr>
              <w:pStyle w:val="TAH"/>
            </w:pPr>
            <w:r w:rsidRPr="00481D2D">
              <w:t>Ref.</w:t>
            </w:r>
          </w:p>
        </w:tc>
        <w:tc>
          <w:tcPr>
            <w:tcW w:w="1021" w:type="dxa"/>
          </w:tcPr>
          <w:p w14:paraId="4C0570CC" w14:textId="77777777" w:rsidR="00897956" w:rsidRPr="00481D2D" w:rsidRDefault="00897956">
            <w:pPr>
              <w:pStyle w:val="TAH"/>
            </w:pPr>
            <w:r w:rsidRPr="00481D2D">
              <w:t>RFC status</w:t>
            </w:r>
          </w:p>
        </w:tc>
        <w:tc>
          <w:tcPr>
            <w:tcW w:w="1021" w:type="dxa"/>
          </w:tcPr>
          <w:p w14:paraId="07C52013" w14:textId="77777777" w:rsidR="00897956" w:rsidRPr="00481D2D" w:rsidRDefault="00897956">
            <w:pPr>
              <w:pStyle w:val="TAH"/>
            </w:pPr>
            <w:r w:rsidRPr="00481D2D">
              <w:t>Profile status</w:t>
            </w:r>
          </w:p>
        </w:tc>
        <w:tc>
          <w:tcPr>
            <w:tcW w:w="1021" w:type="dxa"/>
          </w:tcPr>
          <w:p w14:paraId="306C23D6" w14:textId="77777777" w:rsidR="00897956" w:rsidRPr="00481D2D" w:rsidRDefault="00897956">
            <w:pPr>
              <w:pStyle w:val="TAH"/>
            </w:pPr>
            <w:r w:rsidRPr="00481D2D">
              <w:t>Ref.</w:t>
            </w:r>
          </w:p>
        </w:tc>
        <w:tc>
          <w:tcPr>
            <w:tcW w:w="1021" w:type="dxa"/>
          </w:tcPr>
          <w:p w14:paraId="3FA7A5A7" w14:textId="77777777" w:rsidR="00897956" w:rsidRPr="00481D2D" w:rsidRDefault="00897956">
            <w:pPr>
              <w:pStyle w:val="TAH"/>
            </w:pPr>
            <w:r w:rsidRPr="00481D2D">
              <w:t>RFC status</w:t>
            </w:r>
          </w:p>
        </w:tc>
        <w:tc>
          <w:tcPr>
            <w:tcW w:w="1021" w:type="dxa"/>
          </w:tcPr>
          <w:p w14:paraId="1D8ADA80" w14:textId="77777777" w:rsidR="00897956" w:rsidRPr="00481D2D" w:rsidRDefault="00897956">
            <w:pPr>
              <w:pStyle w:val="TAH"/>
            </w:pPr>
            <w:r w:rsidRPr="00481D2D">
              <w:t>Profile status</w:t>
            </w:r>
          </w:p>
        </w:tc>
      </w:tr>
      <w:tr w:rsidR="00897956" w:rsidRPr="00481D2D" w14:paraId="32A20F44" w14:textId="77777777">
        <w:tc>
          <w:tcPr>
            <w:tcW w:w="851" w:type="dxa"/>
          </w:tcPr>
          <w:p w14:paraId="0F7FA8D4" w14:textId="77777777" w:rsidR="00897956" w:rsidRPr="00481D2D" w:rsidRDefault="00897956">
            <w:pPr>
              <w:pStyle w:val="TAL"/>
            </w:pPr>
            <w:r w:rsidRPr="00481D2D">
              <w:t>1</w:t>
            </w:r>
          </w:p>
        </w:tc>
        <w:tc>
          <w:tcPr>
            <w:tcW w:w="2665" w:type="dxa"/>
          </w:tcPr>
          <w:p w14:paraId="2F7C7B8C" w14:textId="77777777" w:rsidR="00897956" w:rsidRPr="00481D2D" w:rsidRDefault="00897956">
            <w:pPr>
              <w:pStyle w:val="TAL"/>
            </w:pPr>
          </w:p>
        </w:tc>
        <w:tc>
          <w:tcPr>
            <w:tcW w:w="1021" w:type="dxa"/>
          </w:tcPr>
          <w:p w14:paraId="559C7BFB" w14:textId="77777777" w:rsidR="00897956" w:rsidRPr="00481D2D" w:rsidRDefault="00897956">
            <w:pPr>
              <w:pStyle w:val="TAL"/>
            </w:pPr>
          </w:p>
        </w:tc>
        <w:tc>
          <w:tcPr>
            <w:tcW w:w="1021" w:type="dxa"/>
          </w:tcPr>
          <w:p w14:paraId="6F4D2904" w14:textId="77777777" w:rsidR="00897956" w:rsidRPr="00481D2D" w:rsidRDefault="00897956">
            <w:pPr>
              <w:pStyle w:val="TAL"/>
            </w:pPr>
          </w:p>
        </w:tc>
        <w:tc>
          <w:tcPr>
            <w:tcW w:w="1021" w:type="dxa"/>
          </w:tcPr>
          <w:p w14:paraId="7E2B80AD" w14:textId="77777777" w:rsidR="00897956" w:rsidRPr="00481D2D" w:rsidRDefault="00897956">
            <w:pPr>
              <w:pStyle w:val="TAL"/>
            </w:pPr>
          </w:p>
        </w:tc>
        <w:tc>
          <w:tcPr>
            <w:tcW w:w="1021" w:type="dxa"/>
          </w:tcPr>
          <w:p w14:paraId="65F4615C" w14:textId="77777777" w:rsidR="00897956" w:rsidRPr="00481D2D" w:rsidRDefault="00897956">
            <w:pPr>
              <w:pStyle w:val="TAL"/>
            </w:pPr>
          </w:p>
        </w:tc>
        <w:tc>
          <w:tcPr>
            <w:tcW w:w="1021" w:type="dxa"/>
          </w:tcPr>
          <w:p w14:paraId="6B47F1A4" w14:textId="77777777" w:rsidR="00897956" w:rsidRPr="00481D2D" w:rsidRDefault="00897956">
            <w:pPr>
              <w:pStyle w:val="TAL"/>
            </w:pPr>
          </w:p>
        </w:tc>
        <w:tc>
          <w:tcPr>
            <w:tcW w:w="1021" w:type="dxa"/>
          </w:tcPr>
          <w:p w14:paraId="420E1E02" w14:textId="77777777" w:rsidR="00897956" w:rsidRPr="00481D2D" w:rsidRDefault="00897956">
            <w:pPr>
              <w:pStyle w:val="TAL"/>
            </w:pPr>
          </w:p>
        </w:tc>
      </w:tr>
    </w:tbl>
    <w:p w14:paraId="0E3063B2" w14:textId="77777777" w:rsidR="00897956" w:rsidRPr="00481D2D" w:rsidRDefault="00897956"/>
    <w:p w14:paraId="716D5BC8" w14:textId="77777777" w:rsidR="00897956" w:rsidRPr="00481D2D" w:rsidRDefault="00897956" w:rsidP="005D46C4">
      <w:pPr>
        <w:pStyle w:val="Heading4"/>
      </w:pPr>
      <w:bookmarkStart w:id="3315" w:name="_CRA_2_2_4_5"/>
      <w:bookmarkStart w:id="3316" w:name="_Toc146257682"/>
      <w:bookmarkEnd w:id="3315"/>
      <w:r w:rsidRPr="00481D2D">
        <w:t>A.2.2.4.5</w:t>
      </w:r>
      <w:r w:rsidRPr="00481D2D">
        <w:tab/>
      </w:r>
      <w:r w:rsidR="000D6172" w:rsidRPr="00481D2D">
        <w:t>Void</w:t>
      </w:r>
      <w:bookmarkEnd w:id="3316"/>
    </w:p>
    <w:p w14:paraId="0B6709BC" w14:textId="77777777" w:rsidR="00897956" w:rsidRPr="00481D2D" w:rsidRDefault="00897956" w:rsidP="005D46C4">
      <w:pPr>
        <w:pStyle w:val="Heading4"/>
      </w:pPr>
      <w:bookmarkStart w:id="3317" w:name="_CRA_2_2_4_6"/>
      <w:bookmarkStart w:id="3318" w:name="_Toc146257683"/>
      <w:bookmarkEnd w:id="3317"/>
      <w:r w:rsidRPr="00481D2D">
        <w:t>A.2.2.4.6</w:t>
      </w:r>
      <w:r w:rsidRPr="00481D2D">
        <w:tab/>
        <w:t>INFO method</w:t>
      </w:r>
      <w:bookmarkEnd w:id="3318"/>
    </w:p>
    <w:p w14:paraId="0AED315D" w14:textId="77777777" w:rsidR="009A5A8A" w:rsidRPr="00481D2D" w:rsidRDefault="009A5A8A" w:rsidP="009A5A8A">
      <w:pPr>
        <w:keepNext/>
        <w:keepLines/>
        <w:tabs>
          <w:tab w:val="left" w:pos="5954"/>
        </w:tabs>
      </w:pPr>
      <w:r w:rsidRPr="00481D2D">
        <w:t>Prerequisite A.163/</w:t>
      </w:r>
      <w:r w:rsidR="00A024FD" w:rsidRPr="00481D2D">
        <w:t>6</w:t>
      </w:r>
      <w:r w:rsidRPr="00481D2D">
        <w:t xml:space="preserve"> - - INFO request</w:t>
      </w:r>
    </w:p>
    <w:p w14:paraId="488B7BE0" w14:textId="77777777" w:rsidR="009A5A8A" w:rsidRPr="00481D2D" w:rsidRDefault="009A5A8A" w:rsidP="009A5A8A">
      <w:pPr>
        <w:pStyle w:val="TH"/>
        <w:tabs>
          <w:tab w:val="left" w:pos="5954"/>
        </w:tabs>
      </w:pPr>
      <w:bookmarkStart w:id="3319" w:name="_CRTableA_190"/>
      <w:r w:rsidRPr="00481D2D">
        <w:t>Table </w:t>
      </w:r>
      <w:bookmarkEnd w:id="3319"/>
      <w:r w:rsidRPr="00481D2D">
        <w:t>A.190: Supported header fields within the INFO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13589989" w14:textId="77777777">
        <w:trPr>
          <w:cantSplit/>
        </w:trPr>
        <w:tc>
          <w:tcPr>
            <w:tcW w:w="851" w:type="dxa"/>
            <w:vMerge w:val="restart"/>
          </w:tcPr>
          <w:p w14:paraId="2A1C17F8" w14:textId="77777777" w:rsidR="009A5A8A" w:rsidRPr="00481D2D" w:rsidRDefault="009A5A8A" w:rsidP="009A5A8A">
            <w:pPr>
              <w:pStyle w:val="TAH"/>
              <w:tabs>
                <w:tab w:val="left" w:pos="5954"/>
              </w:tabs>
            </w:pPr>
            <w:r w:rsidRPr="00481D2D">
              <w:t>Item</w:t>
            </w:r>
          </w:p>
        </w:tc>
        <w:tc>
          <w:tcPr>
            <w:tcW w:w="2665" w:type="dxa"/>
            <w:vMerge w:val="restart"/>
          </w:tcPr>
          <w:p w14:paraId="12D04589" w14:textId="77777777" w:rsidR="009A5A8A" w:rsidRPr="00481D2D" w:rsidRDefault="009A5A8A" w:rsidP="009A5A8A">
            <w:pPr>
              <w:pStyle w:val="TAH"/>
              <w:tabs>
                <w:tab w:val="left" w:pos="5954"/>
              </w:tabs>
            </w:pPr>
            <w:r w:rsidRPr="00481D2D">
              <w:t>Header field</w:t>
            </w:r>
          </w:p>
        </w:tc>
        <w:tc>
          <w:tcPr>
            <w:tcW w:w="3063" w:type="dxa"/>
            <w:gridSpan w:val="3"/>
          </w:tcPr>
          <w:p w14:paraId="5B085456" w14:textId="77777777" w:rsidR="009A5A8A" w:rsidRPr="00481D2D" w:rsidRDefault="009A5A8A" w:rsidP="009A5A8A">
            <w:pPr>
              <w:pStyle w:val="TAH"/>
              <w:tabs>
                <w:tab w:val="left" w:pos="5954"/>
              </w:tabs>
            </w:pPr>
            <w:r w:rsidRPr="00481D2D">
              <w:t>Sending</w:t>
            </w:r>
          </w:p>
        </w:tc>
        <w:tc>
          <w:tcPr>
            <w:tcW w:w="3063" w:type="dxa"/>
            <w:gridSpan w:val="3"/>
          </w:tcPr>
          <w:p w14:paraId="69985097" w14:textId="77777777" w:rsidR="009A5A8A" w:rsidRPr="00481D2D" w:rsidRDefault="009A5A8A" w:rsidP="009A5A8A">
            <w:pPr>
              <w:pStyle w:val="TAH"/>
              <w:tabs>
                <w:tab w:val="left" w:pos="5954"/>
              </w:tabs>
              <w:rPr>
                <w:b w:val="0"/>
              </w:rPr>
            </w:pPr>
            <w:r w:rsidRPr="00481D2D">
              <w:t>Receiving</w:t>
            </w:r>
          </w:p>
        </w:tc>
      </w:tr>
      <w:tr w:rsidR="009A5A8A" w:rsidRPr="00481D2D" w14:paraId="0BD9E3BA" w14:textId="77777777">
        <w:trPr>
          <w:cantSplit/>
        </w:trPr>
        <w:tc>
          <w:tcPr>
            <w:tcW w:w="851" w:type="dxa"/>
            <w:vMerge/>
          </w:tcPr>
          <w:p w14:paraId="4906C6BB" w14:textId="77777777" w:rsidR="009A5A8A" w:rsidRPr="00481D2D" w:rsidRDefault="009A5A8A" w:rsidP="009A5A8A">
            <w:pPr>
              <w:pStyle w:val="TAH"/>
              <w:tabs>
                <w:tab w:val="left" w:pos="5954"/>
              </w:tabs>
            </w:pPr>
          </w:p>
        </w:tc>
        <w:tc>
          <w:tcPr>
            <w:tcW w:w="2665" w:type="dxa"/>
            <w:vMerge/>
          </w:tcPr>
          <w:p w14:paraId="2402C2FC" w14:textId="77777777" w:rsidR="009A5A8A" w:rsidRPr="00481D2D" w:rsidRDefault="009A5A8A" w:rsidP="009A5A8A">
            <w:pPr>
              <w:pStyle w:val="TAH"/>
              <w:tabs>
                <w:tab w:val="left" w:pos="5954"/>
              </w:tabs>
            </w:pPr>
          </w:p>
        </w:tc>
        <w:tc>
          <w:tcPr>
            <w:tcW w:w="1021" w:type="dxa"/>
          </w:tcPr>
          <w:p w14:paraId="18FF093A" w14:textId="77777777" w:rsidR="009A5A8A" w:rsidRPr="00481D2D" w:rsidRDefault="009A5A8A" w:rsidP="009A5A8A">
            <w:pPr>
              <w:pStyle w:val="TAH"/>
              <w:tabs>
                <w:tab w:val="left" w:pos="5954"/>
              </w:tabs>
            </w:pPr>
            <w:r w:rsidRPr="00481D2D">
              <w:t>Ref.</w:t>
            </w:r>
          </w:p>
        </w:tc>
        <w:tc>
          <w:tcPr>
            <w:tcW w:w="1021" w:type="dxa"/>
          </w:tcPr>
          <w:p w14:paraId="0B11BB15" w14:textId="77777777" w:rsidR="009A5A8A" w:rsidRPr="00481D2D" w:rsidRDefault="009A5A8A" w:rsidP="009A5A8A">
            <w:pPr>
              <w:pStyle w:val="TAH"/>
              <w:tabs>
                <w:tab w:val="left" w:pos="5954"/>
              </w:tabs>
            </w:pPr>
            <w:r w:rsidRPr="00481D2D">
              <w:t>RFC status</w:t>
            </w:r>
          </w:p>
        </w:tc>
        <w:tc>
          <w:tcPr>
            <w:tcW w:w="1021" w:type="dxa"/>
          </w:tcPr>
          <w:p w14:paraId="4242D345" w14:textId="77777777" w:rsidR="009A5A8A" w:rsidRPr="00481D2D" w:rsidRDefault="009A5A8A" w:rsidP="009A5A8A">
            <w:pPr>
              <w:pStyle w:val="TAH"/>
              <w:tabs>
                <w:tab w:val="left" w:pos="5954"/>
              </w:tabs>
            </w:pPr>
            <w:r w:rsidRPr="00481D2D">
              <w:t>Profile status</w:t>
            </w:r>
          </w:p>
        </w:tc>
        <w:tc>
          <w:tcPr>
            <w:tcW w:w="1021" w:type="dxa"/>
          </w:tcPr>
          <w:p w14:paraId="18AFD237" w14:textId="77777777" w:rsidR="009A5A8A" w:rsidRPr="00481D2D" w:rsidRDefault="009A5A8A" w:rsidP="009A5A8A">
            <w:pPr>
              <w:pStyle w:val="TAH"/>
              <w:tabs>
                <w:tab w:val="left" w:pos="5954"/>
              </w:tabs>
            </w:pPr>
            <w:r w:rsidRPr="00481D2D">
              <w:t>Ref.</w:t>
            </w:r>
          </w:p>
        </w:tc>
        <w:tc>
          <w:tcPr>
            <w:tcW w:w="1021" w:type="dxa"/>
          </w:tcPr>
          <w:p w14:paraId="2C203AC9" w14:textId="77777777" w:rsidR="009A5A8A" w:rsidRPr="00481D2D" w:rsidRDefault="009A5A8A" w:rsidP="009A5A8A">
            <w:pPr>
              <w:pStyle w:val="TAH"/>
              <w:tabs>
                <w:tab w:val="left" w:pos="5954"/>
              </w:tabs>
            </w:pPr>
            <w:r w:rsidRPr="00481D2D">
              <w:t>RFC status</w:t>
            </w:r>
          </w:p>
        </w:tc>
        <w:tc>
          <w:tcPr>
            <w:tcW w:w="1021" w:type="dxa"/>
          </w:tcPr>
          <w:p w14:paraId="6B7BEA56" w14:textId="77777777" w:rsidR="009A5A8A" w:rsidRPr="00481D2D" w:rsidRDefault="009A5A8A" w:rsidP="009A5A8A">
            <w:pPr>
              <w:pStyle w:val="TAH"/>
              <w:tabs>
                <w:tab w:val="left" w:pos="5954"/>
              </w:tabs>
            </w:pPr>
            <w:r w:rsidRPr="00481D2D">
              <w:t>Profile status</w:t>
            </w:r>
          </w:p>
        </w:tc>
      </w:tr>
      <w:tr w:rsidR="009A5A8A" w:rsidRPr="00481D2D" w14:paraId="75B1FE9B" w14:textId="77777777">
        <w:tc>
          <w:tcPr>
            <w:tcW w:w="851" w:type="dxa"/>
          </w:tcPr>
          <w:p w14:paraId="4101FB10" w14:textId="77777777" w:rsidR="009A5A8A" w:rsidRPr="00481D2D" w:rsidRDefault="009A5A8A" w:rsidP="009A5A8A">
            <w:pPr>
              <w:pStyle w:val="TAL"/>
            </w:pPr>
            <w:r w:rsidRPr="00481D2D">
              <w:t>1</w:t>
            </w:r>
          </w:p>
        </w:tc>
        <w:tc>
          <w:tcPr>
            <w:tcW w:w="2665" w:type="dxa"/>
          </w:tcPr>
          <w:p w14:paraId="040959E6" w14:textId="77777777" w:rsidR="009A5A8A" w:rsidRPr="00481D2D" w:rsidRDefault="009A5A8A" w:rsidP="009A5A8A">
            <w:pPr>
              <w:pStyle w:val="TAL"/>
            </w:pPr>
            <w:r w:rsidRPr="00481D2D">
              <w:t>Accept</w:t>
            </w:r>
          </w:p>
        </w:tc>
        <w:tc>
          <w:tcPr>
            <w:tcW w:w="1021" w:type="dxa"/>
          </w:tcPr>
          <w:p w14:paraId="75CA9229" w14:textId="77777777" w:rsidR="009A5A8A" w:rsidRPr="00481D2D" w:rsidRDefault="009A5A8A" w:rsidP="009A5A8A">
            <w:pPr>
              <w:pStyle w:val="TAL"/>
            </w:pPr>
            <w:r w:rsidRPr="00481D2D">
              <w:t>[26] 20.1</w:t>
            </w:r>
          </w:p>
        </w:tc>
        <w:tc>
          <w:tcPr>
            <w:tcW w:w="1021" w:type="dxa"/>
          </w:tcPr>
          <w:p w14:paraId="77562547" w14:textId="77777777" w:rsidR="009A5A8A" w:rsidRPr="00481D2D" w:rsidRDefault="009A5A8A" w:rsidP="009A5A8A">
            <w:pPr>
              <w:pStyle w:val="TAL"/>
            </w:pPr>
            <w:r w:rsidRPr="00481D2D">
              <w:t>m</w:t>
            </w:r>
          </w:p>
        </w:tc>
        <w:tc>
          <w:tcPr>
            <w:tcW w:w="1021" w:type="dxa"/>
          </w:tcPr>
          <w:p w14:paraId="3EE114B2" w14:textId="77777777" w:rsidR="009A5A8A" w:rsidRPr="00481D2D" w:rsidRDefault="009A5A8A" w:rsidP="009A5A8A">
            <w:pPr>
              <w:pStyle w:val="TAL"/>
            </w:pPr>
            <w:r w:rsidRPr="00481D2D">
              <w:t>m</w:t>
            </w:r>
          </w:p>
        </w:tc>
        <w:tc>
          <w:tcPr>
            <w:tcW w:w="1021" w:type="dxa"/>
          </w:tcPr>
          <w:p w14:paraId="5BE3CCE6" w14:textId="77777777" w:rsidR="009A5A8A" w:rsidRPr="00481D2D" w:rsidRDefault="009A5A8A" w:rsidP="009A5A8A">
            <w:pPr>
              <w:pStyle w:val="TAL"/>
            </w:pPr>
            <w:r w:rsidRPr="00481D2D">
              <w:t>[26] 20.1</w:t>
            </w:r>
          </w:p>
        </w:tc>
        <w:tc>
          <w:tcPr>
            <w:tcW w:w="1021" w:type="dxa"/>
          </w:tcPr>
          <w:p w14:paraId="4D388465" w14:textId="77777777" w:rsidR="009A5A8A" w:rsidRPr="00481D2D" w:rsidRDefault="009A5A8A" w:rsidP="009A5A8A">
            <w:pPr>
              <w:pStyle w:val="TAL"/>
            </w:pPr>
            <w:proofErr w:type="spellStart"/>
            <w:r w:rsidRPr="00481D2D">
              <w:t>i</w:t>
            </w:r>
            <w:proofErr w:type="spellEnd"/>
          </w:p>
        </w:tc>
        <w:tc>
          <w:tcPr>
            <w:tcW w:w="1021" w:type="dxa"/>
          </w:tcPr>
          <w:p w14:paraId="0C3C05AA" w14:textId="77777777" w:rsidR="009A5A8A" w:rsidRPr="00481D2D" w:rsidRDefault="009A5A8A" w:rsidP="009A5A8A">
            <w:pPr>
              <w:pStyle w:val="TAL"/>
            </w:pPr>
            <w:proofErr w:type="spellStart"/>
            <w:r w:rsidRPr="00481D2D">
              <w:t>i</w:t>
            </w:r>
            <w:proofErr w:type="spellEnd"/>
          </w:p>
        </w:tc>
      </w:tr>
      <w:tr w:rsidR="009A5A8A" w:rsidRPr="00481D2D" w14:paraId="37302D2A" w14:textId="77777777">
        <w:tc>
          <w:tcPr>
            <w:tcW w:w="851" w:type="dxa"/>
          </w:tcPr>
          <w:p w14:paraId="488174D2" w14:textId="77777777" w:rsidR="009A5A8A" w:rsidRPr="00481D2D" w:rsidRDefault="009A5A8A" w:rsidP="009A5A8A">
            <w:pPr>
              <w:pStyle w:val="TAL"/>
            </w:pPr>
            <w:r w:rsidRPr="00481D2D">
              <w:t>2</w:t>
            </w:r>
          </w:p>
        </w:tc>
        <w:tc>
          <w:tcPr>
            <w:tcW w:w="2665" w:type="dxa"/>
          </w:tcPr>
          <w:p w14:paraId="296B8783" w14:textId="77777777" w:rsidR="009A5A8A" w:rsidRPr="00481D2D" w:rsidRDefault="009A5A8A" w:rsidP="009A5A8A">
            <w:pPr>
              <w:pStyle w:val="TAL"/>
            </w:pPr>
            <w:r w:rsidRPr="00481D2D">
              <w:t>Accept-Encoding</w:t>
            </w:r>
          </w:p>
        </w:tc>
        <w:tc>
          <w:tcPr>
            <w:tcW w:w="1021" w:type="dxa"/>
          </w:tcPr>
          <w:p w14:paraId="1D3A83A9" w14:textId="77777777" w:rsidR="009A5A8A" w:rsidRPr="00481D2D" w:rsidRDefault="009A5A8A" w:rsidP="009A5A8A">
            <w:pPr>
              <w:pStyle w:val="TAL"/>
            </w:pPr>
            <w:r w:rsidRPr="00481D2D">
              <w:t>[26] 20.2</w:t>
            </w:r>
          </w:p>
        </w:tc>
        <w:tc>
          <w:tcPr>
            <w:tcW w:w="1021" w:type="dxa"/>
          </w:tcPr>
          <w:p w14:paraId="68D9A06A" w14:textId="77777777" w:rsidR="009A5A8A" w:rsidRPr="00481D2D" w:rsidRDefault="009A5A8A" w:rsidP="009A5A8A">
            <w:pPr>
              <w:pStyle w:val="TAL"/>
            </w:pPr>
            <w:r w:rsidRPr="00481D2D">
              <w:t>m</w:t>
            </w:r>
          </w:p>
        </w:tc>
        <w:tc>
          <w:tcPr>
            <w:tcW w:w="1021" w:type="dxa"/>
          </w:tcPr>
          <w:p w14:paraId="7FEC0148" w14:textId="77777777" w:rsidR="009A5A8A" w:rsidRPr="00481D2D" w:rsidRDefault="009A5A8A" w:rsidP="009A5A8A">
            <w:pPr>
              <w:pStyle w:val="TAL"/>
            </w:pPr>
            <w:r w:rsidRPr="00481D2D">
              <w:t>m</w:t>
            </w:r>
          </w:p>
        </w:tc>
        <w:tc>
          <w:tcPr>
            <w:tcW w:w="1021" w:type="dxa"/>
          </w:tcPr>
          <w:p w14:paraId="1BFA3440" w14:textId="77777777" w:rsidR="009A5A8A" w:rsidRPr="00481D2D" w:rsidRDefault="009A5A8A" w:rsidP="009A5A8A">
            <w:pPr>
              <w:pStyle w:val="TAL"/>
            </w:pPr>
            <w:r w:rsidRPr="00481D2D">
              <w:t>[26] 20.2</w:t>
            </w:r>
          </w:p>
        </w:tc>
        <w:tc>
          <w:tcPr>
            <w:tcW w:w="1021" w:type="dxa"/>
          </w:tcPr>
          <w:p w14:paraId="68B32FEC" w14:textId="77777777" w:rsidR="009A5A8A" w:rsidRPr="00481D2D" w:rsidRDefault="009A5A8A" w:rsidP="009A5A8A">
            <w:pPr>
              <w:pStyle w:val="TAL"/>
            </w:pPr>
            <w:proofErr w:type="spellStart"/>
            <w:r w:rsidRPr="00481D2D">
              <w:t>i</w:t>
            </w:r>
            <w:proofErr w:type="spellEnd"/>
          </w:p>
        </w:tc>
        <w:tc>
          <w:tcPr>
            <w:tcW w:w="1021" w:type="dxa"/>
          </w:tcPr>
          <w:p w14:paraId="3D42652C" w14:textId="77777777" w:rsidR="009A5A8A" w:rsidRPr="00481D2D" w:rsidRDefault="009A5A8A" w:rsidP="009A5A8A">
            <w:pPr>
              <w:pStyle w:val="TAL"/>
            </w:pPr>
            <w:proofErr w:type="spellStart"/>
            <w:r w:rsidRPr="00481D2D">
              <w:t>i</w:t>
            </w:r>
            <w:proofErr w:type="spellEnd"/>
          </w:p>
        </w:tc>
      </w:tr>
      <w:tr w:rsidR="009A5A8A" w:rsidRPr="00481D2D" w14:paraId="2219D750" w14:textId="77777777">
        <w:tc>
          <w:tcPr>
            <w:tcW w:w="851" w:type="dxa"/>
          </w:tcPr>
          <w:p w14:paraId="4E41787A" w14:textId="77777777" w:rsidR="009A5A8A" w:rsidRPr="00481D2D" w:rsidRDefault="009A5A8A" w:rsidP="009A5A8A">
            <w:pPr>
              <w:pStyle w:val="TAL"/>
            </w:pPr>
            <w:r w:rsidRPr="00481D2D">
              <w:t>3</w:t>
            </w:r>
          </w:p>
        </w:tc>
        <w:tc>
          <w:tcPr>
            <w:tcW w:w="2665" w:type="dxa"/>
          </w:tcPr>
          <w:p w14:paraId="40B7C074" w14:textId="77777777" w:rsidR="009A5A8A" w:rsidRPr="00481D2D" w:rsidRDefault="009A5A8A" w:rsidP="009A5A8A">
            <w:pPr>
              <w:pStyle w:val="TAL"/>
            </w:pPr>
            <w:r w:rsidRPr="00481D2D">
              <w:t>Accept-Language</w:t>
            </w:r>
          </w:p>
        </w:tc>
        <w:tc>
          <w:tcPr>
            <w:tcW w:w="1021" w:type="dxa"/>
          </w:tcPr>
          <w:p w14:paraId="645EFDB3" w14:textId="77777777" w:rsidR="009A5A8A" w:rsidRPr="00481D2D" w:rsidRDefault="009A5A8A" w:rsidP="009A5A8A">
            <w:pPr>
              <w:pStyle w:val="TAL"/>
            </w:pPr>
            <w:r w:rsidRPr="00481D2D">
              <w:t>[26] 20.3</w:t>
            </w:r>
          </w:p>
        </w:tc>
        <w:tc>
          <w:tcPr>
            <w:tcW w:w="1021" w:type="dxa"/>
          </w:tcPr>
          <w:p w14:paraId="2B37BAE2" w14:textId="77777777" w:rsidR="009A5A8A" w:rsidRPr="00481D2D" w:rsidRDefault="009A5A8A" w:rsidP="009A5A8A">
            <w:pPr>
              <w:pStyle w:val="TAL"/>
            </w:pPr>
            <w:r w:rsidRPr="00481D2D">
              <w:t>m</w:t>
            </w:r>
          </w:p>
        </w:tc>
        <w:tc>
          <w:tcPr>
            <w:tcW w:w="1021" w:type="dxa"/>
          </w:tcPr>
          <w:p w14:paraId="14093770" w14:textId="77777777" w:rsidR="009A5A8A" w:rsidRPr="00481D2D" w:rsidRDefault="009A5A8A" w:rsidP="009A5A8A">
            <w:pPr>
              <w:pStyle w:val="TAL"/>
            </w:pPr>
            <w:r w:rsidRPr="00481D2D">
              <w:t>m</w:t>
            </w:r>
          </w:p>
        </w:tc>
        <w:tc>
          <w:tcPr>
            <w:tcW w:w="1021" w:type="dxa"/>
          </w:tcPr>
          <w:p w14:paraId="40A0742B" w14:textId="77777777" w:rsidR="009A5A8A" w:rsidRPr="00481D2D" w:rsidRDefault="009A5A8A" w:rsidP="009A5A8A">
            <w:pPr>
              <w:pStyle w:val="TAL"/>
            </w:pPr>
            <w:r w:rsidRPr="00481D2D">
              <w:t>[26] 20.3</w:t>
            </w:r>
          </w:p>
        </w:tc>
        <w:tc>
          <w:tcPr>
            <w:tcW w:w="1021" w:type="dxa"/>
          </w:tcPr>
          <w:p w14:paraId="66955D1A" w14:textId="77777777" w:rsidR="009A5A8A" w:rsidRPr="00481D2D" w:rsidRDefault="009A5A8A" w:rsidP="009A5A8A">
            <w:pPr>
              <w:pStyle w:val="TAL"/>
            </w:pPr>
            <w:proofErr w:type="spellStart"/>
            <w:r w:rsidRPr="00481D2D">
              <w:t>i</w:t>
            </w:r>
            <w:proofErr w:type="spellEnd"/>
          </w:p>
        </w:tc>
        <w:tc>
          <w:tcPr>
            <w:tcW w:w="1021" w:type="dxa"/>
          </w:tcPr>
          <w:p w14:paraId="0B21933A" w14:textId="77777777" w:rsidR="009A5A8A" w:rsidRPr="00481D2D" w:rsidRDefault="009A5A8A" w:rsidP="009A5A8A">
            <w:pPr>
              <w:pStyle w:val="TAL"/>
            </w:pPr>
            <w:proofErr w:type="spellStart"/>
            <w:r w:rsidRPr="00481D2D">
              <w:t>i</w:t>
            </w:r>
            <w:proofErr w:type="spellEnd"/>
          </w:p>
        </w:tc>
      </w:tr>
      <w:tr w:rsidR="009A5A8A" w:rsidRPr="00481D2D" w14:paraId="2BE66CED" w14:textId="77777777">
        <w:tc>
          <w:tcPr>
            <w:tcW w:w="851" w:type="dxa"/>
          </w:tcPr>
          <w:p w14:paraId="5465D73A" w14:textId="77777777" w:rsidR="009A5A8A" w:rsidRPr="00481D2D" w:rsidRDefault="009A5A8A" w:rsidP="009A5A8A">
            <w:pPr>
              <w:pStyle w:val="TAL"/>
              <w:tabs>
                <w:tab w:val="left" w:pos="5954"/>
              </w:tabs>
            </w:pPr>
            <w:r w:rsidRPr="00481D2D">
              <w:t>4</w:t>
            </w:r>
          </w:p>
        </w:tc>
        <w:tc>
          <w:tcPr>
            <w:tcW w:w="2665" w:type="dxa"/>
          </w:tcPr>
          <w:p w14:paraId="61FEAAA1" w14:textId="77777777" w:rsidR="009A5A8A" w:rsidRPr="00481D2D" w:rsidRDefault="009A5A8A" w:rsidP="009A5A8A">
            <w:pPr>
              <w:pStyle w:val="TAL"/>
              <w:tabs>
                <w:tab w:val="left" w:pos="5954"/>
              </w:tabs>
            </w:pPr>
            <w:r w:rsidRPr="00481D2D">
              <w:t>Allow</w:t>
            </w:r>
          </w:p>
        </w:tc>
        <w:tc>
          <w:tcPr>
            <w:tcW w:w="1021" w:type="dxa"/>
          </w:tcPr>
          <w:p w14:paraId="01E4C52C" w14:textId="77777777" w:rsidR="009A5A8A" w:rsidRPr="00481D2D" w:rsidRDefault="009A5A8A" w:rsidP="009A5A8A">
            <w:pPr>
              <w:pStyle w:val="TAL"/>
              <w:tabs>
                <w:tab w:val="left" w:pos="5954"/>
              </w:tabs>
            </w:pPr>
            <w:r w:rsidRPr="00481D2D">
              <w:t>[26] 20.5</w:t>
            </w:r>
          </w:p>
        </w:tc>
        <w:tc>
          <w:tcPr>
            <w:tcW w:w="1021" w:type="dxa"/>
          </w:tcPr>
          <w:p w14:paraId="406CE4ED" w14:textId="77777777" w:rsidR="009A5A8A" w:rsidRPr="00481D2D" w:rsidRDefault="009A5A8A" w:rsidP="009A5A8A">
            <w:pPr>
              <w:pStyle w:val="TAL"/>
              <w:tabs>
                <w:tab w:val="left" w:pos="5954"/>
              </w:tabs>
            </w:pPr>
            <w:r w:rsidRPr="00481D2D">
              <w:t>m</w:t>
            </w:r>
          </w:p>
        </w:tc>
        <w:tc>
          <w:tcPr>
            <w:tcW w:w="1021" w:type="dxa"/>
          </w:tcPr>
          <w:p w14:paraId="2C973DEE" w14:textId="77777777" w:rsidR="009A5A8A" w:rsidRPr="00481D2D" w:rsidRDefault="009A5A8A" w:rsidP="009A5A8A">
            <w:pPr>
              <w:pStyle w:val="TAL"/>
              <w:tabs>
                <w:tab w:val="left" w:pos="5954"/>
              </w:tabs>
            </w:pPr>
            <w:r w:rsidRPr="00481D2D">
              <w:t>m</w:t>
            </w:r>
          </w:p>
        </w:tc>
        <w:tc>
          <w:tcPr>
            <w:tcW w:w="1021" w:type="dxa"/>
          </w:tcPr>
          <w:p w14:paraId="412F982C" w14:textId="77777777" w:rsidR="009A5A8A" w:rsidRPr="00481D2D" w:rsidRDefault="009A5A8A" w:rsidP="009A5A8A">
            <w:pPr>
              <w:pStyle w:val="TAL"/>
              <w:tabs>
                <w:tab w:val="left" w:pos="5954"/>
              </w:tabs>
            </w:pPr>
            <w:r w:rsidRPr="00481D2D">
              <w:t>[50] 10</w:t>
            </w:r>
          </w:p>
        </w:tc>
        <w:tc>
          <w:tcPr>
            <w:tcW w:w="1021" w:type="dxa"/>
          </w:tcPr>
          <w:p w14:paraId="59ED991D"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0B17D22B" w14:textId="77777777" w:rsidR="009A5A8A" w:rsidRPr="00481D2D" w:rsidRDefault="009A5A8A" w:rsidP="009A5A8A">
            <w:pPr>
              <w:pStyle w:val="TAL"/>
              <w:tabs>
                <w:tab w:val="left" w:pos="5954"/>
              </w:tabs>
            </w:pPr>
            <w:proofErr w:type="spellStart"/>
            <w:r w:rsidRPr="00481D2D">
              <w:t>i</w:t>
            </w:r>
            <w:proofErr w:type="spellEnd"/>
          </w:p>
        </w:tc>
      </w:tr>
      <w:tr w:rsidR="009A5A8A" w:rsidRPr="00481D2D" w14:paraId="09864219" w14:textId="77777777">
        <w:tc>
          <w:tcPr>
            <w:tcW w:w="851" w:type="dxa"/>
          </w:tcPr>
          <w:p w14:paraId="41ED8781" w14:textId="77777777" w:rsidR="009A5A8A" w:rsidRPr="00481D2D" w:rsidRDefault="009A5A8A" w:rsidP="009A5A8A">
            <w:pPr>
              <w:pStyle w:val="TAL"/>
              <w:tabs>
                <w:tab w:val="left" w:pos="5954"/>
              </w:tabs>
            </w:pPr>
            <w:r w:rsidRPr="00481D2D">
              <w:t>5</w:t>
            </w:r>
          </w:p>
        </w:tc>
        <w:tc>
          <w:tcPr>
            <w:tcW w:w="2665" w:type="dxa"/>
          </w:tcPr>
          <w:p w14:paraId="50743DAC" w14:textId="77777777" w:rsidR="009A5A8A" w:rsidRPr="00481D2D" w:rsidRDefault="009A5A8A" w:rsidP="009A5A8A">
            <w:pPr>
              <w:pStyle w:val="TAL"/>
              <w:tabs>
                <w:tab w:val="left" w:pos="5954"/>
              </w:tabs>
            </w:pPr>
            <w:r w:rsidRPr="00481D2D">
              <w:t>Allow-Events</w:t>
            </w:r>
          </w:p>
        </w:tc>
        <w:tc>
          <w:tcPr>
            <w:tcW w:w="1021" w:type="dxa"/>
          </w:tcPr>
          <w:p w14:paraId="166ED936" w14:textId="77777777" w:rsidR="009A5A8A" w:rsidRPr="00481D2D" w:rsidRDefault="009A5A8A" w:rsidP="009A5A8A">
            <w:pPr>
              <w:pStyle w:val="TAL"/>
              <w:tabs>
                <w:tab w:val="left" w:pos="5954"/>
              </w:tabs>
            </w:pPr>
            <w:r w:rsidRPr="00481D2D">
              <w:t xml:space="preserve">[28] </w:t>
            </w:r>
            <w:r w:rsidR="008809F3" w:rsidRPr="00481D2D">
              <w:t>8</w:t>
            </w:r>
            <w:r w:rsidRPr="00481D2D">
              <w:t>.2.2</w:t>
            </w:r>
          </w:p>
        </w:tc>
        <w:tc>
          <w:tcPr>
            <w:tcW w:w="1021" w:type="dxa"/>
          </w:tcPr>
          <w:p w14:paraId="358FAB68" w14:textId="77777777" w:rsidR="009A5A8A" w:rsidRPr="00481D2D" w:rsidRDefault="009A5A8A" w:rsidP="009A5A8A">
            <w:pPr>
              <w:pStyle w:val="TAL"/>
              <w:tabs>
                <w:tab w:val="left" w:pos="5954"/>
              </w:tabs>
            </w:pPr>
            <w:r w:rsidRPr="00481D2D">
              <w:t>m</w:t>
            </w:r>
          </w:p>
        </w:tc>
        <w:tc>
          <w:tcPr>
            <w:tcW w:w="1021" w:type="dxa"/>
          </w:tcPr>
          <w:p w14:paraId="63AF96DC" w14:textId="77777777" w:rsidR="009A5A8A" w:rsidRPr="00481D2D" w:rsidRDefault="009A5A8A" w:rsidP="009A5A8A">
            <w:pPr>
              <w:pStyle w:val="TAL"/>
              <w:tabs>
                <w:tab w:val="left" w:pos="5954"/>
              </w:tabs>
            </w:pPr>
            <w:r w:rsidRPr="00481D2D">
              <w:t>m</w:t>
            </w:r>
          </w:p>
        </w:tc>
        <w:tc>
          <w:tcPr>
            <w:tcW w:w="1021" w:type="dxa"/>
          </w:tcPr>
          <w:p w14:paraId="623B6D35" w14:textId="77777777" w:rsidR="009A5A8A" w:rsidRPr="00481D2D" w:rsidRDefault="009A5A8A" w:rsidP="009A5A8A">
            <w:pPr>
              <w:pStyle w:val="TAL"/>
              <w:tabs>
                <w:tab w:val="left" w:pos="5954"/>
              </w:tabs>
            </w:pPr>
            <w:r w:rsidRPr="00481D2D">
              <w:t xml:space="preserve">[28] </w:t>
            </w:r>
            <w:r w:rsidR="008809F3" w:rsidRPr="00481D2D">
              <w:t>8</w:t>
            </w:r>
            <w:r w:rsidRPr="00481D2D">
              <w:t>.2.2</w:t>
            </w:r>
          </w:p>
        </w:tc>
        <w:tc>
          <w:tcPr>
            <w:tcW w:w="1021" w:type="dxa"/>
          </w:tcPr>
          <w:p w14:paraId="1CD96AB0" w14:textId="77777777" w:rsidR="009A5A8A" w:rsidRPr="00481D2D" w:rsidRDefault="009A5A8A" w:rsidP="009A5A8A">
            <w:pPr>
              <w:pStyle w:val="TAL"/>
              <w:tabs>
                <w:tab w:val="left" w:pos="5954"/>
              </w:tabs>
            </w:pPr>
            <w:r w:rsidRPr="00481D2D">
              <w:t>c1</w:t>
            </w:r>
          </w:p>
        </w:tc>
        <w:tc>
          <w:tcPr>
            <w:tcW w:w="1021" w:type="dxa"/>
          </w:tcPr>
          <w:p w14:paraId="5BDEB302" w14:textId="77777777" w:rsidR="009A5A8A" w:rsidRPr="00481D2D" w:rsidRDefault="009A5A8A" w:rsidP="009A5A8A">
            <w:pPr>
              <w:pStyle w:val="TAL"/>
              <w:tabs>
                <w:tab w:val="left" w:pos="5954"/>
              </w:tabs>
            </w:pPr>
            <w:r w:rsidRPr="00481D2D">
              <w:t>c1</w:t>
            </w:r>
          </w:p>
        </w:tc>
      </w:tr>
      <w:tr w:rsidR="009A5A8A" w:rsidRPr="00481D2D" w14:paraId="470146E5" w14:textId="77777777">
        <w:tc>
          <w:tcPr>
            <w:tcW w:w="851" w:type="dxa"/>
          </w:tcPr>
          <w:p w14:paraId="7EA281E9" w14:textId="77777777" w:rsidR="009A5A8A" w:rsidRPr="00481D2D" w:rsidRDefault="009A5A8A" w:rsidP="009A5A8A">
            <w:pPr>
              <w:pStyle w:val="TAL"/>
              <w:tabs>
                <w:tab w:val="left" w:pos="5954"/>
              </w:tabs>
            </w:pPr>
            <w:r w:rsidRPr="00481D2D">
              <w:t>6</w:t>
            </w:r>
          </w:p>
        </w:tc>
        <w:tc>
          <w:tcPr>
            <w:tcW w:w="2665" w:type="dxa"/>
          </w:tcPr>
          <w:p w14:paraId="3B5EB6C4" w14:textId="77777777" w:rsidR="009A5A8A" w:rsidRPr="00481D2D" w:rsidRDefault="009A5A8A" w:rsidP="009A5A8A">
            <w:pPr>
              <w:pStyle w:val="TAL"/>
              <w:tabs>
                <w:tab w:val="left" w:pos="5954"/>
              </w:tabs>
            </w:pPr>
            <w:r w:rsidRPr="00481D2D">
              <w:t>Authorization</w:t>
            </w:r>
          </w:p>
        </w:tc>
        <w:tc>
          <w:tcPr>
            <w:tcW w:w="1021" w:type="dxa"/>
          </w:tcPr>
          <w:p w14:paraId="3B963F11" w14:textId="77777777" w:rsidR="009A5A8A" w:rsidRPr="00481D2D" w:rsidRDefault="009A5A8A" w:rsidP="009A5A8A">
            <w:pPr>
              <w:pStyle w:val="TAL"/>
              <w:tabs>
                <w:tab w:val="left" w:pos="5954"/>
              </w:tabs>
            </w:pPr>
            <w:r w:rsidRPr="00481D2D">
              <w:t>[26] 20.7</w:t>
            </w:r>
          </w:p>
        </w:tc>
        <w:tc>
          <w:tcPr>
            <w:tcW w:w="1021" w:type="dxa"/>
          </w:tcPr>
          <w:p w14:paraId="0DFE3C0E" w14:textId="77777777" w:rsidR="009A5A8A" w:rsidRPr="00481D2D" w:rsidRDefault="009A5A8A" w:rsidP="009A5A8A">
            <w:pPr>
              <w:pStyle w:val="TAL"/>
              <w:tabs>
                <w:tab w:val="left" w:pos="5954"/>
              </w:tabs>
            </w:pPr>
            <w:r w:rsidRPr="00481D2D">
              <w:t>m</w:t>
            </w:r>
          </w:p>
        </w:tc>
        <w:tc>
          <w:tcPr>
            <w:tcW w:w="1021" w:type="dxa"/>
          </w:tcPr>
          <w:p w14:paraId="6D52A67F" w14:textId="77777777" w:rsidR="009A5A8A" w:rsidRPr="00481D2D" w:rsidRDefault="009A5A8A" w:rsidP="009A5A8A">
            <w:pPr>
              <w:pStyle w:val="TAL"/>
              <w:tabs>
                <w:tab w:val="left" w:pos="5954"/>
              </w:tabs>
            </w:pPr>
            <w:r w:rsidRPr="00481D2D">
              <w:t>m</w:t>
            </w:r>
          </w:p>
        </w:tc>
        <w:tc>
          <w:tcPr>
            <w:tcW w:w="1021" w:type="dxa"/>
          </w:tcPr>
          <w:p w14:paraId="16CA45EF" w14:textId="77777777" w:rsidR="009A5A8A" w:rsidRPr="00481D2D" w:rsidRDefault="009A5A8A" w:rsidP="009A5A8A">
            <w:pPr>
              <w:pStyle w:val="TAL"/>
              <w:tabs>
                <w:tab w:val="left" w:pos="5954"/>
              </w:tabs>
            </w:pPr>
            <w:r w:rsidRPr="00481D2D">
              <w:t>[26] 20.7</w:t>
            </w:r>
          </w:p>
        </w:tc>
        <w:tc>
          <w:tcPr>
            <w:tcW w:w="1021" w:type="dxa"/>
          </w:tcPr>
          <w:p w14:paraId="68E99599"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641CFC20" w14:textId="77777777" w:rsidR="009A5A8A" w:rsidRPr="00481D2D" w:rsidRDefault="009A5A8A" w:rsidP="009A5A8A">
            <w:pPr>
              <w:pStyle w:val="TAL"/>
              <w:tabs>
                <w:tab w:val="left" w:pos="5954"/>
              </w:tabs>
            </w:pPr>
            <w:proofErr w:type="spellStart"/>
            <w:r w:rsidRPr="00481D2D">
              <w:t>i</w:t>
            </w:r>
            <w:proofErr w:type="spellEnd"/>
          </w:p>
        </w:tc>
      </w:tr>
      <w:tr w:rsidR="009A5A8A" w:rsidRPr="00481D2D" w14:paraId="56FD93BF" w14:textId="77777777">
        <w:tc>
          <w:tcPr>
            <w:tcW w:w="851" w:type="dxa"/>
          </w:tcPr>
          <w:p w14:paraId="17098EEB" w14:textId="77777777" w:rsidR="009A5A8A" w:rsidRPr="00481D2D" w:rsidRDefault="009A5A8A" w:rsidP="009A5A8A">
            <w:pPr>
              <w:pStyle w:val="TAL"/>
              <w:tabs>
                <w:tab w:val="left" w:pos="5954"/>
              </w:tabs>
            </w:pPr>
            <w:r w:rsidRPr="00481D2D">
              <w:t>7</w:t>
            </w:r>
          </w:p>
        </w:tc>
        <w:tc>
          <w:tcPr>
            <w:tcW w:w="2665" w:type="dxa"/>
          </w:tcPr>
          <w:p w14:paraId="64BC8B09" w14:textId="77777777" w:rsidR="009A5A8A" w:rsidRPr="00481D2D" w:rsidRDefault="009A5A8A" w:rsidP="009A5A8A">
            <w:pPr>
              <w:pStyle w:val="TAL"/>
              <w:tabs>
                <w:tab w:val="left" w:pos="5954"/>
              </w:tabs>
            </w:pPr>
            <w:r w:rsidRPr="00481D2D">
              <w:t>Call-ID</w:t>
            </w:r>
          </w:p>
        </w:tc>
        <w:tc>
          <w:tcPr>
            <w:tcW w:w="1021" w:type="dxa"/>
          </w:tcPr>
          <w:p w14:paraId="302EC4EB" w14:textId="77777777" w:rsidR="009A5A8A" w:rsidRPr="00481D2D" w:rsidRDefault="009A5A8A" w:rsidP="009A5A8A">
            <w:pPr>
              <w:pStyle w:val="TAL"/>
              <w:tabs>
                <w:tab w:val="left" w:pos="5954"/>
              </w:tabs>
            </w:pPr>
            <w:r w:rsidRPr="00481D2D">
              <w:t>[26] 20.8</w:t>
            </w:r>
          </w:p>
        </w:tc>
        <w:tc>
          <w:tcPr>
            <w:tcW w:w="1021" w:type="dxa"/>
          </w:tcPr>
          <w:p w14:paraId="0D452D63" w14:textId="77777777" w:rsidR="009A5A8A" w:rsidRPr="00481D2D" w:rsidRDefault="009A5A8A" w:rsidP="009A5A8A">
            <w:pPr>
              <w:pStyle w:val="TAL"/>
              <w:tabs>
                <w:tab w:val="left" w:pos="5954"/>
              </w:tabs>
            </w:pPr>
            <w:r w:rsidRPr="00481D2D">
              <w:t>m</w:t>
            </w:r>
          </w:p>
        </w:tc>
        <w:tc>
          <w:tcPr>
            <w:tcW w:w="1021" w:type="dxa"/>
          </w:tcPr>
          <w:p w14:paraId="31EAE36A" w14:textId="77777777" w:rsidR="009A5A8A" w:rsidRPr="00481D2D" w:rsidRDefault="009A5A8A" w:rsidP="009A5A8A">
            <w:pPr>
              <w:pStyle w:val="TAL"/>
              <w:tabs>
                <w:tab w:val="left" w:pos="5954"/>
              </w:tabs>
            </w:pPr>
            <w:r w:rsidRPr="00481D2D">
              <w:t>m</w:t>
            </w:r>
          </w:p>
        </w:tc>
        <w:tc>
          <w:tcPr>
            <w:tcW w:w="1021" w:type="dxa"/>
          </w:tcPr>
          <w:p w14:paraId="1B23390B" w14:textId="77777777" w:rsidR="009A5A8A" w:rsidRPr="00481D2D" w:rsidRDefault="009A5A8A" w:rsidP="009A5A8A">
            <w:pPr>
              <w:pStyle w:val="TAL"/>
              <w:tabs>
                <w:tab w:val="left" w:pos="5954"/>
              </w:tabs>
            </w:pPr>
            <w:r w:rsidRPr="00481D2D">
              <w:t>[26] 20.8</w:t>
            </w:r>
          </w:p>
        </w:tc>
        <w:tc>
          <w:tcPr>
            <w:tcW w:w="1021" w:type="dxa"/>
          </w:tcPr>
          <w:p w14:paraId="3150252D" w14:textId="77777777" w:rsidR="009A5A8A" w:rsidRPr="00481D2D" w:rsidRDefault="009A5A8A" w:rsidP="009A5A8A">
            <w:pPr>
              <w:pStyle w:val="TAL"/>
              <w:tabs>
                <w:tab w:val="left" w:pos="5954"/>
              </w:tabs>
            </w:pPr>
            <w:r w:rsidRPr="00481D2D">
              <w:t>m</w:t>
            </w:r>
          </w:p>
        </w:tc>
        <w:tc>
          <w:tcPr>
            <w:tcW w:w="1021" w:type="dxa"/>
          </w:tcPr>
          <w:p w14:paraId="6AAF0271" w14:textId="77777777" w:rsidR="009A5A8A" w:rsidRPr="00481D2D" w:rsidRDefault="009A5A8A" w:rsidP="009A5A8A">
            <w:pPr>
              <w:pStyle w:val="TAL"/>
              <w:tabs>
                <w:tab w:val="left" w:pos="5954"/>
              </w:tabs>
            </w:pPr>
            <w:r w:rsidRPr="00481D2D">
              <w:t>m</w:t>
            </w:r>
          </w:p>
        </w:tc>
      </w:tr>
      <w:tr w:rsidR="009A5A8A" w:rsidRPr="00481D2D" w14:paraId="40996BF9" w14:textId="77777777">
        <w:tc>
          <w:tcPr>
            <w:tcW w:w="851" w:type="dxa"/>
          </w:tcPr>
          <w:p w14:paraId="5919F967" w14:textId="77777777" w:rsidR="009A5A8A" w:rsidRPr="00481D2D" w:rsidRDefault="009A5A8A" w:rsidP="009A5A8A">
            <w:pPr>
              <w:pStyle w:val="TAL"/>
              <w:tabs>
                <w:tab w:val="left" w:pos="5954"/>
              </w:tabs>
            </w:pPr>
            <w:r w:rsidRPr="00481D2D">
              <w:t>7A</w:t>
            </w:r>
          </w:p>
        </w:tc>
        <w:tc>
          <w:tcPr>
            <w:tcW w:w="2665" w:type="dxa"/>
          </w:tcPr>
          <w:p w14:paraId="5481B74A" w14:textId="77777777" w:rsidR="009A5A8A" w:rsidRPr="00481D2D" w:rsidRDefault="009A5A8A" w:rsidP="009A5A8A">
            <w:pPr>
              <w:pStyle w:val="TAL"/>
              <w:tabs>
                <w:tab w:val="left" w:pos="5954"/>
              </w:tabs>
            </w:pPr>
            <w:r w:rsidRPr="00481D2D">
              <w:t>Call-Info</w:t>
            </w:r>
          </w:p>
        </w:tc>
        <w:tc>
          <w:tcPr>
            <w:tcW w:w="1021" w:type="dxa"/>
          </w:tcPr>
          <w:p w14:paraId="0F6167AE" w14:textId="77777777" w:rsidR="009A5A8A" w:rsidRPr="00481D2D" w:rsidRDefault="009A5A8A" w:rsidP="009A5A8A">
            <w:pPr>
              <w:pStyle w:val="TAL"/>
              <w:tabs>
                <w:tab w:val="left" w:pos="5954"/>
              </w:tabs>
            </w:pPr>
            <w:r w:rsidRPr="00481D2D">
              <w:t>[26] 20.9</w:t>
            </w:r>
          </w:p>
        </w:tc>
        <w:tc>
          <w:tcPr>
            <w:tcW w:w="1021" w:type="dxa"/>
          </w:tcPr>
          <w:p w14:paraId="26D330DD" w14:textId="77777777" w:rsidR="009A5A8A" w:rsidRPr="00481D2D" w:rsidRDefault="009A5A8A" w:rsidP="009A5A8A">
            <w:pPr>
              <w:pStyle w:val="TAL"/>
              <w:tabs>
                <w:tab w:val="left" w:pos="5954"/>
              </w:tabs>
            </w:pPr>
            <w:r w:rsidRPr="00481D2D">
              <w:t>m</w:t>
            </w:r>
          </w:p>
        </w:tc>
        <w:tc>
          <w:tcPr>
            <w:tcW w:w="1021" w:type="dxa"/>
          </w:tcPr>
          <w:p w14:paraId="0F066009" w14:textId="77777777" w:rsidR="009A5A8A" w:rsidRPr="00481D2D" w:rsidRDefault="009A5A8A" w:rsidP="009A5A8A">
            <w:pPr>
              <w:pStyle w:val="TAL"/>
              <w:tabs>
                <w:tab w:val="left" w:pos="5954"/>
              </w:tabs>
            </w:pPr>
            <w:r w:rsidRPr="00481D2D">
              <w:t>m</w:t>
            </w:r>
          </w:p>
        </w:tc>
        <w:tc>
          <w:tcPr>
            <w:tcW w:w="1021" w:type="dxa"/>
          </w:tcPr>
          <w:p w14:paraId="029EF345" w14:textId="77777777" w:rsidR="009A5A8A" w:rsidRPr="00481D2D" w:rsidRDefault="009A5A8A" w:rsidP="009A5A8A">
            <w:pPr>
              <w:pStyle w:val="TAL"/>
              <w:tabs>
                <w:tab w:val="left" w:pos="5954"/>
              </w:tabs>
            </w:pPr>
            <w:r w:rsidRPr="00481D2D">
              <w:t>[26] 20.9</w:t>
            </w:r>
          </w:p>
        </w:tc>
        <w:tc>
          <w:tcPr>
            <w:tcW w:w="1021" w:type="dxa"/>
          </w:tcPr>
          <w:p w14:paraId="26E741CF" w14:textId="77777777" w:rsidR="009A5A8A" w:rsidRPr="00481D2D" w:rsidRDefault="009A5A8A" w:rsidP="009A5A8A">
            <w:pPr>
              <w:pStyle w:val="TAL"/>
              <w:tabs>
                <w:tab w:val="left" w:pos="5954"/>
              </w:tabs>
            </w:pPr>
            <w:r w:rsidRPr="00481D2D">
              <w:t>c3</w:t>
            </w:r>
          </w:p>
        </w:tc>
        <w:tc>
          <w:tcPr>
            <w:tcW w:w="1021" w:type="dxa"/>
          </w:tcPr>
          <w:p w14:paraId="10D46E55" w14:textId="77777777" w:rsidR="009A5A8A" w:rsidRPr="00481D2D" w:rsidRDefault="009A5A8A" w:rsidP="009A5A8A">
            <w:pPr>
              <w:pStyle w:val="TAL"/>
              <w:tabs>
                <w:tab w:val="left" w:pos="5954"/>
              </w:tabs>
            </w:pPr>
            <w:r w:rsidRPr="00481D2D">
              <w:t>c3</w:t>
            </w:r>
          </w:p>
        </w:tc>
      </w:tr>
      <w:tr w:rsidR="000A59BA" w:rsidRPr="00481D2D" w14:paraId="3C593EC4" w14:textId="77777777" w:rsidTr="00C621C9">
        <w:tc>
          <w:tcPr>
            <w:tcW w:w="851" w:type="dxa"/>
          </w:tcPr>
          <w:p w14:paraId="58D01908" w14:textId="77777777" w:rsidR="000A59BA" w:rsidRPr="00481D2D" w:rsidRDefault="000A59BA" w:rsidP="00C621C9">
            <w:pPr>
              <w:pStyle w:val="TAL"/>
              <w:tabs>
                <w:tab w:val="left" w:pos="5954"/>
              </w:tabs>
            </w:pPr>
            <w:r w:rsidRPr="00481D2D">
              <w:t>8</w:t>
            </w:r>
          </w:p>
        </w:tc>
        <w:tc>
          <w:tcPr>
            <w:tcW w:w="2665" w:type="dxa"/>
          </w:tcPr>
          <w:p w14:paraId="425D1F1F" w14:textId="77777777" w:rsidR="000A59BA" w:rsidRPr="00481D2D" w:rsidRDefault="000A59BA" w:rsidP="00C621C9">
            <w:pPr>
              <w:pStyle w:val="TAL"/>
              <w:tabs>
                <w:tab w:val="left" w:pos="5954"/>
              </w:tabs>
            </w:pPr>
            <w:r w:rsidRPr="00481D2D">
              <w:rPr>
                <w:lang w:eastAsia="zh-CN"/>
              </w:rPr>
              <w:t>Cellular-Network-Info</w:t>
            </w:r>
          </w:p>
        </w:tc>
        <w:tc>
          <w:tcPr>
            <w:tcW w:w="1021" w:type="dxa"/>
          </w:tcPr>
          <w:p w14:paraId="097FD297" w14:textId="77777777" w:rsidR="000A59BA" w:rsidRPr="00481D2D" w:rsidRDefault="000A59BA" w:rsidP="00C621C9">
            <w:pPr>
              <w:pStyle w:val="TAL"/>
              <w:tabs>
                <w:tab w:val="left" w:pos="5954"/>
              </w:tabs>
            </w:pPr>
            <w:r w:rsidRPr="00481D2D">
              <w:t>7.2.15</w:t>
            </w:r>
          </w:p>
        </w:tc>
        <w:tc>
          <w:tcPr>
            <w:tcW w:w="1021" w:type="dxa"/>
          </w:tcPr>
          <w:p w14:paraId="07BE94AB" w14:textId="77777777" w:rsidR="000A59BA" w:rsidRPr="00481D2D" w:rsidRDefault="000A59BA" w:rsidP="00C621C9">
            <w:pPr>
              <w:pStyle w:val="TAL"/>
              <w:tabs>
                <w:tab w:val="left" w:pos="5954"/>
              </w:tabs>
            </w:pPr>
            <w:r w:rsidRPr="00481D2D">
              <w:t>n/a</w:t>
            </w:r>
          </w:p>
        </w:tc>
        <w:tc>
          <w:tcPr>
            <w:tcW w:w="1021" w:type="dxa"/>
          </w:tcPr>
          <w:p w14:paraId="355A253C" w14:textId="77777777" w:rsidR="000A59BA" w:rsidRPr="00481D2D" w:rsidRDefault="000A59BA" w:rsidP="00C621C9">
            <w:pPr>
              <w:pStyle w:val="TAL"/>
              <w:tabs>
                <w:tab w:val="left" w:pos="5954"/>
              </w:tabs>
            </w:pPr>
            <w:r w:rsidRPr="00481D2D">
              <w:t>c54</w:t>
            </w:r>
          </w:p>
        </w:tc>
        <w:tc>
          <w:tcPr>
            <w:tcW w:w="1021" w:type="dxa"/>
          </w:tcPr>
          <w:p w14:paraId="5E5342B7" w14:textId="77777777" w:rsidR="000A59BA" w:rsidRPr="00481D2D" w:rsidRDefault="000A59BA" w:rsidP="00C621C9">
            <w:pPr>
              <w:pStyle w:val="TAL"/>
              <w:tabs>
                <w:tab w:val="left" w:pos="5954"/>
              </w:tabs>
            </w:pPr>
            <w:r w:rsidRPr="00481D2D">
              <w:t>7.2.15</w:t>
            </w:r>
          </w:p>
        </w:tc>
        <w:tc>
          <w:tcPr>
            <w:tcW w:w="1021" w:type="dxa"/>
          </w:tcPr>
          <w:p w14:paraId="3B33511B" w14:textId="77777777" w:rsidR="000A59BA" w:rsidRPr="00481D2D" w:rsidRDefault="000A59BA" w:rsidP="00C621C9">
            <w:pPr>
              <w:pStyle w:val="TAL"/>
              <w:tabs>
                <w:tab w:val="left" w:pos="5954"/>
              </w:tabs>
            </w:pPr>
            <w:r w:rsidRPr="00481D2D">
              <w:t>n/a</w:t>
            </w:r>
          </w:p>
        </w:tc>
        <w:tc>
          <w:tcPr>
            <w:tcW w:w="1021" w:type="dxa"/>
          </w:tcPr>
          <w:p w14:paraId="3ABB3E7E" w14:textId="77777777" w:rsidR="000A59BA" w:rsidRPr="00481D2D" w:rsidRDefault="000A59BA" w:rsidP="00C621C9">
            <w:pPr>
              <w:pStyle w:val="TAL"/>
              <w:tabs>
                <w:tab w:val="left" w:pos="5954"/>
              </w:tabs>
            </w:pPr>
            <w:r w:rsidRPr="00481D2D">
              <w:t>c55</w:t>
            </w:r>
          </w:p>
        </w:tc>
      </w:tr>
      <w:tr w:rsidR="009A5A8A" w:rsidRPr="00481D2D" w14:paraId="3CCDA629" w14:textId="77777777">
        <w:tc>
          <w:tcPr>
            <w:tcW w:w="851" w:type="dxa"/>
          </w:tcPr>
          <w:p w14:paraId="46C9BA9F" w14:textId="77777777" w:rsidR="009A5A8A" w:rsidRPr="00481D2D" w:rsidRDefault="009A5A8A" w:rsidP="009A5A8A">
            <w:pPr>
              <w:pStyle w:val="TAL"/>
              <w:tabs>
                <w:tab w:val="left" w:pos="5954"/>
              </w:tabs>
            </w:pPr>
            <w:r w:rsidRPr="00481D2D">
              <w:t>9</w:t>
            </w:r>
          </w:p>
        </w:tc>
        <w:tc>
          <w:tcPr>
            <w:tcW w:w="2665" w:type="dxa"/>
          </w:tcPr>
          <w:p w14:paraId="4409424C" w14:textId="77777777" w:rsidR="009A5A8A" w:rsidRPr="00481D2D" w:rsidRDefault="009A5A8A" w:rsidP="009A5A8A">
            <w:pPr>
              <w:pStyle w:val="TAL"/>
              <w:tabs>
                <w:tab w:val="left" w:pos="5954"/>
              </w:tabs>
            </w:pPr>
            <w:r w:rsidRPr="00481D2D">
              <w:t>Content-Disposition</w:t>
            </w:r>
          </w:p>
        </w:tc>
        <w:tc>
          <w:tcPr>
            <w:tcW w:w="1021" w:type="dxa"/>
          </w:tcPr>
          <w:p w14:paraId="324143F6" w14:textId="77777777" w:rsidR="009A5A8A" w:rsidRPr="00481D2D" w:rsidRDefault="009A5A8A" w:rsidP="009A5A8A">
            <w:pPr>
              <w:pStyle w:val="TAL"/>
              <w:tabs>
                <w:tab w:val="left" w:pos="5954"/>
              </w:tabs>
            </w:pPr>
            <w:r w:rsidRPr="00481D2D">
              <w:t>[26] 20.11</w:t>
            </w:r>
          </w:p>
        </w:tc>
        <w:tc>
          <w:tcPr>
            <w:tcW w:w="1021" w:type="dxa"/>
          </w:tcPr>
          <w:p w14:paraId="0CD912DB" w14:textId="77777777" w:rsidR="009A5A8A" w:rsidRPr="00481D2D" w:rsidRDefault="009A5A8A" w:rsidP="009A5A8A">
            <w:pPr>
              <w:pStyle w:val="TAL"/>
              <w:tabs>
                <w:tab w:val="left" w:pos="5954"/>
              </w:tabs>
            </w:pPr>
            <w:r w:rsidRPr="00481D2D">
              <w:t>m</w:t>
            </w:r>
          </w:p>
        </w:tc>
        <w:tc>
          <w:tcPr>
            <w:tcW w:w="1021" w:type="dxa"/>
          </w:tcPr>
          <w:p w14:paraId="7EB510E7" w14:textId="77777777" w:rsidR="009A5A8A" w:rsidRPr="00481D2D" w:rsidRDefault="009A5A8A" w:rsidP="009A5A8A">
            <w:pPr>
              <w:pStyle w:val="TAL"/>
              <w:tabs>
                <w:tab w:val="left" w:pos="5954"/>
              </w:tabs>
            </w:pPr>
            <w:r w:rsidRPr="00481D2D">
              <w:t>m</w:t>
            </w:r>
          </w:p>
        </w:tc>
        <w:tc>
          <w:tcPr>
            <w:tcW w:w="1021" w:type="dxa"/>
          </w:tcPr>
          <w:p w14:paraId="03567AB6" w14:textId="77777777" w:rsidR="009A5A8A" w:rsidRPr="00481D2D" w:rsidRDefault="009A5A8A" w:rsidP="009A5A8A">
            <w:pPr>
              <w:pStyle w:val="TAL"/>
              <w:tabs>
                <w:tab w:val="left" w:pos="5954"/>
              </w:tabs>
            </w:pPr>
            <w:r w:rsidRPr="00481D2D">
              <w:t>[26] 20.11</w:t>
            </w:r>
          </w:p>
        </w:tc>
        <w:tc>
          <w:tcPr>
            <w:tcW w:w="1021" w:type="dxa"/>
          </w:tcPr>
          <w:p w14:paraId="27AE5749" w14:textId="77777777" w:rsidR="009A5A8A" w:rsidRPr="00481D2D" w:rsidRDefault="009A5A8A" w:rsidP="009A5A8A">
            <w:pPr>
              <w:pStyle w:val="TAL"/>
              <w:tabs>
                <w:tab w:val="left" w:pos="5954"/>
              </w:tabs>
            </w:pPr>
            <w:proofErr w:type="spellStart"/>
            <w:r w:rsidRPr="00481D2D">
              <w:t>i</w:t>
            </w:r>
            <w:proofErr w:type="spellEnd"/>
            <w:r w:rsidRPr="00481D2D">
              <w:t xml:space="preserve"> </w:t>
            </w:r>
          </w:p>
        </w:tc>
        <w:tc>
          <w:tcPr>
            <w:tcW w:w="1021" w:type="dxa"/>
          </w:tcPr>
          <w:p w14:paraId="665743B7" w14:textId="77777777" w:rsidR="009A5A8A" w:rsidRPr="00481D2D" w:rsidRDefault="009A5A8A" w:rsidP="009A5A8A">
            <w:pPr>
              <w:pStyle w:val="TAL"/>
              <w:tabs>
                <w:tab w:val="left" w:pos="5954"/>
              </w:tabs>
            </w:pPr>
            <w:proofErr w:type="spellStart"/>
            <w:r w:rsidRPr="00481D2D">
              <w:t>i</w:t>
            </w:r>
            <w:proofErr w:type="spellEnd"/>
          </w:p>
        </w:tc>
      </w:tr>
      <w:tr w:rsidR="009A5A8A" w:rsidRPr="00481D2D" w14:paraId="7D48D58D" w14:textId="77777777">
        <w:tc>
          <w:tcPr>
            <w:tcW w:w="851" w:type="dxa"/>
          </w:tcPr>
          <w:p w14:paraId="386C5534" w14:textId="77777777" w:rsidR="009A5A8A" w:rsidRPr="00481D2D" w:rsidRDefault="009A5A8A" w:rsidP="009A5A8A">
            <w:pPr>
              <w:pStyle w:val="TAL"/>
              <w:tabs>
                <w:tab w:val="left" w:pos="5954"/>
              </w:tabs>
            </w:pPr>
            <w:r w:rsidRPr="00481D2D">
              <w:t>10</w:t>
            </w:r>
          </w:p>
        </w:tc>
        <w:tc>
          <w:tcPr>
            <w:tcW w:w="2665" w:type="dxa"/>
          </w:tcPr>
          <w:p w14:paraId="2F0D6B5B" w14:textId="77777777" w:rsidR="009A5A8A" w:rsidRPr="00481D2D" w:rsidRDefault="009A5A8A" w:rsidP="009A5A8A">
            <w:pPr>
              <w:pStyle w:val="TAL"/>
              <w:tabs>
                <w:tab w:val="left" w:pos="5954"/>
              </w:tabs>
            </w:pPr>
            <w:r w:rsidRPr="00481D2D">
              <w:t>Content-Encoding</w:t>
            </w:r>
          </w:p>
        </w:tc>
        <w:tc>
          <w:tcPr>
            <w:tcW w:w="1021" w:type="dxa"/>
          </w:tcPr>
          <w:p w14:paraId="30DC5621" w14:textId="77777777" w:rsidR="009A5A8A" w:rsidRPr="00481D2D" w:rsidRDefault="009A5A8A" w:rsidP="009A5A8A">
            <w:pPr>
              <w:pStyle w:val="TAL"/>
              <w:tabs>
                <w:tab w:val="left" w:pos="5954"/>
              </w:tabs>
            </w:pPr>
            <w:r w:rsidRPr="00481D2D">
              <w:t>[26] 20.12</w:t>
            </w:r>
          </w:p>
        </w:tc>
        <w:tc>
          <w:tcPr>
            <w:tcW w:w="1021" w:type="dxa"/>
          </w:tcPr>
          <w:p w14:paraId="0FE10230" w14:textId="77777777" w:rsidR="009A5A8A" w:rsidRPr="00481D2D" w:rsidRDefault="009A5A8A" w:rsidP="009A5A8A">
            <w:pPr>
              <w:pStyle w:val="TAL"/>
              <w:tabs>
                <w:tab w:val="left" w:pos="5954"/>
              </w:tabs>
            </w:pPr>
            <w:r w:rsidRPr="00481D2D">
              <w:t>m</w:t>
            </w:r>
          </w:p>
        </w:tc>
        <w:tc>
          <w:tcPr>
            <w:tcW w:w="1021" w:type="dxa"/>
          </w:tcPr>
          <w:p w14:paraId="461DA8E1" w14:textId="77777777" w:rsidR="009A5A8A" w:rsidRPr="00481D2D" w:rsidRDefault="009A5A8A" w:rsidP="009A5A8A">
            <w:pPr>
              <w:pStyle w:val="TAL"/>
              <w:tabs>
                <w:tab w:val="left" w:pos="5954"/>
              </w:tabs>
            </w:pPr>
            <w:r w:rsidRPr="00481D2D">
              <w:t>m</w:t>
            </w:r>
          </w:p>
        </w:tc>
        <w:tc>
          <w:tcPr>
            <w:tcW w:w="1021" w:type="dxa"/>
          </w:tcPr>
          <w:p w14:paraId="7AE4977A" w14:textId="77777777" w:rsidR="009A5A8A" w:rsidRPr="00481D2D" w:rsidRDefault="009A5A8A" w:rsidP="009A5A8A">
            <w:pPr>
              <w:pStyle w:val="TAL"/>
              <w:tabs>
                <w:tab w:val="left" w:pos="5954"/>
              </w:tabs>
            </w:pPr>
            <w:r w:rsidRPr="00481D2D">
              <w:t>[26] 20.12</w:t>
            </w:r>
          </w:p>
        </w:tc>
        <w:tc>
          <w:tcPr>
            <w:tcW w:w="1021" w:type="dxa"/>
          </w:tcPr>
          <w:p w14:paraId="2E94180F" w14:textId="77777777" w:rsidR="009A5A8A" w:rsidRPr="00481D2D" w:rsidRDefault="009A5A8A" w:rsidP="009A5A8A">
            <w:pPr>
              <w:pStyle w:val="TAL"/>
              <w:tabs>
                <w:tab w:val="left" w:pos="5954"/>
              </w:tabs>
            </w:pPr>
            <w:proofErr w:type="spellStart"/>
            <w:r w:rsidRPr="00481D2D">
              <w:t>i</w:t>
            </w:r>
            <w:proofErr w:type="spellEnd"/>
            <w:r w:rsidRPr="00481D2D">
              <w:t xml:space="preserve"> </w:t>
            </w:r>
          </w:p>
        </w:tc>
        <w:tc>
          <w:tcPr>
            <w:tcW w:w="1021" w:type="dxa"/>
          </w:tcPr>
          <w:p w14:paraId="026BD14B" w14:textId="77777777" w:rsidR="009A5A8A" w:rsidRPr="00481D2D" w:rsidRDefault="009A5A8A" w:rsidP="009A5A8A">
            <w:pPr>
              <w:pStyle w:val="TAL"/>
              <w:tabs>
                <w:tab w:val="left" w:pos="5954"/>
              </w:tabs>
            </w:pPr>
            <w:proofErr w:type="spellStart"/>
            <w:r w:rsidRPr="00481D2D">
              <w:t>i</w:t>
            </w:r>
            <w:proofErr w:type="spellEnd"/>
          </w:p>
        </w:tc>
      </w:tr>
      <w:tr w:rsidR="009A5A8A" w:rsidRPr="00481D2D" w14:paraId="5B567FE2" w14:textId="77777777">
        <w:tc>
          <w:tcPr>
            <w:tcW w:w="851" w:type="dxa"/>
          </w:tcPr>
          <w:p w14:paraId="6E3581FA" w14:textId="77777777" w:rsidR="009A5A8A" w:rsidRPr="00481D2D" w:rsidRDefault="009A5A8A" w:rsidP="009A5A8A">
            <w:pPr>
              <w:pStyle w:val="TAL"/>
              <w:tabs>
                <w:tab w:val="left" w:pos="5954"/>
              </w:tabs>
            </w:pPr>
            <w:r w:rsidRPr="00481D2D">
              <w:t>11</w:t>
            </w:r>
          </w:p>
        </w:tc>
        <w:tc>
          <w:tcPr>
            <w:tcW w:w="2665" w:type="dxa"/>
          </w:tcPr>
          <w:p w14:paraId="15C8390D" w14:textId="77777777" w:rsidR="009A5A8A" w:rsidRPr="00481D2D" w:rsidRDefault="009A5A8A" w:rsidP="009A5A8A">
            <w:pPr>
              <w:pStyle w:val="TAL"/>
              <w:tabs>
                <w:tab w:val="left" w:pos="5954"/>
              </w:tabs>
            </w:pPr>
            <w:r w:rsidRPr="00481D2D">
              <w:t>Content-Language</w:t>
            </w:r>
          </w:p>
        </w:tc>
        <w:tc>
          <w:tcPr>
            <w:tcW w:w="1021" w:type="dxa"/>
          </w:tcPr>
          <w:p w14:paraId="3D416A7C" w14:textId="77777777" w:rsidR="009A5A8A" w:rsidRPr="00481D2D" w:rsidRDefault="009A5A8A" w:rsidP="009A5A8A">
            <w:pPr>
              <w:pStyle w:val="TAL"/>
              <w:tabs>
                <w:tab w:val="left" w:pos="5954"/>
              </w:tabs>
            </w:pPr>
            <w:r w:rsidRPr="00481D2D">
              <w:t>[26] 20.13</w:t>
            </w:r>
          </w:p>
        </w:tc>
        <w:tc>
          <w:tcPr>
            <w:tcW w:w="1021" w:type="dxa"/>
          </w:tcPr>
          <w:p w14:paraId="119EEAD2" w14:textId="77777777" w:rsidR="009A5A8A" w:rsidRPr="00481D2D" w:rsidRDefault="009A5A8A" w:rsidP="009A5A8A">
            <w:pPr>
              <w:pStyle w:val="TAL"/>
              <w:tabs>
                <w:tab w:val="left" w:pos="5954"/>
              </w:tabs>
            </w:pPr>
            <w:r w:rsidRPr="00481D2D">
              <w:t>m</w:t>
            </w:r>
          </w:p>
        </w:tc>
        <w:tc>
          <w:tcPr>
            <w:tcW w:w="1021" w:type="dxa"/>
          </w:tcPr>
          <w:p w14:paraId="18A3309D" w14:textId="77777777" w:rsidR="009A5A8A" w:rsidRPr="00481D2D" w:rsidRDefault="009A5A8A" w:rsidP="009A5A8A">
            <w:pPr>
              <w:pStyle w:val="TAL"/>
              <w:tabs>
                <w:tab w:val="left" w:pos="5954"/>
              </w:tabs>
            </w:pPr>
            <w:r w:rsidRPr="00481D2D">
              <w:t>m</w:t>
            </w:r>
          </w:p>
        </w:tc>
        <w:tc>
          <w:tcPr>
            <w:tcW w:w="1021" w:type="dxa"/>
          </w:tcPr>
          <w:p w14:paraId="478CC4F6" w14:textId="77777777" w:rsidR="009A5A8A" w:rsidRPr="00481D2D" w:rsidRDefault="009A5A8A" w:rsidP="009A5A8A">
            <w:pPr>
              <w:pStyle w:val="TAL"/>
              <w:tabs>
                <w:tab w:val="left" w:pos="5954"/>
              </w:tabs>
            </w:pPr>
            <w:r w:rsidRPr="00481D2D">
              <w:t>[26] 20.13</w:t>
            </w:r>
          </w:p>
        </w:tc>
        <w:tc>
          <w:tcPr>
            <w:tcW w:w="1021" w:type="dxa"/>
          </w:tcPr>
          <w:p w14:paraId="7E6CE79B"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32FE2822" w14:textId="77777777" w:rsidR="009A5A8A" w:rsidRPr="00481D2D" w:rsidRDefault="009A5A8A" w:rsidP="009A5A8A">
            <w:pPr>
              <w:pStyle w:val="TAL"/>
              <w:tabs>
                <w:tab w:val="left" w:pos="5954"/>
              </w:tabs>
            </w:pPr>
            <w:proofErr w:type="spellStart"/>
            <w:r w:rsidRPr="00481D2D">
              <w:t>i</w:t>
            </w:r>
            <w:proofErr w:type="spellEnd"/>
          </w:p>
        </w:tc>
      </w:tr>
      <w:tr w:rsidR="009A5A8A" w:rsidRPr="00481D2D" w14:paraId="07E2B4E7" w14:textId="77777777">
        <w:tc>
          <w:tcPr>
            <w:tcW w:w="851" w:type="dxa"/>
          </w:tcPr>
          <w:p w14:paraId="2074F1A5" w14:textId="77777777" w:rsidR="009A5A8A" w:rsidRPr="00481D2D" w:rsidRDefault="009A5A8A" w:rsidP="009A5A8A">
            <w:pPr>
              <w:pStyle w:val="TAL"/>
              <w:tabs>
                <w:tab w:val="left" w:pos="5954"/>
              </w:tabs>
            </w:pPr>
            <w:r w:rsidRPr="00481D2D">
              <w:t>12</w:t>
            </w:r>
          </w:p>
        </w:tc>
        <w:tc>
          <w:tcPr>
            <w:tcW w:w="2665" w:type="dxa"/>
          </w:tcPr>
          <w:p w14:paraId="41671A0A" w14:textId="77777777" w:rsidR="009A5A8A" w:rsidRPr="00481D2D" w:rsidRDefault="009A5A8A" w:rsidP="009A5A8A">
            <w:pPr>
              <w:pStyle w:val="TAL"/>
              <w:tabs>
                <w:tab w:val="left" w:pos="5954"/>
              </w:tabs>
            </w:pPr>
            <w:r w:rsidRPr="00481D2D">
              <w:t>Content-Length</w:t>
            </w:r>
          </w:p>
        </w:tc>
        <w:tc>
          <w:tcPr>
            <w:tcW w:w="1021" w:type="dxa"/>
          </w:tcPr>
          <w:p w14:paraId="2B5EB5F8" w14:textId="77777777" w:rsidR="009A5A8A" w:rsidRPr="00481D2D" w:rsidRDefault="009A5A8A" w:rsidP="009A5A8A">
            <w:pPr>
              <w:pStyle w:val="TAL"/>
              <w:tabs>
                <w:tab w:val="left" w:pos="5954"/>
              </w:tabs>
            </w:pPr>
            <w:r w:rsidRPr="00481D2D">
              <w:t>[26] 20.14</w:t>
            </w:r>
          </w:p>
        </w:tc>
        <w:tc>
          <w:tcPr>
            <w:tcW w:w="1021" w:type="dxa"/>
          </w:tcPr>
          <w:p w14:paraId="6B77B7BE" w14:textId="77777777" w:rsidR="009A5A8A" w:rsidRPr="00481D2D" w:rsidRDefault="009A5A8A" w:rsidP="009A5A8A">
            <w:pPr>
              <w:pStyle w:val="TAL"/>
              <w:tabs>
                <w:tab w:val="left" w:pos="5954"/>
              </w:tabs>
            </w:pPr>
            <w:r w:rsidRPr="00481D2D">
              <w:t>m</w:t>
            </w:r>
          </w:p>
        </w:tc>
        <w:tc>
          <w:tcPr>
            <w:tcW w:w="1021" w:type="dxa"/>
          </w:tcPr>
          <w:p w14:paraId="6AD0ED41" w14:textId="77777777" w:rsidR="009A5A8A" w:rsidRPr="00481D2D" w:rsidRDefault="009A5A8A" w:rsidP="009A5A8A">
            <w:pPr>
              <w:pStyle w:val="TAL"/>
              <w:tabs>
                <w:tab w:val="left" w:pos="5954"/>
              </w:tabs>
            </w:pPr>
            <w:r w:rsidRPr="00481D2D">
              <w:t>m</w:t>
            </w:r>
          </w:p>
        </w:tc>
        <w:tc>
          <w:tcPr>
            <w:tcW w:w="1021" w:type="dxa"/>
          </w:tcPr>
          <w:p w14:paraId="6C2AD2EB" w14:textId="77777777" w:rsidR="009A5A8A" w:rsidRPr="00481D2D" w:rsidRDefault="009A5A8A" w:rsidP="009A5A8A">
            <w:pPr>
              <w:pStyle w:val="TAL"/>
              <w:tabs>
                <w:tab w:val="left" w:pos="5954"/>
              </w:tabs>
            </w:pPr>
            <w:r w:rsidRPr="00481D2D">
              <w:t>[26] 20.14</w:t>
            </w:r>
          </w:p>
        </w:tc>
        <w:tc>
          <w:tcPr>
            <w:tcW w:w="1021" w:type="dxa"/>
          </w:tcPr>
          <w:p w14:paraId="41EA6866" w14:textId="77777777" w:rsidR="009A5A8A" w:rsidRPr="00481D2D" w:rsidRDefault="009A5A8A" w:rsidP="009A5A8A">
            <w:pPr>
              <w:pStyle w:val="TAL"/>
              <w:tabs>
                <w:tab w:val="left" w:pos="5954"/>
              </w:tabs>
            </w:pPr>
            <w:r w:rsidRPr="00481D2D">
              <w:t>m</w:t>
            </w:r>
          </w:p>
        </w:tc>
        <w:tc>
          <w:tcPr>
            <w:tcW w:w="1021" w:type="dxa"/>
          </w:tcPr>
          <w:p w14:paraId="58B3E19A" w14:textId="77777777" w:rsidR="009A5A8A" w:rsidRPr="00481D2D" w:rsidRDefault="009A5A8A" w:rsidP="009A5A8A">
            <w:pPr>
              <w:pStyle w:val="TAL"/>
              <w:tabs>
                <w:tab w:val="left" w:pos="5954"/>
              </w:tabs>
            </w:pPr>
            <w:r w:rsidRPr="00481D2D">
              <w:t>m</w:t>
            </w:r>
          </w:p>
        </w:tc>
      </w:tr>
      <w:tr w:rsidR="009A5A8A" w:rsidRPr="00481D2D" w14:paraId="1E4D67AC" w14:textId="77777777">
        <w:tc>
          <w:tcPr>
            <w:tcW w:w="851" w:type="dxa"/>
          </w:tcPr>
          <w:p w14:paraId="1F42C13C" w14:textId="77777777" w:rsidR="009A5A8A" w:rsidRPr="00481D2D" w:rsidRDefault="009A5A8A" w:rsidP="009A5A8A">
            <w:pPr>
              <w:pStyle w:val="TAL"/>
              <w:tabs>
                <w:tab w:val="left" w:pos="5954"/>
              </w:tabs>
            </w:pPr>
            <w:r w:rsidRPr="00481D2D">
              <w:t>13</w:t>
            </w:r>
          </w:p>
        </w:tc>
        <w:tc>
          <w:tcPr>
            <w:tcW w:w="2665" w:type="dxa"/>
          </w:tcPr>
          <w:p w14:paraId="5EFBE0EE" w14:textId="77777777" w:rsidR="009A5A8A" w:rsidRPr="00481D2D" w:rsidRDefault="009A5A8A" w:rsidP="009A5A8A">
            <w:pPr>
              <w:pStyle w:val="TAL"/>
              <w:tabs>
                <w:tab w:val="left" w:pos="5954"/>
              </w:tabs>
            </w:pPr>
            <w:r w:rsidRPr="00481D2D">
              <w:t>Content-Type</w:t>
            </w:r>
          </w:p>
        </w:tc>
        <w:tc>
          <w:tcPr>
            <w:tcW w:w="1021" w:type="dxa"/>
          </w:tcPr>
          <w:p w14:paraId="7FF0E4E5" w14:textId="77777777" w:rsidR="009A5A8A" w:rsidRPr="00481D2D" w:rsidRDefault="009A5A8A" w:rsidP="009A5A8A">
            <w:pPr>
              <w:pStyle w:val="TAL"/>
              <w:tabs>
                <w:tab w:val="left" w:pos="5954"/>
              </w:tabs>
            </w:pPr>
            <w:r w:rsidRPr="00481D2D">
              <w:t>[26] 20.15</w:t>
            </w:r>
          </w:p>
        </w:tc>
        <w:tc>
          <w:tcPr>
            <w:tcW w:w="1021" w:type="dxa"/>
          </w:tcPr>
          <w:p w14:paraId="578A2E9C" w14:textId="77777777" w:rsidR="009A5A8A" w:rsidRPr="00481D2D" w:rsidRDefault="009A5A8A" w:rsidP="009A5A8A">
            <w:pPr>
              <w:pStyle w:val="TAL"/>
              <w:tabs>
                <w:tab w:val="left" w:pos="5954"/>
              </w:tabs>
            </w:pPr>
            <w:r w:rsidRPr="00481D2D">
              <w:t>m</w:t>
            </w:r>
          </w:p>
        </w:tc>
        <w:tc>
          <w:tcPr>
            <w:tcW w:w="1021" w:type="dxa"/>
          </w:tcPr>
          <w:p w14:paraId="6B2AF59B" w14:textId="77777777" w:rsidR="009A5A8A" w:rsidRPr="00481D2D" w:rsidRDefault="009A5A8A" w:rsidP="009A5A8A">
            <w:pPr>
              <w:pStyle w:val="TAL"/>
              <w:tabs>
                <w:tab w:val="left" w:pos="5954"/>
              </w:tabs>
            </w:pPr>
            <w:r w:rsidRPr="00481D2D">
              <w:t>m</w:t>
            </w:r>
          </w:p>
        </w:tc>
        <w:tc>
          <w:tcPr>
            <w:tcW w:w="1021" w:type="dxa"/>
          </w:tcPr>
          <w:p w14:paraId="6A1D1A77" w14:textId="77777777" w:rsidR="009A5A8A" w:rsidRPr="00481D2D" w:rsidRDefault="009A5A8A" w:rsidP="009A5A8A">
            <w:pPr>
              <w:pStyle w:val="TAL"/>
              <w:tabs>
                <w:tab w:val="left" w:pos="5954"/>
              </w:tabs>
            </w:pPr>
            <w:r w:rsidRPr="00481D2D">
              <w:t>[26] 20.15</w:t>
            </w:r>
          </w:p>
        </w:tc>
        <w:tc>
          <w:tcPr>
            <w:tcW w:w="1021" w:type="dxa"/>
          </w:tcPr>
          <w:p w14:paraId="798D3B71"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3A2E53B0" w14:textId="77777777" w:rsidR="009A5A8A" w:rsidRPr="00481D2D" w:rsidRDefault="009A5A8A" w:rsidP="009A5A8A">
            <w:pPr>
              <w:pStyle w:val="TAL"/>
              <w:tabs>
                <w:tab w:val="left" w:pos="5954"/>
              </w:tabs>
            </w:pPr>
            <w:proofErr w:type="spellStart"/>
            <w:r w:rsidRPr="00481D2D">
              <w:t>i</w:t>
            </w:r>
            <w:proofErr w:type="spellEnd"/>
          </w:p>
        </w:tc>
      </w:tr>
      <w:tr w:rsidR="009A5A8A" w:rsidRPr="00481D2D" w14:paraId="5B2739A8" w14:textId="77777777">
        <w:tc>
          <w:tcPr>
            <w:tcW w:w="851" w:type="dxa"/>
          </w:tcPr>
          <w:p w14:paraId="1A8EF812" w14:textId="77777777" w:rsidR="009A5A8A" w:rsidRPr="00481D2D" w:rsidRDefault="009A5A8A" w:rsidP="009A5A8A">
            <w:pPr>
              <w:pStyle w:val="TAL"/>
              <w:tabs>
                <w:tab w:val="left" w:pos="5954"/>
              </w:tabs>
            </w:pPr>
            <w:r w:rsidRPr="00481D2D">
              <w:t>14</w:t>
            </w:r>
          </w:p>
        </w:tc>
        <w:tc>
          <w:tcPr>
            <w:tcW w:w="2665" w:type="dxa"/>
          </w:tcPr>
          <w:p w14:paraId="79CF820F" w14:textId="77777777" w:rsidR="009A5A8A" w:rsidRPr="00481D2D" w:rsidRDefault="009A5A8A" w:rsidP="009A5A8A">
            <w:pPr>
              <w:pStyle w:val="TAL"/>
              <w:tabs>
                <w:tab w:val="left" w:pos="5954"/>
              </w:tabs>
            </w:pPr>
            <w:proofErr w:type="spellStart"/>
            <w:r w:rsidRPr="00481D2D">
              <w:t>C</w:t>
            </w:r>
            <w:r w:rsidR="00AB6F58" w:rsidRPr="00481D2D">
              <w:t>S</w:t>
            </w:r>
            <w:r w:rsidRPr="00481D2D">
              <w:t>eq</w:t>
            </w:r>
            <w:proofErr w:type="spellEnd"/>
          </w:p>
        </w:tc>
        <w:tc>
          <w:tcPr>
            <w:tcW w:w="1021" w:type="dxa"/>
          </w:tcPr>
          <w:p w14:paraId="28BD6A25" w14:textId="77777777" w:rsidR="009A5A8A" w:rsidRPr="00481D2D" w:rsidRDefault="009A5A8A" w:rsidP="009A5A8A">
            <w:pPr>
              <w:pStyle w:val="TAL"/>
              <w:tabs>
                <w:tab w:val="left" w:pos="5954"/>
              </w:tabs>
            </w:pPr>
            <w:r w:rsidRPr="00481D2D">
              <w:t>[26] 20.16</w:t>
            </w:r>
          </w:p>
        </w:tc>
        <w:tc>
          <w:tcPr>
            <w:tcW w:w="1021" w:type="dxa"/>
          </w:tcPr>
          <w:p w14:paraId="059DC81D" w14:textId="77777777" w:rsidR="009A5A8A" w:rsidRPr="00481D2D" w:rsidRDefault="009A5A8A" w:rsidP="009A5A8A">
            <w:pPr>
              <w:pStyle w:val="TAL"/>
              <w:tabs>
                <w:tab w:val="left" w:pos="5954"/>
              </w:tabs>
            </w:pPr>
            <w:r w:rsidRPr="00481D2D">
              <w:t>m</w:t>
            </w:r>
          </w:p>
        </w:tc>
        <w:tc>
          <w:tcPr>
            <w:tcW w:w="1021" w:type="dxa"/>
          </w:tcPr>
          <w:p w14:paraId="1112BCA1" w14:textId="77777777" w:rsidR="009A5A8A" w:rsidRPr="00481D2D" w:rsidRDefault="009A5A8A" w:rsidP="009A5A8A">
            <w:pPr>
              <w:pStyle w:val="TAL"/>
              <w:tabs>
                <w:tab w:val="left" w:pos="5954"/>
              </w:tabs>
            </w:pPr>
            <w:r w:rsidRPr="00481D2D">
              <w:t>m</w:t>
            </w:r>
          </w:p>
        </w:tc>
        <w:tc>
          <w:tcPr>
            <w:tcW w:w="1021" w:type="dxa"/>
          </w:tcPr>
          <w:p w14:paraId="16DB39E4" w14:textId="77777777" w:rsidR="009A5A8A" w:rsidRPr="00481D2D" w:rsidRDefault="009A5A8A" w:rsidP="009A5A8A">
            <w:pPr>
              <w:pStyle w:val="TAL"/>
              <w:tabs>
                <w:tab w:val="left" w:pos="5954"/>
              </w:tabs>
            </w:pPr>
            <w:r w:rsidRPr="00481D2D">
              <w:t>[26] 20.16</w:t>
            </w:r>
          </w:p>
        </w:tc>
        <w:tc>
          <w:tcPr>
            <w:tcW w:w="1021" w:type="dxa"/>
          </w:tcPr>
          <w:p w14:paraId="7348ABA7" w14:textId="77777777" w:rsidR="009A5A8A" w:rsidRPr="00481D2D" w:rsidRDefault="009A5A8A" w:rsidP="009A5A8A">
            <w:pPr>
              <w:pStyle w:val="TAL"/>
              <w:tabs>
                <w:tab w:val="left" w:pos="5954"/>
              </w:tabs>
            </w:pPr>
            <w:r w:rsidRPr="00481D2D">
              <w:t>m</w:t>
            </w:r>
          </w:p>
        </w:tc>
        <w:tc>
          <w:tcPr>
            <w:tcW w:w="1021" w:type="dxa"/>
          </w:tcPr>
          <w:p w14:paraId="45EE1EFA" w14:textId="77777777" w:rsidR="009A5A8A" w:rsidRPr="00481D2D" w:rsidRDefault="009A5A8A" w:rsidP="009A5A8A">
            <w:pPr>
              <w:pStyle w:val="TAL"/>
              <w:tabs>
                <w:tab w:val="left" w:pos="5954"/>
              </w:tabs>
            </w:pPr>
            <w:r w:rsidRPr="00481D2D">
              <w:t>m</w:t>
            </w:r>
          </w:p>
        </w:tc>
      </w:tr>
      <w:tr w:rsidR="009A5A8A" w:rsidRPr="00481D2D" w14:paraId="7A59BA19" w14:textId="77777777">
        <w:tc>
          <w:tcPr>
            <w:tcW w:w="851" w:type="dxa"/>
          </w:tcPr>
          <w:p w14:paraId="0ADBBDE6" w14:textId="77777777" w:rsidR="009A5A8A" w:rsidRPr="00481D2D" w:rsidRDefault="009A5A8A" w:rsidP="009A5A8A">
            <w:pPr>
              <w:pStyle w:val="TAL"/>
              <w:tabs>
                <w:tab w:val="left" w:pos="5954"/>
              </w:tabs>
            </w:pPr>
            <w:r w:rsidRPr="00481D2D">
              <w:t>15</w:t>
            </w:r>
          </w:p>
        </w:tc>
        <w:tc>
          <w:tcPr>
            <w:tcW w:w="2665" w:type="dxa"/>
          </w:tcPr>
          <w:p w14:paraId="2B10C832" w14:textId="77777777" w:rsidR="009A5A8A" w:rsidRPr="00481D2D" w:rsidRDefault="009A5A8A" w:rsidP="009A5A8A">
            <w:pPr>
              <w:pStyle w:val="TAL"/>
              <w:tabs>
                <w:tab w:val="left" w:pos="5954"/>
              </w:tabs>
            </w:pPr>
            <w:r w:rsidRPr="00481D2D">
              <w:t>Date</w:t>
            </w:r>
          </w:p>
        </w:tc>
        <w:tc>
          <w:tcPr>
            <w:tcW w:w="1021" w:type="dxa"/>
          </w:tcPr>
          <w:p w14:paraId="3DDCDD03" w14:textId="77777777" w:rsidR="009A5A8A" w:rsidRPr="00481D2D" w:rsidRDefault="009A5A8A" w:rsidP="009A5A8A">
            <w:pPr>
              <w:pStyle w:val="TAL"/>
              <w:tabs>
                <w:tab w:val="left" w:pos="5954"/>
              </w:tabs>
            </w:pPr>
            <w:r w:rsidRPr="00481D2D">
              <w:t>[26] 20.17</w:t>
            </w:r>
          </w:p>
        </w:tc>
        <w:tc>
          <w:tcPr>
            <w:tcW w:w="1021" w:type="dxa"/>
          </w:tcPr>
          <w:p w14:paraId="5D17946E" w14:textId="77777777" w:rsidR="009A5A8A" w:rsidRPr="00481D2D" w:rsidRDefault="009A5A8A" w:rsidP="009A5A8A">
            <w:pPr>
              <w:pStyle w:val="TAL"/>
              <w:tabs>
                <w:tab w:val="left" w:pos="5954"/>
              </w:tabs>
            </w:pPr>
            <w:r w:rsidRPr="00481D2D">
              <w:t>m</w:t>
            </w:r>
          </w:p>
        </w:tc>
        <w:tc>
          <w:tcPr>
            <w:tcW w:w="1021" w:type="dxa"/>
          </w:tcPr>
          <w:p w14:paraId="6CA61FB8" w14:textId="77777777" w:rsidR="009A5A8A" w:rsidRPr="00481D2D" w:rsidRDefault="009A5A8A" w:rsidP="009A5A8A">
            <w:pPr>
              <w:pStyle w:val="TAL"/>
              <w:tabs>
                <w:tab w:val="left" w:pos="5954"/>
              </w:tabs>
            </w:pPr>
            <w:r w:rsidRPr="00481D2D">
              <w:t>m</w:t>
            </w:r>
          </w:p>
        </w:tc>
        <w:tc>
          <w:tcPr>
            <w:tcW w:w="1021" w:type="dxa"/>
          </w:tcPr>
          <w:p w14:paraId="3C1BB4EE" w14:textId="77777777" w:rsidR="009A5A8A" w:rsidRPr="00481D2D" w:rsidRDefault="009A5A8A" w:rsidP="009A5A8A">
            <w:pPr>
              <w:pStyle w:val="TAL"/>
              <w:tabs>
                <w:tab w:val="left" w:pos="5954"/>
              </w:tabs>
            </w:pPr>
            <w:r w:rsidRPr="00481D2D">
              <w:t>[26] 20.17</w:t>
            </w:r>
          </w:p>
        </w:tc>
        <w:tc>
          <w:tcPr>
            <w:tcW w:w="1021" w:type="dxa"/>
          </w:tcPr>
          <w:p w14:paraId="0DF8D546" w14:textId="77777777" w:rsidR="009A5A8A" w:rsidRPr="00481D2D" w:rsidRDefault="009A5A8A" w:rsidP="009A5A8A">
            <w:pPr>
              <w:pStyle w:val="TAL"/>
              <w:tabs>
                <w:tab w:val="left" w:pos="5954"/>
              </w:tabs>
            </w:pPr>
            <w:r w:rsidRPr="00481D2D">
              <w:t>c2</w:t>
            </w:r>
          </w:p>
        </w:tc>
        <w:tc>
          <w:tcPr>
            <w:tcW w:w="1021" w:type="dxa"/>
          </w:tcPr>
          <w:p w14:paraId="1E1A847F" w14:textId="77777777" w:rsidR="009A5A8A" w:rsidRPr="00481D2D" w:rsidRDefault="009A5A8A" w:rsidP="009A5A8A">
            <w:pPr>
              <w:pStyle w:val="TAL"/>
              <w:tabs>
                <w:tab w:val="left" w:pos="5954"/>
              </w:tabs>
            </w:pPr>
            <w:r w:rsidRPr="00481D2D">
              <w:t>c2</w:t>
            </w:r>
          </w:p>
        </w:tc>
      </w:tr>
      <w:tr w:rsidR="009A5A8A" w:rsidRPr="00481D2D" w14:paraId="07E2BF06" w14:textId="77777777">
        <w:tc>
          <w:tcPr>
            <w:tcW w:w="851" w:type="dxa"/>
          </w:tcPr>
          <w:p w14:paraId="5F45599A" w14:textId="77777777" w:rsidR="009A5A8A" w:rsidRPr="00481D2D" w:rsidRDefault="009A5A8A" w:rsidP="009A5A8A">
            <w:pPr>
              <w:pStyle w:val="TAL"/>
              <w:tabs>
                <w:tab w:val="left" w:pos="5954"/>
              </w:tabs>
            </w:pPr>
            <w:r w:rsidRPr="00481D2D">
              <w:t>16</w:t>
            </w:r>
          </w:p>
        </w:tc>
        <w:tc>
          <w:tcPr>
            <w:tcW w:w="2665" w:type="dxa"/>
          </w:tcPr>
          <w:p w14:paraId="028B40FD" w14:textId="77777777" w:rsidR="009A5A8A" w:rsidRPr="00481D2D" w:rsidRDefault="009A5A8A" w:rsidP="009A5A8A">
            <w:pPr>
              <w:pStyle w:val="TAL"/>
              <w:tabs>
                <w:tab w:val="left" w:pos="5954"/>
              </w:tabs>
            </w:pPr>
            <w:r w:rsidRPr="00481D2D">
              <w:t>From</w:t>
            </w:r>
          </w:p>
        </w:tc>
        <w:tc>
          <w:tcPr>
            <w:tcW w:w="1021" w:type="dxa"/>
          </w:tcPr>
          <w:p w14:paraId="3348EDCC" w14:textId="77777777" w:rsidR="009A5A8A" w:rsidRPr="00481D2D" w:rsidRDefault="009A5A8A" w:rsidP="009A5A8A">
            <w:pPr>
              <w:pStyle w:val="TAL"/>
              <w:tabs>
                <w:tab w:val="left" w:pos="5954"/>
              </w:tabs>
            </w:pPr>
            <w:r w:rsidRPr="00481D2D">
              <w:t>[26] 20.20</w:t>
            </w:r>
          </w:p>
        </w:tc>
        <w:tc>
          <w:tcPr>
            <w:tcW w:w="1021" w:type="dxa"/>
          </w:tcPr>
          <w:p w14:paraId="0FD77452" w14:textId="77777777" w:rsidR="009A5A8A" w:rsidRPr="00481D2D" w:rsidRDefault="009A5A8A" w:rsidP="009A5A8A">
            <w:pPr>
              <w:pStyle w:val="TAL"/>
              <w:tabs>
                <w:tab w:val="left" w:pos="5954"/>
              </w:tabs>
            </w:pPr>
            <w:r w:rsidRPr="00481D2D">
              <w:t>m</w:t>
            </w:r>
          </w:p>
        </w:tc>
        <w:tc>
          <w:tcPr>
            <w:tcW w:w="1021" w:type="dxa"/>
          </w:tcPr>
          <w:p w14:paraId="579623A9" w14:textId="77777777" w:rsidR="009A5A8A" w:rsidRPr="00481D2D" w:rsidRDefault="009A5A8A" w:rsidP="009A5A8A">
            <w:pPr>
              <w:pStyle w:val="TAL"/>
              <w:tabs>
                <w:tab w:val="left" w:pos="5954"/>
              </w:tabs>
            </w:pPr>
            <w:r w:rsidRPr="00481D2D">
              <w:t>m</w:t>
            </w:r>
          </w:p>
        </w:tc>
        <w:tc>
          <w:tcPr>
            <w:tcW w:w="1021" w:type="dxa"/>
          </w:tcPr>
          <w:p w14:paraId="35E2FB3D" w14:textId="77777777" w:rsidR="009A5A8A" w:rsidRPr="00481D2D" w:rsidRDefault="009A5A8A" w:rsidP="009A5A8A">
            <w:pPr>
              <w:pStyle w:val="TAL"/>
              <w:tabs>
                <w:tab w:val="left" w:pos="5954"/>
              </w:tabs>
            </w:pPr>
            <w:r w:rsidRPr="00481D2D">
              <w:t>[26] 20.20</w:t>
            </w:r>
          </w:p>
        </w:tc>
        <w:tc>
          <w:tcPr>
            <w:tcW w:w="1021" w:type="dxa"/>
          </w:tcPr>
          <w:p w14:paraId="5FCD1BC4" w14:textId="77777777" w:rsidR="009A5A8A" w:rsidRPr="00481D2D" w:rsidRDefault="009A5A8A" w:rsidP="009A5A8A">
            <w:pPr>
              <w:pStyle w:val="TAL"/>
              <w:tabs>
                <w:tab w:val="left" w:pos="5954"/>
              </w:tabs>
            </w:pPr>
            <w:r w:rsidRPr="00481D2D">
              <w:t>m</w:t>
            </w:r>
          </w:p>
        </w:tc>
        <w:tc>
          <w:tcPr>
            <w:tcW w:w="1021" w:type="dxa"/>
          </w:tcPr>
          <w:p w14:paraId="5AAF086A" w14:textId="77777777" w:rsidR="009A5A8A" w:rsidRPr="00481D2D" w:rsidRDefault="009A5A8A" w:rsidP="009A5A8A">
            <w:pPr>
              <w:pStyle w:val="TAL"/>
              <w:tabs>
                <w:tab w:val="left" w:pos="5954"/>
              </w:tabs>
            </w:pPr>
            <w:r w:rsidRPr="00481D2D">
              <w:t>m</w:t>
            </w:r>
          </w:p>
        </w:tc>
      </w:tr>
      <w:tr w:rsidR="009A5A8A" w:rsidRPr="00481D2D" w14:paraId="1A98C562" w14:textId="77777777">
        <w:tc>
          <w:tcPr>
            <w:tcW w:w="851" w:type="dxa"/>
          </w:tcPr>
          <w:p w14:paraId="20C70DF7" w14:textId="77777777" w:rsidR="009A5A8A" w:rsidRPr="00481D2D" w:rsidRDefault="009A5A8A" w:rsidP="009A5A8A">
            <w:pPr>
              <w:pStyle w:val="TAL"/>
              <w:tabs>
                <w:tab w:val="left" w:pos="5954"/>
              </w:tabs>
            </w:pPr>
            <w:r w:rsidRPr="00481D2D">
              <w:t>17</w:t>
            </w:r>
          </w:p>
        </w:tc>
        <w:tc>
          <w:tcPr>
            <w:tcW w:w="2665" w:type="dxa"/>
          </w:tcPr>
          <w:p w14:paraId="0F6F8CD5" w14:textId="77777777" w:rsidR="009A5A8A" w:rsidRPr="00481D2D" w:rsidRDefault="009A5A8A" w:rsidP="009A5A8A">
            <w:pPr>
              <w:pStyle w:val="TAL"/>
              <w:tabs>
                <w:tab w:val="left" w:pos="5954"/>
              </w:tabs>
            </w:pPr>
            <w:r w:rsidRPr="00481D2D">
              <w:t>Geolocation</w:t>
            </w:r>
          </w:p>
        </w:tc>
        <w:tc>
          <w:tcPr>
            <w:tcW w:w="1021" w:type="dxa"/>
          </w:tcPr>
          <w:p w14:paraId="457A8186" w14:textId="77777777" w:rsidR="009A5A8A" w:rsidRPr="00481D2D" w:rsidRDefault="009A5A8A" w:rsidP="009A5A8A">
            <w:pPr>
              <w:pStyle w:val="TAL"/>
              <w:tabs>
                <w:tab w:val="left" w:pos="5954"/>
              </w:tabs>
            </w:pPr>
            <w:r w:rsidRPr="00481D2D">
              <w:t xml:space="preserve">[89] </w:t>
            </w:r>
            <w:r w:rsidR="008051E3" w:rsidRPr="00481D2D">
              <w:t>4.1</w:t>
            </w:r>
          </w:p>
        </w:tc>
        <w:tc>
          <w:tcPr>
            <w:tcW w:w="1021" w:type="dxa"/>
          </w:tcPr>
          <w:p w14:paraId="07C7C9B9" w14:textId="77777777" w:rsidR="009A5A8A" w:rsidRPr="00481D2D" w:rsidRDefault="009A5A8A" w:rsidP="009A5A8A">
            <w:pPr>
              <w:pStyle w:val="TAL"/>
              <w:tabs>
                <w:tab w:val="left" w:pos="5954"/>
              </w:tabs>
            </w:pPr>
            <w:r w:rsidRPr="00481D2D">
              <w:t>c36</w:t>
            </w:r>
          </w:p>
        </w:tc>
        <w:tc>
          <w:tcPr>
            <w:tcW w:w="1021" w:type="dxa"/>
          </w:tcPr>
          <w:p w14:paraId="16928218" w14:textId="77777777" w:rsidR="009A5A8A" w:rsidRPr="00481D2D" w:rsidRDefault="009A5A8A" w:rsidP="009A5A8A">
            <w:pPr>
              <w:pStyle w:val="TAL"/>
              <w:tabs>
                <w:tab w:val="left" w:pos="5954"/>
              </w:tabs>
            </w:pPr>
            <w:r w:rsidRPr="00481D2D">
              <w:t>c36</w:t>
            </w:r>
          </w:p>
        </w:tc>
        <w:tc>
          <w:tcPr>
            <w:tcW w:w="1021" w:type="dxa"/>
          </w:tcPr>
          <w:p w14:paraId="0D959BED" w14:textId="77777777" w:rsidR="009A5A8A" w:rsidRPr="00481D2D" w:rsidRDefault="009A5A8A" w:rsidP="009A5A8A">
            <w:pPr>
              <w:pStyle w:val="TAL"/>
              <w:tabs>
                <w:tab w:val="left" w:pos="5954"/>
              </w:tabs>
            </w:pPr>
            <w:r w:rsidRPr="00481D2D">
              <w:t xml:space="preserve">[89] </w:t>
            </w:r>
            <w:r w:rsidR="008051E3" w:rsidRPr="00481D2D">
              <w:t>4.1</w:t>
            </w:r>
          </w:p>
        </w:tc>
        <w:tc>
          <w:tcPr>
            <w:tcW w:w="1021" w:type="dxa"/>
          </w:tcPr>
          <w:p w14:paraId="3F8B9855" w14:textId="77777777" w:rsidR="009A5A8A" w:rsidRPr="00481D2D" w:rsidRDefault="009A5A8A" w:rsidP="009A5A8A">
            <w:pPr>
              <w:pStyle w:val="TAL"/>
              <w:tabs>
                <w:tab w:val="left" w:pos="5954"/>
              </w:tabs>
            </w:pPr>
            <w:r w:rsidRPr="00481D2D">
              <w:t>c37</w:t>
            </w:r>
          </w:p>
        </w:tc>
        <w:tc>
          <w:tcPr>
            <w:tcW w:w="1021" w:type="dxa"/>
          </w:tcPr>
          <w:p w14:paraId="695FC86C" w14:textId="77777777" w:rsidR="009A5A8A" w:rsidRPr="00481D2D" w:rsidRDefault="009A5A8A" w:rsidP="009A5A8A">
            <w:pPr>
              <w:pStyle w:val="TAL"/>
              <w:tabs>
                <w:tab w:val="left" w:pos="5954"/>
              </w:tabs>
            </w:pPr>
            <w:r w:rsidRPr="00481D2D">
              <w:t>c37</w:t>
            </w:r>
          </w:p>
        </w:tc>
      </w:tr>
      <w:tr w:rsidR="00847F92" w:rsidRPr="00481D2D" w14:paraId="585D0A4F" w14:textId="77777777" w:rsidTr="00847F92">
        <w:tc>
          <w:tcPr>
            <w:tcW w:w="851" w:type="dxa"/>
          </w:tcPr>
          <w:p w14:paraId="71D8F486" w14:textId="77777777" w:rsidR="00847F92" w:rsidRPr="00481D2D" w:rsidRDefault="00847F92" w:rsidP="00847F92">
            <w:pPr>
              <w:pStyle w:val="TAL"/>
              <w:tabs>
                <w:tab w:val="left" w:pos="5954"/>
              </w:tabs>
            </w:pPr>
            <w:r w:rsidRPr="00481D2D">
              <w:t>17A</w:t>
            </w:r>
          </w:p>
        </w:tc>
        <w:tc>
          <w:tcPr>
            <w:tcW w:w="2665" w:type="dxa"/>
          </w:tcPr>
          <w:p w14:paraId="2B29B42A" w14:textId="77777777" w:rsidR="00847F92" w:rsidRPr="00481D2D" w:rsidRDefault="00847F92" w:rsidP="00847F92">
            <w:pPr>
              <w:pStyle w:val="TAL"/>
              <w:tabs>
                <w:tab w:val="left" w:pos="5954"/>
              </w:tabs>
            </w:pPr>
            <w:r w:rsidRPr="00481D2D">
              <w:t>Geolocation-Routing</w:t>
            </w:r>
          </w:p>
        </w:tc>
        <w:tc>
          <w:tcPr>
            <w:tcW w:w="1021" w:type="dxa"/>
          </w:tcPr>
          <w:p w14:paraId="79F16FEB" w14:textId="77777777" w:rsidR="00847F92" w:rsidRPr="00481D2D" w:rsidRDefault="00847F92" w:rsidP="00847F92">
            <w:pPr>
              <w:pStyle w:val="TAL"/>
              <w:tabs>
                <w:tab w:val="left" w:pos="5954"/>
              </w:tabs>
            </w:pPr>
            <w:r w:rsidRPr="00481D2D">
              <w:t>[89] 4.1</w:t>
            </w:r>
          </w:p>
        </w:tc>
        <w:tc>
          <w:tcPr>
            <w:tcW w:w="1021" w:type="dxa"/>
          </w:tcPr>
          <w:p w14:paraId="3E5F8135" w14:textId="77777777" w:rsidR="00847F92" w:rsidRPr="00481D2D" w:rsidRDefault="00847F92" w:rsidP="00847F92">
            <w:pPr>
              <w:pStyle w:val="TAL"/>
              <w:tabs>
                <w:tab w:val="left" w:pos="5954"/>
              </w:tabs>
            </w:pPr>
            <w:r w:rsidRPr="00481D2D">
              <w:t>c36</w:t>
            </w:r>
          </w:p>
        </w:tc>
        <w:tc>
          <w:tcPr>
            <w:tcW w:w="1021" w:type="dxa"/>
          </w:tcPr>
          <w:p w14:paraId="70ECAB63" w14:textId="77777777" w:rsidR="00847F92" w:rsidRPr="00481D2D" w:rsidRDefault="00847F92" w:rsidP="00847F92">
            <w:pPr>
              <w:pStyle w:val="TAL"/>
              <w:tabs>
                <w:tab w:val="left" w:pos="5954"/>
              </w:tabs>
            </w:pPr>
            <w:r w:rsidRPr="00481D2D">
              <w:t>c36</w:t>
            </w:r>
          </w:p>
        </w:tc>
        <w:tc>
          <w:tcPr>
            <w:tcW w:w="1021" w:type="dxa"/>
          </w:tcPr>
          <w:p w14:paraId="4277ECB3" w14:textId="77777777" w:rsidR="00847F92" w:rsidRPr="00481D2D" w:rsidRDefault="00847F92" w:rsidP="00847F92">
            <w:pPr>
              <w:pStyle w:val="TAL"/>
              <w:tabs>
                <w:tab w:val="left" w:pos="5954"/>
              </w:tabs>
            </w:pPr>
            <w:r w:rsidRPr="00481D2D">
              <w:t>[89] 4.1</w:t>
            </w:r>
          </w:p>
        </w:tc>
        <w:tc>
          <w:tcPr>
            <w:tcW w:w="1021" w:type="dxa"/>
          </w:tcPr>
          <w:p w14:paraId="0DC0730F" w14:textId="77777777" w:rsidR="00847F92" w:rsidRPr="00481D2D" w:rsidRDefault="00847F92" w:rsidP="00847F92">
            <w:pPr>
              <w:pStyle w:val="TAL"/>
              <w:tabs>
                <w:tab w:val="left" w:pos="5954"/>
              </w:tabs>
            </w:pPr>
            <w:r w:rsidRPr="00481D2D">
              <w:t>c37</w:t>
            </w:r>
          </w:p>
        </w:tc>
        <w:tc>
          <w:tcPr>
            <w:tcW w:w="1021" w:type="dxa"/>
          </w:tcPr>
          <w:p w14:paraId="2B0ACCBC" w14:textId="77777777" w:rsidR="00847F92" w:rsidRPr="00481D2D" w:rsidRDefault="00847F92" w:rsidP="00847F92">
            <w:pPr>
              <w:pStyle w:val="TAL"/>
              <w:tabs>
                <w:tab w:val="left" w:pos="5954"/>
              </w:tabs>
            </w:pPr>
            <w:r w:rsidRPr="00481D2D">
              <w:t>c37</w:t>
            </w:r>
          </w:p>
        </w:tc>
      </w:tr>
      <w:tr w:rsidR="009A5A8A" w:rsidRPr="00481D2D" w14:paraId="62FB14A7" w14:textId="77777777">
        <w:tc>
          <w:tcPr>
            <w:tcW w:w="851" w:type="dxa"/>
          </w:tcPr>
          <w:p w14:paraId="04615384" w14:textId="77777777" w:rsidR="009A5A8A" w:rsidRPr="00481D2D" w:rsidRDefault="009A5A8A" w:rsidP="009A5A8A">
            <w:pPr>
              <w:pStyle w:val="TAL"/>
              <w:tabs>
                <w:tab w:val="left" w:pos="5954"/>
              </w:tabs>
            </w:pPr>
            <w:r w:rsidRPr="00481D2D">
              <w:t>18</w:t>
            </w:r>
          </w:p>
        </w:tc>
        <w:tc>
          <w:tcPr>
            <w:tcW w:w="2665" w:type="dxa"/>
          </w:tcPr>
          <w:p w14:paraId="24CDA820" w14:textId="77777777" w:rsidR="009A5A8A" w:rsidRPr="00481D2D" w:rsidRDefault="009A5A8A" w:rsidP="009A5A8A">
            <w:pPr>
              <w:pStyle w:val="TAL"/>
              <w:tabs>
                <w:tab w:val="left" w:pos="5954"/>
              </w:tabs>
            </w:pPr>
            <w:r w:rsidRPr="00481D2D">
              <w:t>Info-Package</w:t>
            </w:r>
          </w:p>
        </w:tc>
        <w:tc>
          <w:tcPr>
            <w:tcW w:w="1021" w:type="dxa"/>
          </w:tcPr>
          <w:p w14:paraId="00B79DCF" w14:textId="77777777" w:rsidR="009A5A8A" w:rsidRPr="00481D2D" w:rsidRDefault="009A5A8A" w:rsidP="009A5A8A">
            <w:pPr>
              <w:pStyle w:val="TAL"/>
              <w:tabs>
                <w:tab w:val="left" w:pos="5954"/>
              </w:tabs>
            </w:pPr>
            <w:r w:rsidRPr="00481D2D">
              <w:t xml:space="preserve">[25] </w:t>
            </w:r>
            <w:r w:rsidR="009F126E" w:rsidRPr="00481D2D">
              <w:t>7.2</w:t>
            </w:r>
          </w:p>
        </w:tc>
        <w:tc>
          <w:tcPr>
            <w:tcW w:w="1021" w:type="dxa"/>
          </w:tcPr>
          <w:p w14:paraId="1F2DBAEF" w14:textId="77777777" w:rsidR="009A5A8A" w:rsidRPr="00481D2D" w:rsidRDefault="009A5A8A" w:rsidP="009A5A8A">
            <w:pPr>
              <w:pStyle w:val="TAL"/>
              <w:tabs>
                <w:tab w:val="left" w:pos="5954"/>
              </w:tabs>
            </w:pPr>
            <w:r w:rsidRPr="00481D2D">
              <w:t>c50</w:t>
            </w:r>
          </w:p>
        </w:tc>
        <w:tc>
          <w:tcPr>
            <w:tcW w:w="1021" w:type="dxa"/>
          </w:tcPr>
          <w:p w14:paraId="38692729" w14:textId="77777777" w:rsidR="009A5A8A" w:rsidRPr="00481D2D" w:rsidRDefault="009A5A8A" w:rsidP="009A5A8A">
            <w:pPr>
              <w:pStyle w:val="TAL"/>
              <w:tabs>
                <w:tab w:val="left" w:pos="5954"/>
              </w:tabs>
            </w:pPr>
            <w:r w:rsidRPr="00481D2D">
              <w:t>c50</w:t>
            </w:r>
          </w:p>
        </w:tc>
        <w:tc>
          <w:tcPr>
            <w:tcW w:w="1021" w:type="dxa"/>
          </w:tcPr>
          <w:p w14:paraId="3510280C" w14:textId="77777777" w:rsidR="009A5A8A" w:rsidRPr="00481D2D" w:rsidRDefault="009A5A8A" w:rsidP="009A5A8A">
            <w:pPr>
              <w:pStyle w:val="TAL"/>
              <w:tabs>
                <w:tab w:val="left" w:pos="5954"/>
              </w:tabs>
            </w:pPr>
            <w:r w:rsidRPr="00481D2D">
              <w:t xml:space="preserve">[25] </w:t>
            </w:r>
            <w:r w:rsidR="009F126E" w:rsidRPr="00481D2D">
              <w:t>7.2</w:t>
            </w:r>
          </w:p>
        </w:tc>
        <w:tc>
          <w:tcPr>
            <w:tcW w:w="1021" w:type="dxa"/>
          </w:tcPr>
          <w:p w14:paraId="47DD35EA" w14:textId="77777777" w:rsidR="009A5A8A" w:rsidRPr="00481D2D" w:rsidRDefault="009A5A8A" w:rsidP="009A5A8A">
            <w:pPr>
              <w:pStyle w:val="TAL"/>
              <w:tabs>
                <w:tab w:val="left" w:pos="5954"/>
              </w:tabs>
            </w:pPr>
            <w:r w:rsidRPr="00481D2D">
              <w:t>c51</w:t>
            </w:r>
          </w:p>
        </w:tc>
        <w:tc>
          <w:tcPr>
            <w:tcW w:w="1021" w:type="dxa"/>
          </w:tcPr>
          <w:p w14:paraId="0C6A3EE2" w14:textId="77777777" w:rsidR="009A5A8A" w:rsidRPr="00481D2D" w:rsidRDefault="009A5A8A" w:rsidP="009A5A8A">
            <w:pPr>
              <w:pStyle w:val="TAL"/>
              <w:tabs>
                <w:tab w:val="left" w:pos="5954"/>
              </w:tabs>
            </w:pPr>
            <w:r w:rsidRPr="00481D2D">
              <w:t>c51</w:t>
            </w:r>
          </w:p>
        </w:tc>
      </w:tr>
      <w:tr w:rsidR="009A5A8A" w:rsidRPr="00481D2D" w14:paraId="2525652F" w14:textId="77777777">
        <w:tc>
          <w:tcPr>
            <w:tcW w:w="851" w:type="dxa"/>
          </w:tcPr>
          <w:p w14:paraId="55543F7B" w14:textId="77777777" w:rsidR="009A5A8A" w:rsidRPr="00481D2D" w:rsidRDefault="009A5A8A" w:rsidP="009A5A8A">
            <w:pPr>
              <w:pStyle w:val="TAL"/>
              <w:tabs>
                <w:tab w:val="left" w:pos="5954"/>
              </w:tabs>
            </w:pPr>
            <w:r w:rsidRPr="00481D2D">
              <w:t>19</w:t>
            </w:r>
          </w:p>
        </w:tc>
        <w:tc>
          <w:tcPr>
            <w:tcW w:w="2665" w:type="dxa"/>
          </w:tcPr>
          <w:p w14:paraId="1C143258" w14:textId="77777777" w:rsidR="009A5A8A" w:rsidRPr="00481D2D" w:rsidRDefault="009A5A8A" w:rsidP="009A5A8A">
            <w:pPr>
              <w:pStyle w:val="TAL"/>
              <w:tabs>
                <w:tab w:val="left" w:pos="5954"/>
              </w:tabs>
            </w:pPr>
            <w:r w:rsidRPr="00481D2D">
              <w:t>Max-Breadth</w:t>
            </w:r>
          </w:p>
        </w:tc>
        <w:tc>
          <w:tcPr>
            <w:tcW w:w="1021" w:type="dxa"/>
          </w:tcPr>
          <w:p w14:paraId="4DDC1995" w14:textId="77777777" w:rsidR="009A5A8A" w:rsidRPr="00481D2D" w:rsidRDefault="009A5A8A" w:rsidP="009A5A8A">
            <w:pPr>
              <w:pStyle w:val="TAL"/>
              <w:tabs>
                <w:tab w:val="left" w:pos="5954"/>
              </w:tabs>
            </w:pPr>
            <w:r w:rsidRPr="00481D2D">
              <w:t>[117] 5.8</w:t>
            </w:r>
          </w:p>
        </w:tc>
        <w:tc>
          <w:tcPr>
            <w:tcW w:w="1021" w:type="dxa"/>
          </w:tcPr>
          <w:p w14:paraId="0FCE4B23" w14:textId="77777777" w:rsidR="009A5A8A" w:rsidRPr="00481D2D" w:rsidRDefault="009A5A8A" w:rsidP="009A5A8A">
            <w:pPr>
              <w:pStyle w:val="TAL"/>
              <w:tabs>
                <w:tab w:val="left" w:pos="5954"/>
              </w:tabs>
            </w:pPr>
            <w:r w:rsidRPr="00481D2D">
              <w:t>c48</w:t>
            </w:r>
          </w:p>
        </w:tc>
        <w:tc>
          <w:tcPr>
            <w:tcW w:w="1021" w:type="dxa"/>
          </w:tcPr>
          <w:p w14:paraId="782547AA" w14:textId="77777777" w:rsidR="009A5A8A" w:rsidRPr="00481D2D" w:rsidRDefault="009A5A8A" w:rsidP="009A5A8A">
            <w:pPr>
              <w:pStyle w:val="TAL"/>
              <w:tabs>
                <w:tab w:val="left" w:pos="5954"/>
              </w:tabs>
            </w:pPr>
            <w:r w:rsidRPr="00481D2D">
              <w:t>c48</w:t>
            </w:r>
          </w:p>
        </w:tc>
        <w:tc>
          <w:tcPr>
            <w:tcW w:w="1021" w:type="dxa"/>
          </w:tcPr>
          <w:p w14:paraId="493B4FAD" w14:textId="77777777" w:rsidR="009A5A8A" w:rsidRPr="00481D2D" w:rsidRDefault="009A5A8A" w:rsidP="009A5A8A">
            <w:pPr>
              <w:pStyle w:val="TAL"/>
              <w:tabs>
                <w:tab w:val="left" w:pos="5954"/>
              </w:tabs>
            </w:pPr>
            <w:r w:rsidRPr="00481D2D">
              <w:t>[117] 5.8</w:t>
            </w:r>
          </w:p>
        </w:tc>
        <w:tc>
          <w:tcPr>
            <w:tcW w:w="1021" w:type="dxa"/>
          </w:tcPr>
          <w:p w14:paraId="036C70B3" w14:textId="77777777" w:rsidR="009A5A8A" w:rsidRPr="00481D2D" w:rsidRDefault="009A5A8A" w:rsidP="009A5A8A">
            <w:pPr>
              <w:pStyle w:val="TAL"/>
              <w:tabs>
                <w:tab w:val="left" w:pos="5954"/>
              </w:tabs>
            </w:pPr>
            <w:r w:rsidRPr="00481D2D">
              <w:t>c49</w:t>
            </w:r>
          </w:p>
        </w:tc>
        <w:tc>
          <w:tcPr>
            <w:tcW w:w="1021" w:type="dxa"/>
          </w:tcPr>
          <w:p w14:paraId="722C3620" w14:textId="77777777" w:rsidR="009A5A8A" w:rsidRPr="00481D2D" w:rsidRDefault="009A5A8A" w:rsidP="009A5A8A">
            <w:pPr>
              <w:pStyle w:val="TAL"/>
              <w:tabs>
                <w:tab w:val="left" w:pos="5954"/>
              </w:tabs>
            </w:pPr>
            <w:r w:rsidRPr="00481D2D">
              <w:t>c49</w:t>
            </w:r>
          </w:p>
        </w:tc>
      </w:tr>
      <w:tr w:rsidR="009A5A8A" w:rsidRPr="00481D2D" w14:paraId="0208FB9D" w14:textId="77777777">
        <w:tc>
          <w:tcPr>
            <w:tcW w:w="851" w:type="dxa"/>
          </w:tcPr>
          <w:p w14:paraId="26A783C8" w14:textId="77777777" w:rsidR="009A5A8A" w:rsidRPr="00481D2D" w:rsidRDefault="009A5A8A" w:rsidP="009A5A8A">
            <w:pPr>
              <w:pStyle w:val="TAL"/>
              <w:tabs>
                <w:tab w:val="left" w:pos="5954"/>
              </w:tabs>
            </w:pPr>
            <w:r w:rsidRPr="00481D2D">
              <w:t>20</w:t>
            </w:r>
          </w:p>
        </w:tc>
        <w:tc>
          <w:tcPr>
            <w:tcW w:w="2665" w:type="dxa"/>
          </w:tcPr>
          <w:p w14:paraId="037762FB" w14:textId="77777777" w:rsidR="009A5A8A" w:rsidRPr="00481D2D" w:rsidRDefault="009A5A8A" w:rsidP="009A5A8A">
            <w:pPr>
              <w:pStyle w:val="TAL"/>
              <w:tabs>
                <w:tab w:val="left" w:pos="5954"/>
              </w:tabs>
            </w:pPr>
            <w:r w:rsidRPr="00481D2D">
              <w:t>Max-Forwards</w:t>
            </w:r>
          </w:p>
        </w:tc>
        <w:tc>
          <w:tcPr>
            <w:tcW w:w="1021" w:type="dxa"/>
          </w:tcPr>
          <w:p w14:paraId="161CEA10" w14:textId="77777777" w:rsidR="009A5A8A" w:rsidRPr="00481D2D" w:rsidRDefault="009A5A8A" w:rsidP="009A5A8A">
            <w:pPr>
              <w:pStyle w:val="TAL"/>
              <w:tabs>
                <w:tab w:val="left" w:pos="5954"/>
              </w:tabs>
            </w:pPr>
            <w:r w:rsidRPr="00481D2D">
              <w:t>[26] 20.22</w:t>
            </w:r>
          </w:p>
        </w:tc>
        <w:tc>
          <w:tcPr>
            <w:tcW w:w="1021" w:type="dxa"/>
          </w:tcPr>
          <w:p w14:paraId="6E4C2819" w14:textId="77777777" w:rsidR="009A5A8A" w:rsidRPr="00481D2D" w:rsidRDefault="009A5A8A" w:rsidP="009A5A8A">
            <w:pPr>
              <w:pStyle w:val="TAL"/>
              <w:tabs>
                <w:tab w:val="left" w:pos="5954"/>
              </w:tabs>
            </w:pPr>
            <w:r w:rsidRPr="00481D2D">
              <w:t>m</w:t>
            </w:r>
          </w:p>
        </w:tc>
        <w:tc>
          <w:tcPr>
            <w:tcW w:w="1021" w:type="dxa"/>
          </w:tcPr>
          <w:p w14:paraId="7AAB4170" w14:textId="77777777" w:rsidR="009A5A8A" w:rsidRPr="00481D2D" w:rsidRDefault="009A5A8A" w:rsidP="009A5A8A">
            <w:pPr>
              <w:pStyle w:val="TAL"/>
              <w:tabs>
                <w:tab w:val="left" w:pos="5954"/>
              </w:tabs>
            </w:pPr>
            <w:r w:rsidRPr="00481D2D">
              <w:t>m</w:t>
            </w:r>
          </w:p>
        </w:tc>
        <w:tc>
          <w:tcPr>
            <w:tcW w:w="1021" w:type="dxa"/>
          </w:tcPr>
          <w:p w14:paraId="16FA575B" w14:textId="77777777" w:rsidR="009A5A8A" w:rsidRPr="00481D2D" w:rsidRDefault="009A5A8A" w:rsidP="009A5A8A">
            <w:pPr>
              <w:pStyle w:val="TAL"/>
              <w:tabs>
                <w:tab w:val="left" w:pos="5954"/>
              </w:tabs>
            </w:pPr>
            <w:r w:rsidRPr="00481D2D">
              <w:t>[26] 20.22</w:t>
            </w:r>
          </w:p>
        </w:tc>
        <w:tc>
          <w:tcPr>
            <w:tcW w:w="1021" w:type="dxa"/>
          </w:tcPr>
          <w:p w14:paraId="1CF606AB" w14:textId="77777777" w:rsidR="009A5A8A" w:rsidRPr="00481D2D" w:rsidRDefault="009A5A8A" w:rsidP="009A5A8A">
            <w:pPr>
              <w:pStyle w:val="TAL"/>
              <w:tabs>
                <w:tab w:val="left" w:pos="5954"/>
              </w:tabs>
            </w:pPr>
            <w:r w:rsidRPr="00481D2D">
              <w:t>m</w:t>
            </w:r>
          </w:p>
        </w:tc>
        <w:tc>
          <w:tcPr>
            <w:tcW w:w="1021" w:type="dxa"/>
          </w:tcPr>
          <w:p w14:paraId="256A81F9" w14:textId="77777777" w:rsidR="009A5A8A" w:rsidRPr="00481D2D" w:rsidRDefault="009A5A8A" w:rsidP="009A5A8A">
            <w:pPr>
              <w:pStyle w:val="TAL"/>
              <w:tabs>
                <w:tab w:val="left" w:pos="5954"/>
              </w:tabs>
            </w:pPr>
            <w:r w:rsidRPr="00481D2D">
              <w:t>m</w:t>
            </w:r>
          </w:p>
        </w:tc>
      </w:tr>
      <w:tr w:rsidR="009A5A8A" w:rsidRPr="00481D2D" w14:paraId="0B539FC9" w14:textId="77777777">
        <w:tc>
          <w:tcPr>
            <w:tcW w:w="851" w:type="dxa"/>
          </w:tcPr>
          <w:p w14:paraId="2DA95475" w14:textId="77777777" w:rsidR="009A5A8A" w:rsidRPr="00481D2D" w:rsidRDefault="009A5A8A" w:rsidP="009A5A8A">
            <w:pPr>
              <w:pStyle w:val="TAL"/>
              <w:tabs>
                <w:tab w:val="left" w:pos="5954"/>
              </w:tabs>
            </w:pPr>
            <w:r w:rsidRPr="00481D2D">
              <w:t>21</w:t>
            </w:r>
          </w:p>
        </w:tc>
        <w:tc>
          <w:tcPr>
            <w:tcW w:w="2665" w:type="dxa"/>
          </w:tcPr>
          <w:p w14:paraId="5419DC9B" w14:textId="77777777" w:rsidR="009A5A8A" w:rsidRPr="00481D2D" w:rsidRDefault="009A5A8A" w:rsidP="009A5A8A">
            <w:pPr>
              <w:pStyle w:val="TAL"/>
              <w:tabs>
                <w:tab w:val="left" w:pos="5954"/>
              </w:tabs>
            </w:pPr>
            <w:r w:rsidRPr="00481D2D">
              <w:t>MIME-Version</w:t>
            </w:r>
          </w:p>
        </w:tc>
        <w:tc>
          <w:tcPr>
            <w:tcW w:w="1021" w:type="dxa"/>
          </w:tcPr>
          <w:p w14:paraId="7F30F774" w14:textId="77777777" w:rsidR="009A5A8A" w:rsidRPr="00481D2D" w:rsidRDefault="009A5A8A" w:rsidP="009A5A8A">
            <w:pPr>
              <w:pStyle w:val="TAL"/>
              <w:tabs>
                <w:tab w:val="left" w:pos="5954"/>
              </w:tabs>
            </w:pPr>
            <w:r w:rsidRPr="00481D2D">
              <w:t>[26] 20.24</w:t>
            </w:r>
          </w:p>
        </w:tc>
        <w:tc>
          <w:tcPr>
            <w:tcW w:w="1021" w:type="dxa"/>
          </w:tcPr>
          <w:p w14:paraId="1492127B" w14:textId="77777777" w:rsidR="009A5A8A" w:rsidRPr="00481D2D" w:rsidRDefault="009A5A8A" w:rsidP="009A5A8A">
            <w:pPr>
              <w:pStyle w:val="TAL"/>
              <w:tabs>
                <w:tab w:val="left" w:pos="5954"/>
              </w:tabs>
            </w:pPr>
            <w:r w:rsidRPr="00481D2D">
              <w:t>m</w:t>
            </w:r>
          </w:p>
        </w:tc>
        <w:tc>
          <w:tcPr>
            <w:tcW w:w="1021" w:type="dxa"/>
          </w:tcPr>
          <w:p w14:paraId="42DBBD8B" w14:textId="77777777" w:rsidR="009A5A8A" w:rsidRPr="00481D2D" w:rsidRDefault="009A5A8A" w:rsidP="009A5A8A">
            <w:pPr>
              <w:pStyle w:val="TAL"/>
              <w:tabs>
                <w:tab w:val="left" w:pos="5954"/>
              </w:tabs>
            </w:pPr>
            <w:r w:rsidRPr="00481D2D">
              <w:t>m</w:t>
            </w:r>
          </w:p>
        </w:tc>
        <w:tc>
          <w:tcPr>
            <w:tcW w:w="1021" w:type="dxa"/>
          </w:tcPr>
          <w:p w14:paraId="03035491" w14:textId="77777777" w:rsidR="009A5A8A" w:rsidRPr="00481D2D" w:rsidRDefault="009A5A8A" w:rsidP="009A5A8A">
            <w:pPr>
              <w:pStyle w:val="TAL"/>
              <w:tabs>
                <w:tab w:val="left" w:pos="5954"/>
              </w:tabs>
            </w:pPr>
            <w:r w:rsidRPr="00481D2D">
              <w:t>[26] 20.24</w:t>
            </w:r>
          </w:p>
        </w:tc>
        <w:tc>
          <w:tcPr>
            <w:tcW w:w="1021" w:type="dxa"/>
          </w:tcPr>
          <w:p w14:paraId="31CFF4B3"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11EB4F73" w14:textId="77777777" w:rsidR="009A5A8A" w:rsidRPr="00481D2D" w:rsidRDefault="009A5A8A" w:rsidP="009A5A8A">
            <w:pPr>
              <w:pStyle w:val="TAL"/>
              <w:tabs>
                <w:tab w:val="left" w:pos="5954"/>
              </w:tabs>
            </w:pPr>
            <w:proofErr w:type="spellStart"/>
            <w:r w:rsidRPr="00481D2D">
              <w:t>i</w:t>
            </w:r>
            <w:proofErr w:type="spellEnd"/>
          </w:p>
        </w:tc>
      </w:tr>
      <w:tr w:rsidR="009A5A8A" w:rsidRPr="00481D2D" w14:paraId="6183AAAB" w14:textId="77777777">
        <w:tc>
          <w:tcPr>
            <w:tcW w:w="851" w:type="dxa"/>
          </w:tcPr>
          <w:p w14:paraId="22258D8E" w14:textId="77777777" w:rsidR="009A5A8A" w:rsidRPr="00481D2D" w:rsidRDefault="009A5A8A" w:rsidP="009A5A8A">
            <w:pPr>
              <w:pStyle w:val="TAL"/>
              <w:tabs>
                <w:tab w:val="left" w:pos="5954"/>
              </w:tabs>
            </w:pPr>
            <w:r w:rsidRPr="00481D2D">
              <w:t>22</w:t>
            </w:r>
          </w:p>
        </w:tc>
        <w:tc>
          <w:tcPr>
            <w:tcW w:w="2665" w:type="dxa"/>
          </w:tcPr>
          <w:p w14:paraId="15B44885" w14:textId="77777777" w:rsidR="009A5A8A" w:rsidRPr="00481D2D" w:rsidRDefault="009A5A8A" w:rsidP="009A5A8A">
            <w:pPr>
              <w:pStyle w:val="TAL"/>
              <w:tabs>
                <w:tab w:val="left" w:pos="5954"/>
              </w:tabs>
            </w:pPr>
            <w:r w:rsidRPr="00481D2D">
              <w:t>P-Access-Network-Info</w:t>
            </w:r>
          </w:p>
        </w:tc>
        <w:tc>
          <w:tcPr>
            <w:tcW w:w="1021" w:type="dxa"/>
          </w:tcPr>
          <w:p w14:paraId="404ED82E" w14:textId="77777777" w:rsidR="009A5A8A" w:rsidRPr="00481D2D" w:rsidRDefault="009A5A8A" w:rsidP="009A5A8A">
            <w:pPr>
              <w:pStyle w:val="TAL"/>
              <w:tabs>
                <w:tab w:val="left" w:pos="5954"/>
              </w:tabs>
            </w:pPr>
            <w:r w:rsidRPr="00481D2D">
              <w:t>[52] 4.4</w:t>
            </w:r>
            <w:r w:rsidR="00B051F3" w:rsidRPr="00481D2D">
              <w:t xml:space="preserve">, [234] </w:t>
            </w:r>
            <w:r w:rsidR="001F7DC1" w:rsidRPr="00481D2D">
              <w:t>2</w:t>
            </w:r>
          </w:p>
        </w:tc>
        <w:tc>
          <w:tcPr>
            <w:tcW w:w="1021" w:type="dxa"/>
          </w:tcPr>
          <w:p w14:paraId="2BC82997" w14:textId="77777777" w:rsidR="009A5A8A" w:rsidRPr="00481D2D" w:rsidRDefault="009A5A8A" w:rsidP="009A5A8A">
            <w:pPr>
              <w:pStyle w:val="TAL"/>
              <w:tabs>
                <w:tab w:val="left" w:pos="5954"/>
              </w:tabs>
            </w:pPr>
            <w:r w:rsidRPr="00481D2D">
              <w:t>c23</w:t>
            </w:r>
          </w:p>
        </w:tc>
        <w:tc>
          <w:tcPr>
            <w:tcW w:w="1021" w:type="dxa"/>
          </w:tcPr>
          <w:p w14:paraId="38F04745" w14:textId="77777777" w:rsidR="009A5A8A" w:rsidRPr="00481D2D" w:rsidRDefault="009A5A8A" w:rsidP="009A5A8A">
            <w:pPr>
              <w:pStyle w:val="TAL"/>
              <w:tabs>
                <w:tab w:val="left" w:pos="5954"/>
              </w:tabs>
            </w:pPr>
            <w:r w:rsidRPr="00481D2D">
              <w:t>c23</w:t>
            </w:r>
          </w:p>
        </w:tc>
        <w:tc>
          <w:tcPr>
            <w:tcW w:w="1021" w:type="dxa"/>
          </w:tcPr>
          <w:p w14:paraId="74EAEB7E" w14:textId="77777777" w:rsidR="009A5A8A" w:rsidRPr="00481D2D" w:rsidRDefault="009A5A8A" w:rsidP="009A5A8A">
            <w:pPr>
              <w:pStyle w:val="TAL"/>
              <w:tabs>
                <w:tab w:val="left" w:pos="5954"/>
              </w:tabs>
            </w:pPr>
            <w:r w:rsidRPr="00481D2D">
              <w:t>[52] 4.4</w:t>
            </w:r>
            <w:r w:rsidR="00B051F3" w:rsidRPr="00481D2D">
              <w:t xml:space="preserve">, [234] </w:t>
            </w:r>
            <w:r w:rsidR="001F7DC1" w:rsidRPr="00481D2D">
              <w:t>2</w:t>
            </w:r>
          </w:p>
        </w:tc>
        <w:tc>
          <w:tcPr>
            <w:tcW w:w="1021" w:type="dxa"/>
          </w:tcPr>
          <w:p w14:paraId="73594146" w14:textId="77777777" w:rsidR="009A5A8A" w:rsidRPr="00481D2D" w:rsidRDefault="009A5A8A" w:rsidP="009A5A8A">
            <w:pPr>
              <w:pStyle w:val="TAL"/>
              <w:tabs>
                <w:tab w:val="left" w:pos="5954"/>
              </w:tabs>
            </w:pPr>
            <w:r w:rsidRPr="00481D2D">
              <w:t>c24</w:t>
            </w:r>
          </w:p>
        </w:tc>
        <w:tc>
          <w:tcPr>
            <w:tcW w:w="1021" w:type="dxa"/>
          </w:tcPr>
          <w:p w14:paraId="422A080D" w14:textId="77777777" w:rsidR="009A5A8A" w:rsidRPr="00481D2D" w:rsidRDefault="009A5A8A" w:rsidP="009A5A8A">
            <w:pPr>
              <w:pStyle w:val="TAL"/>
              <w:tabs>
                <w:tab w:val="left" w:pos="5954"/>
              </w:tabs>
            </w:pPr>
            <w:r w:rsidRPr="00481D2D">
              <w:t>c24</w:t>
            </w:r>
          </w:p>
        </w:tc>
      </w:tr>
      <w:tr w:rsidR="009A5A8A" w:rsidRPr="00481D2D" w14:paraId="3401BE7C" w14:textId="77777777">
        <w:tc>
          <w:tcPr>
            <w:tcW w:w="851" w:type="dxa"/>
          </w:tcPr>
          <w:p w14:paraId="13375B0F" w14:textId="77777777" w:rsidR="009A5A8A" w:rsidRPr="00481D2D" w:rsidRDefault="009A5A8A" w:rsidP="009A5A8A">
            <w:pPr>
              <w:pStyle w:val="TAL"/>
              <w:tabs>
                <w:tab w:val="left" w:pos="5954"/>
              </w:tabs>
            </w:pPr>
            <w:r w:rsidRPr="00481D2D">
              <w:t>23</w:t>
            </w:r>
          </w:p>
        </w:tc>
        <w:tc>
          <w:tcPr>
            <w:tcW w:w="2665" w:type="dxa"/>
          </w:tcPr>
          <w:p w14:paraId="4DAD085E" w14:textId="77777777" w:rsidR="009A5A8A" w:rsidRPr="00481D2D" w:rsidRDefault="009A5A8A" w:rsidP="009A5A8A">
            <w:pPr>
              <w:pStyle w:val="TAL"/>
              <w:tabs>
                <w:tab w:val="left" w:pos="5954"/>
              </w:tabs>
            </w:pPr>
            <w:r w:rsidRPr="00481D2D">
              <w:t>P-Charging-Function-Addresses</w:t>
            </w:r>
          </w:p>
        </w:tc>
        <w:tc>
          <w:tcPr>
            <w:tcW w:w="1021" w:type="dxa"/>
          </w:tcPr>
          <w:p w14:paraId="0226E7A7" w14:textId="77777777" w:rsidR="009A5A8A" w:rsidRPr="00481D2D" w:rsidRDefault="009A5A8A" w:rsidP="009A5A8A">
            <w:pPr>
              <w:pStyle w:val="TAL"/>
              <w:tabs>
                <w:tab w:val="left" w:pos="5954"/>
              </w:tabs>
            </w:pPr>
            <w:r w:rsidRPr="00481D2D">
              <w:t>[52] 4.5</w:t>
            </w:r>
          </w:p>
        </w:tc>
        <w:tc>
          <w:tcPr>
            <w:tcW w:w="1021" w:type="dxa"/>
          </w:tcPr>
          <w:p w14:paraId="29919B8E" w14:textId="77777777" w:rsidR="009A5A8A" w:rsidRPr="00481D2D" w:rsidRDefault="009A5A8A" w:rsidP="009A5A8A">
            <w:pPr>
              <w:pStyle w:val="TAL"/>
              <w:tabs>
                <w:tab w:val="left" w:pos="5954"/>
              </w:tabs>
            </w:pPr>
            <w:r w:rsidRPr="00481D2D">
              <w:t>c21</w:t>
            </w:r>
          </w:p>
        </w:tc>
        <w:tc>
          <w:tcPr>
            <w:tcW w:w="1021" w:type="dxa"/>
          </w:tcPr>
          <w:p w14:paraId="52095EAB" w14:textId="77777777" w:rsidR="009A5A8A" w:rsidRPr="00481D2D" w:rsidRDefault="009A5A8A" w:rsidP="009A5A8A">
            <w:pPr>
              <w:pStyle w:val="TAL"/>
              <w:tabs>
                <w:tab w:val="left" w:pos="5954"/>
              </w:tabs>
            </w:pPr>
            <w:r w:rsidRPr="00481D2D">
              <w:t>c21</w:t>
            </w:r>
          </w:p>
        </w:tc>
        <w:tc>
          <w:tcPr>
            <w:tcW w:w="1021" w:type="dxa"/>
          </w:tcPr>
          <w:p w14:paraId="4C81ACEC" w14:textId="77777777" w:rsidR="009A5A8A" w:rsidRPr="00481D2D" w:rsidRDefault="009A5A8A" w:rsidP="009A5A8A">
            <w:pPr>
              <w:pStyle w:val="TAL"/>
              <w:tabs>
                <w:tab w:val="left" w:pos="5954"/>
              </w:tabs>
            </w:pPr>
            <w:r w:rsidRPr="00481D2D">
              <w:t>[52] 4.5</w:t>
            </w:r>
          </w:p>
        </w:tc>
        <w:tc>
          <w:tcPr>
            <w:tcW w:w="1021" w:type="dxa"/>
          </w:tcPr>
          <w:p w14:paraId="25D3BBAB" w14:textId="77777777" w:rsidR="009A5A8A" w:rsidRPr="00481D2D" w:rsidRDefault="009A5A8A" w:rsidP="009A5A8A">
            <w:pPr>
              <w:pStyle w:val="TAL"/>
              <w:tabs>
                <w:tab w:val="left" w:pos="5954"/>
              </w:tabs>
            </w:pPr>
            <w:r w:rsidRPr="00481D2D">
              <w:t>c22</w:t>
            </w:r>
          </w:p>
        </w:tc>
        <w:tc>
          <w:tcPr>
            <w:tcW w:w="1021" w:type="dxa"/>
          </w:tcPr>
          <w:p w14:paraId="46D3521B" w14:textId="77777777" w:rsidR="009A5A8A" w:rsidRPr="00481D2D" w:rsidRDefault="009A5A8A" w:rsidP="009A5A8A">
            <w:pPr>
              <w:pStyle w:val="TAL"/>
              <w:tabs>
                <w:tab w:val="left" w:pos="5954"/>
              </w:tabs>
            </w:pPr>
            <w:r w:rsidRPr="00481D2D">
              <w:t>c22</w:t>
            </w:r>
          </w:p>
        </w:tc>
      </w:tr>
      <w:tr w:rsidR="009A5A8A" w:rsidRPr="00481D2D" w14:paraId="1EAA54AD" w14:textId="77777777">
        <w:tc>
          <w:tcPr>
            <w:tcW w:w="851" w:type="dxa"/>
          </w:tcPr>
          <w:p w14:paraId="41F56B5F" w14:textId="77777777" w:rsidR="009A5A8A" w:rsidRPr="00481D2D" w:rsidRDefault="009A5A8A" w:rsidP="009A5A8A">
            <w:pPr>
              <w:pStyle w:val="TAL"/>
              <w:tabs>
                <w:tab w:val="left" w:pos="5954"/>
              </w:tabs>
            </w:pPr>
            <w:r w:rsidRPr="00481D2D">
              <w:t>24</w:t>
            </w:r>
          </w:p>
        </w:tc>
        <w:tc>
          <w:tcPr>
            <w:tcW w:w="2665" w:type="dxa"/>
          </w:tcPr>
          <w:p w14:paraId="7F24EA8F" w14:textId="77777777" w:rsidR="009A5A8A" w:rsidRPr="00481D2D" w:rsidRDefault="009A5A8A" w:rsidP="009A5A8A">
            <w:pPr>
              <w:pStyle w:val="TAL"/>
              <w:tabs>
                <w:tab w:val="left" w:pos="5954"/>
              </w:tabs>
            </w:pPr>
            <w:r w:rsidRPr="00481D2D">
              <w:t>P-Charging-Vector</w:t>
            </w:r>
          </w:p>
        </w:tc>
        <w:tc>
          <w:tcPr>
            <w:tcW w:w="1021" w:type="dxa"/>
          </w:tcPr>
          <w:p w14:paraId="464761FD" w14:textId="77777777" w:rsidR="009A5A8A" w:rsidRPr="00481D2D" w:rsidRDefault="009A5A8A" w:rsidP="009A5A8A">
            <w:pPr>
              <w:pStyle w:val="TAL"/>
              <w:tabs>
                <w:tab w:val="left" w:pos="5954"/>
              </w:tabs>
            </w:pPr>
            <w:r w:rsidRPr="00481D2D">
              <w:t>[52] 4.6</w:t>
            </w:r>
          </w:p>
        </w:tc>
        <w:tc>
          <w:tcPr>
            <w:tcW w:w="1021" w:type="dxa"/>
          </w:tcPr>
          <w:p w14:paraId="3B87126F" w14:textId="77777777" w:rsidR="009A5A8A" w:rsidRPr="00481D2D" w:rsidRDefault="009A5A8A" w:rsidP="009A5A8A">
            <w:pPr>
              <w:pStyle w:val="TAL"/>
              <w:tabs>
                <w:tab w:val="left" w:pos="5954"/>
              </w:tabs>
            </w:pPr>
            <w:r w:rsidRPr="00481D2D">
              <w:t>c19</w:t>
            </w:r>
          </w:p>
        </w:tc>
        <w:tc>
          <w:tcPr>
            <w:tcW w:w="1021" w:type="dxa"/>
          </w:tcPr>
          <w:p w14:paraId="47DAF8E7" w14:textId="77777777" w:rsidR="009A5A8A" w:rsidRPr="00481D2D" w:rsidRDefault="009A5A8A" w:rsidP="009A5A8A">
            <w:pPr>
              <w:pStyle w:val="TAL"/>
              <w:tabs>
                <w:tab w:val="left" w:pos="5954"/>
              </w:tabs>
            </w:pPr>
            <w:r w:rsidRPr="00481D2D">
              <w:t>c19</w:t>
            </w:r>
          </w:p>
        </w:tc>
        <w:tc>
          <w:tcPr>
            <w:tcW w:w="1021" w:type="dxa"/>
          </w:tcPr>
          <w:p w14:paraId="368B81D2" w14:textId="77777777" w:rsidR="009A5A8A" w:rsidRPr="00481D2D" w:rsidRDefault="009A5A8A" w:rsidP="009A5A8A">
            <w:pPr>
              <w:pStyle w:val="TAL"/>
              <w:tabs>
                <w:tab w:val="left" w:pos="5954"/>
              </w:tabs>
            </w:pPr>
            <w:r w:rsidRPr="00481D2D">
              <w:t>[52] 4.6</w:t>
            </w:r>
          </w:p>
        </w:tc>
        <w:tc>
          <w:tcPr>
            <w:tcW w:w="1021" w:type="dxa"/>
          </w:tcPr>
          <w:p w14:paraId="21002F35" w14:textId="77777777" w:rsidR="009A5A8A" w:rsidRPr="00481D2D" w:rsidRDefault="009A5A8A" w:rsidP="009A5A8A">
            <w:pPr>
              <w:pStyle w:val="TAL"/>
              <w:tabs>
                <w:tab w:val="left" w:pos="5954"/>
              </w:tabs>
            </w:pPr>
            <w:r w:rsidRPr="00481D2D">
              <w:t>c20</w:t>
            </w:r>
          </w:p>
        </w:tc>
        <w:tc>
          <w:tcPr>
            <w:tcW w:w="1021" w:type="dxa"/>
          </w:tcPr>
          <w:p w14:paraId="1F1FB688" w14:textId="77777777" w:rsidR="009A5A8A" w:rsidRPr="00481D2D" w:rsidRDefault="009A5A8A" w:rsidP="009A5A8A">
            <w:pPr>
              <w:pStyle w:val="TAL"/>
              <w:tabs>
                <w:tab w:val="left" w:pos="5954"/>
              </w:tabs>
            </w:pPr>
            <w:r w:rsidRPr="00481D2D">
              <w:t>c20</w:t>
            </w:r>
          </w:p>
        </w:tc>
      </w:tr>
      <w:tr w:rsidR="009A5A8A" w:rsidRPr="00481D2D" w14:paraId="0CDE9771" w14:textId="77777777">
        <w:tc>
          <w:tcPr>
            <w:tcW w:w="851" w:type="dxa"/>
          </w:tcPr>
          <w:p w14:paraId="077F3F74" w14:textId="77777777" w:rsidR="009A5A8A" w:rsidRPr="00481D2D" w:rsidRDefault="009A5A8A" w:rsidP="009A5A8A">
            <w:pPr>
              <w:pStyle w:val="TAL"/>
              <w:tabs>
                <w:tab w:val="left" w:pos="5954"/>
              </w:tabs>
            </w:pPr>
            <w:r w:rsidRPr="00481D2D">
              <w:t>26</w:t>
            </w:r>
          </w:p>
        </w:tc>
        <w:tc>
          <w:tcPr>
            <w:tcW w:w="2665" w:type="dxa"/>
          </w:tcPr>
          <w:p w14:paraId="37B1E702" w14:textId="77777777" w:rsidR="009A5A8A" w:rsidRPr="00481D2D" w:rsidRDefault="009A5A8A" w:rsidP="009A5A8A">
            <w:pPr>
              <w:pStyle w:val="TAL"/>
              <w:tabs>
                <w:tab w:val="left" w:pos="5954"/>
              </w:tabs>
            </w:pPr>
            <w:r w:rsidRPr="00481D2D">
              <w:t>Privacy</w:t>
            </w:r>
          </w:p>
        </w:tc>
        <w:tc>
          <w:tcPr>
            <w:tcW w:w="1021" w:type="dxa"/>
          </w:tcPr>
          <w:p w14:paraId="3EF81576" w14:textId="77777777" w:rsidR="009A5A8A" w:rsidRPr="00481D2D" w:rsidRDefault="009A5A8A" w:rsidP="009A5A8A">
            <w:pPr>
              <w:pStyle w:val="TAL"/>
              <w:tabs>
                <w:tab w:val="left" w:pos="5954"/>
              </w:tabs>
            </w:pPr>
            <w:r w:rsidRPr="00481D2D">
              <w:t>[33] 4.2</w:t>
            </w:r>
          </w:p>
        </w:tc>
        <w:tc>
          <w:tcPr>
            <w:tcW w:w="1021" w:type="dxa"/>
          </w:tcPr>
          <w:p w14:paraId="4E5C329F" w14:textId="77777777" w:rsidR="009A5A8A" w:rsidRPr="00481D2D" w:rsidRDefault="009A5A8A" w:rsidP="009A5A8A">
            <w:pPr>
              <w:pStyle w:val="TAL"/>
              <w:tabs>
                <w:tab w:val="left" w:pos="5954"/>
              </w:tabs>
            </w:pPr>
            <w:r w:rsidRPr="00481D2D">
              <w:t>c12</w:t>
            </w:r>
          </w:p>
        </w:tc>
        <w:tc>
          <w:tcPr>
            <w:tcW w:w="1021" w:type="dxa"/>
          </w:tcPr>
          <w:p w14:paraId="420EE709" w14:textId="77777777" w:rsidR="009A5A8A" w:rsidRPr="00481D2D" w:rsidRDefault="009A5A8A" w:rsidP="009A5A8A">
            <w:pPr>
              <w:pStyle w:val="TAL"/>
              <w:tabs>
                <w:tab w:val="left" w:pos="5954"/>
              </w:tabs>
            </w:pPr>
            <w:r w:rsidRPr="00481D2D">
              <w:t>c12</w:t>
            </w:r>
          </w:p>
        </w:tc>
        <w:tc>
          <w:tcPr>
            <w:tcW w:w="1021" w:type="dxa"/>
          </w:tcPr>
          <w:p w14:paraId="50C225FA" w14:textId="77777777" w:rsidR="009A5A8A" w:rsidRPr="00481D2D" w:rsidRDefault="009A5A8A" w:rsidP="009A5A8A">
            <w:pPr>
              <w:pStyle w:val="TAL"/>
              <w:tabs>
                <w:tab w:val="left" w:pos="5954"/>
              </w:tabs>
            </w:pPr>
            <w:r w:rsidRPr="00481D2D">
              <w:t>[33] 4.2</w:t>
            </w:r>
          </w:p>
        </w:tc>
        <w:tc>
          <w:tcPr>
            <w:tcW w:w="1021" w:type="dxa"/>
          </w:tcPr>
          <w:p w14:paraId="4337BC44" w14:textId="77777777" w:rsidR="009A5A8A" w:rsidRPr="00481D2D" w:rsidRDefault="009A5A8A" w:rsidP="009A5A8A">
            <w:pPr>
              <w:pStyle w:val="TAL"/>
              <w:tabs>
                <w:tab w:val="left" w:pos="5954"/>
              </w:tabs>
            </w:pPr>
            <w:r w:rsidRPr="00481D2D">
              <w:t>c13</w:t>
            </w:r>
          </w:p>
        </w:tc>
        <w:tc>
          <w:tcPr>
            <w:tcW w:w="1021" w:type="dxa"/>
          </w:tcPr>
          <w:p w14:paraId="4C3E4B61" w14:textId="77777777" w:rsidR="009A5A8A" w:rsidRPr="00481D2D" w:rsidRDefault="009A5A8A" w:rsidP="009A5A8A">
            <w:pPr>
              <w:pStyle w:val="TAL"/>
              <w:tabs>
                <w:tab w:val="left" w:pos="5954"/>
              </w:tabs>
            </w:pPr>
            <w:r w:rsidRPr="00481D2D">
              <w:t>c13</w:t>
            </w:r>
          </w:p>
        </w:tc>
      </w:tr>
      <w:tr w:rsidR="009A5A8A" w:rsidRPr="00481D2D" w14:paraId="4DCC72BF" w14:textId="77777777">
        <w:tc>
          <w:tcPr>
            <w:tcW w:w="851" w:type="dxa"/>
          </w:tcPr>
          <w:p w14:paraId="52647D4D" w14:textId="77777777" w:rsidR="009A5A8A" w:rsidRPr="00481D2D" w:rsidRDefault="009A5A8A" w:rsidP="009A5A8A">
            <w:pPr>
              <w:pStyle w:val="TAL"/>
              <w:tabs>
                <w:tab w:val="left" w:pos="5954"/>
              </w:tabs>
            </w:pPr>
            <w:r w:rsidRPr="00481D2D">
              <w:t>27</w:t>
            </w:r>
          </w:p>
        </w:tc>
        <w:tc>
          <w:tcPr>
            <w:tcW w:w="2665" w:type="dxa"/>
          </w:tcPr>
          <w:p w14:paraId="7427D61A" w14:textId="77777777" w:rsidR="009A5A8A" w:rsidRPr="00481D2D" w:rsidRDefault="009A5A8A" w:rsidP="009A5A8A">
            <w:pPr>
              <w:pStyle w:val="TAL"/>
              <w:tabs>
                <w:tab w:val="left" w:pos="5954"/>
              </w:tabs>
            </w:pPr>
            <w:r w:rsidRPr="00481D2D">
              <w:t>Proxy-Authorization</w:t>
            </w:r>
          </w:p>
        </w:tc>
        <w:tc>
          <w:tcPr>
            <w:tcW w:w="1021" w:type="dxa"/>
          </w:tcPr>
          <w:p w14:paraId="374D8933" w14:textId="77777777" w:rsidR="009A5A8A" w:rsidRPr="00481D2D" w:rsidRDefault="009A5A8A" w:rsidP="009A5A8A">
            <w:pPr>
              <w:pStyle w:val="TAL"/>
              <w:tabs>
                <w:tab w:val="left" w:pos="5954"/>
              </w:tabs>
            </w:pPr>
            <w:r w:rsidRPr="00481D2D">
              <w:t>[26] 20.28</w:t>
            </w:r>
          </w:p>
        </w:tc>
        <w:tc>
          <w:tcPr>
            <w:tcW w:w="1021" w:type="dxa"/>
          </w:tcPr>
          <w:p w14:paraId="349536C8" w14:textId="77777777" w:rsidR="009A5A8A" w:rsidRPr="00481D2D" w:rsidRDefault="009A5A8A" w:rsidP="009A5A8A">
            <w:pPr>
              <w:pStyle w:val="TAL"/>
              <w:tabs>
                <w:tab w:val="left" w:pos="5954"/>
              </w:tabs>
            </w:pPr>
            <w:r w:rsidRPr="00481D2D">
              <w:t>m</w:t>
            </w:r>
          </w:p>
        </w:tc>
        <w:tc>
          <w:tcPr>
            <w:tcW w:w="1021" w:type="dxa"/>
          </w:tcPr>
          <w:p w14:paraId="5B63548C" w14:textId="77777777" w:rsidR="009A5A8A" w:rsidRPr="00481D2D" w:rsidRDefault="009A5A8A" w:rsidP="009A5A8A">
            <w:pPr>
              <w:pStyle w:val="TAL"/>
              <w:tabs>
                <w:tab w:val="left" w:pos="5954"/>
              </w:tabs>
            </w:pPr>
            <w:r w:rsidRPr="00481D2D">
              <w:t>m</w:t>
            </w:r>
          </w:p>
        </w:tc>
        <w:tc>
          <w:tcPr>
            <w:tcW w:w="1021" w:type="dxa"/>
          </w:tcPr>
          <w:p w14:paraId="0CAF5A0D" w14:textId="77777777" w:rsidR="009A5A8A" w:rsidRPr="00481D2D" w:rsidRDefault="009A5A8A" w:rsidP="009A5A8A">
            <w:pPr>
              <w:pStyle w:val="TAL"/>
              <w:tabs>
                <w:tab w:val="left" w:pos="5954"/>
              </w:tabs>
            </w:pPr>
            <w:r w:rsidRPr="00481D2D">
              <w:t>[26] 20.28</w:t>
            </w:r>
          </w:p>
        </w:tc>
        <w:tc>
          <w:tcPr>
            <w:tcW w:w="1021" w:type="dxa"/>
          </w:tcPr>
          <w:p w14:paraId="3E1E5A5F" w14:textId="77777777" w:rsidR="009A5A8A" w:rsidRPr="00481D2D" w:rsidRDefault="009A5A8A" w:rsidP="009A5A8A">
            <w:pPr>
              <w:pStyle w:val="TAL"/>
              <w:tabs>
                <w:tab w:val="left" w:pos="5954"/>
              </w:tabs>
            </w:pPr>
            <w:r w:rsidRPr="00481D2D">
              <w:t>c8</w:t>
            </w:r>
          </w:p>
        </w:tc>
        <w:tc>
          <w:tcPr>
            <w:tcW w:w="1021" w:type="dxa"/>
          </w:tcPr>
          <w:p w14:paraId="2D7DCA73" w14:textId="77777777" w:rsidR="009A5A8A" w:rsidRPr="00481D2D" w:rsidRDefault="009A5A8A" w:rsidP="009A5A8A">
            <w:pPr>
              <w:pStyle w:val="TAL"/>
              <w:tabs>
                <w:tab w:val="left" w:pos="5954"/>
              </w:tabs>
            </w:pPr>
            <w:r w:rsidRPr="00481D2D">
              <w:t>c8</w:t>
            </w:r>
          </w:p>
        </w:tc>
      </w:tr>
      <w:tr w:rsidR="009A5A8A" w:rsidRPr="00481D2D" w14:paraId="7F75A1EB" w14:textId="77777777">
        <w:tc>
          <w:tcPr>
            <w:tcW w:w="851" w:type="dxa"/>
          </w:tcPr>
          <w:p w14:paraId="375AE27A" w14:textId="77777777" w:rsidR="009A5A8A" w:rsidRPr="00481D2D" w:rsidRDefault="009A5A8A" w:rsidP="009A5A8A">
            <w:pPr>
              <w:pStyle w:val="TAL"/>
              <w:tabs>
                <w:tab w:val="left" w:pos="5954"/>
              </w:tabs>
            </w:pPr>
            <w:r w:rsidRPr="00481D2D">
              <w:t>28</w:t>
            </w:r>
          </w:p>
        </w:tc>
        <w:tc>
          <w:tcPr>
            <w:tcW w:w="2665" w:type="dxa"/>
          </w:tcPr>
          <w:p w14:paraId="34AF3B09" w14:textId="77777777" w:rsidR="009A5A8A" w:rsidRPr="00481D2D" w:rsidRDefault="009A5A8A" w:rsidP="009A5A8A">
            <w:pPr>
              <w:pStyle w:val="TAL"/>
              <w:tabs>
                <w:tab w:val="left" w:pos="5954"/>
              </w:tabs>
            </w:pPr>
            <w:r w:rsidRPr="00481D2D">
              <w:t>Proxy-Require</w:t>
            </w:r>
          </w:p>
        </w:tc>
        <w:tc>
          <w:tcPr>
            <w:tcW w:w="1021" w:type="dxa"/>
          </w:tcPr>
          <w:p w14:paraId="4178A482" w14:textId="77777777" w:rsidR="009A5A8A" w:rsidRPr="00481D2D" w:rsidRDefault="009A5A8A" w:rsidP="009A5A8A">
            <w:pPr>
              <w:pStyle w:val="TAL"/>
              <w:tabs>
                <w:tab w:val="left" w:pos="5954"/>
              </w:tabs>
            </w:pPr>
            <w:r w:rsidRPr="00481D2D">
              <w:t>[26] 20.29</w:t>
            </w:r>
          </w:p>
        </w:tc>
        <w:tc>
          <w:tcPr>
            <w:tcW w:w="1021" w:type="dxa"/>
          </w:tcPr>
          <w:p w14:paraId="4C4BD9B4" w14:textId="77777777" w:rsidR="009A5A8A" w:rsidRPr="00481D2D" w:rsidRDefault="009A5A8A" w:rsidP="009A5A8A">
            <w:pPr>
              <w:pStyle w:val="TAL"/>
              <w:tabs>
                <w:tab w:val="left" w:pos="5954"/>
              </w:tabs>
            </w:pPr>
            <w:r w:rsidRPr="00481D2D">
              <w:t>m</w:t>
            </w:r>
          </w:p>
        </w:tc>
        <w:tc>
          <w:tcPr>
            <w:tcW w:w="1021" w:type="dxa"/>
          </w:tcPr>
          <w:p w14:paraId="14EBBD5D" w14:textId="77777777" w:rsidR="009A5A8A" w:rsidRPr="00481D2D" w:rsidRDefault="009A5A8A" w:rsidP="009A5A8A">
            <w:pPr>
              <w:pStyle w:val="TAL"/>
              <w:tabs>
                <w:tab w:val="left" w:pos="5954"/>
              </w:tabs>
            </w:pPr>
            <w:r w:rsidRPr="00481D2D">
              <w:t>m</w:t>
            </w:r>
          </w:p>
        </w:tc>
        <w:tc>
          <w:tcPr>
            <w:tcW w:w="1021" w:type="dxa"/>
          </w:tcPr>
          <w:p w14:paraId="32CC4CA3" w14:textId="77777777" w:rsidR="009A5A8A" w:rsidRPr="00481D2D" w:rsidRDefault="009A5A8A" w:rsidP="009A5A8A">
            <w:pPr>
              <w:pStyle w:val="TAL"/>
              <w:tabs>
                <w:tab w:val="left" w:pos="5954"/>
              </w:tabs>
            </w:pPr>
            <w:r w:rsidRPr="00481D2D">
              <w:t>[26] 20.29</w:t>
            </w:r>
          </w:p>
        </w:tc>
        <w:tc>
          <w:tcPr>
            <w:tcW w:w="1021" w:type="dxa"/>
          </w:tcPr>
          <w:p w14:paraId="62A4D75D" w14:textId="77777777" w:rsidR="009A5A8A" w:rsidRPr="00481D2D" w:rsidRDefault="009A5A8A" w:rsidP="009A5A8A">
            <w:pPr>
              <w:pStyle w:val="TAL"/>
              <w:tabs>
                <w:tab w:val="left" w:pos="5954"/>
              </w:tabs>
            </w:pPr>
            <w:r w:rsidRPr="00481D2D">
              <w:t>m</w:t>
            </w:r>
          </w:p>
        </w:tc>
        <w:tc>
          <w:tcPr>
            <w:tcW w:w="1021" w:type="dxa"/>
          </w:tcPr>
          <w:p w14:paraId="68E6F5EE" w14:textId="77777777" w:rsidR="009A5A8A" w:rsidRPr="00481D2D" w:rsidRDefault="009A5A8A" w:rsidP="009A5A8A">
            <w:pPr>
              <w:pStyle w:val="TAL"/>
              <w:tabs>
                <w:tab w:val="left" w:pos="5954"/>
              </w:tabs>
            </w:pPr>
            <w:r w:rsidRPr="00481D2D">
              <w:t>m</w:t>
            </w:r>
          </w:p>
        </w:tc>
      </w:tr>
      <w:tr w:rsidR="009A5A8A" w:rsidRPr="00481D2D" w14:paraId="0CB040E2" w14:textId="77777777">
        <w:tc>
          <w:tcPr>
            <w:tcW w:w="851" w:type="dxa"/>
          </w:tcPr>
          <w:p w14:paraId="5ED1BB3E" w14:textId="77777777" w:rsidR="009A5A8A" w:rsidRPr="00481D2D" w:rsidRDefault="009A5A8A" w:rsidP="009A5A8A">
            <w:pPr>
              <w:pStyle w:val="TAL"/>
              <w:tabs>
                <w:tab w:val="left" w:pos="5954"/>
              </w:tabs>
            </w:pPr>
            <w:r w:rsidRPr="00481D2D">
              <w:t>29</w:t>
            </w:r>
          </w:p>
        </w:tc>
        <w:tc>
          <w:tcPr>
            <w:tcW w:w="2665" w:type="dxa"/>
          </w:tcPr>
          <w:p w14:paraId="2F091191" w14:textId="77777777" w:rsidR="009A5A8A" w:rsidRPr="00481D2D" w:rsidRDefault="009A5A8A" w:rsidP="009A5A8A">
            <w:pPr>
              <w:pStyle w:val="TAL"/>
              <w:tabs>
                <w:tab w:val="left" w:pos="5954"/>
              </w:tabs>
            </w:pPr>
            <w:r w:rsidRPr="00481D2D">
              <w:t>Reason</w:t>
            </w:r>
          </w:p>
        </w:tc>
        <w:tc>
          <w:tcPr>
            <w:tcW w:w="1021" w:type="dxa"/>
          </w:tcPr>
          <w:p w14:paraId="09F3AB90" w14:textId="77777777" w:rsidR="009A5A8A" w:rsidRPr="00481D2D" w:rsidRDefault="009A5A8A" w:rsidP="009A5A8A">
            <w:pPr>
              <w:pStyle w:val="TAL"/>
              <w:tabs>
                <w:tab w:val="left" w:pos="5954"/>
              </w:tabs>
            </w:pPr>
            <w:r w:rsidRPr="00481D2D">
              <w:t>[34A] 2</w:t>
            </w:r>
          </w:p>
        </w:tc>
        <w:tc>
          <w:tcPr>
            <w:tcW w:w="1021" w:type="dxa"/>
          </w:tcPr>
          <w:p w14:paraId="64097C84" w14:textId="77777777" w:rsidR="009A5A8A" w:rsidRPr="00481D2D" w:rsidRDefault="009A5A8A" w:rsidP="009A5A8A">
            <w:pPr>
              <w:pStyle w:val="TAL"/>
              <w:tabs>
                <w:tab w:val="left" w:pos="5954"/>
              </w:tabs>
            </w:pPr>
            <w:r w:rsidRPr="00481D2D">
              <w:t>c26</w:t>
            </w:r>
          </w:p>
        </w:tc>
        <w:tc>
          <w:tcPr>
            <w:tcW w:w="1021" w:type="dxa"/>
          </w:tcPr>
          <w:p w14:paraId="5AFABF8D" w14:textId="77777777" w:rsidR="009A5A8A" w:rsidRPr="00481D2D" w:rsidRDefault="009A5A8A" w:rsidP="009A5A8A">
            <w:pPr>
              <w:pStyle w:val="TAL"/>
              <w:tabs>
                <w:tab w:val="left" w:pos="5954"/>
              </w:tabs>
            </w:pPr>
            <w:r w:rsidRPr="00481D2D">
              <w:t>c26</w:t>
            </w:r>
          </w:p>
        </w:tc>
        <w:tc>
          <w:tcPr>
            <w:tcW w:w="1021" w:type="dxa"/>
          </w:tcPr>
          <w:p w14:paraId="609357C4" w14:textId="77777777" w:rsidR="009A5A8A" w:rsidRPr="00481D2D" w:rsidRDefault="009A5A8A" w:rsidP="009A5A8A">
            <w:pPr>
              <w:pStyle w:val="TAL"/>
              <w:tabs>
                <w:tab w:val="left" w:pos="5954"/>
              </w:tabs>
            </w:pPr>
            <w:r w:rsidRPr="00481D2D">
              <w:t>[34A] 2</w:t>
            </w:r>
          </w:p>
        </w:tc>
        <w:tc>
          <w:tcPr>
            <w:tcW w:w="1021" w:type="dxa"/>
          </w:tcPr>
          <w:p w14:paraId="0F9AE85A" w14:textId="77777777" w:rsidR="009A5A8A" w:rsidRPr="00481D2D" w:rsidRDefault="009A5A8A" w:rsidP="009A5A8A">
            <w:pPr>
              <w:pStyle w:val="TAL"/>
              <w:tabs>
                <w:tab w:val="left" w:pos="5954"/>
              </w:tabs>
            </w:pPr>
            <w:r w:rsidRPr="00481D2D">
              <w:t>c27</w:t>
            </w:r>
          </w:p>
        </w:tc>
        <w:tc>
          <w:tcPr>
            <w:tcW w:w="1021" w:type="dxa"/>
          </w:tcPr>
          <w:p w14:paraId="44D0789F" w14:textId="77777777" w:rsidR="009A5A8A" w:rsidRPr="00481D2D" w:rsidRDefault="009A5A8A" w:rsidP="009A5A8A">
            <w:pPr>
              <w:pStyle w:val="TAL"/>
              <w:tabs>
                <w:tab w:val="left" w:pos="5954"/>
              </w:tabs>
            </w:pPr>
            <w:r w:rsidRPr="00481D2D">
              <w:t>c27</w:t>
            </w:r>
          </w:p>
        </w:tc>
      </w:tr>
      <w:tr w:rsidR="009A5A8A" w:rsidRPr="00481D2D" w14:paraId="318A6EEC" w14:textId="77777777">
        <w:tc>
          <w:tcPr>
            <w:tcW w:w="851" w:type="dxa"/>
          </w:tcPr>
          <w:p w14:paraId="60B5DEC3" w14:textId="77777777" w:rsidR="009A5A8A" w:rsidRPr="00481D2D" w:rsidRDefault="009A5A8A" w:rsidP="009A5A8A">
            <w:pPr>
              <w:pStyle w:val="TAL"/>
              <w:tabs>
                <w:tab w:val="left" w:pos="5954"/>
              </w:tabs>
            </w:pPr>
            <w:r w:rsidRPr="00481D2D">
              <w:t>30</w:t>
            </w:r>
          </w:p>
        </w:tc>
        <w:tc>
          <w:tcPr>
            <w:tcW w:w="2665" w:type="dxa"/>
          </w:tcPr>
          <w:p w14:paraId="3C2FD5AD" w14:textId="77777777" w:rsidR="009A5A8A" w:rsidRPr="00481D2D" w:rsidRDefault="009A5A8A" w:rsidP="009A5A8A">
            <w:pPr>
              <w:pStyle w:val="TAL"/>
              <w:tabs>
                <w:tab w:val="left" w:pos="5954"/>
              </w:tabs>
            </w:pPr>
            <w:r w:rsidRPr="00481D2D">
              <w:t>Record-Route</w:t>
            </w:r>
          </w:p>
        </w:tc>
        <w:tc>
          <w:tcPr>
            <w:tcW w:w="1021" w:type="dxa"/>
          </w:tcPr>
          <w:p w14:paraId="12252AD6" w14:textId="77777777" w:rsidR="009A5A8A" w:rsidRPr="00481D2D" w:rsidRDefault="009A5A8A" w:rsidP="009A5A8A">
            <w:pPr>
              <w:pStyle w:val="TAL"/>
              <w:tabs>
                <w:tab w:val="left" w:pos="5954"/>
              </w:tabs>
            </w:pPr>
            <w:r w:rsidRPr="00481D2D">
              <w:t>[26] 20.30</w:t>
            </w:r>
          </w:p>
        </w:tc>
        <w:tc>
          <w:tcPr>
            <w:tcW w:w="1021" w:type="dxa"/>
          </w:tcPr>
          <w:p w14:paraId="36E9172E" w14:textId="77777777" w:rsidR="009A5A8A" w:rsidRPr="00481D2D" w:rsidRDefault="009A5A8A" w:rsidP="009A5A8A">
            <w:pPr>
              <w:pStyle w:val="TAL"/>
              <w:tabs>
                <w:tab w:val="left" w:pos="5954"/>
              </w:tabs>
            </w:pPr>
            <w:r w:rsidRPr="00481D2D">
              <w:t>m</w:t>
            </w:r>
          </w:p>
        </w:tc>
        <w:tc>
          <w:tcPr>
            <w:tcW w:w="1021" w:type="dxa"/>
          </w:tcPr>
          <w:p w14:paraId="272B0579" w14:textId="77777777" w:rsidR="009A5A8A" w:rsidRPr="00481D2D" w:rsidRDefault="009A5A8A" w:rsidP="009A5A8A">
            <w:pPr>
              <w:pStyle w:val="TAL"/>
              <w:tabs>
                <w:tab w:val="left" w:pos="5954"/>
              </w:tabs>
            </w:pPr>
            <w:r w:rsidRPr="00481D2D">
              <w:t>m</w:t>
            </w:r>
          </w:p>
        </w:tc>
        <w:tc>
          <w:tcPr>
            <w:tcW w:w="1021" w:type="dxa"/>
          </w:tcPr>
          <w:p w14:paraId="387DAA8E" w14:textId="77777777" w:rsidR="009A5A8A" w:rsidRPr="00481D2D" w:rsidRDefault="009A5A8A" w:rsidP="009A5A8A">
            <w:pPr>
              <w:pStyle w:val="TAL"/>
              <w:tabs>
                <w:tab w:val="left" w:pos="5954"/>
              </w:tabs>
            </w:pPr>
            <w:r w:rsidRPr="00481D2D">
              <w:t>[26] 20.30</w:t>
            </w:r>
          </w:p>
        </w:tc>
        <w:tc>
          <w:tcPr>
            <w:tcW w:w="1021" w:type="dxa"/>
          </w:tcPr>
          <w:p w14:paraId="4804DAE2" w14:textId="77777777" w:rsidR="009A5A8A" w:rsidRPr="00481D2D" w:rsidRDefault="009A5A8A" w:rsidP="009A5A8A">
            <w:pPr>
              <w:pStyle w:val="TAL"/>
              <w:tabs>
                <w:tab w:val="left" w:pos="5954"/>
              </w:tabs>
            </w:pPr>
            <w:r w:rsidRPr="00481D2D">
              <w:t>c7</w:t>
            </w:r>
          </w:p>
        </w:tc>
        <w:tc>
          <w:tcPr>
            <w:tcW w:w="1021" w:type="dxa"/>
          </w:tcPr>
          <w:p w14:paraId="7D4DED02" w14:textId="77777777" w:rsidR="009A5A8A" w:rsidRPr="00481D2D" w:rsidRDefault="009A5A8A" w:rsidP="009A5A8A">
            <w:pPr>
              <w:pStyle w:val="TAL"/>
              <w:tabs>
                <w:tab w:val="left" w:pos="5954"/>
              </w:tabs>
            </w:pPr>
            <w:r w:rsidRPr="00481D2D">
              <w:t>c7</w:t>
            </w:r>
          </w:p>
        </w:tc>
      </w:tr>
      <w:tr w:rsidR="009A5A8A" w:rsidRPr="00481D2D" w14:paraId="445628BC" w14:textId="77777777">
        <w:tc>
          <w:tcPr>
            <w:tcW w:w="851" w:type="dxa"/>
          </w:tcPr>
          <w:p w14:paraId="26CE1DB1" w14:textId="77777777" w:rsidR="009A5A8A" w:rsidRPr="00481D2D" w:rsidRDefault="009A5A8A" w:rsidP="009A5A8A">
            <w:pPr>
              <w:pStyle w:val="TAL"/>
              <w:tabs>
                <w:tab w:val="left" w:pos="5954"/>
              </w:tabs>
            </w:pPr>
            <w:r w:rsidRPr="00481D2D">
              <w:t>31</w:t>
            </w:r>
          </w:p>
        </w:tc>
        <w:tc>
          <w:tcPr>
            <w:tcW w:w="2665" w:type="dxa"/>
          </w:tcPr>
          <w:p w14:paraId="4C55CD7E" w14:textId="77777777" w:rsidR="009A5A8A" w:rsidRPr="00481D2D" w:rsidRDefault="009A5A8A" w:rsidP="009A5A8A">
            <w:pPr>
              <w:pStyle w:val="TAL"/>
              <w:tabs>
                <w:tab w:val="left" w:pos="5954"/>
              </w:tabs>
            </w:pPr>
            <w:r w:rsidRPr="00481D2D">
              <w:t>Referred-By</w:t>
            </w:r>
          </w:p>
        </w:tc>
        <w:tc>
          <w:tcPr>
            <w:tcW w:w="1021" w:type="dxa"/>
          </w:tcPr>
          <w:p w14:paraId="12B92B79" w14:textId="77777777" w:rsidR="009A5A8A" w:rsidRPr="00481D2D" w:rsidRDefault="009A5A8A" w:rsidP="009A5A8A">
            <w:pPr>
              <w:pStyle w:val="TAL"/>
              <w:tabs>
                <w:tab w:val="left" w:pos="5954"/>
              </w:tabs>
            </w:pPr>
            <w:r w:rsidRPr="00481D2D">
              <w:t>[59] 3</w:t>
            </w:r>
          </w:p>
        </w:tc>
        <w:tc>
          <w:tcPr>
            <w:tcW w:w="1021" w:type="dxa"/>
          </w:tcPr>
          <w:p w14:paraId="64C58C7C" w14:textId="77777777" w:rsidR="009A5A8A" w:rsidRPr="00481D2D" w:rsidRDefault="009A5A8A" w:rsidP="009A5A8A">
            <w:pPr>
              <w:pStyle w:val="TAL"/>
              <w:tabs>
                <w:tab w:val="left" w:pos="5954"/>
              </w:tabs>
            </w:pPr>
            <w:r w:rsidRPr="00481D2D">
              <w:t>c30</w:t>
            </w:r>
          </w:p>
        </w:tc>
        <w:tc>
          <w:tcPr>
            <w:tcW w:w="1021" w:type="dxa"/>
          </w:tcPr>
          <w:p w14:paraId="09AB4E7C" w14:textId="77777777" w:rsidR="009A5A8A" w:rsidRPr="00481D2D" w:rsidRDefault="009A5A8A" w:rsidP="009A5A8A">
            <w:pPr>
              <w:pStyle w:val="TAL"/>
              <w:tabs>
                <w:tab w:val="left" w:pos="5954"/>
              </w:tabs>
            </w:pPr>
            <w:r w:rsidRPr="00481D2D">
              <w:t>c30</w:t>
            </w:r>
          </w:p>
        </w:tc>
        <w:tc>
          <w:tcPr>
            <w:tcW w:w="1021" w:type="dxa"/>
          </w:tcPr>
          <w:p w14:paraId="0BEEB1EF" w14:textId="77777777" w:rsidR="009A5A8A" w:rsidRPr="00481D2D" w:rsidRDefault="009A5A8A" w:rsidP="009A5A8A">
            <w:pPr>
              <w:pStyle w:val="TAL"/>
              <w:tabs>
                <w:tab w:val="left" w:pos="5954"/>
              </w:tabs>
            </w:pPr>
            <w:r w:rsidRPr="00481D2D">
              <w:t>[59] 3</w:t>
            </w:r>
          </w:p>
        </w:tc>
        <w:tc>
          <w:tcPr>
            <w:tcW w:w="1021" w:type="dxa"/>
          </w:tcPr>
          <w:p w14:paraId="5F2CCADB" w14:textId="77777777" w:rsidR="009A5A8A" w:rsidRPr="00481D2D" w:rsidRDefault="009A5A8A" w:rsidP="009A5A8A">
            <w:pPr>
              <w:pStyle w:val="TAL"/>
              <w:tabs>
                <w:tab w:val="left" w:pos="5954"/>
              </w:tabs>
            </w:pPr>
            <w:r w:rsidRPr="00481D2D">
              <w:t>c31</w:t>
            </w:r>
          </w:p>
        </w:tc>
        <w:tc>
          <w:tcPr>
            <w:tcW w:w="1021" w:type="dxa"/>
          </w:tcPr>
          <w:p w14:paraId="546F13C4" w14:textId="77777777" w:rsidR="009A5A8A" w:rsidRPr="00481D2D" w:rsidRDefault="009A5A8A" w:rsidP="009A5A8A">
            <w:pPr>
              <w:pStyle w:val="TAL"/>
              <w:tabs>
                <w:tab w:val="left" w:pos="5954"/>
              </w:tabs>
            </w:pPr>
            <w:r w:rsidRPr="00481D2D">
              <w:t>c31</w:t>
            </w:r>
          </w:p>
        </w:tc>
      </w:tr>
      <w:tr w:rsidR="005F1F74" w:rsidRPr="00481D2D" w14:paraId="4A8434A9" w14:textId="77777777" w:rsidTr="005F1F74">
        <w:tc>
          <w:tcPr>
            <w:tcW w:w="851" w:type="dxa"/>
          </w:tcPr>
          <w:p w14:paraId="386588AB" w14:textId="77777777" w:rsidR="005F1F74" w:rsidRPr="00481D2D" w:rsidRDefault="005F1F74" w:rsidP="005F1F74">
            <w:pPr>
              <w:pStyle w:val="TAL"/>
            </w:pPr>
            <w:r w:rsidRPr="00481D2D">
              <w:t>32</w:t>
            </w:r>
          </w:p>
        </w:tc>
        <w:tc>
          <w:tcPr>
            <w:tcW w:w="2665" w:type="dxa"/>
          </w:tcPr>
          <w:p w14:paraId="2A38CFD4" w14:textId="77777777" w:rsidR="005F1F74" w:rsidRPr="00481D2D" w:rsidRDefault="005F1F74" w:rsidP="005F1F74">
            <w:pPr>
              <w:pStyle w:val="TAL"/>
            </w:pPr>
            <w:r w:rsidRPr="00481D2D">
              <w:t>Relayed-Charge</w:t>
            </w:r>
          </w:p>
        </w:tc>
        <w:tc>
          <w:tcPr>
            <w:tcW w:w="1021" w:type="dxa"/>
          </w:tcPr>
          <w:p w14:paraId="6089CB56" w14:textId="77777777" w:rsidR="005F1F74" w:rsidRPr="00481D2D" w:rsidRDefault="005F1F74" w:rsidP="005F1F74">
            <w:pPr>
              <w:pStyle w:val="TAL"/>
            </w:pPr>
            <w:r w:rsidRPr="00481D2D">
              <w:t>7.2.12</w:t>
            </w:r>
          </w:p>
        </w:tc>
        <w:tc>
          <w:tcPr>
            <w:tcW w:w="1021" w:type="dxa"/>
          </w:tcPr>
          <w:p w14:paraId="214A7B7C" w14:textId="77777777" w:rsidR="005F1F74" w:rsidRPr="00481D2D" w:rsidRDefault="005F1F74" w:rsidP="005F1F74">
            <w:pPr>
              <w:pStyle w:val="TAL"/>
            </w:pPr>
            <w:r w:rsidRPr="00481D2D">
              <w:t>n/a</w:t>
            </w:r>
          </w:p>
        </w:tc>
        <w:tc>
          <w:tcPr>
            <w:tcW w:w="1021" w:type="dxa"/>
          </w:tcPr>
          <w:p w14:paraId="41700456" w14:textId="77777777" w:rsidR="005F1F74" w:rsidRPr="00481D2D" w:rsidRDefault="005F1F74" w:rsidP="005F1F74">
            <w:pPr>
              <w:pStyle w:val="TAL"/>
            </w:pPr>
            <w:r w:rsidRPr="00481D2D">
              <w:t>c53</w:t>
            </w:r>
          </w:p>
        </w:tc>
        <w:tc>
          <w:tcPr>
            <w:tcW w:w="1021" w:type="dxa"/>
          </w:tcPr>
          <w:p w14:paraId="01632B3E" w14:textId="77777777" w:rsidR="005F1F74" w:rsidRPr="00481D2D" w:rsidRDefault="005F1F74" w:rsidP="005F1F74">
            <w:pPr>
              <w:pStyle w:val="TAL"/>
            </w:pPr>
            <w:r w:rsidRPr="00481D2D">
              <w:t>7.2.12</w:t>
            </w:r>
          </w:p>
        </w:tc>
        <w:tc>
          <w:tcPr>
            <w:tcW w:w="1021" w:type="dxa"/>
          </w:tcPr>
          <w:p w14:paraId="547E8E63" w14:textId="77777777" w:rsidR="005F1F74" w:rsidRPr="00481D2D" w:rsidRDefault="005F1F74" w:rsidP="005F1F74">
            <w:pPr>
              <w:pStyle w:val="TAL"/>
            </w:pPr>
            <w:r w:rsidRPr="00481D2D">
              <w:t>n/a</w:t>
            </w:r>
          </w:p>
        </w:tc>
        <w:tc>
          <w:tcPr>
            <w:tcW w:w="1021" w:type="dxa"/>
          </w:tcPr>
          <w:p w14:paraId="162953E5" w14:textId="77777777" w:rsidR="005F1F74" w:rsidRPr="00481D2D" w:rsidRDefault="005F1F74" w:rsidP="005F1F74">
            <w:pPr>
              <w:pStyle w:val="TAL"/>
            </w:pPr>
            <w:r w:rsidRPr="00481D2D">
              <w:t>c53</w:t>
            </w:r>
          </w:p>
        </w:tc>
      </w:tr>
      <w:tr w:rsidR="009A5A8A" w:rsidRPr="00481D2D" w14:paraId="7B7F51FB" w14:textId="77777777">
        <w:tc>
          <w:tcPr>
            <w:tcW w:w="851" w:type="dxa"/>
          </w:tcPr>
          <w:p w14:paraId="4CE50146" w14:textId="77777777" w:rsidR="009A5A8A" w:rsidRPr="00481D2D" w:rsidRDefault="009A5A8A" w:rsidP="009A5A8A">
            <w:pPr>
              <w:pStyle w:val="TAL"/>
              <w:tabs>
                <w:tab w:val="left" w:pos="5954"/>
              </w:tabs>
            </w:pPr>
            <w:r w:rsidRPr="00481D2D">
              <w:t>33</w:t>
            </w:r>
          </w:p>
        </w:tc>
        <w:tc>
          <w:tcPr>
            <w:tcW w:w="2665" w:type="dxa"/>
          </w:tcPr>
          <w:p w14:paraId="086EB805" w14:textId="77777777" w:rsidR="009A5A8A" w:rsidRPr="00481D2D" w:rsidRDefault="009A5A8A" w:rsidP="009A5A8A">
            <w:pPr>
              <w:pStyle w:val="TAL"/>
              <w:tabs>
                <w:tab w:val="left" w:pos="5954"/>
              </w:tabs>
            </w:pPr>
            <w:r w:rsidRPr="00481D2D">
              <w:t>Request-Disposition</w:t>
            </w:r>
          </w:p>
        </w:tc>
        <w:tc>
          <w:tcPr>
            <w:tcW w:w="1021" w:type="dxa"/>
          </w:tcPr>
          <w:p w14:paraId="1A964646" w14:textId="77777777" w:rsidR="009A5A8A" w:rsidRPr="00481D2D" w:rsidRDefault="009A5A8A" w:rsidP="009A5A8A">
            <w:pPr>
              <w:pStyle w:val="TAL"/>
              <w:tabs>
                <w:tab w:val="left" w:pos="5954"/>
              </w:tabs>
            </w:pPr>
            <w:r w:rsidRPr="00481D2D">
              <w:t>[56B] 9.1</w:t>
            </w:r>
          </w:p>
        </w:tc>
        <w:tc>
          <w:tcPr>
            <w:tcW w:w="1021" w:type="dxa"/>
          </w:tcPr>
          <w:p w14:paraId="1212B696" w14:textId="77777777" w:rsidR="009A5A8A" w:rsidRPr="00481D2D" w:rsidRDefault="009A5A8A" w:rsidP="009A5A8A">
            <w:pPr>
              <w:pStyle w:val="TAL"/>
              <w:tabs>
                <w:tab w:val="left" w:pos="5954"/>
              </w:tabs>
            </w:pPr>
            <w:r w:rsidRPr="00481D2D">
              <w:t>c28</w:t>
            </w:r>
          </w:p>
        </w:tc>
        <w:tc>
          <w:tcPr>
            <w:tcW w:w="1021" w:type="dxa"/>
          </w:tcPr>
          <w:p w14:paraId="72F35315" w14:textId="77777777" w:rsidR="009A5A8A" w:rsidRPr="00481D2D" w:rsidRDefault="009A5A8A" w:rsidP="009A5A8A">
            <w:pPr>
              <w:pStyle w:val="TAL"/>
              <w:tabs>
                <w:tab w:val="left" w:pos="5954"/>
              </w:tabs>
            </w:pPr>
            <w:r w:rsidRPr="00481D2D">
              <w:t>c28</w:t>
            </w:r>
          </w:p>
        </w:tc>
        <w:tc>
          <w:tcPr>
            <w:tcW w:w="1021" w:type="dxa"/>
          </w:tcPr>
          <w:p w14:paraId="7BC74E7A" w14:textId="77777777" w:rsidR="009A5A8A" w:rsidRPr="00481D2D" w:rsidRDefault="009A5A8A" w:rsidP="009A5A8A">
            <w:pPr>
              <w:pStyle w:val="TAL"/>
              <w:tabs>
                <w:tab w:val="left" w:pos="5954"/>
              </w:tabs>
            </w:pPr>
            <w:r w:rsidRPr="00481D2D">
              <w:t>[56B] 9.1</w:t>
            </w:r>
          </w:p>
        </w:tc>
        <w:tc>
          <w:tcPr>
            <w:tcW w:w="1021" w:type="dxa"/>
          </w:tcPr>
          <w:p w14:paraId="281A9648" w14:textId="77777777" w:rsidR="009A5A8A" w:rsidRPr="00481D2D" w:rsidRDefault="009A5A8A" w:rsidP="009A5A8A">
            <w:pPr>
              <w:pStyle w:val="TAL"/>
              <w:tabs>
                <w:tab w:val="left" w:pos="5954"/>
              </w:tabs>
            </w:pPr>
            <w:r w:rsidRPr="00481D2D">
              <w:t>c28</w:t>
            </w:r>
          </w:p>
        </w:tc>
        <w:tc>
          <w:tcPr>
            <w:tcW w:w="1021" w:type="dxa"/>
          </w:tcPr>
          <w:p w14:paraId="1F041AA8" w14:textId="77777777" w:rsidR="009A5A8A" w:rsidRPr="00481D2D" w:rsidRDefault="009A5A8A" w:rsidP="009A5A8A">
            <w:pPr>
              <w:pStyle w:val="TAL"/>
              <w:tabs>
                <w:tab w:val="left" w:pos="5954"/>
              </w:tabs>
            </w:pPr>
            <w:r w:rsidRPr="00481D2D">
              <w:t>c28</w:t>
            </w:r>
          </w:p>
        </w:tc>
      </w:tr>
      <w:tr w:rsidR="009A5A8A" w:rsidRPr="00481D2D" w14:paraId="4369E3BF" w14:textId="77777777">
        <w:tc>
          <w:tcPr>
            <w:tcW w:w="851" w:type="dxa"/>
          </w:tcPr>
          <w:p w14:paraId="5E78F7CD" w14:textId="77777777" w:rsidR="009A5A8A" w:rsidRPr="00481D2D" w:rsidRDefault="009A5A8A" w:rsidP="009A5A8A">
            <w:pPr>
              <w:pStyle w:val="TAL"/>
              <w:tabs>
                <w:tab w:val="left" w:pos="5954"/>
              </w:tabs>
            </w:pPr>
            <w:r w:rsidRPr="00481D2D">
              <w:t>34</w:t>
            </w:r>
          </w:p>
        </w:tc>
        <w:tc>
          <w:tcPr>
            <w:tcW w:w="2665" w:type="dxa"/>
          </w:tcPr>
          <w:p w14:paraId="61C769C8" w14:textId="77777777" w:rsidR="009A5A8A" w:rsidRPr="00481D2D" w:rsidRDefault="009A5A8A" w:rsidP="009A5A8A">
            <w:pPr>
              <w:pStyle w:val="TAL"/>
              <w:tabs>
                <w:tab w:val="left" w:pos="5954"/>
              </w:tabs>
            </w:pPr>
            <w:r w:rsidRPr="00481D2D">
              <w:t>Require</w:t>
            </w:r>
          </w:p>
        </w:tc>
        <w:tc>
          <w:tcPr>
            <w:tcW w:w="1021" w:type="dxa"/>
          </w:tcPr>
          <w:p w14:paraId="3A321697" w14:textId="77777777" w:rsidR="009A5A8A" w:rsidRPr="00481D2D" w:rsidRDefault="009A5A8A" w:rsidP="009A5A8A">
            <w:pPr>
              <w:pStyle w:val="TAL"/>
              <w:tabs>
                <w:tab w:val="left" w:pos="5954"/>
              </w:tabs>
            </w:pPr>
            <w:r w:rsidRPr="00481D2D">
              <w:t>[26] 20.32</w:t>
            </w:r>
          </w:p>
        </w:tc>
        <w:tc>
          <w:tcPr>
            <w:tcW w:w="1021" w:type="dxa"/>
          </w:tcPr>
          <w:p w14:paraId="2E997F24" w14:textId="77777777" w:rsidR="009A5A8A" w:rsidRPr="00481D2D" w:rsidRDefault="009A5A8A" w:rsidP="009A5A8A">
            <w:pPr>
              <w:pStyle w:val="TAL"/>
              <w:tabs>
                <w:tab w:val="left" w:pos="5954"/>
              </w:tabs>
            </w:pPr>
            <w:r w:rsidRPr="00481D2D">
              <w:t>m</w:t>
            </w:r>
          </w:p>
        </w:tc>
        <w:tc>
          <w:tcPr>
            <w:tcW w:w="1021" w:type="dxa"/>
          </w:tcPr>
          <w:p w14:paraId="51AF4B37" w14:textId="77777777" w:rsidR="009A5A8A" w:rsidRPr="00481D2D" w:rsidRDefault="009A5A8A" w:rsidP="009A5A8A">
            <w:pPr>
              <w:pStyle w:val="TAL"/>
              <w:tabs>
                <w:tab w:val="left" w:pos="5954"/>
              </w:tabs>
            </w:pPr>
            <w:r w:rsidRPr="00481D2D">
              <w:t>m</w:t>
            </w:r>
          </w:p>
        </w:tc>
        <w:tc>
          <w:tcPr>
            <w:tcW w:w="1021" w:type="dxa"/>
          </w:tcPr>
          <w:p w14:paraId="4CE54D3A" w14:textId="77777777" w:rsidR="009A5A8A" w:rsidRPr="00481D2D" w:rsidRDefault="009A5A8A" w:rsidP="009A5A8A">
            <w:pPr>
              <w:pStyle w:val="TAL"/>
              <w:tabs>
                <w:tab w:val="left" w:pos="5954"/>
              </w:tabs>
            </w:pPr>
            <w:r w:rsidRPr="00481D2D">
              <w:t>[26] 20.32</w:t>
            </w:r>
          </w:p>
        </w:tc>
        <w:tc>
          <w:tcPr>
            <w:tcW w:w="1021" w:type="dxa"/>
          </w:tcPr>
          <w:p w14:paraId="13D09885" w14:textId="77777777" w:rsidR="009A5A8A" w:rsidRPr="00481D2D" w:rsidRDefault="009A5A8A" w:rsidP="009A5A8A">
            <w:pPr>
              <w:pStyle w:val="TAL"/>
              <w:tabs>
                <w:tab w:val="left" w:pos="5954"/>
              </w:tabs>
            </w:pPr>
            <w:r w:rsidRPr="00481D2D">
              <w:t>c5</w:t>
            </w:r>
          </w:p>
        </w:tc>
        <w:tc>
          <w:tcPr>
            <w:tcW w:w="1021" w:type="dxa"/>
          </w:tcPr>
          <w:p w14:paraId="4477CFC0" w14:textId="77777777" w:rsidR="009A5A8A" w:rsidRPr="00481D2D" w:rsidRDefault="009A5A8A" w:rsidP="009A5A8A">
            <w:pPr>
              <w:pStyle w:val="TAL"/>
              <w:tabs>
                <w:tab w:val="left" w:pos="5954"/>
              </w:tabs>
            </w:pPr>
            <w:r w:rsidRPr="00481D2D">
              <w:t>c5</w:t>
            </w:r>
          </w:p>
        </w:tc>
      </w:tr>
      <w:tr w:rsidR="009A5A8A" w:rsidRPr="00481D2D" w14:paraId="217B097B" w14:textId="77777777">
        <w:tc>
          <w:tcPr>
            <w:tcW w:w="851" w:type="dxa"/>
          </w:tcPr>
          <w:p w14:paraId="5052FEE9" w14:textId="77777777" w:rsidR="009A5A8A" w:rsidRPr="00481D2D" w:rsidRDefault="009A5A8A" w:rsidP="009A5A8A">
            <w:pPr>
              <w:pStyle w:val="TAL"/>
              <w:tabs>
                <w:tab w:val="left" w:pos="5954"/>
              </w:tabs>
            </w:pPr>
            <w:r w:rsidRPr="00481D2D">
              <w:t>35</w:t>
            </w:r>
          </w:p>
        </w:tc>
        <w:tc>
          <w:tcPr>
            <w:tcW w:w="2665" w:type="dxa"/>
          </w:tcPr>
          <w:p w14:paraId="1B0A1966" w14:textId="77777777" w:rsidR="009A5A8A" w:rsidRPr="00481D2D" w:rsidRDefault="009A5A8A" w:rsidP="009A5A8A">
            <w:pPr>
              <w:pStyle w:val="TAL"/>
              <w:tabs>
                <w:tab w:val="left" w:pos="5954"/>
              </w:tabs>
            </w:pPr>
            <w:r w:rsidRPr="00481D2D">
              <w:t>Resource-Priority</w:t>
            </w:r>
          </w:p>
        </w:tc>
        <w:tc>
          <w:tcPr>
            <w:tcW w:w="1021" w:type="dxa"/>
          </w:tcPr>
          <w:p w14:paraId="6D7D0EFB" w14:textId="77777777" w:rsidR="009A5A8A" w:rsidRPr="00481D2D" w:rsidRDefault="009A5A8A" w:rsidP="009A5A8A">
            <w:pPr>
              <w:pStyle w:val="TAL"/>
              <w:tabs>
                <w:tab w:val="left" w:pos="5954"/>
              </w:tabs>
            </w:pPr>
            <w:r w:rsidRPr="00481D2D">
              <w:t>[116] 3.1</w:t>
            </w:r>
          </w:p>
        </w:tc>
        <w:tc>
          <w:tcPr>
            <w:tcW w:w="1021" w:type="dxa"/>
          </w:tcPr>
          <w:p w14:paraId="71B4A479" w14:textId="77777777" w:rsidR="009A5A8A" w:rsidRPr="00481D2D" w:rsidRDefault="009A5A8A" w:rsidP="009A5A8A">
            <w:pPr>
              <w:pStyle w:val="TAL"/>
              <w:tabs>
                <w:tab w:val="left" w:pos="5954"/>
              </w:tabs>
            </w:pPr>
            <w:r w:rsidRPr="00481D2D">
              <w:t>c38</w:t>
            </w:r>
          </w:p>
        </w:tc>
        <w:tc>
          <w:tcPr>
            <w:tcW w:w="1021" w:type="dxa"/>
          </w:tcPr>
          <w:p w14:paraId="3A16A860" w14:textId="77777777" w:rsidR="009A5A8A" w:rsidRPr="00481D2D" w:rsidRDefault="009A5A8A" w:rsidP="009A5A8A">
            <w:pPr>
              <w:pStyle w:val="TAL"/>
              <w:tabs>
                <w:tab w:val="left" w:pos="5954"/>
              </w:tabs>
            </w:pPr>
            <w:r w:rsidRPr="00481D2D">
              <w:t>c38</w:t>
            </w:r>
          </w:p>
        </w:tc>
        <w:tc>
          <w:tcPr>
            <w:tcW w:w="1021" w:type="dxa"/>
          </w:tcPr>
          <w:p w14:paraId="12462C71" w14:textId="77777777" w:rsidR="009A5A8A" w:rsidRPr="00481D2D" w:rsidRDefault="009A5A8A" w:rsidP="009A5A8A">
            <w:pPr>
              <w:pStyle w:val="TAL"/>
              <w:tabs>
                <w:tab w:val="left" w:pos="5954"/>
              </w:tabs>
            </w:pPr>
            <w:r w:rsidRPr="00481D2D">
              <w:t>[116] 3.1</w:t>
            </w:r>
          </w:p>
        </w:tc>
        <w:tc>
          <w:tcPr>
            <w:tcW w:w="1021" w:type="dxa"/>
          </w:tcPr>
          <w:p w14:paraId="29239C0E" w14:textId="77777777" w:rsidR="009A5A8A" w:rsidRPr="00481D2D" w:rsidRDefault="009A5A8A" w:rsidP="009A5A8A">
            <w:pPr>
              <w:pStyle w:val="TAL"/>
              <w:tabs>
                <w:tab w:val="left" w:pos="5954"/>
              </w:tabs>
            </w:pPr>
            <w:r w:rsidRPr="00481D2D">
              <w:t>c38</w:t>
            </w:r>
          </w:p>
        </w:tc>
        <w:tc>
          <w:tcPr>
            <w:tcW w:w="1021" w:type="dxa"/>
          </w:tcPr>
          <w:p w14:paraId="562696FB" w14:textId="77777777" w:rsidR="009A5A8A" w:rsidRPr="00481D2D" w:rsidRDefault="009A5A8A" w:rsidP="009A5A8A">
            <w:pPr>
              <w:pStyle w:val="TAL"/>
              <w:tabs>
                <w:tab w:val="left" w:pos="5954"/>
              </w:tabs>
            </w:pPr>
            <w:r w:rsidRPr="00481D2D">
              <w:t>c38</w:t>
            </w:r>
          </w:p>
        </w:tc>
      </w:tr>
      <w:tr w:rsidR="009A5A8A" w:rsidRPr="00481D2D" w14:paraId="1E774331" w14:textId="77777777">
        <w:tc>
          <w:tcPr>
            <w:tcW w:w="851" w:type="dxa"/>
          </w:tcPr>
          <w:p w14:paraId="0827758D" w14:textId="77777777" w:rsidR="009A5A8A" w:rsidRPr="00481D2D" w:rsidRDefault="009A5A8A" w:rsidP="009A5A8A">
            <w:pPr>
              <w:pStyle w:val="TAL"/>
              <w:tabs>
                <w:tab w:val="left" w:pos="5954"/>
              </w:tabs>
            </w:pPr>
            <w:r w:rsidRPr="00481D2D">
              <w:t>36</w:t>
            </w:r>
          </w:p>
        </w:tc>
        <w:tc>
          <w:tcPr>
            <w:tcW w:w="2665" w:type="dxa"/>
          </w:tcPr>
          <w:p w14:paraId="6CD548BC" w14:textId="77777777" w:rsidR="009A5A8A" w:rsidRPr="00481D2D" w:rsidRDefault="009A5A8A" w:rsidP="009A5A8A">
            <w:pPr>
              <w:pStyle w:val="TAL"/>
              <w:tabs>
                <w:tab w:val="left" w:pos="5954"/>
              </w:tabs>
            </w:pPr>
            <w:r w:rsidRPr="00481D2D">
              <w:t>Route</w:t>
            </w:r>
          </w:p>
        </w:tc>
        <w:tc>
          <w:tcPr>
            <w:tcW w:w="1021" w:type="dxa"/>
          </w:tcPr>
          <w:p w14:paraId="4D543C12" w14:textId="77777777" w:rsidR="009A5A8A" w:rsidRPr="00481D2D" w:rsidRDefault="009A5A8A" w:rsidP="009A5A8A">
            <w:pPr>
              <w:pStyle w:val="TAL"/>
              <w:tabs>
                <w:tab w:val="left" w:pos="5954"/>
              </w:tabs>
            </w:pPr>
            <w:r w:rsidRPr="00481D2D">
              <w:t>[26] 20.34</w:t>
            </w:r>
          </w:p>
        </w:tc>
        <w:tc>
          <w:tcPr>
            <w:tcW w:w="1021" w:type="dxa"/>
          </w:tcPr>
          <w:p w14:paraId="33916E68" w14:textId="77777777" w:rsidR="009A5A8A" w:rsidRPr="00481D2D" w:rsidRDefault="009A5A8A" w:rsidP="009A5A8A">
            <w:pPr>
              <w:pStyle w:val="TAL"/>
              <w:tabs>
                <w:tab w:val="left" w:pos="5954"/>
              </w:tabs>
            </w:pPr>
            <w:r w:rsidRPr="00481D2D">
              <w:t>m</w:t>
            </w:r>
          </w:p>
        </w:tc>
        <w:tc>
          <w:tcPr>
            <w:tcW w:w="1021" w:type="dxa"/>
          </w:tcPr>
          <w:p w14:paraId="6D456CE3" w14:textId="77777777" w:rsidR="009A5A8A" w:rsidRPr="00481D2D" w:rsidRDefault="009A5A8A" w:rsidP="009A5A8A">
            <w:pPr>
              <w:pStyle w:val="TAL"/>
              <w:tabs>
                <w:tab w:val="left" w:pos="5954"/>
              </w:tabs>
            </w:pPr>
            <w:r w:rsidRPr="00481D2D">
              <w:t>m</w:t>
            </w:r>
          </w:p>
        </w:tc>
        <w:tc>
          <w:tcPr>
            <w:tcW w:w="1021" w:type="dxa"/>
          </w:tcPr>
          <w:p w14:paraId="1B6F29E4" w14:textId="77777777" w:rsidR="009A5A8A" w:rsidRPr="00481D2D" w:rsidRDefault="009A5A8A" w:rsidP="009A5A8A">
            <w:pPr>
              <w:pStyle w:val="TAL"/>
              <w:tabs>
                <w:tab w:val="left" w:pos="5954"/>
              </w:tabs>
            </w:pPr>
            <w:r w:rsidRPr="00481D2D">
              <w:t>[26] 20.34</w:t>
            </w:r>
          </w:p>
        </w:tc>
        <w:tc>
          <w:tcPr>
            <w:tcW w:w="1021" w:type="dxa"/>
          </w:tcPr>
          <w:p w14:paraId="12A6D930" w14:textId="77777777" w:rsidR="009A5A8A" w:rsidRPr="00481D2D" w:rsidRDefault="009A5A8A" w:rsidP="009A5A8A">
            <w:pPr>
              <w:pStyle w:val="TAL"/>
              <w:tabs>
                <w:tab w:val="left" w:pos="5954"/>
              </w:tabs>
            </w:pPr>
            <w:r w:rsidRPr="00481D2D">
              <w:t>m</w:t>
            </w:r>
          </w:p>
        </w:tc>
        <w:tc>
          <w:tcPr>
            <w:tcW w:w="1021" w:type="dxa"/>
          </w:tcPr>
          <w:p w14:paraId="25E6B33F" w14:textId="77777777" w:rsidR="009A5A8A" w:rsidRPr="00481D2D" w:rsidRDefault="009A5A8A" w:rsidP="009A5A8A">
            <w:pPr>
              <w:pStyle w:val="TAL"/>
              <w:tabs>
                <w:tab w:val="left" w:pos="5954"/>
              </w:tabs>
            </w:pPr>
            <w:r w:rsidRPr="00481D2D">
              <w:t>m</w:t>
            </w:r>
          </w:p>
        </w:tc>
      </w:tr>
      <w:tr w:rsidR="009A5A8A" w:rsidRPr="00481D2D" w14:paraId="72DA7814" w14:textId="77777777">
        <w:tc>
          <w:tcPr>
            <w:tcW w:w="851" w:type="dxa"/>
          </w:tcPr>
          <w:p w14:paraId="60597754" w14:textId="77777777" w:rsidR="009A5A8A" w:rsidRPr="00481D2D" w:rsidRDefault="009A5A8A" w:rsidP="009A5A8A">
            <w:pPr>
              <w:pStyle w:val="TAL"/>
              <w:tabs>
                <w:tab w:val="left" w:pos="5954"/>
              </w:tabs>
            </w:pPr>
            <w:r w:rsidRPr="00481D2D">
              <w:t>37</w:t>
            </w:r>
          </w:p>
        </w:tc>
        <w:tc>
          <w:tcPr>
            <w:tcW w:w="2665" w:type="dxa"/>
          </w:tcPr>
          <w:p w14:paraId="6343CB1F" w14:textId="77777777" w:rsidR="009A5A8A" w:rsidRPr="00481D2D" w:rsidRDefault="009A5A8A" w:rsidP="009A5A8A">
            <w:pPr>
              <w:pStyle w:val="TAL"/>
              <w:tabs>
                <w:tab w:val="left" w:pos="5954"/>
              </w:tabs>
            </w:pPr>
            <w:r w:rsidRPr="00481D2D">
              <w:t>Security-Client</w:t>
            </w:r>
          </w:p>
        </w:tc>
        <w:tc>
          <w:tcPr>
            <w:tcW w:w="1021" w:type="dxa"/>
          </w:tcPr>
          <w:p w14:paraId="3AD45CE6" w14:textId="77777777" w:rsidR="009A5A8A" w:rsidRPr="00481D2D" w:rsidRDefault="009A5A8A" w:rsidP="009A5A8A">
            <w:pPr>
              <w:pStyle w:val="TAL"/>
              <w:tabs>
                <w:tab w:val="left" w:pos="5954"/>
              </w:tabs>
            </w:pPr>
            <w:r w:rsidRPr="00481D2D">
              <w:t>[48] 2.3.1</w:t>
            </w:r>
          </w:p>
        </w:tc>
        <w:tc>
          <w:tcPr>
            <w:tcW w:w="1021" w:type="dxa"/>
          </w:tcPr>
          <w:p w14:paraId="7FFCA7F6" w14:textId="77777777" w:rsidR="009A5A8A" w:rsidRPr="00481D2D" w:rsidRDefault="009A5A8A" w:rsidP="009A5A8A">
            <w:pPr>
              <w:pStyle w:val="TAL"/>
              <w:tabs>
                <w:tab w:val="left" w:pos="5954"/>
              </w:tabs>
            </w:pPr>
            <w:r w:rsidRPr="00481D2D">
              <w:t>x</w:t>
            </w:r>
          </w:p>
        </w:tc>
        <w:tc>
          <w:tcPr>
            <w:tcW w:w="1021" w:type="dxa"/>
          </w:tcPr>
          <w:p w14:paraId="1AC4825A" w14:textId="77777777" w:rsidR="009A5A8A" w:rsidRPr="00481D2D" w:rsidRDefault="009A5A8A" w:rsidP="009A5A8A">
            <w:pPr>
              <w:pStyle w:val="TAL"/>
              <w:tabs>
                <w:tab w:val="left" w:pos="5954"/>
              </w:tabs>
            </w:pPr>
            <w:r w:rsidRPr="00481D2D">
              <w:t>x</w:t>
            </w:r>
          </w:p>
        </w:tc>
        <w:tc>
          <w:tcPr>
            <w:tcW w:w="1021" w:type="dxa"/>
          </w:tcPr>
          <w:p w14:paraId="7FC98571" w14:textId="77777777" w:rsidR="009A5A8A" w:rsidRPr="00481D2D" w:rsidRDefault="009A5A8A" w:rsidP="009A5A8A">
            <w:pPr>
              <w:pStyle w:val="TAL"/>
              <w:tabs>
                <w:tab w:val="left" w:pos="5954"/>
              </w:tabs>
            </w:pPr>
            <w:r w:rsidRPr="00481D2D">
              <w:t>[48] 2.3.1</w:t>
            </w:r>
          </w:p>
        </w:tc>
        <w:tc>
          <w:tcPr>
            <w:tcW w:w="1021" w:type="dxa"/>
          </w:tcPr>
          <w:p w14:paraId="71113C94" w14:textId="77777777" w:rsidR="009A5A8A" w:rsidRPr="00481D2D" w:rsidRDefault="009A5A8A" w:rsidP="009A5A8A">
            <w:pPr>
              <w:pStyle w:val="TAL"/>
              <w:tabs>
                <w:tab w:val="left" w:pos="5954"/>
              </w:tabs>
            </w:pPr>
            <w:r w:rsidRPr="00481D2D">
              <w:t>c25</w:t>
            </w:r>
          </w:p>
        </w:tc>
        <w:tc>
          <w:tcPr>
            <w:tcW w:w="1021" w:type="dxa"/>
          </w:tcPr>
          <w:p w14:paraId="3D4DF5C6" w14:textId="77777777" w:rsidR="009A5A8A" w:rsidRPr="00481D2D" w:rsidRDefault="009A5A8A" w:rsidP="009A5A8A">
            <w:pPr>
              <w:pStyle w:val="TAL"/>
              <w:tabs>
                <w:tab w:val="left" w:pos="5954"/>
              </w:tabs>
            </w:pPr>
            <w:r w:rsidRPr="00481D2D">
              <w:t>c25</w:t>
            </w:r>
          </w:p>
        </w:tc>
      </w:tr>
      <w:tr w:rsidR="009A5A8A" w:rsidRPr="00481D2D" w14:paraId="5FE4E788" w14:textId="77777777">
        <w:tc>
          <w:tcPr>
            <w:tcW w:w="851" w:type="dxa"/>
          </w:tcPr>
          <w:p w14:paraId="423D9E96" w14:textId="77777777" w:rsidR="009A5A8A" w:rsidRPr="00481D2D" w:rsidRDefault="009A5A8A" w:rsidP="009A5A8A">
            <w:pPr>
              <w:pStyle w:val="TAL"/>
              <w:tabs>
                <w:tab w:val="left" w:pos="5954"/>
              </w:tabs>
            </w:pPr>
            <w:r w:rsidRPr="00481D2D">
              <w:t>38</w:t>
            </w:r>
          </w:p>
        </w:tc>
        <w:tc>
          <w:tcPr>
            <w:tcW w:w="2665" w:type="dxa"/>
          </w:tcPr>
          <w:p w14:paraId="50F9BC21" w14:textId="77777777" w:rsidR="009A5A8A" w:rsidRPr="00481D2D" w:rsidRDefault="009A5A8A" w:rsidP="009A5A8A">
            <w:pPr>
              <w:pStyle w:val="TAL"/>
              <w:tabs>
                <w:tab w:val="left" w:pos="5954"/>
              </w:tabs>
            </w:pPr>
            <w:r w:rsidRPr="00481D2D">
              <w:t>Security-Verify</w:t>
            </w:r>
          </w:p>
        </w:tc>
        <w:tc>
          <w:tcPr>
            <w:tcW w:w="1021" w:type="dxa"/>
          </w:tcPr>
          <w:p w14:paraId="17B31D73" w14:textId="77777777" w:rsidR="009A5A8A" w:rsidRPr="00481D2D" w:rsidRDefault="009A5A8A" w:rsidP="009A5A8A">
            <w:pPr>
              <w:pStyle w:val="TAL"/>
              <w:tabs>
                <w:tab w:val="left" w:pos="5954"/>
              </w:tabs>
            </w:pPr>
            <w:r w:rsidRPr="00481D2D">
              <w:t>[48] 2.3.1</w:t>
            </w:r>
          </w:p>
        </w:tc>
        <w:tc>
          <w:tcPr>
            <w:tcW w:w="1021" w:type="dxa"/>
          </w:tcPr>
          <w:p w14:paraId="4D7D87FD" w14:textId="77777777" w:rsidR="009A5A8A" w:rsidRPr="00481D2D" w:rsidRDefault="009A5A8A" w:rsidP="009A5A8A">
            <w:pPr>
              <w:pStyle w:val="TAL"/>
              <w:tabs>
                <w:tab w:val="left" w:pos="5954"/>
              </w:tabs>
            </w:pPr>
            <w:r w:rsidRPr="00481D2D">
              <w:t>x</w:t>
            </w:r>
          </w:p>
        </w:tc>
        <w:tc>
          <w:tcPr>
            <w:tcW w:w="1021" w:type="dxa"/>
          </w:tcPr>
          <w:p w14:paraId="63D6CC20" w14:textId="77777777" w:rsidR="009A5A8A" w:rsidRPr="00481D2D" w:rsidRDefault="009A5A8A" w:rsidP="009A5A8A">
            <w:pPr>
              <w:pStyle w:val="TAL"/>
              <w:tabs>
                <w:tab w:val="left" w:pos="5954"/>
              </w:tabs>
            </w:pPr>
            <w:r w:rsidRPr="00481D2D">
              <w:t>x</w:t>
            </w:r>
          </w:p>
        </w:tc>
        <w:tc>
          <w:tcPr>
            <w:tcW w:w="1021" w:type="dxa"/>
          </w:tcPr>
          <w:p w14:paraId="4261D1F3" w14:textId="77777777" w:rsidR="009A5A8A" w:rsidRPr="00481D2D" w:rsidRDefault="009A5A8A" w:rsidP="009A5A8A">
            <w:pPr>
              <w:pStyle w:val="TAL"/>
              <w:tabs>
                <w:tab w:val="left" w:pos="5954"/>
              </w:tabs>
            </w:pPr>
            <w:r w:rsidRPr="00481D2D">
              <w:t>[48] 2.3.1</w:t>
            </w:r>
          </w:p>
        </w:tc>
        <w:tc>
          <w:tcPr>
            <w:tcW w:w="1021" w:type="dxa"/>
          </w:tcPr>
          <w:p w14:paraId="3DC02773" w14:textId="77777777" w:rsidR="009A5A8A" w:rsidRPr="00481D2D" w:rsidRDefault="009A5A8A" w:rsidP="009A5A8A">
            <w:pPr>
              <w:pStyle w:val="TAL"/>
              <w:tabs>
                <w:tab w:val="left" w:pos="5954"/>
              </w:tabs>
            </w:pPr>
            <w:r w:rsidRPr="00481D2D">
              <w:t>c25</w:t>
            </w:r>
          </w:p>
        </w:tc>
        <w:tc>
          <w:tcPr>
            <w:tcW w:w="1021" w:type="dxa"/>
          </w:tcPr>
          <w:p w14:paraId="0FB64E42" w14:textId="77777777" w:rsidR="009A5A8A" w:rsidRPr="00481D2D" w:rsidRDefault="009A5A8A" w:rsidP="009A5A8A">
            <w:pPr>
              <w:pStyle w:val="TAL"/>
              <w:tabs>
                <w:tab w:val="left" w:pos="5954"/>
              </w:tabs>
            </w:pPr>
            <w:r w:rsidRPr="00481D2D">
              <w:t>c25</w:t>
            </w:r>
          </w:p>
        </w:tc>
      </w:tr>
      <w:tr w:rsidR="00047EC0" w:rsidRPr="00481D2D" w14:paraId="72348D11" w14:textId="77777777" w:rsidTr="00047EC0">
        <w:tc>
          <w:tcPr>
            <w:tcW w:w="851" w:type="dxa"/>
          </w:tcPr>
          <w:p w14:paraId="6B933707" w14:textId="77777777" w:rsidR="00047EC0" w:rsidRPr="00481D2D" w:rsidRDefault="00047EC0" w:rsidP="00047EC0">
            <w:pPr>
              <w:pStyle w:val="TAL"/>
            </w:pPr>
            <w:r w:rsidRPr="00481D2D">
              <w:t>38A</w:t>
            </w:r>
          </w:p>
        </w:tc>
        <w:tc>
          <w:tcPr>
            <w:tcW w:w="2665" w:type="dxa"/>
          </w:tcPr>
          <w:p w14:paraId="09B2F398" w14:textId="77777777" w:rsidR="00047EC0" w:rsidRPr="00481D2D" w:rsidRDefault="00047EC0" w:rsidP="00047EC0">
            <w:pPr>
              <w:pStyle w:val="TAL"/>
            </w:pPr>
            <w:r w:rsidRPr="00481D2D">
              <w:t>Session-ID</w:t>
            </w:r>
          </w:p>
        </w:tc>
        <w:tc>
          <w:tcPr>
            <w:tcW w:w="1021" w:type="dxa"/>
          </w:tcPr>
          <w:p w14:paraId="3137BF00" w14:textId="77777777" w:rsidR="00047EC0" w:rsidRPr="00481D2D" w:rsidRDefault="00047EC0" w:rsidP="00047EC0">
            <w:pPr>
              <w:pStyle w:val="TAL"/>
            </w:pPr>
            <w:r w:rsidRPr="00481D2D">
              <w:t>[162]</w:t>
            </w:r>
          </w:p>
        </w:tc>
        <w:tc>
          <w:tcPr>
            <w:tcW w:w="1021" w:type="dxa"/>
          </w:tcPr>
          <w:p w14:paraId="42A71FFE" w14:textId="77777777" w:rsidR="00047EC0" w:rsidRPr="00481D2D" w:rsidRDefault="00047EC0" w:rsidP="00047EC0">
            <w:pPr>
              <w:pStyle w:val="TAL"/>
            </w:pPr>
            <w:r w:rsidRPr="00481D2D">
              <w:t>c52</w:t>
            </w:r>
          </w:p>
        </w:tc>
        <w:tc>
          <w:tcPr>
            <w:tcW w:w="1021" w:type="dxa"/>
          </w:tcPr>
          <w:p w14:paraId="20832792" w14:textId="77777777" w:rsidR="00047EC0" w:rsidRPr="00481D2D" w:rsidRDefault="00047EC0" w:rsidP="00047EC0">
            <w:pPr>
              <w:pStyle w:val="TAL"/>
            </w:pPr>
            <w:r w:rsidRPr="00481D2D">
              <w:t>c52</w:t>
            </w:r>
          </w:p>
        </w:tc>
        <w:tc>
          <w:tcPr>
            <w:tcW w:w="1021" w:type="dxa"/>
          </w:tcPr>
          <w:p w14:paraId="6291CCC6" w14:textId="77777777" w:rsidR="00047EC0" w:rsidRPr="00481D2D" w:rsidRDefault="00047EC0" w:rsidP="00047EC0">
            <w:pPr>
              <w:pStyle w:val="TAL"/>
            </w:pPr>
            <w:r w:rsidRPr="00481D2D">
              <w:t>[162]</w:t>
            </w:r>
          </w:p>
        </w:tc>
        <w:tc>
          <w:tcPr>
            <w:tcW w:w="1021" w:type="dxa"/>
          </w:tcPr>
          <w:p w14:paraId="0E69C5BD" w14:textId="77777777" w:rsidR="00047EC0" w:rsidRPr="00481D2D" w:rsidRDefault="00047EC0" w:rsidP="00047EC0">
            <w:pPr>
              <w:pStyle w:val="TAL"/>
            </w:pPr>
            <w:r w:rsidRPr="00481D2D">
              <w:t>c52</w:t>
            </w:r>
          </w:p>
        </w:tc>
        <w:tc>
          <w:tcPr>
            <w:tcW w:w="1021" w:type="dxa"/>
          </w:tcPr>
          <w:p w14:paraId="0AD3962A" w14:textId="77777777" w:rsidR="00047EC0" w:rsidRPr="00481D2D" w:rsidRDefault="00047EC0" w:rsidP="00047EC0">
            <w:pPr>
              <w:pStyle w:val="TAL"/>
            </w:pPr>
            <w:r w:rsidRPr="00481D2D">
              <w:t>c52</w:t>
            </w:r>
          </w:p>
        </w:tc>
      </w:tr>
      <w:tr w:rsidR="009A5A8A" w:rsidRPr="00481D2D" w14:paraId="62AAEB22" w14:textId="77777777">
        <w:tc>
          <w:tcPr>
            <w:tcW w:w="851" w:type="dxa"/>
          </w:tcPr>
          <w:p w14:paraId="6514ADC6" w14:textId="77777777" w:rsidR="009A5A8A" w:rsidRPr="00481D2D" w:rsidRDefault="009A5A8A" w:rsidP="009A5A8A">
            <w:pPr>
              <w:pStyle w:val="TAL"/>
              <w:tabs>
                <w:tab w:val="left" w:pos="5954"/>
              </w:tabs>
            </w:pPr>
            <w:r w:rsidRPr="00481D2D">
              <w:t>39</w:t>
            </w:r>
          </w:p>
        </w:tc>
        <w:tc>
          <w:tcPr>
            <w:tcW w:w="2665" w:type="dxa"/>
          </w:tcPr>
          <w:p w14:paraId="655B74A5" w14:textId="77777777" w:rsidR="009A5A8A" w:rsidRPr="00481D2D" w:rsidRDefault="009A5A8A" w:rsidP="009A5A8A">
            <w:pPr>
              <w:pStyle w:val="TAL"/>
              <w:tabs>
                <w:tab w:val="left" w:pos="5954"/>
              </w:tabs>
            </w:pPr>
            <w:r w:rsidRPr="00481D2D">
              <w:t>Subject</w:t>
            </w:r>
          </w:p>
        </w:tc>
        <w:tc>
          <w:tcPr>
            <w:tcW w:w="1021" w:type="dxa"/>
          </w:tcPr>
          <w:p w14:paraId="0096D77B" w14:textId="77777777" w:rsidR="009A5A8A" w:rsidRPr="00481D2D" w:rsidRDefault="009A5A8A" w:rsidP="009A5A8A">
            <w:pPr>
              <w:pStyle w:val="TAL"/>
              <w:tabs>
                <w:tab w:val="left" w:pos="5954"/>
              </w:tabs>
            </w:pPr>
            <w:r w:rsidRPr="00481D2D">
              <w:t>[26] 20.36</w:t>
            </w:r>
          </w:p>
        </w:tc>
        <w:tc>
          <w:tcPr>
            <w:tcW w:w="1021" w:type="dxa"/>
          </w:tcPr>
          <w:p w14:paraId="35D52EA0" w14:textId="77777777" w:rsidR="009A5A8A" w:rsidRPr="00481D2D" w:rsidRDefault="009A5A8A" w:rsidP="009A5A8A">
            <w:pPr>
              <w:pStyle w:val="TAL"/>
              <w:tabs>
                <w:tab w:val="left" w:pos="5954"/>
              </w:tabs>
            </w:pPr>
            <w:r w:rsidRPr="00481D2D">
              <w:t>m</w:t>
            </w:r>
          </w:p>
        </w:tc>
        <w:tc>
          <w:tcPr>
            <w:tcW w:w="1021" w:type="dxa"/>
          </w:tcPr>
          <w:p w14:paraId="4E6A78A8" w14:textId="77777777" w:rsidR="009A5A8A" w:rsidRPr="00481D2D" w:rsidRDefault="009A5A8A" w:rsidP="009A5A8A">
            <w:pPr>
              <w:pStyle w:val="TAL"/>
              <w:tabs>
                <w:tab w:val="left" w:pos="5954"/>
              </w:tabs>
            </w:pPr>
            <w:r w:rsidRPr="00481D2D">
              <w:t>m</w:t>
            </w:r>
          </w:p>
        </w:tc>
        <w:tc>
          <w:tcPr>
            <w:tcW w:w="1021" w:type="dxa"/>
          </w:tcPr>
          <w:p w14:paraId="65A3A3BD" w14:textId="77777777" w:rsidR="009A5A8A" w:rsidRPr="00481D2D" w:rsidRDefault="009A5A8A" w:rsidP="009A5A8A">
            <w:pPr>
              <w:pStyle w:val="TAL"/>
              <w:tabs>
                <w:tab w:val="left" w:pos="5954"/>
              </w:tabs>
            </w:pPr>
            <w:r w:rsidRPr="00481D2D">
              <w:t>[26] 20.36</w:t>
            </w:r>
          </w:p>
        </w:tc>
        <w:tc>
          <w:tcPr>
            <w:tcW w:w="1021" w:type="dxa"/>
          </w:tcPr>
          <w:p w14:paraId="51CD7A47"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52D8CFDB" w14:textId="77777777" w:rsidR="009A5A8A" w:rsidRPr="00481D2D" w:rsidRDefault="009A5A8A" w:rsidP="009A5A8A">
            <w:pPr>
              <w:pStyle w:val="TAL"/>
              <w:tabs>
                <w:tab w:val="left" w:pos="5954"/>
              </w:tabs>
            </w:pPr>
            <w:proofErr w:type="spellStart"/>
            <w:r w:rsidRPr="00481D2D">
              <w:t>i</w:t>
            </w:r>
            <w:proofErr w:type="spellEnd"/>
          </w:p>
        </w:tc>
      </w:tr>
      <w:tr w:rsidR="009A5A8A" w:rsidRPr="00481D2D" w14:paraId="3071454D" w14:textId="77777777">
        <w:tc>
          <w:tcPr>
            <w:tcW w:w="851" w:type="dxa"/>
          </w:tcPr>
          <w:p w14:paraId="520B6ABE" w14:textId="77777777" w:rsidR="009A5A8A" w:rsidRPr="00481D2D" w:rsidRDefault="009A5A8A" w:rsidP="009A5A8A">
            <w:pPr>
              <w:pStyle w:val="TAL"/>
              <w:tabs>
                <w:tab w:val="left" w:pos="5954"/>
              </w:tabs>
            </w:pPr>
            <w:r w:rsidRPr="00481D2D">
              <w:t>40</w:t>
            </w:r>
          </w:p>
        </w:tc>
        <w:tc>
          <w:tcPr>
            <w:tcW w:w="2665" w:type="dxa"/>
          </w:tcPr>
          <w:p w14:paraId="1B0ACA60" w14:textId="77777777" w:rsidR="009A5A8A" w:rsidRPr="00481D2D" w:rsidRDefault="009A5A8A" w:rsidP="009A5A8A">
            <w:pPr>
              <w:pStyle w:val="TAL"/>
              <w:tabs>
                <w:tab w:val="left" w:pos="5954"/>
              </w:tabs>
            </w:pPr>
            <w:r w:rsidRPr="00481D2D">
              <w:t>Supported</w:t>
            </w:r>
          </w:p>
        </w:tc>
        <w:tc>
          <w:tcPr>
            <w:tcW w:w="1021" w:type="dxa"/>
          </w:tcPr>
          <w:p w14:paraId="08028611" w14:textId="77777777" w:rsidR="009A5A8A" w:rsidRPr="00481D2D" w:rsidRDefault="009A5A8A" w:rsidP="009A5A8A">
            <w:pPr>
              <w:pStyle w:val="TAL"/>
              <w:tabs>
                <w:tab w:val="left" w:pos="5954"/>
              </w:tabs>
            </w:pPr>
            <w:r w:rsidRPr="00481D2D">
              <w:t>[26] 20.37</w:t>
            </w:r>
          </w:p>
        </w:tc>
        <w:tc>
          <w:tcPr>
            <w:tcW w:w="1021" w:type="dxa"/>
          </w:tcPr>
          <w:p w14:paraId="63DDEEB3" w14:textId="77777777" w:rsidR="009A5A8A" w:rsidRPr="00481D2D" w:rsidRDefault="009A5A8A" w:rsidP="009A5A8A">
            <w:pPr>
              <w:pStyle w:val="TAL"/>
              <w:tabs>
                <w:tab w:val="left" w:pos="5954"/>
              </w:tabs>
            </w:pPr>
            <w:r w:rsidRPr="00481D2D">
              <w:t>m</w:t>
            </w:r>
          </w:p>
        </w:tc>
        <w:tc>
          <w:tcPr>
            <w:tcW w:w="1021" w:type="dxa"/>
          </w:tcPr>
          <w:p w14:paraId="541B2F87" w14:textId="77777777" w:rsidR="009A5A8A" w:rsidRPr="00481D2D" w:rsidRDefault="009A5A8A" w:rsidP="009A5A8A">
            <w:pPr>
              <w:pStyle w:val="TAL"/>
              <w:tabs>
                <w:tab w:val="left" w:pos="5954"/>
              </w:tabs>
            </w:pPr>
            <w:r w:rsidRPr="00481D2D">
              <w:t>m</w:t>
            </w:r>
          </w:p>
        </w:tc>
        <w:tc>
          <w:tcPr>
            <w:tcW w:w="1021" w:type="dxa"/>
          </w:tcPr>
          <w:p w14:paraId="31FB3A77" w14:textId="77777777" w:rsidR="009A5A8A" w:rsidRPr="00481D2D" w:rsidRDefault="009A5A8A" w:rsidP="009A5A8A">
            <w:pPr>
              <w:pStyle w:val="TAL"/>
              <w:tabs>
                <w:tab w:val="left" w:pos="5954"/>
              </w:tabs>
            </w:pPr>
            <w:r w:rsidRPr="00481D2D">
              <w:t>[26] 20.37</w:t>
            </w:r>
          </w:p>
        </w:tc>
        <w:tc>
          <w:tcPr>
            <w:tcW w:w="1021" w:type="dxa"/>
          </w:tcPr>
          <w:p w14:paraId="0DFEBAB4" w14:textId="77777777" w:rsidR="009A5A8A" w:rsidRPr="00481D2D" w:rsidRDefault="009A5A8A" w:rsidP="009A5A8A">
            <w:pPr>
              <w:pStyle w:val="TAL"/>
              <w:tabs>
                <w:tab w:val="left" w:pos="5954"/>
              </w:tabs>
            </w:pPr>
            <w:r w:rsidRPr="00481D2D">
              <w:t>c6</w:t>
            </w:r>
          </w:p>
        </w:tc>
        <w:tc>
          <w:tcPr>
            <w:tcW w:w="1021" w:type="dxa"/>
          </w:tcPr>
          <w:p w14:paraId="004D4C35" w14:textId="77777777" w:rsidR="009A5A8A" w:rsidRPr="00481D2D" w:rsidRDefault="009A5A8A" w:rsidP="009A5A8A">
            <w:pPr>
              <w:pStyle w:val="TAL"/>
              <w:tabs>
                <w:tab w:val="left" w:pos="5954"/>
              </w:tabs>
            </w:pPr>
            <w:r w:rsidRPr="00481D2D">
              <w:t>c6</w:t>
            </w:r>
          </w:p>
        </w:tc>
      </w:tr>
      <w:tr w:rsidR="009A5A8A" w:rsidRPr="00481D2D" w14:paraId="62446238" w14:textId="77777777">
        <w:tc>
          <w:tcPr>
            <w:tcW w:w="851" w:type="dxa"/>
          </w:tcPr>
          <w:p w14:paraId="047C6FB9" w14:textId="77777777" w:rsidR="009A5A8A" w:rsidRPr="00481D2D" w:rsidRDefault="009A5A8A" w:rsidP="009A5A8A">
            <w:pPr>
              <w:pStyle w:val="TAL"/>
              <w:tabs>
                <w:tab w:val="left" w:pos="5954"/>
              </w:tabs>
            </w:pPr>
            <w:r w:rsidRPr="00481D2D">
              <w:t>41</w:t>
            </w:r>
          </w:p>
        </w:tc>
        <w:tc>
          <w:tcPr>
            <w:tcW w:w="2665" w:type="dxa"/>
          </w:tcPr>
          <w:p w14:paraId="34D6B86A" w14:textId="77777777" w:rsidR="009A5A8A" w:rsidRPr="00481D2D" w:rsidRDefault="009A5A8A" w:rsidP="009A5A8A">
            <w:pPr>
              <w:pStyle w:val="TAL"/>
              <w:tabs>
                <w:tab w:val="left" w:pos="5954"/>
              </w:tabs>
            </w:pPr>
            <w:r w:rsidRPr="00481D2D">
              <w:t>Timestamp</w:t>
            </w:r>
          </w:p>
        </w:tc>
        <w:tc>
          <w:tcPr>
            <w:tcW w:w="1021" w:type="dxa"/>
          </w:tcPr>
          <w:p w14:paraId="2C6D9ACB" w14:textId="77777777" w:rsidR="009A5A8A" w:rsidRPr="00481D2D" w:rsidRDefault="009A5A8A" w:rsidP="009A5A8A">
            <w:pPr>
              <w:pStyle w:val="TAL"/>
              <w:tabs>
                <w:tab w:val="left" w:pos="5954"/>
              </w:tabs>
            </w:pPr>
            <w:r w:rsidRPr="00481D2D">
              <w:t>[26] 20.38</w:t>
            </w:r>
          </w:p>
        </w:tc>
        <w:tc>
          <w:tcPr>
            <w:tcW w:w="1021" w:type="dxa"/>
          </w:tcPr>
          <w:p w14:paraId="03D820E3" w14:textId="77777777" w:rsidR="009A5A8A" w:rsidRPr="00481D2D" w:rsidRDefault="009A5A8A" w:rsidP="009A5A8A">
            <w:pPr>
              <w:pStyle w:val="TAL"/>
              <w:tabs>
                <w:tab w:val="left" w:pos="5954"/>
              </w:tabs>
            </w:pPr>
            <w:r w:rsidRPr="00481D2D">
              <w:t>m</w:t>
            </w:r>
          </w:p>
        </w:tc>
        <w:tc>
          <w:tcPr>
            <w:tcW w:w="1021" w:type="dxa"/>
          </w:tcPr>
          <w:p w14:paraId="15724E5A" w14:textId="77777777" w:rsidR="009A5A8A" w:rsidRPr="00481D2D" w:rsidRDefault="009A5A8A" w:rsidP="009A5A8A">
            <w:pPr>
              <w:pStyle w:val="TAL"/>
              <w:tabs>
                <w:tab w:val="left" w:pos="5954"/>
              </w:tabs>
            </w:pPr>
            <w:r w:rsidRPr="00481D2D">
              <w:t>m</w:t>
            </w:r>
          </w:p>
        </w:tc>
        <w:tc>
          <w:tcPr>
            <w:tcW w:w="1021" w:type="dxa"/>
          </w:tcPr>
          <w:p w14:paraId="5D349AC6" w14:textId="77777777" w:rsidR="009A5A8A" w:rsidRPr="00481D2D" w:rsidRDefault="009A5A8A" w:rsidP="009A5A8A">
            <w:pPr>
              <w:pStyle w:val="TAL"/>
              <w:tabs>
                <w:tab w:val="left" w:pos="5954"/>
              </w:tabs>
            </w:pPr>
            <w:r w:rsidRPr="00481D2D">
              <w:t>[26] 20.38</w:t>
            </w:r>
          </w:p>
        </w:tc>
        <w:tc>
          <w:tcPr>
            <w:tcW w:w="1021" w:type="dxa"/>
          </w:tcPr>
          <w:p w14:paraId="46229417"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3798215B" w14:textId="77777777" w:rsidR="009A5A8A" w:rsidRPr="00481D2D" w:rsidRDefault="009A5A8A" w:rsidP="009A5A8A">
            <w:pPr>
              <w:pStyle w:val="TAL"/>
              <w:tabs>
                <w:tab w:val="left" w:pos="5954"/>
              </w:tabs>
            </w:pPr>
            <w:proofErr w:type="spellStart"/>
            <w:r w:rsidRPr="00481D2D">
              <w:t>i</w:t>
            </w:r>
            <w:proofErr w:type="spellEnd"/>
          </w:p>
        </w:tc>
      </w:tr>
      <w:tr w:rsidR="009A5A8A" w:rsidRPr="00481D2D" w14:paraId="5AA77DFF" w14:textId="77777777">
        <w:tc>
          <w:tcPr>
            <w:tcW w:w="851" w:type="dxa"/>
          </w:tcPr>
          <w:p w14:paraId="7478E717" w14:textId="77777777" w:rsidR="009A5A8A" w:rsidRPr="00481D2D" w:rsidRDefault="009A5A8A" w:rsidP="009A5A8A">
            <w:pPr>
              <w:pStyle w:val="TAL"/>
              <w:tabs>
                <w:tab w:val="left" w:pos="5954"/>
              </w:tabs>
            </w:pPr>
            <w:r w:rsidRPr="00481D2D">
              <w:t>42</w:t>
            </w:r>
          </w:p>
        </w:tc>
        <w:tc>
          <w:tcPr>
            <w:tcW w:w="2665" w:type="dxa"/>
          </w:tcPr>
          <w:p w14:paraId="5D465B02" w14:textId="77777777" w:rsidR="009A5A8A" w:rsidRPr="00481D2D" w:rsidRDefault="009A5A8A" w:rsidP="009A5A8A">
            <w:pPr>
              <w:pStyle w:val="TAL"/>
              <w:tabs>
                <w:tab w:val="left" w:pos="5954"/>
              </w:tabs>
            </w:pPr>
            <w:r w:rsidRPr="00481D2D">
              <w:t>To</w:t>
            </w:r>
          </w:p>
        </w:tc>
        <w:tc>
          <w:tcPr>
            <w:tcW w:w="1021" w:type="dxa"/>
          </w:tcPr>
          <w:p w14:paraId="6F1E4D17" w14:textId="77777777" w:rsidR="009A5A8A" w:rsidRPr="00481D2D" w:rsidRDefault="009A5A8A" w:rsidP="009A5A8A">
            <w:pPr>
              <w:pStyle w:val="TAL"/>
              <w:tabs>
                <w:tab w:val="left" w:pos="5954"/>
              </w:tabs>
            </w:pPr>
            <w:r w:rsidRPr="00481D2D">
              <w:t>[26] 20.39</w:t>
            </w:r>
          </w:p>
        </w:tc>
        <w:tc>
          <w:tcPr>
            <w:tcW w:w="1021" w:type="dxa"/>
          </w:tcPr>
          <w:p w14:paraId="788064BC" w14:textId="77777777" w:rsidR="009A5A8A" w:rsidRPr="00481D2D" w:rsidRDefault="009A5A8A" w:rsidP="009A5A8A">
            <w:pPr>
              <w:pStyle w:val="TAL"/>
              <w:tabs>
                <w:tab w:val="left" w:pos="5954"/>
              </w:tabs>
            </w:pPr>
            <w:r w:rsidRPr="00481D2D">
              <w:t>m</w:t>
            </w:r>
          </w:p>
        </w:tc>
        <w:tc>
          <w:tcPr>
            <w:tcW w:w="1021" w:type="dxa"/>
          </w:tcPr>
          <w:p w14:paraId="70A58A63" w14:textId="77777777" w:rsidR="009A5A8A" w:rsidRPr="00481D2D" w:rsidRDefault="009A5A8A" w:rsidP="009A5A8A">
            <w:pPr>
              <w:pStyle w:val="TAL"/>
              <w:tabs>
                <w:tab w:val="left" w:pos="5954"/>
              </w:tabs>
            </w:pPr>
            <w:r w:rsidRPr="00481D2D">
              <w:t>m</w:t>
            </w:r>
          </w:p>
        </w:tc>
        <w:tc>
          <w:tcPr>
            <w:tcW w:w="1021" w:type="dxa"/>
          </w:tcPr>
          <w:p w14:paraId="19BAEF2E" w14:textId="77777777" w:rsidR="009A5A8A" w:rsidRPr="00481D2D" w:rsidRDefault="009A5A8A" w:rsidP="009A5A8A">
            <w:pPr>
              <w:pStyle w:val="TAL"/>
              <w:tabs>
                <w:tab w:val="left" w:pos="5954"/>
              </w:tabs>
            </w:pPr>
            <w:r w:rsidRPr="00481D2D">
              <w:t>[26] 20.39</w:t>
            </w:r>
          </w:p>
        </w:tc>
        <w:tc>
          <w:tcPr>
            <w:tcW w:w="1021" w:type="dxa"/>
          </w:tcPr>
          <w:p w14:paraId="33766AE3" w14:textId="77777777" w:rsidR="009A5A8A" w:rsidRPr="00481D2D" w:rsidRDefault="009A5A8A" w:rsidP="009A5A8A">
            <w:pPr>
              <w:pStyle w:val="TAL"/>
              <w:tabs>
                <w:tab w:val="left" w:pos="5954"/>
              </w:tabs>
            </w:pPr>
            <w:r w:rsidRPr="00481D2D">
              <w:t>m</w:t>
            </w:r>
          </w:p>
        </w:tc>
        <w:tc>
          <w:tcPr>
            <w:tcW w:w="1021" w:type="dxa"/>
          </w:tcPr>
          <w:p w14:paraId="60EF62A0" w14:textId="77777777" w:rsidR="009A5A8A" w:rsidRPr="00481D2D" w:rsidRDefault="009A5A8A" w:rsidP="009A5A8A">
            <w:pPr>
              <w:pStyle w:val="TAL"/>
              <w:tabs>
                <w:tab w:val="left" w:pos="5954"/>
              </w:tabs>
            </w:pPr>
            <w:r w:rsidRPr="00481D2D">
              <w:t>m</w:t>
            </w:r>
          </w:p>
        </w:tc>
      </w:tr>
      <w:tr w:rsidR="009A5A8A" w:rsidRPr="00481D2D" w14:paraId="06C39C06" w14:textId="77777777">
        <w:tc>
          <w:tcPr>
            <w:tcW w:w="851" w:type="dxa"/>
          </w:tcPr>
          <w:p w14:paraId="669992B9" w14:textId="77777777" w:rsidR="009A5A8A" w:rsidRPr="00481D2D" w:rsidRDefault="009A5A8A" w:rsidP="009A5A8A">
            <w:pPr>
              <w:pStyle w:val="TAL"/>
              <w:tabs>
                <w:tab w:val="left" w:pos="5954"/>
              </w:tabs>
            </w:pPr>
            <w:r w:rsidRPr="00481D2D">
              <w:t>43</w:t>
            </w:r>
          </w:p>
        </w:tc>
        <w:tc>
          <w:tcPr>
            <w:tcW w:w="2665" w:type="dxa"/>
          </w:tcPr>
          <w:p w14:paraId="2C9EC369" w14:textId="77777777" w:rsidR="009A5A8A" w:rsidRPr="00481D2D" w:rsidRDefault="009A5A8A" w:rsidP="009A5A8A">
            <w:pPr>
              <w:pStyle w:val="TAL"/>
              <w:tabs>
                <w:tab w:val="left" w:pos="5954"/>
              </w:tabs>
            </w:pPr>
            <w:r w:rsidRPr="00481D2D">
              <w:t>User-Agent</w:t>
            </w:r>
          </w:p>
        </w:tc>
        <w:tc>
          <w:tcPr>
            <w:tcW w:w="1021" w:type="dxa"/>
          </w:tcPr>
          <w:p w14:paraId="61BB64D1" w14:textId="77777777" w:rsidR="009A5A8A" w:rsidRPr="00481D2D" w:rsidRDefault="009A5A8A" w:rsidP="009A5A8A">
            <w:pPr>
              <w:pStyle w:val="TAL"/>
              <w:tabs>
                <w:tab w:val="left" w:pos="5954"/>
              </w:tabs>
            </w:pPr>
            <w:r w:rsidRPr="00481D2D">
              <w:t>[26] 20.41</w:t>
            </w:r>
          </w:p>
        </w:tc>
        <w:tc>
          <w:tcPr>
            <w:tcW w:w="1021" w:type="dxa"/>
          </w:tcPr>
          <w:p w14:paraId="6D177F50" w14:textId="77777777" w:rsidR="009A5A8A" w:rsidRPr="00481D2D" w:rsidRDefault="009A5A8A" w:rsidP="009A5A8A">
            <w:pPr>
              <w:pStyle w:val="TAL"/>
              <w:tabs>
                <w:tab w:val="left" w:pos="5954"/>
              </w:tabs>
            </w:pPr>
            <w:r w:rsidRPr="00481D2D">
              <w:t>m</w:t>
            </w:r>
          </w:p>
        </w:tc>
        <w:tc>
          <w:tcPr>
            <w:tcW w:w="1021" w:type="dxa"/>
          </w:tcPr>
          <w:p w14:paraId="397C14A7" w14:textId="77777777" w:rsidR="009A5A8A" w:rsidRPr="00481D2D" w:rsidRDefault="009A5A8A" w:rsidP="009A5A8A">
            <w:pPr>
              <w:pStyle w:val="TAL"/>
              <w:tabs>
                <w:tab w:val="left" w:pos="5954"/>
              </w:tabs>
            </w:pPr>
            <w:r w:rsidRPr="00481D2D">
              <w:t>m</w:t>
            </w:r>
          </w:p>
        </w:tc>
        <w:tc>
          <w:tcPr>
            <w:tcW w:w="1021" w:type="dxa"/>
          </w:tcPr>
          <w:p w14:paraId="6831166B" w14:textId="77777777" w:rsidR="009A5A8A" w:rsidRPr="00481D2D" w:rsidRDefault="009A5A8A" w:rsidP="009A5A8A">
            <w:pPr>
              <w:pStyle w:val="TAL"/>
              <w:tabs>
                <w:tab w:val="left" w:pos="5954"/>
              </w:tabs>
            </w:pPr>
            <w:r w:rsidRPr="00481D2D">
              <w:t>[26] 20.41</w:t>
            </w:r>
          </w:p>
        </w:tc>
        <w:tc>
          <w:tcPr>
            <w:tcW w:w="1021" w:type="dxa"/>
          </w:tcPr>
          <w:p w14:paraId="3E35F936"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37A66D80" w14:textId="77777777" w:rsidR="009A5A8A" w:rsidRPr="00481D2D" w:rsidRDefault="009A5A8A" w:rsidP="009A5A8A">
            <w:pPr>
              <w:pStyle w:val="TAL"/>
              <w:tabs>
                <w:tab w:val="left" w:pos="5954"/>
              </w:tabs>
            </w:pPr>
            <w:proofErr w:type="spellStart"/>
            <w:r w:rsidRPr="00481D2D">
              <w:t>i</w:t>
            </w:r>
            <w:proofErr w:type="spellEnd"/>
          </w:p>
        </w:tc>
      </w:tr>
      <w:tr w:rsidR="009A5A8A" w:rsidRPr="00481D2D" w14:paraId="5D03E22F" w14:textId="77777777">
        <w:tc>
          <w:tcPr>
            <w:tcW w:w="851" w:type="dxa"/>
          </w:tcPr>
          <w:p w14:paraId="19454176" w14:textId="77777777" w:rsidR="009A5A8A" w:rsidRPr="00481D2D" w:rsidRDefault="009A5A8A" w:rsidP="009A5A8A">
            <w:pPr>
              <w:pStyle w:val="TAL"/>
              <w:tabs>
                <w:tab w:val="left" w:pos="5954"/>
              </w:tabs>
            </w:pPr>
            <w:r w:rsidRPr="00481D2D">
              <w:t>44</w:t>
            </w:r>
          </w:p>
        </w:tc>
        <w:tc>
          <w:tcPr>
            <w:tcW w:w="2665" w:type="dxa"/>
          </w:tcPr>
          <w:p w14:paraId="10ED16F3" w14:textId="77777777" w:rsidR="009A5A8A" w:rsidRPr="00481D2D" w:rsidRDefault="009A5A8A" w:rsidP="009A5A8A">
            <w:pPr>
              <w:pStyle w:val="TAL"/>
              <w:tabs>
                <w:tab w:val="left" w:pos="5954"/>
              </w:tabs>
            </w:pPr>
            <w:r w:rsidRPr="00481D2D">
              <w:t>Via</w:t>
            </w:r>
          </w:p>
        </w:tc>
        <w:tc>
          <w:tcPr>
            <w:tcW w:w="1021" w:type="dxa"/>
          </w:tcPr>
          <w:p w14:paraId="72961BE6" w14:textId="77777777" w:rsidR="009A5A8A" w:rsidRPr="00481D2D" w:rsidRDefault="009A5A8A" w:rsidP="009A5A8A">
            <w:pPr>
              <w:pStyle w:val="TAL"/>
              <w:tabs>
                <w:tab w:val="left" w:pos="5954"/>
              </w:tabs>
            </w:pPr>
            <w:r w:rsidRPr="00481D2D">
              <w:t>[26] 20.42</w:t>
            </w:r>
          </w:p>
        </w:tc>
        <w:tc>
          <w:tcPr>
            <w:tcW w:w="1021" w:type="dxa"/>
          </w:tcPr>
          <w:p w14:paraId="03B94C88" w14:textId="77777777" w:rsidR="009A5A8A" w:rsidRPr="00481D2D" w:rsidRDefault="009A5A8A" w:rsidP="009A5A8A">
            <w:pPr>
              <w:pStyle w:val="TAL"/>
              <w:tabs>
                <w:tab w:val="left" w:pos="5954"/>
              </w:tabs>
            </w:pPr>
            <w:r w:rsidRPr="00481D2D">
              <w:t>m</w:t>
            </w:r>
          </w:p>
        </w:tc>
        <w:tc>
          <w:tcPr>
            <w:tcW w:w="1021" w:type="dxa"/>
          </w:tcPr>
          <w:p w14:paraId="76B9A830" w14:textId="77777777" w:rsidR="009A5A8A" w:rsidRPr="00481D2D" w:rsidRDefault="009A5A8A" w:rsidP="009A5A8A">
            <w:pPr>
              <w:pStyle w:val="TAL"/>
              <w:tabs>
                <w:tab w:val="left" w:pos="5954"/>
              </w:tabs>
            </w:pPr>
            <w:r w:rsidRPr="00481D2D">
              <w:t>m</w:t>
            </w:r>
          </w:p>
        </w:tc>
        <w:tc>
          <w:tcPr>
            <w:tcW w:w="1021" w:type="dxa"/>
          </w:tcPr>
          <w:p w14:paraId="4B762EC6" w14:textId="77777777" w:rsidR="009A5A8A" w:rsidRPr="00481D2D" w:rsidRDefault="009A5A8A" w:rsidP="009A5A8A">
            <w:pPr>
              <w:pStyle w:val="TAL"/>
              <w:tabs>
                <w:tab w:val="left" w:pos="5954"/>
              </w:tabs>
            </w:pPr>
            <w:r w:rsidRPr="00481D2D">
              <w:t>[26] 20.42</w:t>
            </w:r>
          </w:p>
        </w:tc>
        <w:tc>
          <w:tcPr>
            <w:tcW w:w="1021" w:type="dxa"/>
          </w:tcPr>
          <w:p w14:paraId="0FED4D28" w14:textId="77777777" w:rsidR="009A5A8A" w:rsidRPr="00481D2D" w:rsidRDefault="009A5A8A" w:rsidP="009A5A8A">
            <w:pPr>
              <w:pStyle w:val="TAL"/>
              <w:tabs>
                <w:tab w:val="left" w:pos="5954"/>
              </w:tabs>
            </w:pPr>
            <w:r w:rsidRPr="00481D2D">
              <w:t>m</w:t>
            </w:r>
          </w:p>
        </w:tc>
        <w:tc>
          <w:tcPr>
            <w:tcW w:w="1021" w:type="dxa"/>
          </w:tcPr>
          <w:p w14:paraId="1DB5A83D" w14:textId="77777777" w:rsidR="009A5A8A" w:rsidRPr="00481D2D" w:rsidRDefault="009A5A8A" w:rsidP="009A5A8A">
            <w:pPr>
              <w:pStyle w:val="TAL"/>
              <w:tabs>
                <w:tab w:val="left" w:pos="5954"/>
              </w:tabs>
            </w:pPr>
            <w:r w:rsidRPr="00481D2D">
              <w:t>m</w:t>
            </w:r>
          </w:p>
        </w:tc>
      </w:tr>
      <w:tr w:rsidR="009A5A8A" w:rsidRPr="00481D2D" w14:paraId="5C7C8EAE" w14:textId="77777777">
        <w:trPr>
          <w:cantSplit/>
        </w:trPr>
        <w:tc>
          <w:tcPr>
            <w:tcW w:w="9642" w:type="dxa"/>
            <w:gridSpan w:val="8"/>
          </w:tcPr>
          <w:p w14:paraId="7908FD7D" w14:textId="77777777" w:rsidR="009A5A8A" w:rsidRPr="00481D2D" w:rsidRDefault="009A5A8A" w:rsidP="009A5A8A">
            <w:pPr>
              <w:pStyle w:val="TAN"/>
              <w:tabs>
                <w:tab w:val="left" w:pos="5954"/>
              </w:tabs>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p w14:paraId="68F18B22" w14:textId="77777777" w:rsidR="009A5A8A" w:rsidRPr="00481D2D" w:rsidRDefault="009A5A8A" w:rsidP="009A5A8A">
            <w:pPr>
              <w:pStyle w:val="TAN"/>
              <w:tabs>
                <w:tab w:val="left" w:pos="5954"/>
              </w:tabs>
            </w:pPr>
            <w:r w:rsidRPr="00481D2D">
              <w:t>c2:</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157398C1" w14:textId="77777777" w:rsidR="009A5A8A" w:rsidRPr="00481D2D" w:rsidRDefault="009A5A8A" w:rsidP="009A5A8A">
            <w:pPr>
              <w:pStyle w:val="TAN"/>
              <w:tabs>
                <w:tab w:val="left" w:pos="5954"/>
              </w:tabs>
            </w:pPr>
            <w:r w:rsidRPr="00481D2D">
              <w:t>c3:</w:t>
            </w:r>
            <w:r w:rsidRPr="00481D2D">
              <w:tab/>
              <w:t xml:space="preserve">IF A.162/19C OR A.162/19D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Call-Info header.</w:t>
            </w:r>
          </w:p>
          <w:p w14:paraId="0EB7F231" w14:textId="77777777" w:rsidR="009A5A8A" w:rsidRPr="00481D2D" w:rsidRDefault="009A5A8A" w:rsidP="009A5A8A">
            <w:pPr>
              <w:pStyle w:val="TAN"/>
              <w:tabs>
                <w:tab w:val="left" w:pos="5954"/>
              </w:tabs>
            </w:pPr>
            <w:r w:rsidRPr="00481D2D">
              <w:t>c5:</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41D2FF9E" w14:textId="77777777" w:rsidR="009A5A8A" w:rsidRPr="00481D2D" w:rsidRDefault="009A5A8A" w:rsidP="009A5A8A">
            <w:pPr>
              <w:pStyle w:val="TAN"/>
              <w:tabs>
                <w:tab w:val="left" w:pos="5954"/>
              </w:tabs>
            </w:pPr>
            <w:r w:rsidRPr="00481D2D">
              <w:t>c6:</w:t>
            </w:r>
            <w:r w:rsidRPr="00481D2D">
              <w:tab/>
              <w:t xml:space="preserve">IF A.162/16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Supported header before proxying the response.</w:t>
            </w:r>
          </w:p>
          <w:p w14:paraId="56A5249E" w14:textId="77777777" w:rsidR="009A5A8A" w:rsidRPr="00481D2D" w:rsidRDefault="009A5A8A" w:rsidP="009A5A8A">
            <w:pPr>
              <w:pStyle w:val="TAN"/>
              <w:tabs>
                <w:tab w:val="left" w:pos="5954"/>
              </w:tabs>
            </w:pPr>
            <w:r w:rsidRPr="00481D2D">
              <w:t>c7:</w:t>
            </w:r>
            <w:r w:rsidRPr="00481D2D">
              <w:tab/>
              <w:t xml:space="preserve">IF A.162/14 THEN o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insert itself in the subsequent transactions in a dialog.</w:t>
            </w:r>
          </w:p>
          <w:p w14:paraId="187AA189" w14:textId="77777777" w:rsidR="009A5A8A" w:rsidRPr="00481D2D" w:rsidRDefault="009A5A8A" w:rsidP="009A5A8A">
            <w:pPr>
              <w:pStyle w:val="TAN"/>
              <w:tabs>
                <w:tab w:val="left" w:pos="5954"/>
              </w:tabs>
            </w:pPr>
            <w:r w:rsidRPr="00481D2D">
              <w:t>c8:</w:t>
            </w:r>
            <w:r w:rsidRPr="00481D2D">
              <w:tab/>
              <w:t xml:space="preserve">IF A.162/8A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authentication between UA and proxy.</w:t>
            </w:r>
          </w:p>
          <w:p w14:paraId="3393B9F8" w14:textId="77777777" w:rsidR="009A5A8A" w:rsidRPr="00481D2D" w:rsidRDefault="009A5A8A" w:rsidP="009A5A8A">
            <w:pPr>
              <w:pStyle w:val="TAN"/>
              <w:tabs>
                <w:tab w:val="left" w:pos="5954"/>
              </w:tabs>
            </w:pPr>
            <w:r w:rsidRPr="00481D2D">
              <w:t>c12:</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45523796" w14:textId="77777777" w:rsidR="009A5A8A" w:rsidRPr="00481D2D" w:rsidRDefault="009A5A8A" w:rsidP="009A5A8A">
            <w:pPr>
              <w:pStyle w:val="TAN"/>
              <w:tabs>
                <w:tab w:val="left" w:pos="5954"/>
              </w:tabs>
            </w:pPr>
            <w:r w:rsidRPr="00481D2D">
              <w:t>c13:</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7E2B3CD2" w14:textId="77777777" w:rsidR="009A5A8A" w:rsidRPr="00481D2D" w:rsidRDefault="009A5A8A" w:rsidP="009A5A8A">
            <w:pPr>
              <w:pStyle w:val="TAN"/>
              <w:tabs>
                <w:tab w:val="left" w:pos="5954"/>
              </w:tabs>
            </w:pPr>
            <w:r w:rsidRPr="00481D2D">
              <w:t>c1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5BC9417E" w14:textId="77777777" w:rsidR="009A5A8A" w:rsidRPr="00481D2D" w:rsidRDefault="009A5A8A" w:rsidP="009A5A8A">
            <w:pPr>
              <w:pStyle w:val="TAN"/>
              <w:tabs>
                <w:tab w:val="left" w:pos="5954"/>
              </w:tabs>
            </w:pPr>
            <w:r w:rsidRPr="00481D2D">
              <w:t>c20:</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52E26CB1" w14:textId="77777777" w:rsidR="009A5A8A" w:rsidRPr="00481D2D" w:rsidRDefault="009A5A8A" w:rsidP="009A5A8A">
            <w:pPr>
              <w:pStyle w:val="TAN"/>
              <w:tabs>
                <w:tab w:val="left" w:pos="5954"/>
              </w:tabs>
            </w:pPr>
            <w:r w:rsidRPr="00481D2D">
              <w:t>c2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5370AE0C" w14:textId="77777777" w:rsidR="009A5A8A" w:rsidRPr="00481D2D" w:rsidRDefault="009A5A8A" w:rsidP="009A5A8A">
            <w:pPr>
              <w:pStyle w:val="TAN"/>
              <w:tabs>
                <w:tab w:val="left" w:pos="5954"/>
              </w:tabs>
            </w:pPr>
            <w:r w:rsidRPr="00481D2D">
              <w:t>c22:</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24D1E3D8" w14:textId="77777777" w:rsidR="009A5A8A" w:rsidRPr="00481D2D" w:rsidRDefault="009A5A8A" w:rsidP="009A5A8A">
            <w:pPr>
              <w:pStyle w:val="TAN"/>
              <w:tabs>
                <w:tab w:val="left" w:pos="5954"/>
              </w:tabs>
            </w:pPr>
            <w:r w:rsidRPr="00481D2D">
              <w:t>c2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231E9503" w14:textId="77777777" w:rsidR="009A5A8A" w:rsidRPr="00481D2D" w:rsidRDefault="009A5A8A" w:rsidP="009A5A8A">
            <w:pPr>
              <w:pStyle w:val="TAN"/>
              <w:tabs>
                <w:tab w:val="left" w:pos="5954"/>
              </w:tabs>
            </w:pPr>
            <w:r w:rsidRPr="00481D2D">
              <w:t>c24:</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674748C3" w14:textId="77777777" w:rsidR="009A5A8A" w:rsidRPr="00481D2D" w:rsidRDefault="009A5A8A" w:rsidP="009A5A8A">
            <w:pPr>
              <w:pStyle w:val="TAN"/>
              <w:tabs>
                <w:tab w:val="left" w:pos="5954"/>
              </w:tabs>
            </w:pPr>
            <w:r w:rsidRPr="00481D2D">
              <w:t>c25:</w:t>
            </w:r>
            <w:r w:rsidRPr="00481D2D">
              <w:tab/>
              <w:t xml:space="preserve">IF A.162/47 </w:t>
            </w:r>
            <w:r w:rsidR="004A54E2"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4A54E2" w:rsidRPr="00481D2D">
              <w:t xml:space="preserve"> or </w:t>
            </w:r>
            <w:proofErr w:type="spellStart"/>
            <w:r w:rsidR="004A54E2" w:rsidRPr="00481D2D">
              <w:t>mediasec</w:t>
            </w:r>
            <w:proofErr w:type="spellEnd"/>
            <w:r w:rsidR="004A54E2" w:rsidRPr="00481D2D">
              <w:t xml:space="preserve"> header field parameter for marking security mechanisms related to media</w:t>
            </w:r>
            <w:r w:rsidRPr="00481D2D">
              <w:t>.</w:t>
            </w:r>
          </w:p>
          <w:p w14:paraId="34BF5548" w14:textId="77777777" w:rsidR="009A5A8A" w:rsidRPr="00481D2D" w:rsidRDefault="009A5A8A" w:rsidP="009A5A8A">
            <w:pPr>
              <w:pStyle w:val="TAN"/>
              <w:tabs>
                <w:tab w:val="left" w:pos="5954"/>
              </w:tabs>
            </w:pPr>
            <w:r w:rsidRPr="00481D2D">
              <w:t>c26:</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2B3768F9" w14:textId="77777777" w:rsidR="009A5A8A" w:rsidRPr="00481D2D" w:rsidRDefault="009A5A8A" w:rsidP="009A5A8A">
            <w:pPr>
              <w:pStyle w:val="TAN"/>
              <w:tabs>
                <w:tab w:val="left" w:pos="5954"/>
              </w:tabs>
            </w:pPr>
            <w:r w:rsidRPr="00481D2D">
              <w:t>c27:</w:t>
            </w:r>
            <w:r w:rsidRPr="00481D2D">
              <w:tab/>
              <w:t xml:space="preserve">IF A.162/48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Reason header field for the session initiation protocol.</w:t>
            </w:r>
          </w:p>
          <w:p w14:paraId="07C2ECAE" w14:textId="77777777" w:rsidR="009A5A8A" w:rsidRPr="00481D2D" w:rsidRDefault="009A5A8A" w:rsidP="009A5A8A">
            <w:pPr>
              <w:pStyle w:val="TAN"/>
              <w:tabs>
                <w:tab w:val="left" w:pos="5954"/>
              </w:tabs>
            </w:pPr>
            <w:r w:rsidRPr="00481D2D">
              <w:t>c28:</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5BFE88FB" w14:textId="77777777" w:rsidR="009A5A8A" w:rsidRPr="00481D2D" w:rsidRDefault="009A5A8A" w:rsidP="009A5A8A">
            <w:pPr>
              <w:pStyle w:val="TAN"/>
              <w:tabs>
                <w:tab w:val="left" w:pos="5954"/>
              </w:tabs>
            </w:pPr>
            <w:r w:rsidRPr="00481D2D">
              <w:t>c30:</w:t>
            </w:r>
            <w:r w:rsidRPr="00481D2D">
              <w:tab/>
              <w:t xml:space="preserve">IF A.162/53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SIP Referred-By mechanism.</w:t>
            </w:r>
          </w:p>
          <w:p w14:paraId="4ED9E0BF" w14:textId="77777777" w:rsidR="009A5A8A" w:rsidRPr="00481D2D" w:rsidRDefault="009A5A8A" w:rsidP="009A5A8A">
            <w:pPr>
              <w:pStyle w:val="TAN"/>
              <w:tabs>
                <w:tab w:val="left" w:pos="5954"/>
              </w:tabs>
            </w:pPr>
            <w:r w:rsidRPr="00481D2D">
              <w:t>c31:</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178FD7E1" w14:textId="77777777" w:rsidR="009A5A8A" w:rsidRPr="00481D2D" w:rsidRDefault="009A5A8A" w:rsidP="009A5A8A">
            <w:pPr>
              <w:pStyle w:val="TAN"/>
              <w:tabs>
                <w:tab w:val="left" w:pos="5954"/>
              </w:tabs>
            </w:pPr>
            <w:r w:rsidRPr="00481D2D">
              <w:t>c36:</w:t>
            </w:r>
            <w:r w:rsidRPr="00481D2D">
              <w:tab/>
              <w:t xml:space="preserve">IF A.162/70 THEN m </w:t>
            </w:r>
            <w:smartTag w:uri="urn:schemas-microsoft-com:office:smarttags" w:element="stockticker">
              <w:r w:rsidRPr="00481D2D">
                <w:t>ELSE</w:t>
              </w:r>
            </w:smartTag>
            <w:r w:rsidRPr="00481D2D">
              <w:t xml:space="preserve"> n/a - - SIP location conveyance.</w:t>
            </w:r>
          </w:p>
          <w:p w14:paraId="04599A13" w14:textId="77777777" w:rsidR="009A5A8A" w:rsidRPr="00481D2D" w:rsidRDefault="009A5A8A" w:rsidP="009A5A8A">
            <w:pPr>
              <w:pStyle w:val="TAN"/>
              <w:keepNext w:val="0"/>
              <w:keepLines w:val="0"/>
              <w:tabs>
                <w:tab w:val="left" w:pos="5954"/>
              </w:tabs>
              <w:rPr>
                <w:rFonts w:eastAsia="MS Mincho"/>
              </w:rPr>
            </w:pPr>
            <w:r w:rsidRPr="00481D2D">
              <w:t>c37:</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7C787B61" w14:textId="77777777" w:rsidR="009A5A8A" w:rsidRPr="00481D2D" w:rsidRDefault="009A5A8A" w:rsidP="009A5A8A">
            <w:pPr>
              <w:pStyle w:val="TAN"/>
              <w:tabs>
                <w:tab w:val="left" w:pos="5954"/>
              </w:tabs>
              <w:rPr>
                <w:szCs w:val="24"/>
              </w:rPr>
            </w:pPr>
            <w:r w:rsidRPr="00481D2D">
              <w:rPr>
                <w:rFonts w:eastAsia="MS Mincho"/>
              </w:rPr>
              <w:t>c38:</w:t>
            </w:r>
            <w:r w:rsidRPr="00481D2D">
              <w:rPr>
                <w:rFonts w:eastAsia="MS Mincho"/>
              </w:rPr>
              <w:tab/>
              <w:t xml:space="preserve">IF A.162/80A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INFO, SUBSCRIBE, NOTIFY in communications resource priority for </w:t>
            </w:r>
            <w:r w:rsidRPr="00481D2D">
              <w:rPr>
                <w:szCs w:val="24"/>
              </w:rPr>
              <w:t>the session initiation protocol.</w:t>
            </w:r>
          </w:p>
          <w:p w14:paraId="35222616" w14:textId="77777777" w:rsidR="009A5A8A" w:rsidRPr="00481D2D" w:rsidRDefault="009A5A8A" w:rsidP="009A5A8A">
            <w:pPr>
              <w:pStyle w:val="TAN"/>
              <w:tabs>
                <w:tab w:val="left" w:pos="5954"/>
              </w:tabs>
              <w:rPr>
                <w:szCs w:val="24"/>
              </w:rPr>
            </w:pPr>
            <w:r w:rsidRPr="00481D2D">
              <w:rPr>
                <w:szCs w:val="24"/>
              </w:rPr>
              <w:t>c48:</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7A1BD88E" w14:textId="77777777" w:rsidR="009A5A8A" w:rsidRPr="00481D2D" w:rsidRDefault="009A5A8A" w:rsidP="009A5A8A">
            <w:pPr>
              <w:pStyle w:val="TAN"/>
              <w:tabs>
                <w:tab w:val="left" w:pos="5954"/>
              </w:tabs>
              <w:rPr>
                <w:rFonts w:eastAsia="SimSun"/>
                <w:lang w:eastAsia="zh-CN"/>
              </w:rPr>
            </w:pPr>
            <w:r w:rsidRPr="00481D2D">
              <w:rPr>
                <w:szCs w:val="24"/>
              </w:rPr>
              <w:t>c49:</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w:t>
            </w:r>
            <w:proofErr w:type="spellStart"/>
            <w:r w:rsidRPr="00481D2D">
              <w:rPr>
                <w:szCs w:val="24"/>
              </w:rPr>
              <w:t>i</w:t>
            </w:r>
            <w:proofErr w:type="spellEnd"/>
            <w:r w:rsidRPr="00481D2D">
              <w:rPr>
                <w:szCs w:val="24"/>
              </w:rPr>
              <w:t xml:space="preserve">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194FB321" w14:textId="77777777" w:rsidR="009A5A8A" w:rsidRPr="00481D2D" w:rsidRDefault="009A5A8A" w:rsidP="009A5A8A">
            <w:pPr>
              <w:pStyle w:val="TAN"/>
              <w:keepNext w:val="0"/>
              <w:keepLines w:val="0"/>
            </w:pPr>
            <w:r w:rsidRPr="00481D2D">
              <w:rPr>
                <w:rFonts w:eastAsia="SimSun"/>
                <w:lang w:eastAsia="zh-CN"/>
              </w:rPr>
              <w:t>c50:</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2197B010" w14:textId="77777777" w:rsidR="00047EC0" w:rsidRPr="00481D2D" w:rsidRDefault="009A5A8A" w:rsidP="00047EC0">
            <w:pPr>
              <w:pStyle w:val="TAN"/>
              <w:tabs>
                <w:tab w:val="left" w:pos="5954"/>
              </w:tabs>
            </w:pPr>
            <w:r w:rsidRPr="00481D2D">
              <w:rPr>
                <w:rFonts w:eastAsia="SimSun"/>
                <w:lang w:eastAsia="zh-CN"/>
              </w:rPr>
              <w:t>c51:</w:t>
            </w:r>
            <w:r w:rsidRPr="00481D2D">
              <w:rPr>
                <w:rFonts w:eastAsia="SimSun"/>
                <w:lang w:eastAsia="zh-CN"/>
              </w:rPr>
              <w:tab/>
              <w:t xml:space="preserve">IF A.162/20 THEN </w:t>
            </w:r>
            <w:proofErr w:type="spellStart"/>
            <w:r w:rsidRPr="00481D2D">
              <w:rPr>
                <w:rFonts w:eastAsia="SimSun"/>
                <w:lang w:eastAsia="zh-CN"/>
              </w:rPr>
              <w:t>i</w:t>
            </w:r>
            <w:proofErr w:type="spellEnd"/>
            <w:r w:rsidRPr="00481D2D">
              <w:rPr>
                <w:rFonts w:eastAsia="SimSun"/>
                <w:lang w:eastAsia="zh-CN"/>
              </w:rPr>
              <w:t xml:space="preserve">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534A1CB2" w14:textId="77777777" w:rsidR="009A5A8A" w:rsidRPr="00481D2D" w:rsidRDefault="00047EC0" w:rsidP="00047EC0">
            <w:pPr>
              <w:pStyle w:val="TAN"/>
              <w:tabs>
                <w:tab w:val="left" w:pos="5954"/>
              </w:tabs>
              <w:rPr>
                <w:rFonts w:eastAsia="SimSun"/>
                <w:lang w:eastAsia="zh-CN"/>
              </w:rPr>
            </w:pPr>
            <w:r w:rsidRPr="00481D2D">
              <w:rPr>
                <w:rFonts w:eastAsia="SimSun"/>
                <w:lang w:eastAsia="zh-CN"/>
              </w:rPr>
              <w:t>c52:</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5D3BAC0F" w14:textId="77777777" w:rsidR="005F1F74" w:rsidRPr="00481D2D" w:rsidRDefault="005F1F74" w:rsidP="00047EC0">
            <w:pPr>
              <w:pStyle w:val="TAN"/>
              <w:tabs>
                <w:tab w:val="left" w:pos="5954"/>
              </w:tabs>
            </w:pPr>
            <w:r w:rsidRPr="00481D2D">
              <w:t>c53:</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55449BA8" w14:textId="77777777" w:rsidR="000A59BA" w:rsidRPr="00481D2D" w:rsidRDefault="000A59BA" w:rsidP="000A59BA">
            <w:pPr>
              <w:pStyle w:val="TAN"/>
              <w:tabs>
                <w:tab w:val="left" w:pos="5954"/>
              </w:tabs>
            </w:pPr>
            <w:r w:rsidRPr="00481D2D">
              <w:t>c54:</w:t>
            </w:r>
            <w:r w:rsidRPr="00481D2D">
              <w:tab/>
              <w:t>I</w:t>
            </w:r>
            <w:r w:rsidR="00AE1243" w:rsidRPr="00481D2D">
              <w:t>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44145E90" w14:textId="77777777" w:rsidR="000A59BA" w:rsidRPr="00481D2D" w:rsidRDefault="00AE1243" w:rsidP="000A59BA">
            <w:pPr>
              <w:pStyle w:val="TAN"/>
              <w:tabs>
                <w:tab w:val="left" w:pos="5954"/>
              </w:tabs>
            </w:pPr>
            <w:r w:rsidRPr="00481D2D">
              <w:t>c55:</w:t>
            </w:r>
            <w:r w:rsidRPr="00481D2D">
              <w:tab/>
              <w:t>IF A.162/43 THEN m ELSE IF A.162/123</w:t>
            </w:r>
            <w:r w:rsidR="000A59BA" w:rsidRPr="00481D2D">
              <w:t xml:space="preserve"> THEN </w:t>
            </w:r>
            <w:proofErr w:type="spellStart"/>
            <w:r w:rsidR="000A59BA" w:rsidRPr="00481D2D">
              <w:t>i</w:t>
            </w:r>
            <w:proofErr w:type="spellEnd"/>
            <w:r w:rsidR="000A59BA" w:rsidRPr="00481D2D">
              <w:t xml:space="preserve"> ELSE n/a - - act as subsequent entity within trust network for access network information that can route outside the trust network, the </w:t>
            </w:r>
            <w:r w:rsidR="000A59BA" w:rsidRPr="00481D2D">
              <w:rPr>
                <w:lang w:eastAsia="zh-CN"/>
              </w:rPr>
              <w:t>Cellular-Network-Info</w:t>
            </w:r>
            <w:r w:rsidR="000A59BA" w:rsidRPr="00481D2D">
              <w:t xml:space="preserve"> header extension.</w:t>
            </w:r>
          </w:p>
        </w:tc>
      </w:tr>
      <w:tr w:rsidR="009A5A8A" w:rsidRPr="00481D2D" w14:paraId="470A787A" w14:textId="77777777">
        <w:trPr>
          <w:cantSplit/>
        </w:trPr>
        <w:tc>
          <w:tcPr>
            <w:tcW w:w="9642" w:type="dxa"/>
            <w:gridSpan w:val="8"/>
          </w:tcPr>
          <w:p w14:paraId="317A9748" w14:textId="77777777" w:rsidR="009A5A8A" w:rsidRPr="00481D2D" w:rsidRDefault="009A5A8A" w:rsidP="009A5A8A">
            <w:pPr>
              <w:pStyle w:val="TAN"/>
              <w:tabs>
                <w:tab w:val="left" w:pos="5954"/>
              </w:tabs>
            </w:pPr>
            <w:r w:rsidRPr="00481D2D">
              <w:t>NOTE:</w:t>
            </w:r>
            <w:r w:rsidRPr="00481D2D">
              <w:tab/>
              <w:t>c1 refers to the UA role major capability as this is the case of a proxy that also acts as a UA specifically for SUBSCRIBE and NOTIFY.</w:t>
            </w:r>
          </w:p>
        </w:tc>
      </w:tr>
    </w:tbl>
    <w:p w14:paraId="77BCB98F" w14:textId="77777777" w:rsidR="009A5A8A" w:rsidRPr="00481D2D" w:rsidRDefault="009A5A8A" w:rsidP="009A5A8A">
      <w:pPr>
        <w:tabs>
          <w:tab w:val="left" w:pos="5954"/>
        </w:tabs>
      </w:pPr>
    </w:p>
    <w:p w14:paraId="1E27899A" w14:textId="77777777" w:rsidR="009A5A8A" w:rsidRPr="00481D2D" w:rsidRDefault="009A5A8A" w:rsidP="009A5A8A">
      <w:pPr>
        <w:keepNext/>
        <w:keepLines/>
        <w:tabs>
          <w:tab w:val="left" w:pos="5954"/>
        </w:tabs>
      </w:pPr>
      <w:r w:rsidRPr="00481D2D">
        <w:t>Prerequisite A.163/</w:t>
      </w:r>
      <w:r w:rsidR="00A024FD" w:rsidRPr="00481D2D">
        <w:t>6</w:t>
      </w:r>
      <w:r w:rsidRPr="00481D2D">
        <w:t xml:space="preserve"> - - INFO request</w:t>
      </w:r>
    </w:p>
    <w:p w14:paraId="6DD6AD16" w14:textId="77777777" w:rsidR="009A5A8A" w:rsidRPr="00481D2D" w:rsidRDefault="009A5A8A" w:rsidP="009A5A8A">
      <w:pPr>
        <w:pStyle w:val="TH"/>
        <w:tabs>
          <w:tab w:val="left" w:pos="5954"/>
        </w:tabs>
      </w:pPr>
      <w:bookmarkStart w:id="3320" w:name="_CRTableA_191"/>
      <w:r w:rsidRPr="00481D2D">
        <w:t>Table </w:t>
      </w:r>
      <w:bookmarkEnd w:id="3320"/>
      <w:r w:rsidRPr="00481D2D">
        <w:t>A.191: Supported message bodies within the INFO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4E45D89A" w14:textId="77777777">
        <w:trPr>
          <w:cantSplit/>
        </w:trPr>
        <w:tc>
          <w:tcPr>
            <w:tcW w:w="851" w:type="dxa"/>
            <w:vMerge w:val="restart"/>
          </w:tcPr>
          <w:p w14:paraId="5FBB2485" w14:textId="77777777" w:rsidR="009A5A8A" w:rsidRPr="00481D2D" w:rsidRDefault="009A5A8A" w:rsidP="009A5A8A">
            <w:pPr>
              <w:pStyle w:val="TAH"/>
              <w:tabs>
                <w:tab w:val="left" w:pos="5954"/>
              </w:tabs>
            </w:pPr>
            <w:r w:rsidRPr="00481D2D">
              <w:t>Item</w:t>
            </w:r>
          </w:p>
        </w:tc>
        <w:tc>
          <w:tcPr>
            <w:tcW w:w="2665" w:type="dxa"/>
            <w:vMerge w:val="restart"/>
          </w:tcPr>
          <w:p w14:paraId="2974E227" w14:textId="77777777" w:rsidR="009A5A8A" w:rsidRPr="00481D2D" w:rsidRDefault="009A5A8A" w:rsidP="009A5A8A">
            <w:pPr>
              <w:pStyle w:val="TAH"/>
              <w:tabs>
                <w:tab w:val="left" w:pos="5954"/>
              </w:tabs>
            </w:pPr>
            <w:r w:rsidRPr="00481D2D">
              <w:t>Header</w:t>
            </w:r>
          </w:p>
        </w:tc>
        <w:tc>
          <w:tcPr>
            <w:tcW w:w="3063" w:type="dxa"/>
            <w:gridSpan w:val="3"/>
          </w:tcPr>
          <w:p w14:paraId="0414B1DC" w14:textId="77777777" w:rsidR="009A5A8A" w:rsidRPr="00481D2D" w:rsidRDefault="009A5A8A" w:rsidP="009A5A8A">
            <w:pPr>
              <w:pStyle w:val="TAH"/>
              <w:tabs>
                <w:tab w:val="left" w:pos="5954"/>
              </w:tabs>
            </w:pPr>
            <w:r w:rsidRPr="00481D2D">
              <w:t>Sending</w:t>
            </w:r>
          </w:p>
        </w:tc>
        <w:tc>
          <w:tcPr>
            <w:tcW w:w="3063" w:type="dxa"/>
            <w:gridSpan w:val="3"/>
          </w:tcPr>
          <w:p w14:paraId="28F80789" w14:textId="77777777" w:rsidR="009A5A8A" w:rsidRPr="00481D2D" w:rsidRDefault="009A5A8A" w:rsidP="009A5A8A">
            <w:pPr>
              <w:pStyle w:val="TAH"/>
              <w:tabs>
                <w:tab w:val="left" w:pos="5954"/>
              </w:tabs>
              <w:rPr>
                <w:b w:val="0"/>
              </w:rPr>
            </w:pPr>
            <w:r w:rsidRPr="00481D2D">
              <w:t>Receiving</w:t>
            </w:r>
          </w:p>
        </w:tc>
      </w:tr>
      <w:tr w:rsidR="009A5A8A" w:rsidRPr="00481D2D" w14:paraId="28A13C90" w14:textId="77777777">
        <w:trPr>
          <w:cantSplit/>
        </w:trPr>
        <w:tc>
          <w:tcPr>
            <w:tcW w:w="851" w:type="dxa"/>
            <w:vMerge/>
          </w:tcPr>
          <w:p w14:paraId="689370DF" w14:textId="77777777" w:rsidR="009A5A8A" w:rsidRPr="00481D2D" w:rsidRDefault="009A5A8A" w:rsidP="009A5A8A">
            <w:pPr>
              <w:pStyle w:val="TAH"/>
              <w:tabs>
                <w:tab w:val="left" w:pos="5954"/>
              </w:tabs>
            </w:pPr>
          </w:p>
        </w:tc>
        <w:tc>
          <w:tcPr>
            <w:tcW w:w="2665" w:type="dxa"/>
            <w:vMerge/>
          </w:tcPr>
          <w:p w14:paraId="7B5E0E8C" w14:textId="77777777" w:rsidR="009A5A8A" w:rsidRPr="00481D2D" w:rsidRDefault="009A5A8A" w:rsidP="009A5A8A">
            <w:pPr>
              <w:pStyle w:val="TAH"/>
              <w:tabs>
                <w:tab w:val="left" w:pos="5954"/>
              </w:tabs>
            </w:pPr>
          </w:p>
        </w:tc>
        <w:tc>
          <w:tcPr>
            <w:tcW w:w="1021" w:type="dxa"/>
          </w:tcPr>
          <w:p w14:paraId="62611482" w14:textId="77777777" w:rsidR="009A5A8A" w:rsidRPr="00481D2D" w:rsidRDefault="009A5A8A" w:rsidP="009A5A8A">
            <w:pPr>
              <w:pStyle w:val="TAH"/>
              <w:tabs>
                <w:tab w:val="left" w:pos="5954"/>
              </w:tabs>
            </w:pPr>
            <w:r w:rsidRPr="00481D2D">
              <w:t>Ref.</w:t>
            </w:r>
          </w:p>
        </w:tc>
        <w:tc>
          <w:tcPr>
            <w:tcW w:w="1021" w:type="dxa"/>
          </w:tcPr>
          <w:p w14:paraId="415C9E9C" w14:textId="77777777" w:rsidR="009A5A8A" w:rsidRPr="00481D2D" w:rsidRDefault="009A5A8A" w:rsidP="009A5A8A">
            <w:pPr>
              <w:pStyle w:val="TAH"/>
              <w:tabs>
                <w:tab w:val="left" w:pos="5954"/>
              </w:tabs>
            </w:pPr>
            <w:r w:rsidRPr="00481D2D">
              <w:t>RFC status</w:t>
            </w:r>
          </w:p>
        </w:tc>
        <w:tc>
          <w:tcPr>
            <w:tcW w:w="1021" w:type="dxa"/>
          </w:tcPr>
          <w:p w14:paraId="193DA948" w14:textId="77777777" w:rsidR="009A5A8A" w:rsidRPr="00481D2D" w:rsidRDefault="009A5A8A" w:rsidP="009A5A8A">
            <w:pPr>
              <w:pStyle w:val="TAH"/>
              <w:tabs>
                <w:tab w:val="left" w:pos="5954"/>
              </w:tabs>
            </w:pPr>
            <w:r w:rsidRPr="00481D2D">
              <w:t>Profile status</w:t>
            </w:r>
          </w:p>
        </w:tc>
        <w:tc>
          <w:tcPr>
            <w:tcW w:w="1021" w:type="dxa"/>
          </w:tcPr>
          <w:p w14:paraId="6D93E421" w14:textId="77777777" w:rsidR="009A5A8A" w:rsidRPr="00481D2D" w:rsidRDefault="009A5A8A" w:rsidP="009A5A8A">
            <w:pPr>
              <w:pStyle w:val="TAH"/>
              <w:tabs>
                <w:tab w:val="left" w:pos="5954"/>
              </w:tabs>
            </w:pPr>
            <w:r w:rsidRPr="00481D2D">
              <w:t>Ref.</w:t>
            </w:r>
          </w:p>
        </w:tc>
        <w:tc>
          <w:tcPr>
            <w:tcW w:w="1021" w:type="dxa"/>
          </w:tcPr>
          <w:p w14:paraId="5DA3AFEF" w14:textId="77777777" w:rsidR="009A5A8A" w:rsidRPr="00481D2D" w:rsidRDefault="009A5A8A" w:rsidP="009A5A8A">
            <w:pPr>
              <w:pStyle w:val="TAH"/>
              <w:tabs>
                <w:tab w:val="left" w:pos="5954"/>
              </w:tabs>
            </w:pPr>
            <w:r w:rsidRPr="00481D2D">
              <w:t>RFC status</w:t>
            </w:r>
          </w:p>
        </w:tc>
        <w:tc>
          <w:tcPr>
            <w:tcW w:w="1021" w:type="dxa"/>
          </w:tcPr>
          <w:p w14:paraId="6BA15E08" w14:textId="77777777" w:rsidR="009A5A8A" w:rsidRPr="00481D2D" w:rsidRDefault="009A5A8A" w:rsidP="009A5A8A">
            <w:pPr>
              <w:pStyle w:val="TAH"/>
              <w:tabs>
                <w:tab w:val="left" w:pos="5954"/>
              </w:tabs>
            </w:pPr>
            <w:r w:rsidRPr="00481D2D">
              <w:t>Profile status</w:t>
            </w:r>
          </w:p>
        </w:tc>
      </w:tr>
      <w:tr w:rsidR="009A5A8A" w:rsidRPr="00481D2D" w14:paraId="662AC597" w14:textId="77777777">
        <w:tc>
          <w:tcPr>
            <w:tcW w:w="851" w:type="dxa"/>
          </w:tcPr>
          <w:p w14:paraId="4C9D2A44" w14:textId="77777777" w:rsidR="009A5A8A" w:rsidRPr="00481D2D" w:rsidRDefault="009A5A8A" w:rsidP="009A5A8A">
            <w:pPr>
              <w:pStyle w:val="TAL"/>
              <w:tabs>
                <w:tab w:val="left" w:pos="5954"/>
              </w:tabs>
            </w:pPr>
            <w:r w:rsidRPr="00481D2D">
              <w:t>1</w:t>
            </w:r>
          </w:p>
        </w:tc>
        <w:tc>
          <w:tcPr>
            <w:tcW w:w="2665" w:type="dxa"/>
          </w:tcPr>
          <w:p w14:paraId="446B5742" w14:textId="77777777" w:rsidR="009A5A8A" w:rsidRPr="00481D2D" w:rsidRDefault="009F126E" w:rsidP="009A5A8A">
            <w:pPr>
              <w:pStyle w:val="TAL"/>
              <w:tabs>
                <w:tab w:val="left" w:pos="5954"/>
              </w:tabs>
            </w:pPr>
            <w:r w:rsidRPr="00481D2D">
              <w:t>Info-Package</w:t>
            </w:r>
          </w:p>
        </w:tc>
        <w:tc>
          <w:tcPr>
            <w:tcW w:w="1021" w:type="dxa"/>
          </w:tcPr>
          <w:p w14:paraId="64FF4FAC" w14:textId="77777777" w:rsidR="009A5A8A" w:rsidRPr="00481D2D" w:rsidRDefault="009A5A8A" w:rsidP="009A5A8A">
            <w:pPr>
              <w:pStyle w:val="TAL"/>
              <w:tabs>
                <w:tab w:val="left" w:pos="5954"/>
              </w:tabs>
            </w:pPr>
            <w:r w:rsidRPr="00481D2D">
              <w:t>[25]</w:t>
            </w:r>
          </w:p>
        </w:tc>
        <w:tc>
          <w:tcPr>
            <w:tcW w:w="1021" w:type="dxa"/>
          </w:tcPr>
          <w:p w14:paraId="31A06B60" w14:textId="77777777" w:rsidR="009A5A8A" w:rsidRPr="00481D2D" w:rsidRDefault="009A5A8A" w:rsidP="009A5A8A">
            <w:pPr>
              <w:pStyle w:val="TAL"/>
              <w:tabs>
                <w:tab w:val="left" w:pos="5954"/>
              </w:tabs>
            </w:pPr>
            <w:r w:rsidRPr="00481D2D">
              <w:t>m</w:t>
            </w:r>
          </w:p>
        </w:tc>
        <w:tc>
          <w:tcPr>
            <w:tcW w:w="1021" w:type="dxa"/>
          </w:tcPr>
          <w:p w14:paraId="72441F4F" w14:textId="77777777" w:rsidR="009A5A8A" w:rsidRPr="00481D2D" w:rsidRDefault="009A5A8A" w:rsidP="009A5A8A">
            <w:pPr>
              <w:pStyle w:val="TAL"/>
              <w:tabs>
                <w:tab w:val="left" w:pos="5954"/>
              </w:tabs>
            </w:pPr>
            <w:r w:rsidRPr="00481D2D">
              <w:t>m</w:t>
            </w:r>
          </w:p>
        </w:tc>
        <w:tc>
          <w:tcPr>
            <w:tcW w:w="1021" w:type="dxa"/>
          </w:tcPr>
          <w:p w14:paraId="3A7206F2" w14:textId="77777777" w:rsidR="009A5A8A" w:rsidRPr="00481D2D" w:rsidRDefault="009A5A8A" w:rsidP="009A5A8A">
            <w:pPr>
              <w:pStyle w:val="TAL"/>
              <w:tabs>
                <w:tab w:val="left" w:pos="5954"/>
              </w:tabs>
            </w:pPr>
            <w:r w:rsidRPr="00481D2D">
              <w:t>[25]</w:t>
            </w:r>
          </w:p>
        </w:tc>
        <w:tc>
          <w:tcPr>
            <w:tcW w:w="1021" w:type="dxa"/>
          </w:tcPr>
          <w:p w14:paraId="43814576"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515287A6" w14:textId="77777777" w:rsidR="009A5A8A" w:rsidRPr="00481D2D" w:rsidRDefault="009A5A8A" w:rsidP="009A5A8A">
            <w:pPr>
              <w:pStyle w:val="TAL"/>
              <w:tabs>
                <w:tab w:val="left" w:pos="5954"/>
              </w:tabs>
            </w:pPr>
            <w:proofErr w:type="spellStart"/>
            <w:r w:rsidRPr="00481D2D">
              <w:t>i</w:t>
            </w:r>
            <w:proofErr w:type="spellEnd"/>
          </w:p>
        </w:tc>
      </w:tr>
    </w:tbl>
    <w:p w14:paraId="11EB2D57" w14:textId="77777777" w:rsidR="009A5A8A" w:rsidRPr="00481D2D" w:rsidRDefault="009A5A8A" w:rsidP="009A5A8A">
      <w:pPr>
        <w:tabs>
          <w:tab w:val="left" w:pos="5954"/>
        </w:tabs>
      </w:pPr>
    </w:p>
    <w:p w14:paraId="06372346"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0C50DE8B" w14:textId="77777777" w:rsidR="009A5A8A" w:rsidRPr="00481D2D" w:rsidRDefault="009A5A8A" w:rsidP="009A5A8A">
      <w:pPr>
        <w:keepNext/>
        <w:keepLines/>
        <w:tabs>
          <w:tab w:val="left" w:pos="5954"/>
        </w:tabs>
      </w:pPr>
      <w:r w:rsidRPr="00481D2D">
        <w:t>Prerequisite: A.164/1 - - Additional for 100 (Trying) response</w:t>
      </w:r>
    </w:p>
    <w:p w14:paraId="1576311F" w14:textId="77777777" w:rsidR="009A5A8A" w:rsidRPr="00481D2D" w:rsidRDefault="009A5A8A" w:rsidP="009A5A8A">
      <w:pPr>
        <w:pStyle w:val="TH"/>
        <w:tabs>
          <w:tab w:val="left" w:pos="5954"/>
        </w:tabs>
      </w:pPr>
      <w:bookmarkStart w:id="3321" w:name="_CRTableA_192"/>
      <w:r w:rsidRPr="00481D2D">
        <w:t>Table </w:t>
      </w:r>
      <w:bookmarkEnd w:id="3321"/>
      <w:r w:rsidRPr="00481D2D">
        <w:t>A.192: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4CD2C47C" w14:textId="77777777">
        <w:trPr>
          <w:cantSplit/>
        </w:trPr>
        <w:tc>
          <w:tcPr>
            <w:tcW w:w="851" w:type="dxa"/>
            <w:vMerge w:val="restart"/>
          </w:tcPr>
          <w:p w14:paraId="724735B2" w14:textId="77777777" w:rsidR="009A5A8A" w:rsidRPr="00481D2D" w:rsidRDefault="009A5A8A" w:rsidP="009A5A8A">
            <w:pPr>
              <w:pStyle w:val="TAH"/>
              <w:tabs>
                <w:tab w:val="left" w:pos="5954"/>
              </w:tabs>
            </w:pPr>
            <w:r w:rsidRPr="00481D2D">
              <w:t>Item</w:t>
            </w:r>
          </w:p>
        </w:tc>
        <w:tc>
          <w:tcPr>
            <w:tcW w:w="2665" w:type="dxa"/>
            <w:vMerge w:val="restart"/>
          </w:tcPr>
          <w:p w14:paraId="30E3D9C9" w14:textId="77777777" w:rsidR="009A5A8A" w:rsidRPr="00481D2D" w:rsidRDefault="009A5A8A" w:rsidP="009A5A8A">
            <w:pPr>
              <w:pStyle w:val="TAH"/>
              <w:tabs>
                <w:tab w:val="left" w:pos="5954"/>
              </w:tabs>
            </w:pPr>
            <w:r w:rsidRPr="00481D2D">
              <w:t>Header field</w:t>
            </w:r>
          </w:p>
        </w:tc>
        <w:tc>
          <w:tcPr>
            <w:tcW w:w="3063" w:type="dxa"/>
            <w:gridSpan w:val="3"/>
          </w:tcPr>
          <w:p w14:paraId="3026D20E" w14:textId="77777777" w:rsidR="009A5A8A" w:rsidRPr="00481D2D" w:rsidRDefault="009A5A8A" w:rsidP="009A5A8A">
            <w:pPr>
              <w:pStyle w:val="TAH"/>
              <w:tabs>
                <w:tab w:val="left" w:pos="5954"/>
              </w:tabs>
            </w:pPr>
            <w:r w:rsidRPr="00481D2D">
              <w:t>Sending</w:t>
            </w:r>
          </w:p>
        </w:tc>
        <w:tc>
          <w:tcPr>
            <w:tcW w:w="3063" w:type="dxa"/>
            <w:gridSpan w:val="3"/>
          </w:tcPr>
          <w:p w14:paraId="5C553B5A" w14:textId="77777777" w:rsidR="009A5A8A" w:rsidRPr="00481D2D" w:rsidRDefault="009A5A8A" w:rsidP="009A5A8A">
            <w:pPr>
              <w:pStyle w:val="TAH"/>
              <w:tabs>
                <w:tab w:val="left" w:pos="5954"/>
              </w:tabs>
              <w:rPr>
                <w:b w:val="0"/>
              </w:rPr>
            </w:pPr>
            <w:r w:rsidRPr="00481D2D">
              <w:t>Receiving</w:t>
            </w:r>
          </w:p>
        </w:tc>
      </w:tr>
      <w:tr w:rsidR="009A5A8A" w:rsidRPr="00481D2D" w14:paraId="04F5B1A9" w14:textId="77777777">
        <w:trPr>
          <w:cantSplit/>
        </w:trPr>
        <w:tc>
          <w:tcPr>
            <w:tcW w:w="851" w:type="dxa"/>
            <w:vMerge/>
          </w:tcPr>
          <w:p w14:paraId="4CC8AC40" w14:textId="77777777" w:rsidR="009A5A8A" w:rsidRPr="00481D2D" w:rsidRDefault="009A5A8A" w:rsidP="009A5A8A">
            <w:pPr>
              <w:pStyle w:val="TAH"/>
              <w:tabs>
                <w:tab w:val="left" w:pos="5954"/>
              </w:tabs>
            </w:pPr>
          </w:p>
        </w:tc>
        <w:tc>
          <w:tcPr>
            <w:tcW w:w="2665" w:type="dxa"/>
            <w:vMerge/>
          </w:tcPr>
          <w:p w14:paraId="4984FFF8" w14:textId="77777777" w:rsidR="009A5A8A" w:rsidRPr="00481D2D" w:rsidRDefault="009A5A8A" w:rsidP="009A5A8A">
            <w:pPr>
              <w:pStyle w:val="TAH"/>
              <w:tabs>
                <w:tab w:val="left" w:pos="5954"/>
              </w:tabs>
            </w:pPr>
          </w:p>
        </w:tc>
        <w:tc>
          <w:tcPr>
            <w:tcW w:w="1021" w:type="dxa"/>
          </w:tcPr>
          <w:p w14:paraId="0E5CBC71" w14:textId="77777777" w:rsidR="009A5A8A" w:rsidRPr="00481D2D" w:rsidRDefault="009A5A8A" w:rsidP="009A5A8A">
            <w:pPr>
              <w:pStyle w:val="TAH"/>
              <w:tabs>
                <w:tab w:val="left" w:pos="5954"/>
              </w:tabs>
            </w:pPr>
            <w:r w:rsidRPr="00481D2D">
              <w:t>Ref.</w:t>
            </w:r>
          </w:p>
        </w:tc>
        <w:tc>
          <w:tcPr>
            <w:tcW w:w="1021" w:type="dxa"/>
          </w:tcPr>
          <w:p w14:paraId="16B5EB62" w14:textId="77777777" w:rsidR="009A5A8A" w:rsidRPr="00481D2D" w:rsidRDefault="009A5A8A" w:rsidP="009A5A8A">
            <w:pPr>
              <w:pStyle w:val="TAH"/>
              <w:tabs>
                <w:tab w:val="left" w:pos="5954"/>
              </w:tabs>
            </w:pPr>
            <w:r w:rsidRPr="00481D2D">
              <w:t>RFC status</w:t>
            </w:r>
          </w:p>
        </w:tc>
        <w:tc>
          <w:tcPr>
            <w:tcW w:w="1021" w:type="dxa"/>
          </w:tcPr>
          <w:p w14:paraId="5C13C825" w14:textId="77777777" w:rsidR="009A5A8A" w:rsidRPr="00481D2D" w:rsidRDefault="009A5A8A" w:rsidP="009A5A8A">
            <w:pPr>
              <w:pStyle w:val="TAH"/>
              <w:tabs>
                <w:tab w:val="left" w:pos="5954"/>
              </w:tabs>
            </w:pPr>
            <w:r w:rsidRPr="00481D2D">
              <w:t>Profile status</w:t>
            </w:r>
          </w:p>
        </w:tc>
        <w:tc>
          <w:tcPr>
            <w:tcW w:w="1021" w:type="dxa"/>
          </w:tcPr>
          <w:p w14:paraId="7DF22075" w14:textId="77777777" w:rsidR="009A5A8A" w:rsidRPr="00481D2D" w:rsidRDefault="009A5A8A" w:rsidP="009A5A8A">
            <w:pPr>
              <w:pStyle w:val="TAH"/>
              <w:tabs>
                <w:tab w:val="left" w:pos="5954"/>
              </w:tabs>
            </w:pPr>
            <w:r w:rsidRPr="00481D2D">
              <w:t>Ref.</w:t>
            </w:r>
          </w:p>
        </w:tc>
        <w:tc>
          <w:tcPr>
            <w:tcW w:w="1021" w:type="dxa"/>
          </w:tcPr>
          <w:p w14:paraId="4CD433B8" w14:textId="77777777" w:rsidR="009A5A8A" w:rsidRPr="00481D2D" w:rsidRDefault="009A5A8A" w:rsidP="009A5A8A">
            <w:pPr>
              <w:pStyle w:val="TAH"/>
              <w:tabs>
                <w:tab w:val="left" w:pos="5954"/>
              </w:tabs>
            </w:pPr>
            <w:r w:rsidRPr="00481D2D">
              <w:t>RFC status</w:t>
            </w:r>
          </w:p>
        </w:tc>
        <w:tc>
          <w:tcPr>
            <w:tcW w:w="1021" w:type="dxa"/>
          </w:tcPr>
          <w:p w14:paraId="03D10692" w14:textId="77777777" w:rsidR="009A5A8A" w:rsidRPr="00481D2D" w:rsidRDefault="009A5A8A" w:rsidP="009A5A8A">
            <w:pPr>
              <w:pStyle w:val="TAH"/>
              <w:tabs>
                <w:tab w:val="left" w:pos="5954"/>
              </w:tabs>
            </w:pPr>
            <w:r w:rsidRPr="00481D2D">
              <w:t>Profile status</w:t>
            </w:r>
          </w:p>
        </w:tc>
      </w:tr>
      <w:tr w:rsidR="009A5A8A" w:rsidRPr="00481D2D" w14:paraId="6C803B11" w14:textId="77777777">
        <w:tc>
          <w:tcPr>
            <w:tcW w:w="851" w:type="dxa"/>
          </w:tcPr>
          <w:p w14:paraId="60AD50B9" w14:textId="77777777" w:rsidR="009A5A8A" w:rsidRPr="00481D2D" w:rsidRDefault="009A5A8A" w:rsidP="009A5A8A">
            <w:pPr>
              <w:pStyle w:val="TAL"/>
              <w:tabs>
                <w:tab w:val="left" w:pos="5954"/>
              </w:tabs>
            </w:pPr>
            <w:r w:rsidRPr="00481D2D">
              <w:t>1</w:t>
            </w:r>
          </w:p>
        </w:tc>
        <w:tc>
          <w:tcPr>
            <w:tcW w:w="2665" w:type="dxa"/>
          </w:tcPr>
          <w:p w14:paraId="73FEA91D" w14:textId="77777777" w:rsidR="009A5A8A" w:rsidRPr="00481D2D" w:rsidRDefault="009A5A8A" w:rsidP="009A5A8A">
            <w:pPr>
              <w:pStyle w:val="TAL"/>
              <w:tabs>
                <w:tab w:val="left" w:pos="5954"/>
              </w:tabs>
            </w:pPr>
            <w:r w:rsidRPr="00481D2D">
              <w:t>Call-ID</w:t>
            </w:r>
          </w:p>
        </w:tc>
        <w:tc>
          <w:tcPr>
            <w:tcW w:w="1021" w:type="dxa"/>
          </w:tcPr>
          <w:p w14:paraId="0BAAAA8F" w14:textId="77777777" w:rsidR="009A5A8A" w:rsidRPr="00481D2D" w:rsidRDefault="009A5A8A" w:rsidP="009A5A8A">
            <w:pPr>
              <w:pStyle w:val="TAL"/>
              <w:tabs>
                <w:tab w:val="left" w:pos="5954"/>
              </w:tabs>
            </w:pPr>
            <w:r w:rsidRPr="00481D2D">
              <w:t>[26] 20.8</w:t>
            </w:r>
          </w:p>
        </w:tc>
        <w:tc>
          <w:tcPr>
            <w:tcW w:w="1021" w:type="dxa"/>
          </w:tcPr>
          <w:p w14:paraId="2D5DEE84" w14:textId="77777777" w:rsidR="009A5A8A" w:rsidRPr="00481D2D" w:rsidRDefault="009A5A8A" w:rsidP="009A5A8A">
            <w:pPr>
              <w:pStyle w:val="TAL"/>
              <w:tabs>
                <w:tab w:val="left" w:pos="5954"/>
              </w:tabs>
            </w:pPr>
            <w:r w:rsidRPr="00481D2D">
              <w:t>m</w:t>
            </w:r>
          </w:p>
        </w:tc>
        <w:tc>
          <w:tcPr>
            <w:tcW w:w="1021" w:type="dxa"/>
          </w:tcPr>
          <w:p w14:paraId="07940B22" w14:textId="77777777" w:rsidR="009A5A8A" w:rsidRPr="00481D2D" w:rsidRDefault="009A5A8A" w:rsidP="009A5A8A">
            <w:pPr>
              <w:pStyle w:val="TAL"/>
              <w:tabs>
                <w:tab w:val="left" w:pos="5954"/>
              </w:tabs>
            </w:pPr>
            <w:r w:rsidRPr="00481D2D">
              <w:t>m</w:t>
            </w:r>
          </w:p>
        </w:tc>
        <w:tc>
          <w:tcPr>
            <w:tcW w:w="1021" w:type="dxa"/>
          </w:tcPr>
          <w:p w14:paraId="557BCE46" w14:textId="77777777" w:rsidR="009A5A8A" w:rsidRPr="00481D2D" w:rsidRDefault="009A5A8A" w:rsidP="009A5A8A">
            <w:pPr>
              <w:pStyle w:val="TAL"/>
              <w:tabs>
                <w:tab w:val="left" w:pos="5954"/>
              </w:tabs>
            </w:pPr>
            <w:r w:rsidRPr="00481D2D">
              <w:t>[26] 20.8</w:t>
            </w:r>
          </w:p>
        </w:tc>
        <w:tc>
          <w:tcPr>
            <w:tcW w:w="1021" w:type="dxa"/>
          </w:tcPr>
          <w:p w14:paraId="09A532BE" w14:textId="77777777" w:rsidR="009A5A8A" w:rsidRPr="00481D2D" w:rsidRDefault="009A5A8A" w:rsidP="009A5A8A">
            <w:pPr>
              <w:pStyle w:val="TAL"/>
              <w:tabs>
                <w:tab w:val="left" w:pos="5954"/>
              </w:tabs>
            </w:pPr>
            <w:r w:rsidRPr="00481D2D">
              <w:t>m</w:t>
            </w:r>
          </w:p>
        </w:tc>
        <w:tc>
          <w:tcPr>
            <w:tcW w:w="1021" w:type="dxa"/>
          </w:tcPr>
          <w:p w14:paraId="2198584D" w14:textId="77777777" w:rsidR="009A5A8A" w:rsidRPr="00481D2D" w:rsidRDefault="009A5A8A" w:rsidP="009A5A8A">
            <w:pPr>
              <w:pStyle w:val="TAL"/>
              <w:tabs>
                <w:tab w:val="left" w:pos="5954"/>
              </w:tabs>
            </w:pPr>
            <w:r w:rsidRPr="00481D2D">
              <w:t>m</w:t>
            </w:r>
          </w:p>
        </w:tc>
      </w:tr>
      <w:tr w:rsidR="009A5A8A" w:rsidRPr="00481D2D" w14:paraId="121A4A69" w14:textId="77777777">
        <w:tc>
          <w:tcPr>
            <w:tcW w:w="851" w:type="dxa"/>
          </w:tcPr>
          <w:p w14:paraId="0E66E4C1" w14:textId="77777777" w:rsidR="009A5A8A" w:rsidRPr="00481D2D" w:rsidRDefault="009A5A8A" w:rsidP="009A5A8A">
            <w:pPr>
              <w:pStyle w:val="TAL"/>
              <w:tabs>
                <w:tab w:val="left" w:pos="5954"/>
              </w:tabs>
            </w:pPr>
            <w:r w:rsidRPr="00481D2D">
              <w:t>2</w:t>
            </w:r>
          </w:p>
        </w:tc>
        <w:tc>
          <w:tcPr>
            <w:tcW w:w="2665" w:type="dxa"/>
          </w:tcPr>
          <w:p w14:paraId="1C62710B" w14:textId="77777777" w:rsidR="009A5A8A" w:rsidRPr="00481D2D" w:rsidRDefault="009A5A8A" w:rsidP="009A5A8A">
            <w:pPr>
              <w:pStyle w:val="TAL"/>
              <w:tabs>
                <w:tab w:val="left" w:pos="5954"/>
              </w:tabs>
            </w:pPr>
            <w:r w:rsidRPr="00481D2D">
              <w:t>Content-Length</w:t>
            </w:r>
          </w:p>
        </w:tc>
        <w:tc>
          <w:tcPr>
            <w:tcW w:w="1021" w:type="dxa"/>
          </w:tcPr>
          <w:p w14:paraId="07977DEE" w14:textId="77777777" w:rsidR="009A5A8A" w:rsidRPr="00481D2D" w:rsidRDefault="009A5A8A" w:rsidP="009A5A8A">
            <w:pPr>
              <w:pStyle w:val="TAL"/>
              <w:tabs>
                <w:tab w:val="left" w:pos="5954"/>
              </w:tabs>
            </w:pPr>
            <w:r w:rsidRPr="00481D2D">
              <w:t>[26] 20.14</w:t>
            </w:r>
          </w:p>
        </w:tc>
        <w:tc>
          <w:tcPr>
            <w:tcW w:w="1021" w:type="dxa"/>
          </w:tcPr>
          <w:p w14:paraId="59C6B926" w14:textId="77777777" w:rsidR="009A5A8A" w:rsidRPr="00481D2D" w:rsidRDefault="009A5A8A" w:rsidP="009A5A8A">
            <w:pPr>
              <w:pStyle w:val="TAL"/>
              <w:tabs>
                <w:tab w:val="left" w:pos="5954"/>
              </w:tabs>
            </w:pPr>
            <w:r w:rsidRPr="00481D2D">
              <w:t>m</w:t>
            </w:r>
          </w:p>
        </w:tc>
        <w:tc>
          <w:tcPr>
            <w:tcW w:w="1021" w:type="dxa"/>
          </w:tcPr>
          <w:p w14:paraId="37B9CEA8" w14:textId="77777777" w:rsidR="009A5A8A" w:rsidRPr="00481D2D" w:rsidRDefault="009A5A8A" w:rsidP="009A5A8A">
            <w:pPr>
              <w:pStyle w:val="TAL"/>
              <w:tabs>
                <w:tab w:val="left" w:pos="5954"/>
              </w:tabs>
            </w:pPr>
            <w:r w:rsidRPr="00481D2D">
              <w:t>m</w:t>
            </w:r>
          </w:p>
        </w:tc>
        <w:tc>
          <w:tcPr>
            <w:tcW w:w="1021" w:type="dxa"/>
          </w:tcPr>
          <w:p w14:paraId="6E39D36D" w14:textId="77777777" w:rsidR="009A5A8A" w:rsidRPr="00481D2D" w:rsidRDefault="009A5A8A" w:rsidP="009A5A8A">
            <w:pPr>
              <w:pStyle w:val="TAL"/>
              <w:tabs>
                <w:tab w:val="left" w:pos="5954"/>
              </w:tabs>
            </w:pPr>
            <w:r w:rsidRPr="00481D2D">
              <w:t>[26] 20.14</w:t>
            </w:r>
          </w:p>
        </w:tc>
        <w:tc>
          <w:tcPr>
            <w:tcW w:w="1021" w:type="dxa"/>
          </w:tcPr>
          <w:p w14:paraId="3B70F8FB" w14:textId="77777777" w:rsidR="009A5A8A" w:rsidRPr="00481D2D" w:rsidRDefault="009A5A8A" w:rsidP="009A5A8A">
            <w:pPr>
              <w:pStyle w:val="TAL"/>
              <w:tabs>
                <w:tab w:val="left" w:pos="5954"/>
              </w:tabs>
            </w:pPr>
            <w:r w:rsidRPr="00481D2D">
              <w:t>m</w:t>
            </w:r>
          </w:p>
        </w:tc>
        <w:tc>
          <w:tcPr>
            <w:tcW w:w="1021" w:type="dxa"/>
          </w:tcPr>
          <w:p w14:paraId="780C7CBD" w14:textId="77777777" w:rsidR="009A5A8A" w:rsidRPr="00481D2D" w:rsidRDefault="009A5A8A" w:rsidP="009A5A8A">
            <w:pPr>
              <w:pStyle w:val="TAL"/>
              <w:tabs>
                <w:tab w:val="left" w:pos="5954"/>
              </w:tabs>
            </w:pPr>
            <w:r w:rsidRPr="00481D2D">
              <w:t>m</w:t>
            </w:r>
          </w:p>
        </w:tc>
      </w:tr>
      <w:tr w:rsidR="009A5A8A" w:rsidRPr="00481D2D" w14:paraId="0078567E" w14:textId="77777777">
        <w:tc>
          <w:tcPr>
            <w:tcW w:w="851" w:type="dxa"/>
          </w:tcPr>
          <w:p w14:paraId="15A5596A" w14:textId="77777777" w:rsidR="009A5A8A" w:rsidRPr="00481D2D" w:rsidRDefault="009A5A8A" w:rsidP="009A5A8A">
            <w:pPr>
              <w:pStyle w:val="TAL"/>
              <w:tabs>
                <w:tab w:val="left" w:pos="5954"/>
              </w:tabs>
            </w:pPr>
            <w:r w:rsidRPr="00481D2D">
              <w:t>3</w:t>
            </w:r>
          </w:p>
        </w:tc>
        <w:tc>
          <w:tcPr>
            <w:tcW w:w="2665" w:type="dxa"/>
          </w:tcPr>
          <w:p w14:paraId="036404FD" w14:textId="77777777" w:rsidR="009A5A8A" w:rsidRPr="00481D2D" w:rsidRDefault="009A5A8A" w:rsidP="009A5A8A">
            <w:pPr>
              <w:pStyle w:val="TAL"/>
              <w:tabs>
                <w:tab w:val="left" w:pos="5954"/>
              </w:tabs>
            </w:pPr>
            <w:proofErr w:type="spellStart"/>
            <w:r w:rsidRPr="00481D2D">
              <w:t>C</w:t>
            </w:r>
            <w:r w:rsidR="00AB6F58" w:rsidRPr="00481D2D">
              <w:t>S</w:t>
            </w:r>
            <w:r w:rsidRPr="00481D2D">
              <w:t>eq</w:t>
            </w:r>
            <w:proofErr w:type="spellEnd"/>
          </w:p>
        </w:tc>
        <w:tc>
          <w:tcPr>
            <w:tcW w:w="1021" w:type="dxa"/>
          </w:tcPr>
          <w:p w14:paraId="2F200A58" w14:textId="77777777" w:rsidR="009A5A8A" w:rsidRPr="00481D2D" w:rsidRDefault="009A5A8A" w:rsidP="009A5A8A">
            <w:pPr>
              <w:pStyle w:val="TAL"/>
              <w:tabs>
                <w:tab w:val="left" w:pos="5954"/>
              </w:tabs>
            </w:pPr>
            <w:r w:rsidRPr="00481D2D">
              <w:t>[26] 20.16</w:t>
            </w:r>
          </w:p>
        </w:tc>
        <w:tc>
          <w:tcPr>
            <w:tcW w:w="1021" w:type="dxa"/>
          </w:tcPr>
          <w:p w14:paraId="7B39A0CA" w14:textId="77777777" w:rsidR="009A5A8A" w:rsidRPr="00481D2D" w:rsidRDefault="009A5A8A" w:rsidP="009A5A8A">
            <w:pPr>
              <w:pStyle w:val="TAL"/>
              <w:tabs>
                <w:tab w:val="left" w:pos="5954"/>
              </w:tabs>
            </w:pPr>
            <w:r w:rsidRPr="00481D2D">
              <w:t>m</w:t>
            </w:r>
          </w:p>
        </w:tc>
        <w:tc>
          <w:tcPr>
            <w:tcW w:w="1021" w:type="dxa"/>
          </w:tcPr>
          <w:p w14:paraId="6CDA68E1" w14:textId="77777777" w:rsidR="009A5A8A" w:rsidRPr="00481D2D" w:rsidRDefault="009A5A8A" w:rsidP="009A5A8A">
            <w:pPr>
              <w:pStyle w:val="TAL"/>
              <w:tabs>
                <w:tab w:val="left" w:pos="5954"/>
              </w:tabs>
            </w:pPr>
            <w:r w:rsidRPr="00481D2D">
              <w:t>m</w:t>
            </w:r>
          </w:p>
        </w:tc>
        <w:tc>
          <w:tcPr>
            <w:tcW w:w="1021" w:type="dxa"/>
          </w:tcPr>
          <w:p w14:paraId="11F6778D" w14:textId="77777777" w:rsidR="009A5A8A" w:rsidRPr="00481D2D" w:rsidRDefault="009A5A8A" w:rsidP="009A5A8A">
            <w:pPr>
              <w:pStyle w:val="TAL"/>
              <w:tabs>
                <w:tab w:val="left" w:pos="5954"/>
              </w:tabs>
            </w:pPr>
            <w:r w:rsidRPr="00481D2D">
              <w:t>[26] 20.16</w:t>
            </w:r>
          </w:p>
        </w:tc>
        <w:tc>
          <w:tcPr>
            <w:tcW w:w="1021" w:type="dxa"/>
          </w:tcPr>
          <w:p w14:paraId="375520C8" w14:textId="77777777" w:rsidR="009A5A8A" w:rsidRPr="00481D2D" w:rsidRDefault="009A5A8A" w:rsidP="009A5A8A">
            <w:pPr>
              <w:pStyle w:val="TAL"/>
              <w:tabs>
                <w:tab w:val="left" w:pos="5954"/>
              </w:tabs>
            </w:pPr>
            <w:r w:rsidRPr="00481D2D">
              <w:t>m</w:t>
            </w:r>
          </w:p>
        </w:tc>
        <w:tc>
          <w:tcPr>
            <w:tcW w:w="1021" w:type="dxa"/>
          </w:tcPr>
          <w:p w14:paraId="57D77A36" w14:textId="77777777" w:rsidR="009A5A8A" w:rsidRPr="00481D2D" w:rsidRDefault="009A5A8A" w:rsidP="009A5A8A">
            <w:pPr>
              <w:pStyle w:val="TAL"/>
              <w:tabs>
                <w:tab w:val="left" w:pos="5954"/>
              </w:tabs>
            </w:pPr>
            <w:r w:rsidRPr="00481D2D">
              <w:t>m</w:t>
            </w:r>
          </w:p>
        </w:tc>
      </w:tr>
      <w:tr w:rsidR="009A5A8A" w:rsidRPr="00481D2D" w14:paraId="3CB1D562" w14:textId="77777777">
        <w:tc>
          <w:tcPr>
            <w:tcW w:w="851" w:type="dxa"/>
          </w:tcPr>
          <w:p w14:paraId="239AD054" w14:textId="77777777" w:rsidR="009A5A8A" w:rsidRPr="00481D2D" w:rsidRDefault="009A5A8A" w:rsidP="009A5A8A">
            <w:pPr>
              <w:pStyle w:val="TAL"/>
              <w:tabs>
                <w:tab w:val="left" w:pos="5954"/>
              </w:tabs>
            </w:pPr>
            <w:r w:rsidRPr="00481D2D">
              <w:t>4</w:t>
            </w:r>
          </w:p>
        </w:tc>
        <w:tc>
          <w:tcPr>
            <w:tcW w:w="2665" w:type="dxa"/>
          </w:tcPr>
          <w:p w14:paraId="0536F4F8" w14:textId="77777777" w:rsidR="009A5A8A" w:rsidRPr="00481D2D" w:rsidRDefault="009A5A8A" w:rsidP="009A5A8A">
            <w:pPr>
              <w:pStyle w:val="TAL"/>
              <w:tabs>
                <w:tab w:val="left" w:pos="5954"/>
              </w:tabs>
            </w:pPr>
            <w:r w:rsidRPr="00481D2D">
              <w:t>Date</w:t>
            </w:r>
          </w:p>
        </w:tc>
        <w:tc>
          <w:tcPr>
            <w:tcW w:w="1021" w:type="dxa"/>
          </w:tcPr>
          <w:p w14:paraId="286093E4" w14:textId="77777777" w:rsidR="009A5A8A" w:rsidRPr="00481D2D" w:rsidRDefault="009A5A8A" w:rsidP="009A5A8A">
            <w:pPr>
              <w:pStyle w:val="TAL"/>
              <w:tabs>
                <w:tab w:val="left" w:pos="5954"/>
              </w:tabs>
            </w:pPr>
            <w:r w:rsidRPr="00481D2D">
              <w:t>[26] 20.17</w:t>
            </w:r>
          </w:p>
        </w:tc>
        <w:tc>
          <w:tcPr>
            <w:tcW w:w="1021" w:type="dxa"/>
          </w:tcPr>
          <w:p w14:paraId="1C166018" w14:textId="77777777" w:rsidR="009A5A8A" w:rsidRPr="00481D2D" w:rsidRDefault="009A5A8A" w:rsidP="009A5A8A">
            <w:pPr>
              <w:pStyle w:val="TAL"/>
              <w:tabs>
                <w:tab w:val="left" w:pos="5954"/>
              </w:tabs>
            </w:pPr>
            <w:r w:rsidRPr="00481D2D">
              <w:t>c1</w:t>
            </w:r>
          </w:p>
        </w:tc>
        <w:tc>
          <w:tcPr>
            <w:tcW w:w="1021" w:type="dxa"/>
          </w:tcPr>
          <w:p w14:paraId="217134C7" w14:textId="77777777" w:rsidR="009A5A8A" w:rsidRPr="00481D2D" w:rsidRDefault="009A5A8A" w:rsidP="009A5A8A">
            <w:pPr>
              <w:pStyle w:val="TAL"/>
              <w:tabs>
                <w:tab w:val="left" w:pos="5954"/>
              </w:tabs>
            </w:pPr>
            <w:r w:rsidRPr="00481D2D">
              <w:t>c1</w:t>
            </w:r>
          </w:p>
        </w:tc>
        <w:tc>
          <w:tcPr>
            <w:tcW w:w="1021" w:type="dxa"/>
          </w:tcPr>
          <w:p w14:paraId="0F026D08" w14:textId="77777777" w:rsidR="009A5A8A" w:rsidRPr="00481D2D" w:rsidRDefault="009A5A8A" w:rsidP="009A5A8A">
            <w:pPr>
              <w:pStyle w:val="TAL"/>
              <w:tabs>
                <w:tab w:val="left" w:pos="5954"/>
              </w:tabs>
            </w:pPr>
            <w:r w:rsidRPr="00481D2D">
              <w:t>[26] 20.17</w:t>
            </w:r>
          </w:p>
        </w:tc>
        <w:tc>
          <w:tcPr>
            <w:tcW w:w="1021" w:type="dxa"/>
          </w:tcPr>
          <w:p w14:paraId="6B1D869C" w14:textId="77777777" w:rsidR="009A5A8A" w:rsidRPr="00481D2D" w:rsidRDefault="009A5A8A" w:rsidP="009A5A8A">
            <w:pPr>
              <w:pStyle w:val="TAL"/>
              <w:tabs>
                <w:tab w:val="left" w:pos="5954"/>
              </w:tabs>
            </w:pPr>
            <w:r w:rsidRPr="00481D2D">
              <w:t>c2</w:t>
            </w:r>
          </w:p>
        </w:tc>
        <w:tc>
          <w:tcPr>
            <w:tcW w:w="1021" w:type="dxa"/>
          </w:tcPr>
          <w:p w14:paraId="66C207CB" w14:textId="77777777" w:rsidR="009A5A8A" w:rsidRPr="00481D2D" w:rsidRDefault="009A5A8A" w:rsidP="009A5A8A">
            <w:pPr>
              <w:pStyle w:val="TAL"/>
              <w:tabs>
                <w:tab w:val="left" w:pos="5954"/>
              </w:tabs>
            </w:pPr>
            <w:r w:rsidRPr="00481D2D">
              <w:t>c2</w:t>
            </w:r>
          </w:p>
        </w:tc>
      </w:tr>
      <w:tr w:rsidR="009A5A8A" w:rsidRPr="00481D2D" w14:paraId="28AF5C59" w14:textId="77777777">
        <w:tc>
          <w:tcPr>
            <w:tcW w:w="851" w:type="dxa"/>
          </w:tcPr>
          <w:p w14:paraId="0D53D3E4" w14:textId="77777777" w:rsidR="009A5A8A" w:rsidRPr="00481D2D" w:rsidRDefault="009A5A8A" w:rsidP="009A5A8A">
            <w:pPr>
              <w:pStyle w:val="TAL"/>
              <w:tabs>
                <w:tab w:val="left" w:pos="5954"/>
              </w:tabs>
            </w:pPr>
            <w:r w:rsidRPr="00481D2D">
              <w:t>5</w:t>
            </w:r>
          </w:p>
        </w:tc>
        <w:tc>
          <w:tcPr>
            <w:tcW w:w="2665" w:type="dxa"/>
          </w:tcPr>
          <w:p w14:paraId="63F489A6" w14:textId="77777777" w:rsidR="009A5A8A" w:rsidRPr="00481D2D" w:rsidRDefault="009A5A8A" w:rsidP="009A5A8A">
            <w:pPr>
              <w:pStyle w:val="TAL"/>
              <w:tabs>
                <w:tab w:val="left" w:pos="5954"/>
              </w:tabs>
            </w:pPr>
            <w:r w:rsidRPr="00481D2D">
              <w:t>From</w:t>
            </w:r>
          </w:p>
        </w:tc>
        <w:tc>
          <w:tcPr>
            <w:tcW w:w="1021" w:type="dxa"/>
          </w:tcPr>
          <w:p w14:paraId="37518B82" w14:textId="77777777" w:rsidR="009A5A8A" w:rsidRPr="00481D2D" w:rsidRDefault="009A5A8A" w:rsidP="009A5A8A">
            <w:pPr>
              <w:pStyle w:val="TAL"/>
              <w:tabs>
                <w:tab w:val="left" w:pos="5954"/>
              </w:tabs>
            </w:pPr>
            <w:r w:rsidRPr="00481D2D">
              <w:t>[26] 20.20</w:t>
            </w:r>
          </w:p>
        </w:tc>
        <w:tc>
          <w:tcPr>
            <w:tcW w:w="1021" w:type="dxa"/>
          </w:tcPr>
          <w:p w14:paraId="4E61CAC6" w14:textId="77777777" w:rsidR="009A5A8A" w:rsidRPr="00481D2D" w:rsidRDefault="009A5A8A" w:rsidP="009A5A8A">
            <w:pPr>
              <w:pStyle w:val="TAL"/>
              <w:tabs>
                <w:tab w:val="left" w:pos="5954"/>
              </w:tabs>
            </w:pPr>
            <w:r w:rsidRPr="00481D2D">
              <w:t>m</w:t>
            </w:r>
          </w:p>
        </w:tc>
        <w:tc>
          <w:tcPr>
            <w:tcW w:w="1021" w:type="dxa"/>
          </w:tcPr>
          <w:p w14:paraId="18ACF1E3" w14:textId="77777777" w:rsidR="009A5A8A" w:rsidRPr="00481D2D" w:rsidRDefault="009A5A8A" w:rsidP="009A5A8A">
            <w:pPr>
              <w:pStyle w:val="TAL"/>
              <w:tabs>
                <w:tab w:val="left" w:pos="5954"/>
              </w:tabs>
            </w:pPr>
            <w:r w:rsidRPr="00481D2D">
              <w:t>m</w:t>
            </w:r>
          </w:p>
        </w:tc>
        <w:tc>
          <w:tcPr>
            <w:tcW w:w="1021" w:type="dxa"/>
          </w:tcPr>
          <w:p w14:paraId="3DC850C8" w14:textId="77777777" w:rsidR="009A5A8A" w:rsidRPr="00481D2D" w:rsidRDefault="009A5A8A" w:rsidP="009A5A8A">
            <w:pPr>
              <w:pStyle w:val="TAL"/>
              <w:tabs>
                <w:tab w:val="left" w:pos="5954"/>
              </w:tabs>
            </w:pPr>
            <w:r w:rsidRPr="00481D2D">
              <w:t>[26] 20.20</w:t>
            </w:r>
          </w:p>
        </w:tc>
        <w:tc>
          <w:tcPr>
            <w:tcW w:w="1021" w:type="dxa"/>
          </w:tcPr>
          <w:p w14:paraId="48CFCECA" w14:textId="77777777" w:rsidR="009A5A8A" w:rsidRPr="00481D2D" w:rsidRDefault="009A5A8A" w:rsidP="009A5A8A">
            <w:pPr>
              <w:pStyle w:val="TAL"/>
              <w:tabs>
                <w:tab w:val="left" w:pos="5954"/>
              </w:tabs>
            </w:pPr>
            <w:r w:rsidRPr="00481D2D">
              <w:t>m</w:t>
            </w:r>
          </w:p>
        </w:tc>
        <w:tc>
          <w:tcPr>
            <w:tcW w:w="1021" w:type="dxa"/>
          </w:tcPr>
          <w:p w14:paraId="673CF5D2" w14:textId="77777777" w:rsidR="009A5A8A" w:rsidRPr="00481D2D" w:rsidRDefault="009A5A8A" w:rsidP="009A5A8A">
            <w:pPr>
              <w:pStyle w:val="TAL"/>
              <w:tabs>
                <w:tab w:val="left" w:pos="5954"/>
              </w:tabs>
            </w:pPr>
            <w:r w:rsidRPr="00481D2D">
              <w:t>m</w:t>
            </w:r>
          </w:p>
        </w:tc>
      </w:tr>
      <w:tr w:rsidR="009A5A8A" w:rsidRPr="00481D2D" w14:paraId="23DBC244" w14:textId="77777777">
        <w:tc>
          <w:tcPr>
            <w:tcW w:w="851" w:type="dxa"/>
          </w:tcPr>
          <w:p w14:paraId="6A767AC0" w14:textId="77777777" w:rsidR="009A5A8A" w:rsidRPr="00481D2D" w:rsidRDefault="009A5A8A" w:rsidP="009A5A8A">
            <w:pPr>
              <w:pStyle w:val="TAL"/>
              <w:tabs>
                <w:tab w:val="left" w:pos="5954"/>
              </w:tabs>
            </w:pPr>
            <w:r w:rsidRPr="00481D2D">
              <w:t>6</w:t>
            </w:r>
          </w:p>
        </w:tc>
        <w:tc>
          <w:tcPr>
            <w:tcW w:w="2665" w:type="dxa"/>
          </w:tcPr>
          <w:p w14:paraId="5E500F56" w14:textId="77777777" w:rsidR="009A5A8A" w:rsidRPr="00481D2D" w:rsidRDefault="009A5A8A" w:rsidP="009A5A8A">
            <w:pPr>
              <w:pStyle w:val="TAL"/>
              <w:tabs>
                <w:tab w:val="left" w:pos="5954"/>
              </w:tabs>
            </w:pPr>
            <w:r w:rsidRPr="00481D2D">
              <w:t>To</w:t>
            </w:r>
          </w:p>
        </w:tc>
        <w:tc>
          <w:tcPr>
            <w:tcW w:w="1021" w:type="dxa"/>
          </w:tcPr>
          <w:p w14:paraId="40692C2F" w14:textId="77777777" w:rsidR="009A5A8A" w:rsidRPr="00481D2D" w:rsidRDefault="009A5A8A" w:rsidP="009A5A8A">
            <w:pPr>
              <w:pStyle w:val="TAL"/>
              <w:tabs>
                <w:tab w:val="left" w:pos="5954"/>
              </w:tabs>
            </w:pPr>
            <w:r w:rsidRPr="00481D2D">
              <w:t>[26] 20.39</w:t>
            </w:r>
          </w:p>
        </w:tc>
        <w:tc>
          <w:tcPr>
            <w:tcW w:w="1021" w:type="dxa"/>
          </w:tcPr>
          <w:p w14:paraId="1DD0EE07" w14:textId="77777777" w:rsidR="009A5A8A" w:rsidRPr="00481D2D" w:rsidRDefault="009A5A8A" w:rsidP="009A5A8A">
            <w:pPr>
              <w:pStyle w:val="TAL"/>
              <w:tabs>
                <w:tab w:val="left" w:pos="5954"/>
              </w:tabs>
            </w:pPr>
            <w:r w:rsidRPr="00481D2D">
              <w:t>m</w:t>
            </w:r>
          </w:p>
        </w:tc>
        <w:tc>
          <w:tcPr>
            <w:tcW w:w="1021" w:type="dxa"/>
          </w:tcPr>
          <w:p w14:paraId="73484C0B" w14:textId="77777777" w:rsidR="009A5A8A" w:rsidRPr="00481D2D" w:rsidRDefault="009A5A8A" w:rsidP="009A5A8A">
            <w:pPr>
              <w:pStyle w:val="TAL"/>
              <w:tabs>
                <w:tab w:val="left" w:pos="5954"/>
              </w:tabs>
            </w:pPr>
            <w:r w:rsidRPr="00481D2D">
              <w:t>m</w:t>
            </w:r>
          </w:p>
        </w:tc>
        <w:tc>
          <w:tcPr>
            <w:tcW w:w="1021" w:type="dxa"/>
          </w:tcPr>
          <w:p w14:paraId="379A4978" w14:textId="77777777" w:rsidR="009A5A8A" w:rsidRPr="00481D2D" w:rsidRDefault="009A5A8A" w:rsidP="009A5A8A">
            <w:pPr>
              <w:pStyle w:val="TAL"/>
              <w:tabs>
                <w:tab w:val="left" w:pos="5954"/>
              </w:tabs>
            </w:pPr>
            <w:r w:rsidRPr="00481D2D">
              <w:t>[26] 20.39</w:t>
            </w:r>
          </w:p>
        </w:tc>
        <w:tc>
          <w:tcPr>
            <w:tcW w:w="1021" w:type="dxa"/>
          </w:tcPr>
          <w:p w14:paraId="350143A8" w14:textId="77777777" w:rsidR="009A5A8A" w:rsidRPr="00481D2D" w:rsidRDefault="009A5A8A" w:rsidP="009A5A8A">
            <w:pPr>
              <w:pStyle w:val="TAL"/>
              <w:tabs>
                <w:tab w:val="left" w:pos="5954"/>
              </w:tabs>
            </w:pPr>
            <w:r w:rsidRPr="00481D2D">
              <w:t>m</w:t>
            </w:r>
          </w:p>
        </w:tc>
        <w:tc>
          <w:tcPr>
            <w:tcW w:w="1021" w:type="dxa"/>
          </w:tcPr>
          <w:p w14:paraId="0C8D4D51" w14:textId="77777777" w:rsidR="009A5A8A" w:rsidRPr="00481D2D" w:rsidRDefault="009A5A8A" w:rsidP="009A5A8A">
            <w:pPr>
              <w:pStyle w:val="TAL"/>
              <w:tabs>
                <w:tab w:val="left" w:pos="5954"/>
              </w:tabs>
            </w:pPr>
            <w:r w:rsidRPr="00481D2D">
              <w:t>m</w:t>
            </w:r>
          </w:p>
        </w:tc>
      </w:tr>
      <w:tr w:rsidR="009A5A8A" w:rsidRPr="00481D2D" w14:paraId="67B592AE" w14:textId="77777777">
        <w:tc>
          <w:tcPr>
            <w:tcW w:w="851" w:type="dxa"/>
          </w:tcPr>
          <w:p w14:paraId="40B87A21" w14:textId="77777777" w:rsidR="009A5A8A" w:rsidRPr="00481D2D" w:rsidRDefault="009A5A8A" w:rsidP="009A5A8A">
            <w:pPr>
              <w:pStyle w:val="TAL"/>
              <w:tabs>
                <w:tab w:val="left" w:pos="5954"/>
              </w:tabs>
            </w:pPr>
            <w:r w:rsidRPr="00481D2D">
              <w:t>7</w:t>
            </w:r>
          </w:p>
        </w:tc>
        <w:tc>
          <w:tcPr>
            <w:tcW w:w="2665" w:type="dxa"/>
          </w:tcPr>
          <w:p w14:paraId="00320C26" w14:textId="77777777" w:rsidR="009A5A8A" w:rsidRPr="00481D2D" w:rsidRDefault="009A5A8A" w:rsidP="009A5A8A">
            <w:pPr>
              <w:pStyle w:val="TAL"/>
              <w:tabs>
                <w:tab w:val="left" w:pos="5954"/>
              </w:tabs>
            </w:pPr>
            <w:r w:rsidRPr="00481D2D">
              <w:t>Via</w:t>
            </w:r>
          </w:p>
        </w:tc>
        <w:tc>
          <w:tcPr>
            <w:tcW w:w="1021" w:type="dxa"/>
          </w:tcPr>
          <w:p w14:paraId="1B08BE36" w14:textId="77777777" w:rsidR="009A5A8A" w:rsidRPr="00481D2D" w:rsidRDefault="009A5A8A" w:rsidP="009A5A8A">
            <w:pPr>
              <w:pStyle w:val="TAL"/>
              <w:tabs>
                <w:tab w:val="left" w:pos="5954"/>
              </w:tabs>
            </w:pPr>
            <w:r w:rsidRPr="00481D2D">
              <w:t>[26] 20.42</w:t>
            </w:r>
          </w:p>
        </w:tc>
        <w:tc>
          <w:tcPr>
            <w:tcW w:w="1021" w:type="dxa"/>
          </w:tcPr>
          <w:p w14:paraId="3975DE22" w14:textId="77777777" w:rsidR="009A5A8A" w:rsidRPr="00481D2D" w:rsidRDefault="009A5A8A" w:rsidP="009A5A8A">
            <w:pPr>
              <w:pStyle w:val="TAL"/>
              <w:tabs>
                <w:tab w:val="left" w:pos="5954"/>
              </w:tabs>
            </w:pPr>
            <w:r w:rsidRPr="00481D2D">
              <w:t>m</w:t>
            </w:r>
          </w:p>
        </w:tc>
        <w:tc>
          <w:tcPr>
            <w:tcW w:w="1021" w:type="dxa"/>
          </w:tcPr>
          <w:p w14:paraId="79D78F45" w14:textId="77777777" w:rsidR="009A5A8A" w:rsidRPr="00481D2D" w:rsidRDefault="009A5A8A" w:rsidP="009A5A8A">
            <w:pPr>
              <w:pStyle w:val="TAL"/>
              <w:tabs>
                <w:tab w:val="left" w:pos="5954"/>
              </w:tabs>
            </w:pPr>
            <w:r w:rsidRPr="00481D2D">
              <w:t>m</w:t>
            </w:r>
          </w:p>
        </w:tc>
        <w:tc>
          <w:tcPr>
            <w:tcW w:w="1021" w:type="dxa"/>
          </w:tcPr>
          <w:p w14:paraId="5DA050DC" w14:textId="77777777" w:rsidR="009A5A8A" w:rsidRPr="00481D2D" w:rsidRDefault="009A5A8A" w:rsidP="009A5A8A">
            <w:pPr>
              <w:pStyle w:val="TAL"/>
              <w:tabs>
                <w:tab w:val="left" w:pos="5954"/>
              </w:tabs>
            </w:pPr>
            <w:r w:rsidRPr="00481D2D">
              <w:t>[26] 20.42</w:t>
            </w:r>
          </w:p>
        </w:tc>
        <w:tc>
          <w:tcPr>
            <w:tcW w:w="1021" w:type="dxa"/>
          </w:tcPr>
          <w:p w14:paraId="6A4AFF6E" w14:textId="77777777" w:rsidR="009A5A8A" w:rsidRPr="00481D2D" w:rsidRDefault="009A5A8A" w:rsidP="009A5A8A">
            <w:pPr>
              <w:pStyle w:val="TAL"/>
              <w:tabs>
                <w:tab w:val="left" w:pos="5954"/>
              </w:tabs>
            </w:pPr>
            <w:r w:rsidRPr="00481D2D">
              <w:t>m</w:t>
            </w:r>
          </w:p>
        </w:tc>
        <w:tc>
          <w:tcPr>
            <w:tcW w:w="1021" w:type="dxa"/>
          </w:tcPr>
          <w:p w14:paraId="5A36144C" w14:textId="77777777" w:rsidR="009A5A8A" w:rsidRPr="00481D2D" w:rsidRDefault="009A5A8A" w:rsidP="009A5A8A">
            <w:pPr>
              <w:pStyle w:val="TAL"/>
              <w:tabs>
                <w:tab w:val="left" w:pos="5954"/>
              </w:tabs>
            </w:pPr>
            <w:r w:rsidRPr="00481D2D">
              <w:t>m</w:t>
            </w:r>
          </w:p>
        </w:tc>
      </w:tr>
      <w:tr w:rsidR="009A5A8A" w:rsidRPr="00481D2D" w14:paraId="76F9C173" w14:textId="77777777">
        <w:trPr>
          <w:cantSplit/>
        </w:trPr>
        <w:tc>
          <w:tcPr>
            <w:tcW w:w="9642" w:type="dxa"/>
            <w:gridSpan w:val="8"/>
          </w:tcPr>
          <w:p w14:paraId="3BC90CB4" w14:textId="77777777" w:rsidR="009A5A8A" w:rsidRPr="00481D2D" w:rsidRDefault="009A5A8A" w:rsidP="009A5A8A">
            <w:pPr>
              <w:pStyle w:val="TAN"/>
              <w:tabs>
                <w:tab w:val="left" w:pos="5954"/>
              </w:tabs>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2AF93A05" w14:textId="77777777" w:rsidR="009A5A8A" w:rsidRPr="00481D2D" w:rsidRDefault="009A5A8A" w:rsidP="009A5A8A">
            <w:pPr>
              <w:pStyle w:val="TAN"/>
              <w:tabs>
                <w:tab w:val="left" w:pos="5954"/>
              </w:tabs>
            </w:pPr>
            <w:r w:rsidRPr="00481D2D">
              <w:t>c2:</w:t>
            </w:r>
            <w:r w:rsidRPr="00481D2D">
              <w:tab/>
              <w:t xml:space="preserve">IF A.162/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m - - Stateless proxy passes on.</w:t>
            </w:r>
          </w:p>
          <w:p w14:paraId="3633A97C" w14:textId="77777777" w:rsidR="009A5A8A" w:rsidRPr="00481D2D" w:rsidRDefault="009A5A8A" w:rsidP="009A5A8A">
            <w:pPr>
              <w:pStyle w:val="TAN"/>
              <w:tabs>
                <w:tab w:val="left" w:pos="5954"/>
              </w:tabs>
            </w:pPr>
          </w:p>
        </w:tc>
      </w:tr>
    </w:tbl>
    <w:p w14:paraId="667F5CF3" w14:textId="77777777" w:rsidR="009A5A8A" w:rsidRPr="00481D2D" w:rsidRDefault="009A5A8A" w:rsidP="009A5A8A">
      <w:pPr>
        <w:tabs>
          <w:tab w:val="left" w:pos="5954"/>
        </w:tabs>
      </w:pPr>
    </w:p>
    <w:p w14:paraId="3F1DC000"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 for all remaining status-codes</w:t>
      </w:r>
    </w:p>
    <w:p w14:paraId="735BA526" w14:textId="77777777" w:rsidR="009A5A8A" w:rsidRPr="00481D2D" w:rsidRDefault="009A5A8A" w:rsidP="009A5A8A">
      <w:pPr>
        <w:pStyle w:val="TH"/>
        <w:tabs>
          <w:tab w:val="left" w:pos="5954"/>
        </w:tabs>
      </w:pPr>
      <w:bookmarkStart w:id="3322" w:name="_CRTableA_193"/>
      <w:r w:rsidRPr="00481D2D">
        <w:t>Table </w:t>
      </w:r>
      <w:bookmarkEnd w:id="3322"/>
      <w:r w:rsidRPr="00481D2D">
        <w:t>A.193: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4CE30C33" w14:textId="77777777">
        <w:trPr>
          <w:cantSplit/>
        </w:trPr>
        <w:tc>
          <w:tcPr>
            <w:tcW w:w="851" w:type="dxa"/>
            <w:vMerge w:val="restart"/>
          </w:tcPr>
          <w:p w14:paraId="1DDBAB40" w14:textId="77777777" w:rsidR="009A5A8A" w:rsidRPr="00481D2D" w:rsidRDefault="009A5A8A" w:rsidP="009A5A8A">
            <w:pPr>
              <w:pStyle w:val="TAH"/>
              <w:tabs>
                <w:tab w:val="left" w:pos="5954"/>
              </w:tabs>
            </w:pPr>
            <w:r w:rsidRPr="00481D2D">
              <w:t>Item</w:t>
            </w:r>
          </w:p>
        </w:tc>
        <w:tc>
          <w:tcPr>
            <w:tcW w:w="2665" w:type="dxa"/>
            <w:vMerge w:val="restart"/>
          </w:tcPr>
          <w:p w14:paraId="0F458740" w14:textId="77777777" w:rsidR="009A5A8A" w:rsidRPr="00481D2D" w:rsidRDefault="009A5A8A" w:rsidP="009A5A8A">
            <w:pPr>
              <w:pStyle w:val="TAH"/>
              <w:tabs>
                <w:tab w:val="left" w:pos="5954"/>
              </w:tabs>
            </w:pPr>
            <w:r w:rsidRPr="00481D2D">
              <w:t>Header field</w:t>
            </w:r>
          </w:p>
        </w:tc>
        <w:tc>
          <w:tcPr>
            <w:tcW w:w="3063" w:type="dxa"/>
            <w:gridSpan w:val="3"/>
          </w:tcPr>
          <w:p w14:paraId="79626349" w14:textId="77777777" w:rsidR="009A5A8A" w:rsidRPr="00481D2D" w:rsidRDefault="009A5A8A" w:rsidP="009A5A8A">
            <w:pPr>
              <w:pStyle w:val="TAH"/>
              <w:tabs>
                <w:tab w:val="left" w:pos="5954"/>
              </w:tabs>
            </w:pPr>
            <w:r w:rsidRPr="00481D2D">
              <w:t>Sending</w:t>
            </w:r>
          </w:p>
        </w:tc>
        <w:tc>
          <w:tcPr>
            <w:tcW w:w="3063" w:type="dxa"/>
            <w:gridSpan w:val="3"/>
          </w:tcPr>
          <w:p w14:paraId="4E87DAD5" w14:textId="77777777" w:rsidR="009A5A8A" w:rsidRPr="00481D2D" w:rsidRDefault="009A5A8A" w:rsidP="009A5A8A">
            <w:pPr>
              <w:pStyle w:val="TAH"/>
              <w:tabs>
                <w:tab w:val="left" w:pos="5954"/>
              </w:tabs>
              <w:rPr>
                <w:b w:val="0"/>
              </w:rPr>
            </w:pPr>
            <w:r w:rsidRPr="00481D2D">
              <w:t>Receiving</w:t>
            </w:r>
          </w:p>
        </w:tc>
      </w:tr>
      <w:tr w:rsidR="009A5A8A" w:rsidRPr="00481D2D" w14:paraId="3589F023" w14:textId="77777777">
        <w:trPr>
          <w:cantSplit/>
        </w:trPr>
        <w:tc>
          <w:tcPr>
            <w:tcW w:w="851" w:type="dxa"/>
            <w:vMerge/>
          </w:tcPr>
          <w:p w14:paraId="3D57CCCE" w14:textId="77777777" w:rsidR="009A5A8A" w:rsidRPr="00481D2D" w:rsidRDefault="009A5A8A" w:rsidP="009A5A8A">
            <w:pPr>
              <w:pStyle w:val="TAH"/>
              <w:tabs>
                <w:tab w:val="left" w:pos="5954"/>
              </w:tabs>
            </w:pPr>
          </w:p>
        </w:tc>
        <w:tc>
          <w:tcPr>
            <w:tcW w:w="2665" w:type="dxa"/>
            <w:vMerge/>
          </w:tcPr>
          <w:p w14:paraId="6C58D13A" w14:textId="77777777" w:rsidR="009A5A8A" w:rsidRPr="00481D2D" w:rsidRDefault="009A5A8A" w:rsidP="009A5A8A">
            <w:pPr>
              <w:pStyle w:val="TAH"/>
              <w:tabs>
                <w:tab w:val="left" w:pos="5954"/>
              </w:tabs>
            </w:pPr>
          </w:p>
        </w:tc>
        <w:tc>
          <w:tcPr>
            <w:tcW w:w="1021" w:type="dxa"/>
          </w:tcPr>
          <w:p w14:paraId="265F8878" w14:textId="77777777" w:rsidR="009A5A8A" w:rsidRPr="00481D2D" w:rsidRDefault="009A5A8A" w:rsidP="009A5A8A">
            <w:pPr>
              <w:pStyle w:val="TAH"/>
              <w:tabs>
                <w:tab w:val="left" w:pos="5954"/>
              </w:tabs>
            </w:pPr>
            <w:r w:rsidRPr="00481D2D">
              <w:t>Ref.</w:t>
            </w:r>
          </w:p>
        </w:tc>
        <w:tc>
          <w:tcPr>
            <w:tcW w:w="1021" w:type="dxa"/>
          </w:tcPr>
          <w:p w14:paraId="3A033ABC" w14:textId="77777777" w:rsidR="009A5A8A" w:rsidRPr="00481D2D" w:rsidRDefault="009A5A8A" w:rsidP="009A5A8A">
            <w:pPr>
              <w:pStyle w:val="TAH"/>
              <w:tabs>
                <w:tab w:val="left" w:pos="5954"/>
              </w:tabs>
            </w:pPr>
            <w:r w:rsidRPr="00481D2D">
              <w:t>RFC status</w:t>
            </w:r>
          </w:p>
        </w:tc>
        <w:tc>
          <w:tcPr>
            <w:tcW w:w="1021" w:type="dxa"/>
          </w:tcPr>
          <w:p w14:paraId="28F121A7" w14:textId="77777777" w:rsidR="009A5A8A" w:rsidRPr="00481D2D" w:rsidRDefault="009A5A8A" w:rsidP="009A5A8A">
            <w:pPr>
              <w:pStyle w:val="TAH"/>
              <w:tabs>
                <w:tab w:val="left" w:pos="5954"/>
              </w:tabs>
            </w:pPr>
            <w:r w:rsidRPr="00481D2D">
              <w:t>Profile status</w:t>
            </w:r>
          </w:p>
        </w:tc>
        <w:tc>
          <w:tcPr>
            <w:tcW w:w="1021" w:type="dxa"/>
          </w:tcPr>
          <w:p w14:paraId="45A4D7F6" w14:textId="77777777" w:rsidR="009A5A8A" w:rsidRPr="00481D2D" w:rsidRDefault="009A5A8A" w:rsidP="009A5A8A">
            <w:pPr>
              <w:pStyle w:val="TAH"/>
              <w:tabs>
                <w:tab w:val="left" w:pos="5954"/>
              </w:tabs>
            </w:pPr>
            <w:r w:rsidRPr="00481D2D">
              <w:t>Ref.</w:t>
            </w:r>
          </w:p>
        </w:tc>
        <w:tc>
          <w:tcPr>
            <w:tcW w:w="1021" w:type="dxa"/>
          </w:tcPr>
          <w:p w14:paraId="5FFDDF78" w14:textId="77777777" w:rsidR="009A5A8A" w:rsidRPr="00481D2D" w:rsidRDefault="009A5A8A" w:rsidP="009A5A8A">
            <w:pPr>
              <w:pStyle w:val="TAH"/>
              <w:tabs>
                <w:tab w:val="left" w:pos="5954"/>
              </w:tabs>
            </w:pPr>
            <w:r w:rsidRPr="00481D2D">
              <w:t>RFC status</w:t>
            </w:r>
          </w:p>
        </w:tc>
        <w:tc>
          <w:tcPr>
            <w:tcW w:w="1021" w:type="dxa"/>
          </w:tcPr>
          <w:p w14:paraId="2972D609" w14:textId="77777777" w:rsidR="009A5A8A" w:rsidRPr="00481D2D" w:rsidRDefault="009A5A8A" w:rsidP="009A5A8A">
            <w:pPr>
              <w:pStyle w:val="TAH"/>
              <w:tabs>
                <w:tab w:val="left" w:pos="5954"/>
              </w:tabs>
            </w:pPr>
            <w:r w:rsidRPr="00481D2D">
              <w:t>Profile status</w:t>
            </w:r>
          </w:p>
        </w:tc>
      </w:tr>
      <w:tr w:rsidR="009A5A8A" w:rsidRPr="00481D2D" w14:paraId="54AC4D2B" w14:textId="77777777">
        <w:tc>
          <w:tcPr>
            <w:tcW w:w="851" w:type="dxa"/>
          </w:tcPr>
          <w:p w14:paraId="07CE3287" w14:textId="77777777" w:rsidR="009A5A8A" w:rsidRPr="00481D2D" w:rsidRDefault="009A5A8A" w:rsidP="009A5A8A">
            <w:pPr>
              <w:pStyle w:val="TAL"/>
              <w:tabs>
                <w:tab w:val="left" w:pos="5954"/>
              </w:tabs>
            </w:pPr>
            <w:r w:rsidRPr="00481D2D">
              <w:t>0A</w:t>
            </w:r>
          </w:p>
        </w:tc>
        <w:tc>
          <w:tcPr>
            <w:tcW w:w="2665" w:type="dxa"/>
          </w:tcPr>
          <w:p w14:paraId="0C752748" w14:textId="77777777" w:rsidR="009A5A8A" w:rsidRPr="00481D2D" w:rsidRDefault="009A5A8A" w:rsidP="009A5A8A">
            <w:pPr>
              <w:pStyle w:val="TAL"/>
              <w:tabs>
                <w:tab w:val="left" w:pos="5954"/>
              </w:tabs>
            </w:pPr>
            <w:r w:rsidRPr="00481D2D">
              <w:t>Allow</w:t>
            </w:r>
          </w:p>
        </w:tc>
        <w:tc>
          <w:tcPr>
            <w:tcW w:w="1021" w:type="dxa"/>
          </w:tcPr>
          <w:p w14:paraId="0570BE84" w14:textId="77777777" w:rsidR="009A5A8A" w:rsidRPr="00481D2D" w:rsidRDefault="009A5A8A" w:rsidP="009A5A8A">
            <w:pPr>
              <w:pStyle w:val="TAL"/>
              <w:tabs>
                <w:tab w:val="left" w:pos="5954"/>
              </w:tabs>
            </w:pPr>
            <w:r w:rsidRPr="00481D2D">
              <w:t>[26] 20.5</w:t>
            </w:r>
          </w:p>
        </w:tc>
        <w:tc>
          <w:tcPr>
            <w:tcW w:w="1021" w:type="dxa"/>
          </w:tcPr>
          <w:p w14:paraId="51497AC2" w14:textId="77777777" w:rsidR="009A5A8A" w:rsidRPr="00481D2D" w:rsidRDefault="009A5A8A" w:rsidP="009A5A8A">
            <w:pPr>
              <w:pStyle w:val="TAL"/>
              <w:tabs>
                <w:tab w:val="left" w:pos="5954"/>
              </w:tabs>
            </w:pPr>
            <w:r w:rsidRPr="00481D2D">
              <w:t>m</w:t>
            </w:r>
          </w:p>
        </w:tc>
        <w:tc>
          <w:tcPr>
            <w:tcW w:w="1021" w:type="dxa"/>
          </w:tcPr>
          <w:p w14:paraId="0AF75625" w14:textId="77777777" w:rsidR="009A5A8A" w:rsidRPr="00481D2D" w:rsidRDefault="009A5A8A" w:rsidP="009A5A8A">
            <w:pPr>
              <w:pStyle w:val="TAL"/>
              <w:tabs>
                <w:tab w:val="left" w:pos="5954"/>
              </w:tabs>
            </w:pPr>
            <w:r w:rsidRPr="00481D2D">
              <w:t>m</w:t>
            </w:r>
          </w:p>
        </w:tc>
        <w:tc>
          <w:tcPr>
            <w:tcW w:w="1021" w:type="dxa"/>
          </w:tcPr>
          <w:p w14:paraId="4DB091F9" w14:textId="77777777" w:rsidR="009A5A8A" w:rsidRPr="00481D2D" w:rsidRDefault="009A5A8A" w:rsidP="009A5A8A">
            <w:pPr>
              <w:pStyle w:val="TAL"/>
              <w:tabs>
                <w:tab w:val="left" w:pos="5954"/>
              </w:tabs>
            </w:pPr>
            <w:r w:rsidRPr="00481D2D">
              <w:t>[26] 20.5</w:t>
            </w:r>
          </w:p>
        </w:tc>
        <w:tc>
          <w:tcPr>
            <w:tcW w:w="1021" w:type="dxa"/>
          </w:tcPr>
          <w:p w14:paraId="09DCD0B5"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773F5BA9" w14:textId="77777777" w:rsidR="009A5A8A" w:rsidRPr="00481D2D" w:rsidRDefault="009A5A8A" w:rsidP="009A5A8A">
            <w:pPr>
              <w:pStyle w:val="TAL"/>
              <w:tabs>
                <w:tab w:val="left" w:pos="5954"/>
              </w:tabs>
            </w:pPr>
            <w:proofErr w:type="spellStart"/>
            <w:r w:rsidRPr="00481D2D">
              <w:t>i</w:t>
            </w:r>
            <w:proofErr w:type="spellEnd"/>
          </w:p>
        </w:tc>
      </w:tr>
      <w:tr w:rsidR="009A5A8A" w:rsidRPr="00481D2D" w14:paraId="725D0A31" w14:textId="77777777">
        <w:tc>
          <w:tcPr>
            <w:tcW w:w="851" w:type="dxa"/>
          </w:tcPr>
          <w:p w14:paraId="71193E50" w14:textId="77777777" w:rsidR="009A5A8A" w:rsidRPr="00481D2D" w:rsidRDefault="009A5A8A" w:rsidP="009A5A8A">
            <w:pPr>
              <w:pStyle w:val="TAL"/>
              <w:tabs>
                <w:tab w:val="left" w:pos="5954"/>
              </w:tabs>
            </w:pPr>
            <w:r w:rsidRPr="00481D2D">
              <w:t>1</w:t>
            </w:r>
          </w:p>
        </w:tc>
        <w:tc>
          <w:tcPr>
            <w:tcW w:w="2665" w:type="dxa"/>
          </w:tcPr>
          <w:p w14:paraId="70787F24" w14:textId="77777777" w:rsidR="009A5A8A" w:rsidRPr="00481D2D" w:rsidRDefault="009A5A8A" w:rsidP="009A5A8A">
            <w:pPr>
              <w:pStyle w:val="TAL"/>
              <w:tabs>
                <w:tab w:val="left" w:pos="5954"/>
              </w:tabs>
            </w:pPr>
            <w:r w:rsidRPr="00481D2D">
              <w:t>Call-ID</w:t>
            </w:r>
          </w:p>
        </w:tc>
        <w:tc>
          <w:tcPr>
            <w:tcW w:w="1021" w:type="dxa"/>
          </w:tcPr>
          <w:p w14:paraId="59B2807D" w14:textId="77777777" w:rsidR="009A5A8A" w:rsidRPr="00481D2D" w:rsidRDefault="009A5A8A" w:rsidP="009A5A8A">
            <w:pPr>
              <w:pStyle w:val="TAL"/>
              <w:tabs>
                <w:tab w:val="left" w:pos="5954"/>
              </w:tabs>
            </w:pPr>
            <w:r w:rsidRPr="00481D2D">
              <w:t>[26] 20.8</w:t>
            </w:r>
          </w:p>
        </w:tc>
        <w:tc>
          <w:tcPr>
            <w:tcW w:w="1021" w:type="dxa"/>
          </w:tcPr>
          <w:p w14:paraId="2FF8115B" w14:textId="77777777" w:rsidR="009A5A8A" w:rsidRPr="00481D2D" w:rsidRDefault="009A5A8A" w:rsidP="009A5A8A">
            <w:pPr>
              <w:pStyle w:val="TAL"/>
              <w:tabs>
                <w:tab w:val="left" w:pos="5954"/>
              </w:tabs>
            </w:pPr>
            <w:r w:rsidRPr="00481D2D">
              <w:t>m</w:t>
            </w:r>
          </w:p>
        </w:tc>
        <w:tc>
          <w:tcPr>
            <w:tcW w:w="1021" w:type="dxa"/>
          </w:tcPr>
          <w:p w14:paraId="5ABE90A5" w14:textId="77777777" w:rsidR="009A5A8A" w:rsidRPr="00481D2D" w:rsidRDefault="009A5A8A" w:rsidP="009A5A8A">
            <w:pPr>
              <w:pStyle w:val="TAL"/>
              <w:tabs>
                <w:tab w:val="left" w:pos="5954"/>
              </w:tabs>
            </w:pPr>
            <w:r w:rsidRPr="00481D2D">
              <w:t>m</w:t>
            </w:r>
          </w:p>
        </w:tc>
        <w:tc>
          <w:tcPr>
            <w:tcW w:w="1021" w:type="dxa"/>
          </w:tcPr>
          <w:p w14:paraId="5BBFF9CF" w14:textId="77777777" w:rsidR="009A5A8A" w:rsidRPr="00481D2D" w:rsidRDefault="009A5A8A" w:rsidP="009A5A8A">
            <w:pPr>
              <w:pStyle w:val="TAL"/>
              <w:tabs>
                <w:tab w:val="left" w:pos="5954"/>
              </w:tabs>
            </w:pPr>
            <w:r w:rsidRPr="00481D2D">
              <w:t>[26] 20.8</w:t>
            </w:r>
          </w:p>
        </w:tc>
        <w:tc>
          <w:tcPr>
            <w:tcW w:w="1021" w:type="dxa"/>
          </w:tcPr>
          <w:p w14:paraId="6EDF5B4E" w14:textId="77777777" w:rsidR="009A5A8A" w:rsidRPr="00481D2D" w:rsidRDefault="009A5A8A" w:rsidP="009A5A8A">
            <w:pPr>
              <w:pStyle w:val="TAL"/>
              <w:tabs>
                <w:tab w:val="left" w:pos="5954"/>
              </w:tabs>
            </w:pPr>
            <w:r w:rsidRPr="00481D2D">
              <w:t>m</w:t>
            </w:r>
          </w:p>
        </w:tc>
        <w:tc>
          <w:tcPr>
            <w:tcW w:w="1021" w:type="dxa"/>
          </w:tcPr>
          <w:p w14:paraId="09BEA8C4" w14:textId="77777777" w:rsidR="009A5A8A" w:rsidRPr="00481D2D" w:rsidRDefault="009A5A8A" w:rsidP="009A5A8A">
            <w:pPr>
              <w:pStyle w:val="TAL"/>
              <w:tabs>
                <w:tab w:val="left" w:pos="5954"/>
              </w:tabs>
            </w:pPr>
            <w:r w:rsidRPr="00481D2D">
              <w:t>m</w:t>
            </w:r>
          </w:p>
        </w:tc>
      </w:tr>
      <w:tr w:rsidR="009A5A8A" w:rsidRPr="00481D2D" w14:paraId="73B60D0B" w14:textId="77777777">
        <w:tc>
          <w:tcPr>
            <w:tcW w:w="851" w:type="dxa"/>
          </w:tcPr>
          <w:p w14:paraId="765CF355" w14:textId="77777777" w:rsidR="009A5A8A" w:rsidRPr="00481D2D" w:rsidRDefault="009A5A8A" w:rsidP="009A5A8A">
            <w:pPr>
              <w:pStyle w:val="TAL"/>
              <w:tabs>
                <w:tab w:val="left" w:pos="5954"/>
              </w:tabs>
            </w:pPr>
            <w:r w:rsidRPr="00481D2D">
              <w:t>2</w:t>
            </w:r>
          </w:p>
        </w:tc>
        <w:tc>
          <w:tcPr>
            <w:tcW w:w="2665" w:type="dxa"/>
          </w:tcPr>
          <w:p w14:paraId="66EFF5B1" w14:textId="77777777" w:rsidR="009A5A8A" w:rsidRPr="00481D2D" w:rsidRDefault="009A5A8A" w:rsidP="009A5A8A">
            <w:pPr>
              <w:pStyle w:val="TAL"/>
              <w:tabs>
                <w:tab w:val="left" w:pos="5954"/>
              </w:tabs>
            </w:pPr>
            <w:r w:rsidRPr="00481D2D">
              <w:t>Call-Info</w:t>
            </w:r>
          </w:p>
        </w:tc>
        <w:tc>
          <w:tcPr>
            <w:tcW w:w="1021" w:type="dxa"/>
          </w:tcPr>
          <w:p w14:paraId="1EB18435" w14:textId="77777777" w:rsidR="009A5A8A" w:rsidRPr="00481D2D" w:rsidRDefault="009A5A8A" w:rsidP="009A5A8A">
            <w:pPr>
              <w:pStyle w:val="TAL"/>
              <w:tabs>
                <w:tab w:val="left" w:pos="5954"/>
              </w:tabs>
            </w:pPr>
            <w:r w:rsidRPr="00481D2D">
              <w:t>[26] 20.9</w:t>
            </w:r>
          </w:p>
        </w:tc>
        <w:tc>
          <w:tcPr>
            <w:tcW w:w="1021" w:type="dxa"/>
          </w:tcPr>
          <w:p w14:paraId="1B29B73A" w14:textId="77777777" w:rsidR="009A5A8A" w:rsidRPr="00481D2D" w:rsidRDefault="009A5A8A" w:rsidP="009A5A8A">
            <w:pPr>
              <w:pStyle w:val="TAL"/>
              <w:tabs>
                <w:tab w:val="left" w:pos="5954"/>
              </w:tabs>
            </w:pPr>
            <w:r w:rsidRPr="00481D2D">
              <w:t>m</w:t>
            </w:r>
          </w:p>
        </w:tc>
        <w:tc>
          <w:tcPr>
            <w:tcW w:w="1021" w:type="dxa"/>
          </w:tcPr>
          <w:p w14:paraId="2A66FAF9" w14:textId="77777777" w:rsidR="009A5A8A" w:rsidRPr="00481D2D" w:rsidRDefault="009A5A8A" w:rsidP="009A5A8A">
            <w:pPr>
              <w:pStyle w:val="TAL"/>
              <w:tabs>
                <w:tab w:val="left" w:pos="5954"/>
              </w:tabs>
            </w:pPr>
            <w:r w:rsidRPr="00481D2D">
              <w:t>m</w:t>
            </w:r>
          </w:p>
        </w:tc>
        <w:tc>
          <w:tcPr>
            <w:tcW w:w="1021" w:type="dxa"/>
          </w:tcPr>
          <w:p w14:paraId="4BB6E033" w14:textId="77777777" w:rsidR="009A5A8A" w:rsidRPr="00481D2D" w:rsidRDefault="009A5A8A" w:rsidP="009A5A8A">
            <w:pPr>
              <w:pStyle w:val="TAL"/>
              <w:tabs>
                <w:tab w:val="left" w:pos="5954"/>
              </w:tabs>
            </w:pPr>
            <w:r w:rsidRPr="00481D2D">
              <w:t>[26] 20.9</w:t>
            </w:r>
          </w:p>
        </w:tc>
        <w:tc>
          <w:tcPr>
            <w:tcW w:w="1021" w:type="dxa"/>
          </w:tcPr>
          <w:p w14:paraId="41C3D1C7" w14:textId="77777777" w:rsidR="009A5A8A" w:rsidRPr="00481D2D" w:rsidRDefault="009A5A8A" w:rsidP="009A5A8A">
            <w:pPr>
              <w:pStyle w:val="TAL"/>
              <w:tabs>
                <w:tab w:val="left" w:pos="5954"/>
              </w:tabs>
            </w:pPr>
            <w:r w:rsidRPr="00481D2D">
              <w:t>c3</w:t>
            </w:r>
          </w:p>
        </w:tc>
        <w:tc>
          <w:tcPr>
            <w:tcW w:w="1021" w:type="dxa"/>
          </w:tcPr>
          <w:p w14:paraId="1053A38D" w14:textId="77777777" w:rsidR="009A5A8A" w:rsidRPr="00481D2D" w:rsidRDefault="009A5A8A" w:rsidP="009A5A8A">
            <w:pPr>
              <w:pStyle w:val="TAL"/>
              <w:tabs>
                <w:tab w:val="left" w:pos="5954"/>
              </w:tabs>
            </w:pPr>
            <w:r w:rsidRPr="00481D2D">
              <w:t>c3</w:t>
            </w:r>
          </w:p>
        </w:tc>
      </w:tr>
      <w:tr w:rsidR="00C51814" w:rsidRPr="00481D2D" w14:paraId="6C59B3A2" w14:textId="77777777" w:rsidTr="00C621C9">
        <w:tc>
          <w:tcPr>
            <w:tcW w:w="851" w:type="dxa"/>
          </w:tcPr>
          <w:p w14:paraId="2A1F615F" w14:textId="77777777" w:rsidR="00C51814" w:rsidRPr="00481D2D" w:rsidRDefault="00C51814" w:rsidP="00C621C9">
            <w:pPr>
              <w:pStyle w:val="TAL"/>
              <w:tabs>
                <w:tab w:val="left" w:pos="5954"/>
              </w:tabs>
            </w:pPr>
            <w:r w:rsidRPr="00481D2D">
              <w:t>2A</w:t>
            </w:r>
          </w:p>
        </w:tc>
        <w:tc>
          <w:tcPr>
            <w:tcW w:w="2665" w:type="dxa"/>
          </w:tcPr>
          <w:p w14:paraId="10E75574" w14:textId="77777777" w:rsidR="00C51814" w:rsidRPr="00481D2D" w:rsidRDefault="00C51814" w:rsidP="00C621C9">
            <w:pPr>
              <w:pStyle w:val="TAL"/>
              <w:tabs>
                <w:tab w:val="left" w:pos="5954"/>
              </w:tabs>
            </w:pPr>
            <w:r w:rsidRPr="00481D2D">
              <w:rPr>
                <w:lang w:eastAsia="zh-CN"/>
              </w:rPr>
              <w:t>Cellular-Network-Info</w:t>
            </w:r>
          </w:p>
        </w:tc>
        <w:tc>
          <w:tcPr>
            <w:tcW w:w="1021" w:type="dxa"/>
          </w:tcPr>
          <w:p w14:paraId="15C5F1C0" w14:textId="77777777" w:rsidR="00C51814" w:rsidRPr="00481D2D" w:rsidRDefault="00C51814" w:rsidP="00C621C9">
            <w:pPr>
              <w:pStyle w:val="TAL"/>
              <w:tabs>
                <w:tab w:val="left" w:pos="5954"/>
              </w:tabs>
            </w:pPr>
            <w:r w:rsidRPr="00481D2D">
              <w:t>7.2.15</w:t>
            </w:r>
          </w:p>
        </w:tc>
        <w:tc>
          <w:tcPr>
            <w:tcW w:w="1021" w:type="dxa"/>
          </w:tcPr>
          <w:p w14:paraId="65D80579" w14:textId="77777777" w:rsidR="00C51814" w:rsidRPr="00481D2D" w:rsidRDefault="00C51814" w:rsidP="00C621C9">
            <w:pPr>
              <w:pStyle w:val="TAL"/>
              <w:tabs>
                <w:tab w:val="left" w:pos="5954"/>
              </w:tabs>
            </w:pPr>
            <w:r w:rsidRPr="00481D2D">
              <w:t>n/a</w:t>
            </w:r>
          </w:p>
        </w:tc>
        <w:tc>
          <w:tcPr>
            <w:tcW w:w="1021" w:type="dxa"/>
          </w:tcPr>
          <w:p w14:paraId="2B56F209" w14:textId="77777777" w:rsidR="00C51814" w:rsidRPr="00481D2D" w:rsidRDefault="00C51814" w:rsidP="00C621C9">
            <w:pPr>
              <w:pStyle w:val="TAL"/>
              <w:tabs>
                <w:tab w:val="left" w:pos="5954"/>
              </w:tabs>
            </w:pPr>
            <w:r w:rsidRPr="00481D2D">
              <w:t>c23</w:t>
            </w:r>
          </w:p>
        </w:tc>
        <w:tc>
          <w:tcPr>
            <w:tcW w:w="1021" w:type="dxa"/>
          </w:tcPr>
          <w:p w14:paraId="41901F82" w14:textId="77777777" w:rsidR="00C51814" w:rsidRPr="00481D2D" w:rsidRDefault="00C51814" w:rsidP="00C621C9">
            <w:pPr>
              <w:pStyle w:val="TAL"/>
              <w:tabs>
                <w:tab w:val="left" w:pos="5954"/>
              </w:tabs>
            </w:pPr>
            <w:r w:rsidRPr="00481D2D">
              <w:t>7.2.15</w:t>
            </w:r>
          </w:p>
        </w:tc>
        <w:tc>
          <w:tcPr>
            <w:tcW w:w="1021" w:type="dxa"/>
          </w:tcPr>
          <w:p w14:paraId="511588B4" w14:textId="77777777" w:rsidR="00C51814" w:rsidRPr="00481D2D" w:rsidRDefault="00C51814" w:rsidP="00C621C9">
            <w:pPr>
              <w:pStyle w:val="TAL"/>
              <w:tabs>
                <w:tab w:val="left" w:pos="5954"/>
              </w:tabs>
            </w:pPr>
            <w:r w:rsidRPr="00481D2D">
              <w:t>n/a</w:t>
            </w:r>
          </w:p>
        </w:tc>
        <w:tc>
          <w:tcPr>
            <w:tcW w:w="1021" w:type="dxa"/>
          </w:tcPr>
          <w:p w14:paraId="422A505C" w14:textId="77777777" w:rsidR="00C51814" w:rsidRPr="00481D2D" w:rsidRDefault="00C51814" w:rsidP="00C621C9">
            <w:pPr>
              <w:pStyle w:val="TAL"/>
              <w:tabs>
                <w:tab w:val="left" w:pos="5954"/>
              </w:tabs>
            </w:pPr>
            <w:r w:rsidRPr="00481D2D">
              <w:t>c24</w:t>
            </w:r>
          </w:p>
        </w:tc>
      </w:tr>
      <w:tr w:rsidR="009A5A8A" w:rsidRPr="00481D2D" w14:paraId="6E772735" w14:textId="77777777">
        <w:tc>
          <w:tcPr>
            <w:tcW w:w="851" w:type="dxa"/>
          </w:tcPr>
          <w:p w14:paraId="484D425D" w14:textId="77777777" w:rsidR="009A5A8A" w:rsidRPr="00481D2D" w:rsidRDefault="009A5A8A" w:rsidP="009A5A8A">
            <w:pPr>
              <w:pStyle w:val="TAL"/>
              <w:tabs>
                <w:tab w:val="left" w:pos="5954"/>
              </w:tabs>
            </w:pPr>
            <w:r w:rsidRPr="00481D2D">
              <w:t>3</w:t>
            </w:r>
          </w:p>
        </w:tc>
        <w:tc>
          <w:tcPr>
            <w:tcW w:w="2665" w:type="dxa"/>
          </w:tcPr>
          <w:p w14:paraId="56F7D502" w14:textId="77777777" w:rsidR="009A5A8A" w:rsidRPr="00481D2D" w:rsidRDefault="009A5A8A" w:rsidP="009A5A8A">
            <w:pPr>
              <w:pStyle w:val="TAL"/>
              <w:tabs>
                <w:tab w:val="left" w:pos="5954"/>
              </w:tabs>
            </w:pPr>
            <w:r w:rsidRPr="00481D2D">
              <w:t>Content-Disposition</w:t>
            </w:r>
          </w:p>
        </w:tc>
        <w:tc>
          <w:tcPr>
            <w:tcW w:w="1021" w:type="dxa"/>
          </w:tcPr>
          <w:p w14:paraId="7CB384CA" w14:textId="77777777" w:rsidR="009A5A8A" w:rsidRPr="00481D2D" w:rsidRDefault="009A5A8A" w:rsidP="009A5A8A">
            <w:pPr>
              <w:pStyle w:val="TAL"/>
              <w:tabs>
                <w:tab w:val="left" w:pos="5954"/>
              </w:tabs>
            </w:pPr>
            <w:r w:rsidRPr="00481D2D">
              <w:t>[26] 20.11</w:t>
            </w:r>
          </w:p>
        </w:tc>
        <w:tc>
          <w:tcPr>
            <w:tcW w:w="1021" w:type="dxa"/>
          </w:tcPr>
          <w:p w14:paraId="0DFA3C23" w14:textId="77777777" w:rsidR="009A5A8A" w:rsidRPr="00481D2D" w:rsidRDefault="009A5A8A" w:rsidP="009A5A8A">
            <w:pPr>
              <w:pStyle w:val="TAL"/>
              <w:tabs>
                <w:tab w:val="left" w:pos="5954"/>
              </w:tabs>
            </w:pPr>
            <w:r w:rsidRPr="00481D2D">
              <w:t>m</w:t>
            </w:r>
          </w:p>
        </w:tc>
        <w:tc>
          <w:tcPr>
            <w:tcW w:w="1021" w:type="dxa"/>
          </w:tcPr>
          <w:p w14:paraId="53E1BCD7" w14:textId="77777777" w:rsidR="009A5A8A" w:rsidRPr="00481D2D" w:rsidRDefault="009A5A8A" w:rsidP="009A5A8A">
            <w:pPr>
              <w:pStyle w:val="TAL"/>
              <w:tabs>
                <w:tab w:val="left" w:pos="5954"/>
              </w:tabs>
            </w:pPr>
            <w:r w:rsidRPr="00481D2D">
              <w:t>m</w:t>
            </w:r>
          </w:p>
        </w:tc>
        <w:tc>
          <w:tcPr>
            <w:tcW w:w="1021" w:type="dxa"/>
          </w:tcPr>
          <w:p w14:paraId="161671CE" w14:textId="77777777" w:rsidR="009A5A8A" w:rsidRPr="00481D2D" w:rsidRDefault="009A5A8A" w:rsidP="009A5A8A">
            <w:pPr>
              <w:pStyle w:val="TAL"/>
              <w:tabs>
                <w:tab w:val="left" w:pos="5954"/>
              </w:tabs>
            </w:pPr>
            <w:r w:rsidRPr="00481D2D">
              <w:t>[26] 20.11</w:t>
            </w:r>
          </w:p>
        </w:tc>
        <w:tc>
          <w:tcPr>
            <w:tcW w:w="1021" w:type="dxa"/>
          </w:tcPr>
          <w:p w14:paraId="76189C50"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293196E9" w14:textId="77777777" w:rsidR="009A5A8A" w:rsidRPr="00481D2D" w:rsidRDefault="009A5A8A" w:rsidP="009A5A8A">
            <w:pPr>
              <w:pStyle w:val="TAL"/>
              <w:tabs>
                <w:tab w:val="left" w:pos="5954"/>
              </w:tabs>
            </w:pPr>
            <w:proofErr w:type="spellStart"/>
            <w:r w:rsidRPr="00481D2D">
              <w:t>i</w:t>
            </w:r>
            <w:proofErr w:type="spellEnd"/>
          </w:p>
        </w:tc>
      </w:tr>
      <w:tr w:rsidR="009A5A8A" w:rsidRPr="00481D2D" w14:paraId="56D4C82C" w14:textId="77777777">
        <w:tc>
          <w:tcPr>
            <w:tcW w:w="851" w:type="dxa"/>
          </w:tcPr>
          <w:p w14:paraId="6C280FCA" w14:textId="77777777" w:rsidR="009A5A8A" w:rsidRPr="00481D2D" w:rsidRDefault="009A5A8A" w:rsidP="009A5A8A">
            <w:pPr>
              <w:pStyle w:val="TAL"/>
              <w:tabs>
                <w:tab w:val="left" w:pos="5954"/>
              </w:tabs>
            </w:pPr>
            <w:r w:rsidRPr="00481D2D">
              <w:t>4</w:t>
            </w:r>
          </w:p>
        </w:tc>
        <w:tc>
          <w:tcPr>
            <w:tcW w:w="2665" w:type="dxa"/>
          </w:tcPr>
          <w:p w14:paraId="57F2BC2E" w14:textId="77777777" w:rsidR="009A5A8A" w:rsidRPr="00481D2D" w:rsidRDefault="009A5A8A" w:rsidP="009A5A8A">
            <w:pPr>
              <w:pStyle w:val="TAL"/>
              <w:tabs>
                <w:tab w:val="left" w:pos="5954"/>
              </w:tabs>
            </w:pPr>
            <w:r w:rsidRPr="00481D2D">
              <w:t>Content-Encoding</w:t>
            </w:r>
          </w:p>
        </w:tc>
        <w:tc>
          <w:tcPr>
            <w:tcW w:w="1021" w:type="dxa"/>
          </w:tcPr>
          <w:p w14:paraId="162A1E09" w14:textId="77777777" w:rsidR="009A5A8A" w:rsidRPr="00481D2D" w:rsidRDefault="009A5A8A" w:rsidP="009A5A8A">
            <w:pPr>
              <w:pStyle w:val="TAL"/>
              <w:tabs>
                <w:tab w:val="left" w:pos="5954"/>
              </w:tabs>
            </w:pPr>
            <w:r w:rsidRPr="00481D2D">
              <w:t>[26] 20.12</w:t>
            </w:r>
          </w:p>
        </w:tc>
        <w:tc>
          <w:tcPr>
            <w:tcW w:w="1021" w:type="dxa"/>
          </w:tcPr>
          <w:p w14:paraId="68CEF345" w14:textId="77777777" w:rsidR="009A5A8A" w:rsidRPr="00481D2D" w:rsidRDefault="009A5A8A" w:rsidP="009A5A8A">
            <w:pPr>
              <w:pStyle w:val="TAL"/>
              <w:tabs>
                <w:tab w:val="left" w:pos="5954"/>
              </w:tabs>
            </w:pPr>
            <w:r w:rsidRPr="00481D2D">
              <w:t>m</w:t>
            </w:r>
          </w:p>
        </w:tc>
        <w:tc>
          <w:tcPr>
            <w:tcW w:w="1021" w:type="dxa"/>
          </w:tcPr>
          <w:p w14:paraId="66577A27" w14:textId="77777777" w:rsidR="009A5A8A" w:rsidRPr="00481D2D" w:rsidRDefault="009A5A8A" w:rsidP="009A5A8A">
            <w:pPr>
              <w:pStyle w:val="TAL"/>
              <w:tabs>
                <w:tab w:val="left" w:pos="5954"/>
              </w:tabs>
            </w:pPr>
            <w:r w:rsidRPr="00481D2D">
              <w:t>m</w:t>
            </w:r>
          </w:p>
        </w:tc>
        <w:tc>
          <w:tcPr>
            <w:tcW w:w="1021" w:type="dxa"/>
          </w:tcPr>
          <w:p w14:paraId="44F60D13" w14:textId="77777777" w:rsidR="009A5A8A" w:rsidRPr="00481D2D" w:rsidRDefault="009A5A8A" w:rsidP="009A5A8A">
            <w:pPr>
              <w:pStyle w:val="TAL"/>
              <w:tabs>
                <w:tab w:val="left" w:pos="5954"/>
              </w:tabs>
            </w:pPr>
            <w:r w:rsidRPr="00481D2D">
              <w:t>[26] 20.12</w:t>
            </w:r>
          </w:p>
        </w:tc>
        <w:tc>
          <w:tcPr>
            <w:tcW w:w="1021" w:type="dxa"/>
          </w:tcPr>
          <w:p w14:paraId="2E6062C0"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42B93937" w14:textId="77777777" w:rsidR="009A5A8A" w:rsidRPr="00481D2D" w:rsidRDefault="009A5A8A" w:rsidP="009A5A8A">
            <w:pPr>
              <w:pStyle w:val="TAL"/>
              <w:tabs>
                <w:tab w:val="left" w:pos="5954"/>
              </w:tabs>
            </w:pPr>
            <w:proofErr w:type="spellStart"/>
            <w:r w:rsidRPr="00481D2D">
              <w:t>i</w:t>
            </w:r>
            <w:proofErr w:type="spellEnd"/>
          </w:p>
        </w:tc>
      </w:tr>
      <w:tr w:rsidR="009A5A8A" w:rsidRPr="00481D2D" w14:paraId="6AF3417B" w14:textId="77777777">
        <w:tc>
          <w:tcPr>
            <w:tcW w:w="851" w:type="dxa"/>
          </w:tcPr>
          <w:p w14:paraId="3C102DFB" w14:textId="77777777" w:rsidR="009A5A8A" w:rsidRPr="00481D2D" w:rsidRDefault="009A5A8A" w:rsidP="009A5A8A">
            <w:pPr>
              <w:pStyle w:val="TAL"/>
              <w:tabs>
                <w:tab w:val="left" w:pos="5954"/>
              </w:tabs>
            </w:pPr>
            <w:r w:rsidRPr="00481D2D">
              <w:t>5</w:t>
            </w:r>
          </w:p>
        </w:tc>
        <w:tc>
          <w:tcPr>
            <w:tcW w:w="2665" w:type="dxa"/>
          </w:tcPr>
          <w:p w14:paraId="53C0C289" w14:textId="77777777" w:rsidR="009A5A8A" w:rsidRPr="00481D2D" w:rsidRDefault="009A5A8A" w:rsidP="009A5A8A">
            <w:pPr>
              <w:pStyle w:val="TAL"/>
              <w:tabs>
                <w:tab w:val="left" w:pos="5954"/>
              </w:tabs>
            </w:pPr>
            <w:r w:rsidRPr="00481D2D">
              <w:t>Content-Language</w:t>
            </w:r>
          </w:p>
        </w:tc>
        <w:tc>
          <w:tcPr>
            <w:tcW w:w="1021" w:type="dxa"/>
          </w:tcPr>
          <w:p w14:paraId="24F3DF22" w14:textId="77777777" w:rsidR="009A5A8A" w:rsidRPr="00481D2D" w:rsidRDefault="009A5A8A" w:rsidP="009A5A8A">
            <w:pPr>
              <w:pStyle w:val="TAL"/>
              <w:tabs>
                <w:tab w:val="left" w:pos="5954"/>
              </w:tabs>
            </w:pPr>
            <w:r w:rsidRPr="00481D2D">
              <w:t>[26] 20.13</w:t>
            </w:r>
          </w:p>
        </w:tc>
        <w:tc>
          <w:tcPr>
            <w:tcW w:w="1021" w:type="dxa"/>
          </w:tcPr>
          <w:p w14:paraId="3AC3DB44" w14:textId="77777777" w:rsidR="009A5A8A" w:rsidRPr="00481D2D" w:rsidRDefault="009A5A8A" w:rsidP="009A5A8A">
            <w:pPr>
              <w:pStyle w:val="TAL"/>
              <w:tabs>
                <w:tab w:val="left" w:pos="5954"/>
              </w:tabs>
            </w:pPr>
            <w:r w:rsidRPr="00481D2D">
              <w:t>m</w:t>
            </w:r>
          </w:p>
        </w:tc>
        <w:tc>
          <w:tcPr>
            <w:tcW w:w="1021" w:type="dxa"/>
          </w:tcPr>
          <w:p w14:paraId="06BF9739" w14:textId="77777777" w:rsidR="009A5A8A" w:rsidRPr="00481D2D" w:rsidRDefault="009A5A8A" w:rsidP="009A5A8A">
            <w:pPr>
              <w:pStyle w:val="TAL"/>
              <w:tabs>
                <w:tab w:val="left" w:pos="5954"/>
              </w:tabs>
            </w:pPr>
            <w:r w:rsidRPr="00481D2D">
              <w:t>m</w:t>
            </w:r>
          </w:p>
        </w:tc>
        <w:tc>
          <w:tcPr>
            <w:tcW w:w="1021" w:type="dxa"/>
          </w:tcPr>
          <w:p w14:paraId="7F191F2C" w14:textId="77777777" w:rsidR="009A5A8A" w:rsidRPr="00481D2D" w:rsidRDefault="009A5A8A" w:rsidP="009A5A8A">
            <w:pPr>
              <w:pStyle w:val="TAL"/>
              <w:tabs>
                <w:tab w:val="left" w:pos="5954"/>
              </w:tabs>
            </w:pPr>
            <w:r w:rsidRPr="00481D2D">
              <w:t>[26] 20.13</w:t>
            </w:r>
          </w:p>
        </w:tc>
        <w:tc>
          <w:tcPr>
            <w:tcW w:w="1021" w:type="dxa"/>
          </w:tcPr>
          <w:p w14:paraId="01CDE767"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53331D2E" w14:textId="77777777" w:rsidR="009A5A8A" w:rsidRPr="00481D2D" w:rsidRDefault="009A5A8A" w:rsidP="009A5A8A">
            <w:pPr>
              <w:pStyle w:val="TAL"/>
              <w:tabs>
                <w:tab w:val="left" w:pos="5954"/>
              </w:tabs>
            </w:pPr>
            <w:proofErr w:type="spellStart"/>
            <w:r w:rsidRPr="00481D2D">
              <w:t>i</w:t>
            </w:r>
            <w:proofErr w:type="spellEnd"/>
          </w:p>
        </w:tc>
      </w:tr>
      <w:tr w:rsidR="009A5A8A" w:rsidRPr="00481D2D" w14:paraId="5D81563E" w14:textId="77777777">
        <w:tc>
          <w:tcPr>
            <w:tcW w:w="851" w:type="dxa"/>
          </w:tcPr>
          <w:p w14:paraId="1123FF60" w14:textId="77777777" w:rsidR="009A5A8A" w:rsidRPr="00481D2D" w:rsidRDefault="009A5A8A" w:rsidP="009A5A8A">
            <w:pPr>
              <w:pStyle w:val="TAL"/>
              <w:tabs>
                <w:tab w:val="left" w:pos="5954"/>
              </w:tabs>
            </w:pPr>
            <w:r w:rsidRPr="00481D2D">
              <w:t>6</w:t>
            </w:r>
          </w:p>
        </w:tc>
        <w:tc>
          <w:tcPr>
            <w:tcW w:w="2665" w:type="dxa"/>
          </w:tcPr>
          <w:p w14:paraId="2D08CABC" w14:textId="77777777" w:rsidR="009A5A8A" w:rsidRPr="00481D2D" w:rsidRDefault="009A5A8A" w:rsidP="009A5A8A">
            <w:pPr>
              <w:pStyle w:val="TAL"/>
              <w:tabs>
                <w:tab w:val="left" w:pos="5954"/>
              </w:tabs>
            </w:pPr>
            <w:r w:rsidRPr="00481D2D">
              <w:t>Content-Length</w:t>
            </w:r>
          </w:p>
        </w:tc>
        <w:tc>
          <w:tcPr>
            <w:tcW w:w="1021" w:type="dxa"/>
          </w:tcPr>
          <w:p w14:paraId="4556655D" w14:textId="77777777" w:rsidR="009A5A8A" w:rsidRPr="00481D2D" w:rsidRDefault="009A5A8A" w:rsidP="009A5A8A">
            <w:pPr>
              <w:pStyle w:val="TAL"/>
              <w:tabs>
                <w:tab w:val="left" w:pos="5954"/>
              </w:tabs>
            </w:pPr>
            <w:r w:rsidRPr="00481D2D">
              <w:t>[26] 20.14</w:t>
            </w:r>
          </w:p>
        </w:tc>
        <w:tc>
          <w:tcPr>
            <w:tcW w:w="1021" w:type="dxa"/>
          </w:tcPr>
          <w:p w14:paraId="1E7B7D2D" w14:textId="77777777" w:rsidR="009A5A8A" w:rsidRPr="00481D2D" w:rsidRDefault="009A5A8A" w:rsidP="009A5A8A">
            <w:pPr>
              <w:pStyle w:val="TAL"/>
              <w:tabs>
                <w:tab w:val="left" w:pos="5954"/>
              </w:tabs>
            </w:pPr>
            <w:r w:rsidRPr="00481D2D">
              <w:t>m</w:t>
            </w:r>
          </w:p>
        </w:tc>
        <w:tc>
          <w:tcPr>
            <w:tcW w:w="1021" w:type="dxa"/>
          </w:tcPr>
          <w:p w14:paraId="027DD967" w14:textId="77777777" w:rsidR="009A5A8A" w:rsidRPr="00481D2D" w:rsidRDefault="009A5A8A" w:rsidP="009A5A8A">
            <w:pPr>
              <w:pStyle w:val="TAL"/>
              <w:tabs>
                <w:tab w:val="left" w:pos="5954"/>
              </w:tabs>
            </w:pPr>
            <w:r w:rsidRPr="00481D2D">
              <w:t>m</w:t>
            </w:r>
          </w:p>
        </w:tc>
        <w:tc>
          <w:tcPr>
            <w:tcW w:w="1021" w:type="dxa"/>
          </w:tcPr>
          <w:p w14:paraId="310A04C8" w14:textId="77777777" w:rsidR="009A5A8A" w:rsidRPr="00481D2D" w:rsidRDefault="009A5A8A" w:rsidP="009A5A8A">
            <w:pPr>
              <w:pStyle w:val="TAL"/>
              <w:tabs>
                <w:tab w:val="left" w:pos="5954"/>
              </w:tabs>
            </w:pPr>
            <w:r w:rsidRPr="00481D2D">
              <w:t>[26] 20.14</w:t>
            </w:r>
          </w:p>
        </w:tc>
        <w:tc>
          <w:tcPr>
            <w:tcW w:w="1021" w:type="dxa"/>
          </w:tcPr>
          <w:p w14:paraId="6866479F" w14:textId="77777777" w:rsidR="009A5A8A" w:rsidRPr="00481D2D" w:rsidRDefault="009A5A8A" w:rsidP="009A5A8A">
            <w:pPr>
              <w:pStyle w:val="TAL"/>
              <w:tabs>
                <w:tab w:val="left" w:pos="5954"/>
              </w:tabs>
            </w:pPr>
            <w:r w:rsidRPr="00481D2D">
              <w:t>m</w:t>
            </w:r>
          </w:p>
        </w:tc>
        <w:tc>
          <w:tcPr>
            <w:tcW w:w="1021" w:type="dxa"/>
          </w:tcPr>
          <w:p w14:paraId="36D67CDF" w14:textId="77777777" w:rsidR="009A5A8A" w:rsidRPr="00481D2D" w:rsidRDefault="009A5A8A" w:rsidP="009A5A8A">
            <w:pPr>
              <w:pStyle w:val="TAL"/>
              <w:tabs>
                <w:tab w:val="left" w:pos="5954"/>
              </w:tabs>
            </w:pPr>
            <w:r w:rsidRPr="00481D2D">
              <w:t>m</w:t>
            </w:r>
          </w:p>
        </w:tc>
      </w:tr>
      <w:tr w:rsidR="009A5A8A" w:rsidRPr="00481D2D" w14:paraId="619498B8" w14:textId="77777777">
        <w:tc>
          <w:tcPr>
            <w:tcW w:w="851" w:type="dxa"/>
          </w:tcPr>
          <w:p w14:paraId="45D6838E" w14:textId="77777777" w:rsidR="009A5A8A" w:rsidRPr="00481D2D" w:rsidRDefault="009A5A8A" w:rsidP="009A5A8A">
            <w:pPr>
              <w:pStyle w:val="TAL"/>
              <w:tabs>
                <w:tab w:val="left" w:pos="5954"/>
              </w:tabs>
            </w:pPr>
            <w:r w:rsidRPr="00481D2D">
              <w:t>7</w:t>
            </w:r>
          </w:p>
        </w:tc>
        <w:tc>
          <w:tcPr>
            <w:tcW w:w="2665" w:type="dxa"/>
          </w:tcPr>
          <w:p w14:paraId="5181C22A" w14:textId="77777777" w:rsidR="009A5A8A" w:rsidRPr="00481D2D" w:rsidRDefault="009A5A8A" w:rsidP="009A5A8A">
            <w:pPr>
              <w:pStyle w:val="TAL"/>
              <w:tabs>
                <w:tab w:val="left" w:pos="5954"/>
              </w:tabs>
            </w:pPr>
            <w:r w:rsidRPr="00481D2D">
              <w:t>Content-Type</w:t>
            </w:r>
          </w:p>
        </w:tc>
        <w:tc>
          <w:tcPr>
            <w:tcW w:w="1021" w:type="dxa"/>
          </w:tcPr>
          <w:p w14:paraId="7A02AE74" w14:textId="77777777" w:rsidR="009A5A8A" w:rsidRPr="00481D2D" w:rsidRDefault="009A5A8A" w:rsidP="009A5A8A">
            <w:pPr>
              <w:pStyle w:val="TAL"/>
              <w:tabs>
                <w:tab w:val="left" w:pos="5954"/>
              </w:tabs>
            </w:pPr>
            <w:r w:rsidRPr="00481D2D">
              <w:t>[26] 20.15</w:t>
            </w:r>
          </w:p>
        </w:tc>
        <w:tc>
          <w:tcPr>
            <w:tcW w:w="1021" w:type="dxa"/>
          </w:tcPr>
          <w:p w14:paraId="53EB993E" w14:textId="77777777" w:rsidR="009A5A8A" w:rsidRPr="00481D2D" w:rsidRDefault="009A5A8A" w:rsidP="009A5A8A">
            <w:pPr>
              <w:pStyle w:val="TAL"/>
              <w:tabs>
                <w:tab w:val="left" w:pos="5954"/>
              </w:tabs>
            </w:pPr>
            <w:r w:rsidRPr="00481D2D">
              <w:t>m</w:t>
            </w:r>
          </w:p>
        </w:tc>
        <w:tc>
          <w:tcPr>
            <w:tcW w:w="1021" w:type="dxa"/>
          </w:tcPr>
          <w:p w14:paraId="1062B82B" w14:textId="77777777" w:rsidR="009A5A8A" w:rsidRPr="00481D2D" w:rsidRDefault="009A5A8A" w:rsidP="009A5A8A">
            <w:pPr>
              <w:pStyle w:val="TAL"/>
              <w:tabs>
                <w:tab w:val="left" w:pos="5954"/>
              </w:tabs>
            </w:pPr>
            <w:r w:rsidRPr="00481D2D">
              <w:t>m</w:t>
            </w:r>
          </w:p>
        </w:tc>
        <w:tc>
          <w:tcPr>
            <w:tcW w:w="1021" w:type="dxa"/>
          </w:tcPr>
          <w:p w14:paraId="363FF887" w14:textId="77777777" w:rsidR="009A5A8A" w:rsidRPr="00481D2D" w:rsidRDefault="009A5A8A" w:rsidP="009A5A8A">
            <w:pPr>
              <w:pStyle w:val="TAL"/>
              <w:tabs>
                <w:tab w:val="left" w:pos="5954"/>
              </w:tabs>
            </w:pPr>
            <w:r w:rsidRPr="00481D2D">
              <w:t>[26] 20.15</w:t>
            </w:r>
          </w:p>
        </w:tc>
        <w:tc>
          <w:tcPr>
            <w:tcW w:w="1021" w:type="dxa"/>
          </w:tcPr>
          <w:p w14:paraId="4F2E21A4"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37CD7F2C" w14:textId="77777777" w:rsidR="009A5A8A" w:rsidRPr="00481D2D" w:rsidRDefault="009A5A8A" w:rsidP="009A5A8A">
            <w:pPr>
              <w:pStyle w:val="TAL"/>
              <w:tabs>
                <w:tab w:val="left" w:pos="5954"/>
              </w:tabs>
            </w:pPr>
            <w:proofErr w:type="spellStart"/>
            <w:r w:rsidRPr="00481D2D">
              <w:t>i</w:t>
            </w:r>
            <w:proofErr w:type="spellEnd"/>
          </w:p>
        </w:tc>
      </w:tr>
      <w:tr w:rsidR="009A5A8A" w:rsidRPr="00481D2D" w14:paraId="52FED06C" w14:textId="77777777">
        <w:tc>
          <w:tcPr>
            <w:tcW w:w="851" w:type="dxa"/>
          </w:tcPr>
          <w:p w14:paraId="1CB3AD9A" w14:textId="77777777" w:rsidR="009A5A8A" w:rsidRPr="00481D2D" w:rsidRDefault="009A5A8A" w:rsidP="009A5A8A">
            <w:pPr>
              <w:pStyle w:val="TAL"/>
              <w:tabs>
                <w:tab w:val="left" w:pos="5954"/>
              </w:tabs>
            </w:pPr>
            <w:r w:rsidRPr="00481D2D">
              <w:t>8</w:t>
            </w:r>
          </w:p>
        </w:tc>
        <w:tc>
          <w:tcPr>
            <w:tcW w:w="2665" w:type="dxa"/>
          </w:tcPr>
          <w:p w14:paraId="3417AFDB" w14:textId="77777777" w:rsidR="009A5A8A" w:rsidRPr="00481D2D" w:rsidRDefault="009A5A8A" w:rsidP="009A5A8A">
            <w:pPr>
              <w:pStyle w:val="TAL"/>
              <w:tabs>
                <w:tab w:val="left" w:pos="5954"/>
              </w:tabs>
            </w:pPr>
            <w:proofErr w:type="spellStart"/>
            <w:r w:rsidRPr="00481D2D">
              <w:t>C</w:t>
            </w:r>
            <w:r w:rsidR="00AB6F58" w:rsidRPr="00481D2D">
              <w:t>S</w:t>
            </w:r>
            <w:r w:rsidRPr="00481D2D">
              <w:t>eq</w:t>
            </w:r>
            <w:proofErr w:type="spellEnd"/>
          </w:p>
        </w:tc>
        <w:tc>
          <w:tcPr>
            <w:tcW w:w="1021" w:type="dxa"/>
          </w:tcPr>
          <w:p w14:paraId="0BC24645" w14:textId="77777777" w:rsidR="009A5A8A" w:rsidRPr="00481D2D" w:rsidRDefault="009A5A8A" w:rsidP="009A5A8A">
            <w:pPr>
              <w:pStyle w:val="TAL"/>
              <w:tabs>
                <w:tab w:val="left" w:pos="5954"/>
              </w:tabs>
            </w:pPr>
            <w:r w:rsidRPr="00481D2D">
              <w:t>[26] 20.16</w:t>
            </w:r>
          </w:p>
        </w:tc>
        <w:tc>
          <w:tcPr>
            <w:tcW w:w="1021" w:type="dxa"/>
          </w:tcPr>
          <w:p w14:paraId="370E7326" w14:textId="77777777" w:rsidR="009A5A8A" w:rsidRPr="00481D2D" w:rsidRDefault="009A5A8A" w:rsidP="009A5A8A">
            <w:pPr>
              <w:pStyle w:val="TAL"/>
              <w:tabs>
                <w:tab w:val="left" w:pos="5954"/>
              </w:tabs>
            </w:pPr>
            <w:r w:rsidRPr="00481D2D">
              <w:t>m</w:t>
            </w:r>
          </w:p>
        </w:tc>
        <w:tc>
          <w:tcPr>
            <w:tcW w:w="1021" w:type="dxa"/>
          </w:tcPr>
          <w:p w14:paraId="4064477B" w14:textId="77777777" w:rsidR="009A5A8A" w:rsidRPr="00481D2D" w:rsidRDefault="009A5A8A" w:rsidP="009A5A8A">
            <w:pPr>
              <w:pStyle w:val="TAL"/>
              <w:tabs>
                <w:tab w:val="left" w:pos="5954"/>
              </w:tabs>
            </w:pPr>
            <w:r w:rsidRPr="00481D2D">
              <w:t>m</w:t>
            </w:r>
          </w:p>
        </w:tc>
        <w:tc>
          <w:tcPr>
            <w:tcW w:w="1021" w:type="dxa"/>
          </w:tcPr>
          <w:p w14:paraId="621708E2" w14:textId="77777777" w:rsidR="009A5A8A" w:rsidRPr="00481D2D" w:rsidRDefault="009A5A8A" w:rsidP="009A5A8A">
            <w:pPr>
              <w:pStyle w:val="TAL"/>
              <w:tabs>
                <w:tab w:val="left" w:pos="5954"/>
              </w:tabs>
            </w:pPr>
            <w:r w:rsidRPr="00481D2D">
              <w:t>[26] 20.16</w:t>
            </w:r>
          </w:p>
        </w:tc>
        <w:tc>
          <w:tcPr>
            <w:tcW w:w="1021" w:type="dxa"/>
          </w:tcPr>
          <w:p w14:paraId="28BC9FB8" w14:textId="77777777" w:rsidR="009A5A8A" w:rsidRPr="00481D2D" w:rsidRDefault="009A5A8A" w:rsidP="009A5A8A">
            <w:pPr>
              <w:pStyle w:val="TAL"/>
              <w:tabs>
                <w:tab w:val="left" w:pos="5954"/>
              </w:tabs>
            </w:pPr>
            <w:r w:rsidRPr="00481D2D">
              <w:t>m</w:t>
            </w:r>
          </w:p>
        </w:tc>
        <w:tc>
          <w:tcPr>
            <w:tcW w:w="1021" w:type="dxa"/>
          </w:tcPr>
          <w:p w14:paraId="6748129C" w14:textId="77777777" w:rsidR="009A5A8A" w:rsidRPr="00481D2D" w:rsidRDefault="009A5A8A" w:rsidP="009A5A8A">
            <w:pPr>
              <w:pStyle w:val="TAL"/>
              <w:tabs>
                <w:tab w:val="left" w:pos="5954"/>
              </w:tabs>
            </w:pPr>
            <w:r w:rsidRPr="00481D2D">
              <w:t>m</w:t>
            </w:r>
          </w:p>
        </w:tc>
      </w:tr>
      <w:tr w:rsidR="009A5A8A" w:rsidRPr="00481D2D" w14:paraId="3D97103B" w14:textId="77777777">
        <w:tc>
          <w:tcPr>
            <w:tcW w:w="851" w:type="dxa"/>
          </w:tcPr>
          <w:p w14:paraId="148EB2B4" w14:textId="77777777" w:rsidR="009A5A8A" w:rsidRPr="00481D2D" w:rsidRDefault="009A5A8A" w:rsidP="009A5A8A">
            <w:pPr>
              <w:pStyle w:val="TAL"/>
              <w:tabs>
                <w:tab w:val="left" w:pos="5954"/>
              </w:tabs>
            </w:pPr>
            <w:r w:rsidRPr="00481D2D">
              <w:t>9</w:t>
            </w:r>
          </w:p>
        </w:tc>
        <w:tc>
          <w:tcPr>
            <w:tcW w:w="2665" w:type="dxa"/>
          </w:tcPr>
          <w:p w14:paraId="416A5358" w14:textId="77777777" w:rsidR="009A5A8A" w:rsidRPr="00481D2D" w:rsidRDefault="009A5A8A" w:rsidP="009A5A8A">
            <w:pPr>
              <w:pStyle w:val="TAL"/>
              <w:tabs>
                <w:tab w:val="left" w:pos="5954"/>
              </w:tabs>
            </w:pPr>
            <w:r w:rsidRPr="00481D2D">
              <w:t>Date</w:t>
            </w:r>
          </w:p>
        </w:tc>
        <w:tc>
          <w:tcPr>
            <w:tcW w:w="1021" w:type="dxa"/>
          </w:tcPr>
          <w:p w14:paraId="270C3A67" w14:textId="77777777" w:rsidR="009A5A8A" w:rsidRPr="00481D2D" w:rsidRDefault="009A5A8A" w:rsidP="009A5A8A">
            <w:pPr>
              <w:pStyle w:val="TAL"/>
              <w:tabs>
                <w:tab w:val="left" w:pos="5954"/>
              </w:tabs>
            </w:pPr>
            <w:r w:rsidRPr="00481D2D">
              <w:t>[26] 20.17</w:t>
            </w:r>
          </w:p>
        </w:tc>
        <w:tc>
          <w:tcPr>
            <w:tcW w:w="1021" w:type="dxa"/>
          </w:tcPr>
          <w:p w14:paraId="1B293652" w14:textId="77777777" w:rsidR="009A5A8A" w:rsidRPr="00481D2D" w:rsidRDefault="009A5A8A" w:rsidP="009A5A8A">
            <w:pPr>
              <w:pStyle w:val="TAL"/>
              <w:tabs>
                <w:tab w:val="left" w:pos="5954"/>
              </w:tabs>
            </w:pPr>
            <w:r w:rsidRPr="00481D2D">
              <w:t>m</w:t>
            </w:r>
          </w:p>
        </w:tc>
        <w:tc>
          <w:tcPr>
            <w:tcW w:w="1021" w:type="dxa"/>
          </w:tcPr>
          <w:p w14:paraId="1715A469" w14:textId="77777777" w:rsidR="009A5A8A" w:rsidRPr="00481D2D" w:rsidRDefault="009A5A8A" w:rsidP="009A5A8A">
            <w:pPr>
              <w:pStyle w:val="TAL"/>
              <w:tabs>
                <w:tab w:val="left" w:pos="5954"/>
              </w:tabs>
            </w:pPr>
            <w:r w:rsidRPr="00481D2D">
              <w:t>m</w:t>
            </w:r>
          </w:p>
        </w:tc>
        <w:tc>
          <w:tcPr>
            <w:tcW w:w="1021" w:type="dxa"/>
          </w:tcPr>
          <w:p w14:paraId="34510199" w14:textId="77777777" w:rsidR="009A5A8A" w:rsidRPr="00481D2D" w:rsidRDefault="009A5A8A" w:rsidP="009A5A8A">
            <w:pPr>
              <w:pStyle w:val="TAL"/>
              <w:tabs>
                <w:tab w:val="left" w:pos="5954"/>
              </w:tabs>
            </w:pPr>
            <w:r w:rsidRPr="00481D2D">
              <w:t>[26] 20.17</w:t>
            </w:r>
          </w:p>
        </w:tc>
        <w:tc>
          <w:tcPr>
            <w:tcW w:w="1021" w:type="dxa"/>
          </w:tcPr>
          <w:p w14:paraId="22B71FED" w14:textId="77777777" w:rsidR="009A5A8A" w:rsidRPr="00481D2D" w:rsidRDefault="009A5A8A" w:rsidP="009A5A8A">
            <w:pPr>
              <w:pStyle w:val="TAL"/>
              <w:tabs>
                <w:tab w:val="left" w:pos="5954"/>
              </w:tabs>
            </w:pPr>
            <w:r w:rsidRPr="00481D2D">
              <w:t>c1</w:t>
            </w:r>
          </w:p>
        </w:tc>
        <w:tc>
          <w:tcPr>
            <w:tcW w:w="1021" w:type="dxa"/>
          </w:tcPr>
          <w:p w14:paraId="66509CAA" w14:textId="77777777" w:rsidR="009A5A8A" w:rsidRPr="00481D2D" w:rsidRDefault="009A5A8A" w:rsidP="009A5A8A">
            <w:pPr>
              <w:pStyle w:val="TAL"/>
              <w:tabs>
                <w:tab w:val="left" w:pos="5954"/>
              </w:tabs>
            </w:pPr>
            <w:r w:rsidRPr="00481D2D">
              <w:t>c1</w:t>
            </w:r>
          </w:p>
        </w:tc>
      </w:tr>
      <w:tr w:rsidR="009A5A8A" w:rsidRPr="00481D2D" w14:paraId="708F5010" w14:textId="77777777">
        <w:tc>
          <w:tcPr>
            <w:tcW w:w="851" w:type="dxa"/>
          </w:tcPr>
          <w:p w14:paraId="6756858B" w14:textId="77777777" w:rsidR="009A5A8A" w:rsidRPr="00481D2D" w:rsidRDefault="009A5A8A" w:rsidP="009A5A8A">
            <w:pPr>
              <w:pStyle w:val="TAL"/>
              <w:tabs>
                <w:tab w:val="left" w:pos="5954"/>
              </w:tabs>
            </w:pPr>
            <w:r w:rsidRPr="00481D2D">
              <w:t>10</w:t>
            </w:r>
          </w:p>
        </w:tc>
        <w:tc>
          <w:tcPr>
            <w:tcW w:w="2665" w:type="dxa"/>
          </w:tcPr>
          <w:p w14:paraId="7D4E04BA" w14:textId="77777777" w:rsidR="009A5A8A" w:rsidRPr="00481D2D" w:rsidRDefault="009A5A8A" w:rsidP="009A5A8A">
            <w:pPr>
              <w:pStyle w:val="TAL"/>
              <w:tabs>
                <w:tab w:val="left" w:pos="5954"/>
              </w:tabs>
            </w:pPr>
            <w:r w:rsidRPr="00481D2D">
              <w:t>From</w:t>
            </w:r>
          </w:p>
        </w:tc>
        <w:tc>
          <w:tcPr>
            <w:tcW w:w="1021" w:type="dxa"/>
          </w:tcPr>
          <w:p w14:paraId="35184E9B" w14:textId="77777777" w:rsidR="009A5A8A" w:rsidRPr="00481D2D" w:rsidRDefault="009A5A8A" w:rsidP="009A5A8A">
            <w:pPr>
              <w:pStyle w:val="TAL"/>
              <w:tabs>
                <w:tab w:val="left" w:pos="5954"/>
              </w:tabs>
            </w:pPr>
            <w:r w:rsidRPr="00481D2D">
              <w:t>[26] 20.20</w:t>
            </w:r>
          </w:p>
        </w:tc>
        <w:tc>
          <w:tcPr>
            <w:tcW w:w="1021" w:type="dxa"/>
          </w:tcPr>
          <w:p w14:paraId="008C4DAE" w14:textId="77777777" w:rsidR="009A5A8A" w:rsidRPr="00481D2D" w:rsidRDefault="009A5A8A" w:rsidP="009A5A8A">
            <w:pPr>
              <w:pStyle w:val="TAL"/>
              <w:tabs>
                <w:tab w:val="left" w:pos="5954"/>
              </w:tabs>
            </w:pPr>
            <w:r w:rsidRPr="00481D2D">
              <w:t>m</w:t>
            </w:r>
          </w:p>
        </w:tc>
        <w:tc>
          <w:tcPr>
            <w:tcW w:w="1021" w:type="dxa"/>
          </w:tcPr>
          <w:p w14:paraId="218CB69F" w14:textId="77777777" w:rsidR="009A5A8A" w:rsidRPr="00481D2D" w:rsidRDefault="009A5A8A" w:rsidP="009A5A8A">
            <w:pPr>
              <w:pStyle w:val="TAL"/>
              <w:tabs>
                <w:tab w:val="left" w:pos="5954"/>
              </w:tabs>
            </w:pPr>
            <w:r w:rsidRPr="00481D2D">
              <w:t>m</w:t>
            </w:r>
          </w:p>
        </w:tc>
        <w:tc>
          <w:tcPr>
            <w:tcW w:w="1021" w:type="dxa"/>
          </w:tcPr>
          <w:p w14:paraId="2E46C443" w14:textId="77777777" w:rsidR="009A5A8A" w:rsidRPr="00481D2D" w:rsidRDefault="009A5A8A" w:rsidP="009A5A8A">
            <w:pPr>
              <w:pStyle w:val="TAL"/>
              <w:tabs>
                <w:tab w:val="left" w:pos="5954"/>
              </w:tabs>
            </w:pPr>
            <w:r w:rsidRPr="00481D2D">
              <w:t>[26] 20.20</w:t>
            </w:r>
          </w:p>
        </w:tc>
        <w:tc>
          <w:tcPr>
            <w:tcW w:w="1021" w:type="dxa"/>
          </w:tcPr>
          <w:p w14:paraId="6BE3FCCA" w14:textId="77777777" w:rsidR="009A5A8A" w:rsidRPr="00481D2D" w:rsidRDefault="009A5A8A" w:rsidP="009A5A8A">
            <w:pPr>
              <w:pStyle w:val="TAL"/>
              <w:tabs>
                <w:tab w:val="left" w:pos="5954"/>
              </w:tabs>
            </w:pPr>
            <w:r w:rsidRPr="00481D2D">
              <w:t>m</w:t>
            </w:r>
          </w:p>
        </w:tc>
        <w:tc>
          <w:tcPr>
            <w:tcW w:w="1021" w:type="dxa"/>
          </w:tcPr>
          <w:p w14:paraId="2465CDA7" w14:textId="77777777" w:rsidR="009A5A8A" w:rsidRPr="00481D2D" w:rsidRDefault="009A5A8A" w:rsidP="009A5A8A">
            <w:pPr>
              <w:pStyle w:val="TAL"/>
              <w:tabs>
                <w:tab w:val="left" w:pos="5954"/>
              </w:tabs>
            </w:pPr>
            <w:r w:rsidRPr="00481D2D">
              <w:t>m</w:t>
            </w:r>
          </w:p>
        </w:tc>
      </w:tr>
      <w:tr w:rsidR="009A5A8A" w:rsidRPr="00481D2D" w14:paraId="07299554" w14:textId="77777777">
        <w:tc>
          <w:tcPr>
            <w:tcW w:w="851" w:type="dxa"/>
          </w:tcPr>
          <w:p w14:paraId="44FF7232" w14:textId="77777777" w:rsidR="009A5A8A" w:rsidRPr="00481D2D" w:rsidRDefault="009A5A8A" w:rsidP="009A5A8A">
            <w:pPr>
              <w:pStyle w:val="TAL"/>
              <w:tabs>
                <w:tab w:val="left" w:pos="5954"/>
              </w:tabs>
            </w:pPr>
            <w:r w:rsidRPr="00481D2D">
              <w:t>11</w:t>
            </w:r>
          </w:p>
        </w:tc>
        <w:tc>
          <w:tcPr>
            <w:tcW w:w="2665" w:type="dxa"/>
          </w:tcPr>
          <w:p w14:paraId="16CCAFB9" w14:textId="77777777" w:rsidR="009A5A8A" w:rsidRPr="00481D2D" w:rsidRDefault="009A5A8A" w:rsidP="009A5A8A">
            <w:pPr>
              <w:pStyle w:val="TAL"/>
              <w:tabs>
                <w:tab w:val="left" w:pos="5954"/>
              </w:tabs>
            </w:pPr>
            <w:r w:rsidRPr="00481D2D">
              <w:t>Geolocation</w:t>
            </w:r>
            <w:r w:rsidR="008051E3" w:rsidRPr="00481D2D">
              <w:t>-Error</w:t>
            </w:r>
          </w:p>
        </w:tc>
        <w:tc>
          <w:tcPr>
            <w:tcW w:w="1021" w:type="dxa"/>
          </w:tcPr>
          <w:p w14:paraId="457E1197" w14:textId="77777777" w:rsidR="009A5A8A" w:rsidRPr="00481D2D" w:rsidRDefault="009A5A8A" w:rsidP="009A5A8A">
            <w:pPr>
              <w:pStyle w:val="TAL"/>
              <w:tabs>
                <w:tab w:val="left" w:pos="5954"/>
              </w:tabs>
            </w:pPr>
            <w:r w:rsidRPr="00481D2D">
              <w:t xml:space="preserve">[89] </w:t>
            </w:r>
            <w:r w:rsidR="008051E3" w:rsidRPr="00481D2D">
              <w:t>4.3</w:t>
            </w:r>
          </w:p>
        </w:tc>
        <w:tc>
          <w:tcPr>
            <w:tcW w:w="1021" w:type="dxa"/>
          </w:tcPr>
          <w:p w14:paraId="1075AF57" w14:textId="77777777" w:rsidR="009A5A8A" w:rsidRPr="00481D2D" w:rsidRDefault="009A5A8A" w:rsidP="009A5A8A">
            <w:pPr>
              <w:pStyle w:val="TAL"/>
              <w:tabs>
                <w:tab w:val="left" w:pos="5954"/>
              </w:tabs>
            </w:pPr>
            <w:r w:rsidRPr="00481D2D">
              <w:t>c17</w:t>
            </w:r>
          </w:p>
        </w:tc>
        <w:tc>
          <w:tcPr>
            <w:tcW w:w="1021" w:type="dxa"/>
          </w:tcPr>
          <w:p w14:paraId="0DD45C26" w14:textId="77777777" w:rsidR="009A5A8A" w:rsidRPr="00481D2D" w:rsidRDefault="009A5A8A" w:rsidP="009A5A8A">
            <w:pPr>
              <w:pStyle w:val="TAL"/>
              <w:tabs>
                <w:tab w:val="left" w:pos="5954"/>
              </w:tabs>
            </w:pPr>
            <w:r w:rsidRPr="00481D2D">
              <w:t>c17</w:t>
            </w:r>
          </w:p>
        </w:tc>
        <w:tc>
          <w:tcPr>
            <w:tcW w:w="1021" w:type="dxa"/>
          </w:tcPr>
          <w:p w14:paraId="26DFD27B" w14:textId="77777777" w:rsidR="009A5A8A" w:rsidRPr="00481D2D" w:rsidRDefault="009A5A8A" w:rsidP="009A5A8A">
            <w:pPr>
              <w:pStyle w:val="TAL"/>
              <w:tabs>
                <w:tab w:val="left" w:pos="5954"/>
              </w:tabs>
            </w:pPr>
            <w:r w:rsidRPr="00481D2D">
              <w:t xml:space="preserve">[89] </w:t>
            </w:r>
            <w:r w:rsidR="008051E3" w:rsidRPr="00481D2D">
              <w:t>4.3</w:t>
            </w:r>
          </w:p>
        </w:tc>
        <w:tc>
          <w:tcPr>
            <w:tcW w:w="1021" w:type="dxa"/>
          </w:tcPr>
          <w:p w14:paraId="739A86C2" w14:textId="77777777" w:rsidR="009A5A8A" w:rsidRPr="00481D2D" w:rsidRDefault="009A5A8A" w:rsidP="009A5A8A">
            <w:pPr>
              <w:pStyle w:val="TAL"/>
              <w:tabs>
                <w:tab w:val="left" w:pos="5954"/>
              </w:tabs>
            </w:pPr>
            <w:r w:rsidRPr="00481D2D">
              <w:t>c18</w:t>
            </w:r>
          </w:p>
        </w:tc>
        <w:tc>
          <w:tcPr>
            <w:tcW w:w="1021" w:type="dxa"/>
          </w:tcPr>
          <w:p w14:paraId="0A30A4A9" w14:textId="77777777" w:rsidR="009A5A8A" w:rsidRPr="00481D2D" w:rsidRDefault="009A5A8A" w:rsidP="009A5A8A">
            <w:pPr>
              <w:pStyle w:val="TAL"/>
              <w:tabs>
                <w:tab w:val="left" w:pos="5954"/>
              </w:tabs>
            </w:pPr>
            <w:r w:rsidRPr="00481D2D">
              <w:t>c18</w:t>
            </w:r>
          </w:p>
        </w:tc>
      </w:tr>
      <w:tr w:rsidR="009A5A8A" w:rsidRPr="00481D2D" w14:paraId="7B670C98" w14:textId="77777777">
        <w:tc>
          <w:tcPr>
            <w:tcW w:w="851" w:type="dxa"/>
          </w:tcPr>
          <w:p w14:paraId="61527841" w14:textId="77777777" w:rsidR="009A5A8A" w:rsidRPr="00481D2D" w:rsidRDefault="009A5A8A" w:rsidP="009A5A8A">
            <w:pPr>
              <w:pStyle w:val="TAL"/>
              <w:tabs>
                <w:tab w:val="left" w:pos="5954"/>
              </w:tabs>
            </w:pPr>
            <w:r w:rsidRPr="00481D2D">
              <w:t>12</w:t>
            </w:r>
          </w:p>
        </w:tc>
        <w:tc>
          <w:tcPr>
            <w:tcW w:w="2665" w:type="dxa"/>
          </w:tcPr>
          <w:p w14:paraId="33DC2D0E" w14:textId="77777777" w:rsidR="009A5A8A" w:rsidRPr="00481D2D" w:rsidRDefault="009A5A8A" w:rsidP="009A5A8A">
            <w:pPr>
              <w:pStyle w:val="TAL"/>
              <w:tabs>
                <w:tab w:val="left" w:pos="5954"/>
              </w:tabs>
            </w:pPr>
            <w:r w:rsidRPr="00481D2D">
              <w:t>MIME-Version</w:t>
            </w:r>
          </w:p>
        </w:tc>
        <w:tc>
          <w:tcPr>
            <w:tcW w:w="1021" w:type="dxa"/>
          </w:tcPr>
          <w:p w14:paraId="20B94AF4" w14:textId="77777777" w:rsidR="009A5A8A" w:rsidRPr="00481D2D" w:rsidRDefault="009A5A8A" w:rsidP="009A5A8A">
            <w:pPr>
              <w:pStyle w:val="TAL"/>
              <w:tabs>
                <w:tab w:val="left" w:pos="5954"/>
              </w:tabs>
            </w:pPr>
            <w:r w:rsidRPr="00481D2D">
              <w:t>[26] 20.24</w:t>
            </w:r>
          </w:p>
        </w:tc>
        <w:tc>
          <w:tcPr>
            <w:tcW w:w="1021" w:type="dxa"/>
          </w:tcPr>
          <w:p w14:paraId="7F7D3672" w14:textId="77777777" w:rsidR="009A5A8A" w:rsidRPr="00481D2D" w:rsidRDefault="009A5A8A" w:rsidP="009A5A8A">
            <w:pPr>
              <w:pStyle w:val="TAL"/>
              <w:tabs>
                <w:tab w:val="left" w:pos="5954"/>
              </w:tabs>
            </w:pPr>
            <w:r w:rsidRPr="00481D2D">
              <w:t>m</w:t>
            </w:r>
          </w:p>
        </w:tc>
        <w:tc>
          <w:tcPr>
            <w:tcW w:w="1021" w:type="dxa"/>
          </w:tcPr>
          <w:p w14:paraId="019EC262" w14:textId="77777777" w:rsidR="009A5A8A" w:rsidRPr="00481D2D" w:rsidRDefault="009A5A8A" w:rsidP="009A5A8A">
            <w:pPr>
              <w:pStyle w:val="TAL"/>
              <w:tabs>
                <w:tab w:val="left" w:pos="5954"/>
              </w:tabs>
            </w:pPr>
            <w:r w:rsidRPr="00481D2D">
              <w:t>m</w:t>
            </w:r>
          </w:p>
        </w:tc>
        <w:tc>
          <w:tcPr>
            <w:tcW w:w="1021" w:type="dxa"/>
          </w:tcPr>
          <w:p w14:paraId="4293CC98" w14:textId="77777777" w:rsidR="009A5A8A" w:rsidRPr="00481D2D" w:rsidRDefault="009A5A8A" w:rsidP="009A5A8A">
            <w:pPr>
              <w:pStyle w:val="TAL"/>
              <w:tabs>
                <w:tab w:val="left" w:pos="5954"/>
              </w:tabs>
            </w:pPr>
            <w:r w:rsidRPr="00481D2D">
              <w:t>[26] 20.24</w:t>
            </w:r>
          </w:p>
        </w:tc>
        <w:tc>
          <w:tcPr>
            <w:tcW w:w="1021" w:type="dxa"/>
          </w:tcPr>
          <w:p w14:paraId="3B1CB664"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578DF118" w14:textId="77777777" w:rsidR="009A5A8A" w:rsidRPr="00481D2D" w:rsidRDefault="009A5A8A" w:rsidP="009A5A8A">
            <w:pPr>
              <w:pStyle w:val="TAL"/>
              <w:tabs>
                <w:tab w:val="left" w:pos="5954"/>
              </w:tabs>
            </w:pPr>
            <w:proofErr w:type="spellStart"/>
            <w:r w:rsidRPr="00481D2D">
              <w:t>i</w:t>
            </w:r>
            <w:proofErr w:type="spellEnd"/>
          </w:p>
        </w:tc>
      </w:tr>
      <w:tr w:rsidR="009A5A8A" w:rsidRPr="00481D2D" w14:paraId="62366A43" w14:textId="77777777">
        <w:tc>
          <w:tcPr>
            <w:tcW w:w="851" w:type="dxa"/>
          </w:tcPr>
          <w:p w14:paraId="3B5B0C1E" w14:textId="77777777" w:rsidR="009A5A8A" w:rsidRPr="00481D2D" w:rsidRDefault="009A5A8A" w:rsidP="009A5A8A">
            <w:pPr>
              <w:pStyle w:val="TAL"/>
              <w:tabs>
                <w:tab w:val="left" w:pos="5954"/>
              </w:tabs>
            </w:pPr>
            <w:r w:rsidRPr="00481D2D">
              <w:t>13</w:t>
            </w:r>
          </w:p>
        </w:tc>
        <w:tc>
          <w:tcPr>
            <w:tcW w:w="2665" w:type="dxa"/>
          </w:tcPr>
          <w:p w14:paraId="2EECC021" w14:textId="77777777" w:rsidR="009A5A8A" w:rsidRPr="00481D2D" w:rsidRDefault="009A5A8A" w:rsidP="009A5A8A">
            <w:pPr>
              <w:pStyle w:val="TAL"/>
              <w:tabs>
                <w:tab w:val="left" w:pos="5954"/>
              </w:tabs>
            </w:pPr>
            <w:r w:rsidRPr="00481D2D">
              <w:t>Organization</w:t>
            </w:r>
          </w:p>
        </w:tc>
        <w:tc>
          <w:tcPr>
            <w:tcW w:w="1021" w:type="dxa"/>
          </w:tcPr>
          <w:p w14:paraId="4B9374AD" w14:textId="77777777" w:rsidR="009A5A8A" w:rsidRPr="00481D2D" w:rsidRDefault="009A5A8A" w:rsidP="009A5A8A">
            <w:pPr>
              <w:pStyle w:val="TAL"/>
              <w:tabs>
                <w:tab w:val="left" w:pos="5954"/>
              </w:tabs>
            </w:pPr>
            <w:r w:rsidRPr="00481D2D">
              <w:t>[26] 20.25</w:t>
            </w:r>
          </w:p>
        </w:tc>
        <w:tc>
          <w:tcPr>
            <w:tcW w:w="1021" w:type="dxa"/>
          </w:tcPr>
          <w:p w14:paraId="72EFDDA5" w14:textId="77777777" w:rsidR="009A5A8A" w:rsidRPr="00481D2D" w:rsidRDefault="009A5A8A" w:rsidP="009A5A8A">
            <w:pPr>
              <w:pStyle w:val="TAL"/>
              <w:tabs>
                <w:tab w:val="left" w:pos="5954"/>
              </w:tabs>
            </w:pPr>
            <w:r w:rsidRPr="00481D2D">
              <w:t>m</w:t>
            </w:r>
          </w:p>
        </w:tc>
        <w:tc>
          <w:tcPr>
            <w:tcW w:w="1021" w:type="dxa"/>
          </w:tcPr>
          <w:p w14:paraId="77170A1C" w14:textId="77777777" w:rsidR="009A5A8A" w:rsidRPr="00481D2D" w:rsidRDefault="009A5A8A" w:rsidP="009A5A8A">
            <w:pPr>
              <w:pStyle w:val="TAL"/>
              <w:tabs>
                <w:tab w:val="left" w:pos="5954"/>
              </w:tabs>
            </w:pPr>
            <w:r w:rsidRPr="00481D2D">
              <w:t>m</w:t>
            </w:r>
          </w:p>
        </w:tc>
        <w:tc>
          <w:tcPr>
            <w:tcW w:w="1021" w:type="dxa"/>
          </w:tcPr>
          <w:p w14:paraId="49EBC816" w14:textId="77777777" w:rsidR="009A5A8A" w:rsidRPr="00481D2D" w:rsidRDefault="009A5A8A" w:rsidP="009A5A8A">
            <w:pPr>
              <w:pStyle w:val="TAL"/>
              <w:tabs>
                <w:tab w:val="left" w:pos="5954"/>
              </w:tabs>
            </w:pPr>
            <w:r w:rsidRPr="00481D2D">
              <w:t>[26] 20.25</w:t>
            </w:r>
          </w:p>
        </w:tc>
        <w:tc>
          <w:tcPr>
            <w:tcW w:w="1021" w:type="dxa"/>
          </w:tcPr>
          <w:p w14:paraId="7567CDD4" w14:textId="77777777" w:rsidR="009A5A8A" w:rsidRPr="00481D2D" w:rsidRDefault="009A5A8A" w:rsidP="009A5A8A">
            <w:pPr>
              <w:pStyle w:val="TAL"/>
              <w:tabs>
                <w:tab w:val="left" w:pos="5954"/>
              </w:tabs>
            </w:pPr>
            <w:r w:rsidRPr="00481D2D">
              <w:t>c2</w:t>
            </w:r>
          </w:p>
        </w:tc>
        <w:tc>
          <w:tcPr>
            <w:tcW w:w="1021" w:type="dxa"/>
          </w:tcPr>
          <w:p w14:paraId="2A50360D" w14:textId="77777777" w:rsidR="009A5A8A" w:rsidRPr="00481D2D" w:rsidRDefault="009A5A8A" w:rsidP="009A5A8A">
            <w:pPr>
              <w:pStyle w:val="TAL"/>
              <w:tabs>
                <w:tab w:val="left" w:pos="5954"/>
              </w:tabs>
            </w:pPr>
            <w:r w:rsidRPr="00481D2D">
              <w:t>c2</w:t>
            </w:r>
          </w:p>
        </w:tc>
      </w:tr>
      <w:tr w:rsidR="009A5A8A" w:rsidRPr="00481D2D" w14:paraId="72B6AB15" w14:textId="77777777">
        <w:tc>
          <w:tcPr>
            <w:tcW w:w="851" w:type="dxa"/>
          </w:tcPr>
          <w:p w14:paraId="5C976880" w14:textId="77777777" w:rsidR="009A5A8A" w:rsidRPr="00481D2D" w:rsidRDefault="009A5A8A" w:rsidP="009A5A8A">
            <w:pPr>
              <w:pStyle w:val="TAL"/>
              <w:tabs>
                <w:tab w:val="left" w:pos="5954"/>
              </w:tabs>
            </w:pPr>
            <w:r w:rsidRPr="00481D2D">
              <w:t>14</w:t>
            </w:r>
          </w:p>
        </w:tc>
        <w:tc>
          <w:tcPr>
            <w:tcW w:w="2665" w:type="dxa"/>
          </w:tcPr>
          <w:p w14:paraId="3790E060" w14:textId="77777777" w:rsidR="009A5A8A" w:rsidRPr="00481D2D" w:rsidRDefault="009A5A8A" w:rsidP="009A5A8A">
            <w:pPr>
              <w:pStyle w:val="TAL"/>
              <w:tabs>
                <w:tab w:val="left" w:pos="5954"/>
              </w:tabs>
            </w:pPr>
            <w:r w:rsidRPr="00481D2D">
              <w:t>P-Access-Network-Info</w:t>
            </w:r>
          </w:p>
        </w:tc>
        <w:tc>
          <w:tcPr>
            <w:tcW w:w="1021" w:type="dxa"/>
          </w:tcPr>
          <w:p w14:paraId="4BFC8F9A" w14:textId="77777777" w:rsidR="009A5A8A" w:rsidRPr="00481D2D" w:rsidRDefault="009A5A8A" w:rsidP="009A5A8A">
            <w:pPr>
              <w:pStyle w:val="TAL"/>
              <w:tabs>
                <w:tab w:val="left" w:pos="5954"/>
              </w:tabs>
            </w:pPr>
            <w:r w:rsidRPr="00481D2D">
              <w:t>[52] 4.4</w:t>
            </w:r>
            <w:r w:rsidR="00011203" w:rsidRPr="00481D2D">
              <w:t>, [52A] 4</w:t>
            </w:r>
            <w:r w:rsidR="00B051F3" w:rsidRPr="00481D2D">
              <w:t xml:space="preserve">, [234] </w:t>
            </w:r>
            <w:r w:rsidR="001F7DC1" w:rsidRPr="00481D2D">
              <w:t>2</w:t>
            </w:r>
          </w:p>
        </w:tc>
        <w:tc>
          <w:tcPr>
            <w:tcW w:w="1021" w:type="dxa"/>
          </w:tcPr>
          <w:p w14:paraId="331DE0C9" w14:textId="77777777" w:rsidR="009A5A8A" w:rsidRPr="00481D2D" w:rsidRDefault="009A5A8A" w:rsidP="009A5A8A">
            <w:pPr>
              <w:pStyle w:val="TAL"/>
              <w:tabs>
                <w:tab w:val="left" w:pos="5954"/>
              </w:tabs>
            </w:pPr>
            <w:r w:rsidRPr="00481D2D">
              <w:t>c13</w:t>
            </w:r>
          </w:p>
        </w:tc>
        <w:tc>
          <w:tcPr>
            <w:tcW w:w="1021" w:type="dxa"/>
          </w:tcPr>
          <w:p w14:paraId="1C4550B2" w14:textId="77777777" w:rsidR="009A5A8A" w:rsidRPr="00481D2D" w:rsidRDefault="009A5A8A" w:rsidP="009A5A8A">
            <w:pPr>
              <w:pStyle w:val="TAL"/>
              <w:tabs>
                <w:tab w:val="left" w:pos="5954"/>
              </w:tabs>
            </w:pPr>
            <w:r w:rsidRPr="00481D2D">
              <w:t>c13</w:t>
            </w:r>
          </w:p>
        </w:tc>
        <w:tc>
          <w:tcPr>
            <w:tcW w:w="1021" w:type="dxa"/>
          </w:tcPr>
          <w:p w14:paraId="2A356FB1" w14:textId="77777777" w:rsidR="009A5A8A" w:rsidRPr="00481D2D" w:rsidRDefault="009A5A8A" w:rsidP="009A5A8A">
            <w:pPr>
              <w:pStyle w:val="TAL"/>
              <w:tabs>
                <w:tab w:val="left" w:pos="5954"/>
              </w:tabs>
            </w:pPr>
            <w:r w:rsidRPr="00481D2D">
              <w:t>[52] 4.4</w:t>
            </w:r>
            <w:r w:rsidR="00011203" w:rsidRPr="00481D2D">
              <w:t>, [52A] 4</w:t>
            </w:r>
            <w:r w:rsidR="00B051F3" w:rsidRPr="00481D2D">
              <w:t xml:space="preserve">, [234] </w:t>
            </w:r>
            <w:r w:rsidR="001F7DC1" w:rsidRPr="00481D2D">
              <w:t>2</w:t>
            </w:r>
          </w:p>
        </w:tc>
        <w:tc>
          <w:tcPr>
            <w:tcW w:w="1021" w:type="dxa"/>
          </w:tcPr>
          <w:p w14:paraId="5F0AA786" w14:textId="77777777" w:rsidR="009A5A8A" w:rsidRPr="00481D2D" w:rsidRDefault="009A5A8A" w:rsidP="009A5A8A">
            <w:pPr>
              <w:pStyle w:val="TAL"/>
              <w:tabs>
                <w:tab w:val="left" w:pos="5954"/>
              </w:tabs>
            </w:pPr>
            <w:r w:rsidRPr="00481D2D">
              <w:t>c14</w:t>
            </w:r>
          </w:p>
        </w:tc>
        <w:tc>
          <w:tcPr>
            <w:tcW w:w="1021" w:type="dxa"/>
          </w:tcPr>
          <w:p w14:paraId="36C9B1CC" w14:textId="77777777" w:rsidR="009A5A8A" w:rsidRPr="00481D2D" w:rsidRDefault="009A5A8A" w:rsidP="009A5A8A">
            <w:pPr>
              <w:pStyle w:val="TAL"/>
              <w:tabs>
                <w:tab w:val="left" w:pos="5954"/>
              </w:tabs>
            </w:pPr>
            <w:r w:rsidRPr="00481D2D">
              <w:t>c14</w:t>
            </w:r>
          </w:p>
        </w:tc>
      </w:tr>
      <w:tr w:rsidR="009A5A8A" w:rsidRPr="00481D2D" w14:paraId="5410D44D" w14:textId="77777777">
        <w:tc>
          <w:tcPr>
            <w:tcW w:w="851" w:type="dxa"/>
          </w:tcPr>
          <w:p w14:paraId="64CE4BDF" w14:textId="77777777" w:rsidR="009A5A8A" w:rsidRPr="00481D2D" w:rsidRDefault="009A5A8A" w:rsidP="009A5A8A">
            <w:pPr>
              <w:pStyle w:val="TAL"/>
              <w:tabs>
                <w:tab w:val="left" w:pos="5954"/>
              </w:tabs>
            </w:pPr>
            <w:r w:rsidRPr="00481D2D">
              <w:t>15</w:t>
            </w:r>
          </w:p>
        </w:tc>
        <w:tc>
          <w:tcPr>
            <w:tcW w:w="2665" w:type="dxa"/>
          </w:tcPr>
          <w:p w14:paraId="5941A4F8" w14:textId="77777777" w:rsidR="009A5A8A" w:rsidRPr="00481D2D" w:rsidRDefault="009A5A8A" w:rsidP="009A5A8A">
            <w:pPr>
              <w:pStyle w:val="TAL"/>
              <w:tabs>
                <w:tab w:val="left" w:pos="5954"/>
              </w:tabs>
            </w:pPr>
            <w:r w:rsidRPr="00481D2D">
              <w:t>P-Charging-Function-Addresses</w:t>
            </w:r>
          </w:p>
        </w:tc>
        <w:tc>
          <w:tcPr>
            <w:tcW w:w="1021" w:type="dxa"/>
          </w:tcPr>
          <w:p w14:paraId="46629AB4" w14:textId="77777777" w:rsidR="009A5A8A" w:rsidRPr="00481D2D" w:rsidRDefault="009A5A8A" w:rsidP="009A5A8A">
            <w:pPr>
              <w:pStyle w:val="TAL"/>
              <w:tabs>
                <w:tab w:val="left" w:pos="5954"/>
              </w:tabs>
            </w:pPr>
            <w:r w:rsidRPr="00481D2D">
              <w:t>[52] 4.5</w:t>
            </w:r>
            <w:r w:rsidR="00011203" w:rsidRPr="00481D2D">
              <w:t>, [52A] 4</w:t>
            </w:r>
          </w:p>
        </w:tc>
        <w:tc>
          <w:tcPr>
            <w:tcW w:w="1021" w:type="dxa"/>
          </w:tcPr>
          <w:p w14:paraId="4FD5D8B6" w14:textId="77777777" w:rsidR="009A5A8A" w:rsidRPr="00481D2D" w:rsidRDefault="009A5A8A" w:rsidP="009A5A8A">
            <w:pPr>
              <w:pStyle w:val="TAL"/>
              <w:tabs>
                <w:tab w:val="left" w:pos="5954"/>
              </w:tabs>
            </w:pPr>
            <w:r w:rsidRPr="00481D2D">
              <w:t>c11</w:t>
            </w:r>
          </w:p>
        </w:tc>
        <w:tc>
          <w:tcPr>
            <w:tcW w:w="1021" w:type="dxa"/>
          </w:tcPr>
          <w:p w14:paraId="59E7987B" w14:textId="77777777" w:rsidR="009A5A8A" w:rsidRPr="00481D2D" w:rsidRDefault="009A5A8A" w:rsidP="009A5A8A">
            <w:pPr>
              <w:pStyle w:val="TAL"/>
              <w:tabs>
                <w:tab w:val="left" w:pos="5954"/>
              </w:tabs>
            </w:pPr>
            <w:r w:rsidRPr="00481D2D">
              <w:t>c11</w:t>
            </w:r>
          </w:p>
        </w:tc>
        <w:tc>
          <w:tcPr>
            <w:tcW w:w="1021" w:type="dxa"/>
          </w:tcPr>
          <w:p w14:paraId="24D182C6" w14:textId="77777777" w:rsidR="009A5A8A" w:rsidRPr="00481D2D" w:rsidRDefault="009A5A8A" w:rsidP="009A5A8A">
            <w:pPr>
              <w:pStyle w:val="TAL"/>
              <w:tabs>
                <w:tab w:val="left" w:pos="5954"/>
              </w:tabs>
            </w:pPr>
            <w:r w:rsidRPr="00481D2D">
              <w:t>[52] 4.5</w:t>
            </w:r>
            <w:r w:rsidR="00011203" w:rsidRPr="00481D2D">
              <w:t>, [52A] 4</w:t>
            </w:r>
          </w:p>
        </w:tc>
        <w:tc>
          <w:tcPr>
            <w:tcW w:w="1021" w:type="dxa"/>
          </w:tcPr>
          <w:p w14:paraId="1492A27A" w14:textId="77777777" w:rsidR="009A5A8A" w:rsidRPr="00481D2D" w:rsidRDefault="009A5A8A" w:rsidP="009A5A8A">
            <w:pPr>
              <w:pStyle w:val="TAL"/>
              <w:tabs>
                <w:tab w:val="left" w:pos="5954"/>
              </w:tabs>
            </w:pPr>
            <w:r w:rsidRPr="00481D2D">
              <w:t>c12</w:t>
            </w:r>
          </w:p>
        </w:tc>
        <w:tc>
          <w:tcPr>
            <w:tcW w:w="1021" w:type="dxa"/>
          </w:tcPr>
          <w:p w14:paraId="586FCCCE" w14:textId="77777777" w:rsidR="009A5A8A" w:rsidRPr="00481D2D" w:rsidRDefault="009A5A8A" w:rsidP="009A5A8A">
            <w:pPr>
              <w:pStyle w:val="TAL"/>
              <w:tabs>
                <w:tab w:val="left" w:pos="5954"/>
              </w:tabs>
            </w:pPr>
            <w:r w:rsidRPr="00481D2D">
              <w:t>c12</w:t>
            </w:r>
          </w:p>
        </w:tc>
      </w:tr>
      <w:tr w:rsidR="009A5A8A" w:rsidRPr="00481D2D" w14:paraId="3CC2A0F9" w14:textId="77777777">
        <w:tc>
          <w:tcPr>
            <w:tcW w:w="851" w:type="dxa"/>
          </w:tcPr>
          <w:p w14:paraId="24AD632B" w14:textId="77777777" w:rsidR="009A5A8A" w:rsidRPr="00481D2D" w:rsidRDefault="009A5A8A" w:rsidP="009A5A8A">
            <w:pPr>
              <w:pStyle w:val="TAL"/>
              <w:tabs>
                <w:tab w:val="left" w:pos="5954"/>
              </w:tabs>
            </w:pPr>
            <w:r w:rsidRPr="00481D2D">
              <w:t>16</w:t>
            </w:r>
          </w:p>
        </w:tc>
        <w:tc>
          <w:tcPr>
            <w:tcW w:w="2665" w:type="dxa"/>
          </w:tcPr>
          <w:p w14:paraId="2AC23041" w14:textId="77777777" w:rsidR="009A5A8A" w:rsidRPr="00481D2D" w:rsidRDefault="009A5A8A" w:rsidP="009A5A8A">
            <w:pPr>
              <w:pStyle w:val="TAL"/>
              <w:tabs>
                <w:tab w:val="left" w:pos="5954"/>
              </w:tabs>
            </w:pPr>
            <w:r w:rsidRPr="00481D2D">
              <w:t>P-Charging-Vector</w:t>
            </w:r>
          </w:p>
        </w:tc>
        <w:tc>
          <w:tcPr>
            <w:tcW w:w="1021" w:type="dxa"/>
          </w:tcPr>
          <w:p w14:paraId="76C1F9F6" w14:textId="77777777" w:rsidR="009A5A8A" w:rsidRPr="00481D2D" w:rsidRDefault="009A5A8A" w:rsidP="009A5A8A">
            <w:pPr>
              <w:pStyle w:val="TAL"/>
              <w:tabs>
                <w:tab w:val="left" w:pos="5954"/>
              </w:tabs>
            </w:pPr>
            <w:r w:rsidRPr="00481D2D">
              <w:t>[52] 4.6</w:t>
            </w:r>
            <w:r w:rsidR="00011203" w:rsidRPr="00481D2D">
              <w:t>, [52A] 4</w:t>
            </w:r>
          </w:p>
        </w:tc>
        <w:tc>
          <w:tcPr>
            <w:tcW w:w="1021" w:type="dxa"/>
          </w:tcPr>
          <w:p w14:paraId="0A9F5618" w14:textId="77777777" w:rsidR="009A5A8A" w:rsidRPr="00481D2D" w:rsidRDefault="009A5A8A" w:rsidP="009A5A8A">
            <w:pPr>
              <w:pStyle w:val="TAL"/>
              <w:tabs>
                <w:tab w:val="left" w:pos="5954"/>
              </w:tabs>
            </w:pPr>
            <w:r w:rsidRPr="00481D2D">
              <w:t>c9</w:t>
            </w:r>
          </w:p>
        </w:tc>
        <w:tc>
          <w:tcPr>
            <w:tcW w:w="1021" w:type="dxa"/>
          </w:tcPr>
          <w:p w14:paraId="1DB696C9" w14:textId="77777777" w:rsidR="009A5A8A" w:rsidRPr="00481D2D" w:rsidRDefault="00B61B6B" w:rsidP="009A5A8A">
            <w:pPr>
              <w:pStyle w:val="TAL"/>
              <w:tabs>
                <w:tab w:val="left" w:pos="5954"/>
              </w:tabs>
            </w:pPr>
            <w:r w:rsidRPr="00481D2D">
              <w:t>c</w:t>
            </w:r>
            <w:r w:rsidR="000E3552" w:rsidRPr="00481D2D">
              <w:t>9</w:t>
            </w:r>
          </w:p>
        </w:tc>
        <w:tc>
          <w:tcPr>
            <w:tcW w:w="1021" w:type="dxa"/>
          </w:tcPr>
          <w:p w14:paraId="00C35C1D" w14:textId="77777777" w:rsidR="009A5A8A" w:rsidRPr="00481D2D" w:rsidRDefault="009A5A8A" w:rsidP="009A5A8A">
            <w:pPr>
              <w:pStyle w:val="TAL"/>
              <w:tabs>
                <w:tab w:val="left" w:pos="5954"/>
              </w:tabs>
            </w:pPr>
            <w:r w:rsidRPr="00481D2D">
              <w:t>[52] 4.6</w:t>
            </w:r>
            <w:r w:rsidR="00011203" w:rsidRPr="00481D2D">
              <w:t>, [52A] 4</w:t>
            </w:r>
          </w:p>
        </w:tc>
        <w:tc>
          <w:tcPr>
            <w:tcW w:w="1021" w:type="dxa"/>
          </w:tcPr>
          <w:p w14:paraId="61B175C3" w14:textId="77777777" w:rsidR="009A5A8A" w:rsidRPr="00481D2D" w:rsidRDefault="009A5A8A" w:rsidP="009A5A8A">
            <w:pPr>
              <w:pStyle w:val="TAL"/>
              <w:tabs>
                <w:tab w:val="left" w:pos="5954"/>
              </w:tabs>
            </w:pPr>
            <w:r w:rsidRPr="00481D2D">
              <w:t>c10</w:t>
            </w:r>
          </w:p>
        </w:tc>
        <w:tc>
          <w:tcPr>
            <w:tcW w:w="1021" w:type="dxa"/>
          </w:tcPr>
          <w:p w14:paraId="6FFFA0A4" w14:textId="77777777" w:rsidR="009A5A8A" w:rsidRPr="00481D2D" w:rsidRDefault="000E3552" w:rsidP="009A5A8A">
            <w:pPr>
              <w:pStyle w:val="TAL"/>
              <w:tabs>
                <w:tab w:val="left" w:pos="5954"/>
              </w:tabs>
            </w:pPr>
            <w:r w:rsidRPr="00481D2D">
              <w:t>c10</w:t>
            </w:r>
          </w:p>
        </w:tc>
      </w:tr>
      <w:tr w:rsidR="009A5A8A" w:rsidRPr="00481D2D" w14:paraId="63056201" w14:textId="77777777">
        <w:tc>
          <w:tcPr>
            <w:tcW w:w="851" w:type="dxa"/>
          </w:tcPr>
          <w:p w14:paraId="11A651CB" w14:textId="77777777" w:rsidR="009A5A8A" w:rsidRPr="00481D2D" w:rsidRDefault="009A5A8A" w:rsidP="009A5A8A">
            <w:pPr>
              <w:pStyle w:val="TAL"/>
              <w:tabs>
                <w:tab w:val="left" w:pos="5954"/>
              </w:tabs>
            </w:pPr>
            <w:r w:rsidRPr="00481D2D">
              <w:t>18</w:t>
            </w:r>
          </w:p>
        </w:tc>
        <w:tc>
          <w:tcPr>
            <w:tcW w:w="2665" w:type="dxa"/>
          </w:tcPr>
          <w:p w14:paraId="349C8A5A" w14:textId="77777777" w:rsidR="009A5A8A" w:rsidRPr="00481D2D" w:rsidRDefault="009A5A8A" w:rsidP="009A5A8A">
            <w:pPr>
              <w:pStyle w:val="TAL"/>
              <w:tabs>
                <w:tab w:val="left" w:pos="5954"/>
              </w:tabs>
            </w:pPr>
            <w:r w:rsidRPr="00481D2D">
              <w:t>Privacy</w:t>
            </w:r>
          </w:p>
        </w:tc>
        <w:tc>
          <w:tcPr>
            <w:tcW w:w="1021" w:type="dxa"/>
          </w:tcPr>
          <w:p w14:paraId="74745B9C" w14:textId="77777777" w:rsidR="009A5A8A" w:rsidRPr="00481D2D" w:rsidRDefault="009A5A8A" w:rsidP="009A5A8A">
            <w:pPr>
              <w:pStyle w:val="TAL"/>
              <w:tabs>
                <w:tab w:val="left" w:pos="5954"/>
              </w:tabs>
            </w:pPr>
            <w:r w:rsidRPr="00481D2D">
              <w:t>[33] 4.2</w:t>
            </w:r>
          </w:p>
        </w:tc>
        <w:tc>
          <w:tcPr>
            <w:tcW w:w="1021" w:type="dxa"/>
          </w:tcPr>
          <w:p w14:paraId="2EEB635D" w14:textId="77777777" w:rsidR="009A5A8A" w:rsidRPr="00481D2D" w:rsidRDefault="009A5A8A" w:rsidP="009A5A8A">
            <w:pPr>
              <w:pStyle w:val="TAL"/>
              <w:tabs>
                <w:tab w:val="left" w:pos="5954"/>
              </w:tabs>
            </w:pPr>
            <w:r w:rsidRPr="00481D2D">
              <w:t>c7</w:t>
            </w:r>
          </w:p>
        </w:tc>
        <w:tc>
          <w:tcPr>
            <w:tcW w:w="1021" w:type="dxa"/>
          </w:tcPr>
          <w:p w14:paraId="174FABA6" w14:textId="77777777" w:rsidR="009A5A8A" w:rsidRPr="00481D2D" w:rsidRDefault="009A5A8A" w:rsidP="009A5A8A">
            <w:pPr>
              <w:pStyle w:val="TAL"/>
              <w:tabs>
                <w:tab w:val="left" w:pos="5954"/>
              </w:tabs>
            </w:pPr>
            <w:r w:rsidRPr="00481D2D">
              <w:t>c7</w:t>
            </w:r>
          </w:p>
        </w:tc>
        <w:tc>
          <w:tcPr>
            <w:tcW w:w="1021" w:type="dxa"/>
          </w:tcPr>
          <w:p w14:paraId="6678B002" w14:textId="77777777" w:rsidR="009A5A8A" w:rsidRPr="00481D2D" w:rsidRDefault="009A5A8A" w:rsidP="009A5A8A">
            <w:pPr>
              <w:pStyle w:val="TAL"/>
              <w:tabs>
                <w:tab w:val="left" w:pos="5954"/>
              </w:tabs>
            </w:pPr>
            <w:r w:rsidRPr="00481D2D">
              <w:t>[33] 4.2</w:t>
            </w:r>
          </w:p>
        </w:tc>
        <w:tc>
          <w:tcPr>
            <w:tcW w:w="1021" w:type="dxa"/>
          </w:tcPr>
          <w:p w14:paraId="3F05191D" w14:textId="77777777" w:rsidR="009A5A8A" w:rsidRPr="00481D2D" w:rsidRDefault="009A5A8A" w:rsidP="009A5A8A">
            <w:pPr>
              <w:pStyle w:val="TAL"/>
              <w:tabs>
                <w:tab w:val="left" w:pos="5954"/>
              </w:tabs>
            </w:pPr>
            <w:r w:rsidRPr="00481D2D">
              <w:t>c8</w:t>
            </w:r>
          </w:p>
        </w:tc>
        <w:tc>
          <w:tcPr>
            <w:tcW w:w="1021" w:type="dxa"/>
          </w:tcPr>
          <w:p w14:paraId="41A145F3" w14:textId="77777777" w:rsidR="009A5A8A" w:rsidRPr="00481D2D" w:rsidRDefault="009A5A8A" w:rsidP="009A5A8A">
            <w:pPr>
              <w:pStyle w:val="TAL"/>
              <w:tabs>
                <w:tab w:val="left" w:pos="5954"/>
              </w:tabs>
            </w:pPr>
            <w:r w:rsidRPr="00481D2D">
              <w:t>c8</w:t>
            </w:r>
          </w:p>
        </w:tc>
      </w:tr>
      <w:tr w:rsidR="005F1F74" w:rsidRPr="00481D2D" w14:paraId="76BA1618" w14:textId="77777777" w:rsidTr="005F1F74">
        <w:tc>
          <w:tcPr>
            <w:tcW w:w="851" w:type="dxa"/>
          </w:tcPr>
          <w:p w14:paraId="608D9B53" w14:textId="77777777" w:rsidR="005F1F74" w:rsidRPr="00481D2D" w:rsidRDefault="005F1F74" w:rsidP="005F1F74">
            <w:pPr>
              <w:pStyle w:val="TAL"/>
            </w:pPr>
            <w:r w:rsidRPr="00481D2D">
              <w:t>18A</w:t>
            </w:r>
          </w:p>
        </w:tc>
        <w:tc>
          <w:tcPr>
            <w:tcW w:w="2665" w:type="dxa"/>
          </w:tcPr>
          <w:p w14:paraId="338CACA0" w14:textId="77777777" w:rsidR="005F1F74" w:rsidRPr="00481D2D" w:rsidRDefault="005F1F74" w:rsidP="005F1F74">
            <w:pPr>
              <w:pStyle w:val="TAL"/>
            </w:pPr>
            <w:r w:rsidRPr="00481D2D">
              <w:t>Relayed-Charge</w:t>
            </w:r>
          </w:p>
        </w:tc>
        <w:tc>
          <w:tcPr>
            <w:tcW w:w="1021" w:type="dxa"/>
          </w:tcPr>
          <w:p w14:paraId="36C73810" w14:textId="77777777" w:rsidR="005F1F74" w:rsidRPr="00481D2D" w:rsidRDefault="005F1F74" w:rsidP="005F1F74">
            <w:pPr>
              <w:pStyle w:val="TAL"/>
            </w:pPr>
            <w:r w:rsidRPr="00481D2D">
              <w:t>7.2.12</w:t>
            </w:r>
          </w:p>
        </w:tc>
        <w:tc>
          <w:tcPr>
            <w:tcW w:w="1021" w:type="dxa"/>
          </w:tcPr>
          <w:p w14:paraId="13BE91A9" w14:textId="77777777" w:rsidR="005F1F74" w:rsidRPr="00481D2D" w:rsidRDefault="005F1F74" w:rsidP="005F1F74">
            <w:pPr>
              <w:pStyle w:val="TAL"/>
            </w:pPr>
            <w:r w:rsidRPr="00481D2D">
              <w:t>n/a</w:t>
            </w:r>
          </w:p>
        </w:tc>
        <w:tc>
          <w:tcPr>
            <w:tcW w:w="1021" w:type="dxa"/>
          </w:tcPr>
          <w:p w14:paraId="10E6BDB0" w14:textId="77777777" w:rsidR="005F1F74" w:rsidRPr="00481D2D" w:rsidRDefault="005F1F74" w:rsidP="005F1F74">
            <w:pPr>
              <w:pStyle w:val="TAL"/>
            </w:pPr>
            <w:r w:rsidRPr="00481D2D">
              <w:t>c22</w:t>
            </w:r>
          </w:p>
        </w:tc>
        <w:tc>
          <w:tcPr>
            <w:tcW w:w="1021" w:type="dxa"/>
          </w:tcPr>
          <w:p w14:paraId="7F07D2BD" w14:textId="77777777" w:rsidR="005F1F74" w:rsidRPr="00481D2D" w:rsidRDefault="005F1F74" w:rsidP="005F1F74">
            <w:pPr>
              <w:pStyle w:val="TAL"/>
            </w:pPr>
            <w:r w:rsidRPr="00481D2D">
              <w:t>7.2.12</w:t>
            </w:r>
          </w:p>
        </w:tc>
        <w:tc>
          <w:tcPr>
            <w:tcW w:w="1021" w:type="dxa"/>
          </w:tcPr>
          <w:p w14:paraId="6A2C99A3" w14:textId="77777777" w:rsidR="005F1F74" w:rsidRPr="00481D2D" w:rsidRDefault="005F1F74" w:rsidP="005F1F74">
            <w:pPr>
              <w:pStyle w:val="TAL"/>
            </w:pPr>
            <w:r w:rsidRPr="00481D2D">
              <w:t>n/a</w:t>
            </w:r>
          </w:p>
        </w:tc>
        <w:tc>
          <w:tcPr>
            <w:tcW w:w="1021" w:type="dxa"/>
          </w:tcPr>
          <w:p w14:paraId="4C0F0185" w14:textId="77777777" w:rsidR="005F1F74" w:rsidRPr="00481D2D" w:rsidRDefault="005F1F74" w:rsidP="005F1F74">
            <w:pPr>
              <w:pStyle w:val="TAL"/>
            </w:pPr>
            <w:r w:rsidRPr="00481D2D">
              <w:t>c22</w:t>
            </w:r>
          </w:p>
        </w:tc>
      </w:tr>
      <w:tr w:rsidR="009A5A8A" w:rsidRPr="00481D2D" w14:paraId="35E731F1" w14:textId="77777777">
        <w:tc>
          <w:tcPr>
            <w:tcW w:w="851" w:type="dxa"/>
          </w:tcPr>
          <w:p w14:paraId="5BEE7B32" w14:textId="77777777" w:rsidR="009A5A8A" w:rsidRPr="00481D2D" w:rsidRDefault="009A5A8A" w:rsidP="009A5A8A">
            <w:pPr>
              <w:pStyle w:val="TAL"/>
              <w:tabs>
                <w:tab w:val="left" w:pos="5954"/>
              </w:tabs>
            </w:pPr>
            <w:r w:rsidRPr="00481D2D">
              <w:t>19</w:t>
            </w:r>
          </w:p>
        </w:tc>
        <w:tc>
          <w:tcPr>
            <w:tcW w:w="2665" w:type="dxa"/>
          </w:tcPr>
          <w:p w14:paraId="66F91D54" w14:textId="77777777" w:rsidR="009A5A8A" w:rsidRPr="00481D2D" w:rsidRDefault="009A5A8A" w:rsidP="009A5A8A">
            <w:pPr>
              <w:pStyle w:val="TAL"/>
              <w:tabs>
                <w:tab w:val="left" w:pos="5954"/>
              </w:tabs>
            </w:pPr>
            <w:r w:rsidRPr="00481D2D">
              <w:t>Require</w:t>
            </w:r>
          </w:p>
        </w:tc>
        <w:tc>
          <w:tcPr>
            <w:tcW w:w="1021" w:type="dxa"/>
          </w:tcPr>
          <w:p w14:paraId="7DE71C7E" w14:textId="77777777" w:rsidR="009A5A8A" w:rsidRPr="00481D2D" w:rsidRDefault="009A5A8A" w:rsidP="009A5A8A">
            <w:pPr>
              <w:pStyle w:val="TAL"/>
              <w:tabs>
                <w:tab w:val="left" w:pos="5954"/>
              </w:tabs>
            </w:pPr>
            <w:r w:rsidRPr="00481D2D">
              <w:t>[26] 20.32</w:t>
            </w:r>
          </w:p>
        </w:tc>
        <w:tc>
          <w:tcPr>
            <w:tcW w:w="1021" w:type="dxa"/>
          </w:tcPr>
          <w:p w14:paraId="263D0D14" w14:textId="77777777" w:rsidR="009A5A8A" w:rsidRPr="00481D2D" w:rsidRDefault="009A5A8A" w:rsidP="009A5A8A">
            <w:pPr>
              <w:pStyle w:val="TAL"/>
              <w:tabs>
                <w:tab w:val="left" w:pos="5954"/>
              </w:tabs>
            </w:pPr>
            <w:r w:rsidRPr="00481D2D">
              <w:t>m</w:t>
            </w:r>
          </w:p>
        </w:tc>
        <w:tc>
          <w:tcPr>
            <w:tcW w:w="1021" w:type="dxa"/>
          </w:tcPr>
          <w:p w14:paraId="0F2B831F" w14:textId="77777777" w:rsidR="009A5A8A" w:rsidRPr="00481D2D" w:rsidRDefault="009A5A8A" w:rsidP="009A5A8A">
            <w:pPr>
              <w:pStyle w:val="TAL"/>
              <w:tabs>
                <w:tab w:val="left" w:pos="5954"/>
              </w:tabs>
            </w:pPr>
            <w:r w:rsidRPr="00481D2D">
              <w:t>m</w:t>
            </w:r>
          </w:p>
        </w:tc>
        <w:tc>
          <w:tcPr>
            <w:tcW w:w="1021" w:type="dxa"/>
          </w:tcPr>
          <w:p w14:paraId="13520159" w14:textId="77777777" w:rsidR="009A5A8A" w:rsidRPr="00481D2D" w:rsidRDefault="009A5A8A" w:rsidP="009A5A8A">
            <w:pPr>
              <w:pStyle w:val="TAL"/>
              <w:tabs>
                <w:tab w:val="left" w:pos="5954"/>
              </w:tabs>
            </w:pPr>
            <w:r w:rsidRPr="00481D2D">
              <w:t>[26] 20.32</w:t>
            </w:r>
          </w:p>
        </w:tc>
        <w:tc>
          <w:tcPr>
            <w:tcW w:w="1021" w:type="dxa"/>
          </w:tcPr>
          <w:p w14:paraId="4C0A78F1" w14:textId="77777777" w:rsidR="009A5A8A" w:rsidRPr="00481D2D" w:rsidRDefault="009A5A8A" w:rsidP="009A5A8A">
            <w:pPr>
              <w:pStyle w:val="TAL"/>
              <w:tabs>
                <w:tab w:val="left" w:pos="5954"/>
              </w:tabs>
            </w:pPr>
            <w:r w:rsidRPr="00481D2D">
              <w:t>c15</w:t>
            </w:r>
          </w:p>
        </w:tc>
        <w:tc>
          <w:tcPr>
            <w:tcW w:w="1021" w:type="dxa"/>
          </w:tcPr>
          <w:p w14:paraId="48CE8593" w14:textId="77777777" w:rsidR="009A5A8A" w:rsidRPr="00481D2D" w:rsidRDefault="009A5A8A" w:rsidP="009A5A8A">
            <w:pPr>
              <w:pStyle w:val="TAL"/>
              <w:tabs>
                <w:tab w:val="left" w:pos="5954"/>
              </w:tabs>
            </w:pPr>
            <w:r w:rsidRPr="00481D2D">
              <w:t>c15</w:t>
            </w:r>
          </w:p>
        </w:tc>
      </w:tr>
      <w:tr w:rsidR="009A5A8A" w:rsidRPr="00481D2D" w14:paraId="20AF77BC" w14:textId="77777777">
        <w:tc>
          <w:tcPr>
            <w:tcW w:w="851" w:type="dxa"/>
          </w:tcPr>
          <w:p w14:paraId="0173C6B7" w14:textId="77777777" w:rsidR="009A5A8A" w:rsidRPr="00481D2D" w:rsidRDefault="009A5A8A" w:rsidP="009A5A8A">
            <w:pPr>
              <w:pStyle w:val="TAL"/>
              <w:tabs>
                <w:tab w:val="left" w:pos="5954"/>
              </w:tabs>
            </w:pPr>
            <w:r w:rsidRPr="00481D2D">
              <w:t>20</w:t>
            </w:r>
          </w:p>
        </w:tc>
        <w:tc>
          <w:tcPr>
            <w:tcW w:w="2665" w:type="dxa"/>
          </w:tcPr>
          <w:p w14:paraId="519B1DFD" w14:textId="77777777" w:rsidR="009A5A8A" w:rsidRPr="00481D2D" w:rsidRDefault="009A5A8A" w:rsidP="009A5A8A">
            <w:pPr>
              <w:pStyle w:val="TAL"/>
              <w:tabs>
                <w:tab w:val="left" w:pos="5954"/>
              </w:tabs>
            </w:pPr>
            <w:r w:rsidRPr="00481D2D">
              <w:t>Server</w:t>
            </w:r>
          </w:p>
        </w:tc>
        <w:tc>
          <w:tcPr>
            <w:tcW w:w="1021" w:type="dxa"/>
          </w:tcPr>
          <w:p w14:paraId="46DA6600" w14:textId="77777777" w:rsidR="009A5A8A" w:rsidRPr="00481D2D" w:rsidRDefault="009A5A8A" w:rsidP="009A5A8A">
            <w:pPr>
              <w:pStyle w:val="TAL"/>
              <w:tabs>
                <w:tab w:val="left" w:pos="5954"/>
              </w:tabs>
            </w:pPr>
            <w:r w:rsidRPr="00481D2D">
              <w:t>[26] 20.35</w:t>
            </w:r>
          </w:p>
        </w:tc>
        <w:tc>
          <w:tcPr>
            <w:tcW w:w="1021" w:type="dxa"/>
          </w:tcPr>
          <w:p w14:paraId="4387F34E" w14:textId="77777777" w:rsidR="009A5A8A" w:rsidRPr="00481D2D" w:rsidRDefault="009A5A8A" w:rsidP="009A5A8A">
            <w:pPr>
              <w:pStyle w:val="TAL"/>
              <w:tabs>
                <w:tab w:val="left" w:pos="5954"/>
              </w:tabs>
            </w:pPr>
            <w:r w:rsidRPr="00481D2D">
              <w:t>m</w:t>
            </w:r>
          </w:p>
        </w:tc>
        <w:tc>
          <w:tcPr>
            <w:tcW w:w="1021" w:type="dxa"/>
          </w:tcPr>
          <w:p w14:paraId="518DC0FD" w14:textId="77777777" w:rsidR="009A5A8A" w:rsidRPr="00481D2D" w:rsidRDefault="009A5A8A" w:rsidP="009A5A8A">
            <w:pPr>
              <w:pStyle w:val="TAL"/>
              <w:tabs>
                <w:tab w:val="left" w:pos="5954"/>
              </w:tabs>
            </w:pPr>
            <w:r w:rsidRPr="00481D2D">
              <w:t>m</w:t>
            </w:r>
          </w:p>
        </w:tc>
        <w:tc>
          <w:tcPr>
            <w:tcW w:w="1021" w:type="dxa"/>
          </w:tcPr>
          <w:p w14:paraId="463198F4" w14:textId="77777777" w:rsidR="009A5A8A" w:rsidRPr="00481D2D" w:rsidRDefault="009A5A8A" w:rsidP="009A5A8A">
            <w:pPr>
              <w:pStyle w:val="TAL"/>
              <w:tabs>
                <w:tab w:val="left" w:pos="5954"/>
              </w:tabs>
            </w:pPr>
            <w:r w:rsidRPr="00481D2D">
              <w:t>[26] 20.35</w:t>
            </w:r>
          </w:p>
        </w:tc>
        <w:tc>
          <w:tcPr>
            <w:tcW w:w="1021" w:type="dxa"/>
          </w:tcPr>
          <w:p w14:paraId="77C5A9D2"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7510CDAE" w14:textId="77777777" w:rsidR="009A5A8A" w:rsidRPr="00481D2D" w:rsidRDefault="009A5A8A" w:rsidP="009A5A8A">
            <w:pPr>
              <w:pStyle w:val="TAL"/>
              <w:tabs>
                <w:tab w:val="left" w:pos="5954"/>
              </w:tabs>
            </w:pPr>
            <w:proofErr w:type="spellStart"/>
            <w:r w:rsidRPr="00481D2D">
              <w:t>i</w:t>
            </w:r>
            <w:proofErr w:type="spellEnd"/>
          </w:p>
        </w:tc>
      </w:tr>
      <w:tr w:rsidR="00047EC0" w:rsidRPr="00481D2D" w14:paraId="28BC9EC1" w14:textId="77777777" w:rsidTr="00047EC0">
        <w:tc>
          <w:tcPr>
            <w:tcW w:w="851" w:type="dxa"/>
          </w:tcPr>
          <w:p w14:paraId="069133F4" w14:textId="77777777" w:rsidR="00047EC0" w:rsidRPr="00481D2D" w:rsidRDefault="00047EC0" w:rsidP="00047EC0">
            <w:pPr>
              <w:pStyle w:val="TAL"/>
            </w:pPr>
            <w:r w:rsidRPr="00481D2D">
              <w:t>20A</w:t>
            </w:r>
          </w:p>
        </w:tc>
        <w:tc>
          <w:tcPr>
            <w:tcW w:w="2665" w:type="dxa"/>
          </w:tcPr>
          <w:p w14:paraId="0B82C427" w14:textId="77777777" w:rsidR="00047EC0" w:rsidRPr="00481D2D" w:rsidRDefault="00047EC0" w:rsidP="00047EC0">
            <w:pPr>
              <w:pStyle w:val="TAL"/>
            </w:pPr>
            <w:r w:rsidRPr="00481D2D">
              <w:t>Session-ID</w:t>
            </w:r>
          </w:p>
        </w:tc>
        <w:tc>
          <w:tcPr>
            <w:tcW w:w="1021" w:type="dxa"/>
          </w:tcPr>
          <w:p w14:paraId="32ABBB99" w14:textId="77777777" w:rsidR="00047EC0" w:rsidRPr="00481D2D" w:rsidRDefault="00047EC0" w:rsidP="00047EC0">
            <w:pPr>
              <w:pStyle w:val="TAL"/>
            </w:pPr>
            <w:r w:rsidRPr="00481D2D">
              <w:t>[162]</w:t>
            </w:r>
          </w:p>
        </w:tc>
        <w:tc>
          <w:tcPr>
            <w:tcW w:w="1021" w:type="dxa"/>
          </w:tcPr>
          <w:p w14:paraId="0148B59A" w14:textId="77777777" w:rsidR="00047EC0" w:rsidRPr="00481D2D" w:rsidRDefault="00047EC0" w:rsidP="00047EC0">
            <w:pPr>
              <w:pStyle w:val="TAL"/>
            </w:pPr>
            <w:r w:rsidRPr="00481D2D">
              <w:t>c21</w:t>
            </w:r>
          </w:p>
        </w:tc>
        <w:tc>
          <w:tcPr>
            <w:tcW w:w="1021" w:type="dxa"/>
          </w:tcPr>
          <w:p w14:paraId="5D6B8054" w14:textId="77777777" w:rsidR="00047EC0" w:rsidRPr="00481D2D" w:rsidRDefault="00047EC0" w:rsidP="00047EC0">
            <w:pPr>
              <w:pStyle w:val="TAL"/>
            </w:pPr>
            <w:r w:rsidRPr="00481D2D">
              <w:t>c21</w:t>
            </w:r>
          </w:p>
        </w:tc>
        <w:tc>
          <w:tcPr>
            <w:tcW w:w="1021" w:type="dxa"/>
          </w:tcPr>
          <w:p w14:paraId="0026F6E1" w14:textId="77777777" w:rsidR="00047EC0" w:rsidRPr="00481D2D" w:rsidRDefault="00047EC0" w:rsidP="00047EC0">
            <w:pPr>
              <w:pStyle w:val="TAL"/>
            </w:pPr>
            <w:r w:rsidRPr="00481D2D">
              <w:t>[162]</w:t>
            </w:r>
          </w:p>
        </w:tc>
        <w:tc>
          <w:tcPr>
            <w:tcW w:w="1021" w:type="dxa"/>
          </w:tcPr>
          <w:p w14:paraId="71D9C4F1" w14:textId="77777777" w:rsidR="00047EC0" w:rsidRPr="00481D2D" w:rsidRDefault="00047EC0" w:rsidP="00047EC0">
            <w:pPr>
              <w:pStyle w:val="TAL"/>
            </w:pPr>
            <w:r w:rsidRPr="00481D2D">
              <w:t>c21</w:t>
            </w:r>
          </w:p>
        </w:tc>
        <w:tc>
          <w:tcPr>
            <w:tcW w:w="1021" w:type="dxa"/>
          </w:tcPr>
          <w:p w14:paraId="4A653C06" w14:textId="77777777" w:rsidR="00047EC0" w:rsidRPr="00481D2D" w:rsidRDefault="00047EC0" w:rsidP="00047EC0">
            <w:pPr>
              <w:pStyle w:val="TAL"/>
            </w:pPr>
            <w:r w:rsidRPr="00481D2D">
              <w:t>c21</w:t>
            </w:r>
          </w:p>
        </w:tc>
      </w:tr>
      <w:tr w:rsidR="009A5A8A" w:rsidRPr="00481D2D" w14:paraId="2EEE5A0C" w14:textId="77777777">
        <w:tc>
          <w:tcPr>
            <w:tcW w:w="851" w:type="dxa"/>
          </w:tcPr>
          <w:p w14:paraId="67230D28" w14:textId="77777777" w:rsidR="009A5A8A" w:rsidRPr="00481D2D" w:rsidRDefault="009A5A8A" w:rsidP="009A5A8A">
            <w:pPr>
              <w:pStyle w:val="TAL"/>
              <w:tabs>
                <w:tab w:val="left" w:pos="5954"/>
              </w:tabs>
            </w:pPr>
            <w:r w:rsidRPr="00481D2D">
              <w:t>21</w:t>
            </w:r>
          </w:p>
        </w:tc>
        <w:tc>
          <w:tcPr>
            <w:tcW w:w="2665" w:type="dxa"/>
          </w:tcPr>
          <w:p w14:paraId="46BC9677" w14:textId="77777777" w:rsidR="009A5A8A" w:rsidRPr="00481D2D" w:rsidRDefault="009A5A8A" w:rsidP="009A5A8A">
            <w:pPr>
              <w:pStyle w:val="TAL"/>
              <w:tabs>
                <w:tab w:val="left" w:pos="5954"/>
              </w:tabs>
            </w:pPr>
            <w:r w:rsidRPr="00481D2D">
              <w:t>Timestamp</w:t>
            </w:r>
          </w:p>
        </w:tc>
        <w:tc>
          <w:tcPr>
            <w:tcW w:w="1021" w:type="dxa"/>
          </w:tcPr>
          <w:p w14:paraId="4BE53264" w14:textId="77777777" w:rsidR="009A5A8A" w:rsidRPr="00481D2D" w:rsidRDefault="009A5A8A" w:rsidP="009A5A8A">
            <w:pPr>
              <w:pStyle w:val="TAL"/>
              <w:tabs>
                <w:tab w:val="left" w:pos="5954"/>
              </w:tabs>
            </w:pPr>
            <w:r w:rsidRPr="00481D2D">
              <w:t>[26] 20.38</w:t>
            </w:r>
          </w:p>
        </w:tc>
        <w:tc>
          <w:tcPr>
            <w:tcW w:w="1021" w:type="dxa"/>
          </w:tcPr>
          <w:p w14:paraId="32CAF408"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2F00983F"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44DD6B59" w14:textId="77777777" w:rsidR="009A5A8A" w:rsidRPr="00481D2D" w:rsidRDefault="009A5A8A" w:rsidP="009A5A8A">
            <w:pPr>
              <w:pStyle w:val="TAL"/>
              <w:tabs>
                <w:tab w:val="left" w:pos="5954"/>
              </w:tabs>
            </w:pPr>
            <w:r w:rsidRPr="00481D2D">
              <w:t>[26] 20.38</w:t>
            </w:r>
          </w:p>
        </w:tc>
        <w:tc>
          <w:tcPr>
            <w:tcW w:w="1021" w:type="dxa"/>
          </w:tcPr>
          <w:p w14:paraId="7D6C1397"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36387507" w14:textId="77777777" w:rsidR="009A5A8A" w:rsidRPr="00481D2D" w:rsidRDefault="009A5A8A" w:rsidP="009A5A8A">
            <w:pPr>
              <w:pStyle w:val="TAL"/>
              <w:tabs>
                <w:tab w:val="left" w:pos="5954"/>
              </w:tabs>
            </w:pPr>
            <w:proofErr w:type="spellStart"/>
            <w:r w:rsidRPr="00481D2D">
              <w:t>i</w:t>
            </w:r>
            <w:proofErr w:type="spellEnd"/>
          </w:p>
        </w:tc>
      </w:tr>
      <w:tr w:rsidR="009A5A8A" w:rsidRPr="00481D2D" w14:paraId="03CAD2FC" w14:textId="77777777">
        <w:tc>
          <w:tcPr>
            <w:tcW w:w="851" w:type="dxa"/>
          </w:tcPr>
          <w:p w14:paraId="0901434C" w14:textId="77777777" w:rsidR="009A5A8A" w:rsidRPr="00481D2D" w:rsidRDefault="009A5A8A" w:rsidP="009A5A8A">
            <w:pPr>
              <w:pStyle w:val="TAL"/>
              <w:tabs>
                <w:tab w:val="left" w:pos="5954"/>
              </w:tabs>
            </w:pPr>
            <w:r w:rsidRPr="00481D2D">
              <w:t>22</w:t>
            </w:r>
          </w:p>
        </w:tc>
        <w:tc>
          <w:tcPr>
            <w:tcW w:w="2665" w:type="dxa"/>
          </w:tcPr>
          <w:p w14:paraId="107F7249" w14:textId="77777777" w:rsidR="009A5A8A" w:rsidRPr="00481D2D" w:rsidRDefault="009A5A8A" w:rsidP="009A5A8A">
            <w:pPr>
              <w:pStyle w:val="TAL"/>
              <w:tabs>
                <w:tab w:val="left" w:pos="5954"/>
              </w:tabs>
            </w:pPr>
            <w:r w:rsidRPr="00481D2D">
              <w:t>To</w:t>
            </w:r>
          </w:p>
        </w:tc>
        <w:tc>
          <w:tcPr>
            <w:tcW w:w="1021" w:type="dxa"/>
          </w:tcPr>
          <w:p w14:paraId="04500C6D" w14:textId="77777777" w:rsidR="009A5A8A" w:rsidRPr="00481D2D" w:rsidRDefault="009A5A8A" w:rsidP="009A5A8A">
            <w:pPr>
              <w:pStyle w:val="TAL"/>
              <w:tabs>
                <w:tab w:val="left" w:pos="5954"/>
              </w:tabs>
            </w:pPr>
            <w:r w:rsidRPr="00481D2D">
              <w:t>[26] 20.39</w:t>
            </w:r>
          </w:p>
        </w:tc>
        <w:tc>
          <w:tcPr>
            <w:tcW w:w="1021" w:type="dxa"/>
          </w:tcPr>
          <w:p w14:paraId="0DF96407" w14:textId="77777777" w:rsidR="009A5A8A" w:rsidRPr="00481D2D" w:rsidRDefault="009A5A8A" w:rsidP="009A5A8A">
            <w:pPr>
              <w:pStyle w:val="TAL"/>
              <w:tabs>
                <w:tab w:val="left" w:pos="5954"/>
              </w:tabs>
            </w:pPr>
            <w:r w:rsidRPr="00481D2D">
              <w:t>m</w:t>
            </w:r>
          </w:p>
        </w:tc>
        <w:tc>
          <w:tcPr>
            <w:tcW w:w="1021" w:type="dxa"/>
          </w:tcPr>
          <w:p w14:paraId="337F1D63" w14:textId="77777777" w:rsidR="009A5A8A" w:rsidRPr="00481D2D" w:rsidRDefault="009A5A8A" w:rsidP="009A5A8A">
            <w:pPr>
              <w:pStyle w:val="TAL"/>
              <w:tabs>
                <w:tab w:val="left" w:pos="5954"/>
              </w:tabs>
            </w:pPr>
            <w:r w:rsidRPr="00481D2D">
              <w:t>m</w:t>
            </w:r>
          </w:p>
        </w:tc>
        <w:tc>
          <w:tcPr>
            <w:tcW w:w="1021" w:type="dxa"/>
          </w:tcPr>
          <w:p w14:paraId="2E972553" w14:textId="77777777" w:rsidR="009A5A8A" w:rsidRPr="00481D2D" w:rsidRDefault="009A5A8A" w:rsidP="009A5A8A">
            <w:pPr>
              <w:pStyle w:val="TAL"/>
              <w:tabs>
                <w:tab w:val="left" w:pos="5954"/>
              </w:tabs>
            </w:pPr>
            <w:r w:rsidRPr="00481D2D">
              <w:t>[26] 20.39</w:t>
            </w:r>
          </w:p>
        </w:tc>
        <w:tc>
          <w:tcPr>
            <w:tcW w:w="1021" w:type="dxa"/>
          </w:tcPr>
          <w:p w14:paraId="777FAA21" w14:textId="77777777" w:rsidR="009A5A8A" w:rsidRPr="00481D2D" w:rsidRDefault="009A5A8A" w:rsidP="009A5A8A">
            <w:pPr>
              <w:pStyle w:val="TAL"/>
              <w:tabs>
                <w:tab w:val="left" w:pos="5954"/>
              </w:tabs>
            </w:pPr>
            <w:r w:rsidRPr="00481D2D">
              <w:t>m</w:t>
            </w:r>
          </w:p>
        </w:tc>
        <w:tc>
          <w:tcPr>
            <w:tcW w:w="1021" w:type="dxa"/>
          </w:tcPr>
          <w:p w14:paraId="77AEB10A" w14:textId="77777777" w:rsidR="009A5A8A" w:rsidRPr="00481D2D" w:rsidRDefault="009A5A8A" w:rsidP="009A5A8A">
            <w:pPr>
              <w:pStyle w:val="TAL"/>
              <w:tabs>
                <w:tab w:val="left" w:pos="5954"/>
              </w:tabs>
            </w:pPr>
            <w:r w:rsidRPr="00481D2D">
              <w:t>m</w:t>
            </w:r>
          </w:p>
        </w:tc>
      </w:tr>
      <w:tr w:rsidR="009A5A8A" w:rsidRPr="00481D2D" w14:paraId="1A3CADE6" w14:textId="77777777">
        <w:tc>
          <w:tcPr>
            <w:tcW w:w="851" w:type="dxa"/>
          </w:tcPr>
          <w:p w14:paraId="170CB4E3" w14:textId="77777777" w:rsidR="009A5A8A" w:rsidRPr="00481D2D" w:rsidRDefault="009A5A8A" w:rsidP="009A5A8A">
            <w:pPr>
              <w:pStyle w:val="TAL"/>
              <w:tabs>
                <w:tab w:val="left" w:pos="5954"/>
              </w:tabs>
            </w:pPr>
            <w:r w:rsidRPr="00481D2D">
              <w:t>23</w:t>
            </w:r>
          </w:p>
        </w:tc>
        <w:tc>
          <w:tcPr>
            <w:tcW w:w="2665" w:type="dxa"/>
          </w:tcPr>
          <w:p w14:paraId="5D8429CD" w14:textId="77777777" w:rsidR="009A5A8A" w:rsidRPr="00481D2D" w:rsidRDefault="009A5A8A" w:rsidP="009A5A8A">
            <w:pPr>
              <w:pStyle w:val="TAL"/>
              <w:tabs>
                <w:tab w:val="left" w:pos="5954"/>
              </w:tabs>
            </w:pPr>
            <w:r w:rsidRPr="00481D2D">
              <w:t>User-Agent</w:t>
            </w:r>
          </w:p>
        </w:tc>
        <w:tc>
          <w:tcPr>
            <w:tcW w:w="1021" w:type="dxa"/>
          </w:tcPr>
          <w:p w14:paraId="3244864C" w14:textId="77777777" w:rsidR="009A5A8A" w:rsidRPr="00481D2D" w:rsidRDefault="009A5A8A" w:rsidP="009A5A8A">
            <w:pPr>
              <w:pStyle w:val="TAL"/>
              <w:tabs>
                <w:tab w:val="left" w:pos="5954"/>
              </w:tabs>
            </w:pPr>
            <w:r w:rsidRPr="00481D2D">
              <w:t>[26] 20.41</w:t>
            </w:r>
          </w:p>
        </w:tc>
        <w:tc>
          <w:tcPr>
            <w:tcW w:w="1021" w:type="dxa"/>
          </w:tcPr>
          <w:p w14:paraId="09E0EFDF" w14:textId="77777777" w:rsidR="009A5A8A" w:rsidRPr="00481D2D" w:rsidRDefault="009A5A8A" w:rsidP="009A5A8A">
            <w:pPr>
              <w:pStyle w:val="TAL"/>
              <w:tabs>
                <w:tab w:val="left" w:pos="5954"/>
              </w:tabs>
            </w:pPr>
            <w:r w:rsidRPr="00481D2D">
              <w:t>m</w:t>
            </w:r>
          </w:p>
        </w:tc>
        <w:tc>
          <w:tcPr>
            <w:tcW w:w="1021" w:type="dxa"/>
          </w:tcPr>
          <w:p w14:paraId="155F04D2" w14:textId="77777777" w:rsidR="009A5A8A" w:rsidRPr="00481D2D" w:rsidRDefault="009A5A8A" w:rsidP="009A5A8A">
            <w:pPr>
              <w:pStyle w:val="TAL"/>
              <w:tabs>
                <w:tab w:val="left" w:pos="5954"/>
              </w:tabs>
            </w:pPr>
            <w:r w:rsidRPr="00481D2D">
              <w:t>m</w:t>
            </w:r>
          </w:p>
        </w:tc>
        <w:tc>
          <w:tcPr>
            <w:tcW w:w="1021" w:type="dxa"/>
          </w:tcPr>
          <w:p w14:paraId="7948B8B6" w14:textId="77777777" w:rsidR="009A5A8A" w:rsidRPr="00481D2D" w:rsidRDefault="009A5A8A" w:rsidP="009A5A8A">
            <w:pPr>
              <w:pStyle w:val="TAL"/>
              <w:tabs>
                <w:tab w:val="left" w:pos="5954"/>
              </w:tabs>
            </w:pPr>
            <w:r w:rsidRPr="00481D2D">
              <w:t>[26] 20.41</w:t>
            </w:r>
          </w:p>
        </w:tc>
        <w:tc>
          <w:tcPr>
            <w:tcW w:w="1021" w:type="dxa"/>
          </w:tcPr>
          <w:p w14:paraId="75E328CE"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26A16F6F" w14:textId="77777777" w:rsidR="009A5A8A" w:rsidRPr="00481D2D" w:rsidRDefault="009A5A8A" w:rsidP="009A5A8A">
            <w:pPr>
              <w:pStyle w:val="TAL"/>
              <w:tabs>
                <w:tab w:val="left" w:pos="5954"/>
              </w:tabs>
            </w:pPr>
            <w:proofErr w:type="spellStart"/>
            <w:r w:rsidRPr="00481D2D">
              <w:t>i</w:t>
            </w:r>
            <w:proofErr w:type="spellEnd"/>
          </w:p>
        </w:tc>
      </w:tr>
      <w:tr w:rsidR="009A5A8A" w:rsidRPr="00481D2D" w14:paraId="0E806983" w14:textId="77777777">
        <w:tc>
          <w:tcPr>
            <w:tcW w:w="851" w:type="dxa"/>
          </w:tcPr>
          <w:p w14:paraId="24E8095A" w14:textId="77777777" w:rsidR="009A5A8A" w:rsidRPr="00481D2D" w:rsidRDefault="009A5A8A" w:rsidP="009A5A8A">
            <w:pPr>
              <w:pStyle w:val="TAL"/>
              <w:tabs>
                <w:tab w:val="left" w:pos="5954"/>
              </w:tabs>
            </w:pPr>
            <w:r w:rsidRPr="00481D2D">
              <w:t>24</w:t>
            </w:r>
          </w:p>
        </w:tc>
        <w:tc>
          <w:tcPr>
            <w:tcW w:w="2665" w:type="dxa"/>
          </w:tcPr>
          <w:p w14:paraId="74BB8F65" w14:textId="77777777" w:rsidR="009A5A8A" w:rsidRPr="00481D2D" w:rsidRDefault="009A5A8A" w:rsidP="009A5A8A">
            <w:pPr>
              <w:pStyle w:val="TAL"/>
              <w:tabs>
                <w:tab w:val="left" w:pos="5954"/>
              </w:tabs>
            </w:pPr>
            <w:r w:rsidRPr="00481D2D">
              <w:t>Via</w:t>
            </w:r>
          </w:p>
        </w:tc>
        <w:tc>
          <w:tcPr>
            <w:tcW w:w="1021" w:type="dxa"/>
          </w:tcPr>
          <w:p w14:paraId="5A78FD64" w14:textId="77777777" w:rsidR="009A5A8A" w:rsidRPr="00481D2D" w:rsidRDefault="009A5A8A" w:rsidP="009A5A8A">
            <w:pPr>
              <w:pStyle w:val="TAL"/>
              <w:tabs>
                <w:tab w:val="left" w:pos="5954"/>
              </w:tabs>
            </w:pPr>
            <w:r w:rsidRPr="00481D2D">
              <w:t>[26] 20.42</w:t>
            </w:r>
          </w:p>
        </w:tc>
        <w:tc>
          <w:tcPr>
            <w:tcW w:w="1021" w:type="dxa"/>
          </w:tcPr>
          <w:p w14:paraId="6E9DCE26" w14:textId="77777777" w:rsidR="009A5A8A" w:rsidRPr="00481D2D" w:rsidRDefault="009A5A8A" w:rsidP="009A5A8A">
            <w:pPr>
              <w:pStyle w:val="TAL"/>
              <w:tabs>
                <w:tab w:val="left" w:pos="5954"/>
              </w:tabs>
            </w:pPr>
            <w:r w:rsidRPr="00481D2D">
              <w:t>m</w:t>
            </w:r>
          </w:p>
        </w:tc>
        <w:tc>
          <w:tcPr>
            <w:tcW w:w="1021" w:type="dxa"/>
          </w:tcPr>
          <w:p w14:paraId="36FA8C6E" w14:textId="77777777" w:rsidR="009A5A8A" w:rsidRPr="00481D2D" w:rsidRDefault="009A5A8A" w:rsidP="009A5A8A">
            <w:pPr>
              <w:pStyle w:val="TAL"/>
              <w:tabs>
                <w:tab w:val="left" w:pos="5954"/>
              </w:tabs>
            </w:pPr>
            <w:r w:rsidRPr="00481D2D">
              <w:t>m</w:t>
            </w:r>
          </w:p>
        </w:tc>
        <w:tc>
          <w:tcPr>
            <w:tcW w:w="1021" w:type="dxa"/>
          </w:tcPr>
          <w:p w14:paraId="44EA1EEB" w14:textId="77777777" w:rsidR="009A5A8A" w:rsidRPr="00481D2D" w:rsidRDefault="009A5A8A" w:rsidP="009A5A8A">
            <w:pPr>
              <w:pStyle w:val="TAL"/>
              <w:tabs>
                <w:tab w:val="left" w:pos="5954"/>
              </w:tabs>
            </w:pPr>
            <w:r w:rsidRPr="00481D2D">
              <w:t>[26] 20.42</w:t>
            </w:r>
          </w:p>
        </w:tc>
        <w:tc>
          <w:tcPr>
            <w:tcW w:w="1021" w:type="dxa"/>
          </w:tcPr>
          <w:p w14:paraId="64B0F7BC" w14:textId="77777777" w:rsidR="009A5A8A" w:rsidRPr="00481D2D" w:rsidRDefault="009A5A8A" w:rsidP="009A5A8A">
            <w:pPr>
              <w:pStyle w:val="TAL"/>
              <w:tabs>
                <w:tab w:val="left" w:pos="5954"/>
              </w:tabs>
            </w:pPr>
            <w:r w:rsidRPr="00481D2D">
              <w:t>m</w:t>
            </w:r>
          </w:p>
        </w:tc>
        <w:tc>
          <w:tcPr>
            <w:tcW w:w="1021" w:type="dxa"/>
          </w:tcPr>
          <w:p w14:paraId="741CC362" w14:textId="77777777" w:rsidR="009A5A8A" w:rsidRPr="00481D2D" w:rsidRDefault="009A5A8A" w:rsidP="009A5A8A">
            <w:pPr>
              <w:pStyle w:val="TAL"/>
              <w:tabs>
                <w:tab w:val="left" w:pos="5954"/>
              </w:tabs>
            </w:pPr>
            <w:r w:rsidRPr="00481D2D">
              <w:t>m</w:t>
            </w:r>
          </w:p>
        </w:tc>
      </w:tr>
      <w:tr w:rsidR="009A5A8A" w:rsidRPr="00481D2D" w14:paraId="07B8A9B1" w14:textId="77777777">
        <w:tc>
          <w:tcPr>
            <w:tcW w:w="851" w:type="dxa"/>
          </w:tcPr>
          <w:p w14:paraId="6F5C7112" w14:textId="77777777" w:rsidR="009A5A8A" w:rsidRPr="00481D2D" w:rsidRDefault="009A5A8A" w:rsidP="009A5A8A">
            <w:pPr>
              <w:pStyle w:val="TAL"/>
              <w:tabs>
                <w:tab w:val="left" w:pos="5954"/>
              </w:tabs>
            </w:pPr>
            <w:r w:rsidRPr="00481D2D">
              <w:t>25</w:t>
            </w:r>
          </w:p>
        </w:tc>
        <w:tc>
          <w:tcPr>
            <w:tcW w:w="2665" w:type="dxa"/>
          </w:tcPr>
          <w:p w14:paraId="486ABF5E" w14:textId="77777777" w:rsidR="009A5A8A" w:rsidRPr="00481D2D" w:rsidRDefault="009A5A8A" w:rsidP="009A5A8A">
            <w:pPr>
              <w:pStyle w:val="TAL"/>
              <w:tabs>
                <w:tab w:val="left" w:pos="5954"/>
              </w:tabs>
            </w:pPr>
            <w:r w:rsidRPr="00481D2D">
              <w:t>Warning</w:t>
            </w:r>
          </w:p>
        </w:tc>
        <w:tc>
          <w:tcPr>
            <w:tcW w:w="1021" w:type="dxa"/>
          </w:tcPr>
          <w:p w14:paraId="423C4E7E" w14:textId="77777777" w:rsidR="009A5A8A" w:rsidRPr="00481D2D" w:rsidRDefault="009A5A8A" w:rsidP="009A5A8A">
            <w:pPr>
              <w:pStyle w:val="TAL"/>
              <w:tabs>
                <w:tab w:val="left" w:pos="5954"/>
              </w:tabs>
            </w:pPr>
            <w:r w:rsidRPr="00481D2D">
              <w:t>[26] 20.43</w:t>
            </w:r>
          </w:p>
        </w:tc>
        <w:tc>
          <w:tcPr>
            <w:tcW w:w="1021" w:type="dxa"/>
          </w:tcPr>
          <w:p w14:paraId="1E9C0D58" w14:textId="77777777" w:rsidR="009A5A8A" w:rsidRPr="00481D2D" w:rsidRDefault="009A5A8A" w:rsidP="009A5A8A">
            <w:pPr>
              <w:pStyle w:val="TAL"/>
              <w:tabs>
                <w:tab w:val="left" w:pos="5954"/>
              </w:tabs>
            </w:pPr>
            <w:r w:rsidRPr="00481D2D">
              <w:t>m</w:t>
            </w:r>
          </w:p>
        </w:tc>
        <w:tc>
          <w:tcPr>
            <w:tcW w:w="1021" w:type="dxa"/>
          </w:tcPr>
          <w:p w14:paraId="63B8AD14" w14:textId="77777777" w:rsidR="009A5A8A" w:rsidRPr="00481D2D" w:rsidRDefault="009A5A8A" w:rsidP="009A5A8A">
            <w:pPr>
              <w:pStyle w:val="TAL"/>
              <w:tabs>
                <w:tab w:val="left" w:pos="5954"/>
              </w:tabs>
            </w:pPr>
            <w:r w:rsidRPr="00481D2D">
              <w:t>m</w:t>
            </w:r>
          </w:p>
        </w:tc>
        <w:tc>
          <w:tcPr>
            <w:tcW w:w="1021" w:type="dxa"/>
          </w:tcPr>
          <w:p w14:paraId="3ED4B660" w14:textId="77777777" w:rsidR="009A5A8A" w:rsidRPr="00481D2D" w:rsidRDefault="009A5A8A" w:rsidP="009A5A8A">
            <w:pPr>
              <w:pStyle w:val="TAL"/>
              <w:tabs>
                <w:tab w:val="left" w:pos="5954"/>
              </w:tabs>
            </w:pPr>
            <w:r w:rsidRPr="00481D2D">
              <w:t>[26] 20.43</w:t>
            </w:r>
          </w:p>
        </w:tc>
        <w:tc>
          <w:tcPr>
            <w:tcW w:w="1021" w:type="dxa"/>
          </w:tcPr>
          <w:p w14:paraId="0165601D"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2924E6D8" w14:textId="77777777" w:rsidR="009A5A8A" w:rsidRPr="00481D2D" w:rsidRDefault="009A5A8A" w:rsidP="009A5A8A">
            <w:pPr>
              <w:pStyle w:val="TAL"/>
              <w:tabs>
                <w:tab w:val="left" w:pos="5954"/>
              </w:tabs>
            </w:pPr>
            <w:proofErr w:type="spellStart"/>
            <w:r w:rsidRPr="00481D2D">
              <w:t>i</w:t>
            </w:r>
            <w:proofErr w:type="spellEnd"/>
          </w:p>
        </w:tc>
      </w:tr>
      <w:tr w:rsidR="009A5A8A" w:rsidRPr="00481D2D" w14:paraId="6F438417" w14:textId="77777777">
        <w:trPr>
          <w:cantSplit/>
        </w:trPr>
        <w:tc>
          <w:tcPr>
            <w:tcW w:w="9642" w:type="dxa"/>
            <w:gridSpan w:val="8"/>
          </w:tcPr>
          <w:p w14:paraId="52529346" w14:textId="77777777" w:rsidR="009A5A8A" w:rsidRPr="00481D2D" w:rsidRDefault="009A5A8A" w:rsidP="009A5A8A">
            <w:pPr>
              <w:pStyle w:val="TAN"/>
              <w:tabs>
                <w:tab w:val="left" w:pos="5954"/>
              </w:tabs>
            </w:pPr>
            <w:r w:rsidRPr="00481D2D">
              <w:t>c1:</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44E8CDD1" w14:textId="77777777" w:rsidR="009A5A8A" w:rsidRPr="00481D2D" w:rsidRDefault="009A5A8A" w:rsidP="009A5A8A">
            <w:pPr>
              <w:pStyle w:val="TAN"/>
              <w:tabs>
                <w:tab w:val="left" w:pos="5954"/>
              </w:tabs>
            </w:pPr>
            <w:r w:rsidRPr="00481D2D">
              <w:t>c2:</w:t>
            </w:r>
            <w:r w:rsidRPr="00481D2D">
              <w:tab/>
              <w:t xml:space="preserve">IF A.162/19A OR A.162/19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Organization header.</w:t>
            </w:r>
          </w:p>
          <w:p w14:paraId="322CA3F1" w14:textId="77777777" w:rsidR="009A5A8A" w:rsidRPr="00481D2D" w:rsidRDefault="009A5A8A" w:rsidP="009A5A8A">
            <w:pPr>
              <w:pStyle w:val="TAN"/>
              <w:tabs>
                <w:tab w:val="left" w:pos="5954"/>
              </w:tabs>
            </w:pPr>
            <w:r w:rsidRPr="00481D2D">
              <w:t>c3:</w:t>
            </w:r>
            <w:r w:rsidRPr="00481D2D">
              <w:tab/>
              <w:t xml:space="preserve">IF A.162/19C OR A.162/19D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Call-Info header.</w:t>
            </w:r>
          </w:p>
          <w:p w14:paraId="759A264B" w14:textId="77777777" w:rsidR="009A5A8A" w:rsidRPr="00481D2D" w:rsidRDefault="009A5A8A" w:rsidP="009A5A8A">
            <w:pPr>
              <w:pStyle w:val="TAN"/>
              <w:tabs>
                <w:tab w:val="left" w:pos="5954"/>
              </w:tabs>
            </w:pPr>
            <w:r w:rsidRPr="00481D2D">
              <w:t>c7:</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35BC11F8" w14:textId="77777777" w:rsidR="009A5A8A" w:rsidRPr="00481D2D" w:rsidRDefault="009A5A8A" w:rsidP="009A5A8A">
            <w:pPr>
              <w:pStyle w:val="TAN"/>
              <w:tabs>
                <w:tab w:val="left" w:pos="5954"/>
              </w:tabs>
            </w:pPr>
            <w:r w:rsidRPr="00481D2D">
              <w:t>c8:</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0B0A215A" w14:textId="77777777" w:rsidR="009A5A8A" w:rsidRPr="00481D2D" w:rsidRDefault="009A5A8A" w:rsidP="009A5A8A">
            <w:pPr>
              <w:pStyle w:val="TAN"/>
              <w:tabs>
                <w:tab w:val="left" w:pos="5954"/>
              </w:tabs>
            </w:pPr>
            <w:r w:rsidRPr="00481D2D">
              <w:t>c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1EAE2D66" w14:textId="77777777" w:rsidR="009A5A8A" w:rsidRPr="00481D2D" w:rsidRDefault="009A5A8A" w:rsidP="009A5A8A">
            <w:pPr>
              <w:pStyle w:val="TAN"/>
              <w:tabs>
                <w:tab w:val="left" w:pos="5954"/>
              </w:tabs>
            </w:pPr>
            <w:r w:rsidRPr="00481D2D">
              <w:t>c10:</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1B106245" w14:textId="77777777" w:rsidR="009A5A8A" w:rsidRPr="00481D2D" w:rsidRDefault="009A5A8A" w:rsidP="009A5A8A">
            <w:pPr>
              <w:pStyle w:val="TAN"/>
              <w:tabs>
                <w:tab w:val="left" w:pos="5954"/>
              </w:tabs>
            </w:pPr>
            <w:r w:rsidRPr="00481D2D">
              <w:t>c1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5E96BE17" w14:textId="77777777" w:rsidR="009A5A8A" w:rsidRPr="00481D2D" w:rsidRDefault="009A5A8A" w:rsidP="009A5A8A">
            <w:pPr>
              <w:pStyle w:val="TAN"/>
              <w:tabs>
                <w:tab w:val="left" w:pos="5954"/>
              </w:tabs>
            </w:pPr>
            <w:r w:rsidRPr="00481D2D">
              <w:t>c12:</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58076E11" w14:textId="77777777" w:rsidR="009A5A8A" w:rsidRPr="00481D2D" w:rsidRDefault="009A5A8A" w:rsidP="009A5A8A">
            <w:pPr>
              <w:pStyle w:val="TAN"/>
              <w:tabs>
                <w:tab w:val="left" w:pos="5954"/>
              </w:tabs>
            </w:pPr>
            <w:r w:rsidRPr="00481D2D">
              <w:t>c1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301669BA" w14:textId="77777777" w:rsidR="009A5A8A" w:rsidRPr="00481D2D" w:rsidRDefault="009A5A8A" w:rsidP="009A5A8A">
            <w:pPr>
              <w:pStyle w:val="TAN"/>
              <w:tabs>
                <w:tab w:val="left" w:pos="5954"/>
              </w:tabs>
            </w:pPr>
            <w:r w:rsidRPr="00481D2D">
              <w:t>c14:</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66E2DF75" w14:textId="77777777" w:rsidR="009A5A8A" w:rsidRPr="00481D2D" w:rsidRDefault="009A5A8A" w:rsidP="009A5A8A">
            <w:pPr>
              <w:pStyle w:val="TAN"/>
              <w:tabs>
                <w:tab w:val="left" w:pos="5954"/>
              </w:tabs>
            </w:pPr>
            <w:r w:rsidRPr="00481D2D">
              <w:t>c15:</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28A37202" w14:textId="77777777" w:rsidR="009A5A8A" w:rsidRPr="00481D2D" w:rsidRDefault="009A5A8A" w:rsidP="009A5A8A">
            <w:pPr>
              <w:pStyle w:val="TAN"/>
              <w:tabs>
                <w:tab w:val="left" w:pos="5954"/>
              </w:tabs>
            </w:pPr>
            <w:r w:rsidRPr="00481D2D">
              <w:t>c17:</w:t>
            </w:r>
            <w:r w:rsidRPr="00481D2D">
              <w:tab/>
              <w:t xml:space="preserve">IF A.162/70 THEN m </w:t>
            </w:r>
            <w:smartTag w:uri="urn:schemas-microsoft-com:office:smarttags" w:element="stockticker">
              <w:r w:rsidRPr="00481D2D">
                <w:t>ELSE</w:t>
              </w:r>
            </w:smartTag>
            <w:r w:rsidRPr="00481D2D">
              <w:t xml:space="preserve"> n/a - - SIP location conveyance.</w:t>
            </w:r>
          </w:p>
          <w:p w14:paraId="21597CC9" w14:textId="77777777" w:rsidR="009A5A8A" w:rsidRPr="00481D2D" w:rsidRDefault="009A5A8A" w:rsidP="009A5A8A">
            <w:pPr>
              <w:pStyle w:val="TAN"/>
              <w:tabs>
                <w:tab w:val="left" w:pos="5954"/>
              </w:tabs>
            </w:pPr>
            <w:r w:rsidRPr="00481D2D">
              <w:t>c18:</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0114FE7E" w14:textId="77777777" w:rsidR="009A5A8A" w:rsidRPr="00481D2D" w:rsidRDefault="00047EC0" w:rsidP="00047EC0">
            <w:pPr>
              <w:pStyle w:val="TAN"/>
              <w:tabs>
                <w:tab w:val="left" w:pos="5954"/>
              </w:tabs>
              <w:rPr>
                <w:rFonts w:eastAsia="SimSun"/>
                <w:lang w:eastAsia="zh-CN"/>
              </w:rPr>
            </w:pPr>
            <w:r w:rsidRPr="00481D2D">
              <w:rPr>
                <w:rFonts w:eastAsia="SimSun"/>
                <w:lang w:eastAsia="zh-CN"/>
              </w:rPr>
              <w:t>c21:</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1D73E897" w14:textId="77777777" w:rsidR="005F1F74" w:rsidRPr="00481D2D" w:rsidRDefault="005F1F74" w:rsidP="00047EC0">
            <w:pPr>
              <w:pStyle w:val="TAN"/>
              <w:tabs>
                <w:tab w:val="left" w:pos="5954"/>
              </w:tabs>
            </w:pPr>
            <w:r w:rsidRPr="00481D2D">
              <w:t>c22:</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02AEA0E8" w14:textId="77777777" w:rsidR="00C51814" w:rsidRPr="00481D2D" w:rsidRDefault="00AE1243" w:rsidP="00C51814">
            <w:pPr>
              <w:pStyle w:val="TAN"/>
              <w:tabs>
                <w:tab w:val="left" w:pos="5954"/>
              </w:tabs>
            </w:pPr>
            <w:r w:rsidRPr="00481D2D">
              <w:t>c23:</w:t>
            </w:r>
            <w:r w:rsidRPr="00481D2D">
              <w:tab/>
              <w:t>IF A.162/43 THEN x ELSE IF A.162/123</w:t>
            </w:r>
            <w:r w:rsidR="00C51814" w:rsidRPr="00481D2D">
              <w:t xml:space="preserve"> THEN m ELSE n/a - - act as subsequent entity within trust network for access network information that can route outside the trust network, the </w:t>
            </w:r>
            <w:r w:rsidR="00C51814" w:rsidRPr="00481D2D">
              <w:rPr>
                <w:lang w:eastAsia="zh-CN"/>
              </w:rPr>
              <w:t>Cellular-Network-Info</w:t>
            </w:r>
            <w:r w:rsidR="00C51814" w:rsidRPr="00481D2D">
              <w:t xml:space="preserve"> header extension.</w:t>
            </w:r>
          </w:p>
          <w:p w14:paraId="005F9E2B" w14:textId="77777777" w:rsidR="00C51814" w:rsidRPr="00481D2D" w:rsidRDefault="00AE1243" w:rsidP="00C51814">
            <w:pPr>
              <w:pStyle w:val="TAN"/>
              <w:tabs>
                <w:tab w:val="left" w:pos="5954"/>
              </w:tabs>
            </w:pPr>
            <w:r w:rsidRPr="00481D2D">
              <w:t>c24:</w:t>
            </w:r>
            <w:r w:rsidRPr="00481D2D">
              <w:tab/>
              <w:t>IF A.162/43 THEN m ELSE IF A.162/123</w:t>
            </w:r>
            <w:r w:rsidR="00C51814" w:rsidRPr="00481D2D">
              <w:t xml:space="preserve"> THEN </w:t>
            </w:r>
            <w:proofErr w:type="spellStart"/>
            <w:r w:rsidR="00C51814" w:rsidRPr="00481D2D">
              <w:t>i</w:t>
            </w:r>
            <w:proofErr w:type="spellEnd"/>
            <w:r w:rsidR="00C51814" w:rsidRPr="00481D2D">
              <w:t xml:space="preserve"> ELSE n/a - - act as subsequent entity within trust network for access network information that can route outside the trust network, the </w:t>
            </w:r>
            <w:r w:rsidR="00C51814" w:rsidRPr="00481D2D">
              <w:rPr>
                <w:lang w:eastAsia="zh-CN"/>
              </w:rPr>
              <w:t>Cellular-Network-Info</w:t>
            </w:r>
            <w:r w:rsidR="00C51814" w:rsidRPr="00481D2D">
              <w:t xml:space="preserve"> header extension.</w:t>
            </w:r>
          </w:p>
        </w:tc>
      </w:tr>
    </w:tbl>
    <w:p w14:paraId="0C2F62D9" w14:textId="77777777" w:rsidR="009A5A8A" w:rsidRPr="00481D2D" w:rsidRDefault="009A5A8A" w:rsidP="009A5A8A">
      <w:pPr>
        <w:tabs>
          <w:tab w:val="left" w:pos="5954"/>
        </w:tabs>
      </w:pPr>
    </w:p>
    <w:p w14:paraId="10EFCD84"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5AABFAA6" w14:textId="77777777" w:rsidR="009A5A8A" w:rsidRPr="00481D2D" w:rsidRDefault="009A5A8A" w:rsidP="009A5A8A">
      <w:pPr>
        <w:keepNext/>
        <w:keepLines/>
        <w:tabs>
          <w:tab w:val="left" w:pos="5954"/>
        </w:tabs>
      </w:pPr>
      <w:r w:rsidRPr="00481D2D">
        <w:t>Prerequisite: A.164/102 - - Additional for 2xx response</w:t>
      </w:r>
    </w:p>
    <w:p w14:paraId="12BB86E7" w14:textId="77777777" w:rsidR="009A5A8A" w:rsidRPr="00481D2D" w:rsidRDefault="009A5A8A" w:rsidP="009A5A8A">
      <w:pPr>
        <w:pStyle w:val="TH"/>
        <w:tabs>
          <w:tab w:val="left" w:pos="5954"/>
        </w:tabs>
      </w:pPr>
      <w:bookmarkStart w:id="3323" w:name="_CRTableA_194"/>
      <w:r w:rsidRPr="00481D2D">
        <w:t>Table </w:t>
      </w:r>
      <w:bookmarkEnd w:id="3323"/>
      <w:r w:rsidRPr="00481D2D">
        <w:t>A.194: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4A1793CF" w14:textId="77777777">
        <w:trPr>
          <w:cantSplit/>
        </w:trPr>
        <w:tc>
          <w:tcPr>
            <w:tcW w:w="851" w:type="dxa"/>
            <w:vMerge w:val="restart"/>
          </w:tcPr>
          <w:p w14:paraId="3F33022B" w14:textId="77777777" w:rsidR="009A5A8A" w:rsidRPr="00481D2D" w:rsidRDefault="009A5A8A" w:rsidP="009A5A8A">
            <w:pPr>
              <w:pStyle w:val="TAH"/>
              <w:tabs>
                <w:tab w:val="left" w:pos="5954"/>
              </w:tabs>
            </w:pPr>
            <w:r w:rsidRPr="00481D2D">
              <w:t>Item</w:t>
            </w:r>
          </w:p>
        </w:tc>
        <w:tc>
          <w:tcPr>
            <w:tcW w:w="2665" w:type="dxa"/>
            <w:vMerge w:val="restart"/>
          </w:tcPr>
          <w:p w14:paraId="22E6F295" w14:textId="77777777" w:rsidR="009A5A8A" w:rsidRPr="00481D2D" w:rsidRDefault="009A5A8A" w:rsidP="009A5A8A">
            <w:pPr>
              <w:pStyle w:val="TAH"/>
              <w:tabs>
                <w:tab w:val="left" w:pos="5954"/>
              </w:tabs>
            </w:pPr>
            <w:r w:rsidRPr="00481D2D">
              <w:t>Header field</w:t>
            </w:r>
          </w:p>
        </w:tc>
        <w:tc>
          <w:tcPr>
            <w:tcW w:w="3063" w:type="dxa"/>
            <w:gridSpan w:val="3"/>
          </w:tcPr>
          <w:p w14:paraId="10F4F222" w14:textId="77777777" w:rsidR="009A5A8A" w:rsidRPr="00481D2D" w:rsidRDefault="009A5A8A" w:rsidP="009A5A8A">
            <w:pPr>
              <w:pStyle w:val="TAH"/>
              <w:tabs>
                <w:tab w:val="left" w:pos="5954"/>
              </w:tabs>
            </w:pPr>
            <w:r w:rsidRPr="00481D2D">
              <w:t>Sending</w:t>
            </w:r>
          </w:p>
        </w:tc>
        <w:tc>
          <w:tcPr>
            <w:tcW w:w="3063" w:type="dxa"/>
            <w:gridSpan w:val="3"/>
          </w:tcPr>
          <w:p w14:paraId="1FF9B814" w14:textId="77777777" w:rsidR="009A5A8A" w:rsidRPr="00481D2D" w:rsidRDefault="009A5A8A" w:rsidP="009A5A8A">
            <w:pPr>
              <w:pStyle w:val="TAH"/>
              <w:tabs>
                <w:tab w:val="left" w:pos="5954"/>
              </w:tabs>
              <w:rPr>
                <w:b w:val="0"/>
              </w:rPr>
            </w:pPr>
            <w:r w:rsidRPr="00481D2D">
              <w:t>Receiving</w:t>
            </w:r>
          </w:p>
        </w:tc>
      </w:tr>
      <w:tr w:rsidR="009A5A8A" w:rsidRPr="00481D2D" w14:paraId="1EFE0159" w14:textId="77777777">
        <w:trPr>
          <w:cantSplit/>
        </w:trPr>
        <w:tc>
          <w:tcPr>
            <w:tcW w:w="851" w:type="dxa"/>
            <w:vMerge/>
          </w:tcPr>
          <w:p w14:paraId="058E3D0D" w14:textId="77777777" w:rsidR="009A5A8A" w:rsidRPr="00481D2D" w:rsidRDefault="009A5A8A" w:rsidP="009A5A8A">
            <w:pPr>
              <w:pStyle w:val="TAH"/>
              <w:tabs>
                <w:tab w:val="left" w:pos="5954"/>
              </w:tabs>
            </w:pPr>
          </w:p>
        </w:tc>
        <w:tc>
          <w:tcPr>
            <w:tcW w:w="2665" w:type="dxa"/>
            <w:vMerge/>
          </w:tcPr>
          <w:p w14:paraId="3CC8CED3" w14:textId="77777777" w:rsidR="009A5A8A" w:rsidRPr="00481D2D" w:rsidRDefault="009A5A8A" w:rsidP="009A5A8A">
            <w:pPr>
              <w:pStyle w:val="TAH"/>
              <w:tabs>
                <w:tab w:val="left" w:pos="5954"/>
              </w:tabs>
            </w:pPr>
          </w:p>
        </w:tc>
        <w:tc>
          <w:tcPr>
            <w:tcW w:w="1021" w:type="dxa"/>
          </w:tcPr>
          <w:p w14:paraId="7EB349D8" w14:textId="77777777" w:rsidR="009A5A8A" w:rsidRPr="00481D2D" w:rsidRDefault="009A5A8A" w:rsidP="009A5A8A">
            <w:pPr>
              <w:pStyle w:val="TAH"/>
              <w:tabs>
                <w:tab w:val="left" w:pos="5954"/>
              </w:tabs>
            </w:pPr>
            <w:r w:rsidRPr="00481D2D">
              <w:t>Ref.</w:t>
            </w:r>
          </w:p>
        </w:tc>
        <w:tc>
          <w:tcPr>
            <w:tcW w:w="1021" w:type="dxa"/>
          </w:tcPr>
          <w:p w14:paraId="3F24D177" w14:textId="77777777" w:rsidR="009A5A8A" w:rsidRPr="00481D2D" w:rsidRDefault="009A5A8A" w:rsidP="009A5A8A">
            <w:pPr>
              <w:pStyle w:val="TAH"/>
              <w:tabs>
                <w:tab w:val="left" w:pos="5954"/>
              </w:tabs>
            </w:pPr>
            <w:r w:rsidRPr="00481D2D">
              <w:t>RFC status</w:t>
            </w:r>
          </w:p>
        </w:tc>
        <w:tc>
          <w:tcPr>
            <w:tcW w:w="1021" w:type="dxa"/>
          </w:tcPr>
          <w:p w14:paraId="02848E96" w14:textId="77777777" w:rsidR="009A5A8A" w:rsidRPr="00481D2D" w:rsidRDefault="009A5A8A" w:rsidP="009A5A8A">
            <w:pPr>
              <w:pStyle w:val="TAH"/>
              <w:tabs>
                <w:tab w:val="left" w:pos="5954"/>
              </w:tabs>
            </w:pPr>
            <w:r w:rsidRPr="00481D2D">
              <w:t>Profile status</w:t>
            </w:r>
          </w:p>
        </w:tc>
        <w:tc>
          <w:tcPr>
            <w:tcW w:w="1021" w:type="dxa"/>
          </w:tcPr>
          <w:p w14:paraId="325EC77E" w14:textId="77777777" w:rsidR="009A5A8A" w:rsidRPr="00481D2D" w:rsidRDefault="009A5A8A" w:rsidP="009A5A8A">
            <w:pPr>
              <w:pStyle w:val="TAH"/>
              <w:tabs>
                <w:tab w:val="left" w:pos="5954"/>
              </w:tabs>
            </w:pPr>
            <w:r w:rsidRPr="00481D2D">
              <w:t>Ref.</w:t>
            </w:r>
          </w:p>
        </w:tc>
        <w:tc>
          <w:tcPr>
            <w:tcW w:w="1021" w:type="dxa"/>
          </w:tcPr>
          <w:p w14:paraId="7917ECB0" w14:textId="77777777" w:rsidR="009A5A8A" w:rsidRPr="00481D2D" w:rsidRDefault="009A5A8A" w:rsidP="009A5A8A">
            <w:pPr>
              <w:pStyle w:val="TAH"/>
              <w:tabs>
                <w:tab w:val="left" w:pos="5954"/>
              </w:tabs>
            </w:pPr>
            <w:r w:rsidRPr="00481D2D">
              <w:t>RFC status</w:t>
            </w:r>
          </w:p>
        </w:tc>
        <w:tc>
          <w:tcPr>
            <w:tcW w:w="1021" w:type="dxa"/>
          </w:tcPr>
          <w:p w14:paraId="25E00A75" w14:textId="77777777" w:rsidR="009A5A8A" w:rsidRPr="00481D2D" w:rsidRDefault="009A5A8A" w:rsidP="009A5A8A">
            <w:pPr>
              <w:pStyle w:val="TAH"/>
              <w:tabs>
                <w:tab w:val="left" w:pos="5954"/>
              </w:tabs>
            </w:pPr>
            <w:r w:rsidRPr="00481D2D">
              <w:t>Profile status</w:t>
            </w:r>
          </w:p>
        </w:tc>
      </w:tr>
      <w:tr w:rsidR="009A5A8A" w:rsidRPr="00481D2D" w14:paraId="122AC0A2" w14:textId="77777777">
        <w:tc>
          <w:tcPr>
            <w:tcW w:w="851" w:type="dxa"/>
          </w:tcPr>
          <w:p w14:paraId="11867AD1" w14:textId="77777777" w:rsidR="009A5A8A" w:rsidRPr="00481D2D" w:rsidRDefault="009A5A8A" w:rsidP="009A5A8A">
            <w:pPr>
              <w:pStyle w:val="TAL"/>
            </w:pPr>
            <w:r w:rsidRPr="00481D2D">
              <w:t>1</w:t>
            </w:r>
          </w:p>
        </w:tc>
        <w:tc>
          <w:tcPr>
            <w:tcW w:w="2665" w:type="dxa"/>
          </w:tcPr>
          <w:p w14:paraId="6F226257" w14:textId="77777777" w:rsidR="009A5A8A" w:rsidRPr="00481D2D" w:rsidRDefault="009A5A8A" w:rsidP="009A5A8A">
            <w:pPr>
              <w:pStyle w:val="TAL"/>
            </w:pPr>
            <w:r w:rsidRPr="00481D2D">
              <w:t>Accept</w:t>
            </w:r>
          </w:p>
        </w:tc>
        <w:tc>
          <w:tcPr>
            <w:tcW w:w="1021" w:type="dxa"/>
          </w:tcPr>
          <w:p w14:paraId="15238936" w14:textId="77777777" w:rsidR="009A5A8A" w:rsidRPr="00481D2D" w:rsidRDefault="009A5A8A" w:rsidP="009A5A8A">
            <w:pPr>
              <w:pStyle w:val="TAL"/>
            </w:pPr>
            <w:r w:rsidRPr="00481D2D">
              <w:t>[26] 20.1</w:t>
            </w:r>
          </w:p>
        </w:tc>
        <w:tc>
          <w:tcPr>
            <w:tcW w:w="1021" w:type="dxa"/>
          </w:tcPr>
          <w:p w14:paraId="0F539BC9" w14:textId="77777777" w:rsidR="009A5A8A" w:rsidRPr="00481D2D" w:rsidRDefault="009A5A8A" w:rsidP="009A5A8A">
            <w:pPr>
              <w:pStyle w:val="TAL"/>
            </w:pPr>
            <w:r w:rsidRPr="00481D2D">
              <w:t>m</w:t>
            </w:r>
          </w:p>
        </w:tc>
        <w:tc>
          <w:tcPr>
            <w:tcW w:w="1021" w:type="dxa"/>
          </w:tcPr>
          <w:p w14:paraId="158C2638" w14:textId="77777777" w:rsidR="009A5A8A" w:rsidRPr="00481D2D" w:rsidRDefault="009A5A8A" w:rsidP="009A5A8A">
            <w:pPr>
              <w:pStyle w:val="TAL"/>
            </w:pPr>
            <w:r w:rsidRPr="00481D2D">
              <w:t>m</w:t>
            </w:r>
          </w:p>
        </w:tc>
        <w:tc>
          <w:tcPr>
            <w:tcW w:w="1021" w:type="dxa"/>
          </w:tcPr>
          <w:p w14:paraId="3CA2EEA9" w14:textId="77777777" w:rsidR="009A5A8A" w:rsidRPr="00481D2D" w:rsidRDefault="009A5A8A" w:rsidP="009A5A8A">
            <w:pPr>
              <w:pStyle w:val="TAL"/>
            </w:pPr>
            <w:r w:rsidRPr="00481D2D">
              <w:t>[26] 20.1</w:t>
            </w:r>
          </w:p>
        </w:tc>
        <w:tc>
          <w:tcPr>
            <w:tcW w:w="1021" w:type="dxa"/>
          </w:tcPr>
          <w:p w14:paraId="51AAABB3" w14:textId="77777777" w:rsidR="009A5A8A" w:rsidRPr="00481D2D" w:rsidRDefault="009A5A8A" w:rsidP="009A5A8A">
            <w:pPr>
              <w:pStyle w:val="TAL"/>
            </w:pPr>
            <w:proofErr w:type="spellStart"/>
            <w:r w:rsidRPr="00481D2D">
              <w:t>i</w:t>
            </w:r>
            <w:proofErr w:type="spellEnd"/>
          </w:p>
        </w:tc>
        <w:tc>
          <w:tcPr>
            <w:tcW w:w="1021" w:type="dxa"/>
          </w:tcPr>
          <w:p w14:paraId="1B89D7DC" w14:textId="77777777" w:rsidR="009A5A8A" w:rsidRPr="00481D2D" w:rsidRDefault="009A5A8A" w:rsidP="009A5A8A">
            <w:pPr>
              <w:pStyle w:val="TAL"/>
            </w:pPr>
            <w:proofErr w:type="spellStart"/>
            <w:r w:rsidRPr="00481D2D">
              <w:t>i</w:t>
            </w:r>
            <w:proofErr w:type="spellEnd"/>
          </w:p>
        </w:tc>
      </w:tr>
      <w:tr w:rsidR="009A5A8A" w:rsidRPr="00481D2D" w14:paraId="3FD4F29D" w14:textId="77777777">
        <w:tc>
          <w:tcPr>
            <w:tcW w:w="851" w:type="dxa"/>
          </w:tcPr>
          <w:p w14:paraId="0D2CB2B0" w14:textId="77777777" w:rsidR="009A5A8A" w:rsidRPr="00481D2D" w:rsidRDefault="009A5A8A" w:rsidP="009A5A8A">
            <w:pPr>
              <w:pStyle w:val="TAL"/>
            </w:pPr>
            <w:r w:rsidRPr="00481D2D">
              <w:t>2</w:t>
            </w:r>
          </w:p>
        </w:tc>
        <w:tc>
          <w:tcPr>
            <w:tcW w:w="2665" w:type="dxa"/>
          </w:tcPr>
          <w:p w14:paraId="06CFC762" w14:textId="77777777" w:rsidR="009A5A8A" w:rsidRPr="00481D2D" w:rsidRDefault="009A5A8A" w:rsidP="009A5A8A">
            <w:pPr>
              <w:pStyle w:val="TAL"/>
            </w:pPr>
            <w:r w:rsidRPr="00481D2D">
              <w:t>Accept-Encoding</w:t>
            </w:r>
          </w:p>
        </w:tc>
        <w:tc>
          <w:tcPr>
            <w:tcW w:w="1021" w:type="dxa"/>
          </w:tcPr>
          <w:p w14:paraId="6C20ABFA" w14:textId="77777777" w:rsidR="009A5A8A" w:rsidRPr="00481D2D" w:rsidRDefault="009A5A8A" w:rsidP="009A5A8A">
            <w:pPr>
              <w:pStyle w:val="TAL"/>
            </w:pPr>
            <w:r w:rsidRPr="00481D2D">
              <w:t>[26] 20.2</w:t>
            </w:r>
          </w:p>
        </w:tc>
        <w:tc>
          <w:tcPr>
            <w:tcW w:w="1021" w:type="dxa"/>
          </w:tcPr>
          <w:p w14:paraId="3C728A8F" w14:textId="77777777" w:rsidR="009A5A8A" w:rsidRPr="00481D2D" w:rsidRDefault="009A5A8A" w:rsidP="009A5A8A">
            <w:pPr>
              <w:pStyle w:val="TAL"/>
            </w:pPr>
            <w:r w:rsidRPr="00481D2D">
              <w:t>m</w:t>
            </w:r>
          </w:p>
        </w:tc>
        <w:tc>
          <w:tcPr>
            <w:tcW w:w="1021" w:type="dxa"/>
          </w:tcPr>
          <w:p w14:paraId="113A69CB" w14:textId="77777777" w:rsidR="009A5A8A" w:rsidRPr="00481D2D" w:rsidRDefault="009A5A8A" w:rsidP="009A5A8A">
            <w:pPr>
              <w:pStyle w:val="TAL"/>
            </w:pPr>
            <w:r w:rsidRPr="00481D2D">
              <w:t>m</w:t>
            </w:r>
          </w:p>
        </w:tc>
        <w:tc>
          <w:tcPr>
            <w:tcW w:w="1021" w:type="dxa"/>
          </w:tcPr>
          <w:p w14:paraId="08F93C0F" w14:textId="77777777" w:rsidR="009A5A8A" w:rsidRPr="00481D2D" w:rsidRDefault="009A5A8A" w:rsidP="009A5A8A">
            <w:pPr>
              <w:pStyle w:val="TAL"/>
            </w:pPr>
            <w:r w:rsidRPr="00481D2D">
              <w:t>[26] 20.2</w:t>
            </w:r>
          </w:p>
        </w:tc>
        <w:tc>
          <w:tcPr>
            <w:tcW w:w="1021" w:type="dxa"/>
          </w:tcPr>
          <w:p w14:paraId="5C81BE79" w14:textId="77777777" w:rsidR="009A5A8A" w:rsidRPr="00481D2D" w:rsidRDefault="009A5A8A" w:rsidP="009A5A8A">
            <w:pPr>
              <w:pStyle w:val="TAL"/>
            </w:pPr>
            <w:proofErr w:type="spellStart"/>
            <w:r w:rsidRPr="00481D2D">
              <w:t>i</w:t>
            </w:r>
            <w:proofErr w:type="spellEnd"/>
          </w:p>
        </w:tc>
        <w:tc>
          <w:tcPr>
            <w:tcW w:w="1021" w:type="dxa"/>
          </w:tcPr>
          <w:p w14:paraId="78751C8B" w14:textId="77777777" w:rsidR="009A5A8A" w:rsidRPr="00481D2D" w:rsidRDefault="009A5A8A" w:rsidP="009A5A8A">
            <w:pPr>
              <w:pStyle w:val="TAL"/>
            </w:pPr>
            <w:proofErr w:type="spellStart"/>
            <w:r w:rsidRPr="00481D2D">
              <w:t>i</w:t>
            </w:r>
            <w:proofErr w:type="spellEnd"/>
          </w:p>
        </w:tc>
      </w:tr>
      <w:tr w:rsidR="009A5A8A" w:rsidRPr="00481D2D" w14:paraId="7D6DB07F" w14:textId="77777777">
        <w:tc>
          <w:tcPr>
            <w:tcW w:w="851" w:type="dxa"/>
          </w:tcPr>
          <w:p w14:paraId="676C3D16" w14:textId="77777777" w:rsidR="009A5A8A" w:rsidRPr="00481D2D" w:rsidRDefault="009A5A8A" w:rsidP="009A5A8A">
            <w:pPr>
              <w:pStyle w:val="TAL"/>
            </w:pPr>
            <w:r w:rsidRPr="00481D2D">
              <w:t>3</w:t>
            </w:r>
          </w:p>
        </w:tc>
        <w:tc>
          <w:tcPr>
            <w:tcW w:w="2665" w:type="dxa"/>
          </w:tcPr>
          <w:p w14:paraId="3E705CD8" w14:textId="77777777" w:rsidR="009A5A8A" w:rsidRPr="00481D2D" w:rsidRDefault="009A5A8A" w:rsidP="009A5A8A">
            <w:pPr>
              <w:pStyle w:val="TAL"/>
            </w:pPr>
            <w:r w:rsidRPr="00481D2D">
              <w:t>Accept-Language</w:t>
            </w:r>
          </w:p>
        </w:tc>
        <w:tc>
          <w:tcPr>
            <w:tcW w:w="1021" w:type="dxa"/>
          </w:tcPr>
          <w:p w14:paraId="77A69ADD" w14:textId="77777777" w:rsidR="009A5A8A" w:rsidRPr="00481D2D" w:rsidRDefault="009A5A8A" w:rsidP="009A5A8A">
            <w:pPr>
              <w:pStyle w:val="TAL"/>
            </w:pPr>
            <w:r w:rsidRPr="00481D2D">
              <w:t>[26] 20.3</w:t>
            </w:r>
          </w:p>
        </w:tc>
        <w:tc>
          <w:tcPr>
            <w:tcW w:w="1021" w:type="dxa"/>
          </w:tcPr>
          <w:p w14:paraId="4D900CAA" w14:textId="77777777" w:rsidR="009A5A8A" w:rsidRPr="00481D2D" w:rsidRDefault="009A5A8A" w:rsidP="009A5A8A">
            <w:pPr>
              <w:pStyle w:val="TAL"/>
            </w:pPr>
            <w:r w:rsidRPr="00481D2D">
              <w:t>m</w:t>
            </w:r>
          </w:p>
        </w:tc>
        <w:tc>
          <w:tcPr>
            <w:tcW w:w="1021" w:type="dxa"/>
          </w:tcPr>
          <w:p w14:paraId="2A42C3AE" w14:textId="77777777" w:rsidR="009A5A8A" w:rsidRPr="00481D2D" w:rsidRDefault="009A5A8A" w:rsidP="009A5A8A">
            <w:pPr>
              <w:pStyle w:val="TAL"/>
            </w:pPr>
            <w:r w:rsidRPr="00481D2D">
              <w:t>m</w:t>
            </w:r>
          </w:p>
        </w:tc>
        <w:tc>
          <w:tcPr>
            <w:tcW w:w="1021" w:type="dxa"/>
          </w:tcPr>
          <w:p w14:paraId="5E59AF98" w14:textId="77777777" w:rsidR="009A5A8A" w:rsidRPr="00481D2D" w:rsidRDefault="009A5A8A" w:rsidP="009A5A8A">
            <w:pPr>
              <w:pStyle w:val="TAL"/>
            </w:pPr>
            <w:r w:rsidRPr="00481D2D">
              <w:t>[26] 20.3</w:t>
            </w:r>
          </w:p>
        </w:tc>
        <w:tc>
          <w:tcPr>
            <w:tcW w:w="1021" w:type="dxa"/>
          </w:tcPr>
          <w:p w14:paraId="31B23BB4" w14:textId="77777777" w:rsidR="009A5A8A" w:rsidRPr="00481D2D" w:rsidRDefault="009A5A8A" w:rsidP="009A5A8A">
            <w:pPr>
              <w:pStyle w:val="TAL"/>
            </w:pPr>
            <w:proofErr w:type="spellStart"/>
            <w:r w:rsidRPr="00481D2D">
              <w:t>i</w:t>
            </w:r>
            <w:proofErr w:type="spellEnd"/>
          </w:p>
        </w:tc>
        <w:tc>
          <w:tcPr>
            <w:tcW w:w="1021" w:type="dxa"/>
          </w:tcPr>
          <w:p w14:paraId="1DA927EF" w14:textId="77777777" w:rsidR="009A5A8A" w:rsidRPr="00481D2D" w:rsidRDefault="009A5A8A" w:rsidP="009A5A8A">
            <w:pPr>
              <w:pStyle w:val="TAL"/>
            </w:pPr>
            <w:proofErr w:type="spellStart"/>
            <w:r w:rsidRPr="00481D2D">
              <w:t>i</w:t>
            </w:r>
            <w:proofErr w:type="spellEnd"/>
          </w:p>
        </w:tc>
      </w:tr>
      <w:tr w:rsidR="009A5A8A" w:rsidRPr="00481D2D" w14:paraId="4B28C9C9" w14:textId="77777777">
        <w:tc>
          <w:tcPr>
            <w:tcW w:w="851" w:type="dxa"/>
          </w:tcPr>
          <w:p w14:paraId="7418EC93" w14:textId="77777777" w:rsidR="009A5A8A" w:rsidRPr="00481D2D" w:rsidRDefault="009A5A8A" w:rsidP="009A5A8A">
            <w:pPr>
              <w:pStyle w:val="TAL"/>
              <w:tabs>
                <w:tab w:val="left" w:pos="5954"/>
              </w:tabs>
            </w:pPr>
            <w:r w:rsidRPr="00481D2D">
              <w:t>4</w:t>
            </w:r>
          </w:p>
        </w:tc>
        <w:tc>
          <w:tcPr>
            <w:tcW w:w="2665" w:type="dxa"/>
          </w:tcPr>
          <w:p w14:paraId="7B38A7BA" w14:textId="77777777" w:rsidR="009A5A8A" w:rsidRPr="00481D2D" w:rsidRDefault="009A5A8A" w:rsidP="009A5A8A">
            <w:pPr>
              <w:pStyle w:val="TAL"/>
              <w:tabs>
                <w:tab w:val="left" w:pos="5954"/>
              </w:tabs>
            </w:pPr>
            <w:r w:rsidRPr="00481D2D">
              <w:t>Accept-Resource-Priority</w:t>
            </w:r>
          </w:p>
        </w:tc>
        <w:tc>
          <w:tcPr>
            <w:tcW w:w="1021" w:type="dxa"/>
          </w:tcPr>
          <w:p w14:paraId="4787932A" w14:textId="77777777" w:rsidR="009A5A8A" w:rsidRPr="00481D2D" w:rsidRDefault="009A5A8A" w:rsidP="009A5A8A">
            <w:pPr>
              <w:pStyle w:val="TAL"/>
              <w:tabs>
                <w:tab w:val="left" w:pos="5954"/>
              </w:tabs>
            </w:pPr>
            <w:r w:rsidRPr="00481D2D">
              <w:t>[116] 3.2</w:t>
            </w:r>
          </w:p>
        </w:tc>
        <w:tc>
          <w:tcPr>
            <w:tcW w:w="1021" w:type="dxa"/>
          </w:tcPr>
          <w:p w14:paraId="37259131" w14:textId="77777777" w:rsidR="009A5A8A" w:rsidRPr="00481D2D" w:rsidRDefault="009A5A8A" w:rsidP="009A5A8A">
            <w:pPr>
              <w:pStyle w:val="TAL"/>
              <w:tabs>
                <w:tab w:val="left" w:pos="5954"/>
              </w:tabs>
            </w:pPr>
            <w:r w:rsidRPr="00481D2D">
              <w:t>c4</w:t>
            </w:r>
          </w:p>
        </w:tc>
        <w:tc>
          <w:tcPr>
            <w:tcW w:w="1021" w:type="dxa"/>
          </w:tcPr>
          <w:p w14:paraId="373FE3F6" w14:textId="77777777" w:rsidR="009A5A8A" w:rsidRPr="00481D2D" w:rsidRDefault="009A5A8A" w:rsidP="009A5A8A">
            <w:pPr>
              <w:pStyle w:val="TAL"/>
              <w:tabs>
                <w:tab w:val="left" w:pos="5954"/>
              </w:tabs>
            </w:pPr>
            <w:r w:rsidRPr="00481D2D">
              <w:t>c4</w:t>
            </w:r>
          </w:p>
        </w:tc>
        <w:tc>
          <w:tcPr>
            <w:tcW w:w="1021" w:type="dxa"/>
          </w:tcPr>
          <w:p w14:paraId="29192212" w14:textId="77777777" w:rsidR="009A5A8A" w:rsidRPr="00481D2D" w:rsidRDefault="009A5A8A" w:rsidP="009A5A8A">
            <w:pPr>
              <w:pStyle w:val="TAL"/>
              <w:tabs>
                <w:tab w:val="left" w:pos="5954"/>
              </w:tabs>
            </w:pPr>
            <w:r w:rsidRPr="00481D2D">
              <w:t>[116] 3.2</w:t>
            </w:r>
          </w:p>
        </w:tc>
        <w:tc>
          <w:tcPr>
            <w:tcW w:w="1021" w:type="dxa"/>
          </w:tcPr>
          <w:p w14:paraId="443CCDE0" w14:textId="77777777" w:rsidR="009A5A8A" w:rsidRPr="00481D2D" w:rsidRDefault="009A5A8A" w:rsidP="009A5A8A">
            <w:pPr>
              <w:pStyle w:val="TAL"/>
              <w:tabs>
                <w:tab w:val="left" w:pos="5954"/>
              </w:tabs>
            </w:pPr>
            <w:r w:rsidRPr="00481D2D">
              <w:t>c4</w:t>
            </w:r>
          </w:p>
        </w:tc>
        <w:tc>
          <w:tcPr>
            <w:tcW w:w="1021" w:type="dxa"/>
          </w:tcPr>
          <w:p w14:paraId="6BB2F333" w14:textId="77777777" w:rsidR="009A5A8A" w:rsidRPr="00481D2D" w:rsidRDefault="009A5A8A" w:rsidP="009A5A8A">
            <w:pPr>
              <w:pStyle w:val="TAL"/>
              <w:tabs>
                <w:tab w:val="left" w:pos="5954"/>
              </w:tabs>
            </w:pPr>
            <w:r w:rsidRPr="00481D2D">
              <w:t>c4</w:t>
            </w:r>
          </w:p>
        </w:tc>
      </w:tr>
      <w:tr w:rsidR="009A5A8A" w:rsidRPr="00481D2D" w14:paraId="3ADA199B" w14:textId="77777777">
        <w:tc>
          <w:tcPr>
            <w:tcW w:w="851" w:type="dxa"/>
          </w:tcPr>
          <w:p w14:paraId="76D21156" w14:textId="77777777" w:rsidR="009A5A8A" w:rsidRPr="00481D2D" w:rsidRDefault="009A5A8A" w:rsidP="009A5A8A">
            <w:pPr>
              <w:pStyle w:val="TAL"/>
              <w:tabs>
                <w:tab w:val="left" w:pos="5954"/>
              </w:tabs>
            </w:pPr>
            <w:r w:rsidRPr="00481D2D">
              <w:t>5</w:t>
            </w:r>
          </w:p>
        </w:tc>
        <w:tc>
          <w:tcPr>
            <w:tcW w:w="2665" w:type="dxa"/>
          </w:tcPr>
          <w:p w14:paraId="73F010F7" w14:textId="77777777" w:rsidR="009A5A8A" w:rsidRPr="00481D2D" w:rsidRDefault="009A5A8A" w:rsidP="009A5A8A">
            <w:pPr>
              <w:pStyle w:val="TAL"/>
              <w:tabs>
                <w:tab w:val="left" w:pos="5954"/>
              </w:tabs>
            </w:pPr>
            <w:r w:rsidRPr="00481D2D">
              <w:t>Allow-Events</w:t>
            </w:r>
          </w:p>
        </w:tc>
        <w:tc>
          <w:tcPr>
            <w:tcW w:w="1021" w:type="dxa"/>
          </w:tcPr>
          <w:p w14:paraId="5BC7D654" w14:textId="77777777" w:rsidR="009A5A8A" w:rsidRPr="00481D2D" w:rsidRDefault="009A5A8A" w:rsidP="009A5A8A">
            <w:pPr>
              <w:pStyle w:val="TAL"/>
              <w:tabs>
                <w:tab w:val="left" w:pos="5954"/>
              </w:tabs>
            </w:pPr>
            <w:r w:rsidRPr="00481D2D">
              <w:t xml:space="preserve">[28] </w:t>
            </w:r>
            <w:r w:rsidR="008809F3" w:rsidRPr="00481D2D">
              <w:t>8</w:t>
            </w:r>
            <w:r w:rsidRPr="00481D2D">
              <w:t>.2.2</w:t>
            </w:r>
          </w:p>
        </w:tc>
        <w:tc>
          <w:tcPr>
            <w:tcW w:w="1021" w:type="dxa"/>
          </w:tcPr>
          <w:p w14:paraId="1C76456F" w14:textId="77777777" w:rsidR="009A5A8A" w:rsidRPr="00481D2D" w:rsidRDefault="009A5A8A" w:rsidP="009A5A8A">
            <w:pPr>
              <w:pStyle w:val="TAL"/>
              <w:tabs>
                <w:tab w:val="left" w:pos="5954"/>
              </w:tabs>
            </w:pPr>
            <w:r w:rsidRPr="00481D2D">
              <w:t>m</w:t>
            </w:r>
          </w:p>
        </w:tc>
        <w:tc>
          <w:tcPr>
            <w:tcW w:w="1021" w:type="dxa"/>
          </w:tcPr>
          <w:p w14:paraId="005282E7" w14:textId="77777777" w:rsidR="009A5A8A" w:rsidRPr="00481D2D" w:rsidRDefault="009A5A8A" w:rsidP="009A5A8A">
            <w:pPr>
              <w:pStyle w:val="TAL"/>
              <w:tabs>
                <w:tab w:val="left" w:pos="5954"/>
              </w:tabs>
            </w:pPr>
            <w:r w:rsidRPr="00481D2D">
              <w:t>m</w:t>
            </w:r>
          </w:p>
        </w:tc>
        <w:tc>
          <w:tcPr>
            <w:tcW w:w="1021" w:type="dxa"/>
          </w:tcPr>
          <w:p w14:paraId="787487A5" w14:textId="77777777" w:rsidR="009A5A8A" w:rsidRPr="00481D2D" w:rsidRDefault="009A5A8A" w:rsidP="009A5A8A">
            <w:pPr>
              <w:pStyle w:val="TAL"/>
              <w:tabs>
                <w:tab w:val="left" w:pos="5954"/>
              </w:tabs>
            </w:pPr>
            <w:r w:rsidRPr="00481D2D">
              <w:t xml:space="preserve">[28] </w:t>
            </w:r>
            <w:r w:rsidR="008809F3" w:rsidRPr="00481D2D">
              <w:t>8</w:t>
            </w:r>
            <w:r w:rsidRPr="00481D2D">
              <w:t>.2.2</w:t>
            </w:r>
          </w:p>
        </w:tc>
        <w:tc>
          <w:tcPr>
            <w:tcW w:w="1021" w:type="dxa"/>
          </w:tcPr>
          <w:p w14:paraId="2984B9D5" w14:textId="77777777" w:rsidR="009A5A8A" w:rsidRPr="00481D2D" w:rsidRDefault="009A5A8A" w:rsidP="009A5A8A">
            <w:pPr>
              <w:pStyle w:val="TAL"/>
              <w:tabs>
                <w:tab w:val="left" w:pos="5954"/>
              </w:tabs>
            </w:pPr>
            <w:r w:rsidRPr="00481D2D">
              <w:t>c1</w:t>
            </w:r>
          </w:p>
        </w:tc>
        <w:tc>
          <w:tcPr>
            <w:tcW w:w="1021" w:type="dxa"/>
          </w:tcPr>
          <w:p w14:paraId="63D9F007" w14:textId="77777777" w:rsidR="009A5A8A" w:rsidRPr="00481D2D" w:rsidRDefault="009A5A8A" w:rsidP="009A5A8A">
            <w:pPr>
              <w:pStyle w:val="TAL"/>
              <w:tabs>
                <w:tab w:val="left" w:pos="5954"/>
              </w:tabs>
            </w:pPr>
            <w:r w:rsidRPr="00481D2D">
              <w:t>c1</w:t>
            </w:r>
          </w:p>
        </w:tc>
      </w:tr>
      <w:tr w:rsidR="009A5A8A" w:rsidRPr="00481D2D" w14:paraId="0CC890B7" w14:textId="77777777">
        <w:tc>
          <w:tcPr>
            <w:tcW w:w="851" w:type="dxa"/>
          </w:tcPr>
          <w:p w14:paraId="5C1519B6" w14:textId="77777777" w:rsidR="009A5A8A" w:rsidRPr="00481D2D" w:rsidRDefault="009A5A8A" w:rsidP="009A5A8A">
            <w:pPr>
              <w:pStyle w:val="TAL"/>
              <w:tabs>
                <w:tab w:val="left" w:pos="5954"/>
              </w:tabs>
            </w:pPr>
            <w:r w:rsidRPr="00481D2D">
              <w:t>6</w:t>
            </w:r>
          </w:p>
        </w:tc>
        <w:tc>
          <w:tcPr>
            <w:tcW w:w="2665" w:type="dxa"/>
          </w:tcPr>
          <w:p w14:paraId="3088431E" w14:textId="77777777" w:rsidR="009A5A8A" w:rsidRPr="00481D2D" w:rsidRDefault="009A5A8A" w:rsidP="009A5A8A">
            <w:pPr>
              <w:pStyle w:val="TAL"/>
              <w:tabs>
                <w:tab w:val="left" w:pos="5954"/>
              </w:tabs>
            </w:pPr>
            <w:r w:rsidRPr="00481D2D">
              <w:t>Authentication-Info</w:t>
            </w:r>
          </w:p>
        </w:tc>
        <w:tc>
          <w:tcPr>
            <w:tcW w:w="1021" w:type="dxa"/>
          </w:tcPr>
          <w:p w14:paraId="7683B43B" w14:textId="77777777" w:rsidR="009A5A8A" w:rsidRPr="00481D2D" w:rsidRDefault="009A5A8A" w:rsidP="009A5A8A">
            <w:pPr>
              <w:pStyle w:val="TAL"/>
              <w:tabs>
                <w:tab w:val="left" w:pos="5954"/>
              </w:tabs>
            </w:pPr>
            <w:r w:rsidRPr="00481D2D">
              <w:t>[26] 20.6</w:t>
            </w:r>
          </w:p>
        </w:tc>
        <w:tc>
          <w:tcPr>
            <w:tcW w:w="1021" w:type="dxa"/>
          </w:tcPr>
          <w:p w14:paraId="35A62F93" w14:textId="77777777" w:rsidR="009A5A8A" w:rsidRPr="00481D2D" w:rsidRDefault="009A5A8A" w:rsidP="009A5A8A">
            <w:pPr>
              <w:pStyle w:val="TAL"/>
              <w:tabs>
                <w:tab w:val="left" w:pos="5954"/>
              </w:tabs>
            </w:pPr>
            <w:r w:rsidRPr="00481D2D">
              <w:t>m</w:t>
            </w:r>
          </w:p>
        </w:tc>
        <w:tc>
          <w:tcPr>
            <w:tcW w:w="1021" w:type="dxa"/>
          </w:tcPr>
          <w:p w14:paraId="437BE2DC" w14:textId="77777777" w:rsidR="009A5A8A" w:rsidRPr="00481D2D" w:rsidRDefault="009A5A8A" w:rsidP="009A5A8A">
            <w:pPr>
              <w:pStyle w:val="TAL"/>
              <w:tabs>
                <w:tab w:val="left" w:pos="5954"/>
              </w:tabs>
            </w:pPr>
            <w:r w:rsidRPr="00481D2D">
              <w:t>m</w:t>
            </w:r>
          </w:p>
        </w:tc>
        <w:tc>
          <w:tcPr>
            <w:tcW w:w="1021" w:type="dxa"/>
          </w:tcPr>
          <w:p w14:paraId="02BADE34" w14:textId="77777777" w:rsidR="009A5A8A" w:rsidRPr="00481D2D" w:rsidRDefault="009A5A8A" w:rsidP="009A5A8A">
            <w:pPr>
              <w:pStyle w:val="TAL"/>
              <w:tabs>
                <w:tab w:val="left" w:pos="5954"/>
              </w:tabs>
            </w:pPr>
            <w:r w:rsidRPr="00481D2D">
              <w:t>[26] 20.6</w:t>
            </w:r>
          </w:p>
        </w:tc>
        <w:tc>
          <w:tcPr>
            <w:tcW w:w="1021" w:type="dxa"/>
          </w:tcPr>
          <w:p w14:paraId="55EB20EB"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385AC1C6" w14:textId="77777777" w:rsidR="009A5A8A" w:rsidRPr="00481D2D" w:rsidRDefault="009A5A8A" w:rsidP="009A5A8A">
            <w:pPr>
              <w:pStyle w:val="TAL"/>
              <w:tabs>
                <w:tab w:val="left" w:pos="5954"/>
              </w:tabs>
            </w:pPr>
            <w:proofErr w:type="spellStart"/>
            <w:r w:rsidRPr="00481D2D">
              <w:t>i</w:t>
            </w:r>
            <w:proofErr w:type="spellEnd"/>
          </w:p>
        </w:tc>
      </w:tr>
      <w:tr w:rsidR="004A54E2" w:rsidRPr="00481D2D" w14:paraId="026C8B34" w14:textId="77777777" w:rsidTr="00815C10">
        <w:tc>
          <w:tcPr>
            <w:tcW w:w="851" w:type="dxa"/>
          </w:tcPr>
          <w:p w14:paraId="05647069" w14:textId="77777777" w:rsidR="004A54E2" w:rsidRPr="00481D2D" w:rsidRDefault="00036579" w:rsidP="00815C10">
            <w:pPr>
              <w:pStyle w:val="TAL"/>
              <w:tabs>
                <w:tab w:val="left" w:pos="5954"/>
              </w:tabs>
            </w:pPr>
            <w:r w:rsidRPr="00481D2D">
              <w:t>8</w:t>
            </w:r>
          </w:p>
        </w:tc>
        <w:tc>
          <w:tcPr>
            <w:tcW w:w="2665" w:type="dxa"/>
          </w:tcPr>
          <w:p w14:paraId="79391AE6" w14:textId="77777777" w:rsidR="004A54E2" w:rsidRPr="00481D2D" w:rsidRDefault="00036579" w:rsidP="00815C10">
            <w:pPr>
              <w:pStyle w:val="TAL"/>
              <w:tabs>
                <w:tab w:val="left" w:pos="5954"/>
              </w:tabs>
            </w:pPr>
            <w:r w:rsidRPr="00481D2D">
              <w:t>Record-Route</w:t>
            </w:r>
          </w:p>
        </w:tc>
        <w:tc>
          <w:tcPr>
            <w:tcW w:w="1021" w:type="dxa"/>
          </w:tcPr>
          <w:p w14:paraId="1EC9D095" w14:textId="77777777" w:rsidR="004A54E2" w:rsidRPr="00481D2D" w:rsidRDefault="00036579" w:rsidP="00815C10">
            <w:pPr>
              <w:pStyle w:val="TAL"/>
              <w:tabs>
                <w:tab w:val="left" w:pos="5954"/>
              </w:tabs>
            </w:pPr>
            <w:r w:rsidRPr="00481D2D">
              <w:t>[26] 20.30</w:t>
            </w:r>
          </w:p>
        </w:tc>
        <w:tc>
          <w:tcPr>
            <w:tcW w:w="1021" w:type="dxa"/>
          </w:tcPr>
          <w:p w14:paraId="3F53B4AD" w14:textId="77777777" w:rsidR="004A54E2" w:rsidRPr="00481D2D" w:rsidRDefault="00036579" w:rsidP="00815C10">
            <w:pPr>
              <w:pStyle w:val="TAL"/>
              <w:tabs>
                <w:tab w:val="left" w:pos="5954"/>
              </w:tabs>
            </w:pPr>
            <w:r w:rsidRPr="00481D2D">
              <w:t>m</w:t>
            </w:r>
          </w:p>
        </w:tc>
        <w:tc>
          <w:tcPr>
            <w:tcW w:w="1021" w:type="dxa"/>
          </w:tcPr>
          <w:p w14:paraId="094734CE" w14:textId="77777777" w:rsidR="004A54E2" w:rsidRPr="00481D2D" w:rsidRDefault="00036579" w:rsidP="00815C10">
            <w:pPr>
              <w:pStyle w:val="TAL"/>
              <w:tabs>
                <w:tab w:val="left" w:pos="5954"/>
              </w:tabs>
            </w:pPr>
            <w:r w:rsidRPr="00481D2D">
              <w:t>m</w:t>
            </w:r>
          </w:p>
        </w:tc>
        <w:tc>
          <w:tcPr>
            <w:tcW w:w="1021" w:type="dxa"/>
          </w:tcPr>
          <w:p w14:paraId="0BC18227" w14:textId="77777777" w:rsidR="004A54E2" w:rsidRPr="00481D2D" w:rsidRDefault="00036579" w:rsidP="00815C10">
            <w:pPr>
              <w:pStyle w:val="TAL"/>
              <w:tabs>
                <w:tab w:val="left" w:pos="5954"/>
              </w:tabs>
            </w:pPr>
            <w:r w:rsidRPr="00481D2D">
              <w:t>[26] 20.30</w:t>
            </w:r>
          </w:p>
        </w:tc>
        <w:tc>
          <w:tcPr>
            <w:tcW w:w="1021" w:type="dxa"/>
          </w:tcPr>
          <w:p w14:paraId="19AAD84E" w14:textId="77777777" w:rsidR="004A54E2" w:rsidRPr="00481D2D" w:rsidRDefault="00036579" w:rsidP="00815C10">
            <w:pPr>
              <w:pStyle w:val="TAL"/>
              <w:tabs>
                <w:tab w:val="left" w:pos="5954"/>
              </w:tabs>
            </w:pPr>
            <w:r w:rsidRPr="00481D2D">
              <w:t>c5</w:t>
            </w:r>
          </w:p>
        </w:tc>
        <w:tc>
          <w:tcPr>
            <w:tcW w:w="1021" w:type="dxa"/>
          </w:tcPr>
          <w:p w14:paraId="4A38DC69" w14:textId="77777777" w:rsidR="004A54E2" w:rsidRPr="00481D2D" w:rsidRDefault="00036579" w:rsidP="00815C10">
            <w:pPr>
              <w:pStyle w:val="TAL"/>
              <w:tabs>
                <w:tab w:val="left" w:pos="5954"/>
              </w:tabs>
            </w:pPr>
            <w:r w:rsidRPr="00481D2D">
              <w:t>c5</w:t>
            </w:r>
          </w:p>
        </w:tc>
      </w:tr>
      <w:tr w:rsidR="009A5A8A" w:rsidRPr="00481D2D" w14:paraId="4D992614" w14:textId="77777777">
        <w:tc>
          <w:tcPr>
            <w:tcW w:w="851" w:type="dxa"/>
          </w:tcPr>
          <w:p w14:paraId="19250250" w14:textId="77777777" w:rsidR="009A5A8A" w:rsidRPr="00481D2D" w:rsidRDefault="009A5A8A" w:rsidP="009A5A8A">
            <w:pPr>
              <w:pStyle w:val="TAL"/>
              <w:tabs>
                <w:tab w:val="left" w:pos="5954"/>
              </w:tabs>
            </w:pPr>
            <w:r w:rsidRPr="00481D2D">
              <w:t>9</w:t>
            </w:r>
          </w:p>
        </w:tc>
        <w:tc>
          <w:tcPr>
            <w:tcW w:w="2665" w:type="dxa"/>
          </w:tcPr>
          <w:p w14:paraId="3BD6884A" w14:textId="77777777" w:rsidR="009A5A8A" w:rsidRPr="00481D2D" w:rsidRDefault="009A5A8A" w:rsidP="009A5A8A">
            <w:pPr>
              <w:pStyle w:val="TAL"/>
              <w:tabs>
                <w:tab w:val="left" w:pos="5954"/>
              </w:tabs>
            </w:pPr>
            <w:r w:rsidRPr="00481D2D">
              <w:t>Supported</w:t>
            </w:r>
          </w:p>
        </w:tc>
        <w:tc>
          <w:tcPr>
            <w:tcW w:w="1021" w:type="dxa"/>
          </w:tcPr>
          <w:p w14:paraId="30374577" w14:textId="77777777" w:rsidR="009A5A8A" w:rsidRPr="00481D2D" w:rsidRDefault="009A5A8A" w:rsidP="009A5A8A">
            <w:pPr>
              <w:pStyle w:val="TAL"/>
              <w:tabs>
                <w:tab w:val="left" w:pos="5954"/>
              </w:tabs>
            </w:pPr>
            <w:r w:rsidRPr="00481D2D">
              <w:t>[26] 20.37</w:t>
            </w:r>
          </w:p>
        </w:tc>
        <w:tc>
          <w:tcPr>
            <w:tcW w:w="1021" w:type="dxa"/>
          </w:tcPr>
          <w:p w14:paraId="5370C41D" w14:textId="77777777" w:rsidR="009A5A8A" w:rsidRPr="00481D2D" w:rsidRDefault="009A5A8A" w:rsidP="009A5A8A">
            <w:pPr>
              <w:pStyle w:val="TAL"/>
              <w:tabs>
                <w:tab w:val="left" w:pos="5954"/>
              </w:tabs>
            </w:pPr>
            <w:r w:rsidRPr="00481D2D">
              <w:t>m</w:t>
            </w:r>
          </w:p>
        </w:tc>
        <w:tc>
          <w:tcPr>
            <w:tcW w:w="1021" w:type="dxa"/>
          </w:tcPr>
          <w:p w14:paraId="28207D3B" w14:textId="77777777" w:rsidR="009A5A8A" w:rsidRPr="00481D2D" w:rsidRDefault="009A5A8A" w:rsidP="009A5A8A">
            <w:pPr>
              <w:pStyle w:val="TAL"/>
              <w:tabs>
                <w:tab w:val="left" w:pos="5954"/>
              </w:tabs>
            </w:pPr>
            <w:r w:rsidRPr="00481D2D">
              <w:t>m</w:t>
            </w:r>
          </w:p>
        </w:tc>
        <w:tc>
          <w:tcPr>
            <w:tcW w:w="1021" w:type="dxa"/>
          </w:tcPr>
          <w:p w14:paraId="0170FB1B" w14:textId="77777777" w:rsidR="009A5A8A" w:rsidRPr="00481D2D" w:rsidRDefault="009A5A8A" w:rsidP="009A5A8A">
            <w:pPr>
              <w:pStyle w:val="TAL"/>
              <w:tabs>
                <w:tab w:val="left" w:pos="5954"/>
              </w:tabs>
            </w:pPr>
            <w:r w:rsidRPr="00481D2D">
              <w:t>[26] 20.37</w:t>
            </w:r>
          </w:p>
        </w:tc>
        <w:tc>
          <w:tcPr>
            <w:tcW w:w="1021" w:type="dxa"/>
          </w:tcPr>
          <w:p w14:paraId="665DF6E6"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3DD5C952" w14:textId="77777777" w:rsidR="009A5A8A" w:rsidRPr="00481D2D" w:rsidRDefault="009A5A8A" w:rsidP="009A5A8A">
            <w:pPr>
              <w:pStyle w:val="TAL"/>
              <w:tabs>
                <w:tab w:val="left" w:pos="5954"/>
              </w:tabs>
            </w:pPr>
            <w:proofErr w:type="spellStart"/>
            <w:r w:rsidRPr="00481D2D">
              <w:t>i</w:t>
            </w:r>
            <w:proofErr w:type="spellEnd"/>
          </w:p>
        </w:tc>
      </w:tr>
      <w:tr w:rsidR="009A5A8A" w:rsidRPr="00481D2D" w14:paraId="34FAA698" w14:textId="77777777">
        <w:trPr>
          <w:cantSplit/>
        </w:trPr>
        <w:tc>
          <w:tcPr>
            <w:tcW w:w="9642" w:type="dxa"/>
            <w:gridSpan w:val="8"/>
          </w:tcPr>
          <w:p w14:paraId="0756BE90" w14:textId="77777777" w:rsidR="009A5A8A" w:rsidRPr="00481D2D" w:rsidRDefault="009A5A8A" w:rsidP="009A5A8A">
            <w:pPr>
              <w:pStyle w:val="TAN"/>
              <w:tabs>
                <w:tab w:val="left" w:pos="5954"/>
              </w:tabs>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p w14:paraId="25D94001" w14:textId="77777777" w:rsidR="009A5A8A" w:rsidRPr="00481D2D" w:rsidRDefault="009A5A8A" w:rsidP="00FC3F75">
            <w:pPr>
              <w:pStyle w:val="TAN"/>
              <w:tabs>
                <w:tab w:val="left" w:pos="5954"/>
              </w:tabs>
              <w:rPr>
                <w:szCs w:val="24"/>
              </w:rPr>
            </w:pPr>
            <w:r w:rsidRPr="00481D2D">
              <w:t>c4:</w:t>
            </w:r>
            <w:r w:rsidRPr="00481D2D">
              <w:tab/>
              <w:t xml:space="preserve">IF A.162/80A THEN m </w:t>
            </w:r>
            <w:smartTag w:uri="urn:schemas-microsoft-com:office:smarttags" w:element="stockticker">
              <w:r w:rsidRPr="00481D2D">
                <w:t>ELSE</w:t>
              </w:r>
            </w:smartTag>
            <w:r w:rsidRPr="00481D2D">
              <w:t xml:space="preserve"> n/a - - inclusion of INFO, SUBSCRIBE, NOTIFY in communications resource priority for </w:t>
            </w:r>
            <w:r w:rsidRPr="00481D2D">
              <w:rPr>
                <w:szCs w:val="24"/>
              </w:rPr>
              <w:t>the session initiation protocol.</w:t>
            </w:r>
          </w:p>
          <w:p w14:paraId="1A7927DA" w14:textId="77777777" w:rsidR="00036579" w:rsidRPr="00481D2D" w:rsidRDefault="00036579" w:rsidP="00FC3F75">
            <w:pPr>
              <w:pStyle w:val="TAN"/>
              <w:tabs>
                <w:tab w:val="left" w:pos="5954"/>
              </w:tabs>
            </w:pPr>
            <w:r w:rsidRPr="00481D2D">
              <w:t>c</w:t>
            </w:r>
            <w:r w:rsidRPr="00481D2D">
              <w:rPr>
                <w:rFonts w:hint="eastAsia"/>
                <w:lang w:eastAsia="ja-JP"/>
              </w:rPr>
              <w:t>5</w:t>
            </w:r>
            <w:r w:rsidRPr="00481D2D">
              <w:t>:</w:t>
            </w:r>
            <w:r w:rsidRPr="00481D2D">
              <w:tab/>
              <w:t xml:space="preserve">IF A.162/15 THEN o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use separate URIs in the upstream direction and downstream direction when record routeing.</w:t>
            </w:r>
          </w:p>
        </w:tc>
      </w:tr>
    </w:tbl>
    <w:p w14:paraId="0ED5EB3D" w14:textId="77777777" w:rsidR="009A5A8A" w:rsidRPr="00481D2D" w:rsidRDefault="009A5A8A" w:rsidP="009A5A8A">
      <w:pPr>
        <w:tabs>
          <w:tab w:val="left" w:pos="5954"/>
        </w:tabs>
      </w:pPr>
    </w:p>
    <w:p w14:paraId="3FAE4AB8"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1C753A3B" w14:textId="77777777" w:rsidR="009A5A8A" w:rsidRPr="00481D2D" w:rsidRDefault="009A5A8A" w:rsidP="009A5A8A">
      <w:pPr>
        <w:keepNext/>
        <w:keepLines/>
        <w:tabs>
          <w:tab w:val="left" w:pos="5954"/>
        </w:tabs>
      </w:pPr>
      <w:r w:rsidRPr="00481D2D">
        <w:t>Prerequisite: A.164/103 OR A.164/104 OR A.164/105 OR A.164/106 - - Additional for 3xx – 6xx response</w:t>
      </w:r>
    </w:p>
    <w:p w14:paraId="5847A48D" w14:textId="77777777" w:rsidR="009A5A8A" w:rsidRPr="00481D2D" w:rsidRDefault="009A5A8A" w:rsidP="009A5A8A">
      <w:pPr>
        <w:pStyle w:val="TH"/>
        <w:tabs>
          <w:tab w:val="left" w:pos="5954"/>
        </w:tabs>
      </w:pPr>
      <w:bookmarkStart w:id="3324" w:name="_CRTableA_195"/>
      <w:r w:rsidRPr="00481D2D">
        <w:t>Table </w:t>
      </w:r>
      <w:bookmarkEnd w:id="3324"/>
      <w:r w:rsidRPr="00481D2D">
        <w:t>A.195: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56FFFD2B" w14:textId="77777777">
        <w:trPr>
          <w:cantSplit/>
        </w:trPr>
        <w:tc>
          <w:tcPr>
            <w:tcW w:w="851" w:type="dxa"/>
            <w:vMerge w:val="restart"/>
          </w:tcPr>
          <w:p w14:paraId="4F809B20" w14:textId="77777777" w:rsidR="009A5A8A" w:rsidRPr="00481D2D" w:rsidRDefault="009A5A8A" w:rsidP="009A5A8A">
            <w:pPr>
              <w:pStyle w:val="TAH"/>
              <w:tabs>
                <w:tab w:val="left" w:pos="5954"/>
              </w:tabs>
            </w:pPr>
            <w:r w:rsidRPr="00481D2D">
              <w:t>Item</w:t>
            </w:r>
          </w:p>
        </w:tc>
        <w:tc>
          <w:tcPr>
            <w:tcW w:w="2665" w:type="dxa"/>
            <w:vMerge w:val="restart"/>
          </w:tcPr>
          <w:p w14:paraId="13CBF5AA" w14:textId="77777777" w:rsidR="009A5A8A" w:rsidRPr="00481D2D" w:rsidRDefault="009A5A8A" w:rsidP="009A5A8A">
            <w:pPr>
              <w:pStyle w:val="TAH"/>
              <w:tabs>
                <w:tab w:val="left" w:pos="5954"/>
              </w:tabs>
            </w:pPr>
            <w:r w:rsidRPr="00481D2D">
              <w:t>Header field</w:t>
            </w:r>
          </w:p>
        </w:tc>
        <w:tc>
          <w:tcPr>
            <w:tcW w:w="3063" w:type="dxa"/>
            <w:gridSpan w:val="3"/>
          </w:tcPr>
          <w:p w14:paraId="129C48D6" w14:textId="77777777" w:rsidR="009A5A8A" w:rsidRPr="00481D2D" w:rsidRDefault="009A5A8A" w:rsidP="009A5A8A">
            <w:pPr>
              <w:pStyle w:val="TAH"/>
              <w:tabs>
                <w:tab w:val="left" w:pos="5954"/>
              </w:tabs>
            </w:pPr>
            <w:r w:rsidRPr="00481D2D">
              <w:t>Sending</w:t>
            </w:r>
          </w:p>
        </w:tc>
        <w:tc>
          <w:tcPr>
            <w:tcW w:w="3063" w:type="dxa"/>
            <w:gridSpan w:val="3"/>
          </w:tcPr>
          <w:p w14:paraId="10A2F790" w14:textId="77777777" w:rsidR="009A5A8A" w:rsidRPr="00481D2D" w:rsidRDefault="009A5A8A" w:rsidP="009A5A8A">
            <w:pPr>
              <w:pStyle w:val="TAH"/>
              <w:tabs>
                <w:tab w:val="left" w:pos="5954"/>
              </w:tabs>
              <w:rPr>
                <w:b w:val="0"/>
              </w:rPr>
            </w:pPr>
            <w:r w:rsidRPr="00481D2D">
              <w:t>Receiving</w:t>
            </w:r>
          </w:p>
        </w:tc>
      </w:tr>
      <w:tr w:rsidR="009A5A8A" w:rsidRPr="00481D2D" w14:paraId="5990B9A7" w14:textId="77777777">
        <w:trPr>
          <w:cantSplit/>
        </w:trPr>
        <w:tc>
          <w:tcPr>
            <w:tcW w:w="851" w:type="dxa"/>
            <w:vMerge/>
          </w:tcPr>
          <w:p w14:paraId="35A03AC1" w14:textId="77777777" w:rsidR="009A5A8A" w:rsidRPr="00481D2D" w:rsidRDefault="009A5A8A" w:rsidP="009A5A8A">
            <w:pPr>
              <w:pStyle w:val="TAH"/>
              <w:tabs>
                <w:tab w:val="left" w:pos="5954"/>
              </w:tabs>
            </w:pPr>
          </w:p>
        </w:tc>
        <w:tc>
          <w:tcPr>
            <w:tcW w:w="2665" w:type="dxa"/>
            <w:vMerge/>
          </w:tcPr>
          <w:p w14:paraId="5EFAD9AD" w14:textId="77777777" w:rsidR="009A5A8A" w:rsidRPr="00481D2D" w:rsidRDefault="009A5A8A" w:rsidP="009A5A8A">
            <w:pPr>
              <w:pStyle w:val="TAH"/>
              <w:tabs>
                <w:tab w:val="left" w:pos="5954"/>
              </w:tabs>
            </w:pPr>
          </w:p>
        </w:tc>
        <w:tc>
          <w:tcPr>
            <w:tcW w:w="1021" w:type="dxa"/>
          </w:tcPr>
          <w:p w14:paraId="587D9A56" w14:textId="77777777" w:rsidR="009A5A8A" w:rsidRPr="00481D2D" w:rsidRDefault="009A5A8A" w:rsidP="009A5A8A">
            <w:pPr>
              <w:pStyle w:val="TAH"/>
              <w:tabs>
                <w:tab w:val="left" w:pos="5954"/>
              </w:tabs>
            </w:pPr>
            <w:r w:rsidRPr="00481D2D">
              <w:t>Ref.</w:t>
            </w:r>
          </w:p>
        </w:tc>
        <w:tc>
          <w:tcPr>
            <w:tcW w:w="1021" w:type="dxa"/>
          </w:tcPr>
          <w:p w14:paraId="6596C2EF" w14:textId="77777777" w:rsidR="009A5A8A" w:rsidRPr="00481D2D" w:rsidRDefault="009A5A8A" w:rsidP="009A5A8A">
            <w:pPr>
              <w:pStyle w:val="TAH"/>
              <w:tabs>
                <w:tab w:val="left" w:pos="5954"/>
              </w:tabs>
            </w:pPr>
            <w:r w:rsidRPr="00481D2D">
              <w:t>RFC status</w:t>
            </w:r>
          </w:p>
        </w:tc>
        <w:tc>
          <w:tcPr>
            <w:tcW w:w="1021" w:type="dxa"/>
          </w:tcPr>
          <w:p w14:paraId="63C14807" w14:textId="77777777" w:rsidR="009A5A8A" w:rsidRPr="00481D2D" w:rsidRDefault="009A5A8A" w:rsidP="009A5A8A">
            <w:pPr>
              <w:pStyle w:val="TAH"/>
              <w:tabs>
                <w:tab w:val="left" w:pos="5954"/>
              </w:tabs>
            </w:pPr>
            <w:r w:rsidRPr="00481D2D">
              <w:t>Profile status</w:t>
            </w:r>
          </w:p>
        </w:tc>
        <w:tc>
          <w:tcPr>
            <w:tcW w:w="1021" w:type="dxa"/>
          </w:tcPr>
          <w:p w14:paraId="08F52264" w14:textId="77777777" w:rsidR="009A5A8A" w:rsidRPr="00481D2D" w:rsidRDefault="009A5A8A" w:rsidP="009A5A8A">
            <w:pPr>
              <w:pStyle w:val="TAH"/>
              <w:tabs>
                <w:tab w:val="left" w:pos="5954"/>
              </w:tabs>
            </w:pPr>
            <w:r w:rsidRPr="00481D2D">
              <w:t>Ref.</w:t>
            </w:r>
          </w:p>
        </w:tc>
        <w:tc>
          <w:tcPr>
            <w:tcW w:w="1021" w:type="dxa"/>
          </w:tcPr>
          <w:p w14:paraId="3F3514BE" w14:textId="77777777" w:rsidR="009A5A8A" w:rsidRPr="00481D2D" w:rsidRDefault="009A5A8A" w:rsidP="009A5A8A">
            <w:pPr>
              <w:pStyle w:val="TAH"/>
              <w:tabs>
                <w:tab w:val="left" w:pos="5954"/>
              </w:tabs>
            </w:pPr>
            <w:r w:rsidRPr="00481D2D">
              <w:t>RFC status</w:t>
            </w:r>
          </w:p>
        </w:tc>
        <w:tc>
          <w:tcPr>
            <w:tcW w:w="1021" w:type="dxa"/>
          </w:tcPr>
          <w:p w14:paraId="7269A2A0" w14:textId="77777777" w:rsidR="009A5A8A" w:rsidRPr="00481D2D" w:rsidRDefault="009A5A8A" w:rsidP="009A5A8A">
            <w:pPr>
              <w:pStyle w:val="TAH"/>
              <w:tabs>
                <w:tab w:val="left" w:pos="5954"/>
              </w:tabs>
            </w:pPr>
            <w:r w:rsidRPr="00481D2D">
              <w:t>Profile status</w:t>
            </w:r>
          </w:p>
        </w:tc>
      </w:tr>
      <w:tr w:rsidR="009A5A8A" w:rsidRPr="00481D2D" w14:paraId="353B4E1D" w14:textId="77777777">
        <w:tc>
          <w:tcPr>
            <w:tcW w:w="851" w:type="dxa"/>
          </w:tcPr>
          <w:p w14:paraId="202F1A4E" w14:textId="77777777" w:rsidR="009A5A8A" w:rsidRPr="00481D2D" w:rsidRDefault="009A5A8A" w:rsidP="009A5A8A">
            <w:pPr>
              <w:pStyle w:val="TAL"/>
              <w:tabs>
                <w:tab w:val="left" w:pos="5954"/>
              </w:tabs>
            </w:pPr>
            <w:r w:rsidRPr="00481D2D">
              <w:t>1</w:t>
            </w:r>
          </w:p>
        </w:tc>
        <w:tc>
          <w:tcPr>
            <w:tcW w:w="2665" w:type="dxa"/>
          </w:tcPr>
          <w:p w14:paraId="4A10E59F" w14:textId="77777777" w:rsidR="009A5A8A" w:rsidRPr="00481D2D" w:rsidRDefault="009A5A8A" w:rsidP="009A5A8A">
            <w:pPr>
              <w:pStyle w:val="TAL"/>
              <w:tabs>
                <w:tab w:val="left" w:pos="5954"/>
              </w:tabs>
            </w:pPr>
            <w:r w:rsidRPr="00481D2D">
              <w:t>Error-Info</w:t>
            </w:r>
          </w:p>
        </w:tc>
        <w:tc>
          <w:tcPr>
            <w:tcW w:w="1021" w:type="dxa"/>
          </w:tcPr>
          <w:p w14:paraId="0545E2F3" w14:textId="77777777" w:rsidR="009A5A8A" w:rsidRPr="00481D2D" w:rsidRDefault="009A5A8A" w:rsidP="009A5A8A">
            <w:pPr>
              <w:pStyle w:val="TAL"/>
              <w:tabs>
                <w:tab w:val="left" w:pos="5954"/>
              </w:tabs>
            </w:pPr>
            <w:r w:rsidRPr="00481D2D">
              <w:t>[26] 20.18</w:t>
            </w:r>
          </w:p>
        </w:tc>
        <w:tc>
          <w:tcPr>
            <w:tcW w:w="1021" w:type="dxa"/>
          </w:tcPr>
          <w:p w14:paraId="6520441D" w14:textId="77777777" w:rsidR="009A5A8A" w:rsidRPr="00481D2D" w:rsidRDefault="009A5A8A" w:rsidP="009A5A8A">
            <w:pPr>
              <w:pStyle w:val="TAL"/>
              <w:tabs>
                <w:tab w:val="left" w:pos="5954"/>
              </w:tabs>
            </w:pPr>
            <w:r w:rsidRPr="00481D2D">
              <w:t>m</w:t>
            </w:r>
          </w:p>
        </w:tc>
        <w:tc>
          <w:tcPr>
            <w:tcW w:w="1021" w:type="dxa"/>
          </w:tcPr>
          <w:p w14:paraId="21E20373" w14:textId="77777777" w:rsidR="009A5A8A" w:rsidRPr="00481D2D" w:rsidRDefault="009A5A8A" w:rsidP="009A5A8A">
            <w:pPr>
              <w:pStyle w:val="TAL"/>
              <w:tabs>
                <w:tab w:val="left" w:pos="5954"/>
              </w:tabs>
            </w:pPr>
            <w:r w:rsidRPr="00481D2D">
              <w:t>m</w:t>
            </w:r>
          </w:p>
        </w:tc>
        <w:tc>
          <w:tcPr>
            <w:tcW w:w="1021" w:type="dxa"/>
          </w:tcPr>
          <w:p w14:paraId="76AB105E" w14:textId="77777777" w:rsidR="009A5A8A" w:rsidRPr="00481D2D" w:rsidRDefault="009A5A8A" w:rsidP="009A5A8A">
            <w:pPr>
              <w:pStyle w:val="TAL"/>
              <w:tabs>
                <w:tab w:val="left" w:pos="5954"/>
              </w:tabs>
            </w:pPr>
            <w:r w:rsidRPr="00481D2D">
              <w:t>[26] 20.18</w:t>
            </w:r>
          </w:p>
        </w:tc>
        <w:tc>
          <w:tcPr>
            <w:tcW w:w="1021" w:type="dxa"/>
          </w:tcPr>
          <w:p w14:paraId="1B9FCBD4"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5C5B4A39" w14:textId="77777777" w:rsidR="009A5A8A" w:rsidRPr="00481D2D" w:rsidRDefault="009A5A8A" w:rsidP="009A5A8A">
            <w:pPr>
              <w:pStyle w:val="TAL"/>
              <w:tabs>
                <w:tab w:val="left" w:pos="5954"/>
              </w:tabs>
            </w:pPr>
            <w:proofErr w:type="spellStart"/>
            <w:r w:rsidRPr="00481D2D">
              <w:t>i</w:t>
            </w:r>
            <w:proofErr w:type="spellEnd"/>
          </w:p>
        </w:tc>
      </w:tr>
      <w:tr w:rsidR="00276E34" w:rsidRPr="00481D2D" w14:paraId="20AE930E" w14:textId="77777777" w:rsidTr="00A123AE">
        <w:tc>
          <w:tcPr>
            <w:tcW w:w="851" w:type="dxa"/>
            <w:tcBorders>
              <w:top w:val="single" w:sz="4" w:space="0" w:color="auto"/>
              <w:left w:val="single" w:sz="4" w:space="0" w:color="auto"/>
              <w:bottom w:val="single" w:sz="4" w:space="0" w:color="auto"/>
              <w:right w:val="single" w:sz="4" w:space="0" w:color="auto"/>
            </w:tcBorders>
          </w:tcPr>
          <w:p w14:paraId="3F308D78"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44B013C1"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31F2A0D1"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44103343"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C8B7A2A"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4DDA7B84"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51C1641F"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32AEC0E" w14:textId="77777777" w:rsidR="00276E34" w:rsidRPr="00481D2D" w:rsidRDefault="00276E34" w:rsidP="00A123AE">
            <w:pPr>
              <w:pStyle w:val="TAL"/>
            </w:pPr>
            <w:r w:rsidRPr="00481D2D">
              <w:t>c1</w:t>
            </w:r>
          </w:p>
        </w:tc>
      </w:tr>
      <w:tr w:rsidR="00276E34" w:rsidRPr="00481D2D" w14:paraId="5BA215A1" w14:textId="77777777" w:rsidTr="00A123AE">
        <w:tc>
          <w:tcPr>
            <w:tcW w:w="9642" w:type="dxa"/>
            <w:gridSpan w:val="8"/>
          </w:tcPr>
          <w:p w14:paraId="644C3BE1"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7424BB18" w14:textId="77777777" w:rsidR="009A5A8A" w:rsidRPr="00481D2D" w:rsidRDefault="009A5A8A" w:rsidP="009A5A8A">
      <w:pPr>
        <w:keepNext/>
        <w:keepLines/>
        <w:tabs>
          <w:tab w:val="left" w:pos="5954"/>
        </w:tabs>
      </w:pPr>
    </w:p>
    <w:p w14:paraId="402A805B"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398AE79E" w14:textId="77777777" w:rsidR="009A5A8A" w:rsidRPr="00481D2D" w:rsidRDefault="009A5A8A" w:rsidP="009A5A8A">
      <w:pPr>
        <w:keepNext/>
        <w:keepLines/>
        <w:tabs>
          <w:tab w:val="left" w:pos="5954"/>
        </w:tabs>
      </w:pPr>
      <w:r w:rsidRPr="00481D2D">
        <w:t>Prerequisite: A.164/103 OR A.164/35 - - Additional for 3xx or 485 (Ambiguous) response</w:t>
      </w:r>
    </w:p>
    <w:p w14:paraId="20E479F5" w14:textId="77777777" w:rsidR="009A5A8A" w:rsidRPr="00481D2D" w:rsidRDefault="009A5A8A" w:rsidP="009A5A8A">
      <w:pPr>
        <w:pStyle w:val="TH"/>
        <w:tabs>
          <w:tab w:val="left" w:pos="5954"/>
        </w:tabs>
      </w:pPr>
      <w:bookmarkStart w:id="3325" w:name="_CRTableA_195A"/>
      <w:r w:rsidRPr="00481D2D">
        <w:t>Table </w:t>
      </w:r>
      <w:bookmarkEnd w:id="3325"/>
      <w:r w:rsidRPr="00481D2D">
        <w:t xml:space="preserve">A.195A: </w:t>
      </w:r>
      <w:r w:rsidR="00397477" w:rsidRPr="00481D2D">
        <w:t>Vo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58596ED7" w14:textId="77777777">
        <w:trPr>
          <w:cantSplit/>
        </w:trPr>
        <w:tc>
          <w:tcPr>
            <w:tcW w:w="851" w:type="dxa"/>
            <w:vMerge w:val="restart"/>
          </w:tcPr>
          <w:p w14:paraId="78277282" w14:textId="77777777" w:rsidR="009A5A8A" w:rsidRPr="00481D2D" w:rsidRDefault="009A5A8A" w:rsidP="009A5A8A">
            <w:pPr>
              <w:pStyle w:val="TAH"/>
              <w:tabs>
                <w:tab w:val="left" w:pos="5954"/>
              </w:tabs>
            </w:pPr>
          </w:p>
        </w:tc>
        <w:tc>
          <w:tcPr>
            <w:tcW w:w="2665" w:type="dxa"/>
            <w:vMerge w:val="restart"/>
          </w:tcPr>
          <w:p w14:paraId="1C60E282" w14:textId="77777777" w:rsidR="009A5A8A" w:rsidRPr="00481D2D" w:rsidRDefault="009A5A8A" w:rsidP="009A5A8A">
            <w:pPr>
              <w:pStyle w:val="TAH"/>
              <w:tabs>
                <w:tab w:val="left" w:pos="5954"/>
              </w:tabs>
            </w:pPr>
          </w:p>
        </w:tc>
        <w:tc>
          <w:tcPr>
            <w:tcW w:w="3063" w:type="dxa"/>
            <w:gridSpan w:val="3"/>
          </w:tcPr>
          <w:p w14:paraId="4BDE63AD" w14:textId="77777777" w:rsidR="009A5A8A" w:rsidRPr="00481D2D" w:rsidRDefault="009A5A8A" w:rsidP="009A5A8A">
            <w:pPr>
              <w:pStyle w:val="TAH"/>
              <w:tabs>
                <w:tab w:val="left" w:pos="5954"/>
              </w:tabs>
            </w:pPr>
          </w:p>
        </w:tc>
        <w:tc>
          <w:tcPr>
            <w:tcW w:w="3063" w:type="dxa"/>
            <w:gridSpan w:val="3"/>
          </w:tcPr>
          <w:p w14:paraId="2DA2C482" w14:textId="77777777" w:rsidR="009A5A8A" w:rsidRPr="00481D2D" w:rsidRDefault="009A5A8A" w:rsidP="009A5A8A">
            <w:pPr>
              <w:pStyle w:val="TAH"/>
              <w:tabs>
                <w:tab w:val="left" w:pos="5954"/>
              </w:tabs>
              <w:rPr>
                <w:b w:val="0"/>
              </w:rPr>
            </w:pPr>
          </w:p>
        </w:tc>
      </w:tr>
      <w:tr w:rsidR="009A5A8A" w:rsidRPr="00481D2D" w14:paraId="6C92DBF0" w14:textId="77777777">
        <w:trPr>
          <w:cantSplit/>
        </w:trPr>
        <w:tc>
          <w:tcPr>
            <w:tcW w:w="851" w:type="dxa"/>
            <w:vMerge/>
          </w:tcPr>
          <w:p w14:paraId="79FE101C" w14:textId="77777777" w:rsidR="009A5A8A" w:rsidRPr="00481D2D" w:rsidRDefault="009A5A8A" w:rsidP="009A5A8A">
            <w:pPr>
              <w:pStyle w:val="TAH"/>
              <w:tabs>
                <w:tab w:val="left" w:pos="5954"/>
              </w:tabs>
            </w:pPr>
          </w:p>
        </w:tc>
        <w:tc>
          <w:tcPr>
            <w:tcW w:w="2665" w:type="dxa"/>
            <w:vMerge/>
          </w:tcPr>
          <w:p w14:paraId="22BCF27E" w14:textId="77777777" w:rsidR="009A5A8A" w:rsidRPr="00481D2D" w:rsidRDefault="009A5A8A" w:rsidP="009A5A8A">
            <w:pPr>
              <w:pStyle w:val="TAH"/>
              <w:tabs>
                <w:tab w:val="left" w:pos="5954"/>
              </w:tabs>
            </w:pPr>
          </w:p>
        </w:tc>
        <w:tc>
          <w:tcPr>
            <w:tcW w:w="1021" w:type="dxa"/>
          </w:tcPr>
          <w:p w14:paraId="45AF8A0A" w14:textId="77777777" w:rsidR="009A5A8A" w:rsidRPr="00481D2D" w:rsidRDefault="009A5A8A" w:rsidP="009A5A8A">
            <w:pPr>
              <w:pStyle w:val="TAH"/>
              <w:tabs>
                <w:tab w:val="left" w:pos="5954"/>
              </w:tabs>
            </w:pPr>
          </w:p>
        </w:tc>
        <w:tc>
          <w:tcPr>
            <w:tcW w:w="1021" w:type="dxa"/>
          </w:tcPr>
          <w:p w14:paraId="7A4F794C" w14:textId="77777777" w:rsidR="009A5A8A" w:rsidRPr="00481D2D" w:rsidRDefault="009A5A8A" w:rsidP="009A5A8A">
            <w:pPr>
              <w:pStyle w:val="TAH"/>
              <w:tabs>
                <w:tab w:val="left" w:pos="5954"/>
              </w:tabs>
            </w:pPr>
          </w:p>
        </w:tc>
        <w:tc>
          <w:tcPr>
            <w:tcW w:w="1021" w:type="dxa"/>
          </w:tcPr>
          <w:p w14:paraId="55ED4661" w14:textId="77777777" w:rsidR="009A5A8A" w:rsidRPr="00481D2D" w:rsidRDefault="009A5A8A" w:rsidP="009A5A8A">
            <w:pPr>
              <w:pStyle w:val="TAH"/>
              <w:tabs>
                <w:tab w:val="left" w:pos="5954"/>
              </w:tabs>
            </w:pPr>
          </w:p>
        </w:tc>
        <w:tc>
          <w:tcPr>
            <w:tcW w:w="1021" w:type="dxa"/>
          </w:tcPr>
          <w:p w14:paraId="0AB1D521" w14:textId="77777777" w:rsidR="009A5A8A" w:rsidRPr="00481D2D" w:rsidRDefault="009A5A8A" w:rsidP="009A5A8A">
            <w:pPr>
              <w:pStyle w:val="TAH"/>
              <w:tabs>
                <w:tab w:val="left" w:pos="5954"/>
              </w:tabs>
            </w:pPr>
          </w:p>
        </w:tc>
        <w:tc>
          <w:tcPr>
            <w:tcW w:w="1021" w:type="dxa"/>
          </w:tcPr>
          <w:p w14:paraId="6349F6F4" w14:textId="77777777" w:rsidR="009A5A8A" w:rsidRPr="00481D2D" w:rsidRDefault="009A5A8A" w:rsidP="009A5A8A">
            <w:pPr>
              <w:pStyle w:val="TAH"/>
              <w:tabs>
                <w:tab w:val="left" w:pos="5954"/>
              </w:tabs>
            </w:pPr>
          </w:p>
        </w:tc>
        <w:tc>
          <w:tcPr>
            <w:tcW w:w="1021" w:type="dxa"/>
          </w:tcPr>
          <w:p w14:paraId="2793CFAD" w14:textId="77777777" w:rsidR="009A5A8A" w:rsidRPr="00481D2D" w:rsidRDefault="009A5A8A" w:rsidP="009A5A8A">
            <w:pPr>
              <w:pStyle w:val="TAH"/>
              <w:tabs>
                <w:tab w:val="left" w:pos="5954"/>
              </w:tabs>
            </w:pPr>
          </w:p>
        </w:tc>
      </w:tr>
      <w:tr w:rsidR="009A5A8A" w:rsidRPr="00481D2D" w14:paraId="422CBDB0" w14:textId="77777777">
        <w:tc>
          <w:tcPr>
            <w:tcW w:w="851" w:type="dxa"/>
          </w:tcPr>
          <w:p w14:paraId="590C79F3" w14:textId="77777777" w:rsidR="009A5A8A" w:rsidRPr="00481D2D" w:rsidRDefault="009A5A8A" w:rsidP="009A5A8A">
            <w:pPr>
              <w:pStyle w:val="TAL"/>
              <w:tabs>
                <w:tab w:val="left" w:pos="5954"/>
              </w:tabs>
            </w:pPr>
          </w:p>
        </w:tc>
        <w:tc>
          <w:tcPr>
            <w:tcW w:w="2665" w:type="dxa"/>
          </w:tcPr>
          <w:p w14:paraId="4EAF518B" w14:textId="77777777" w:rsidR="009A5A8A" w:rsidRPr="00481D2D" w:rsidRDefault="009A5A8A" w:rsidP="009A5A8A">
            <w:pPr>
              <w:pStyle w:val="TAL"/>
              <w:tabs>
                <w:tab w:val="left" w:pos="5954"/>
              </w:tabs>
            </w:pPr>
          </w:p>
        </w:tc>
        <w:tc>
          <w:tcPr>
            <w:tcW w:w="1021" w:type="dxa"/>
          </w:tcPr>
          <w:p w14:paraId="36D81B69" w14:textId="77777777" w:rsidR="009A5A8A" w:rsidRPr="00481D2D" w:rsidRDefault="009A5A8A" w:rsidP="009A5A8A">
            <w:pPr>
              <w:pStyle w:val="TAL"/>
              <w:tabs>
                <w:tab w:val="left" w:pos="5954"/>
              </w:tabs>
            </w:pPr>
          </w:p>
        </w:tc>
        <w:tc>
          <w:tcPr>
            <w:tcW w:w="1021" w:type="dxa"/>
          </w:tcPr>
          <w:p w14:paraId="1BA063CA" w14:textId="77777777" w:rsidR="009A5A8A" w:rsidRPr="00481D2D" w:rsidRDefault="009A5A8A" w:rsidP="009A5A8A">
            <w:pPr>
              <w:pStyle w:val="TAL"/>
              <w:tabs>
                <w:tab w:val="left" w:pos="5954"/>
              </w:tabs>
            </w:pPr>
          </w:p>
        </w:tc>
        <w:tc>
          <w:tcPr>
            <w:tcW w:w="1021" w:type="dxa"/>
          </w:tcPr>
          <w:p w14:paraId="7320EB49" w14:textId="77777777" w:rsidR="009A5A8A" w:rsidRPr="00481D2D" w:rsidRDefault="009A5A8A" w:rsidP="009A5A8A">
            <w:pPr>
              <w:pStyle w:val="TAL"/>
              <w:tabs>
                <w:tab w:val="left" w:pos="5954"/>
              </w:tabs>
            </w:pPr>
          </w:p>
        </w:tc>
        <w:tc>
          <w:tcPr>
            <w:tcW w:w="1021" w:type="dxa"/>
          </w:tcPr>
          <w:p w14:paraId="50EF447B" w14:textId="77777777" w:rsidR="009A5A8A" w:rsidRPr="00481D2D" w:rsidRDefault="009A5A8A" w:rsidP="009A5A8A">
            <w:pPr>
              <w:pStyle w:val="TAL"/>
              <w:tabs>
                <w:tab w:val="left" w:pos="5954"/>
              </w:tabs>
            </w:pPr>
          </w:p>
        </w:tc>
        <w:tc>
          <w:tcPr>
            <w:tcW w:w="1021" w:type="dxa"/>
          </w:tcPr>
          <w:p w14:paraId="0623115B" w14:textId="77777777" w:rsidR="009A5A8A" w:rsidRPr="00481D2D" w:rsidRDefault="009A5A8A" w:rsidP="009A5A8A">
            <w:pPr>
              <w:pStyle w:val="TAL"/>
              <w:tabs>
                <w:tab w:val="left" w:pos="5954"/>
              </w:tabs>
            </w:pPr>
          </w:p>
        </w:tc>
        <w:tc>
          <w:tcPr>
            <w:tcW w:w="1021" w:type="dxa"/>
          </w:tcPr>
          <w:p w14:paraId="0A5D8E67" w14:textId="77777777" w:rsidR="009A5A8A" w:rsidRPr="00481D2D" w:rsidRDefault="009A5A8A" w:rsidP="009A5A8A">
            <w:pPr>
              <w:pStyle w:val="TAL"/>
              <w:tabs>
                <w:tab w:val="left" w:pos="5954"/>
              </w:tabs>
            </w:pPr>
          </w:p>
        </w:tc>
      </w:tr>
      <w:tr w:rsidR="009A5A8A" w:rsidRPr="00481D2D" w14:paraId="4CE842AD" w14:textId="77777777">
        <w:trPr>
          <w:cantSplit/>
        </w:trPr>
        <w:tc>
          <w:tcPr>
            <w:tcW w:w="9642" w:type="dxa"/>
            <w:gridSpan w:val="8"/>
          </w:tcPr>
          <w:p w14:paraId="4975F296" w14:textId="77777777" w:rsidR="009A5A8A" w:rsidRPr="00481D2D" w:rsidRDefault="009A5A8A" w:rsidP="009A5A8A">
            <w:pPr>
              <w:pStyle w:val="TAN"/>
              <w:tabs>
                <w:tab w:val="left" w:pos="5954"/>
              </w:tabs>
            </w:pPr>
          </w:p>
        </w:tc>
      </w:tr>
    </w:tbl>
    <w:p w14:paraId="0552CD0E"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54913C45" w14:textId="77777777" w:rsidR="009A5A8A" w:rsidRPr="00481D2D" w:rsidRDefault="009A5A8A" w:rsidP="009A5A8A">
      <w:pPr>
        <w:keepNext/>
        <w:keepLines/>
        <w:tabs>
          <w:tab w:val="left" w:pos="5954"/>
        </w:tabs>
      </w:pPr>
      <w:r w:rsidRPr="00481D2D">
        <w:t>Prerequisite: A.164/14 - - Additional for 401 (Unauthorized) response</w:t>
      </w:r>
    </w:p>
    <w:p w14:paraId="62C20705" w14:textId="77777777" w:rsidR="009A5A8A" w:rsidRPr="00481D2D" w:rsidRDefault="009A5A8A" w:rsidP="009A5A8A">
      <w:pPr>
        <w:pStyle w:val="TH"/>
        <w:tabs>
          <w:tab w:val="left" w:pos="5954"/>
        </w:tabs>
      </w:pPr>
      <w:bookmarkStart w:id="3326" w:name="_CRTableA_196"/>
      <w:r w:rsidRPr="00481D2D">
        <w:t>Table </w:t>
      </w:r>
      <w:bookmarkEnd w:id="3326"/>
      <w:r w:rsidRPr="00481D2D">
        <w:t>A.196: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3C4DA007" w14:textId="77777777">
        <w:trPr>
          <w:cantSplit/>
        </w:trPr>
        <w:tc>
          <w:tcPr>
            <w:tcW w:w="851" w:type="dxa"/>
            <w:vMerge w:val="restart"/>
          </w:tcPr>
          <w:p w14:paraId="4894307E" w14:textId="77777777" w:rsidR="009A5A8A" w:rsidRPr="00481D2D" w:rsidRDefault="009A5A8A" w:rsidP="009A5A8A">
            <w:pPr>
              <w:pStyle w:val="TAH"/>
              <w:tabs>
                <w:tab w:val="left" w:pos="5954"/>
              </w:tabs>
            </w:pPr>
            <w:r w:rsidRPr="00481D2D">
              <w:t>Item</w:t>
            </w:r>
          </w:p>
        </w:tc>
        <w:tc>
          <w:tcPr>
            <w:tcW w:w="2665" w:type="dxa"/>
            <w:vMerge w:val="restart"/>
          </w:tcPr>
          <w:p w14:paraId="78153E44" w14:textId="77777777" w:rsidR="009A5A8A" w:rsidRPr="00481D2D" w:rsidRDefault="009A5A8A" w:rsidP="009A5A8A">
            <w:pPr>
              <w:pStyle w:val="TAH"/>
              <w:tabs>
                <w:tab w:val="left" w:pos="5954"/>
              </w:tabs>
            </w:pPr>
            <w:r w:rsidRPr="00481D2D">
              <w:t>Header field</w:t>
            </w:r>
          </w:p>
        </w:tc>
        <w:tc>
          <w:tcPr>
            <w:tcW w:w="3063" w:type="dxa"/>
            <w:gridSpan w:val="3"/>
          </w:tcPr>
          <w:p w14:paraId="6202B781" w14:textId="77777777" w:rsidR="009A5A8A" w:rsidRPr="00481D2D" w:rsidRDefault="009A5A8A" w:rsidP="009A5A8A">
            <w:pPr>
              <w:pStyle w:val="TAH"/>
              <w:tabs>
                <w:tab w:val="left" w:pos="5954"/>
              </w:tabs>
            </w:pPr>
            <w:r w:rsidRPr="00481D2D">
              <w:t>Sending</w:t>
            </w:r>
          </w:p>
        </w:tc>
        <w:tc>
          <w:tcPr>
            <w:tcW w:w="3063" w:type="dxa"/>
            <w:gridSpan w:val="3"/>
          </w:tcPr>
          <w:p w14:paraId="1D46B2FF" w14:textId="77777777" w:rsidR="009A5A8A" w:rsidRPr="00481D2D" w:rsidRDefault="009A5A8A" w:rsidP="009A5A8A">
            <w:pPr>
              <w:pStyle w:val="TAH"/>
              <w:tabs>
                <w:tab w:val="left" w:pos="5954"/>
              </w:tabs>
              <w:rPr>
                <w:b w:val="0"/>
              </w:rPr>
            </w:pPr>
            <w:r w:rsidRPr="00481D2D">
              <w:t>Receiving</w:t>
            </w:r>
          </w:p>
        </w:tc>
      </w:tr>
      <w:tr w:rsidR="009A5A8A" w:rsidRPr="00481D2D" w14:paraId="60C02EA1" w14:textId="77777777">
        <w:trPr>
          <w:cantSplit/>
        </w:trPr>
        <w:tc>
          <w:tcPr>
            <w:tcW w:w="851" w:type="dxa"/>
            <w:vMerge/>
          </w:tcPr>
          <w:p w14:paraId="0900F9A6" w14:textId="77777777" w:rsidR="009A5A8A" w:rsidRPr="00481D2D" w:rsidRDefault="009A5A8A" w:rsidP="009A5A8A">
            <w:pPr>
              <w:pStyle w:val="TAH"/>
              <w:tabs>
                <w:tab w:val="left" w:pos="5954"/>
              </w:tabs>
            </w:pPr>
          </w:p>
        </w:tc>
        <w:tc>
          <w:tcPr>
            <w:tcW w:w="2665" w:type="dxa"/>
            <w:vMerge/>
          </w:tcPr>
          <w:p w14:paraId="05760543" w14:textId="77777777" w:rsidR="009A5A8A" w:rsidRPr="00481D2D" w:rsidRDefault="009A5A8A" w:rsidP="009A5A8A">
            <w:pPr>
              <w:pStyle w:val="TAH"/>
              <w:tabs>
                <w:tab w:val="left" w:pos="5954"/>
              </w:tabs>
            </w:pPr>
          </w:p>
        </w:tc>
        <w:tc>
          <w:tcPr>
            <w:tcW w:w="1021" w:type="dxa"/>
          </w:tcPr>
          <w:p w14:paraId="1BB49869" w14:textId="77777777" w:rsidR="009A5A8A" w:rsidRPr="00481D2D" w:rsidRDefault="009A5A8A" w:rsidP="009A5A8A">
            <w:pPr>
              <w:pStyle w:val="TAH"/>
              <w:tabs>
                <w:tab w:val="left" w:pos="5954"/>
              </w:tabs>
            </w:pPr>
            <w:r w:rsidRPr="00481D2D">
              <w:t>Ref.</w:t>
            </w:r>
          </w:p>
        </w:tc>
        <w:tc>
          <w:tcPr>
            <w:tcW w:w="1021" w:type="dxa"/>
          </w:tcPr>
          <w:p w14:paraId="7A47A90A" w14:textId="77777777" w:rsidR="009A5A8A" w:rsidRPr="00481D2D" w:rsidRDefault="009A5A8A" w:rsidP="009A5A8A">
            <w:pPr>
              <w:pStyle w:val="TAH"/>
              <w:tabs>
                <w:tab w:val="left" w:pos="5954"/>
              </w:tabs>
            </w:pPr>
            <w:r w:rsidRPr="00481D2D">
              <w:t>RFC status</w:t>
            </w:r>
          </w:p>
        </w:tc>
        <w:tc>
          <w:tcPr>
            <w:tcW w:w="1021" w:type="dxa"/>
          </w:tcPr>
          <w:p w14:paraId="2A2CEDFA" w14:textId="77777777" w:rsidR="009A5A8A" w:rsidRPr="00481D2D" w:rsidRDefault="009A5A8A" w:rsidP="009A5A8A">
            <w:pPr>
              <w:pStyle w:val="TAH"/>
              <w:tabs>
                <w:tab w:val="left" w:pos="5954"/>
              </w:tabs>
            </w:pPr>
            <w:r w:rsidRPr="00481D2D">
              <w:t>Profile status</w:t>
            </w:r>
          </w:p>
        </w:tc>
        <w:tc>
          <w:tcPr>
            <w:tcW w:w="1021" w:type="dxa"/>
          </w:tcPr>
          <w:p w14:paraId="18B267B7" w14:textId="77777777" w:rsidR="009A5A8A" w:rsidRPr="00481D2D" w:rsidRDefault="009A5A8A" w:rsidP="009A5A8A">
            <w:pPr>
              <w:pStyle w:val="TAH"/>
              <w:tabs>
                <w:tab w:val="left" w:pos="5954"/>
              </w:tabs>
            </w:pPr>
            <w:r w:rsidRPr="00481D2D">
              <w:t>Ref.</w:t>
            </w:r>
          </w:p>
        </w:tc>
        <w:tc>
          <w:tcPr>
            <w:tcW w:w="1021" w:type="dxa"/>
          </w:tcPr>
          <w:p w14:paraId="0F418D6F" w14:textId="77777777" w:rsidR="009A5A8A" w:rsidRPr="00481D2D" w:rsidRDefault="009A5A8A" w:rsidP="009A5A8A">
            <w:pPr>
              <w:pStyle w:val="TAH"/>
              <w:tabs>
                <w:tab w:val="left" w:pos="5954"/>
              </w:tabs>
            </w:pPr>
            <w:r w:rsidRPr="00481D2D">
              <w:t>RFC status</w:t>
            </w:r>
          </w:p>
        </w:tc>
        <w:tc>
          <w:tcPr>
            <w:tcW w:w="1021" w:type="dxa"/>
          </w:tcPr>
          <w:p w14:paraId="60DB8668" w14:textId="77777777" w:rsidR="009A5A8A" w:rsidRPr="00481D2D" w:rsidRDefault="009A5A8A" w:rsidP="009A5A8A">
            <w:pPr>
              <w:pStyle w:val="TAH"/>
              <w:tabs>
                <w:tab w:val="left" w:pos="5954"/>
              </w:tabs>
            </w:pPr>
            <w:r w:rsidRPr="00481D2D">
              <w:t>Profile status</w:t>
            </w:r>
          </w:p>
        </w:tc>
      </w:tr>
      <w:tr w:rsidR="009A5A8A" w:rsidRPr="00481D2D" w14:paraId="2D81631A" w14:textId="77777777">
        <w:tc>
          <w:tcPr>
            <w:tcW w:w="851" w:type="dxa"/>
          </w:tcPr>
          <w:p w14:paraId="47C9B114" w14:textId="77777777" w:rsidR="009A5A8A" w:rsidRPr="00481D2D" w:rsidRDefault="009A5A8A" w:rsidP="009A5A8A">
            <w:pPr>
              <w:pStyle w:val="TAL"/>
              <w:tabs>
                <w:tab w:val="left" w:pos="5954"/>
              </w:tabs>
            </w:pPr>
            <w:r w:rsidRPr="00481D2D">
              <w:t>3</w:t>
            </w:r>
          </w:p>
        </w:tc>
        <w:tc>
          <w:tcPr>
            <w:tcW w:w="2665" w:type="dxa"/>
          </w:tcPr>
          <w:p w14:paraId="1F9B16E6" w14:textId="77777777" w:rsidR="009A5A8A" w:rsidRPr="00481D2D" w:rsidRDefault="009A5A8A" w:rsidP="009A5A8A">
            <w:pPr>
              <w:pStyle w:val="TAL"/>
              <w:tabs>
                <w:tab w:val="left" w:pos="5954"/>
              </w:tabs>
            </w:pPr>
            <w:r w:rsidRPr="00481D2D">
              <w:t>Proxy-Authenticate</w:t>
            </w:r>
          </w:p>
        </w:tc>
        <w:tc>
          <w:tcPr>
            <w:tcW w:w="1021" w:type="dxa"/>
          </w:tcPr>
          <w:p w14:paraId="1BCA25BC" w14:textId="77777777" w:rsidR="009A5A8A" w:rsidRPr="00481D2D" w:rsidRDefault="009A5A8A" w:rsidP="009A5A8A">
            <w:pPr>
              <w:pStyle w:val="TAL"/>
              <w:tabs>
                <w:tab w:val="left" w:pos="5954"/>
              </w:tabs>
            </w:pPr>
            <w:r w:rsidRPr="00481D2D">
              <w:t>[26] 20.27</w:t>
            </w:r>
          </w:p>
        </w:tc>
        <w:tc>
          <w:tcPr>
            <w:tcW w:w="1021" w:type="dxa"/>
          </w:tcPr>
          <w:p w14:paraId="35166F45" w14:textId="77777777" w:rsidR="009A5A8A" w:rsidRPr="00481D2D" w:rsidRDefault="009A5A8A" w:rsidP="009A5A8A">
            <w:pPr>
              <w:pStyle w:val="TAL"/>
              <w:tabs>
                <w:tab w:val="left" w:pos="5954"/>
              </w:tabs>
            </w:pPr>
            <w:r w:rsidRPr="00481D2D">
              <w:t>m</w:t>
            </w:r>
          </w:p>
        </w:tc>
        <w:tc>
          <w:tcPr>
            <w:tcW w:w="1021" w:type="dxa"/>
          </w:tcPr>
          <w:p w14:paraId="38B778F7" w14:textId="77777777" w:rsidR="009A5A8A" w:rsidRPr="00481D2D" w:rsidRDefault="009A5A8A" w:rsidP="009A5A8A">
            <w:pPr>
              <w:pStyle w:val="TAL"/>
              <w:tabs>
                <w:tab w:val="left" w:pos="5954"/>
              </w:tabs>
            </w:pPr>
            <w:r w:rsidRPr="00481D2D">
              <w:t>m</w:t>
            </w:r>
          </w:p>
        </w:tc>
        <w:tc>
          <w:tcPr>
            <w:tcW w:w="1021" w:type="dxa"/>
          </w:tcPr>
          <w:p w14:paraId="71A87FD5" w14:textId="77777777" w:rsidR="009A5A8A" w:rsidRPr="00481D2D" w:rsidRDefault="009A5A8A" w:rsidP="009A5A8A">
            <w:pPr>
              <w:pStyle w:val="TAL"/>
              <w:tabs>
                <w:tab w:val="left" w:pos="5954"/>
              </w:tabs>
            </w:pPr>
            <w:r w:rsidRPr="00481D2D">
              <w:t>[26] 20.27</w:t>
            </w:r>
          </w:p>
        </w:tc>
        <w:tc>
          <w:tcPr>
            <w:tcW w:w="1021" w:type="dxa"/>
          </w:tcPr>
          <w:p w14:paraId="683D01FE" w14:textId="77777777" w:rsidR="009A5A8A" w:rsidRPr="00481D2D" w:rsidRDefault="009A5A8A" w:rsidP="009A5A8A">
            <w:pPr>
              <w:pStyle w:val="TAL"/>
              <w:tabs>
                <w:tab w:val="left" w:pos="5954"/>
              </w:tabs>
            </w:pPr>
            <w:r w:rsidRPr="00481D2D">
              <w:t>m</w:t>
            </w:r>
          </w:p>
        </w:tc>
        <w:tc>
          <w:tcPr>
            <w:tcW w:w="1021" w:type="dxa"/>
          </w:tcPr>
          <w:p w14:paraId="0782519B" w14:textId="77777777" w:rsidR="009A5A8A" w:rsidRPr="00481D2D" w:rsidRDefault="009A5A8A" w:rsidP="009A5A8A">
            <w:pPr>
              <w:pStyle w:val="TAL"/>
              <w:tabs>
                <w:tab w:val="left" w:pos="5954"/>
              </w:tabs>
            </w:pPr>
            <w:r w:rsidRPr="00481D2D">
              <w:t>m</w:t>
            </w:r>
          </w:p>
        </w:tc>
      </w:tr>
      <w:tr w:rsidR="009A5A8A" w:rsidRPr="00481D2D" w14:paraId="0C243847" w14:textId="77777777">
        <w:tc>
          <w:tcPr>
            <w:tcW w:w="851" w:type="dxa"/>
          </w:tcPr>
          <w:p w14:paraId="57C3B456" w14:textId="77777777" w:rsidR="009A5A8A" w:rsidRPr="00481D2D" w:rsidRDefault="009A5A8A" w:rsidP="009A5A8A">
            <w:pPr>
              <w:pStyle w:val="TAL"/>
              <w:tabs>
                <w:tab w:val="left" w:pos="5954"/>
              </w:tabs>
            </w:pPr>
            <w:r w:rsidRPr="00481D2D">
              <w:t>6</w:t>
            </w:r>
          </w:p>
        </w:tc>
        <w:tc>
          <w:tcPr>
            <w:tcW w:w="2665" w:type="dxa"/>
          </w:tcPr>
          <w:p w14:paraId="09EA238F" w14:textId="77777777" w:rsidR="009A5A8A" w:rsidRPr="00481D2D" w:rsidRDefault="009A5A8A" w:rsidP="009A5A8A">
            <w:pPr>
              <w:pStyle w:val="TAL"/>
              <w:tabs>
                <w:tab w:val="left" w:pos="5954"/>
              </w:tabs>
            </w:pPr>
            <w:smartTag w:uri="urn:schemas-microsoft-com:office:smarttags" w:element="stockticker">
              <w:r w:rsidRPr="00481D2D">
                <w:t>WWW</w:t>
              </w:r>
            </w:smartTag>
            <w:r w:rsidRPr="00481D2D">
              <w:t>-Authenticate</w:t>
            </w:r>
          </w:p>
        </w:tc>
        <w:tc>
          <w:tcPr>
            <w:tcW w:w="1021" w:type="dxa"/>
          </w:tcPr>
          <w:p w14:paraId="7662D008" w14:textId="77777777" w:rsidR="009A5A8A" w:rsidRPr="00481D2D" w:rsidRDefault="009A5A8A" w:rsidP="009A5A8A">
            <w:pPr>
              <w:pStyle w:val="TAL"/>
              <w:tabs>
                <w:tab w:val="left" w:pos="5954"/>
              </w:tabs>
            </w:pPr>
            <w:r w:rsidRPr="00481D2D">
              <w:t>[26] 20.44</w:t>
            </w:r>
          </w:p>
        </w:tc>
        <w:tc>
          <w:tcPr>
            <w:tcW w:w="1021" w:type="dxa"/>
          </w:tcPr>
          <w:p w14:paraId="47D3ADC1" w14:textId="77777777" w:rsidR="009A5A8A" w:rsidRPr="00481D2D" w:rsidRDefault="009A5A8A" w:rsidP="009A5A8A">
            <w:pPr>
              <w:pStyle w:val="TAL"/>
              <w:tabs>
                <w:tab w:val="left" w:pos="5954"/>
              </w:tabs>
            </w:pPr>
            <w:r w:rsidRPr="00481D2D">
              <w:t>m</w:t>
            </w:r>
          </w:p>
        </w:tc>
        <w:tc>
          <w:tcPr>
            <w:tcW w:w="1021" w:type="dxa"/>
          </w:tcPr>
          <w:p w14:paraId="1EBD9FDB" w14:textId="77777777" w:rsidR="009A5A8A" w:rsidRPr="00481D2D" w:rsidRDefault="009A5A8A" w:rsidP="009A5A8A">
            <w:pPr>
              <w:pStyle w:val="TAL"/>
              <w:tabs>
                <w:tab w:val="left" w:pos="5954"/>
              </w:tabs>
            </w:pPr>
            <w:r w:rsidRPr="00481D2D">
              <w:t>m</w:t>
            </w:r>
          </w:p>
        </w:tc>
        <w:tc>
          <w:tcPr>
            <w:tcW w:w="1021" w:type="dxa"/>
          </w:tcPr>
          <w:p w14:paraId="6BAA46C2" w14:textId="77777777" w:rsidR="009A5A8A" w:rsidRPr="00481D2D" w:rsidRDefault="009A5A8A" w:rsidP="009A5A8A">
            <w:pPr>
              <w:pStyle w:val="TAL"/>
              <w:tabs>
                <w:tab w:val="left" w:pos="5954"/>
              </w:tabs>
            </w:pPr>
            <w:r w:rsidRPr="00481D2D">
              <w:t>[26] 20.44</w:t>
            </w:r>
          </w:p>
        </w:tc>
        <w:tc>
          <w:tcPr>
            <w:tcW w:w="1021" w:type="dxa"/>
          </w:tcPr>
          <w:p w14:paraId="7E697523"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2EBFB8E0" w14:textId="77777777" w:rsidR="009A5A8A" w:rsidRPr="00481D2D" w:rsidRDefault="009A5A8A" w:rsidP="009A5A8A">
            <w:pPr>
              <w:pStyle w:val="TAL"/>
              <w:tabs>
                <w:tab w:val="left" w:pos="5954"/>
              </w:tabs>
            </w:pPr>
            <w:proofErr w:type="spellStart"/>
            <w:r w:rsidRPr="00481D2D">
              <w:t>i</w:t>
            </w:r>
            <w:proofErr w:type="spellEnd"/>
          </w:p>
        </w:tc>
      </w:tr>
    </w:tbl>
    <w:p w14:paraId="648FB988" w14:textId="77777777" w:rsidR="009A5A8A" w:rsidRPr="00481D2D" w:rsidRDefault="009A5A8A" w:rsidP="009A5A8A">
      <w:pPr>
        <w:tabs>
          <w:tab w:val="left" w:pos="5954"/>
        </w:tabs>
      </w:pPr>
    </w:p>
    <w:p w14:paraId="78CD8A04"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0034C613" w14:textId="77777777" w:rsidR="009A5A8A" w:rsidRPr="00481D2D" w:rsidRDefault="009A5A8A" w:rsidP="009A5A8A">
      <w:pPr>
        <w:keepNext/>
        <w:keepLines/>
        <w:tabs>
          <w:tab w:val="left" w:pos="5954"/>
        </w:tab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039F7BE1" w14:textId="77777777" w:rsidR="009A5A8A" w:rsidRPr="00481D2D" w:rsidRDefault="009A5A8A" w:rsidP="00232FBB">
      <w:pPr>
        <w:pStyle w:val="TH"/>
        <w:tabs>
          <w:tab w:val="left" w:pos="5954"/>
        </w:tabs>
      </w:pPr>
      <w:bookmarkStart w:id="3327" w:name="_CRTableA_197"/>
      <w:r w:rsidRPr="00481D2D">
        <w:t>Table </w:t>
      </w:r>
      <w:bookmarkEnd w:id="3327"/>
      <w:r w:rsidR="00232FBB" w:rsidRPr="00481D2D">
        <w:t>A.</w:t>
      </w:r>
      <w:r w:rsidRPr="00481D2D">
        <w:t>197: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06859826" w14:textId="77777777">
        <w:trPr>
          <w:cantSplit/>
        </w:trPr>
        <w:tc>
          <w:tcPr>
            <w:tcW w:w="851" w:type="dxa"/>
            <w:vMerge w:val="restart"/>
          </w:tcPr>
          <w:p w14:paraId="18602A54" w14:textId="77777777" w:rsidR="009A5A8A" w:rsidRPr="00481D2D" w:rsidRDefault="009A5A8A" w:rsidP="009A5A8A">
            <w:pPr>
              <w:pStyle w:val="TAH"/>
              <w:tabs>
                <w:tab w:val="left" w:pos="5954"/>
              </w:tabs>
            </w:pPr>
            <w:r w:rsidRPr="00481D2D">
              <w:t>Item</w:t>
            </w:r>
          </w:p>
        </w:tc>
        <w:tc>
          <w:tcPr>
            <w:tcW w:w="2665" w:type="dxa"/>
            <w:vMerge w:val="restart"/>
          </w:tcPr>
          <w:p w14:paraId="3C449438" w14:textId="77777777" w:rsidR="009A5A8A" w:rsidRPr="00481D2D" w:rsidRDefault="009A5A8A" w:rsidP="009A5A8A">
            <w:pPr>
              <w:pStyle w:val="TAH"/>
              <w:tabs>
                <w:tab w:val="left" w:pos="5954"/>
              </w:tabs>
            </w:pPr>
            <w:r w:rsidRPr="00481D2D">
              <w:t>Header field</w:t>
            </w:r>
          </w:p>
        </w:tc>
        <w:tc>
          <w:tcPr>
            <w:tcW w:w="3063" w:type="dxa"/>
            <w:gridSpan w:val="3"/>
          </w:tcPr>
          <w:p w14:paraId="2DF708BE" w14:textId="77777777" w:rsidR="009A5A8A" w:rsidRPr="00481D2D" w:rsidRDefault="009A5A8A" w:rsidP="009A5A8A">
            <w:pPr>
              <w:pStyle w:val="TAH"/>
              <w:tabs>
                <w:tab w:val="left" w:pos="5954"/>
              </w:tabs>
            </w:pPr>
            <w:r w:rsidRPr="00481D2D">
              <w:t>Sending</w:t>
            </w:r>
          </w:p>
        </w:tc>
        <w:tc>
          <w:tcPr>
            <w:tcW w:w="3063" w:type="dxa"/>
            <w:gridSpan w:val="3"/>
          </w:tcPr>
          <w:p w14:paraId="79171B77" w14:textId="77777777" w:rsidR="009A5A8A" w:rsidRPr="00481D2D" w:rsidRDefault="009A5A8A" w:rsidP="009A5A8A">
            <w:pPr>
              <w:pStyle w:val="TAH"/>
              <w:tabs>
                <w:tab w:val="left" w:pos="5954"/>
              </w:tabs>
              <w:rPr>
                <w:b w:val="0"/>
              </w:rPr>
            </w:pPr>
            <w:r w:rsidRPr="00481D2D">
              <w:t>Receiving</w:t>
            </w:r>
          </w:p>
        </w:tc>
      </w:tr>
      <w:tr w:rsidR="009A5A8A" w:rsidRPr="00481D2D" w14:paraId="71946EB4" w14:textId="77777777">
        <w:trPr>
          <w:cantSplit/>
        </w:trPr>
        <w:tc>
          <w:tcPr>
            <w:tcW w:w="851" w:type="dxa"/>
            <w:vMerge/>
          </w:tcPr>
          <w:p w14:paraId="4E2A9D48" w14:textId="77777777" w:rsidR="009A5A8A" w:rsidRPr="00481D2D" w:rsidRDefault="009A5A8A" w:rsidP="009A5A8A">
            <w:pPr>
              <w:pStyle w:val="TAH"/>
              <w:tabs>
                <w:tab w:val="left" w:pos="5954"/>
              </w:tabs>
            </w:pPr>
          </w:p>
        </w:tc>
        <w:tc>
          <w:tcPr>
            <w:tcW w:w="2665" w:type="dxa"/>
            <w:vMerge/>
          </w:tcPr>
          <w:p w14:paraId="53E0A4D4" w14:textId="77777777" w:rsidR="009A5A8A" w:rsidRPr="00481D2D" w:rsidRDefault="009A5A8A" w:rsidP="009A5A8A">
            <w:pPr>
              <w:pStyle w:val="TAH"/>
              <w:tabs>
                <w:tab w:val="left" w:pos="5954"/>
              </w:tabs>
            </w:pPr>
          </w:p>
        </w:tc>
        <w:tc>
          <w:tcPr>
            <w:tcW w:w="1021" w:type="dxa"/>
          </w:tcPr>
          <w:p w14:paraId="6C203267" w14:textId="77777777" w:rsidR="009A5A8A" w:rsidRPr="00481D2D" w:rsidRDefault="009A5A8A" w:rsidP="009A5A8A">
            <w:pPr>
              <w:pStyle w:val="TAH"/>
              <w:tabs>
                <w:tab w:val="left" w:pos="5954"/>
              </w:tabs>
            </w:pPr>
            <w:r w:rsidRPr="00481D2D">
              <w:t>Ref.</w:t>
            </w:r>
          </w:p>
        </w:tc>
        <w:tc>
          <w:tcPr>
            <w:tcW w:w="1021" w:type="dxa"/>
          </w:tcPr>
          <w:p w14:paraId="2A3A8E02" w14:textId="77777777" w:rsidR="009A5A8A" w:rsidRPr="00481D2D" w:rsidRDefault="009A5A8A" w:rsidP="009A5A8A">
            <w:pPr>
              <w:pStyle w:val="TAH"/>
              <w:tabs>
                <w:tab w:val="left" w:pos="5954"/>
              </w:tabs>
            </w:pPr>
            <w:r w:rsidRPr="00481D2D">
              <w:t>RFC status</w:t>
            </w:r>
          </w:p>
        </w:tc>
        <w:tc>
          <w:tcPr>
            <w:tcW w:w="1021" w:type="dxa"/>
          </w:tcPr>
          <w:p w14:paraId="2366AE7B" w14:textId="77777777" w:rsidR="009A5A8A" w:rsidRPr="00481D2D" w:rsidRDefault="009A5A8A" w:rsidP="009A5A8A">
            <w:pPr>
              <w:pStyle w:val="TAH"/>
              <w:tabs>
                <w:tab w:val="left" w:pos="5954"/>
              </w:tabs>
            </w:pPr>
            <w:r w:rsidRPr="00481D2D">
              <w:t>Profile status</w:t>
            </w:r>
          </w:p>
        </w:tc>
        <w:tc>
          <w:tcPr>
            <w:tcW w:w="1021" w:type="dxa"/>
          </w:tcPr>
          <w:p w14:paraId="354070A9" w14:textId="77777777" w:rsidR="009A5A8A" w:rsidRPr="00481D2D" w:rsidRDefault="009A5A8A" w:rsidP="009A5A8A">
            <w:pPr>
              <w:pStyle w:val="TAH"/>
              <w:tabs>
                <w:tab w:val="left" w:pos="5954"/>
              </w:tabs>
            </w:pPr>
            <w:r w:rsidRPr="00481D2D">
              <w:t>Ref.</w:t>
            </w:r>
          </w:p>
        </w:tc>
        <w:tc>
          <w:tcPr>
            <w:tcW w:w="1021" w:type="dxa"/>
          </w:tcPr>
          <w:p w14:paraId="042EE448" w14:textId="77777777" w:rsidR="009A5A8A" w:rsidRPr="00481D2D" w:rsidRDefault="009A5A8A" w:rsidP="009A5A8A">
            <w:pPr>
              <w:pStyle w:val="TAH"/>
              <w:tabs>
                <w:tab w:val="left" w:pos="5954"/>
              </w:tabs>
            </w:pPr>
            <w:r w:rsidRPr="00481D2D">
              <w:t>RFC status</w:t>
            </w:r>
          </w:p>
        </w:tc>
        <w:tc>
          <w:tcPr>
            <w:tcW w:w="1021" w:type="dxa"/>
          </w:tcPr>
          <w:p w14:paraId="15F84C51" w14:textId="77777777" w:rsidR="009A5A8A" w:rsidRPr="00481D2D" w:rsidRDefault="009A5A8A" w:rsidP="009A5A8A">
            <w:pPr>
              <w:pStyle w:val="TAH"/>
              <w:tabs>
                <w:tab w:val="left" w:pos="5954"/>
              </w:tabs>
            </w:pPr>
            <w:r w:rsidRPr="00481D2D">
              <w:t>Profile status</w:t>
            </w:r>
          </w:p>
        </w:tc>
      </w:tr>
      <w:tr w:rsidR="009A5A8A" w:rsidRPr="00481D2D" w14:paraId="0051A096" w14:textId="77777777">
        <w:tc>
          <w:tcPr>
            <w:tcW w:w="851" w:type="dxa"/>
          </w:tcPr>
          <w:p w14:paraId="6667E0D4" w14:textId="77777777" w:rsidR="009A5A8A" w:rsidRPr="00481D2D" w:rsidRDefault="009A5A8A" w:rsidP="009A5A8A">
            <w:pPr>
              <w:pStyle w:val="TAL"/>
              <w:tabs>
                <w:tab w:val="left" w:pos="5954"/>
              </w:tabs>
            </w:pPr>
            <w:r w:rsidRPr="00481D2D">
              <w:t>4</w:t>
            </w:r>
          </w:p>
        </w:tc>
        <w:tc>
          <w:tcPr>
            <w:tcW w:w="2665" w:type="dxa"/>
          </w:tcPr>
          <w:p w14:paraId="3A292585" w14:textId="77777777" w:rsidR="009A5A8A" w:rsidRPr="00481D2D" w:rsidRDefault="009A5A8A" w:rsidP="009A5A8A">
            <w:pPr>
              <w:pStyle w:val="TAL"/>
              <w:tabs>
                <w:tab w:val="left" w:pos="5954"/>
              </w:tabs>
            </w:pPr>
            <w:r w:rsidRPr="00481D2D">
              <w:t>Retry-After</w:t>
            </w:r>
          </w:p>
        </w:tc>
        <w:tc>
          <w:tcPr>
            <w:tcW w:w="1021" w:type="dxa"/>
          </w:tcPr>
          <w:p w14:paraId="5791267F" w14:textId="77777777" w:rsidR="009A5A8A" w:rsidRPr="00481D2D" w:rsidRDefault="009A5A8A" w:rsidP="009A5A8A">
            <w:pPr>
              <w:pStyle w:val="TAL"/>
              <w:tabs>
                <w:tab w:val="left" w:pos="5954"/>
              </w:tabs>
            </w:pPr>
            <w:r w:rsidRPr="00481D2D">
              <w:t>[26] 20.33</w:t>
            </w:r>
          </w:p>
        </w:tc>
        <w:tc>
          <w:tcPr>
            <w:tcW w:w="1021" w:type="dxa"/>
          </w:tcPr>
          <w:p w14:paraId="767EC567" w14:textId="77777777" w:rsidR="009A5A8A" w:rsidRPr="00481D2D" w:rsidRDefault="009A5A8A" w:rsidP="009A5A8A">
            <w:pPr>
              <w:pStyle w:val="TAL"/>
              <w:tabs>
                <w:tab w:val="left" w:pos="5954"/>
              </w:tabs>
            </w:pPr>
            <w:r w:rsidRPr="00481D2D">
              <w:t>m</w:t>
            </w:r>
          </w:p>
        </w:tc>
        <w:tc>
          <w:tcPr>
            <w:tcW w:w="1021" w:type="dxa"/>
          </w:tcPr>
          <w:p w14:paraId="7867F680" w14:textId="77777777" w:rsidR="009A5A8A" w:rsidRPr="00481D2D" w:rsidRDefault="009A5A8A" w:rsidP="009A5A8A">
            <w:pPr>
              <w:pStyle w:val="TAL"/>
              <w:tabs>
                <w:tab w:val="left" w:pos="5954"/>
              </w:tabs>
            </w:pPr>
            <w:r w:rsidRPr="00481D2D">
              <w:t>m</w:t>
            </w:r>
          </w:p>
        </w:tc>
        <w:tc>
          <w:tcPr>
            <w:tcW w:w="1021" w:type="dxa"/>
          </w:tcPr>
          <w:p w14:paraId="476896E4" w14:textId="77777777" w:rsidR="009A5A8A" w:rsidRPr="00481D2D" w:rsidRDefault="009A5A8A" w:rsidP="009A5A8A">
            <w:pPr>
              <w:pStyle w:val="TAL"/>
              <w:tabs>
                <w:tab w:val="left" w:pos="5954"/>
              </w:tabs>
            </w:pPr>
            <w:r w:rsidRPr="00481D2D">
              <w:t>[26] 20.33</w:t>
            </w:r>
          </w:p>
        </w:tc>
        <w:tc>
          <w:tcPr>
            <w:tcW w:w="1021" w:type="dxa"/>
          </w:tcPr>
          <w:p w14:paraId="1271958D"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2A830B34" w14:textId="77777777" w:rsidR="009A5A8A" w:rsidRPr="00481D2D" w:rsidRDefault="009A5A8A" w:rsidP="009A5A8A">
            <w:pPr>
              <w:pStyle w:val="TAL"/>
              <w:tabs>
                <w:tab w:val="left" w:pos="5954"/>
              </w:tabs>
            </w:pPr>
            <w:proofErr w:type="spellStart"/>
            <w:r w:rsidRPr="00481D2D">
              <w:t>i</w:t>
            </w:r>
            <w:proofErr w:type="spellEnd"/>
          </w:p>
        </w:tc>
      </w:tr>
    </w:tbl>
    <w:p w14:paraId="568A5409" w14:textId="77777777" w:rsidR="009A5A8A" w:rsidRPr="00481D2D" w:rsidRDefault="009A5A8A" w:rsidP="009A5A8A">
      <w:pPr>
        <w:tabs>
          <w:tab w:val="left" w:pos="5954"/>
        </w:tabs>
      </w:pPr>
    </w:p>
    <w:p w14:paraId="13C6CA4B" w14:textId="77777777" w:rsidR="009A5A8A" w:rsidRPr="00481D2D" w:rsidRDefault="009A5A8A" w:rsidP="009A5A8A">
      <w:pPr>
        <w:pStyle w:val="TH"/>
        <w:tabs>
          <w:tab w:val="left" w:pos="5954"/>
        </w:tabs>
      </w:pPr>
      <w:bookmarkStart w:id="3328" w:name="_CRTableA_198"/>
      <w:r w:rsidRPr="00481D2D">
        <w:t>Table </w:t>
      </w:r>
      <w:bookmarkEnd w:id="3328"/>
      <w:r w:rsidRPr="00481D2D">
        <w:t>A.198: Void</w:t>
      </w:r>
    </w:p>
    <w:p w14:paraId="4C4B6C1F"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047FC90B" w14:textId="77777777" w:rsidR="009A5A8A" w:rsidRPr="00481D2D" w:rsidRDefault="009A5A8A" w:rsidP="009A5A8A">
      <w:pPr>
        <w:keepNext/>
        <w:keepLines/>
        <w:tabs>
          <w:tab w:val="left" w:pos="5954"/>
        </w:tabs>
      </w:pPr>
      <w:r w:rsidRPr="00481D2D">
        <w:t>Prerequisite: A.164/25 - - Additional for 415 (Unsupported Media Type)</w:t>
      </w:r>
    </w:p>
    <w:p w14:paraId="35504E10" w14:textId="77777777" w:rsidR="009A5A8A" w:rsidRPr="00481D2D" w:rsidRDefault="009A5A8A" w:rsidP="009A5A8A">
      <w:pPr>
        <w:pStyle w:val="TH"/>
        <w:tabs>
          <w:tab w:val="left" w:pos="5954"/>
        </w:tabs>
      </w:pPr>
      <w:bookmarkStart w:id="3329" w:name="_CRTableA_199"/>
      <w:r w:rsidRPr="00481D2D">
        <w:t>Table </w:t>
      </w:r>
      <w:bookmarkEnd w:id="3329"/>
      <w:r w:rsidRPr="00481D2D">
        <w:t>A.199: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3DE70A84" w14:textId="77777777">
        <w:trPr>
          <w:cantSplit/>
        </w:trPr>
        <w:tc>
          <w:tcPr>
            <w:tcW w:w="851" w:type="dxa"/>
            <w:vMerge w:val="restart"/>
          </w:tcPr>
          <w:p w14:paraId="64CF95F3" w14:textId="77777777" w:rsidR="009A5A8A" w:rsidRPr="00481D2D" w:rsidRDefault="009A5A8A" w:rsidP="009A5A8A">
            <w:pPr>
              <w:pStyle w:val="TAH"/>
              <w:tabs>
                <w:tab w:val="left" w:pos="5954"/>
              </w:tabs>
            </w:pPr>
            <w:r w:rsidRPr="00481D2D">
              <w:t>Item</w:t>
            </w:r>
          </w:p>
        </w:tc>
        <w:tc>
          <w:tcPr>
            <w:tcW w:w="2665" w:type="dxa"/>
            <w:vMerge w:val="restart"/>
          </w:tcPr>
          <w:p w14:paraId="0AB878D3" w14:textId="77777777" w:rsidR="009A5A8A" w:rsidRPr="00481D2D" w:rsidRDefault="009A5A8A" w:rsidP="009A5A8A">
            <w:pPr>
              <w:pStyle w:val="TAH"/>
              <w:tabs>
                <w:tab w:val="left" w:pos="5954"/>
              </w:tabs>
            </w:pPr>
            <w:r w:rsidRPr="00481D2D">
              <w:t>Header field</w:t>
            </w:r>
          </w:p>
        </w:tc>
        <w:tc>
          <w:tcPr>
            <w:tcW w:w="3063" w:type="dxa"/>
            <w:gridSpan w:val="3"/>
          </w:tcPr>
          <w:p w14:paraId="61FFFF8E" w14:textId="77777777" w:rsidR="009A5A8A" w:rsidRPr="00481D2D" w:rsidRDefault="009A5A8A" w:rsidP="009A5A8A">
            <w:pPr>
              <w:pStyle w:val="TAH"/>
              <w:tabs>
                <w:tab w:val="left" w:pos="5954"/>
              </w:tabs>
            </w:pPr>
            <w:r w:rsidRPr="00481D2D">
              <w:t>Sending</w:t>
            </w:r>
          </w:p>
        </w:tc>
        <w:tc>
          <w:tcPr>
            <w:tcW w:w="3063" w:type="dxa"/>
            <w:gridSpan w:val="3"/>
          </w:tcPr>
          <w:p w14:paraId="34FBE0AD" w14:textId="77777777" w:rsidR="009A5A8A" w:rsidRPr="00481D2D" w:rsidRDefault="009A5A8A" w:rsidP="009A5A8A">
            <w:pPr>
              <w:pStyle w:val="TAH"/>
              <w:tabs>
                <w:tab w:val="left" w:pos="5954"/>
              </w:tabs>
              <w:rPr>
                <w:b w:val="0"/>
              </w:rPr>
            </w:pPr>
            <w:r w:rsidRPr="00481D2D">
              <w:t>Receiving</w:t>
            </w:r>
          </w:p>
        </w:tc>
      </w:tr>
      <w:tr w:rsidR="009A5A8A" w:rsidRPr="00481D2D" w14:paraId="60513D3A" w14:textId="77777777">
        <w:trPr>
          <w:cantSplit/>
        </w:trPr>
        <w:tc>
          <w:tcPr>
            <w:tcW w:w="851" w:type="dxa"/>
            <w:vMerge/>
          </w:tcPr>
          <w:p w14:paraId="638B303C" w14:textId="77777777" w:rsidR="009A5A8A" w:rsidRPr="00481D2D" w:rsidRDefault="009A5A8A" w:rsidP="009A5A8A">
            <w:pPr>
              <w:pStyle w:val="TAH"/>
              <w:tabs>
                <w:tab w:val="left" w:pos="5954"/>
              </w:tabs>
            </w:pPr>
          </w:p>
        </w:tc>
        <w:tc>
          <w:tcPr>
            <w:tcW w:w="2665" w:type="dxa"/>
            <w:vMerge/>
          </w:tcPr>
          <w:p w14:paraId="6DC6562B" w14:textId="77777777" w:rsidR="009A5A8A" w:rsidRPr="00481D2D" w:rsidRDefault="009A5A8A" w:rsidP="009A5A8A">
            <w:pPr>
              <w:pStyle w:val="TAH"/>
              <w:tabs>
                <w:tab w:val="left" w:pos="5954"/>
              </w:tabs>
            </w:pPr>
          </w:p>
        </w:tc>
        <w:tc>
          <w:tcPr>
            <w:tcW w:w="1021" w:type="dxa"/>
          </w:tcPr>
          <w:p w14:paraId="6CE4B0CC" w14:textId="77777777" w:rsidR="009A5A8A" w:rsidRPr="00481D2D" w:rsidRDefault="009A5A8A" w:rsidP="009A5A8A">
            <w:pPr>
              <w:pStyle w:val="TAH"/>
              <w:tabs>
                <w:tab w:val="left" w:pos="5954"/>
              </w:tabs>
            </w:pPr>
            <w:r w:rsidRPr="00481D2D">
              <w:t>Ref.</w:t>
            </w:r>
          </w:p>
        </w:tc>
        <w:tc>
          <w:tcPr>
            <w:tcW w:w="1021" w:type="dxa"/>
          </w:tcPr>
          <w:p w14:paraId="1C5F61A5" w14:textId="77777777" w:rsidR="009A5A8A" w:rsidRPr="00481D2D" w:rsidRDefault="009A5A8A" w:rsidP="009A5A8A">
            <w:pPr>
              <w:pStyle w:val="TAH"/>
              <w:tabs>
                <w:tab w:val="left" w:pos="5954"/>
              </w:tabs>
            </w:pPr>
            <w:r w:rsidRPr="00481D2D">
              <w:t>RFC status</w:t>
            </w:r>
          </w:p>
        </w:tc>
        <w:tc>
          <w:tcPr>
            <w:tcW w:w="1021" w:type="dxa"/>
          </w:tcPr>
          <w:p w14:paraId="1231C133" w14:textId="77777777" w:rsidR="009A5A8A" w:rsidRPr="00481D2D" w:rsidRDefault="009A5A8A" w:rsidP="009A5A8A">
            <w:pPr>
              <w:pStyle w:val="TAH"/>
              <w:tabs>
                <w:tab w:val="left" w:pos="5954"/>
              </w:tabs>
            </w:pPr>
            <w:r w:rsidRPr="00481D2D">
              <w:t>Profile status</w:t>
            </w:r>
          </w:p>
        </w:tc>
        <w:tc>
          <w:tcPr>
            <w:tcW w:w="1021" w:type="dxa"/>
          </w:tcPr>
          <w:p w14:paraId="19CD753B" w14:textId="77777777" w:rsidR="009A5A8A" w:rsidRPr="00481D2D" w:rsidRDefault="009A5A8A" w:rsidP="009A5A8A">
            <w:pPr>
              <w:pStyle w:val="TAH"/>
              <w:tabs>
                <w:tab w:val="left" w:pos="5954"/>
              </w:tabs>
            </w:pPr>
            <w:r w:rsidRPr="00481D2D">
              <w:t>Ref.</w:t>
            </w:r>
          </w:p>
        </w:tc>
        <w:tc>
          <w:tcPr>
            <w:tcW w:w="1021" w:type="dxa"/>
          </w:tcPr>
          <w:p w14:paraId="7A1718A5" w14:textId="77777777" w:rsidR="009A5A8A" w:rsidRPr="00481D2D" w:rsidRDefault="009A5A8A" w:rsidP="009A5A8A">
            <w:pPr>
              <w:pStyle w:val="TAH"/>
              <w:tabs>
                <w:tab w:val="left" w:pos="5954"/>
              </w:tabs>
            </w:pPr>
            <w:r w:rsidRPr="00481D2D">
              <w:t>RFC status</w:t>
            </w:r>
          </w:p>
        </w:tc>
        <w:tc>
          <w:tcPr>
            <w:tcW w:w="1021" w:type="dxa"/>
          </w:tcPr>
          <w:p w14:paraId="63196554" w14:textId="77777777" w:rsidR="009A5A8A" w:rsidRPr="00481D2D" w:rsidRDefault="009A5A8A" w:rsidP="009A5A8A">
            <w:pPr>
              <w:pStyle w:val="TAH"/>
              <w:tabs>
                <w:tab w:val="left" w:pos="5954"/>
              </w:tabs>
            </w:pPr>
            <w:r w:rsidRPr="00481D2D">
              <w:t>Profile status</w:t>
            </w:r>
          </w:p>
        </w:tc>
      </w:tr>
      <w:tr w:rsidR="009A5A8A" w:rsidRPr="00481D2D" w14:paraId="3317C6F7" w14:textId="77777777">
        <w:tc>
          <w:tcPr>
            <w:tcW w:w="851" w:type="dxa"/>
          </w:tcPr>
          <w:p w14:paraId="27A6C19F" w14:textId="77777777" w:rsidR="009A5A8A" w:rsidRPr="00481D2D" w:rsidRDefault="009A5A8A" w:rsidP="009A5A8A">
            <w:pPr>
              <w:pStyle w:val="TAL"/>
              <w:tabs>
                <w:tab w:val="left" w:pos="5954"/>
              </w:tabs>
            </w:pPr>
            <w:r w:rsidRPr="00481D2D">
              <w:t>1</w:t>
            </w:r>
          </w:p>
        </w:tc>
        <w:tc>
          <w:tcPr>
            <w:tcW w:w="2665" w:type="dxa"/>
          </w:tcPr>
          <w:p w14:paraId="435ECBA6" w14:textId="77777777" w:rsidR="009A5A8A" w:rsidRPr="00481D2D" w:rsidRDefault="009A5A8A" w:rsidP="009A5A8A">
            <w:pPr>
              <w:pStyle w:val="TAL"/>
              <w:tabs>
                <w:tab w:val="left" w:pos="5954"/>
              </w:tabs>
            </w:pPr>
            <w:r w:rsidRPr="00481D2D">
              <w:t>Accept</w:t>
            </w:r>
          </w:p>
        </w:tc>
        <w:tc>
          <w:tcPr>
            <w:tcW w:w="1021" w:type="dxa"/>
          </w:tcPr>
          <w:p w14:paraId="26B785CF" w14:textId="77777777" w:rsidR="009A5A8A" w:rsidRPr="00481D2D" w:rsidRDefault="009A5A8A" w:rsidP="009A5A8A">
            <w:pPr>
              <w:pStyle w:val="TAL"/>
              <w:tabs>
                <w:tab w:val="left" w:pos="5954"/>
              </w:tabs>
            </w:pPr>
            <w:r w:rsidRPr="00481D2D">
              <w:t>[26] 20.1</w:t>
            </w:r>
          </w:p>
        </w:tc>
        <w:tc>
          <w:tcPr>
            <w:tcW w:w="1021" w:type="dxa"/>
          </w:tcPr>
          <w:p w14:paraId="69951C41" w14:textId="77777777" w:rsidR="009A5A8A" w:rsidRPr="00481D2D" w:rsidRDefault="009A5A8A" w:rsidP="009A5A8A">
            <w:pPr>
              <w:pStyle w:val="TAL"/>
              <w:tabs>
                <w:tab w:val="left" w:pos="5954"/>
              </w:tabs>
            </w:pPr>
            <w:r w:rsidRPr="00481D2D">
              <w:t>m</w:t>
            </w:r>
          </w:p>
        </w:tc>
        <w:tc>
          <w:tcPr>
            <w:tcW w:w="1021" w:type="dxa"/>
          </w:tcPr>
          <w:p w14:paraId="1869E373" w14:textId="77777777" w:rsidR="009A5A8A" w:rsidRPr="00481D2D" w:rsidRDefault="009A5A8A" w:rsidP="009A5A8A">
            <w:pPr>
              <w:pStyle w:val="TAL"/>
              <w:tabs>
                <w:tab w:val="left" w:pos="5954"/>
              </w:tabs>
            </w:pPr>
            <w:r w:rsidRPr="00481D2D">
              <w:t>m</w:t>
            </w:r>
          </w:p>
        </w:tc>
        <w:tc>
          <w:tcPr>
            <w:tcW w:w="1021" w:type="dxa"/>
          </w:tcPr>
          <w:p w14:paraId="31477397" w14:textId="77777777" w:rsidR="009A5A8A" w:rsidRPr="00481D2D" w:rsidRDefault="009A5A8A" w:rsidP="009A5A8A">
            <w:pPr>
              <w:pStyle w:val="TAL"/>
              <w:tabs>
                <w:tab w:val="left" w:pos="5954"/>
              </w:tabs>
            </w:pPr>
            <w:r w:rsidRPr="00481D2D">
              <w:t>[26] 20.1</w:t>
            </w:r>
          </w:p>
        </w:tc>
        <w:tc>
          <w:tcPr>
            <w:tcW w:w="1021" w:type="dxa"/>
          </w:tcPr>
          <w:p w14:paraId="1D2A4644"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79D67372" w14:textId="77777777" w:rsidR="009A5A8A" w:rsidRPr="00481D2D" w:rsidRDefault="009A5A8A" w:rsidP="009A5A8A">
            <w:pPr>
              <w:pStyle w:val="TAL"/>
              <w:tabs>
                <w:tab w:val="left" w:pos="5954"/>
              </w:tabs>
            </w:pPr>
            <w:proofErr w:type="spellStart"/>
            <w:r w:rsidRPr="00481D2D">
              <w:t>i</w:t>
            </w:r>
            <w:proofErr w:type="spellEnd"/>
          </w:p>
        </w:tc>
      </w:tr>
      <w:tr w:rsidR="009A5A8A" w:rsidRPr="00481D2D" w14:paraId="20A4D407" w14:textId="77777777">
        <w:tc>
          <w:tcPr>
            <w:tcW w:w="851" w:type="dxa"/>
          </w:tcPr>
          <w:p w14:paraId="3238B099" w14:textId="77777777" w:rsidR="009A5A8A" w:rsidRPr="00481D2D" w:rsidRDefault="009A5A8A" w:rsidP="009A5A8A">
            <w:pPr>
              <w:pStyle w:val="TAL"/>
              <w:tabs>
                <w:tab w:val="left" w:pos="5954"/>
              </w:tabs>
            </w:pPr>
            <w:r w:rsidRPr="00481D2D">
              <w:t>2</w:t>
            </w:r>
          </w:p>
        </w:tc>
        <w:tc>
          <w:tcPr>
            <w:tcW w:w="2665" w:type="dxa"/>
          </w:tcPr>
          <w:p w14:paraId="43DBA045" w14:textId="77777777" w:rsidR="009A5A8A" w:rsidRPr="00481D2D" w:rsidRDefault="009A5A8A" w:rsidP="009A5A8A">
            <w:pPr>
              <w:pStyle w:val="TAL"/>
              <w:tabs>
                <w:tab w:val="left" w:pos="5954"/>
              </w:tabs>
            </w:pPr>
            <w:r w:rsidRPr="00481D2D">
              <w:t>Accept-Encoding</w:t>
            </w:r>
          </w:p>
        </w:tc>
        <w:tc>
          <w:tcPr>
            <w:tcW w:w="1021" w:type="dxa"/>
          </w:tcPr>
          <w:p w14:paraId="5BA043DE" w14:textId="77777777" w:rsidR="009A5A8A" w:rsidRPr="00481D2D" w:rsidRDefault="009A5A8A" w:rsidP="009A5A8A">
            <w:pPr>
              <w:pStyle w:val="TAL"/>
              <w:tabs>
                <w:tab w:val="left" w:pos="5954"/>
              </w:tabs>
            </w:pPr>
            <w:r w:rsidRPr="00481D2D">
              <w:t>[26] 20.2</w:t>
            </w:r>
          </w:p>
        </w:tc>
        <w:tc>
          <w:tcPr>
            <w:tcW w:w="1021" w:type="dxa"/>
          </w:tcPr>
          <w:p w14:paraId="2E587C75" w14:textId="77777777" w:rsidR="009A5A8A" w:rsidRPr="00481D2D" w:rsidRDefault="009A5A8A" w:rsidP="009A5A8A">
            <w:pPr>
              <w:pStyle w:val="TAL"/>
              <w:tabs>
                <w:tab w:val="left" w:pos="5954"/>
              </w:tabs>
            </w:pPr>
            <w:r w:rsidRPr="00481D2D">
              <w:t>m</w:t>
            </w:r>
          </w:p>
        </w:tc>
        <w:tc>
          <w:tcPr>
            <w:tcW w:w="1021" w:type="dxa"/>
          </w:tcPr>
          <w:p w14:paraId="13AB620F" w14:textId="77777777" w:rsidR="009A5A8A" w:rsidRPr="00481D2D" w:rsidRDefault="009A5A8A" w:rsidP="009A5A8A">
            <w:pPr>
              <w:pStyle w:val="TAL"/>
              <w:tabs>
                <w:tab w:val="left" w:pos="5954"/>
              </w:tabs>
            </w:pPr>
            <w:r w:rsidRPr="00481D2D">
              <w:t>m</w:t>
            </w:r>
          </w:p>
        </w:tc>
        <w:tc>
          <w:tcPr>
            <w:tcW w:w="1021" w:type="dxa"/>
          </w:tcPr>
          <w:p w14:paraId="30DD8CDA" w14:textId="77777777" w:rsidR="009A5A8A" w:rsidRPr="00481D2D" w:rsidRDefault="009A5A8A" w:rsidP="009A5A8A">
            <w:pPr>
              <w:pStyle w:val="TAL"/>
              <w:tabs>
                <w:tab w:val="left" w:pos="5954"/>
              </w:tabs>
            </w:pPr>
            <w:r w:rsidRPr="00481D2D">
              <w:t>[26] 20.2</w:t>
            </w:r>
          </w:p>
        </w:tc>
        <w:tc>
          <w:tcPr>
            <w:tcW w:w="1021" w:type="dxa"/>
          </w:tcPr>
          <w:p w14:paraId="3E7151E6"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1C5FC211" w14:textId="77777777" w:rsidR="009A5A8A" w:rsidRPr="00481D2D" w:rsidRDefault="009A5A8A" w:rsidP="009A5A8A">
            <w:pPr>
              <w:pStyle w:val="TAL"/>
              <w:tabs>
                <w:tab w:val="left" w:pos="5954"/>
              </w:tabs>
            </w:pPr>
            <w:proofErr w:type="spellStart"/>
            <w:r w:rsidRPr="00481D2D">
              <w:t>i</w:t>
            </w:r>
            <w:proofErr w:type="spellEnd"/>
          </w:p>
        </w:tc>
      </w:tr>
      <w:tr w:rsidR="009A5A8A" w:rsidRPr="00481D2D" w14:paraId="64E94D9F" w14:textId="77777777">
        <w:tc>
          <w:tcPr>
            <w:tcW w:w="851" w:type="dxa"/>
          </w:tcPr>
          <w:p w14:paraId="6E66DFD1" w14:textId="77777777" w:rsidR="009A5A8A" w:rsidRPr="00481D2D" w:rsidRDefault="009A5A8A" w:rsidP="009A5A8A">
            <w:pPr>
              <w:pStyle w:val="TAL"/>
              <w:tabs>
                <w:tab w:val="left" w:pos="5954"/>
              </w:tabs>
            </w:pPr>
            <w:r w:rsidRPr="00481D2D">
              <w:t>3</w:t>
            </w:r>
          </w:p>
        </w:tc>
        <w:tc>
          <w:tcPr>
            <w:tcW w:w="2665" w:type="dxa"/>
          </w:tcPr>
          <w:p w14:paraId="7BA53581" w14:textId="77777777" w:rsidR="009A5A8A" w:rsidRPr="00481D2D" w:rsidRDefault="009A5A8A" w:rsidP="009A5A8A">
            <w:pPr>
              <w:pStyle w:val="TAL"/>
              <w:tabs>
                <w:tab w:val="left" w:pos="5954"/>
              </w:tabs>
            </w:pPr>
            <w:r w:rsidRPr="00481D2D">
              <w:t>Accept-Language</w:t>
            </w:r>
          </w:p>
        </w:tc>
        <w:tc>
          <w:tcPr>
            <w:tcW w:w="1021" w:type="dxa"/>
          </w:tcPr>
          <w:p w14:paraId="0C029B50" w14:textId="77777777" w:rsidR="009A5A8A" w:rsidRPr="00481D2D" w:rsidRDefault="009A5A8A" w:rsidP="009A5A8A">
            <w:pPr>
              <w:pStyle w:val="TAL"/>
              <w:tabs>
                <w:tab w:val="left" w:pos="5954"/>
              </w:tabs>
            </w:pPr>
            <w:r w:rsidRPr="00481D2D">
              <w:t>[26] 20.3</w:t>
            </w:r>
          </w:p>
        </w:tc>
        <w:tc>
          <w:tcPr>
            <w:tcW w:w="1021" w:type="dxa"/>
          </w:tcPr>
          <w:p w14:paraId="5B0D12DE" w14:textId="77777777" w:rsidR="009A5A8A" w:rsidRPr="00481D2D" w:rsidRDefault="009A5A8A" w:rsidP="009A5A8A">
            <w:pPr>
              <w:pStyle w:val="TAL"/>
              <w:tabs>
                <w:tab w:val="left" w:pos="5954"/>
              </w:tabs>
            </w:pPr>
            <w:r w:rsidRPr="00481D2D">
              <w:t>m</w:t>
            </w:r>
          </w:p>
        </w:tc>
        <w:tc>
          <w:tcPr>
            <w:tcW w:w="1021" w:type="dxa"/>
          </w:tcPr>
          <w:p w14:paraId="1F99C171" w14:textId="77777777" w:rsidR="009A5A8A" w:rsidRPr="00481D2D" w:rsidRDefault="009A5A8A" w:rsidP="009A5A8A">
            <w:pPr>
              <w:pStyle w:val="TAL"/>
              <w:tabs>
                <w:tab w:val="left" w:pos="5954"/>
              </w:tabs>
            </w:pPr>
            <w:r w:rsidRPr="00481D2D">
              <w:t>m</w:t>
            </w:r>
          </w:p>
        </w:tc>
        <w:tc>
          <w:tcPr>
            <w:tcW w:w="1021" w:type="dxa"/>
          </w:tcPr>
          <w:p w14:paraId="689ECA04" w14:textId="77777777" w:rsidR="009A5A8A" w:rsidRPr="00481D2D" w:rsidRDefault="009A5A8A" w:rsidP="009A5A8A">
            <w:pPr>
              <w:pStyle w:val="TAL"/>
              <w:tabs>
                <w:tab w:val="left" w:pos="5954"/>
              </w:tabs>
            </w:pPr>
            <w:r w:rsidRPr="00481D2D">
              <w:t>[26] 20.3</w:t>
            </w:r>
          </w:p>
        </w:tc>
        <w:tc>
          <w:tcPr>
            <w:tcW w:w="1021" w:type="dxa"/>
          </w:tcPr>
          <w:p w14:paraId="2EB8DD9C" w14:textId="77777777" w:rsidR="009A5A8A" w:rsidRPr="00481D2D" w:rsidRDefault="009A5A8A" w:rsidP="009A5A8A">
            <w:pPr>
              <w:pStyle w:val="TAL"/>
              <w:tabs>
                <w:tab w:val="left" w:pos="5954"/>
              </w:tabs>
            </w:pPr>
            <w:proofErr w:type="spellStart"/>
            <w:r w:rsidRPr="00481D2D">
              <w:t>i</w:t>
            </w:r>
            <w:proofErr w:type="spellEnd"/>
          </w:p>
        </w:tc>
        <w:tc>
          <w:tcPr>
            <w:tcW w:w="1021" w:type="dxa"/>
          </w:tcPr>
          <w:p w14:paraId="051A8191" w14:textId="77777777" w:rsidR="009A5A8A" w:rsidRPr="00481D2D" w:rsidRDefault="009A5A8A" w:rsidP="009A5A8A">
            <w:pPr>
              <w:pStyle w:val="TAL"/>
              <w:tabs>
                <w:tab w:val="left" w:pos="5954"/>
              </w:tabs>
            </w:pPr>
            <w:proofErr w:type="spellStart"/>
            <w:r w:rsidRPr="00481D2D">
              <w:t>i</w:t>
            </w:r>
            <w:proofErr w:type="spellEnd"/>
          </w:p>
        </w:tc>
      </w:tr>
    </w:tbl>
    <w:p w14:paraId="6553C492" w14:textId="77777777" w:rsidR="009A5A8A" w:rsidRPr="00481D2D" w:rsidRDefault="009A5A8A" w:rsidP="009A5A8A">
      <w:pPr>
        <w:tabs>
          <w:tab w:val="left" w:pos="5954"/>
        </w:tabs>
      </w:pPr>
    </w:p>
    <w:p w14:paraId="59A8FFE3"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436D820E" w14:textId="77777777" w:rsidR="009A5A8A" w:rsidRPr="00481D2D" w:rsidRDefault="009A5A8A" w:rsidP="009A5A8A">
      <w:pPr>
        <w:keepNext/>
        <w:keepLines/>
        <w:tabs>
          <w:tab w:val="left" w:pos="5954"/>
        </w:tabs>
      </w:pPr>
      <w:r w:rsidRPr="00481D2D">
        <w:t>Prerequisite: A.164/26A - - Additional for 417 (Unknown Resource-Priority) response</w:t>
      </w:r>
    </w:p>
    <w:p w14:paraId="5B231DB7" w14:textId="77777777" w:rsidR="009A5A8A" w:rsidRPr="00481D2D" w:rsidRDefault="009A5A8A" w:rsidP="009A5A8A">
      <w:pPr>
        <w:pStyle w:val="TH"/>
        <w:tabs>
          <w:tab w:val="left" w:pos="5954"/>
        </w:tabs>
      </w:pPr>
      <w:bookmarkStart w:id="3330" w:name="_CRTableA_199A"/>
      <w:r w:rsidRPr="00481D2D">
        <w:t>Table </w:t>
      </w:r>
      <w:bookmarkEnd w:id="3330"/>
      <w:r w:rsidRPr="00481D2D">
        <w:t>A.199A: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3B765E30" w14:textId="77777777">
        <w:trPr>
          <w:cantSplit/>
        </w:trPr>
        <w:tc>
          <w:tcPr>
            <w:tcW w:w="851" w:type="dxa"/>
            <w:vMerge w:val="restart"/>
          </w:tcPr>
          <w:p w14:paraId="6D37CC05" w14:textId="77777777" w:rsidR="009A5A8A" w:rsidRPr="00481D2D" w:rsidRDefault="009A5A8A" w:rsidP="009A5A8A">
            <w:pPr>
              <w:pStyle w:val="TAH"/>
              <w:tabs>
                <w:tab w:val="left" w:pos="5954"/>
              </w:tabs>
            </w:pPr>
            <w:r w:rsidRPr="00481D2D">
              <w:t>Item</w:t>
            </w:r>
          </w:p>
        </w:tc>
        <w:tc>
          <w:tcPr>
            <w:tcW w:w="2665" w:type="dxa"/>
            <w:vMerge w:val="restart"/>
          </w:tcPr>
          <w:p w14:paraId="109AD428" w14:textId="77777777" w:rsidR="009A5A8A" w:rsidRPr="00481D2D" w:rsidRDefault="009A5A8A" w:rsidP="009A5A8A">
            <w:pPr>
              <w:pStyle w:val="TAH"/>
              <w:tabs>
                <w:tab w:val="left" w:pos="5954"/>
              </w:tabs>
            </w:pPr>
            <w:r w:rsidRPr="00481D2D">
              <w:t>Header field</w:t>
            </w:r>
          </w:p>
        </w:tc>
        <w:tc>
          <w:tcPr>
            <w:tcW w:w="3063" w:type="dxa"/>
            <w:gridSpan w:val="3"/>
          </w:tcPr>
          <w:p w14:paraId="1EC9AB38" w14:textId="77777777" w:rsidR="009A5A8A" w:rsidRPr="00481D2D" w:rsidRDefault="009A5A8A" w:rsidP="009A5A8A">
            <w:pPr>
              <w:pStyle w:val="TAH"/>
              <w:tabs>
                <w:tab w:val="left" w:pos="5954"/>
              </w:tabs>
            </w:pPr>
            <w:r w:rsidRPr="00481D2D">
              <w:t>Sending</w:t>
            </w:r>
          </w:p>
        </w:tc>
        <w:tc>
          <w:tcPr>
            <w:tcW w:w="3063" w:type="dxa"/>
            <w:gridSpan w:val="3"/>
          </w:tcPr>
          <w:p w14:paraId="39BA4F06" w14:textId="77777777" w:rsidR="009A5A8A" w:rsidRPr="00481D2D" w:rsidRDefault="009A5A8A" w:rsidP="009A5A8A">
            <w:pPr>
              <w:pStyle w:val="TAH"/>
              <w:tabs>
                <w:tab w:val="left" w:pos="5954"/>
              </w:tabs>
              <w:rPr>
                <w:b w:val="0"/>
              </w:rPr>
            </w:pPr>
            <w:r w:rsidRPr="00481D2D">
              <w:t>Receiving</w:t>
            </w:r>
          </w:p>
        </w:tc>
      </w:tr>
      <w:tr w:rsidR="009A5A8A" w:rsidRPr="00481D2D" w14:paraId="76739186" w14:textId="77777777">
        <w:trPr>
          <w:cantSplit/>
        </w:trPr>
        <w:tc>
          <w:tcPr>
            <w:tcW w:w="851" w:type="dxa"/>
            <w:vMerge/>
          </w:tcPr>
          <w:p w14:paraId="47083C71" w14:textId="77777777" w:rsidR="009A5A8A" w:rsidRPr="00481D2D" w:rsidRDefault="009A5A8A" w:rsidP="009A5A8A">
            <w:pPr>
              <w:pStyle w:val="TAH"/>
              <w:tabs>
                <w:tab w:val="left" w:pos="5954"/>
              </w:tabs>
            </w:pPr>
          </w:p>
        </w:tc>
        <w:tc>
          <w:tcPr>
            <w:tcW w:w="2665" w:type="dxa"/>
            <w:vMerge/>
          </w:tcPr>
          <w:p w14:paraId="22038F33" w14:textId="77777777" w:rsidR="009A5A8A" w:rsidRPr="00481D2D" w:rsidRDefault="009A5A8A" w:rsidP="009A5A8A">
            <w:pPr>
              <w:pStyle w:val="TAH"/>
              <w:tabs>
                <w:tab w:val="left" w:pos="5954"/>
              </w:tabs>
            </w:pPr>
          </w:p>
        </w:tc>
        <w:tc>
          <w:tcPr>
            <w:tcW w:w="1021" w:type="dxa"/>
          </w:tcPr>
          <w:p w14:paraId="7D994A53" w14:textId="77777777" w:rsidR="009A5A8A" w:rsidRPr="00481D2D" w:rsidRDefault="009A5A8A" w:rsidP="009A5A8A">
            <w:pPr>
              <w:pStyle w:val="TAH"/>
              <w:tabs>
                <w:tab w:val="left" w:pos="5954"/>
              </w:tabs>
            </w:pPr>
            <w:r w:rsidRPr="00481D2D">
              <w:t>Ref.</w:t>
            </w:r>
          </w:p>
        </w:tc>
        <w:tc>
          <w:tcPr>
            <w:tcW w:w="1021" w:type="dxa"/>
          </w:tcPr>
          <w:p w14:paraId="7CC55832" w14:textId="77777777" w:rsidR="009A5A8A" w:rsidRPr="00481D2D" w:rsidRDefault="009A5A8A" w:rsidP="009A5A8A">
            <w:pPr>
              <w:pStyle w:val="TAH"/>
              <w:tabs>
                <w:tab w:val="left" w:pos="5954"/>
              </w:tabs>
            </w:pPr>
            <w:r w:rsidRPr="00481D2D">
              <w:t>RFC status</w:t>
            </w:r>
          </w:p>
        </w:tc>
        <w:tc>
          <w:tcPr>
            <w:tcW w:w="1021" w:type="dxa"/>
          </w:tcPr>
          <w:p w14:paraId="39D574B8" w14:textId="77777777" w:rsidR="009A5A8A" w:rsidRPr="00481D2D" w:rsidRDefault="009A5A8A" w:rsidP="009A5A8A">
            <w:pPr>
              <w:pStyle w:val="TAH"/>
              <w:tabs>
                <w:tab w:val="left" w:pos="5954"/>
              </w:tabs>
            </w:pPr>
            <w:r w:rsidRPr="00481D2D">
              <w:t>Profile status</w:t>
            </w:r>
          </w:p>
        </w:tc>
        <w:tc>
          <w:tcPr>
            <w:tcW w:w="1021" w:type="dxa"/>
          </w:tcPr>
          <w:p w14:paraId="4CEB88BD" w14:textId="77777777" w:rsidR="009A5A8A" w:rsidRPr="00481D2D" w:rsidRDefault="009A5A8A" w:rsidP="009A5A8A">
            <w:pPr>
              <w:pStyle w:val="TAH"/>
              <w:tabs>
                <w:tab w:val="left" w:pos="5954"/>
              </w:tabs>
            </w:pPr>
            <w:r w:rsidRPr="00481D2D">
              <w:t>Ref.</w:t>
            </w:r>
          </w:p>
        </w:tc>
        <w:tc>
          <w:tcPr>
            <w:tcW w:w="1021" w:type="dxa"/>
          </w:tcPr>
          <w:p w14:paraId="02E9A8F5" w14:textId="77777777" w:rsidR="009A5A8A" w:rsidRPr="00481D2D" w:rsidRDefault="009A5A8A" w:rsidP="009A5A8A">
            <w:pPr>
              <w:pStyle w:val="TAH"/>
              <w:tabs>
                <w:tab w:val="left" w:pos="5954"/>
              </w:tabs>
            </w:pPr>
            <w:r w:rsidRPr="00481D2D">
              <w:t>RFC status</w:t>
            </w:r>
          </w:p>
        </w:tc>
        <w:tc>
          <w:tcPr>
            <w:tcW w:w="1021" w:type="dxa"/>
          </w:tcPr>
          <w:p w14:paraId="590380DD" w14:textId="77777777" w:rsidR="009A5A8A" w:rsidRPr="00481D2D" w:rsidRDefault="009A5A8A" w:rsidP="009A5A8A">
            <w:pPr>
              <w:pStyle w:val="TAH"/>
              <w:tabs>
                <w:tab w:val="left" w:pos="5954"/>
              </w:tabs>
            </w:pPr>
            <w:r w:rsidRPr="00481D2D">
              <w:t>Profile status</w:t>
            </w:r>
          </w:p>
        </w:tc>
      </w:tr>
      <w:tr w:rsidR="009A5A8A" w:rsidRPr="00481D2D" w14:paraId="2F4B2CC5" w14:textId="77777777">
        <w:tc>
          <w:tcPr>
            <w:tcW w:w="851" w:type="dxa"/>
          </w:tcPr>
          <w:p w14:paraId="4AA2C075" w14:textId="77777777" w:rsidR="009A5A8A" w:rsidRPr="00481D2D" w:rsidRDefault="009A5A8A" w:rsidP="009A5A8A">
            <w:pPr>
              <w:pStyle w:val="TAL"/>
              <w:tabs>
                <w:tab w:val="left" w:pos="5954"/>
              </w:tabs>
            </w:pPr>
            <w:r w:rsidRPr="00481D2D">
              <w:t>1</w:t>
            </w:r>
          </w:p>
        </w:tc>
        <w:tc>
          <w:tcPr>
            <w:tcW w:w="2665" w:type="dxa"/>
          </w:tcPr>
          <w:p w14:paraId="60BE2F3B" w14:textId="77777777" w:rsidR="009A5A8A" w:rsidRPr="00481D2D" w:rsidRDefault="009A5A8A" w:rsidP="009A5A8A">
            <w:pPr>
              <w:pStyle w:val="TAL"/>
              <w:tabs>
                <w:tab w:val="left" w:pos="5954"/>
              </w:tabs>
            </w:pPr>
            <w:r w:rsidRPr="00481D2D">
              <w:t>Accept-Resource-Priority</w:t>
            </w:r>
          </w:p>
        </w:tc>
        <w:tc>
          <w:tcPr>
            <w:tcW w:w="1021" w:type="dxa"/>
          </w:tcPr>
          <w:p w14:paraId="7B26C565" w14:textId="77777777" w:rsidR="009A5A8A" w:rsidRPr="00481D2D" w:rsidRDefault="009A5A8A" w:rsidP="009A5A8A">
            <w:pPr>
              <w:pStyle w:val="TAL"/>
              <w:tabs>
                <w:tab w:val="left" w:pos="5954"/>
              </w:tabs>
            </w:pPr>
            <w:r w:rsidRPr="00481D2D">
              <w:t>[116] 3.2</w:t>
            </w:r>
          </w:p>
        </w:tc>
        <w:tc>
          <w:tcPr>
            <w:tcW w:w="1021" w:type="dxa"/>
          </w:tcPr>
          <w:p w14:paraId="196FA12A" w14:textId="77777777" w:rsidR="009A5A8A" w:rsidRPr="00481D2D" w:rsidRDefault="009A5A8A" w:rsidP="009A5A8A">
            <w:pPr>
              <w:pStyle w:val="TAL"/>
              <w:tabs>
                <w:tab w:val="left" w:pos="5954"/>
              </w:tabs>
            </w:pPr>
            <w:r w:rsidRPr="00481D2D">
              <w:t>c1</w:t>
            </w:r>
          </w:p>
        </w:tc>
        <w:tc>
          <w:tcPr>
            <w:tcW w:w="1021" w:type="dxa"/>
          </w:tcPr>
          <w:p w14:paraId="6A868A44" w14:textId="77777777" w:rsidR="009A5A8A" w:rsidRPr="00481D2D" w:rsidRDefault="009A5A8A" w:rsidP="009A5A8A">
            <w:pPr>
              <w:pStyle w:val="TAL"/>
              <w:tabs>
                <w:tab w:val="left" w:pos="5954"/>
              </w:tabs>
            </w:pPr>
            <w:r w:rsidRPr="00481D2D">
              <w:t>c1</w:t>
            </w:r>
          </w:p>
        </w:tc>
        <w:tc>
          <w:tcPr>
            <w:tcW w:w="1021" w:type="dxa"/>
          </w:tcPr>
          <w:p w14:paraId="467353E1" w14:textId="77777777" w:rsidR="009A5A8A" w:rsidRPr="00481D2D" w:rsidRDefault="009A5A8A" w:rsidP="009A5A8A">
            <w:pPr>
              <w:pStyle w:val="TAL"/>
              <w:tabs>
                <w:tab w:val="left" w:pos="5954"/>
              </w:tabs>
            </w:pPr>
            <w:r w:rsidRPr="00481D2D">
              <w:t>[116] 3.2</w:t>
            </w:r>
          </w:p>
        </w:tc>
        <w:tc>
          <w:tcPr>
            <w:tcW w:w="1021" w:type="dxa"/>
          </w:tcPr>
          <w:p w14:paraId="5165BE45" w14:textId="77777777" w:rsidR="009A5A8A" w:rsidRPr="00481D2D" w:rsidRDefault="009A5A8A" w:rsidP="009A5A8A">
            <w:pPr>
              <w:pStyle w:val="TAL"/>
              <w:tabs>
                <w:tab w:val="left" w:pos="5954"/>
              </w:tabs>
            </w:pPr>
            <w:r w:rsidRPr="00481D2D">
              <w:t>c1</w:t>
            </w:r>
          </w:p>
        </w:tc>
        <w:tc>
          <w:tcPr>
            <w:tcW w:w="1021" w:type="dxa"/>
          </w:tcPr>
          <w:p w14:paraId="47414D9C" w14:textId="77777777" w:rsidR="009A5A8A" w:rsidRPr="00481D2D" w:rsidRDefault="009A5A8A" w:rsidP="009A5A8A">
            <w:pPr>
              <w:pStyle w:val="TAL"/>
              <w:tabs>
                <w:tab w:val="left" w:pos="5954"/>
              </w:tabs>
            </w:pPr>
            <w:r w:rsidRPr="00481D2D">
              <w:t>c1</w:t>
            </w:r>
          </w:p>
        </w:tc>
      </w:tr>
      <w:tr w:rsidR="009A5A8A" w:rsidRPr="00481D2D" w14:paraId="35E37B92" w14:textId="77777777">
        <w:tc>
          <w:tcPr>
            <w:tcW w:w="9642" w:type="dxa"/>
            <w:gridSpan w:val="8"/>
          </w:tcPr>
          <w:p w14:paraId="720145E6" w14:textId="77777777" w:rsidR="009A5A8A" w:rsidRPr="00481D2D" w:rsidRDefault="009A5A8A" w:rsidP="009A5A8A">
            <w:pPr>
              <w:pStyle w:val="TAN"/>
              <w:tabs>
                <w:tab w:val="left" w:pos="5954"/>
              </w:tabs>
            </w:pPr>
            <w:r w:rsidRPr="00481D2D">
              <w:t>c1:</w:t>
            </w:r>
            <w:r w:rsidRPr="00481D2D">
              <w:tab/>
              <w:t xml:space="preserve">IF A.162/80A THEN m </w:t>
            </w:r>
            <w:smartTag w:uri="urn:schemas-microsoft-com:office:smarttags" w:element="stockticker">
              <w:r w:rsidRPr="00481D2D">
                <w:t>ELSE</w:t>
              </w:r>
            </w:smartTag>
            <w:r w:rsidRPr="00481D2D">
              <w:t xml:space="preserve"> n/a - - inclusion of INFO, SUBSCRIBE, NOTIFY in communications resource priority for </w:t>
            </w:r>
            <w:r w:rsidRPr="00481D2D">
              <w:rPr>
                <w:szCs w:val="24"/>
              </w:rPr>
              <w:t>the session initiation protocol.</w:t>
            </w:r>
          </w:p>
        </w:tc>
      </w:tr>
    </w:tbl>
    <w:p w14:paraId="730862FB" w14:textId="77777777" w:rsidR="009A5A8A" w:rsidRPr="00481D2D" w:rsidRDefault="009A5A8A" w:rsidP="009A5A8A">
      <w:pPr>
        <w:keepNext/>
        <w:keepLines/>
        <w:tabs>
          <w:tab w:val="left" w:pos="5954"/>
        </w:tabs>
      </w:pPr>
    </w:p>
    <w:p w14:paraId="23CA3A4F"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202BBDBF" w14:textId="77777777" w:rsidR="009A5A8A" w:rsidRPr="00481D2D" w:rsidRDefault="009A5A8A" w:rsidP="009A5A8A">
      <w:pPr>
        <w:keepNext/>
        <w:keepLines/>
        <w:tabs>
          <w:tab w:val="left" w:pos="5954"/>
        </w:tabs>
      </w:pPr>
      <w:r w:rsidRPr="00481D2D">
        <w:t>Prerequisite: A.164/27 - - Additional for 420 (Bad Extension) response</w:t>
      </w:r>
    </w:p>
    <w:p w14:paraId="491B0215" w14:textId="77777777" w:rsidR="009A5A8A" w:rsidRPr="00481D2D" w:rsidRDefault="009A5A8A" w:rsidP="009A5A8A">
      <w:pPr>
        <w:pStyle w:val="TH"/>
        <w:tabs>
          <w:tab w:val="left" w:pos="5954"/>
        </w:tabs>
      </w:pPr>
      <w:bookmarkStart w:id="3331" w:name="_CRTableA_200"/>
      <w:r w:rsidRPr="00481D2D">
        <w:t>Table </w:t>
      </w:r>
      <w:bookmarkEnd w:id="3331"/>
      <w:r w:rsidRPr="00481D2D">
        <w:t>A.200: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22AB1DD7" w14:textId="77777777">
        <w:trPr>
          <w:cantSplit/>
        </w:trPr>
        <w:tc>
          <w:tcPr>
            <w:tcW w:w="851" w:type="dxa"/>
            <w:vMerge w:val="restart"/>
          </w:tcPr>
          <w:p w14:paraId="2C2BB439" w14:textId="77777777" w:rsidR="009A5A8A" w:rsidRPr="00481D2D" w:rsidRDefault="009A5A8A" w:rsidP="009A5A8A">
            <w:pPr>
              <w:pStyle w:val="TAH"/>
              <w:tabs>
                <w:tab w:val="left" w:pos="5954"/>
              </w:tabs>
            </w:pPr>
            <w:r w:rsidRPr="00481D2D">
              <w:t>Item</w:t>
            </w:r>
          </w:p>
        </w:tc>
        <w:tc>
          <w:tcPr>
            <w:tcW w:w="2665" w:type="dxa"/>
            <w:vMerge w:val="restart"/>
          </w:tcPr>
          <w:p w14:paraId="23ADCB52" w14:textId="77777777" w:rsidR="009A5A8A" w:rsidRPr="00481D2D" w:rsidRDefault="009A5A8A" w:rsidP="009A5A8A">
            <w:pPr>
              <w:pStyle w:val="TAH"/>
              <w:tabs>
                <w:tab w:val="left" w:pos="5954"/>
              </w:tabs>
            </w:pPr>
            <w:r w:rsidRPr="00481D2D">
              <w:t>Header field</w:t>
            </w:r>
          </w:p>
        </w:tc>
        <w:tc>
          <w:tcPr>
            <w:tcW w:w="3063" w:type="dxa"/>
            <w:gridSpan w:val="3"/>
          </w:tcPr>
          <w:p w14:paraId="5D5DCFBF" w14:textId="77777777" w:rsidR="009A5A8A" w:rsidRPr="00481D2D" w:rsidRDefault="009A5A8A" w:rsidP="009A5A8A">
            <w:pPr>
              <w:pStyle w:val="TAH"/>
              <w:tabs>
                <w:tab w:val="left" w:pos="5954"/>
              </w:tabs>
            </w:pPr>
            <w:r w:rsidRPr="00481D2D">
              <w:t>Sending</w:t>
            </w:r>
          </w:p>
        </w:tc>
        <w:tc>
          <w:tcPr>
            <w:tcW w:w="3063" w:type="dxa"/>
            <w:gridSpan w:val="3"/>
          </w:tcPr>
          <w:p w14:paraId="72F7ACBF" w14:textId="77777777" w:rsidR="009A5A8A" w:rsidRPr="00481D2D" w:rsidRDefault="009A5A8A" w:rsidP="009A5A8A">
            <w:pPr>
              <w:pStyle w:val="TAH"/>
              <w:tabs>
                <w:tab w:val="left" w:pos="5954"/>
              </w:tabs>
              <w:rPr>
                <w:b w:val="0"/>
              </w:rPr>
            </w:pPr>
            <w:r w:rsidRPr="00481D2D">
              <w:t>Receiving</w:t>
            </w:r>
          </w:p>
        </w:tc>
      </w:tr>
      <w:tr w:rsidR="009A5A8A" w:rsidRPr="00481D2D" w14:paraId="0334A1AC" w14:textId="77777777">
        <w:trPr>
          <w:cantSplit/>
        </w:trPr>
        <w:tc>
          <w:tcPr>
            <w:tcW w:w="851" w:type="dxa"/>
            <w:vMerge/>
          </w:tcPr>
          <w:p w14:paraId="19A47DBA" w14:textId="77777777" w:rsidR="009A5A8A" w:rsidRPr="00481D2D" w:rsidRDefault="009A5A8A" w:rsidP="009A5A8A">
            <w:pPr>
              <w:pStyle w:val="TAH"/>
              <w:tabs>
                <w:tab w:val="left" w:pos="5954"/>
              </w:tabs>
            </w:pPr>
          </w:p>
        </w:tc>
        <w:tc>
          <w:tcPr>
            <w:tcW w:w="2665" w:type="dxa"/>
            <w:vMerge/>
          </w:tcPr>
          <w:p w14:paraId="5677FA06" w14:textId="77777777" w:rsidR="009A5A8A" w:rsidRPr="00481D2D" w:rsidRDefault="009A5A8A" w:rsidP="009A5A8A">
            <w:pPr>
              <w:pStyle w:val="TAH"/>
              <w:tabs>
                <w:tab w:val="left" w:pos="5954"/>
              </w:tabs>
            </w:pPr>
          </w:p>
        </w:tc>
        <w:tc>
          <w:tcPr>
            <w:tcW w:w="1021" w:type="dxa"/>
          </w:tcPr>
          <w:p w14:paraId="53BF8D86" w14:textId="77777777" w:rsidR="009A5A8A" w:rsidRPr="00481D2D" w:rsidRDefault="009A5A8A" w:rsidP="009A5A8A">
            <w:pPr>
              <w:pStyle w:val="TAH"/>
              <w:tabs>
                <w:tab w:val="left" w:pos="5954"/>
              </w:tabs>
            </w:pPr>
            <w:r w:rsidRPr="00481D2D">
              <w:t>Ref.</w:t>
            </w:r>
          </w:p>
        </w:tc>
        <w:tc>
          <w:tcPr>
            <w:tcW w:w="1021" w:type="dxa"/>
          </w:tcPr>
          <w:p w14:paraId="76A5233F" w14:textId="77777777" w:rsidR="009A5A8A" w:rsidRPr="00481D2D" w:rsidRDefault="009A5A8A" w:rsidP="009A5A8A">
            <w:pPr>
              <w:pStyle w:val="TAH"/>
              <w:tabs>
                <w:tab w:val="left" w:pos="5954"/>
              </w:tabs>
            </w:pPr>
            <w:r w:rsidRPr="00481D2D">
              <w:t>RFC status</w:t>
            </w:r>
          </w:p>
        </w:tc>
        <w:tc>
          <w:tcPr>
            <w:tcW w:w="1021" w:type="dxa"/>
          </w:tcPr>
          <w:p w14:paraId="3846125C" w14:textId="77777777" w:rsidR="009A5A8A" w:rsidRPr="00481D2D" w:rsidRDefault="009A5A8A" w:rsidP="009A5A8A">
            <w:pPr>
              <w:pStyle w:val="TAH"/>
              <w:tabs>
                <w:tab w:val="left" w:pos="5954"/>
              </w:tabs>
            </w:pPr>
            <w:r w:rsidRPr="00481D2D">
              <w:t>Profile status</w:t>
            </w:r>
          </w:p>
        </w:tc>
        <w:tc>
          <w:tcPr>
            <w:tcW w:w="1021" w:type="dxa"/>
          </w:tcPr>
          <w:p w14:paraId="733B319B" w14:textId="77777777" w:rsidR="009A5A8A" w:rsidRPr="00481D2D" w:rsidRDefault="009A5A8A" w:rsidP="009A5A8A">
            <w:pPr>
              <w:pStyle w:val="TAH"/>
              <w:tabs>
                <w:tab w:val="left" w:pos="5954"/>
              </w:tabs>
            </w:pPr>
            <w:r w:rsidRPr="00481D2D">
              <w:t>Ref.</w:t>
            </w:r>
          </w:p>
        </w:tc>
        <w:tc>
          <w:tcPr>
            <w:tcW w:w="1021" w:type="dxa"/>
          </w:tcPr>
          <w:p w14:paraId="40EAED83" w14:textId="77777777" w:rsidR="009A5A8A" w:rsidRPr="00481D2D" w:rsidRDefault="009A5A8A" w:rsidP="009A5A8A">
            <w:pPr>
              <w:pStyle w:val="TAH"/>
              <w:tabs>
                <w:tab w:val="left" w:pos="5954"/>
              </w:tabs>
            </w:pPr>
            <w:r w:rsidRPr="00481D2D">
              <w:t>RFC status</w:t>
            </w:r>
          </w:p>
        </w:tc>
        <w:tc>
          <w:tcPr>
            <w:tcW w:w="1021" w:type="dxa"/>
          </w:tcPr>
          <w:p w14:paraId="0FA68B24" w14:textId="77777777" w:rsidR="009A5A8A" w:rsidRPr="00481D2D" w:rsidRDefault="009A5A8A" w:rsidP="009A5A8A">
            <w:pPr>
              <w:pStyle w:val="TAH"/>
              <w:tabs>
                <w:tab w:val="left" w:pos="5954"/>
              </w:tabs>
            </w:pPr>
            <w:r w:rsidRPr="00481D2D">
              <w:t>Profile status</w:t>
            </w:r>
          </w:p>
        </w:tc>
      </w:tr>
      <w:tr w:rsidR="009A5A8A" w:rsidRPr="00481D2D" w14:paraId="3577325F" w14:textId="77777777">
        <w:tc>
          <w:tcPr>
            <w:tcW w:w="851" w:type="dxa"/>
          </w:tcPr>
          <w:p w14:paraId="152B02CD" w14:textId="77777777" w:rsidR="009A5A8A" w:rsidRPr="00481D2D" w:rsidRDefault="009A5A8A" w:rsidP="009A5A8A">
            <w:pPr>
              <w:pStyle w:val="TAL"/>
              <w:tabs>
                <w:tab w:val="left" w:pos="5954"/>
              </w:tabs>
            </w:pPr>
            <w:r w:rsidRPr="00481D2D">
              <w:t>5</w:t>
            </w:r>
          </w:p>
        </w:tc>
        <w:tc>
          <w:tcPr>
            <w:tcW w:w="2665" w:type="dxa"/>
          </w:tcPr>
          <w:p w14:paraId="2E17389C" w14:textId="77777777" w:rsidR="009A5A8A" w:rsidRPr="00481D2D" w:rsidRDefault="009A5A8A" w:rsidP="009A5A8A">
            <w:pPr>
              <w:pStyle w:val="TAL"/>
              <w:tabs>
                <w:tab w:val="left" w:pos="5954"/>
              </w:tabs>
            </w:pPr>
            <w:r w:rsidRPr="00481D2D">
              <w:t>Unsupported</w:t>
            </w:r>
          </w:p>
        </w:tc>
        <w:tc>
          <w:tcPr>
            <w:tcW w:w="1021" w:type="dxa"/>
          </w:tcPr>
          <w:p w14:paraId="4BE383C0" w14:textId="77777777" w:rsidR="009A5A8A" w:rsidRPr="00481D2D" w:rsidRDefault="009A5A8A" w:rsidP="009A5A8A">
            <w:pPr>
              <w:pStyle w:val="TAL"/>
              <w:tabs>
                <w:tab w:val="left" w:pos="5954"/>
              </w:tabs>
            </w:pPr>
            <w:r w:rsidRPr="00481D2D">
              <w:t>[26] 20.40</w:t>
            </w:r>
          </w:p>
        </w:tc>
        <w:tc>
          <w:tcPr>
            <w:tcW w:w="1021" w:type="dxa"/>
          </w:tcPr>
          <w:p w14:paraId="724236BC" w14:textId="77777777" w:rsidR="009A5A8A" w:rsidRPr="00481D2D" w:rsidRDefault="009A5A8A" w:rsidP="009A5A8A">
            <w:pPr>
              <w:pStyle w:val="TAL"/>
              <w:tabs>
                <w:tab w:val="left" w:pos="5954"/>
              </w:tabs>
            </w:pPr>
            <w:r w:rsidRPr="00481D2D">
              <w:t>m</w:t>
            </w:r>
          </w:p>
        </w:tc>
        <w:tc>
          <w:tcPr>
            <w:tcW w:w="1021" w:type="dxa"/>
          </w:tcPr>
          <w:p w14:paraId="713AD044" w14:textId="77777777" w:rsidR="009A5A8A" w:rsidRPr="00481D2D" w:rsidRDefault="009A5A8A" w:rsidP="009A5A8A">
            <w:pPr>
              <w:pStyle w:val="TAL"/>
              <w:tabs>
                <w:tab w:val="left" w:pos="5954"/>
              </w:tabs>
            </w:pPr>
            <w:r w:rsidRPr="00481D2D">
              <w:t>m</w:t>
            </w:r>
          </w:p>
        </w:tc>
        <w:tc>
          <w:tcPr>
            <w:tcW w:w="1021" w:type="dxa"/>
          </w:tcPr>
          <w:p w14:paraId="7854B836" w14:textId="77777777" w:rsidR="009A5A8A" w:rsidRPr="00481D2D" w:rsidRDefault="009A5A8A" w:rsidP="009A5A8A">
            <w:pPr>
              <w:pStyle w:val="TAL"/>
              <w:tabs>
                <w:tab w:val="left" w:pos="5954"/>
              </w:tabs>
            </w:pPr>
            <w:r w:rsidRPr="00481D2D">
              <w:t>[26] 20.40</w:t>
            </w:r>
          </w:p>
        </w:tc>
        <w:tc>
          <w:tcPr>
            <w:tcW w:w="1021" w:type="dxa"/>
          </w:tcPr>
          <w:p w14:paraId="652BE507" w14:textId="77777777" w:rsidR="009A5A8A" w:rsidRPr="00481D2D" w:rsidRDefault="009A5A8A" w:rsidP="009A5A8A">
            <w:pPr>
              <w:pStyle w:val="TAL"/>
              <w:tabs>
                <w:tab w:val="left" w:pos="5954"/>
              </w:tabs>
            </w:pPr>
            <w:r w:rsidRPr="00481D2D">
              <w:t>c3</w:t>
            </w:r>
          </w:p>
        </w:tc>
        <w:tc>
          <w:tcPr>
            <w:tcW w:w="1021" w:type="dxa"/>
          </w:tcPr>
          <w:p w14:paraId="5FFE2FA8" w14:textId="77777777" w:rsidR="009A5A8A" w:rsidRPr="00481D2D" w:rsidRDefault="009A5A8A" w:rsidP="009A5A8A">
            <w:pPr>
              <w:pStyle w:val="TAL"/>
              <w:tabs>
                <w:tab w:val="left" w:pos="5954"/>
              </w:tabs>
            </w:pPr>
            <w:r w:rsidRPr="00481D2D">
              <w:t>c3</w:t>
            </w:r>
          </w:p>
        </w:tc>
      </w:tr>
      <w:tr w:rsidR="009A5A8A" w:rsidRPr="00481D2D" w14:paraId="42C3C236" w14:textId="77777777">
        <w:trPr>
          <w:cantSplit/>
        </w:trPr>
        <w:tc>
          <w:tcPr>
            <w:tcW w:w="9642" w:type="dxa"/>
            <w:gridSpan w:val="8"/>
          </w:tcPr>
          <w:p w14:paraId="38D44765" w14:textId="77777777" w:rsidR="009A5A8A" w:rsidRPr="00481D2D" w:rsidRDefault="009A5A8A" w:rsidP="009A5A8A">
            <w:pPr>
              <w:pStyle w:val="TAN"/>
              <w:tabs>
                <w:tab w:val="left" w:pos="5954"/>
              </w:tabs>
            </w:pPr>
            <w:r w:rsidRPr="00481D2D">
              <w:t>c3:</w:t>
            </w:r>
            <w:r w:rsidRPr="00481D2D">
              <w:tab/>
              <w:t xml:space="preserve">IF A.162/18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Unsupported header before proxying the 420 response to a method other than REGISTER.</w:t>
            </w:r>
          </w:p>
        </w:tc>
      </w:tr>
    </w:tbl>
    <w:p w14:paraId="6AFE6742" w14:textId="77777777" w:rsidR="009A5A8A" w:rsidRPr="00481D2D" w:rsidRDefault="009A5A8A" w:rsidP="009A5A8A">
      <w:pPr>
        <w:tabs>
          <w:tab w:val="left" w:pos="5954"/>
        </w:tabs>
      </w:pPr>
    </w:p>
    <w:p w14:paraId="3CCC406B"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02D02304" w14:textId="77777777" w:rsidR="009A5A8A" w:rsidRPr="00481D2D" w:rsidRDefault="009A5A8A" w:rsidP="009A5A8A">
      <w:pPr>
        <w:keepNext/>
        <w:keepLines/>
        <w:tabs>
          <w:tab w:val="left" w:pos="5954"/>
        </w:tabs>
      </w:pPr>
      <w:r w:rsidRPr="00481D2D">
        <w:t>Prerequisite: A.164/28 OR A.164/41A - - Additional for 421 (Extension Required), 494 (Security Agreement Required) response</w:t>
      </w:r>
    </w:p>
    <w:p w14:paraId="05DBF147" w14:textId="77777777" w:rsidR="009A5A8A" w:rsidRPr="00481D2D" w:rsidRDefault="009A5A8A" w:rsidP="009A5A8A">
      <w:pPr>
        <w:pStyle w:val="TH"/>
        <w:tabs>
          <w:tab w:val="left" w:pos="5954"/>
        </w:tabs>
      </w:pPr>
      <w:bookmarkStart w:id="3332" w:name="_CRTableA_200A"/>
      <w:r w:rsidRPr="00481D2D">
        <w:t>Table </w:t>
      </w:r>
      <w:bookmarkEnd w:id="3332"/>
      <w:r w:rsidRPr="00481D2D">
        <w:t>A.200A: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05FB8928" w14:textId="77777777">
        <w:trPr>
          <w:cantSplit/>
        </w:trPr>
        <w:tc>
          <w:tcPr>
            <w:tcW w:w="851" w:type="dxa"/>
            <w:vMerge w:val="restart"/>
          </w:tcPr>
          <w:p w14:paraId="61C3D356" w14:textId="77777777" w:rsidR="009A5A8A" w:rsidRPr="00481D2D" w:rsidRDefault="009A5A8A" w:rsidP="009A5A8A">
            <w:pPr>
              <w:pStyle w:val="TAH"/>
              <w:tabs>
                <w:tab w:val="left" w:pos="5954"/>
              </w:tabs>
            </w:pPr>
            <w:r w:rsidRPr="00481D2D">
              <w:t>Item</w:t>
            </w:r>
          </w:p>
        </w:tc>
        <w:tc>
          <w:tcPr>
            <w:tcW w:w="2665" w:type="dxa"/>
            <w:vMerge w:val="restart"/>
          </w:tcPr>
          <w:p w14:paraId="308F70F6" w14:textId="77777777" w:rsidR="009A5A8A" w:rsidRPr="00481D2D" w:rsidRDefault="009A5A8A" w:rsidP="009A5A8A">
            <w:pPr>
              <w:pStyle w:val="TAH"/>
              <w:tabs>
                <w:tab w:val="left" w:pos="5954"/>
              </w:tabs>
            </w:pPr>
            <w:r w:rsidRPr="00481D2D">
              <w:t>Header field</w:t>
            </w:r>
          </w:p>
        </w:tc>
        <w:tc>
          <w:tcPr>
            <w:tcW w:w="3063" w:type="dxa"/>
            <w:gridSpan w:val="3"/>
          </w:tcPr>
          <w:p w14:paraId="09ED590C" w14:textId="77777777" w:rsidR="009A5A8A" w:rsidRPr="00481D2D" w:rsidRDefault="009A5A8A" w:rsidP="009A5A8A">
            <w:pPr>
              <w:pStyle w:val="TAH"/>
              <w:tabs>
                <w:tab w:val="left" w:pos="5954"/>
              </w:tabs>
            </w:pPr>
            <w:r w:rsidRPr="00481D2D">
              <w:t>Sending</w:t>
            </w:r>
          </w:p>
        </w:tc>
        <w:tc>
          <w:tcPr>
            <w:tcW w:w="3063" w:type="dxa"/>
            <w:gridSpan w:val="3"/>
          </w:tcPr>
          <w:p w14:paraId="717DE65E" w14:textId="77777777" w:rsidR="009A5A8A" w:rsidRPr="00481D2D" w:rsidRDefault="009A5A8A" w:rsidP="009A5A8A">
            <w:pPr>
              <w:pStyle w:val="TAH"/>
              <w:tabs>
                <w:tab w:val="left" w:pos="5954"/>
              </w:tabs>
              <w:rPr>
                <w:b w:val="0"/>
              </w:rPr>
            </w:pPr>
            <w:r w:rsidRPr="00481D2D">
              <w:t>Receiving</w:t>
            </w:r>
          </w:p>
        </w:tc>
      </w:tr>
      <w:tr w:rsidR="009A5A8A" w:rsidRPr="00481D2D" w14:paraId="0846140D" w14:textId="77777777">
        <w:trPr>
          <w:cantSplit/>
        </w:trPr>
        <w:tc>
          <w:tcPr>
            <w:tcW w:w="851" w:type="dxa"/>
            <w:vMerge/>
          </w:tcPr>
          <w:p w14:paraId="1DC97151" w14:textId="77777777" w:rsidR="009A5A8A" w:rsidRPr="00481D2D" w:rsidRDefault="009A5A8A" w:rsidP="009A5A8A">
            <w:pPr>
              <w:pStyle w:val="TAH"/>
              <w:tabs>
                <w:tab w:val="left" w:pos="5954"/>
              </w:tabs>
            </w:pPr>
          </w:p>
        </w:tc>
        <w:tc>
          <w:tcPr>
            <w:tcW w:w="2665" w:type="dxa"/>
            <w:vMerge/>
          </w:tcPr>
          <w:p w14:paraId="540CE33A" w14:textId="77777777" w:rsidR="009A5A8A" w:rsidRPr="00481D2D" w:rsidRDefault="009A5A8A" w:rsidP="009A5A8A">
            <w:pPr>
              <w:pStyle w:val="TAH"/>
              <w:tabs>
                <w:tab w:val="left" w:pos="5954"/>
              </w:tabs>
            </w:pPr>
          </w:p>
        </w:tc>
        <w:tc>
          <w:tcPr>
            <w:tcW w:w="1021" w:type="dxa"/>
          </w:tcPr>
          <w:p w14:paraId="0D7607C2" w14:textId="77777777" w:rsidR="009A5A8A" w:rsidRPr="00481D2D" w:rsidRDefault="009A5A8A" w:rsidP="009A5A8A">
            <w:pPr>
              <w:pStyle w:val="TAH"/>
              <w:tabs>
                <w:tab w:val="left" w:pos="5954"/>
              </w:tabs>
            </w:pPr>
            <w:r w:rsidRPr="00481D2D">
              <w:t>Ref.</w:t>
            </w:r>
          </w:p>
        </w:tc>
        <w:tc>
          <w:tcPr>
            <w:tcW w:w="1021" w:type="dxa"/>
          </w:tcPr>
          <w:p w14:paraId="04144F3C" w14:textId="77777777" w:rsidR="009A5A8A" w:rsidRPr="00481D2D" w:rsidRDefault="009A5A8A" w:rsidP="009A5A8A">
            <w:pPr>
              <w:pStyle w:val="TAH"/>
              <w:tabs>
                <w:tab w:val="left" w:pos="5954"/>
              </w:tabs>
            </w:pPr>
            <w:r w:rsidRPr="00481D2D">
              <w:t>RFC status</w:t>
            </w:r>
          </w:p>
        </w:tc>
        <w:tc>
          <w:tcPr>
            <w:tcW w:w="1021" w:type="dxa"/>
          </w:tcPr>
          <w:p w14:paraId="1A30554A" w14:textId="77777777" w:rsidR="009A5A8A" w:rsidRPr="00481D2D" w:rsidRDefault="009A5A8A" w:rsidP="009A5A8A">
            <w:pPr>
              <w:pStyle w:val="TAH"/>
              <w:tabs>
                <w:tab w:val="left" w:pos="5954"/>
              </w:tabs>
            </w:pPr>
            <w:r w:rsidRPr="00481D2D">
              <w:t>Profile status</w:t>
            </w:r>
          </w:p>
        </w:tc>
        <w:tc>
          <w:tcPr>
            <w:tcW w:w="1021" w:type="dxa"/>
          </w:tcPr>
          <w:p w14:paraId="4B44BCF7" w14:textId="77777777" w:rsidR="009A5A8A" w:rsidRPr="00481D2D" w:rsidRDefault="009A5A8A" w:rsidP="009A5A8A">
            <w:pPr>
              <w:pStyle w:val="TAH"/>
              <w:tabs>
                <w:tab w:val="left" w:pos="5954"/>
              </w:tabs>
            </w:pPr>
            <w:r w:rsidRPr="00481D2D">
              <w:t>Ref.</w:t>
            </w:r>
          </w:p>
        </w:tc>
        <w:tc>
          <w:tcPr>
            <w:tcW w:w="1021" w:type="dxa"/>
          </w:tcPr>
          <w:p w14:paraId="27123BB4" w14:textId="77777777" w:rsidR="009A5A8A" w:rsidRPr="00481D2D" w:rsidRDefault="009A5A8A" w:rsidP="009A5A8A">
            <w:pPr>
              <w:pStyle w:val="TAH"/>
              <w:tabs>
                <w:tab w:val="left" w:pos="5954"/>
              </w:tabs>
            </w:pPr>
            <w:r w:rsidRPr="00481D2D">
              <w:t>RFC status</w:t>
            </w:r>
          </w:p>
        </w:tc>
        <w:tc>
          <w:tcPr>
            <w:tcW w:w="1021" w:type="dxa"/>
          </w:tcPr>
          <w:p w14:paraId="0189386B" w14:textId="77777777" w:rsidR="009A5A8A" w:rsidRPr="00481D2D" w:rsidRDefault="009A5A8A" w:rsidP="009A5A8A">
            <w:pPr>
              <w:pStyle w:val="TAH"/>
              <w:tabs>
                <w:tab w:val="left" w:pos="5954"/>
              </w:tabs>
            </w:pPr>
            <w:r w:rsidRPr="00481D2D">
              <w:t>Profile status</w:t>
            </w:r>
          </w:p>
        </w:tc>
      </w:tr>
      <w:tr w:rsidR="009A5A8A" w:rsidRPr="00481D2D" w14:paraId="59B470C5" w14:textId="77777777">
        <w:tc>
          <w:tcPr>
            <w:tcW w:w="851" w:type="dxa"/>
          </w:tcPr>
          <w:p w14:paraId="037BEC87" w14:textId="77777777" w:rsidR="009A5A8A" w:rsidRPr="00481D2D" w:rsidRDefault="009A5A8A" w:rsidP="009A5A8A">
            <w:pPr>
              <w:pStyle w:val="TAL"/>
              <w:tabs>
                <w:tab w:val="left" w:pos="5954"/>
              </w:tabs>
            </w:pPr>
            <w:r w:rsidRPr="00481D2D">
              <w:t>3</w:t>
            </w:r>
          </w:p>
        </w:tc>
        <w:tc>
          <w:tcPr>
            <w:tcW w:w="2665" w:type="dxa"/>
          </w:tcPr>
          <w:p w14:paraId="442D9FB1" w14:textId="77777777" w:rsidR="009A5A8A" w:rsidRPr="00481D2D" w:rsidRDefault="009A5A8A" w:rsidP="009A5A8A">
            <w:pPr>
              <w:pStyle w:val="TAL"/>
              <w:tabs>
                <w:tab w:val="left" w:pos="5954"/>
              </w:tabs>
            </w:pPr>
            <w:r w:rsidRPr="00481D2D">
              <w:t>Security-Server</w:t>
            </w:r>
          </w:p>
        </w:tc>
        <w:tc>
          <w:tcPr>
            <w:tcW w:w="1021" w:type="dxa"/>
          </w:tcPr>
          <w:p w14:paraId="255424AE" w14:textId="77777777" w:rsidR="009A5A8A" w:rsidRPr="00481D2D" w:rsidRDefault="009A5A8A" w:rsidP="009A5A8A">
            <w:pPr>
              <w:pStyle w:val="TAL"/>
              <w:tabs>
                <w:tab w:val="left" w:pos="5954"/>
              </w:tabs>
            </w:pPr>
            <w:r w:rsidRPr="00481D2D">
              <w:t>[48] 2</w:t>
            </w:r>
          </w:p>
        </w:tc>
        <w:tc>
          <w:tcPr>
            <w:tcW w:w="1021" w:type="dxa"/>
          </w:tcPr>
          <w:p w14:paraId="280FDB10" w14:textId="77777777" w:rsidR="009A5A8A" w:rsidRPr="00481D2D" w:rsidRDefault="009A5A8A" w:rsidP="009A5A8A">
            <w:pPr>
              <w:pStyle w:val="TAL"/>
              <w:tabs>
                <w:tab w:val="left" w:pos="5954"/>
              </w:tabs>
            </w:pPr>
            <w:r w:rsidRPr="00481D2D">
              <w:t>c1</w:t>
            </w:r>
          </w:p>
        </w:tc>
        <w:tc>
          <w:tcPr>
            <w:tcW w:w="1021" w:type="dxa"/>
          </w:tcPr>
          <w:p w14:paraId="0353C2F7" w14:textId="77777777" w:rsidR="009A5A8A" w:rsidRPr="00481D2D" w:rsidRDefault="009A5A8A" w:rsidP="009A5A8A">
            <w:pPr>
              <w:pStyle w:val="TAL"/>
              <w:tabs>
                <w:tab w:val="left" w:pos="5954"/>
              </w:tabs>
            </w:pPr>
            <w:r w:rsidRPr="00481D2D">
              <w:t>c1</w:t>
            </w:r>
          </w:p>
        </w:tc>
        <w:tc>
          <w:tcPr>
            <w:tcW w:w="1021" w:type="dxa"/>
          </w:tcPr>
          <w:p w14:paraId="3F6B4284" w14:textId="77777777" w:rsidR="009A5A8A" w:rsidRPr="00481D2D" w:rsidRDefault="009A5A8A" w:rsidP="009A5A8A">
            <w:pPr>
              <w:pStyle w:val="TAL"/>
              <w:tabs>
                <w:tab w:val="left" w:pos="5954"/>
              </w:tabs>
            </w:pPr>
            <w:r w:rsidRPr="00481D2D">
              <w:t>[48] 2</w:t>
            </w:r>
          </w:p>
        </w:tc>
        <w:tc>
          <w:tcPr>
            <w:tcW w:w="1021" w:type="dxa"/>
          </w:tcPr>
          <w:p w14:paraId="10E3920F" w14:textId="77777777" w:rsidR="009A5A8A" w:rsidRPr="00481D2D" w:rsidRDefault="009A5A8A" w:rsidP="009A5A8A">
            <w:pPr>
              <w:pStyle w:val="TAL"/>
              <w:tabs>
                <w:tab w:val="left" w:pos="5954"/>
              </w:tabs>
            </w:pPr>
            <w:r w:rsidRPr="00481D2D">
              <w:t>n/a</w:t>
            </w:r>
          </w:p>
        </w:tc>
        <w:tc>
          <w:tcPr>
            <w:tcW w:w="1021" w:type="dxa"/>
          </w:tcPr>
          <w:p w14:paraId="0566F43D" w14:textId="77777777" w:rsidR="009A5A8A" w:rsidRPr="00481D2D" w:rsidRDefault="009A5A8A" w:rsidP="009A5A8A">
            <w:pPr>
              <w:pStyle w:val="TAL"/>
              <w:tabs>
                <w:tab w:val="left" w:pos="5954"/>
              </w:tabs>
            </w:pPr>
            <w:r w:rsidRPr="00481D2D">
              <w:t>n/a</w:t>
            </w:r>
          </w:p>
        </w:tc>
      </w:tr>
      <w:tr w:rsidR="009A5A8A" w:rsidRPr="00481D2D" w14:paraId="7B8BFCB4" w14:textId="77777777">
        <w:trPr>
          <w:cantSplit/>
        </w:trPr>
        <w:tc>
          <w:tcPr>
            <w:tcW w:w="9642" w:type="dxa"/>
            <w:gridSpan w:val="8"/>
          </w:tcPr>
          <w:p w14:paraId="7A5720A3" w14:textId="77777777" w:rsidR="009A5A8A" w:rsidRPr="00481D2D" w:rsidRDefault="009A5A8A" w:rsidP="009A5A8A">
            <w:pPr>
              <w:pStyle w:val="TAN"/>
              <w:tabs>
                <w:tab w:val="left" w:pos="5954"/>
              </w:tabs>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446A9062" w14:textId="77777777" w:rsidR="009A5A8A" w:rsidRPr="00481D2D" w:rsidRDefault="009A5A8A" w:rsidP="009A5A8A">
      <w:pPr>
        <w:tabs>
          <w:tab w:val="left" w:pos="5954"/>
        </w:tabs>
      </w:pPr>
    </w:p>
    <w:p w14:paraId="4731D758" w14:textId="77777777" w:rsidR="009A5A8A" w:rsidRPr="00481D2D" w:rsidRDefault="009A5A8A" w:rsidP="009A5A8A">
      <w:pPr>
        <w:pStyle w:val="TH"/>
        <w:tabs>
          <w:tab w:val="left" w:pos="5954"/>
        </w:tabs>
      </w:pPr>
      <w:bookmarkStart w:id="3333" w:name="_CRTableA_201"/>
      <w:r w:rsidRPr="00481D2D">
        <w:t>Table </w:t>
      </w:r>
      <w:bookmarkEnd w:id="3333"/>
      <w:r w:rsidRPr="00481D2D">
        <w:t>A.201: Void</w:t>
      </w:r>
    </w:p>
    <w:p w14:paraId="5E1F1958" w14:textId="77777777" w:rsidR="009A5A8A" w:rsidRPr="00481D2D" w:rsidRDefault="009A5A8A" w:rsidP="009A5A8A">
      <w:pPr>
        <w:pStyle w:val="TH"/>
        <w:tabs>
          <w:tab w:val="left" w:pos="5954"/>
        </w:tabs>
      </w:pPr>
      <w:bookmarkStart w:id="3334" w:name="_CRTableA_202"/>
      <w:r w:rsidRPr="00481D2D">
        <w:t>Table </w:t>
      </w:r>
      <w:bookmarkEnd w:id="3334"/>
      <w:r w:rsidRPr="00481D2D">
        <w:t>A.202: Void</w:t>
      </w:r>
    </w:p>
    <w:p w14:paraId="6A1C1EA8" w14:textId="77777777"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14:paraId="53D0FD21" w14:textId="77777777" w:rsidR="009A5A8A" w:rsidRPr="00481D2D" w:rsidRDefault="009A5A8A" w:rsidP="009A5A8A">
      <w:pPr>
        <w:pStyle w:val="TH"/>
        <w:tabs>
          <w:tab w:val="left" w:pos="5954"/>
        </w:tabs>
      </w:pPr>
      <w:bookmarkStart w:id="3335" w:name="_CRTableA_203"/>
      <w:r w:rsidRPr="00481D2D">
        <w:t>Table </w:t>
      </w:r>
      <w:bookmarkEnd w:id="3335"/>
      <w:r w:rsidRPr="00481D2D">
        <w:t>A.203: Supported message bodie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14:paraId="60FE9A05" w14:textId="77777777">
        <w:trPr>
          <w:cantSplit/>
        </w:trPr>
        <w:tc>
          <w:tcPr>
            <w:tcW w:w="851" w:type="dxa"/>
            <w:vMerge w:val="restart"/>
          </w:tcPr>
          <w:p w14:paraId="138BBC9F" w14:textId="77777777" w:rsidR="009A5A8A" w:rsidRPr="00481D2D" w:rsidRDefault="009A5A8A" w:rsidP="009A5A8A">
            <w:pPr>
              <w:pStyle w:val="TAH"/>
              <w:tabs>
                <w:tab w:val="left" w:pos="5954"/>
              </w:tabs>
            </w:pPr>
            <w:r w:rsidRPr="00481D2D">
              <w:t>Item</w:t>
            </w:r>
          </w:p>
        </w:tc>
        <w:tc>
          <w:tcPr>
            <w:tcW w:w="2665" w:type="dxa"/>
            <w:vMerge w:val="restart"/>
          </w:tcPr>
          <w:p w14:paraId="72CFED3C" w14:textId="77777777" w:rsidR="009A5A8A" w:rsidRPr="00481D2D" w:rsidRDefault="009A5A8A" w:rsidP="009A5A8A">
            <w:pPr>
              <w:pStyle w:val="TAH"/>
              <w:tabs>
                <w:tab w:val="left" w:pos="5954"/>
              </w:tabs>
            </w:pPr>
            <w:r w:rsidRPr="00481D2D">
              <w:t>Header</w:t>
            </w:r>
          </w:p>
        </w:tc>
        <w:tc>
          <w:tcPr>
            <w:tcW w:w="3063" w:type="dxa"/>
            <w:gridSpan w:val="3"/>
          </w:tcPr>
          <w:p w14:paraId="2DCD0FF5" w14:textId="77777777" w:rsidR="009A5A8A" w:rsidRPr="00481D2D" w:rsidRDefault="009A5A8A" w:rsidP="009A5A8A">
            <w:pPr>
              <w:pStyle w:val="TAH"/>
              <w:tabs>
                <w:tab w:val="left" w:pos="5954"/>
              </w:tabs>
            </w:pPr>
            <w:r w:rsidRPr="00481D2D">
              <w:t>Sending</w:t>
            </w:r>
          </w:p>
        </w:tc>
        <w:tc>
          <w:tcPr>
            <w:tcW w:w="3063" w:type="dxa"/>
            <w:gridSpan w:val="3"/>
          </w:tcPr>
          <w:p w14:paraId="2EE9F8E8" w14:textId="77777777" w:rsidR="009A5A8A" w:rsidRPr="00481D2D" w:rsidRDefault="009A5A8A" w:rsidP="009A5A8A">
            <w:pPr>
              <w:pStyle w:val="TAH"/>
              <w:tabs>
                <w:tab w:val="left" w:pos="5954"/>
              </w:tabs>
              <w:rPr>
                <w:b w:val="0"/>
              </w:rPr>
            </w:pPr>
            <w:r w:rsidRPr="00481D2D">
              <w:t>Receiving</w:t>
            </w:r>
          </w:p>
        </w:tc>
      </w:tr>
      <w:tr w:rsidR="009A5A8A" w:rsidRPr="00481D2D" w14:paraId="60433DF5" w14:textId="77777777">
        <w:trPr>
          <w:cantSplit/>
        </w:trPr>
        <w:tc>
          <w:tcPr>
            <w:tcW w:w="851" w:type="dxa"/>
            <w:vMerge/>
          </w:tcPr>
          <w:p w14:paraId="2267A56F" w14:textId="77777777" w:rsidR="009A5A8A" w:rsidRPr="00481D2D" w:rsidRDefault="009A5A8A" w:rsidP="009A5A8A">
            <w:pPr>
              <w:pStyle w:val="TAH"/>
              <w:tabs>
                <w:tab w:val="left" w:pos="5954"/>
              </w:tabs>
            </w:pPr>
          </w:p>
        </w:tc>
        <w:tc>
          <w:tcPr>
            <w:tcW w:w="2665" w:type="dxa"/>
            <w:vMerge/>
          </w:tcPr>
          <w:p w14:paraId="7D425136" w14:textId="77777777" w:rsidR="009A5A8A" w:rsidRPr="00481D2D" w:rsidRDefault="009A5A8A" w:rsidP="009A5A8A">
            <w:pPr>
              <w:pStyle w:val="TAH"/>
              <w:tabs>
                <w:tab w:val="left" w:pos="5954"/>
              </w:tabs>
            </w:pPr>
          </w:p>
        </w:tc>
        <w:tc>
          <w:tcPr>
            <w:tcW w:w="1021" w:type="dxa"/>
          </w:tcPr>
          <w:p w14:paraId="7432862A" w14:textId="77777777" w:rsidR="009A5A8A" w:rsidRPr="00481D2D" w:rsidRDefault="009A5A8A" w:rsidP="009A5A8A">
            <w:pPr>
              <w:pStyle w:val="TAH"/>
              <w:tabs>
                <w:tab w:val="left" w:pos="5954"/>
              </w:tabs>
            </w:pPr>
            <w:r w:rsidRPr="00481D2D">
              <w:t>Ref.</w:t>
            </w:r>
          </w:p>
        </w:tc>
        <w:tc>
          <w:tcPr>
            <w:tcW w:w="1021" w:type="dxa"/>
          </w:tcPr>
          <w:p w14:paraId="5151FBB5" w14:textId="77777777" w:rsidR="009A5A8A" w:rsidRPr="00481D2D" w:rsidRDefault="009A5A8A" w:rsidP="009A5A8A">
            <w:pPr>
              <w:pStyle w:val="TAH"/>
              <w:tabs>
                <w:tab w:val="left" w:pos="5954"/>
              </w:tabs>
            </w:pPr>
            <w:r w:rsidRPr="00481D2D">
              <w:t>RFC status</w:t>
            </w:r>
          </w:p>
        </w:tc>
        <w:tc>
          <w:tcPr>
            <w:tcW w:w="1021" w:type="dxa"/>
          </w:tcPr>
          <w:p w14:paraId="513231BC" w14:textId="77777777" w:rsidR="009A5A8A" w:rsidRPr="00481D2D" w:rsidRDefault="009A5A8A" w:rsidP="009A5A8A">
            <w:pPr>
              <w:pStyle w:val="TAH"/>
              <w:tabs>
                <w:tab w:val="left" w:pos="5954"/>
              </w:tabs>
            </w:pPr>
            <w:r w:rsidRPr="00481D2D">
              <w:t>Profile status</w:t>
            </w:r>
          </w:p>
        </w:tc>
        <w:tc>
          <w:tcPr>
            <w:tcW w:w="1021" w:type="dxa"/>
          </w:tcPr>
          <w:p w14:paraId="0DAAD11E" w14:textId="77777777" w:rsidR="009A5A8A" w:rsidRPr="00481D2D" w:rsidRDefault="009A5A8A" w:rsidP="009A5A8A">
            <w:pPr>
              <w:pStyle w:val="TAH"/>
              <w:tabs>
                <w:tab w:val="left" w:pos="5954"/>
              </w:tabs>
            </w:pPr>
            <w:r w:rsidRPr="00481D2D">
              <w:t>Ref.</w:t>
            </w:r>
          </w:p>
        </w:tc>
        <w:tc>
          <w:tcPr>
            <w:tcW w:w="1021" w:type="dxa"/>
          </w:tcPr>
          <w:p w14:paraId="6D251AE0" w14:textId="77777777" w:rsidR="009A5A8A" w:rsidRPr="00481D2D" w:rsidRDefault="009A5A8A" w:rsidP="009A5A8A">
            <w:pPr>
              <w:pStyle w:val="TAH"/>
              <w:tabs>
                <w:tab w:val="left" w:pos="5954"/>
              </w:tabs>
            </w:pPr>
            <w:r w:rsidRPr="00481D2D">
              <w:t>RFC status</w:t>
            </w:r>
          </w:p>
        </w:tc>
        <w:tc>
          <w:tcPr>
            <w:tcW w:w="1021" w:type="dxa"/>
          </w:tcPr>
          <w:p w14:paraId="4384FF4E" w14:textId="77777777" w:rsidR="009A5A8A" w:rsidRPr="00481D2D" w:rsidRDefault="009A5A8A" w:rsidP="009A5A8A">
            <w:pPr>
              <w:pStyle w:val="TAH"/>
              <w:tabs>
                <w:tab w:val="left" w:pos="5954"/>
              </w:tabs>
            </w:pPr>
            <w:r w:rsidRPr="00481D2D">
              <w:t>Profile status</w:t>
            </w:r>
          </w:p>
        </w:tc>
      </w:tr>
      <w:tr w:rsidR="009A5A8A" w:rsidRPr="00481D2D" w14:paraId="53AD2DB6" w14:textId="77777777">
        <w:tc>
          <w:tcPr>
            <w:tcW w:w="851" w:type="dxa"/>
          </w:tcPr>
          <w:p w14:paraId="0EACCC0E" w14:textId="77777777" w:rsidR="009A5A8A" w:rsidRPr="00481D2D" w:rsidRDefault="009A5A8A" w:rsidP="009A5A8A">
            <w:pPr>
              <w:pStyle w:val="TAL"/>
              <w:tabs>
                <w:tab w:val="left" w:pos="5954"/>
              </w:tabs>
            </w:pPr>
            <w:r w:rsidRPr="00481D2D">
              <w:t>1</w:t>
            </w:r>
          </w:p>
        </w:tc>
        <w:tc>
          <w:tcPr>
            <w:tcW w:w="2665" w:type="dxa"/>
          </w:tcPr>
          <w:p w14:paraId="161CE5B8" w14:textId="77777777" w:rsidR="009A5A8A" w:rsidRPr="00481D2D" w:rsidRDefault="009A5A8A" w:rsidP="009A5A8A">
            <w:pPr>
              <w:pStyle w:val="TAL"/>
              <w:tabs>
                <w:tab w:val="left" w:pos="5954"/>
              </w:tabs>
            </w:pPr>
          </w:p>
        </w:tc>
        <w:tc>
          <w:tcPr>
            <w:tcW w:w="1021" w:type="dxa"/>
          </w:tcPr>
          <w:p w14:paraId="6DA572E5" w14:textId="77777777" w:rsidR="009A5A8A" w:rsidRPr="00481D2D" w:rsidRDefault="009A5A8A" w:rsidP="009A5A8A">
            <w:pPr>
              <w:pStyle w:val="TAL"/>
              <w:tabs>
                <w:tab w:val="left" w:pos="5954"/>
              </w:tabs>
            </w:pPr>
          </w:p>
        </w:tc>
        <w:tc>
          <w:tcPr>
            <w:tcW w:w="1021" w:type="dxa"/>
          </w:tcPr>
          <w:p w14:paraId="7F35BE16" w14:textId="77777777" w:rsidR="009A5A8A" w:rsidRPr="00481D2D" w:rsidRDefault="009A5A8A" w:rsidP="009A5A8A">
            <w:pPr>
              <w:pStyle w:val="TAL"/>
              <w:tabs>
                <w:tab w:val="left" w:pos="5954"/>
              </w:tabs>
            </w:pPr>
          </w:p>
        </w:tc>
        <w:tc>
          <w:tcPr>
            <w:tcW w:w="1021" w:type="dxa"/>
          </w:tcPr>
          <w:p w14:paraId="4BCA5EC8" w14:textId="77777777" w:rsidR="009A5A8A" w:rsidRPr="00481D2D" w:rsidRDefault="009A5A8A" w:rsidP="009A5A8A">
            <w:pPr>
              <w:pStyle w:val="TAL"/>
              <w:tabs>
                <w:tab w:val="left" w:pos="5954"/>
              </w:tabs>
            </w:pPr>
          </w:p>
        </w:tc>
        <w:tc>
          <w:tcPr>
            <w:tcW w:w="1021" w:type="dxa"/>
          </w:tcPr>
          <w:p w14:paraId="2DA3042F" w14:textId="77777777" w:rsidR="009A5A8A" w:rsidRPr="00481D2D" w:rsidRDefault="009A5A8A" w:rsidP="009A5A8A">
            <w:pPr>
              <w:pStyle w:val="TAL"/>
              <w:tabs>
                <w:tab w:val="left" w:pos="5954"/>
              </w:tabs>
            </w:pPr>
          </w:p>
        </w:tc>
        <w:tc>
          <w:tcPr>
            <w:tcW w:w="1021" w:type="dxa"/>
          </w:tcPr>
          <w:p w14:paraId="61E45DA2" w14:textId="77777777" w:rsidR="009A5A8A" w:rsidRPr="00481D2D" w:rsidRDefault="009A5A8A" w:rsidP="009A5A8A">
            <w:pPr>
              <w:pStyle w:val="TAL"/>
              <w:tabs>
                <w:tab w:val="left" w:pos="5954"/>
              </w:tabs>
            </w:pPr>
          </w:p>
        </w:tc>
        <w:tc>
          <w:tcPr>
            <w:tcW w:w="1021" w:type="dxa"/>
          </w:tcPr>
          <w:p w14:paraId="10E8F289" w14:textId="77777777" w:rsidR="009A5A8A" w:rsidRPr="00481D2D" w:rsidRDefault="009A5A8A" w:rsidP="009A5A8A">
            <w:pPr>
              <w:pStyle w:val="TAL"/>
              <w:tabs>
                <w:tab w:val="left" w:pos="5954"/>
              </w:tabs>
            </w:pPr>
          </w:p>
        </w:tc>
      </w:tr>
    </w:tbl>
    <w:p w14:paraId="35BF84F2" w14:textId="77777777" w:rsidR="009A5A8A" w:rsidRPr="00481D2D" w:rsidRDefault="009A5A8A" w:rsidP="009A5A8A">
      <w:pPr>
        <w:tabs>
          <w:tab w:val="left" w:pos="5954"/>
        </w:tabs>
      </w:pPr>
    </w:p>
    <w:p w14:paraId="0F5C0BFD" w14:textId="77777777" w:rsidR="00897956" w:rsidRPr="00481D2D" w:rsidRDefault="00897956" w:rsidP="005D46C4">
      <w:pPr>
        <w:pStyle w:val="Heading4"/>
      </w:pPr>
      <w:bookmarkStart w:id="3336" w:name="_CRA_2_2_4_7"/>
      <w:bookmarkStart w:id="3337" w:name="_Toc146257684"/>
      <w:bookmarkEnd w:id="3336"/>
      <w:r w:rsidRPr="00481D2D">
        <w:t>A.2.2.4.7</w:t>
      </w:r>
      <w:r w:rsidRPr="00481D2D">
        <w:tab/>
        <w:t>INVITE method</w:t>
      </w:r>
      <w:bookmarkEnd w:id="3337"/>
    </w:p>
    <w:p w14:paraId="594494BE" w14:textId="77777777" w:rsidR="00897956" w:rsidRPr="00481D2D" w:rsidRDefault="00897956">
      <w:pPr>
        <w:keepNext/>
        <w:keepLines/>
      </w:pPr>
      <w:r w:rsidRPr="00481D2D">
        <w:t>Prerequisite A.163/8 - - INVITE request</w:t>
      </w:r>
    </w:p>
    <w:p w14:paraId="370B20D4" w14:textId="77777777" w:rsidR="00897956" w:rsidRPr="00481D2D" w:rsidRDefault="00897956">
      <w:pPr>
        <w:pStyle w:val="TH"/>
      </w:pPr>
      <w:bookmarkStart w:id="3338" w:name="_CRTableA_204"/>
      <w:r w:rsidRPr="00481D2D">
        <w:t>Table </w:t>
      </w:r>
      <w:bookmarkEnd w:id="3338"/>
      <w:r w:rsidRPr="00481D2D">
        <w:t>A.204: Supported header</w:t>
      </w:r>
      <w:r w:rsidR="00F976B5" w:rsidRPr="00481D2D">
        <w:t xml:space="preserve"> field</w:t>
      </w:r>
      <w:r w:rsidRPr="00481D2D">
        <w:t>s within the INVI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BC12E29" w14:textId="77777777">
        <w:trPr>
          <w:cantSplit/>
          <w:tblHeader/>
        </w:trPr>
        <w:tc>
          <w:tcPr>
            <w:tcW w:w="851" w:type="dxa"/>
            <w:vMerge w:val="restart"/>
          </w:tcPr>
          <w:p w14:paraId="40F73CC2" w14:textId="77777777" w:rsidR="00897956" w:rsidRPr="00481D2D" w:rsidRDefault="00897956">
            <w:pPr>
              <w:pStyle w:val="TAH"/>
            </w:pPr>
            <w:r w:rsidRPr="00481D2D">
              <w:t>Item</w:t>
            </w:r>
          </w:p>
        </w:tc>
        <w:tc>
          <w:tcPr>
            <w:tcW w:w="2665" w:type="dxa"/>
            <w:vMerge w:val="restart"/>
          </w:tcPr>
          <w:p w14:paraId="67E2ACD9" w14:textId="77777777" w:rsidR="00897956" w:rsidRPr="00481D2D" w:rsidRDefault="00897956">
            <w:pPr>
              <w:pStyle w:val="TAH"/>
            </w:pPr>
            <w:r w:rsidRPr="00481D2D">
              <w:t>Header</w:t>
            </w:r>
            <w:r w:rsidR="00F976B5" w:rsidRPr="00481D2D">
              <w:t xml:space="preserve"> field</w:t>
            </w:r>
          </w:p>
        </w:tc>
        <w:tc>
          <w:tcPr>
            <w:tcW w:w="3063" w:type="dxa"/>
            <w:gridSpan w:val="3"/>
          </w:tcPr>
          <w:p w14:paraId="7E0E00E2" w14:textId="77777777" w:rsidR="00897956" w:rsidRPr="00481D2D" w:rsidRDefault="00897956">
            <w:pPr>
              <w:pStyle w:val="TAH"/>
            </w:pPr>
            <w:r w:rsidRPr="00481D2D">
              <w:t>Sending</w:t>
            </w:r>
          </w:p>
        </w:tc>
        <w:tc>
          <w:tcPr>
            <w:tcW w:w="3063" w:type="dxa"/>
            <w:gridSpan w:val="3"/>
          </w:tcPr>
          <w:p w14:paraId="7A44C832" w14:textId="77777777" w:rsidR="00897956" w:rsidRPr="00481D2D" w:rsidRDefault="00897956">
            <w:pPr>
              <w:pStyle w:val="TAH"/>
            </w:pPr>
            <w:r w:rsidRPr="00481D2D">
              <w:t>Receiving</w:t>
            </w:r>
          </w:p>
        </w:tc>
      </w:tr>
      <w:tr w:rsidR="00897956" w:rsidRPr="00481D2D" w14:paraId="04915821" w14:textId="77777777">
        <w:trPr>
          <w:cantSplit/>
          <w:tblHeader/>
        </w:trPr>
        <w:tc>
          <w:tcPr>
            <w:tcW w:w="851" w:type="dxa"/>
            <w:vMerge/>
          </w:tcPr>
          <w:p w14:paraId="7D14A871" w14:textId="77777777" w:rsidR="00897956" w:rsidRPr="00481D2D" w:rsidRDefault="00897956">
            <w:pPr>
              <w:pStyle w:val="TAH"/>
            </w:pPr>
          </w:p>
        </w:tc>
        <w:tc>
          <w:tcPr>
            <w:tcW w:w="2665" w:type="dxa"/>
            <w:vMerge/>
          </w:tcPr>
          <w:p w14:paraId="1C8EF72E" w14:textId="77777777" w:rsidR="00897956" w:rsidRPr="00481D2D" w:rsidRDefault="00897956">
            <w:pPr>
              <w:pStyle w:val="TAH"/>
            </w:pPr>
          </w:p>
        </w:tc>
        <w:tc>
          <w:tcPr>
            <w:tcW w:w="1021" w:type="dxa"/>
          </w:tcPr>
          <w:p w14:paraId="33AD6A91" w14:textId="77777777" w:rsidR="00897956" w:rsidRPr="00481D2D" w:rsidRDefault="00897956">
            <w:pPr>
              <w:pStyle w:val="TAH"/>
            </w:pPr>
            <w:r w:rsidRPr="00481D2D">
              <w:t>Ref.</w:t>
            </w:r>
          </w:p>
        </w:tc>
        <w:tc>
          <w:tcPr>
            <w:tcW w:w="1021" w:type="dxa"/>
          </w:tcPr>
          <w:p w14:paraId="1EDE01C3" w14:textId="77777777" w:rsidR="00897956" w:rsidRPr="00481D2D" w:rsidRDefault="00897956">
            <w:pPr>
              <w:pStyle w:val="TAH"/>
            </w:pPr>
            <w:r w:rsidRPr="00481D2D">
              <w:t>RFC status</w:t>
            </w:r>
          </w:p>
        </w:tc>
        <w:tc>
          <w:tcPr>
            <w:tcW w:w="1021" w:type="dxa"/>
          </w:tcPr>
          <w:p w14:paraId="45F65B73" w14:textId="77777777" w:rsidR="00897956" w:rsidRPr="00481D2D" w:rsidRDefault="00897956">
            <w:pPr>
              <w:pStyle w:val="TAH"/>
            </w:pPr>
            <w:r w:rsidRPr="00481D2D">
              <w:t>Profile status</w:t>
            </w:r>
          </w:p>
        </w:tc>
        <w:tc>
          <w:tcPr>
            <w:tcW w:w="1021" w:type="dxa"/>
          </w:tcPr>
          <w:p w14:paraId="171F1ACE" w14:textId="77777777" w:rsidR="00897956" w:rsidRPr="00481D2D" w:rsidRDefault="00897956">
            <w:pPr>
              <w:pStyle w:val="TAH"/>
            </w:pPr>
            <w:r w:rsidRPr="00481D2D">
              <w:t>Ref.</w:t>
            </w:r>
          </w:p>
        </w:tc>
        <w:tc>
          <w:tcPr>
            <w:tcW w:w="1021" w:type="dxa"/>
          </w:tcPr>
          <w:p w14:paraId="1F540404" w14:textId="77777777" w:rsidR="00897956" w:rsidRPr="00481D2D" w:rsidRDefault="00897956">
            <w:pPr>
              <w:pStyle w:val="TAH"/>
            </w:pPr>
            <w:r w:rsidRPr="00481D2D">
              <w:t>RFC status</w:t>
            </w:r>
          </w:p>
        </w:tc>
        <w:tc>
          <w:tcPr>
            <w:tcW w:w="1021" w:type="dxa"/>
          </w:tcPr>
          <w:p w14:paraId="752AC340" w14:textId="77777777" w:rsidR="00897956" w:rsidRPr="00481D2D" w:rsidRDefault="00897956">
            <w:pPr>
              <w:pStyle w:val="TAH"/>
            </w:pPr>
            <w:r w:rsidRPr="00481D2D">
              <w:t>Profile status</w:t>
            </w:r>
          </w:p>
        </w:tc>
      </w:tr>
      <w:tr w:rsidR="00897956" w:rsidRPr="00481D2D" w14:paraId="07330372" w14:textId="77777777">
        <w:tc>
          <w:tcPr>
            <w:tcW w:w="851" w:type="dxa"/>
          </w:tcPr>
          <w:p w14:paraId="56EE906D" w14:textId="77777777" w:rsidR="00897956" w:rsidRPr="00481D2D" w:rsidRDefault="00897956">
            <w:pPr>
              <w:pStyle w:val="TAL"/>
            </w:pPr>
            <w:r w:rsidRPr="00481D2D">
              <w:t>1</w:t>
            </w:r>
          </w:p>
        </w:tc>
        <w:tc>
          <w:tcPr>
            <w:tcW w:w="2665" w:type="dxa"/>
          </w:tcPr>
          <w:p w14:paraId="19278668" w14:textId="77777777" w:rsidR="00897956" w:rsidRPr="00481D2D" w:rsidRDefault="00897956">
            <w:pPr>
              <w:pStyle w:val="TAL"/>
            </w:pPr>
            <w:r w:rsidRPr="00481D2D">
              <w:t>Accept</w:t>
            </w:r>
          </w:p>
        </w:tc>
        <w:tc>
          <w:tcPr>
            <w:tcW w:w="1021" w:type="dxa"/>
          </w:tcPr>
          <w:p w14:paraId="1C5C1156" w14:textId="77777777" w:rsidR="00897956" w:rsidRPr="00481D2D" w:rsidRDefault="00897956">
            <w:pPr>
              <w:pStyle w:val="TAL"/>
            </w:pPr>
            <w:r w:rsidRPr="00481D2D">
              <w:t>[26] 20.1</w:t>
            </w:r>
          </w:p>
        </w:tc>
        <w:tc>
          <w:tcPr>
            <w:tcW w:w="1021" w:type="dxa"/>
          </w:tcPr>
          <w:p w14:paraId="1311C3A5" w14:textId="77777777" w:rsidR="00897956" w:rsidRPr="00481D2D" w:rsidRDefault="00897956">
            <w:pPr>
              <w:pStyle w:val="TAL"/>
            </w:pPr>
            <w:r w:rsidRPr="00481D2D">
              <w:t>m</w:t>
            </w:r>
          </w:p>
        </w:tc>
        <w:tc>
          <w:tcPr>
            <w:tcW w:w="1021" w:type="dxa"/>
          </w:tcPr>
          <w:p w14:paraId="2B8B5BA6" w14:textId="77777777" w:rsidR="00897956" w:rsidRPr="00481D2D" w:rsidRDefault="00897956">
            <w:pPr>
              <w:pStyle w:val="TAL"/>
            </w:pPr>
            <w:r w:rsidRPr="00481D2D">
              <w:t>m</w:t>
            </w:r>
          </w:p>
        </w:tc>
        <w:tc>
          <w:tcPr>
            <w:tcW w:w="1021" w:type="dxa"/>
          </w:tcPr>
          <w:p w14:paraId="1C47A674" w14:textId="77777777" w:rsidR="00897956" w:rsidRPr="00481D2D" w:rsidRDefault="00897956">
            <w:pPr>
              <w:pStyle w:val="TAL"/>
            </w:pPr>
            <w:r w:rsidRPr="00481D2D">
              <w:t>[26] 20.1</w:t>
            </w:r>
          </w:p>
        </w:tc>
        <w:tc>
          <w:tcPr>
            <w:tcW w:w="1021" w:type="dxa"/>
          </w:tcPr>
          <w:p w14:paraId="03C97DFF" w14:textId="77777777" w:rsidR="00897956" w:rsidRPr="00481D2D" w:rsidRDefault="00897956">
            <w:pPr>
              <w:pStyle w:val="TAL"/>
            </w:pPr>
            <w:proofErr w:type="spellStart"/>
            <w:r w:rsidRPr="00481D2D">
              <w:t>i</w:t>
            </w:r>
            <w:proofErr w:type="spellEnd"/>
          </w:p>
        </w:tc>
        <w:tc>
          <w:tcPr>
            <w:tcW w:w="1021" w:type="dxa"/>
          </w:tcPr>
          <w:p w14:paraId="63F3488C" w14:textId="77777777" w:rsidR="00897956" w:rsidRPr="00481D2D" w:rsidRDefault="00897956">
            <w:pPr>
              <w:pStyle w:val="TAL"/>
            </w:pPr>
            <w:proofErr w:type="spellStart"/>
            <w:r w:rsidRPr="00481D2D">
              <w:t>i</w:t>
            </w:r>
            <w:proofErr w:type="spellEnd"/>
          </w:p>
        </w:tc>
      </w:tr>
      <w:tr w:rsidR="00897956" w:rsidRPr="00481D2D" w14:paraId="611168AD" w14:textId="77777777">
        <w:tc>
          <w:tcPr>
            <w:tcW w:w="851" w:type="dxa"/>
          </w:tcPr>
          <w:p w14:paraId="4B17E50F" w14:textId="77777777" w:rsidR="00897956" w:rsidRPr="00481D2D" w:rsidRDefault="00897956">
            <w:pPr>
              <w:pStyle w:val="TAL"/>
            </w:pPr>
            <w:r w:rsidRPr="00481D2D">
              <w:t>1A</w:t>
            </w:r>
          </w:p>
        </w:tc>
        <w:tc>
          <w:tcPr>
            <w:tcW w:w="2665" w:type="dxa"/>
          </w:tcPr>
          <w:p w14:paraId="6EBB5693" w14:textId="77777777" w:rsidR="00897956" w:rsidRPr="00481D2D" w:rsidRDefault="00897956">
            <w:pPr>
              <w:pStyle w:val="TAL"/>
            </w:pPr>
            <w:r w:rsidRPr="00481D2D">
              <w:t>Accept-Contact</w:t>
            </w:r>
          </w:p>
        </w:tc>
        <w:tc>
          <w:tcPr>
            <w:tcW w:w="1021" w:type="dxa"/>
          </w:tcPr>
          <w:p w14:paraId="23F53559" w14:textId="77777777" w:rsidR="00897956" w:rsidRPr="00481D2D" w:rsidRDefault="00897956">
            <w:pPr>
              <w:pStyle w:val="TAL"/>
            </w:pPr>
            <w:r w:rsidRPr="00481D2D">
              <w:t>[56B] 9.2</w:t>
            </w:r>
          </w:p>
        </w:tc>
        <w:tc>
          <w:tcPr>
            <w:tcW w:w="1021" w:type="dxa"/>
          </w:tcPr>
          <w:p w14:paraId="110C5932" w14:textId="77777777" w:rsidR="00897956" w:rsidRPr="00481D2D" w:rsidRDefault="00897956">
            <w:pPr>
              <w:pStyle w:val="TAL"/>
            </w:pPr>
            <w:r w:rsidRPr="00481D2D">
              <w:t>c34</w:t>
            </w:r>
          </w:p>
        </w:tc>
        <w:tc>
          <w:tcPr>
            <w:tcW w:w="1021" w:type="dxa"/>
          </w:tcPr>
          <w:p w14:paraId="21C6A00B" w14:textId="77777777" w:rsidR="00897956" w:rsidRPr="00481D2D" w:rsidRDefault="00897956">
            <w:pPr>
              <w:pStyle w:val="TAL"/>
            </w:pPr>
            <w:r w:rsidRPr="00481D2D">
              <w:t>c34</w:t>
            </w:r>
          </w:p>
        </w:tc>
        <w:tc>
          <w:tcPr>
            <w:tcW w:w="1021" w:type="dxa"/>
          </w:tcPr>
          <w:p w14:paraId="5BF68768" w14:textId="77777777" w:rsidR="00897956" w:rsidRPr="00481D2D" w:rsidRDefault="00897956">
            <w:pPr>
              <w:pStyle w:val="TAL"/>
            </w:pPr>
            <w:r w:rsidRPr="00481D2D">
              <w:t>[56B] 9.2</w:t>
            </w:r>
          </w:p>
        </w:tc>
        <w:tc>
          <w:tcPr>
            <w:tcW w:w="1021" w:type="dxa"/>
          </w:tcPr>
          <w:p w14:paraId="1BB59094" w14:textId="77777777" w:rsidR="00897956" w:rsidRPr="00481D2D" w:rsidRDefault="00897956">
            <w:pPr>
              <w:pStyle w:val="TAL"/>
            </w:pPr>
            <w:r w:rsidRPr="00481D2D">
              <w:t>c34</w:t>
            </w:r>
          </w:p>
        </w:tc>
        <w:tc>
          <w:tcPr>
            <w:tcW w:w="1021" w:type="dxa"/>
          </w:tcPr>
          <w:p w14:paraId="1F78318B" w14:textId="77777777" w:rsidR="00897956" w:rsidRPr="00481D2D" w:rsidRDefault="00897956">
            <w:pPr>
              <w:pStyle w:val="TAL"/>
            </w:pPr>
            <w:r w:rsidRPr="00481D2D">
              <w:t>c35</w:t>
            </w:r>
          </w:p>
        </w:tc>
      </w:tr>
      <w:tr w:rsidR="00897956" w:rsidRPr="00481D2D" w14:paraId="074ABB4B" w14:textId="77777777">
        <w:tc>
          <w:tcPr>
            <w:tcW w:w="851" w:type="dxa"/>
          </w:tcPr>
          <w:p w14:paraId="73E9A41D" w14:textId="77777777" w:rsidR="00897956" w:rsidRPr="00481D2D" w:rsidRDefault="00897956">
            <w:pPr>
              <w:pStyle w:val="TAL"/>
            </w:pPr>
            <w:r w:rsidRPr="00481D2D">
              <w:t>2</w:t>
            </w:r>
          </w:p>
        </w:tc>
        <w:tc>
          <w:tcPr>
            <w:tcW w:w="2665" w:type="dxa"/>
          </w:tcPr>
          <w:p w14:paraId="6549E29F" w14:textId="77777777" w:rsidR="00897956" w:rsidRPr="00481D2D" w:rsidRDefault="00897956">
            <w:pPr>
              <w:pStyle w:val="TAL"/>
            </w:pPr>
            <w:r w:rsidRPr="00481D2D">
              <w:t>Accept-Encoding</w:t>
            </w:r>
          </w:p>
        </w:tc>
        <w:tc>
          <w:tcPr>
            <w:tcW w:w="1021" w:type="dxa"/>
          </w:tcPr>
          <w:p w14:paraId="5E87D1CA" w14:textId="77777777" w:rsidR="00897956" w:rsidRPr="00481D2D" w:rsidRDefault="00897956">
            <w:pPr>
              <w:pStyle w:val="TAL"/>
            </w:pPr>
            <w:r w:rsidRPr="00481D2D">
              <w:t>[26] 20.2</w:t>
            </w:r>
          </w:p>
        </w:tc>
        <w:tc>
          <w:tcPr>
            <w:tcW w:w="1021" w:type="dxa"/>
          </w:tcPr>
          <w:p w14:paraId="1B881F08" w14:textId="77777777" w:rsidR="00897956" w:rsidRPr="00481D2D" w:rsidRDefault="00897956">
            <w:pPr>
              <w:pStyle w:val="TAL"/>
            </w:pPr>
            <w:r w:rsidRPr="00481D2D">
              <w:t>m</w:t>
            </w:r>
          </w:p>
        </w:tc>
        <w:tc>
          <w:tcPr>
            <w:tcW w:w="1021" w:type="dxa"/>
          </w:tcPr>
          <w:p w14:paraId="501B37EB" w14:textId="77777777" w:rsidR="00897956" w:rsidRPr="00481D2D" w:rsidRDefault="00897956">
            <w:pPr>
              <w:pStyle w:val="TAL"/>
            </w:pPr>
            <w:r w:rsidRPr="00481D2D">
              <w:t>m</w:t>
            </w:r>
          </w:p>
        </w:tc>
        <w:tc>
          <w:tcPr>
            <w:tcW w:w="1021" w:type="dxa"/>
          </w:tcPr>
          <w:p w14:paraId="3F3D0D2F" w14:textId="77777777" w:rsidR="00897956" w:rsidRPr="00481D2D" w:rsidRDefault="00897956">
            <w:pPr>
              <w:pStyle w:val="TAL"/>
            </w:pPr>
            <w:r w:rsidRPr="00481D2D">
              <w:t>[26] 20.2</w:t>
            </w:r>
          </w:p>
        </w:tc>
        <w:tc>
          <w:tcPr>
            <w:tcW w:w="1021" w:type="dxa"/>
          </w:tcPr>
          <w:p w14:paraId="242FA39C" w14:textId="77777777" w:rsidR="00897956" w:rsidRPr="00481D2D" w:rsidRDefault="00897956">
            <w:pPr>
              <w:pStyle w:val="TAL"/>
            </w:pPr>
            <w:proofErr w:type="spellStart"/>
            <w:r w:rsidRPr="00481D2D">
              <w:t>i</w:t>
            </w:r>
            <w:proofErr w:type="spellEnd"/>
          </w:p>
        </w:tc>
        <w:tc>
          <w:tcPr>
            <w:tcW w:w="1021" w:type="dxa"/>
          </w:tcPr>
          <w:p w14:paraId="52A461DA" w14:textId="77777777" w:rsidR="00897956" w:rsidRPr="00481D2D" w:rsidRDefault="00897956">
            <w:pPr>
              <w:pStyle w:val="TAL"/>
            </w:pPr>
            <w:proofErr w:type="spellStart"/>
            <w:r w:rsidRPr="00481D2D">
              <w:t>i</w:t>
            </w:r>
            <w:proofErr w:type="spellEnd"/>
          </w:p>
        </w:tc>
      </w:tr>
      <w:tr w:rsidR="00897956" w:rsidRPr="00481D2D" w14:paraId="7B16AE80" w14:textId="77777777">
        <w:tc>
          <w:tcPr>
            <w:tcW w:w="851" w:type="dxa"/>
          </w:tcPr>
          <w:p w14:paraId="58FFF094" w14:textId="77777777" w:rsidR="00897956" w:rsidRPr="00481D2D" w:rsidRDefault="00897956">
            <w:pPr>
              <w:pStyle w:val="TAL"/>
            </w:pPr>
            <w:r w:rsidRPr="00481D2D">
              <w:t>3</w:t>
            </w:r>
          </w:p>
        </w:tc>
        <w:tc>
          <w:tcPr>
            <w:tcW w:w="2665" w:type="dxa"/>
          </w:tcPr>
          <w:p w14:paraId="6DBD50C7" w14:textId="77777777" w:rsidR="00897956" w:rsidRPr="00481D2D" w:rsidRDefault="00897956">
            <w:pPr>
              <w:pStyle w:val="TAL"/>
            </w:pPr>
            <w:r w:rsidRPr="00481D2D">
              <w:t>Accept-Language</w:t>
            </w:r>
          </w:p>
        </w:tc>
        <w:tc>
          <w:tcPr>
            <w:tcW w:w="1021" w:type="dxa"/>
          </w:tcPr>
          <w:p w14:paraId="12D0DB88" w14:textId="77777777" w:rsidR="00897956" w:rsidRPr="00481D2D" w:rsidRDefault="00897956">
            <w:pPr>
              <w:pStyle w:val="TAL"/>
            </w:pPr>
            <w:r w:rsidRPr="00481D2D">
              <w:t>[26] 20.3</w:t>
            </w:r>
          </w:p>
        </w:tc>
        <w:tc>
          <w:tcPr>
            <w:tcW w:w="1021" w:type="dxa"/>
          </w:tcPr>
          <w:p w14:paraId="71829FFC" w14:textId="77777777" w:rsidR="00897956" w:rsidRPr="00481D2D" w:rsidRDefault="00897956">
            <w:pPr>
              <w:pStyle w:val="TAL"/>
            </w:pPr>
            <w:r w:rsidRPr="00481D2D">
              <w:t>m</w:t>
            </w:r>
          </w:p>
        </w:tc>
        <w:tc>
          <w:tcPr>
            <w:tcW w:w="1021" w:type="dxa"/>
          </w:tcPr>
          <w:p w14:paraId="3B406D80" w14:textId="77777777" w:rsidR="00897956" w:rsidRPr="00481D2D" w:rsidRDefault="00897956">
            <w:pPr>
              <w:pStyle w:val="TAL"/>
            </w:pPr>
            <w:r w:rsidRPr="00481D2D">
              <w:t>m</w:t>
            </w:r>
          </w:p>
        </w:tc>
        <w:tc>
          <w:tcPr>
            <w:tcW w:w="1021" w:type="dxa"/>
          </w:tcPr>
          <w:p w14:paraId="31B59128" w14:textId="77777777" w:rsidR="00897956" w:rsidRPr="00481D2D" w:rsidRDefault="00897956">
            <w:pPr>
              <w:pStyle w:val="TAL"/>
            </w:pPr>
            <w:r w:rsidRPr="00481D2D">
              <w:t>[26] 20.3</w:t>
            </w:r>
          </w:p>
        </w:tc>
        <w:tc>
          <w:tcPr>
            <w:tcW w:w="1021" w:type="dxa"/>
          </w:tcPr>
          <w:p w14:paraId="1D8E7437" w14:textId="77777777" w:rsidR="00897956" w:rsidRPr="00481D2D" w:rsidRDefault="00897956">
            <w:pPr>
              <w:pStyle w:val="TAL"/>
            </w:pPr>
            <w:proofErr w:type="spellStart"/>
            <w:r w:rsidRPr="00481D2D">
              <w:t>i</w:t>
            </w:r>
            <w:proofErr w:type="spellEnd"/>
          </w:p>
        </w:tc>
        <w:tc>
          <w:tcPr>
            <w:tcW w:w="1021" w:type="dxa"/>
          </w:tcPr>
          <w:p w14:paraId="7D0D1CCC" w14:textId="77777777" w:rsidR="00897956" w:rsidRPr="00481D2D" w:rsidRDefault="00897956">
            <w:pPr>
              <w:pStyle w:val="TAL"/>
            </w:pPr>
            <w:proofErr w:type="spellStart"/>
            <w:r w:rsidRPr="00481D2D">
              <w:t>i</w:t>
            </w:r>
            <w:proofErr w:type="spellEnd"/>
          </w:p>
        </w:tc>
      </w:tr>
      <w:tr w:rsidR="00503AF7" w:rsidRPr="00481D2D" w14:paraId="505B6C29" w14:textId="77777777" w:rsidTr="00C2737C">
        <w:tc>
          <w:tcPr>
            <w:tcW w:w="851" w:type="dxa"/>
          </w:tcPr>
          <w:p w14:paraId="30315006" w14:textId="77777777" w:rsidR="00503AF7" w:rsidRPr="00481D2D" w:rsidRDefault="00503AF7" w:rsidP="00C2737C">
            <w:pPr>
              <w:pStyle w:val="TAL"/>
            </w:pPr>
            <w:r w:rsidRPr="00481D2D">
              <w:t>3A</w:t>
            </w:r>
          </w:p>
        </w:tc>
        <w:tc>
          <w:tcPr>
            <w:tcW w:w="2665" w:type="dxa"/>
          </w:tcPr>
          <w:p w14:paraId="6ED7C2D4" w14:textId="77777777" w:rsidR="00503AF7" w:rsidRPr="00481D2D" w:rsidRDefault="00503AF7" w:rsidP="00C2737C">
            <w:pPr>
              <w:pStyle w:val="TAL"/>
            </w:pPr>
            <w:r w:rsidRPr="00481D2D">
              <w:rPr>
                <w:rFonts w:eastAsia="SimSun"/>
                <w:lang w:eastAsia="zh-CN"/>
              </w:rPr>
              <w:t>Additional-Identity</w:t>
            </w:r>
          </w:p>
        </w:tc>
        <w:tc>
          <w:tcPr>
            <w:tcW w:w="1021" w:type="dxa"/>
          </w:tcPr>
          <w:p w14:paraId="665A383F" w14:textId="77777777" w:rsidR="00503AF7" w:rsidRPr="00481D2D" w:rsidRDefault="00503AF7" w:rsidP="00C2737C">
            <w:pPr>
              <w:pStyle w:val="TAL"/>
            </w:pPr>
            <w:r w:rsidRPr="00481D2D">
              <w:t>7.2.20</w:t>
            </w:r>
          </w:p>
        </w:tc>
        <w:tc>
          <w:tcPr>
            <w:tcW w:w="1021" w:type="dxa"/>
          </w:tcPr>
          <w:p w14:paraId="2E2CC532" w14:textId="77777777" w:rsidR="00503AF7" w:rsidRPr="00481D2D" w:rsidRDefault="00503AF7" w:rsidP="00C2737C">
            <w:pPr>
              <w:pStyle w:val="TAL"/>
            </w:pPr>
            <w:r w:rsidRPr="00481D2D">
              <w:t>n/a</w:t>
            </w:r>
          </w:p>
        </w:tc>
        <w:tc>
          <w:tcPr>
            <w:tcW w:w="1021" w:type="dxa"/>
          </w:tcPr>
          <w:p w14:paraId="0695CFC2" w14:textId="77777777" w:rsidR="00503AF7" w:rsidRPr="00481D2D" w:rsidRDefault="00503AF7" w:rsidP="00C2737C">
            <w:pPr>
              <w:pStyle w:val="TAL"/>
            </w:pPr>
            <w:r w:rsidRPr="00481D2D">
              <w:t>c85</w:t>
            </w:r>
          </w:p>
        </w:tc>
        <w:tc>
          <w:tcPr>
            <w:tcW w:w="1021" w:type="dxa"/>
          </w:tcPr>
          <w:p w14:paraId="3C4FE89E" w14:textId="77777777" w:rsidR="00503AF7" w:rsidRPr="00481D2D" w:rsidRDefault="00503AF7" w:rsidP="00C2737C">
            <w:pPr>
              <w:pStyle w:val="TAL"/>
            </w:pPr>
            <w:r w:rsidRPr="00481D2D">
              <w:t>7.2.20</w:t>
            </w:r>
          </w:p>
        </w:tc>
        <w:tc>
          <w:tcPr>
            <w:tcW w:w="1021" w:type="dxa"/>
          </w:tcPr>
          <w:p w14:paraId="609BD681" w14:textId="77777777" w:rsidR="00503AF7" w:rsidRPr="00481D2D" w:rsidRDefault="00503AF7" w:rsidP="00C2737C">
            <w:pPr>
              <w:pStyle w:val="TAL"/>
            </w:pPr>
            <w:r w:rsidRPr="00481D2D">
              <w:t>n/a</w:t>
            </w:r>
          </w:p>
        </w:tc>
        <w:tc>
          <w:tcPr>
            <w:tcW w:w="1021" w:type="dxa"/>
          </w:tcPr>
          <w:p w14:paraId="5580FC49" w14:textId="77777777" w:rsidR="00503AF7" w:rsidRPr="00481D2D" w:rsidRDefault="00503AF7" w:rsidP="00C2737C">
            <w:pPr>
              <w:pStyle w:val="TAL"/>
            </w:pPr>
            <w:r w:rsidRPr="00481D2D">
              <w:t>c85</w:t>
            </w:r>
          </w:p>
        </w:tc>
      </w:tr>
      <w:tr w:rsidR="00897956" w:rsidRPr="00481D2D" w14:paraId="62727809" w14:textId="77777777">
        <w:tc>
          <w:tcPr>
            <w:tcW w:w="851" w:type="dxa"/>
          </w:tcPr>
          <w:p w14:paraId="5E515375" w14:textId="77777777" w:rsidR="00897956" w:rsidRPr="00481D2D" w:rsidRDefault="00897956">
            <w:pPr>
              <w:pStyle w:val="TAL"/>
            </w:pPr>
            <w:r w:rsidRPr="00481D2D">
              <w:t>4</w:t>
            </w:r>
          </w:p>
        </w:tc>
        <w:tc>
          <w:tcPr>
            <w:tcW w:w="2665" w:type="dxa"/>
          </w:tcPr>
          <w:p w14:paraId="70FBA54A" w14:textId="77777777" w:rsidR="00897956" w:rsidRPr="00481D2D" w:rsidRDefault="00897956">
            <w:pPr>
              <w:pStyle w:val="TAL"/>
            </w:pPr>
            <w:r w:rsidRPr="00481D2D">
              <w:t>Alert-Info</w:t>
            </w:r>
          </w:p>
        </w:tc>
        <w:tc>
          <w:tcPr>
            <w:tcW w:w="1021" w:type="dxa"/>
          </w:tcPr>
          <w:p w14:paraId="0100F668" w14:textId="77777777" w:rsidR="00897956" w:rsidRPr="00481D2D" w:rsidRDefault="00897956">
            <w:pPr>
              <w:pStyle w:val="TAL"/>
            </w:pPr>
            <w:r w:rsidRPr="00481D2D">
              <w:t>[26] 20.4</w:t>
            </w:r>
          </w:p>
        </w:tc>
        <w:tc>
          <w:tcPr>
            <w:tcW w:w="1021" w:type="dxa"/>
          </w:tcPr>
          <w:p w14:paraId="1CF9A443" w14:textId="77777777" w:rsidR="00897956" w:rsidRPr="00481D2D" w:rsidRDefault="00897956">
            <w:pPr>
              <w:pStyle w:val="TAL"/>
            </w:pPr>
            <w:r w:rsidRPr="00481D2D">
              <w:t>c2</w:t>
            </w:r>
          </w:p>
        </w:tc>
        <w:tc>
          <w:tcPr>
            <w:tcW w:w="1021" w:type="dxa"/>
          </w:tcPr>
          <w:p w14:paraId="301F65D3" w14:textId="77777777" w:rsidR="00897956" w:rsidRPr="00481D2D" w:rsidRDefault="00897956">
            <w:pPr>
              <w:pStyle w:val="TAL"/>
            </w:pPr>
            <w:r w:rsidRPr="00481D2D">
              <w:t>c2</w:t>
            </w:r>
          </w:p>
        </w:tc>
        <w:tc>
          <w:tcPr>
            <w:tcW w:w="1021" w:type="dxa"/>
          </w:tcPr>
          <w:p w14:paraId="3F921992" w14:textId="77777777" w:rsidR="00897956" w:rsidRPr="00481D2D" w:rsidRDefault="00897956">
            <w:pPr>
              <w:pStyle w:val="TAL"/>
            </w:pPr>
            <w:r w:rsidRPr="00481D2D">
              <w:t>[26] 20.4</w:t>
            </w:r>
          </w:p>
        </w:tc>
        <w:tc>
          <w:tcPr>
            <w:tcW w:w="1021" w:type="dxa"/>
          </w:tcPr>
          <w:p w14:paraId="62EBC3ED" w14:textId="77777777" w:rsidR="00897956" w:rsidRPr="00481D2D" w:rsidRDefault="00897956">
            <w:pPr>
              <w:pStyle w:val="TAL"/>
            </w:pPr>
            <w:r w:rsidRPr="00481D2D">
              <w:t>c3</w:t>
            </w:r>
          </w:p>
        </w:tc>
        <w:tc>
          <w:tcPr>
            <w:tcW w:w="1021" w:type="dxa"/>
          </w:tcPr>
          <w:p w14:paraId="09C84101" w14:textId="77777777" w:rsidR="00897956" w:rsidRPr="00481D2D" w:rsidRDefault="00897956">
            <w:pPr>
              <w:pStyle w:val="TAL"/>
            </w:pPr>
            <w:r w:rsidRPr="00481D2D">
              <w:t>c3</w:t>
            </w:r>
          </w:p>
        </w:tc>
      </w:tr>
      <w:tr w:rsidR="00897956" w:rsidRPr="00481D2D" w14:paraId="72F97669" w14:textId="77777777">
        <w:tc>
          <w:tcPr>
            <w:tcW w:w="851" w:type="dxa"/>
          </w:tcPr>
          <w:p w14:paraId="5C73E5B5" w14:textId="77777777" w:rsidR="00897956" w:rsidRPr="00481D2D" w:rsidRDefault="00897956">
            <w:pPr>
              <w:pStyle w:val="TAL"/>
            </w:pPr>
            <w:r w:rsidRPr="00481D2D">
              <w:t>5</w:t>
            </w:r>
          </w:p>
        </w:tc>
        <w:tc>
          <w:tcPr>
            <w:tcW w:w="2665" w:type="dxa"/>
          </w:tcPr>
          <w:p w14:paraId="654034EE" w14:textId="77777777" w:rsidR="00897956" w:rsidRPr="00481D2D" w:rsidRDefault="00897956">
            <w:pPr>
              <w:pStyle w:val="TAL"/>
            </w:pPr>
            <w:r w:rsidRPr="00481D2D">
              <w:t>Allow</w:t>
            </w:r>
          </w:p>
        </w:tc>
        <w:tc>
          <w:tcPr>
            <w:tcW w:w="1021" w:type="dxa"/>
          </w:tcPr>
          <w:p w14:paraId="6B3B890B" w14:textId="77777777" w:rsidR="00897956" w:rsidRPr="00481D2D" w:rsidRDefault="00897956">
            <w:pPr>
              <w:pStyle w:val="TAL"/>
            </w:pPr>
            <w:r w:rsidRPr="00481D2D">
              <w:t>[26] 20.5</w:t>
            </w:r>
          </w:p>
        </w:tc>
        <w:tc>
          <w:tcPr>
            <w:tcW w:w="1021" w:type="dxa"/>
          </w:tcPr>
          <w:p w14:paraId="66054B21" w14:textId="77777777" w:rsidR="00897956" w:rsidRPr="00481D2D" w:rsidRDefault="00897956">
            <w:pPr>
              <w:pStyle w:val="TAL"/>
            </w:pPr>
            <w:r w:rsidRPr="00481D2D">
              <w:t>m</w:t>
            </w:r>
          </w:p>
        </w:tc>
        <w:tc>
          <w:tcPr>
            <w:tcW w:w="1021" w:type="dxa"/>
          </w:tcPr>
          <w:p w14:paraId="74200C9F" w14:textId="77777777" w:rsidR="00897956" w:rsidRPr="00481D2D" w:rsidRDefault="00897956">
            <w:pPr>
              <w:pStyle w:val="TAL"/>
            </w:pPr>
            <w:r w:rsidRPr="00481D2D">
              <w:t>m</w:t>
            </w:r>
          </w:p>
        </w:tc>
        <w:tc>
          <w:tcPr>
            <w:tcW w:w="1021" w:type="dxa"/>
          </w:tcPr>
          <w:p w14:paraId="0C913596" w14:textId="77777777" w:rsidR="00897956" w:rsidRPr="00481D2D" w:rsidRDefault="00897956">
            <w:pPr>
              <w:pStyle w:val="TAL"/>
            </w:pPr>
            <w:r w:rsidRPr="00481D2D">
              <w:t>[26] 20.5</w:t>
            </w:r>
          </w:p>
        </w:tc>
        <w:tc>
          <w:tcPr>
            <w:tcW w:w="1021" w:type="dxa"/>
          </w:tcPr>
          <w:p w14:paraId="39C17EDA" w14:textId="77777777" w:rsidR="00897956" w:rsidRPr="00481D2D" w:rsidRDefault="00897956">
            <w:pPr>
              <w:pStyle w:val="TAL"/>
            </w:pPr>
            <w:proofErr w:type="spellStart"/>
            <w:r w:rsidRPr="00481D2D">
              <w:t>i</w:t>
            </w:r>
            <w:proofErr w:type="spellEnd"/>
          </w:p>
        </w:tc>
        <w:tc>
          <w:tcPr>
            <w:tcW w:w="1021" w:type="dxa"/>
          </w:tcPr>
          <w:p w14:paraId="4F2C5659" w14:textId="77777777" w:rsidR="00897956" w:rsidRPr="00481D2D" w:rsidRDefault="00897956">
            <w:pPr>
              <w:pStyle w:val="TAL"/>
            </w:pPr>
            <w:proofErr w:type="spellStart"/>
            <w:r w:rsidRPr="00481D2D">
              <w:t>i</w:t>
            </w:r>
            <w:proofErr w:type="spellEnd"/>
          </w:p>
        </w:tc>
      </w:tr>
      <w:tr w:rsidR="00897956" w:rsidRPr="00481D2D" w14:paraId="7CA91C74" w14:textId="77777777">
        <w:tc>
          <w:tcPr>
            <w:tcW w:w="851" w:type="dxa"/>
          </w:tcPr>
          <w:p w14:paraId="6740916E" w14:textId="77777777" w:rsidR="00897956" w:rsidRPr="00481D2D" w:rsidRDefault="00897956">
            <w:pPr>
              <w:pStyle w:val="TAL"/>
            </w:pPr>
            <w:r w:rsidRPr="00481D2D">
              <w:t>6</w:t>
            </w:r>
          </w:p>
        </w:tc>
        <w:tc>
          <w:tcPr>
            <w:tcW w:w="2665" w:type="dxa"/>
          </w:tcPr>
          <w:p w14:paraId="33180965" w14:textId="77777777" w:rsidR="00897956" w:rsidRPr="00481D2D" w:rsidRDefault="00897956">
            <w:pPr>
              <w:pStyle w:val="TAL"/>
            </w:pPr>
            <w:r w:rsidRPr="00481D2D">
              <w:t>Allow-Events</w:t>
            </w:r>
          </w:p>
        </w:tc>
        <w:tc>
          <w:tcPr>
            <w:tcW w:w="1021" w:type="dxa"/>
          </w:tcPr>
          <w:p w14:paraId="3C2D38C4" w14:textId="77777777" w:rsidR="00897956" w:rsidRPr="00481D2D" w:rsidRDefault="00897956">
            <w:pPr>
              <w:pStyle w:val="TAL"/>
            </w:pPr>
            <w:r w:rsidRPr="00481D2D">
              <w:t xml:space="preserve">[28] </w:t>
            </w:r>
            <w:r w:rsidR="008809F3" w:rsidRPr="00481D2D">
              <w:t>8</w:t>
            </w:r>
            <w:r w:rsidRPr="00481D2D">
              <w:t>.2.2</w:t>
            </w:r>
          </w:p>
        </w:tc>
        <w:tc>
          <w:tcPr>
            <w:tcW w:w="1021" w:type="dxa"/>
          </w:tcPr>
          <w:p w14:paraId="2DE77F36" w14:textId="77777777" w:rsidR="00897956" w:rsidRPr="00481D2D" w:rsidRDefault="00897956">
            <w:pPr>
              <w:pStyle w:val="TAL"/>
            </w:pPr>
            <w:r w:rsidRPr="00481D2D">
              <w:t>m</w:t>
            </w:r>
          </w:p>
        </w:tc>
        <w:tc>
          <w:tcPr>
            <w:tcW w:w="1021" w:type="dxa"/>
          </w:tcPr>
          <w:p w14:paraId="25080373" w14:textId="77777777" w:rsidR="00897956" w:rsidRPr="00481D2D" w:rsidRDefault="00897956">
            <w:pPr>
              <w:pStyle w:val="TAL"/>
            </w:pPr>
            <w:r w:rsidRPr="00481D2D">
              <w:t>m</w:t>
            </w:r>
          </w:p>
        </w:tc>
        <w:tc>
          <w:tcPr>
            <w:tcW w:w="1021" w:type="dxa"/>
          </w:tcPr>
          <w:p w14:paraId="3F791B88" w14:textId="77777777" w:rsidR="00897956" w:rsidRPr="00481D2D" w:rsidRDefault="00897956">
            <w:pPr>
              <w:pStyle w:val="TAL"/>
            </w:pPr>
            <w:r w:rsidRPr="00481D2D">
              <w:t xml:space="preserve">[28] </w:t>
            </w:r>
            <w:r w:rsidR="008809F3" w:rsidRPr="00481D2D">
              <w:t>8</w:t>
            </w:r>
            <w:r w:rsidRPr="00481D2D">
              <w:t>.2.2</w:t>
            </w:r>
          </w:p>
        </w:tc>
        <w:tc>
          <w:tcPr>
            <w:tcW w:w="1021" w:type="dxa"/>
          </w:tcPr>
          <w:p w14:paraId="2422188F" w14:textId="77777777" w:rsidR="00897956" w:rsidRPr="00481D2D" w:rsidRDefault="00897956">
            <w:pPr>
              <w:pStyle w:val="TAL"/>
            </w:pPr>
            <w:r w:rsidRPr="00481D2D">
              <w:t>c1</w:t>
            </w:r>
          </w:p>
        </w:tc>
        <w:tc>
          <w:tcPr>
            <w:tcW w:w="1021" w:type="dxa"/>
          </w:tcPr>
          <w:p w14:paraId="4B14EBDB" w14:textId="77777777" w:rsidR="00897956" w:rsidRPr="00481D2D" w:rsidRDefault="00897956">
            <w:pPr>
              <w:pStyle w:val="TAL"/>
            </w:pPr>
            <w:r w:rsidRPr="00481D2D">
              <w:t>c1</w:t>
            </w:r>
          </w:p>
        </w:tc>
      </w:tr>
      <w:tr w:rsidR="00151206" w:rsidRPr="00481D2D" w14:paraId="67C6E421" w14:textId="77777777">
        <w:tc>
          <w:tcPr>
            <w:tcW w:w="851" w:type="dxa"/>
          </w:tcPr>
          <w:p w14:paraId="7EB57D8E" w14:textId="77777777" w:rsidR="00151206" w:rsidRPr="00481D2D" w:rsidRDefault="00151206" w:rsidP="00D85794">
            <w:pPr>
              <w:pStyle w:val="TAL"/>
            </w:pPr>
            <w:r w:rsidRPr="00481D2D">
              <w:t>7</w:t>
            </w:r>
          </w:p>
        </w:tc>
        <w:tc>
          <w:tcPr>
            <w:tcW w:w="2665" w:type="dxa"/>
          </w:tcPr>
          <w:p w14:paraId="139EB4B0" w14:textId="77777777" w:rsidR="00151206" w:rsidRPr="00481D2D" w:rsidRDefault="00151206" w:rsidP="00D85794">
            <w:pPr>
              <w:pStyle w:val="TAL"/>
            </w:pPr>
            <w:r w:rsidRPr="00481D2D">
              <w:t>Answer-Mode</w:t>
            </w:r>
          </w:p>
        </w:tc>
        <w:tc>
          <w:tcPr>
            <w:tcW w:w="1021" w:type="dxa"/>
          </w:tcPr>
          <w:p w14:paraId="4A868068" w14:textId="77777777" w:rsidR="00151206" w:rsidRPr="00481D2D" w:rsidRDefault="00AC0C56" w:rsidP="00D85794">
            <w:pPr>
              <w:pStyle w:val="TAL"/>
            </w:pPr>
            <w:r w:rsidRPr="00481D2D">
              <w:t>[158</w:t>
            </w:r>
            <w:r w:rsidR="00151206" w:rsidRPr="00481D2D">
              <w:t>]</w:t>
            </w:r>
          </w:p>
        </w:tc>
        <w:tc>
          <w:tcPr>
            <w:tcW w:w="1021" w:type="dxa"/>
          </w:tcPr>
          <w:p w14:paraId="24F8DFAA" w14:textId="77777777" w:rsidR="00151206" w:rsidRPr="00481D2D" w:rsidRDefault="00151206" w:rsidP="00D85794">
            <w:pPr>
              <w:pStyle w:val="TAL"/>
            </w:pPr>
            <w:r w:rsidRPr="00481D2D">
              <w:t>c67</w:t>
            </w:r>
          </w:p>
        </w:tc>
        <w:tc>
          <w:tcPr>
            <w:tcW w:w="1021" w:type="dxa"/>
          </w:tcPr>
          <w:p w14:paraId="7AA933FA" w14:textId="77777777" w:rsidR="00151206" w:rsidRPr="00481D2D" w:rsidRDefault="00151206" w:rsidP="00D85794">
            <w:pPr>
              <w:pStyle w:val="TAL"/>
            </w:pPr>
            <w:r w:rsidRPr="00481D2D">
              <w:t>c67</w:t>
            </w:r>
          </w:p>
        </w:tc>
        <w:tc>
          <w:tcPr>
            <w:tcW w:w="1021" w:type="dxa"/>
          </w:tcPr>
          <w:p w14:paraId="483BF901" w14:textId="77777777" w:rsidR="00151206" w:rsidRPr="00481D2D" w:rsidRDefault="00AC0C56" w:rsidP="00D85794">
            <w:pPr>
              <w:pStyle w:val="TAL"/>
            </w:pPr>
            <w:r w:rsidRPr="00481D2D">
              <w:t>[158</w:t>
            </w:r>
            <w:r w:rsidR="00151206" w:rsidRPr="00481D2D">
              <w:t>]</w:t>
            </w:r>
          </w:p>
        </w:tc>
        <w:tc>
          <w:tcPr>
            <w:tcW w:w="1021" w:type="dxa"/>
          </w:tcPr>
          <w:p w14:paraId="3FCC6684" w14:textId="77777777" w:rsidR="00151206" w:rsidRPr="00481D2D" w:rsidRDefault="00151206" w:rsidP="00D85794">
            <w:pPr>
              <w:pStyle w:val="TAL"/>
            </w:pPr>
            <w:r w:rsidRPr="00481D2D">
              <w:t>c68</w:t>
            </w:r>
          </w:p>
        </w:tc>
        <w:tc>
          <w:tcPr>
            <w:tcW w:w="1021" w:type="dxa"/>
          </w:tcPr>
          <w:p w14:paraId="1F85B6EA" w14:textId="77777777" w:rsidR="00151206" w:rsidRPr="00481D2D" w:rsidRDefault="00151206" w:rsidP="00D85794">
            <w:pPr>
              <w:pStyle w:val="TAL"/>
            </w:pPr>
            <w:r w:rsidRPr="00481D2D">
              <w:t>c68</w:t>
            </w:r>
          </w:p>
        </w:tc>
      </w:tr>
      <w:tr w:rsidR="00D46EFC" w:rsidRPr="00481D2D" w14:paraId="2E732BCE" w14:textId="77777777" w:rsidTr="000D1B47">
        <w:tc>
          <w:tcPr>
            <w:tcW w:w="851" w:type="dxa"/>
          </w:tcPr>
          <w:p w14:paraId="542ABDDF" w14:textId="77777777" w:rsidR="00D46EFC" w:rsidRPr="00481D2D" w:rsidRDefault="00D46EFC" w:rsidP="000D1B47">
            <w:pPr>
              <w:pStyle w:val="TAL"/>
            </w:pPr>
            <w:r w:rsidRPr="00481D2D">
              <w:t>7A</w:t>
            </w:r>
          </w:p>
        </w:tc>
        <w:tc>
          <w:tcPr>
            <w:tcW w:w="2665" w:type="dxa"/>
          </w:tcPr>
          <w:p w14:paraId="06C305D5" w14:textId="77777777" w:rsidR="00D46EFC" w:rsidRPr="00481D2D" w:rsidRDefault="00D46EFC" w:rsidP="000D1B47">
            <w:pPr>
              <w:pStyle w:val="TAL"/>
            </w:pPr>
            <w:r w:rsidRPr="00481D2D">
              <w:t>Attestation-Info</w:t>
            </w:r>
          </w:p>
        </w:tc>
        <w:tc>
          <w:tcPr>
            <w:tcW w:w="1021" w:type="dxa"/>
          </w:tcPr>
          <w:p w14:paraId="02C36C7D" w14:textId="77777777" w:rsidR="00D46EFC" w:rsidRPr="00481D2D" w:rsidRDefault="00D46EFC" w:rsidP="000D1B47">
            <w:pPr>
              <w:pStyle w:val="TAL"/>
            </w:pPr>
            <w:r w:rsidRPr="00481D2D">
              <w:t>7.2.18</w:t>
            </w:r>
          </w:p>
        </w:tc>
        <w:tc>
          <w:tcPr>
            <w:tcW w:w="1021" w:type="dxa"/>
          </w:tcPr>
          <w:p w14:paraId="1E259C0D" w14:textId="77777777" w:rsidR="00D46EFC" w:rsidRPr="00481D2D" w:rsidRDefault="00D46EFC" w:rsidP="000D1B47">
            <w:pPr>
              <w:pStyle w:val="TAL"/>
            </w:pPr>
            <w:r w:rsidRPr="00481D2D">
              <w:t>n/a</w:t>
            </w:r>
          </w:p>
        </w:tc>
        <w:tc>
          <w:tcPr>
            <w:tcW w:w="1021" w:type="dxa"/>
          </w:tcPr>
          <w:p w14:paraId="23E071BF" w14:textId="77777777" w:rsidR="00D46EFC" w:rsidRPr="00481D2D" w:rsidRDefault="00D46EFC" w:rsidP="000D1B47">
            <w:pPr>
              <w:pStyle w:val="TAL"/>
            </w:pPr>
            <w:r w:rsidRPr="00481D2D">
              <w:t>c82</w:t>
            </w:r>
          </w:p>
        </w:tc>
        <w:tc>
          <w:tcPr>
            <w:tcW w:w="1021" w:type="dxa"/>
          </w:tcPr>
          <w:p w14:paraId="747880C1" w14:textId="77777777" w:rsidR="00D46EFC" w:rsidRPr="00481D2D" w:rsidRDefault="00D46EFC" w:rsidP="000D1B47">
            <w:pPr>
              <w:pStyle w:val="TAL"/>
            </w:pPr>
            <w:r w:rsidRPr="00481D2D">
              <w:t>7.2.18</w:t>
            </w:r>
          </w:p>
        </w:tc>
        <w:tc>
          <w:tcPr>
            <w:tcW w:w="1021" w:type="dxa"/>
          </w:tcPr>
          <w:p w14:paraId="4DF05A2F" w14:textId="77777777" w:rsidR="00D46EFC" w:rsidRPr="00481D2D" w:rsidRDefault="00D46EFC" w:rsidP="000D1B47">
            <w:pPr>
              <w:pStyle w:val="TAL"/>
            </w:pPr>
            <w:r w:rsidRPr="00481D2D">
              <w:t>n/a</w:t>
            </w:r>
          </w:p>
        </w:tc>
        <w:tc>
          <w:tcPr>
            <w:tcW w:w="1021" w:type="dxa"/>
          </w:tcPr>
          <w:p w14:paraId="18C09079" w14:textId="77777777" w:rsidR="00D46EFC" w:rsidRPr="00481D2D" w:rsidRDefault="00D46EFC" w:rsidP="000D1B47">
            <w:pPr>
              <w:pStyle w:val="TAL"/>
            </w:pPr>
            <w:r w:rsidRPr="00481D2D">
              <w:t>c82</w:t>
            </w:r>
          </w:p>
        </w:tc>
      </w:tr>
      <w:tr w:rsidR="00897956" w:rsidRPr="00481D2D" w14:paraId="0891684A" w14:textId="77777777">
        <w:tc>
          <w:tcPr>
            <w:tcW w:w="851" w:type="dxa"/>
          </w:tcPr>
          <w:p w14:paraId="13643A02" w14:textId="77777777" w:rsidR="00897956" w:rsidRPr="00481D2D" w:rsidRDefault="00897956">
            <w:pPr>
              <w:pStyle w:val="TAL"/>
            </w:pPr>
            <w:r w:rsidRPr="00481D2D">
              <w:t>8</w:t>
            </w:r>
          </w:p>
        </w:tc>
        <w:tc>
          <w:tcPr>
            <w:tcW w:w="2665" w:type="dxa"/>
          </w:tcPr>
          <w:p w14:paraId="07120CBD" w14:textId="77777777" w:rsidR="00897956" w:rsidRPr="00481D2D" w:rsidRDefault="00897956">
            <w:pPr>
              <w:pStyle w:val="TAL"/>
            </w:pPr>
            <w:r w:rsidRPr="00481D2D">
              <w:t>Authorization</w:t>
            </w:r>
          </w:p>
        </w:tc>
        <w:tc>
          <w:tcPr>
            <w:tcW w:w="1021" w:type="dxa"/>
          </w:tcPr>
          <w:p w14:paraId="5A7F5001" w14:textId="77777777" w:rsidR="00897956" w:rsidRPr="00481D2D" w:rsidRDefault="00897956">
            <w:pPr>
              <w:pStyle w:val="TAL"/>
            </w:pPr>
            <w:r w:rsidRPr="00481D2D">
              <w:t>[26] 20.7</w:t>
            </w:r>
          </w:p>
        </w:tc>
        <w:tc>
          <w:tcPr>
            <w:tcW w:w="1021" w:type="dxa"/>
          </w:tcPr>
          <w:p w14:paraId="612D09AF" w14:textId="77777777" w:rsidR="00897956" w:rsidRPr="00481D2D" w:rsidRDefault="00897956">
            <w:pPr>
              <w:pStyle w:val="TAL"/>
            </w:pPr>
            <w:r w:rsidRPr="00481D2D">
              <w:t>m</w:t>
            </w:r>
          </w:p>
        </w:tc>
        <w:tc>
          <w:tcPr>
            <w:tcW w:w="1021" w:type="dxa"/>
          </w:tcPr>
          <w:p w14:paraId="17D957D1" w14:textId="77777777" w:rsidR="00897956" w:rsidRPr="00481D2D" w:rsidRDefault="00897956">
            <w:pPr>
              <w:pStyle w:val="TAL"/>
            </w:pPr>
            <w:r w:rsidRPr="00481D2D">
              <w:t>m</w:t>
            </w:r>
          </w:p>
        </w:tc>
        <w:tc>
          <w:tcPr>
            <w:tcW w:w="1021" w:type="dxa"/>
          </w:tcPr>
          <w:p w14:paraId="080AAD38" w14:textId="77777777" w:rsidR="00897956" w:rsidRPr="00481D2D" w:rsidRDefault="00897956">
            <w:pPr>
              <w:pStyle w:val="TAL"/>
            </w:pPr>
            <w:r w:rsidRPr="00481D2D">
              <w:t>[26] 20.7</w:t>
            </w:r>
          </w:p>
        </w:tc>
        <w:tc>
          <w:tcPr>
            <w:tcW w:w="1021" w:type="dxa"/>
          </w:tcPr>
          <w:p w14:paraId="1CA3EAFA" w14:textId="77777777" w:rsidR="00897956" w:rsidRPr="00481D2D" w:rsidRDefault="00897956">
            <w:pPr>
              <w:pStyle w:val="TAL"/>
            </w:pPr>
            <w:proofErr w:type="spellStart"/>
            <w:r w:rsidRPr="00481D2D">
              <w:t>i</w:t>
            </w:r>
            <w:proofErr w:type="spellEnd"/>
          </w:p>
        </w:tc>
        <w:tc>
          <w:tcPr>
            <w:tcW w:w="1021" w:type="dxa"/>
          </w:tcPr>
          <w:p w14:paraId="577A440C" w14:textId="77777777" w:rsidR="00897956" w:rsidRPr="00481D2D" w:rsidRDefault="00897956">
            <w:pPr>
              <w:pStyle w:val="TAL"/>
            </w:pPr>
            <w:proofErr w:type="spellStart"/>
            <w:r w:rsidRPr="00481D2D">
              <w:t>i</w:t>
            </w:r>
            <w:proofErr w:type="spellEnd"/>
          </w:p>
        </w:tc>
      </w:tr>
      <w:tr w:rsidR="00897956" w:rsidRPr="00481D2D" w14:paraId="4FCA1AB7" w14:textId="77777777">
        <w:tc>
          <w:tcPr>
            <w:tcW w:w="851" w:type="dxa"/>
          </w:tcPr>
          <w:p w14:paraId="4D5A8FE3" w14:textId="77777777" w:rsidR="00897956" w:rsidRPr="00481D2D" w:rsidRDefault="00897956">
            <w:pPr>
              <w:pStyle w:val="TAL"/>
            </w:pPr>
            <w:r w:rsidRPr="00481D2D">
              <w:t>9</w:t>
            </w:r>
          </w:p>
        </w:tc>
        <w:tc>
          <w:tcPr>
            <w:tcW w:w="2665" w:type="dxa"/>
          </w:tcPr>
          <w:p w14:paraId="264EC95D" w14:textId="77777777" w:rsidR="00897956" w:rsidRPr="00481D2D" w:rsidRDefault="00897956">
            <w:pPr>
              <w:pStyle w:val="TAL"/>
            </w:pPr>
            <w:r w:rsidRPr="00481D2D">
              <w:t>Call-ID</w:t>
            </w:r>
          </w:p>
        </w:tc>
        <w:tc>
          <w:tcPr>
            <w:tcW w:w="1021" w:type="dxa"/>
          </w:tcPr>
          <w:p w14:paraId="378FBCB8" w14:textId="77777777" w:rsidR="00897956" w:rsidRPr="00481D2D" w:rsidRDefault="00897956">
            <w:pPr>
              <w:pStyle w:val="TAL"/>
            </w:pPr>
            <w:r w:rsidRPr="00481D2D">
              <w:t>[26] 20.8</w:t>
            </w:r>
          </w:p>
        </w:tc>
        <w:tc>
          <w:tcPr>
            <w:tcW w:w="1021" w:type="dxa"/>
          </w:tcPr>
          <w:p w14:paraId="2047A0B5" w14:textId="77777777" w:rsidR="00897956" w:rsidRPr="00481D2D" w:rsidRDefault="00897956">
            <w:pPr>
              <w:pStyle w:val="TAL"/>
            </w:pPr>
            <w:r w:rsidRPr="00481D2D">
              <w:t>m</w:t>
            </w:r>
          </w:p>
        </w:tc>
        <w:tc>
          <w:tcPr>
            <w:tcW w:w="1021" w:type="dxa"/>
          </w:tcPr>
          <w:p w14:paraId="76ED0CA1" w14:textId="77777777" w:rsidR="00897956" w:rsidRPr="00481D2D" w:rsidRDefault="00897956">
            <w:pPr>
              <w:pStyle w:val="TAL"/>
            </w:pPr>
            <w:r w:rsidRPr="00481D2D">
              <w:t>m</w:t>
            </w:r>
          </w:p>
        </w:tc>
        <w:tc>
          <w:tcPr>
            <w:tcW w:w="1021" w:type="dxa"/>
          </w:tcPr>
          <w:p w14:paraId="7F0A6443" w14:textId="77777777" w:rsidR="00897956" w:rsidRPr="00481D2D" w:rsidRDefault="00897956">
            <w:pPr>
              <w:pStyle w:val="TAL"/>
            </w:pPr>
            <w:r w:rsidRPr="00481D2D">
              <w:t>[26] 20.8</w:t>
            </w:r>
          </w:p>
        </w:tc>
        <w:tc>
          <w:tcPr>
            <w:tcW w:w="1021" w:type="dxa"/>
          </w:tcPr>
          <w:p w14:paraId="4CB54E35" w14:textId="77777777" w:rsidR="00897956" w:rsidRPr="00481D2D" w:rsidRDefault="00897956">
            <w:pPr>
              <w:pStyle w:val="TAL"/>
            </w:pPr>
            <w:r w:rsidRPr="00481D2D">
              <w:t>m</w:t>
            </w:r>
          </w:p>
        </w:tc>
        <w:tc>
          <w:tcPr>
            <w:tcW w:w="1021" w:type="dxa"/>
          </w:tcPr>
          <w:p w14:paraId="6286286F" w14:textId="77777777" w:rsidR="00897956" w:rsidRPr="00481D2D" w:rsidRDefault="00897956">
            <w:pPr>
              <w:pStyle w:val="TAL"/>
            </w:pPr>
            <w:r w:rsidRPr="00481D2D">
              <w:t>m</w:t>
            </w:r>
          </w:p>
        </w:tc>
      </w:tr>
      <w:tr w:rsidR="00897956" w:rsidRPr="00481D2D" w14:paraId="66FB9827" w14:textId="77777777">
        <w:tc>
          <w:tcPr>
            <w:tcW w:w="851" w:type="dxa"/>
          </w:tcPr>
          <w:p w14:paraId="176FCA01" w14:textId="77777777" w:rsidR="00897956" w:rsidRPr="00481D2D" w:rsidRDefault="00897956">
            <w:pPr>
              <w:pStyle w:val="TAL"/>
            </w:pPr>
            <w:r w:rsidRPr="00481D2D">
              <w:t>10</w:t>
            </w:r>
          </w:p>
        </w:tc>
        <w:tc>
          <w:tcPr>
            <w:tcW w:w="2665" w:type="dxa"/>
          </w:tcPr>
          <w:p w14:paraId="36A554F1" w14:textId="77777777" w:rsidR="00897956" w:rsidRPr="00481D2D" w:rsidRDefault="00897956">
            <w:pPr>
              <w:pStyle w:val="TAL"/>
            </w:pPr>
            <w:r w:rsidRPr="00481D2D">
              <w:t>Call-Info</w:t>
            </w:r>
          </w:p>
        </w:tc>
        <w:tc>
          <w:tcPr>
            <w:tcW w:w="1021" w:type="dxa"/>
          </w:tcPr>
          <w:p w14:paraId="7FB86D73" w14:textId="77777777" w:rsidR="00897956" w:rsidRPr="00481D2D" w:rsidRDefault="00897956">
            <w:pPr>
              <w:pStyle w:val="TAL"/>
            </w:pPr>
            <w:r w:rsidRPr="00481D2D">
              <w:t>[26] 20.9</w:t>
            </w:r>
          </w:p>
        </w:tc>
        <w:tc>
          <w:tcPr>
            <w:tcW w:w="1021" w:type="dxa"/>
          </w:tcPr>
          <w:p w14:paraId="614BD50E" w14:textId="77777777" w:rsidR="00897956" w:rsidRPr="00481D2D" w:rsidRDefault="00897956">
            <w:pPr>
              <w:pStyle w:val="TAL"/>
            </w:pPr>
            <w:r w:rsidRPr="00481D2D">
              <w:t>m</w:t>
            </w:r>
          </w:p>
        </w:tc>
        <w:tc>
          <w:tcPr>
            <w:tcW w:w="1021" w:type="dxa"/>
          </w:tcPr>
          <w:p w14:paraId="353952BA" w14:textId="77777777" w:rsidR="00897956" w:rsidRPr="00481D2D" w:rsidRDefault="00897956">
            <w:pPr>
              <w:pStyle w:val="TAL"/>
            </w:pPr>
            <w:r w:rsidRPr="00481D2D">
              <w:t>m</w:t>
            </w:r>
          </w:p>
        </w:tc>
        <w:tc>
          <w:tcPr>
            <w:tcW w:w="1021" w:type="dxa"/>
          </w:tcPr>
          <w:p w14:paraId="73277ED6" w14:textId="77777777" w:rsidR="00897956" w:rsidRPr="00481D2D" w:rsidRDefault="00897956">
            <w:pPr>
              <w:pStyle w:val="TAL"/>
            </w:pPr>
            <w:r w:rsidRPr="00481D2D">
              <w:t>[26] 20.9</w:t>
            </w:r>
          </w:p>
        </w:tc>
        <w:tc>
          <w:tcPr>
            <w:tcW w:w="1021" w:type="dxa"/>
          </w:tcPr>
          <w:p w14:paraId="4D39CCB4" w14:textId="77777777" w:rsidR="00897956" w:rsidRPr="00481D2D" w:rsidRDefault="00897956">
            <w:pPr>
              <w:pStyle w:val="TAL"/>
            </w:pPr>
            <w:r w:rsidRPr="00481D2D">
              <w:t>c12</w:t>
            </w:r>
          </w:p>
        </w:tc>
        <w:tc>
          <w:tcPr>
            <w:tcW w:w="1021" w:type="dxa"/>
          </w:tcPr>
          <w:p w14:paraId="3D6F040F" w14:textId="77777777" w:rsidR="00897956" w:rsidRPr="00481D2D" w:rsidRDefault="00897956">
            <w:pPr>
              <w:pStyle w:val="TAL"/>
            </w:pPr>
            <w:r w:rsidRPr="00481D2D">
              <w:t>c12</w:t>
            </w:r>
          </w:p>
        </w:tc>
      </w:tr>
      <w:tr w:rsidR="00C51814" w:rsidRPr="00481D2D" w14:paraId="260312BF" w14:textId="77777777" w:rsidTr="00C621C9">
        <w:tc>
          <w:tcPr>
            <w:tcW w:w="851" w:type="dxa"/>
          </w:tcPr>
          <w:p w14:paraId="5D08EECD" w14:textId="77777777" w:rsidR="00C51814" w:rsidRPr="00481D2D" w:rsidRDefault="00C51814" w:rsidP="00C621C9">
            <w:pPr>
              <w:pStyle w:val="TAL"/>
            </w:pPr>
            <w:r w:rsidRPr="00481D2D">
              <w:t>10A</w:t>
            </w:r>
          </w:p>
        </w:tc>
        <w:tc>
          <w:tcPr>
            <w:tcW w:w="2665" w:type="dxa"/>
          </w:tcPr>
          <w:p w14:paraId="3ABE181F" w14:textId="77777777" w:rsidR="00C51814" w:rsidRPr="00481D2D" w:rsidRDefault="00C51814" w:rsidP="00C621C9">
            <w:pPr>
              <w:pStyle w:val="TAL"/>
            </w:pPr>
            <w:r w:rsidRPr="00481D2D">
              <w:rPr>
                <w:lang w:eastAsia="zh-CN"/>
              </w:rPr>
              <w:t>Cellular-Network-Info</w:t>
            </w:r>
          </w:p>
        </w:tc>
        <w:tc>
          <w:tcPr>
            <w:tcW w:w="1021" w:type="dxa"/>
          </w:tcPr>
          <w:p w14:paraId="29B03B73" w14:textId="77777777" w:rsidR="00C51814" w:rsidRPr="00481D2D" w:rsidRDefault="00C51814" w:rsidP="00C621C9">
            <w:pPr>
              <w:pStyle w:val="TAL"/>
            </w:pPr>
            <w:r w:rsidRPr="00481D2D">
              <w:t>7.2.15</w:t>
            </w:r>
          </w:p>
        </w:tc>
        <w:tc>
          <w:tcPr>
            <w:tcW w:w="1021" w:type="dxa"/>
          </w:tcPr>
          <w:p w14:paraId="68E56A9D" w14:textId="77777777" w:rsidR="00C51814" w:rsidRPr="00481D2D" w:rsidRDefault="00C51814" w:rsidP="00C621C9">
            <w:pPr>
              <w:pStyle w:val="TAL"/>
            </w:pPr>
            <w:r w:rsidRPr="00481D2D">
              <w:t>n/a</w:t>
            </w:r>
          </w:p>
        </w:tc>
        <w:tc>
          <w:tcPr>
            <w:tcW w:w="1021" w:type="dxa"/>
          </w:tcPr>
          <w:p w14:paraId="4437FFF2" w14:textId="77777777" w:rsidR="00C51814" w:rsidRPr="00481D2D" w:rsidRDefault="00C51814" w:rsidP="00C621C9">
            <w:pPr>
              <w:pStyle w:val="TAL"/>
            </w:pPr>
            <w:r w:rsidRPr="00481D2D">
              <w:t>c78</w:t>
            </w:r>
          </w:p>
        </w:tc>
        <w:tc>
          <w:tcPr>
            <w:tcW w:w="1021" w:type="dxa"/>
          </w:tcPr>
          <w:p w14:paraId="3362CADF" w14:textId="77777777" w:rsidR="00C51814" w:rsidRPr="00481D2D" w:rsidRDefault="00C51814" w:rsidP="00C621C9">
            <w:pPr>
              <w:pStyle w:val="TAL"/>
            </w:pPr>
            <w:r w:rsidRPr="00481D2D">
              <w:t>7.2.15</w:t>
            </w:r>
          </w:p>
        </w:tc>
        <w:tc>
          <w:tcPr>
            <w:tcW w:w="1021" w:type="dxa"/>
          </w:tcPr>
          <w:p w14:paraId="700D8C53" w14:textId="77777777" w:rsidR="00C51814" w:rsidRPr="00481D2D" w:rsidRDefault="00C51814" w:rsidP="00C621C9">
            <w:pPr>
              <w:pStyle w:val="TAL"/>
            </w:pPr>
            <w:r w:rsidRPr="00481D2D">
              <w:t>n/a</w:t>
            </w:r>
          </w:p>
        </w:tc>
        <w:tc>
          <w:tcPr>
            <w:tcW w:w="1021" w:type="dxa"/>
          </w:tcPr>
          <w:p w14:paraId="52CD38A6" w14:textId="77777777" w:rsidR="00C51814" w:rsidRPr="00481D2D" w:rsidRDefault="00C51814" w:rsidP="00C621C9">
            <w:pPr>
              <w:pStyle w:val="TAL"/>
            </w:pPr>
            <w:r w:rsidRPr="00481D2D">
              <w:t>c79</w:t>
            </w:r>
          </w:p>
        </w:tc>
      </w:tr>
      <w:tr w:rsidR="00897956" w:rsidRPr="00481D2D" w14:paraId="4F998C8B" w14:textId="77777777">
        <w:tc>
          <w:tcPr>
            <w:tcW w:w="851" w:type="dxa"/>
          </w:tcPr>
          <w:p w14:paraId="5EF2E614" w14:textId="77777777" w:rsidR="00897956" w:rsidRPr="00481D2D" w:rsidRDefault="00897956">
            <w:pPr>
              <w:pStyle w:val="TAL"/>
            </w:pPr>
            <w:r w:rsidRPr="00481D2D">
              <w:t>11</w:t>
            </w:r>
          </w:p>
        </w:tc>
        <w:tc>
          <w:tcPr>
            <w:tcW w:w="2665" w:type="dxa"/>
          </w:tcPr>
          <w:p w14:paraId="27716C0D" w14:textId="77777777" w:rsidR="00897956" w:rsidRPr="00481D2D" w:rsidRDefault="00897956">
            <w:pPr>
              <w:pStyle w:val="TAL"/>
            </w:pPr>
            <w:r w:rsidRPr="00481D2D">
              <w:t>Contact</w:t>
            </w:r>
          </w:p>
        </w:tc>
        <w:tc>
          <w:tcPr>
            <w:tcW w:w="1021" w:type="dxa"/>
          </w:tcPr>
          <w:p w14:paraId="454AFFF2" w14:textId="77777777" w:rsidR="00897956" w:rsidRPr="00481D2D" w:rsidRDefault="00897956">
            <w:pPr>
              <w:pStyle w:val="TAL"/>
            </w:pPr>
            <w:r w:rsidRPr="00481D2D">
              <w:t>[26] 20.10</w:t>
            </w:r>
          </w:p>
        </w:tc>
        <w:tc>
          <w:tcPr>
            <w:tcW w:w="1021" w:type="dxa"/>
          </w:tcPr>
          <w:p w14:paraId="6949BCDB" w14:textId="77777777" w:rsidR="00897956" w:rsidRPr="00481D2D" w:rsidRDefault="00897956">
            <w:pPr>
              <w:pStyle w:val="TAL"/>
            </w:pPr>
            <w:r w:rsidRPr="00481D2D">
              <w:t>m</w:t>
            </w:r>
          </w:p>
        </w:tc>
        <w:tc>
          <w:tcPr>
            <w:tcW w:w="1021" w:type="dxa"/>
          </w:tcPr>
          <w:p w14:paraId="4CDF0482" w14:textId="77777777" w:rsidR="00897956" w:rsidRPr="00481D2D" w:rsidRDefault="00897956">
            <w:pPr>
              <w:pStyle w:val="TAL"/>
            </w:pPr>
            <w:r w:rsidRPr="00481D2D">
              <w:t>m</w:t>
            </w:r>
          </w:p>
        </w:tc>
        <w:tc>
          <w:tcPr>
            <w:tcW w:w="1021" w:type="dxa"/>
          </w:tcPr>
          <w:p w14:paraId="22BCDF19" w14:textId="77777777" w:rsidR="00897956" w:rsidRPr="00481D2D" w:rsidRDefault="00897956">
            <w:pPr>
              <w:pStyle w:val="TAL"/>
            </w:pPr>
            <w:r w:rsidRPr="00481D2D">
              <w:t>[26] 20.10</w:t>
            </w:r>
          </w:p>
        </w:tc>
        <w:tc>
          <w:tcPr>
            <w:tcW w:w="1021" w:type="dxa"/>
          </w:tcPr>
          <w:p w14:paraId="42C77CD3" w14:textId="77777777" w:rsidR="00897956" w:rsidRPr="00481D2D" w:rsidRDefault="00897956">
            <w:pPr>
              <w:pStyle w:val="TAL"/>
            </w:pPr>
            <w:proofErr w:type="spellStart"/>
            <w:r w:rsidRPr="00481D2D">
              <w:t>i</w:t>
            </w:r>
            <w:proofErr w:type="spellEnd"/>
          </w:p>
        </w:tc>
        <w:tc>
          <w:tcPr>
            <w:tcW w:w="1021" w:type="dxa"/>
          </w:tcPr>
          <w:p w14:paraId="7A0C9413" w14:textId="77777777" w:rsidR="00897956" w:rsidRPr="00481D2D" w:rsidRDefault="00897956">
            <w:pPr>
              <w:pStyle w:val="TAL"/>
            </w:pPr>
            <w:proofErr w:type="spellStart"/>
            <w:r w:rsidRPr="00481D2D">
              <w:t>i</w:t>
            </w:r>
            <w:proofErr w:type="spellEnd"/>
          </w:p>
        </w:tc>
      </w:tr>
      <w:tr w:rsidR="00897956" w:rsidRPr="00481D2D" w14:paraId="1817A998" w14:textId="77777777">
        <w:tc>
          <w:tcPr>
            <w:tcW w:w="851" w:type="dxa"/>
          </w:tcPr>
          <w:p w14:paraId="50B1A336" w14:textId="77777777" w:rsidR="00897956" w:rsidRPr="00481D2D" w:rsidRDefault="00897956">
            <w:pPr>
              <w:pStyle w:val="TAL"/>
            </w:pPr>
            <w:r w:rsidRPr="00481D2D">
              <w:t>12</w:t>
            </w:r>
          </w:p>
        </w:tc>
        <w:tc>
          <w:tcPr>
            <w:tcW w:w="2665" w:type="dxa"/>
          </w:tcPr>
          <w:p w14:paraId="49CF2BFA" w14:textId="77777777" w:rsidR="00897956" w:rsidRPr="00481D2D" w:rsidRDefault="00897956">
            <w:pPr>
              <w:pStyle w:val="TAL"/>
            </w:pPr>
            <w:r w:rsidRPr="00481D2D">
              <w:t>Content-Disposition</w:t>
            </w:r>
          </w:p>
        </w:tc>
        <w:tc>
          <w:tcPr>
            <w:tcW w:w="1021" w:type="dxa"/>
          </w:tcPr>
          <w:p w14:paraId="2BD6FC19" w14:textId="77777777" w:rsidR="00897956" w:rsidRPr="00481D2D" w:rsidRDefault="00897956">
            <w:pPr>
              <w:pStyle w:val="TAL"/>
            </w:pPr>
            <w:r w:rsidRPr="00481D2D">
              <w:t>[26] 20.11</w:t>
            </w:r>
          </w:p>
        </w:tc>
        <w:tc>
          <w:tcPr>
            <w:tcW w:w="1021" w:type="dxa"/>
          </w:tcPr>
          <w:p w14:paraId="71922298" w14:textId="77777777" w:rsidR="00897956" w:rsidRPr="00481D2D" w:rsidRDefault="00897956">
            <w:pPr>
              <w:pStyle w:val="TAL"/>
            </w:pPr>
            <w:r w:rsidRPr="00481D2D">
              <w:t>m</w:t>
            </w:r>
          </w:p>
        </w:tc>
        <w:tc>
          <w:tcPr>
            <w:tcW w:w="1021" w:type="dxa"/>
          </w:tcPr>
          <w:p w14:paraId="0E46276B" w14:textId="77777777" w:rsidR="00897956" w:rsidRPr="00481D2D" w:rsidRDefault="00897956">
            <w:pPr>
              <w:pStyle w:val="TAL"/>
            </w:pPr>
            <w:r w:rsidRPr="00481D2D">
              <w:t>m</w:t>
            </w:r>
          </w:p>
        </w:tc>
        <w:tc>
          <w:tcPr>
            <w:tcW w:w="1021" w:type="dxa"/>
          </w:tcPr>
          <w:p w14:paraId="3462F3A3" w14:textId="77777777" w:rsidR="00897956" w:rsidRPr="00481D2D" w:rsidRDefault="00897956">
            <w:pPr>
              <w:pStyle w:val="TAL"/>
            </w:pPr>
            <w:r w:rsidRPr="00481D2D">
              <w:t>[26] 20.11</w:t>
            </w:r>
          </w:p>
        </w:tc>
        <w:tc>
          <w:tcPr>
            <w:tcW w:w="1021" w:type="dxa"/>
          </w:tcPr>
          <w:p w14:paraId="53297DCB" w14:textId="77777777" w:rsidR="00897956" w:rsidRPr="00481D2D" w:rsidRDefault="00897956">
            <w:pPr>
              <w:pStyle w:val="TAL"/>
            </w:pPr>
            <w:proofErr w:type="spellStart"/>
            <w:r w:rsidRPr="00481D2D">
              <w:t>i</w:t>
            </w:r>
            <w:proofErr w:type="spellEnd"/>
          </w:p>
        </w:tc>
        <w:tc>
          <w:tcPr>
            <w:tcW w:w="1021" w:type="dxa"/>
          </w:tcPr>
          <w:p w14:paraId="79CBBCD1" w14:textId="77777777" w:rsidR="00897956" w:rsidRPr="00481D2D" w:rsidRDefault="00897956">
            <w:pPr>
              <w:pStyle w:val="TAL"/>
            </w:pPr>
            <w:r w:rsidRPr="00481D2D">
              <w:t>c6</w:t>
            </w:r>
          </w:p>
        </w:tc>
      </w:tr>
      <w:tr w:rsidR="00897956" w:rsidRPr="00481D2D" w14:paraId="23125787" w14:textId="77777777">
        <w:tc>
          <w:tcPr>
            <w:tcW w:w="851" w:type="dxa"/>
          </w:tcPr>
          <w:p w14:paraId="5ED1F5DF" w14:textId="77777777" w:rsidR="00897956" w:rsidRPr="00481D2D" w:rsidRDefault="00897956">
            <w:pPr>
              <w:pStyle w:val="TAL"/>
            </w:pPr>
            <w:r w:rsidRPr="00481D2D">
              <w:t>13</w:t>
            </w:r>
          </w:p>
        </w:tc>
        <w:tc>
          <w:tcPr>
            <w:tcW w:w="2665" w:type="dxa"/>
          </w:tcPr>
          <w:p w14:paraId="37D25B0E" w14:textId="77777777" w:rsidR="00897956" w:rsidRPr="00481D2D" w:rsidRDefault="00897956">
            <w:pPr>
              <w:pStyle w:val="TAL"/>
            </w:pPr>
            <w:r w:rsidRPr="00481D2D">
              <w:t>Content-Encoding</w:t>
            </w:r>
          </w:p>
        </w:tc>
        <w:tc>
          <w:tcPr>
            <w:tcW w:w="1021" w:type="dxa"/>
          </w:tcPr>
          <w:p w14:paraId="1BFC0945" w14:textId="77777777" w:rsidR="00897956" w:rsidRPr="00481D2D" w:rsidRDefault="00897956">
            <w:pPr>
              <w:pStyle w:val="TAL"/>
            </w:pPr>
            <w:r w:rsidRPr="00481D2D">
              <w:t>[26] 20.12</w:t>
            </w:r>
          </w:p>
        </w:tc>
        <w:tc>
          <w:tcPr>
            <w:tcW w:w="1021" w:type="dxa"/>
          </w:tcPr>
          <w:p w14:paraId="2EFC6619" w14:textId="77777777" w:rsidR="00897956" w:rsidRPr="00481D2D" w:rsidRDefault="00897956">
            <w:pPr>
              <w:pStyle w:val="TAL"/>
            </w:pPr>
            <w:r w:rsidRPr="00481D2D">
              <w:t>m</w:t>
            </w:r>
          </w:p>
        </w:tc>
        <w:tc>
          <w:tcPr>
            <w:tcW w:w="1021" w:type="dxa"/>
          </w:tcPr>
          <w:p w14:paraId="23E5923E" w14:textId="77777777" w:rsidR="00897956" w:rsidRPr="00481D2D" w:rsidRDefault="00897956">
            <w:pPr>
              <w:pStyle w:val="TAL"/>
            </w:pPr>
            <w:r w:rsidRPr="00481D2D">
              <w:t>m</w:t>
            </w:r>
          </w:p>
        </w:tc>
        <w:tc>
          <w:tcPr>
            <w:tcW w:w="1021" w:type="dxa"/>
          </w:tcPr>
          <w:p w14:paraId="3928211A" w14:textId="77777777" w:rsidR="00897956" w:rsidRPr="00481D2D" w:rsidRDefault="00897956">
            <w:pPr>
              <w:pStyle w:val="TAL"/>
            </w:pPr>
            <w:r w:rsidRPr="00481D2D">
              <w:t>[26] 20.12</w:t>
            </w:r>
          </w:p>
        </w:tc>
        <w:tc>
          <w:tcPr>
            <w:tcW w:w="1021" w:type="dxa"/>
          </w:tcPr>
          <w:p w14:paraId="538AAE59" w14:textId="77777777" w:rsidR="00897956" w:rsidRPr="00481D2D" w:rsidRDefault="00897956">
            <w:pPr>
              <w:pStyle w:val="TAL"/>
            </w:pPr>
            <w:proofErr w:type="spellStart"/>
            <w:r w:rsidRPr="00481D2D">
              <w:t>i</w:t>
            </w:r>
            <w:proofErr w:type="spellEnd"/>
          </w:p>
        </w:tc>
        <w:tc>
          <w:tcPr>
            <w:tcW w:w="1021" w:type="dxa"/>
          </w:tcPr>
          <w:p w14:paraId="0A4F6640" w14:textId="77777777" w:rsidR="00897956" w:rsidRPr="00481D2D" w:rsidRDefault="00897956">
            <w:pPr>
              <w:pStyle w:val="TAL"/>
            </w:pPr>
            <w:r w:rsidRPr="00481D2D">
              <w:t>c6</w:t>
            </w:r>
          </w:p>
        </w:tc>
      </w:tr>
      <w:tr w:rsidR="00897956" w:rsidRPr="00481D2D" w14:paraId="41242742" w14:textId="77777777">
        <w:tc>
          <w:tcPr>
            <w:tcW w:w="851" w:type="dxa"/>
          </w:tcPr>
          <w:p w14:paraId="11B4AB51" w14:textId="77777777" w:rsidR="00897956" w:rsidRPr="00481D2D" w:rsidRDefault="00897956">
            <w:pPr>
              <w:pStyle w:val="TAL"/>
            </w:pPr>
            <w:r w:rsidRPr="00481D2D">
              <w:t>14</w:t>
            </w:r>
          </w:p>
        </w:tc>
        <w:tc>
          <w:tcPr>
            <w:tcW w:w="2665" w:type="dxa"/>
          </w:tcPr>
          <w:p w14:paraId="5B1CEAA9" w14:textId="77777777" w:rsidR="00897956" w:rsidRPr="00481D2D" w:rsidRDefault="00897956">
            <w:pPr>
              <w:pStyle w:val="TAL"/>
            </w:pPr>
            <w:r w:rsidRPr="00481D2D">
              <w:t>Content-Language</w:t>
            </w:r>
          </w:p>
        </w:tc>
        <w:tc>
          <w:tcPr>
            <w:tcW w:w="1021" w:type="dxa"/>
          </w:tcPr>
          <w:p w14:paraId="7F6343FC" w14:textId="77777777" w:rsidR="00897956" w:rsidRPr="00481D2D" w:rsidRDefault="00897956">
            <w:pPr>
              <w:pStyle w:val="TAL"/>
            </w:pPr>
            <w:r w:rsidRPr="00481D2D">
              <w:t>[26] 20.13</w:t>
            </w:r>
          </w:p>
        </w:tc>
        <w:tc>
          <w:tcPr>
            <w:tcW w:w="1021" w:type="dxa"/>
          </w:tcPr>
          <w:p w14:paraId="1E341EA6" w14:textId="77777777" w:rsidR="00897956" w:rsidRPr="00481D2D" w:rsidRDefault="00897956">
            <w:pPr>
              <w:pStyle w:val="TAL"/>
            </w:pPr>
            <w:r w:rsidRPr="00481D2D">
              <w:t>m</w:t>
            </w:r>
          </w:p>
        </w:tc>
        <w:tc>
          <w:tcPr>
            <w:tcW w:w="1021" w:type="dxa"/>
          </w:tcPr>
          <w:p w14:paraId="508882C5" w14:textId="77777777" w:rsidR="00897956" w:rsidRPr="00481D2D" w:rsidRDefault="00897956">
            <w:pPr>
              <w:pStyle w:val="TAL"/>
            </w:pPr>
            <w:r w:rsidRPr="00481D2D">
              <w:t>m</w:t>
            </w:r>
          </w:p>
        </w:tc>
        <w:tc>
          <w:tcPr>
            <w:tcW w:w="1021" w:type="dxa"/>
          </w:tcPr>
          <w:p w14:paraId="200DAFD0" w14:textId="77777777" w:rsidR="00897956" w:rsidRPr="00481D2D" w:rsidRDefault="00897956">
            <w:pPr>
              <w:pStyle w:val="TAL"/>
            </w:pPr>
            <w:r w:rsidRPr="00481D2D">
              <w:t>[26] 20.13</w:t>
            </w:r>
          </w:p>
        </w:tc>
        <w:tc>
          <w:tcPr>
            <w:tcW w:w="1021" w:type="dxa"/>
          </w:tcPr>
          <w:p w14:paraId="481E75C9" w14:textId="77777777" w:rsidR="00897956" w:rsidRPr="00481D2D" w:rsidRDefault="00897956">
            <w:pPr>
              <w:pStyle w:val="TAL"/>
            </w:pPr>
            <w:proofErr w:type="spellStart"/>
            <w:r w:rsidRPr="00481D2D">
              <w:t>i</w:t>
            </w:r>
            <w:proofErr w:type="spellEnd"/>
          </w:p>
        </w:tc>
        <w:tc>
          <w:tcPr>
            <w:tcW w:w="1021" w:type="dxa"/>
          </w:tcPr>
          <w:p w14:paraId="539974D6" w14:textId="77777777" w:rsidR="00897956" w:rsidRPr="00481D2D" w:rsidRDefault="00897956">
            <w:pPr>
              <w:pStyle w:val="TAL"/>
            </w:pPr>
            <w:r w:rsidRPr="00481D2D">
              <w:t>c6</w:t>
            </w:r>
          </w:p>
        </w:tc>
      </w:tr>
      <w:tr w:rsidR="00897956" w:rsidRPr="00481D2D" w14:paraId="1FB8388D" w14:textId="77777777">
        <w:tc>
          <w:tcPr>
            <w:tcW w:w="851" w:type="dxa"/>
          </w:tcPr>
          <w:p w14:paraId="2302EFF0" w14:textId="77777777" w:rsidR="00897956" w:rsidRPr="00481D2D" w:rsidRDefault="00897956">
            <w:pPr>
              <w:pStyle w:val="TAL"/>
            </w:pPr>
            <w:r w:rsidRPr="00481D2D">
              <w:t>15</w:t>
            </w:r>
          </w:p>
        </w:tc>
        <w:tc>
          <w:tcPr>
            <w:tcW w:w="2665" w:type="dxa"/>
          </w:tcPr>
          <w:p w14:paraId="42BB7F50" w14:textId="77777777" w:rsidR="00897956" w:rsidRPr="00481D2D" w:rsidRDefault="00897956">
            <w:pPr>
              <w:pStyle w:val="TAL"/>
            </w:pPr>
            <w:r w:rsidRPr="00481D2D">
              <w:t>Content-Length</w:t>
            </w:r>
          </w:p>
        </w:tc>
        <w:tc>
          <w:tcPr>
            <w:tcW w:w="1021" w:type="dxa"/>
          </w:tcPr>
          <w:p w14:paraId="2E0FF196" w14:textId="77777777" w:rsidR="00897956" w:rsidRPr="00481D2D" w:rsidRDefault="00897956">
            <w:pPr>
              <w:pStyle w:val="TAL"/>
            </w:pPr>
            <w:r w:rsidRPr="00481D2D">
              <w:t>[26] 20.14</w:t>
            </w:r>
          </w:p>
        </w:tc>
        <w:tc>
          <w:tcPr>
            <w:tcW w:w="1021" w:type="dxa"/>
          </w:tcPr>
          <w:p w14:paraId="34B3D2F2" w14:textId="77777777" w:rsidR="00897956" w:rsidRPr="00481D2D" w:rsidRDefault="00897956">
            <w:pPr>
              <w:pStyle w:val="TAL"/>
            </w:pPr>
            <w:r w:rsidRPr="00481D2D">
              <w:t>m</w:t>
            </w:r>
          </w:p>
        </w:tc>
        <w:tc>
          <w:tcPr>
            <w:tcW w:w="1021" w:type="dxa"/>
          </w:tcPr>
          <w:p w14:paraId="71B06461" w14:textId="77777777" w:rsidR="00897956" w:rsidRPr="00481D2D" w:rsidRDefault="00897956">
            <w:pPr>
              <w:pStyle w:val="TAL"/>
            </w:pPr>
            <w:r w:rsidRPr="00481D2D">
              <w:t>m</w:t>
            </w:r>
          </w:p>
        </w:tc>
        <w:tc>
          <w:tcPr>
            <w:tcW w:w="1021" w:type="dxa"/>
          </w:tcPr>
          <w:p w14:paraId="1707CE9C" w14:textId="77777777" w:rsidR="00897956" w:rsidRPr="00481D2D" w:rsidRDefault="00897956">
            <w:pPr>
              <w:pStyle w:val="TAL"/>
            </w:pPr>
            <w:r w:rsidRPr="00481D2D">
              <w:t>[26] 20.14</w:t>
            </w:r>
          </w:p>
        </w:tc>
        <w:tc>
          <w:tcPr>
            <w:tcW w:w="1021" w:type="dxa"/>
          </w:tcPr>
          <w:p w14:paraId="218DE368" w14:textId="77777777" w:rsidR="00897956" w:rsidRPr="00481D2D" w:rsidRDefault="00897956">
            <w:pPr>
              <w:pStyle w:val="TAL"/>
            </w:pPr>
            <w:r w:rsidRPr="00481D2D">
              <w:t>m</w:t>
            </w:r>
          </w:p>
        </w:tc>
        <w:tc>
          <w:tcPr>
            <w:tcW w:w="1021" w:type="dxa"/>
          </w:tcPr>
          <w:p w14:paraId="5B59D11D" w14:textId="77777777" w:rsidR="00897956" w:rsidRPr="00481D2D" w:rsidRDefault="00897956">
            <w:pPr>
              <w:pStyle w:val="TAL"/>
            </w:pPr>
            <w:r w:rsidRPr="00481D2D">
              <w:t>m</w:t>
            </w:r>
          </w:p>
        </w:tc>
      </w:tr>
      <w:tr w:rsidR="00897956" w:rsidRPr="00481D2D" w14:paraId="4A57C671" w14:textId="77777777">
        <w:tc>
          <w:tcPr>
            <w:tcW w:w="851" w:type="dxa"/>
          </w:tcPr>
          <w:p w14:paraId="795E4C17" w14:textId="77777777" w:rsidR="00897956" w:rsidRPr="00481D2D" w:rsidRDefault="00897956">
            <w:pPr>
              <w:pStyle w:val="TAL"/>
            </w:pPr>
            <w:r w:rsidRPr="00481D2D">
              <w:t>16</w:t>
            </w:r>
          </w:p>
        </w:tc>
        <w:tc>
          <w:tcPr>
            <w:tcW w:w="2665" w:type="dxa"/>
          </w:tcPr>
          <w:p w14:paraId="319A0A83" w14:textId="77777777" w:rsidR="00897956" w:rsidRPr="00481D2D" w:rsidRDefault="00897956">
            <w:pPr>
              <w:pStyle w:val="TAL"/>
            </w:pPr>
            <w:r w:rsidRPr="00481D2D">
              <w:t>Content-Type</w:t>
            </w:r>
          </w:p>
        </w:tc>
        <w:tc>
          <w:tcPr>
            <w:tcW w:w="1021" w:type="dxa"/>
          </w:tcPr>
          <w:p w14:paraId="7D921CAD" w14:textId="77777777" w:rsidR="00897956" w:rsidRPr="00481D2D" w:rsidRDefault="00897956">
            <w:pPr>
              <w:pStyle w:val="TAL"/>
            </w:pPr>
            <w:r w:rsidRPr="00481D2D">
              <w:t>[26] 20.15</w:t>
            </w:r>
          </w:p>
        </w:tc>
        <w:tc>
          <w:tcPr>
            <w:tcW w:w="1021" w:type="dxa"/>
          </w:tcPr>
          <w:p w14:paraId="696317ED" w14:textId="77777777" w:rsidR="00897956" w:rsidRPr="00481D2D" w:rsidRDefault="00897956">
            <w:pPr>
              <w:pStyle w:val="TAL"/>
            </w:pPr>
            <w:r w:rsidRPr="00481D2D">
              <w:t>m</w:t>
            </w:r>
          </w:p>
        </w:tc>
        <w:tc>
          <w:tcPr>
            <w:tcW w:w="1021" w:type="dxa"/>
          </w:tcPr>
          <w:p w14:paraId="1999BB56" w14:textId="77777777" w:rsidR="00897956" w:rsidRPr="00481D2D" w:rsidRDefault="00897956">
            <w:pPr>
              <w:pStyle w:val="TAL"/>
            </w:pPr>
            <w:r w:rsidRPr="00481D2D">
              <w:t>m</w:t>
            </w:r>
          </w:p>
        </w:tc>
        <w:tc>
          <w:tcPr>
            <w:tcW w:w="1021" w:type="dxa"/>
          </w:tcPr>
          <w:p w14:paraId="39B49CB9" w14:textId="77777777" w:rsidR="00897956" w:rsidRPr="00481D2D" w:rsidRDefault="00897956">
            <w:pPr>
              <w:pStyle w:val="TAL"/>
            </w:pPr>
            <w:r w:rsidRPr="00481D2D">
              <w:t>[26] 20.15</w:t>
            </w:r>
          </w:p>
        </w:tc>
        <w:tc>
          <w:tcPr>
            <w:tcW w:w="1021" w:type="dxa"/>
          </w:tcPr>
          <w:p w14:paraId="60ED2DD0" w14:textId="77777777" w:rsidR="00897956" w:rsidRPr="00481D2D" w:rsidRDefault="00897956">
            <w:pPr>
              <w:pStyle w:val="TAL"/>
            </w:pPr>
            <w:proofErr w:type="spellStart"/>
            <w:r w:rsidRPr="00481D2D">
              <w:t>i</w:t>
            </w:r>
            <w:proofErr w:type="spellEnd"/>
          </w:p>
        </w:tc>
        <w:tc>
          <w:tcPr>
            <w:tcW w:w="1021" w:type="dxa"/>
          </w:tcPr>
          <w:p w14:paraId="06035EC8" w14:textId="77777777" w:rsidR="00897956" w:rsidRPr="00481D2D" w:rsidRDefault="00897956">
            <w:pPr>
              <w:pStyle w:val="TAL"/>
            </w:pPr>
            <w:r w:rsidRPr="00481D2D">
              <w:t>c6</w:t>
            </w:r>
          </w:p>
        </w:tc>
      </w:tr>
      <w:tr w:rsidR="00897956" w:rsidRPr="00481D2D" w14:paraId="78C9851C" w14:textId="77777777">
        <w:tc>
          <w:tcPr>
            <w:tcW w:w="851" w:type="dxa"/>
          </w:tcPr>
          <w:p w14:paraId="2464C833" w14:textId="77777777" w:rsidR="00897956" w:rsidRPr="00481D2D" w:rsidRDefault="00897956">
            <w:pPr>
              <w:pStyle w:val="TAL"/>
            </w:pPr>
            <w:r w:rsidRPr="00481D2D">
              <w:t>17</w:t>
            </w:r>
          </w:p>
        </w:tc>
        <w:tc>
          <w:tcPr>
            <w:tcW w:w="2665" w:type="dxa"/>
          </w:tcPr>
          <w:p w14:paraId="49611CA0"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2D9406A2" w14:textId="77777777" w:rsidR="00897956" w:rsidRPr="00481D2D" w:rsidRDefault="00897956">
            <w:pPr>
              <w:pStyle w:val="TAL"/>
            </w:pPr>
            <w:r w:rsidRPr="00481D2D">
              <w:t>[26] 20.16</w:t>
            </w:r>
          </w:p>
        </w:tc>
        <w:tc>
          <w:tcPr>
            <w:tcW w:w="1021" w:type="dxa"/>
          </w:tcPr>
          <w:p w14:paraId="22CF4CE5" w14:textId="77777777" w:rsidR="00897956" w:rsidRPr="00481D2D" w:rsidRDefault="00897956">
            <w:pPr>
              <w:pStyle w:val="TAL"/>
            </w:pPr>
            <w:r w:rsidRPr="00481D2D">
              <w:t>m</w:t>
            </w:r>
          </w:p>
        </w:tc>
        <w:tc>
          <w:tcPr>
            <w:tcW w:w="1021" w:type="dxa"/>
          </w:tcPr>
          <w:p w14:paraId="05C5B115" w14:textId="77777777" w:rsidR="00897956" w:rsidRPr="00481D2D" w:rsidRDefault="00897956">
            <w:pPr>
              <w:pStyle w:val="TAL"/>
            </w:pPr>
            <w:r w:rsidRPr="00481D2D">
              <w:t>m</w:t>
            </w:r>
          </w:p>
        </w:tc>
        <w:tc>
          <w:tcPr>
            <w:tcW w:w="1021" w:type="dxa"/>
          </w:tcPr>
          <w:p w14:paraId="0C271579" w14:textId="77777777" w:rsidR="00897956" w:rsidRPr="00481D2D" w:rsidRDefault="00897956">
            <w:pPr>
              <w:pStyle w:val="TAL"/>
            </w:pPr>
            <w:r w:rsidRPr="00481D2D">
              <w:t>[26] 20.16</w:t>
            </w:r>
          </w:p>
        </w:tc>
        <w:tc>
          <w:tcPr>
            <w:tcW w:w="1021" w:type="dxa"/>
          </w:tcPr>
          <w:p w14:paraId="526F8831" w14:textId="77777777" w:rsidR="00897956" w:rsidRPr="00481D2D" w:rsidRDefault="00897956">
            <w:pPr>
              <w:pStyle w:val="TAL"/>
            </w:pPr>
            <w:r w:rsidRPr="00481D2D">
              <w:t>m</w:t>
            </w:r>
          </w:p>
        </w:tc>
        <w:tc>
          <w:tcPr>
            <w:tcW w:w="1021" w:type="dxa"/>
          </w:tcPr>
          <w:p w14:paraId="1BC89359" w14:textId="77777777" w:rsidR="00897956" w:rsidRPr="00481D2D" w:rsidRDefault="00897956">
            <w:pPr>
              <w:pStyle w:val="TAL"/>
            </w:pPr>
            <w:r w:rsidRPr="00481D2D">
              <w:t>m</w:t>
            </w:r>
          </w:p>
        </w:tc>
      </w:tr>
      <w:tr w:rsidR="00897956" w:rsidRPr="00481D2D" w14:paraId="12C98FCC" w14:textId="77777777">
        <w:tc>
          <w:tcPr>
            <w:tcW w:w="851" w:type="dxa"/>
          </w:tcPr>
          <w:p w14:paraId="660483D2" w14:textId="77777777" w:rsidR="00897956" w:rsidRPr="00481D2D" w:rsidRDefault="00897956">
            <w:pPr>
              <w:pStyle w:val="TAL"/>
            </w:pPr>
            <w:r w:rsidRPr="00481D2D">
              <w:t>18</w:t>
            </w:r>
          </w:p>
        </w:tc>
        <w:tc>
          <w:tcPr>
            <w:tcW w:w="2665" w:type="dxa"/>
          </w:tcPr>
          <w:p w14:paraId="56420AD8" w14:textId="77777777" w:rsidR="00897956" w:rsidRPr="00481D2D" w:rsidRDefault="00897956">
            <w:pPr>
              <w:pStyle w:val="TAL"/>
            </w:pPr>
            <w:r w:rsidRPr="00481D2D">
              <w:t>Date</w:t>
            </w:r>
          </w:p>
        </w:tc>
        <w:tc>
          <w:tcPr>
            <w:tcW w:w="1021" w:type="dxa"/>
          </w:tcPr>
          <w:p w14:paraId="3EA6EE77" w14:textId="77777777" w:rsidR="00897956" w:rsidRPr="00481D2D" w:rsidRDefault="00897956">
            <w:pPr>
              <w:pStyle w:val="TAL"/>
            </w:pPr>
            <w:r w:rsidRPr="00481D2D">
              <w:t>[26] 20.17</w:t>
            </w:r>
          </w:p>
        </w:tc>
        <w:tc>
          <w:tcPr>
            <w:tcW w:w="1021" w:type="dxa"/>
          </w:tcPr>
          <w:p w14:paraId="25171796" w14:textId="77777777" w:rsidR="00897956" w:rsidRPr="00481D2D" w:rsidRDefault="00897956">
            <w:pPr>
              <w:pStyle w:val="TAL"/>
            </w:pPr>
            <w:r w:rsidRPr="00481D2D">
              <w:t>m</w:t>
            </w:r>
          </w:p>
        </w:tc>
        <w:tc>
          <w:tcPr>
            <w:tcW w:w="1021" w:type="dxa"/>
          </w:tcPr>
          <w:p w14:paraId="01F08C7E" w14:textId="77777777" w:rsidR="00897956" w:rsidRPr="00481D2D" w:rsidRDefault="00897956">
            <w:pPr>
              <w:pStyle w:val="TAL"/>
            </w:pPr>
            <w:r w:rsidRPr="00481D2D">
              <w:t>m</w:t>
            </w:r>
          </w:p>
        </w:tc>
        <w:tc>
          <w:tcPr>
            <w:tcW w:w="1021" w:type="dxa"/>
          </w:tcPr>
          <w:p w14:paraId="044A7DB1" w14:textId="77777777" w:rsidR="00897956" w:rsidRPr="00481D2D" w:rsidRDefault="00897956">
            <w:pPr>
              <w:pStyle w:val="TAL"/>
            </w:pPr>
            <w:r w:rsidRPr="00481D2D">
              <w:t>[26] 20.17</w:t>
            </w:r>
          </w:p>
        </w:tc>
        <w:tc>
          <w:tcPr>
            <w:tcW w:w="1021" w:type="dxa"/>
          </w:tcPr>
          <w:p w14:paraId="38C4A075" w14:textId="77777777" w:rsidR="00897956" w:rsidRPr="00481D2D" w:rsidRDefault="00897956">
            <w:pPr>
              <w:pStyle w:val="TAL"/>
            </w:pPr>
            <w:r w:rsidRPr="00481D2D">
              <w:t>c4</w:t>
            </w:r>
          </w:p>
        </w:tc>
        <w:tc>
          <w:tcPr>
            <w:tcW w:w="1021" w:type="dxa"/>
          </w:tcPr>
          <w:p w14:paraId="6A4C78F7" w14:textId="77777777" w:rsidR="00897956" w:rsidRPr="00481D2D" w:rsidRDefault="00897956">
            <w:pPr>
              <w:pStyle w:val="TAL"/>
            </w:pPr>
            <w:r w:rsidRPr="00481D2D">
              <w:t>c4</w:t>
            </w:r>
          </w:p>
        </w:tc>
      </w:tr>
      <w:tr w:rsidR="00897956" w:rsidRPr="00481D2D" w14:paraId="3B92FB5C" w14:textId="77777777">
        <w:tc>
          <w:tcPr>
            <w:tcW w:w="851" w:type="dxa"/>
          </w:tcPr>
          <w:p w14:paraId="599E4672" w14:textId="77777777" w:rsidR="00897956" w:rsidRPr="00481D2D" w:rsidRDefault="00897956">
            <w:pPr>
              <w:pStyle w:val="TAL"/>
            </w:pPr>
            <w:r w:rsidRPr="00481D2D">
              <w:t>19</w:t>
            </w:r>
          </w:p>
        </w:tc>
        <w:tc>
          <w:tcPr>
            <w:tcW w:w="2665" w:type="dxa"/>
          </w:tcPr>
          <w:p w14:paraId="28016C3E" w14:textId="77777777" w:rsidR="00897956" w:rsidRPr="00481D2D" w:rsidRDefault="00897956">
            <w:pPr>
              <w:pStyle w:val="TAL"/>
            </w:pPr>
            <w:r w:rsidRPr="00481D2D">
              <w:t>Expires</w:t>
            </w:r>
          </w:p>
        </w:tc>
        <w:tc>
          <w:tcPr>
            <w:tcW w:w="1021" w:type="dxa"/>
          </w:tcPr>
          <w:p w14:paraId="59A23E6B" w14:textId="77777777" w:rsidR="00897956" w:rsidRPr="00481D2D" w:rsidRDefault="00897956">
            <w:pPr>
              <w:pStyle w:val="TAL"/>
            </w:pPr>
            <w:r w:rsidRPr="00481D2D">
              <w:t>[26] 20.19</w:t>
            </w:r>
          </w:p>
        </w:tc>
        <w:tc>
          <w:tcPr>
            <w:tcW w:w="1021" w:type="dxa"/>
          </w:tcPr>
          <w:p w14:paraId="40417C0B" w14:textId="77777777" w:rsidR="00897956" w:rsidRPr="00481D2D" w:rsidRDefault="00897956">
            <w:pPr>
              <w:pStyle w:val="TAL"/>
            </w:pPr>
            <w:r w:rsidRPr="00481D2D">
              <w:t>m</w:t>
            </w:r>
          </w:p>
        </w:tc>
        <w:tc>
          <w:tcPr>
            <w:tcW w:w="1021" w:type="dxa"/>
          </w:tcPr>
          <w:p w14:paraId="2B407E6D" w14:textId="77777777" w:rsidR="00897956" w:rsidRPr="00481D2D" w:rsidRDefault="00897956">
            <w:pPr>
              <w:pStyle w:val="TAL"/>
            </w:pPr>
            <w:r w:rsidRPr="00481D2D">
              <w:t>m</w:t>
            </w:r>
          </w:p>
        </w:tc>
        <w:tc>
          <w:tcPr>
            <w:tcW w:w="1021" w:type="dxa"/>
          </w:tcPr>
          <w:p w14:paraId="643ED990" w14:textId="77777777" w:rsidR="00897956" w:rsidRPr="00481D2D" w:rsidRDefault="00897956">
            <w:pPr>
              <w:pStyle w:val="TAL"/>
            </w:pPr>
            <w:r w:rsidRPr="00481D2D">
              <w:t>[26] 20.19</w:t>
            </w:r>
          </w:p>
        </w:tc>
        <w:tc>
          <w:tcPr>
            <w:tcW w:w="1021" w:type="dxa"/>
          </w:tcPr>
          <w:p w14:paraId="5A2D4B78" w14:textId="77777777" w:rsidR="00897956" w:rsidRPr="00481D2D" w:rsidRDefault="00897956">
            <w:pPr>
              <w:pStyle w:val="TAL"/>
            </w:pPr>
            <w:proofErr w:type="spellStart"/>
            <w:r w:rsidRPr="00481D2D">
              <w:t>i</w:t>
            </w:r>
            <w:proofErr w:type="spellEnd"/>
          </w:p>
        </w:tc>
        <w:tc>
          <w:tcPr>
            <w:tcW w:w="1021" w:type="dxa"/>
          </w:tcPr>
          <w:p w14:paraId="16B5127D" w14:textId="77777777" w:rsidR="00897956" w:rsidRPr="00481D2D" w:rsidRDefault="00897956">
            <w:pPr>
              <w:pStyle w:val="TAL"/>
            </w:pPr>
            <w:proofErr w:type="spellStart"/>
            <w:r w:rsidRPr="00481D2D">
              <w:t>i</w:t>
            </w:r>
            <w:proofErr w:type="spellEnd"/>
          </w:p>
        </w:tc>
      </w:tr>
      <w:tr w:rsidR="00BC0954" w:rsidRPr="00481D2D" w14:paraId="5765421C" w14:textId="77777777" w:rsidTr="00D61096">
        <w:tc>
          <w:tcPr>
            <w:tcW w:w="851" w:type="dxa"/>
          </w:tcPr>
          <w:p w14:paraId="10C1C9DF" w14:textId="77777777" w:rsidR="00BC0954" w:rsidRPr="00481D2D" w:rsidRDefault="00BC0954" w:rsidP="00D61096">
            <w:pPr>
              <w:pStyle w:val="TAL"/>
            </w:pPr>
            <w:r w:rsidRPr="00481D2D">
              <w:t>19A</w:t>
            </w:r>
          </w:p>
        </w:tc>
        <w:tc>
          <w:tcPr>
            <w:tcW w:w="2665" w:type="dxa"/>
          </w:tcPr>
          <w:p w14:paraId="756A347E" w14:textId="77777777" w:rsidR="00BC0954" w:rsidRPr="00481D2D" w:rsidRDefault="00BC0954" w:rsidP="00D61096">
            <w:pPr>
              <w:pStyle w:val="TAL"/>
            </w:pPr>
            <w:r w:rsidRPr="00481D2D">
              <w:t>Feature-Caps</w:t>
            </w:r>
          </w:p>
        </w:tc>
        <w:tc>
          <w:tcPr>
            <w:tcW w:w="1021" w:type="dxa"/>
          </w:tcPr>
          <w:p w14:paraId="066CC6BB" w14:textId="77777777" w:rsidR="00BC0954" w:rsidRPr="00481D2D" w:rsidRDefault="00BC0954" w:rsidP="00D61096">
            <w:pPr>
              <w:pStyle w:val="TAL"/>
            </w:pPr>
            <w:r w:rsidRPr="00481D2D">
              <w:t>[190]</w:t>
            </w:r>
          </w:p>
        </w:tc>
        <w:tc>
          <w:tcPr>
            <w:tcW w:w="1021" w:type="dxa"/>
          </w:tcPr>
          <w:p w14:paraId="16109847" w14:textId="77777777" w:rsidR="00BC0954" w:rsidRPr="00481D2D" w:rsidRDefault="00BC0954" w:rsidP="00D61096">
            <w:pPr>
              <w:pStyle w:val="TAL"/>
            </w:pPr>
            <w:r w:rsidRPr="00481D2D">
              <w:t>c73</w:t>
            </w:r>
          </w:p>
        </w:tc>
        <w:tc>
          <w:tcPr>
            <w:tcW w:w="1021" w:type="dxa"/>
          </w:tcPr>
          <w:p w14:paraId="15AE92F1" w14:textId="77777777" w:rsidR="00BC0954" w:rsidRPr="00481D2D" w:rsidRDefault="00BC0954" w:rsidP="00D61096">
            <w:pPr>
              <w:pStyle w:val="TAL"/>
            </w:pPr>
            <w:r w:rsidRPr="00481D2D">
              <w:t>c73</w:t>
            </w:r>
          </w:p>
        </w:tc>
        <w:tc>
          <w:tcPr>
            <w:tcW w:w="1021" w:type="dxa"/>
          </w:tcPr>
          <w:p w14:paraId="6547F566" w14:textId="77777777" w:rsidR="00BC0954" w:rsidRPr="00481D2D" w:rsidRDefault="00BC0954" w:rsidP="00D61096">
            <w:pPr>
              <w:pStyle w:val="TAL"/>
            </w:pPr>
            <w:r w:rsidRPr="00481D2D">
              <w:t>[190]</w:t>
            </w:r>
          </w:p>
        </w:tc>
        <w:tc>
          <w:tcPr>
            <w:tcW w:w="1021" w:type="dxa"/>
          </w:tcPr>
          <w:p w14:paraId="149E3FB2" w14:textId="77777777" w:rsidR="00BC0954" w:rsidRPr="00481D2D" w:rsidRDefault="00BC0954" w:rsidP="00D61096">
            <w:pPr>
              <w:pStyle w:val="TAL"/>
            </w:pPr>
            <w:r w:rsidRPr="00481D2D">
              <w:t>c73</w:t>
            </w:r>
          </w:p>
        </w:tc>
        <w:tc>
          <w:tcPr>
            <w:tcW w:w="1021" w:type="dxa"/>
          </w:tcPr>
          <w:p w14:paraId="15FE49E3" w14:textId="77777777" w:rsidR="00BC0954" w:rsidRPr="00481D2D" w:rsidRDefault="00BC0954" w:rsidP="00D61096">
            <w:pPr>
              <w:pStyle w:val="TAL"/>
            </w:pPr>
            <w:r w:rsidRPr="00481D2D">
              <w:t>c73</w:t>
            </w:r>
          </w:p>
        </w:tc>
      </w:tr>
      <w:tr w:rsidR="00897956" w:rsidRPr="00481D2D" w14:paraId="1D154B28" w14:textId="77777777">
        <w:tc>
          <w:tcPr>
            <w:tcW w:w="851" w:type="dxa"/>
          </w:tcPr>
          <w:p w14:paraId="62A6124C" w14:textId="77777777" w:rsidR="00897956" w:rsidRPr="00481D2D" w:rsidRDefault="00897956">
            <w:pPr>
              <w:pStyle w:val="TAL"/>
            </w:pPr>
            <w:r w:rsidRPr="00481D2D">
              <w:t>20</w:t>
            </w:r>
          </w:p>
        </w:tc>
        <w:tc>
          <w:tcPr>
            <w:tcW w:w="2665" w:type="dxa"/>
          </w:tcPr>
          <w:p w14:paraId="1818DD8E" w14:textId="77777777" w:rsidR="00897956" w:rsidRPr="00481D2D" w:rsidRDefault="00897956">
            <w:pPr>
              <w:pStyle w:val="TAL"/>
            </w:pPr>
            <w:r w:rsidRPr="00481D2D">
              <w:t>From</w:t>
            </w:r>
          </w:p>
        </w:tc>
        <w:tc>
          <w:tcPr>
            <w:tcW w:w="1021" w:type="dxa"/>
          </w:tcPr>
          <w:p w14:paraId="0CF8524D" w14:textId="77777777" w:rsidR="00897956" w:rsidRPr="00481D2D" w:rsidRDefault="00897956">
            <w:pPr>
              <w:pStyle w:val="TAL"/>
            </w:pPr>
            <w:r w:rsidRPr="00481D2D">
              <w:t>[26] 20.20</w:t>
            </w:r>
          </w:p>
        </w:tc>
        <w:tc>
          <w:tcPr>
            <w:tcW w:w="1021" w:type="dxa"/>
          </w:tcPr>
          <w:p w14:paraId="2D7A12EA" w14:textId="77777777" w:rsidR="00897956" w:rsidRPr="00481D2D" w:rsidRDefault="00897956">
            <w:pPr>
              <w:pStyle w:val="TAL"/>
            </w:pPr>
            <w:r w:rsidRPr="00481D2D">
              <w:t>m</w:t>
            </w:r>
          </w:p>
        </w:tc>
        <w:tc>
          <w:tcPr>
            <w:tcW w:w="1021" w:type="dxa"/>
          </w:tcPr>
          <w:p w14:paraId="3F3464AA" w14:textId="77777777" w:rsidR="00897956" w:rsidRPr="00481D2D" w:rsidRDefault="00897956">
            <w:pPr>
              <w:pStyle w:val="TAL"/>
            </w:pPr>
            <w:r w:rsidRPr="00481D2D">
              <w:t>m</w:t>
            </w:r>
          </w:p>
        </w:tc>
        <w:tc>
          <w:tcPr>
            <w:tcW w:w="1021" w:type="dxa"/>
          </w:tcPr>
          <w:p w14:paraId="58069670" w14:textId="77777777" w:rsidR="00897956" w:rsidRPr="00481D2D" w:rsidRDefault="00897956">
            <w:pPr>
              <w:pStyle w:val="TAL"/>
            </w:pPr>
            <w:r w:rsidRPr="00481D2D">
              <w:t>[26] 20.20</w:t>
            </w:r>
          </w:p>
        </w:tc>
        <w:tc>
          <w:tcPr>
            <w:tcW w:w="1021" w:type="dxa"/>
          </w:tcPr>
          <w:p w14:paraId="0FC627DF" w14:textId="77777777" w:rsidR="00897956" w:rsidRPr="00481D2D" w:rsidRDefault="00897956">
            <w:pPr>
              <w:pStyle w:val="TAL"/>
            </w:pPr>
            <w:r w:rsidRPr="00481D2D">
              <w:t>m</w:t>
            </w:r>
          </w:p>
        </w:tc>
        <w:tc>
          <w:tcPr>
            <w:tcW w:w="1021" w:type="dxa"/>
          </w:tcPr>
          <w:p w14:paraId="3FF4600B" w14:textId="77777777" w:rsidR="00897956" w:rsidRPr="00481D2D" w:rsidRDefault="00897956">
            <w:pPr>
              <w:pStyle w:val="TAL"/>
            </w:pPr>
            <w:r w:rsidRPr="00481D2D">
              <w:t>m</w:t>
            </w:r>
          </w:p>
        </w:tc>
      </w:tr>
      <w:tr w:rsidR="008607FC" w:rsidRPr="00481D2D" w14:paraId="0E2EC876" w14:textId="77777777">
        <w:tc>
          <w:tcPr>
            <w:tcW w:w="851" w:type="dxa"/>
          </w:tcPr>
          <w:p w14:paraId="54F10A1B" w14:textId="77777777" w:rsidR="008607FC" w:rsidRPr="00481D2D" w:rsidRDefault="008607FC">
            <w:pPr>
              <w:pStyle w:val="TAL"/>
            </w:pPr>
            <w:r w:rsidRPr="00481D2D">
              <w:t>20A</w:t>
            </w:r>
          </w:p>
        </w:tc>
        <w:tc>
          <w:tcPr>
            <w:tcW w:w="2665" w:type="dxa"/>
          </w:tcPr>
          <w:p w14:paraId="3E1DA013" w14:textId="77777777" w:rsidR="008607FC" w:rsidRPr="00481D2D" w:rsidRDefault="008607FC">
            <w:pPr>
              <w:pStyle w:val="TAL"/>
            </w:pPr>
            <w:r w:rsidRPr="00481D2D">
              <w:t>Geolocation</w:t>
            </w:r>
          </w:p>
        </w:tc>
        <w:tc>
          <w:tcPr>
            <w:tcW w:w="1021" w:type="dxa"/>
          </w:tcPr>
          <w:p w14:paraId="1192D2D2" w14:textId="77777777" w:rsidR="008607FC" w:rsidRPr="00481D2D" w:rsidRDefault="008607FC">
            <w:pPr>
              <w:pStyle w:val="TAL"/>
            </w:pPr>
            <w:r w:rsidRPr="00481D2D">
              <w:t xml:space="preserve">[89] </w:t>
            </w:r>
            <w:r w:rsidR="008051E3" w:rsidRPr="00481D2D">
              <w:t>4.1</w:t>
            </w:r>
          </w:p>
        </w:tc>
        <w:tc>
          <w:tcPr>
            <w:tcW w:w="1021" w:type="dxa"/>
          </w:tcPr>
          <w:p w14:paraId="48AE7491" w14:textId="77777777" w:rsidR="008607FC" w:rsidRPr="00481D2D" w:rsidRDefault="008607FC">
            <w:pPr>
              <w:pStyle w:val="TAL"/>
            </w:pPr>
            <w:r w:rsidRPr="00481D2D">
              <w:t>c47</w:t>
            </w:r>
          </w:p>
        </w:tc>
        <w:tc>
          <w:tcPr>
            <w:tcW w:w="1021" w:type="dxa"/>
          </w:tcPr>
          <w:p w14:paraId="67BAB3F1" w14:textId="77777777" w:rsidR="008607FC" w:rsidRPr="00481D2D" w:rsidRDefault="008607FC">
            <w:pPr>
              <w:pStyle w:val="TAL"/>
            </w:pPr>
            <w:r w:rsidRPr="00481D2D">
              <w:t>c47</w:t>
            </w:r>
          </w:p>
        </w:tc>
        <w:tc>
          <w:tcPr>
            <w:tcW w:w="1021" w:type="dxa"/>
          </w:tcPr>
          <w:p w14:paraId="00961985" w14:textId="77777777" w:rsidR="008607FC" w:rsidRPr="00481D2D" w:rsidRDefault="008607FC">
            <w:pPr>
              <w:pStyle w:val="TAL"/>
            </w:pPr>
            <w:r w:rsidRPr="00481D2D">
              <w:t xml:space="preserve">[89] </w:t>
            </w:r>
            <w:r w:rsidR="008051E3" w:rsidRPr="00481D2D">
              <w:t>4.1</w:t>
            </w:r>
          </w:p>
        </w:tc>
        <w:tc>
          <w:tcPr>
            <w:tcW w:w="1021" w:type="dxa"/>
          </w:tcPr>
          <w:p w14:paraId="195DA530" w14:textId="77777777" w:rsidR="008607FC" w:rsidRPr="00481D2D" w:rsidRDefault="008607FC">
            <w:pPr>
              <w:pStyle w:val="TAL"/>
            </w:pPr>
            <w:r w:rsidRPr="00481D2D">
              <w:t>c48</w:t>
            </w:r>
          </w:p>
        </w:tc>
        <w:tc>
          <w:tcPr>
            <w:tcW w:w="1021" w:type="dxa"/>
          </w:tcPr>
          <w:p w14:paraId="3896D9D0" w14:textId="77777777" w:rsidR="008607FC" w:rsidRPr="00481D2D" w:rsidRDefault="008607FC">
            <w:pPr>
              <w:pStyle w:val="TAL"/>
            </w:pPr>
            <w:r w:rsidRPr="00481D2D">
              <w:t>c48</w:t>
            </w:r>
          </w:p>
        </w:tc>
      </w:tr>
      <w:tr w:rsidR="00847F92" w:rsidRPr="00481D2D" w14:paraId="2BA4D162" w14:textId="77777777" w:rsidTr="00847F92">
        <w:tc>
          <w:tcPr>
            <w:tcW w:w="851" w:type="dxa"/>
          </w:tcPr>
          <w:p w14:paraId="33CD0207" w14:textId="77777777" w:rsidR="00847F92" w:rsidRPr="00481D2D" w:rsidRDefault="00847F92" w:rsidP="00847F92">
            <w:pPr>
              <w:pStyle w:val="TAL"/>
            </w:pPr>
            <w:r w:rsidRPr="00481D2D">
              <w:t>20B</w:t>
            </w:r>
          </w:p>
        </w:tc>
        <w:tc>
          <w:tcPr>
            <w:tcW w:w="2665" w:type="dxa"/>
          </w:tcPr>
          <w:p w14:paraId="5AD391FF" w14:textId="77777777" w:rsidR="00847F92" w:rsidRPr="00481D2D" w:rsidRDefault="00847F92" w:rsidP="00847F92">
            <w:pPr>
              <w:pStyle w:val="TAL"/>
            </w:pPr>
            <w:r w:rsidRPr="00481D2D">
              <w:t>Geolocation-Routing</w:t>
            </w:r>
          </w:p>
        </w:tc>
        <w:tc>
          <w:tcPr>
            <w:tcW w:w="1021" w:type="dxa"/>
          </w:tcPr>
          <w:p w14:paraId="0194BA1C" w14:textId="77777777" w:rsidR="00847F92" w:rsidRPr="00481D2D" w:rsidRDefault="00847F92" w:rsidP="00847F92">
            <w:pPr>
              <w:pStyle w:val="TAL"/>
            </w:pPr>
            <w:r w:rsidRPr="00481D2D">
              <w:t>[89] 4.1</w:t>
            </w:r>
          </w:p>
        </w:tc>
        <w:tc>
          <w:tcPr>
            <w:tcW w:w="1021" w:type="dxa"/>
          </w:tcPr>
          <w:p w14:paraId="41B468D0" w14:textId="77777777" w:rsidR="00847F92" w:rsidRPr="00481D2D" w:rsidRDefault="00847F92" w:rsidP="00847F92">
            <w:pPr>
              <w:pStyle w:val="TAL"/>
            </w:pPr>
            <w:r w:rsidRPr="00481D2D">
              <w:t>c47</w:t>
            </w:r>
          </w:p>
        </w:tc>
        <w:tc>
          <w:tcPr>
            <w:tcW w:w="1021" w:type="dxa"/>
          </w:tcPr>
          <w:p w14:paraId="4125C696" w14:textId="77777777" w:rsidR="00847F92" w:rsidRPr="00481D2D" w:rsidRDefault="00847F92" w:rsidP="00847F92">
            <w:pPr>
              <w:pStyle w:val="TAL"/>
            </w:pPr>
            <w:r w:rsidRPr="00481D2D">
              <w:t>c47</w:t>
            </w:r>
          </w:p>
        </w:tc>
        <w:tc>
          <w:tcPr>
            <w:tcW w:w="1021" w:type="dxa"/>
          </w:tcPr>
          <w:p w14:paraId="61403152" w14:textId="77777777" w:rsidR="00847F92" w:rsidRPr="00481D2D" w:rsidRDefault="00847F92" w:rsidP="00847F92">
            <w:pPr>
              <w:pStyle w:val="TAL"/>
            </w:pPr>
            <w:r w:rsidRPr="00481D2D">
              <w:t>[89] 4.1</w:t>
            </w:r>
          </w:p>
        </w:tc>
        <w:tc>
          <w:tcPr>
            <w:tcW w:w="1021" w:type="dxa"/>
          </w:tcPr>
          <w:p w14:paraId="76B105E8" w14:textId="77777777" w:rsidR="00847F92" w:rsidRPr="00481D2D" w:rsidRDefault="00847F92" w:rsidP="00847F92">
            <w:pPr>
              <w:pStyle w:val="TAL"/>
            </w:pPr>
            <w:r w:rsidRPr="00481D2D">
              <w:t>c48</w:t>
            </w:r>
          </w:p>
        </w:tc>
        <w:tc>
          <w:tcPr>
            <w:tcW w:w="1021" w:type="dxa"/>
          </w:tcPr>
          <w:p w14:paraId="003C7D70" w14:textId="77777777" w:rsidR="00847F92" w:rsidRPr="00481D2D" w:rsidRDefault="00847F92" w:rsidP="00847F92">
            <w:pPr>
              <w:pStyle w:val="TAL"/>
            </w:pPr>
            <w:r w:rsidRPr="00481D2D">
              <w:t>c48</w:t>
            </w:r>
          </w:p>
        </w:tc>
      </w:tr>
      <w:tr w:rsidR="008607FC" w:rsidRPr="00481D2D" w14:paraId="1336B84A" w14:textId="77777777">
        <w:tc>
          <w:tcPr>
            <w:tcW w:w="851" w:type="dxa"/>
          </w:tcPr>
          <w:p w14:paraId="6D017012" w14:textId="77777777" w:rsidR="008607FC" w:rsidRPr="00481D2D" w:rsidRDefault="008607FC">
            <w:pPr>
              <w:pStyle w:val="TAL"/>
            </w:pPr>
            <w:r w:rsidRPr="00481D2D">
              <w:t>20</w:t>
            </w:r>
            <w:r w:rsidR="00847F92" w:rsidRPr="00481D2D">
              <w:t>C</w:t>
            </w:r>
          </w:p>
        </w:tc>
        <w:tc>
          <w:tcPr>
            <w:tcW w:w="2665" w:type="dxa"/>
          </w:tcPr>
          <w:p w14:paraId="6B355819" w14:textId="77777777" w:rsidR="008607FC" w:rsidRPr="00481D2D" w:rsidRDefault="008607FC">
            <w:pPr>
              <w:pStyle w:val="TAL"/>
            </w:pPr>
            <w:r w:rsidRPr="00481D2D">
              <w:t>History-Info</w:t>
            </w:r>
          </w:p>
        </w:tc>
        <w:tc>
          <w:tcPr>
            <w:tcW w:w="1021" w:type="dxa"/>
          </w:tcPr>
          <w:p w14:paraId="7881B722" w14:textId="77777777" w:rsidR="008607FC" w:rsidRPr="00481D2D" w:rsidRDefault="008607FC">
            <w:pPr>
              <w:pStyle w:val="TAL"/>
            </w:pPr>
            <w:r w:rsidRPr="00481D2D">
              <w:t>[66] 4.1</w:t>
            </w:r>
          </w:p>
        </w:tc>
        <w:tc>
          <w:tcPr>
            <w:tcW w:w="1021" w:type="dxa"/>
          </w:tcPr>
          <w:p w14:paraId="235B7D87" w14:textId="77777777" w:rsidR="008607FC" w:rsidRPr="00481D2D" w:rsidRDefault="008607FC">
            <w:pPr>
              <w:pStyle w:val="TAL"/>
            </w:pPr>
            <w:r w:rsidRPr="00481D2D">
              <w:t>c43</w:t>
            </w:r>
          </w:p>
        </w:tc>
        <w:tc>
          <w:tcPr>
            <w:tcW w:w="1021" w:type="dxa"/>
          </w:tcPr>
          <w:p w14:paraId="07EB665C" w14:textId="77777777" w:rsidR="008607FC" w:rsidRPr="00481D2D" w:rsidRDefault="008607FC">
            <w:pPr>
              <w:pStyle w:val="TAL"/>
            </w:pPr>
            <w:r w:rsidRPr="00481D2D">
              <w:t>c43</w:t>
            </w:r>
          </w:p>
        </w:tc>
        <w:tc>
          <w:tcPr>
            <w:tcW w:w="1021" w:type="dxa"/>
          </w:tcPr>
          <w:p w14:paraId="6CC28161" w14:textId="77777777" w:rsidR="008607FC" w:rsidRPr="00481D2D" w:rsidRDefault="008607FC">
            <w:pPr>
              <w:pStyle w:val="TAL"/>
            </w:pPr>
            <w:r w:rsidRPr="00481D2D">
              <w:t>[66] 4.1</w:t>
            </w:r>
          </w:p>
        </w:tc>
        <w:tc>
          <w:tcPr>
            <w:tcW w:w="1021" w:type="dxa"/>
          </w:tcPr>
          <w:p w14:paraId="7CEA5BA6" w14:textId="77777777" w:rsidR="008607FC" w:rsidRPr="00481D2D" w:rsidRDefault="008607FC">
            <w:pPr>
              <w:pStyle w:val="TAL"/>
            </w:pPr>
            <w:r w:rsidRPr="00481D2D">
              <w:t>c43</w:t>
            </w:r>
          </w:p>
        </w:tc>
        <w:tc>
          <w:tcPr>
            <w:tcW w:w="1021" w:type="dxa"/>
          </w:tcPr>
          <w:p w14:paraId="45CAE16C" w14:textId="77777777" w:rsidR="008607FC" w:rsidRPr="00481D2D" w:rsidRDefault="008607FC">
            <w:pPr>
              <w:pStyle w:val="TAL"/>
            </w:pPr>
            <w:r w:rsidRPr="00481D2D">
              <w:t>c43</w:t>
            </w:r>
          </w:p>
        </w:tc>
      </w:tr>
      <w:tr w:rsidR="00D46EFC" w:rsidRPr="00481D2D" w14:paraId="1B8E5C8E" w14:textId="77777777" w:rsidTr="000D1B47">
        <w:tc>
          <w:tcPr>
            <w:tcW w:w="851" w:type="dxa"/>
          </w:tcPr>
          <w:p w14:paraId="3548B05F" w14:textId="77777777" w:rsidR="00D46EFC" w:rsidRPr="00481D2D" w:rsidRDefault="00D46EFC" w:rsidP="000D1B47">
            <w:pPr>
              <w:pStyle w:val="TAL"/>
            </w:pPr>
            <w:r w:rsidRPr="00481D2D">
              <w:t>20D</w:t>
            </w:r>
          </w:p>
        </w:tc>
        <w:tc>
          <w:tcPr>
            <w:tcW w:w="2665" w:type="dxa"/>
          </w:tcPr>
          <w:p w14:paraId="40A2FCE9" w14:textId="77777777" w:rsidR="00D46EFC" w:rsidRPr="00481D2D" w:rsidRDefault="00D46EFC" w:rsidP="000D1B47">
            <w:pPr>
              <w:pStyle w:val="TAL"/>
            </w:pPr>
            <w:r w:rsidRPr="00481D2D">
              <w:t>Identity</w:t>
            </w:r>
          </w:p>
        </w:tc>
        <w:tc>
          <w:tcPr>
            <w:tcW w:w="1021" w:type="dxa"/>
          </w:tcPr>
          <w:p w14:paraId="47CD4CA9" w14:textId="77777777" w:rsidR="00D46EFC" w:rsidRPr="00481D2D" w:rsidRDefault="00D46EFC" w:rsidP="000D1B47">
            <w:pPr>
              <w:pStyle w:val="TAL"/>
            </w:pPr>
            <w:r w:rsidRPr="00481D2D">
              <w:t>[252] 4</w:t>
            </w:r>
          </w:p>
        </w:tc>
        <w:tc>
          <w:tcPr>
            <w:tcW w:w="1021" w:type="dxa"/>
          </w:tcPr>
          <w:p w14:paraId="2A02DD51" w14:textId="77777777" w:rsidR="00D46EFC" w:rsidRPr="00481D2D" w:rsidRDefault="00D46EFC" w:rsidP="000D1B47">
            <w:pPr>
              <w:pStyle w:val="TAL"/>
            </w:pPr>
            <w:r w:rsidRPr="00481D2D">
              <w:t>c81</w:t>
            </w:r>
          </w:p>
        </w:tc>
        <w:tc>
          <w:tcPr>
            <w:tcW w:w="1021" w:type="dxa"/>
          </w:tcPr>
          <w:p w14:paraId="4AF131CF" w14:textId="77777777" w:rsidR="00D46EFC" w:rsidRPr="00481D2D" w:rsidRDefault="00D46EFC" w:rsidP="000D1B47">
            <w:pPr>
              <w:pStyle w:val="TAL"/>
            </w:pPr>
            <w:r w:rsidRPr="00481D2D">
              <w:t>c81</w:t>
            </w:r>
          </w:p>
        </w:tc>
        <w:tc>
          <w:tcPr>
            <w:tcW w:w="1021" w:type="dxa"/>
          </w:tcPr>
          <w:p w14:paraId="2210B3AF" w14:textId="77777777" w:rsidR="00D46EFC" w:rsidRPr="00481D2D" w:rsidRDefault="00D46EFC" w:rsidP="000D1B47">
            <w:pPr>
              <w:pStyle w:val="TAL"/>
            </w:pPr>
            <w:r w:rsidRPr="00481D2D">
              <w:t>[252] 4</w:t>
            </w:r>
          </w:p>
        </w:tc>
        <w:tc>
          <w:tcPr>
            <w:tcW w:w="1021" w:type="dxa"/>
          </w:tcPr>
          <w:p w14:paraId="75CA001C" w14:textId="77777777" w:rsidR="00D46EFC" w:rsidRPr="00481D2D" w:rsidRDefault="00D46EFC" w:rsidP="000D1B47">
            <w:pPr>
              <w:pStyle w:val="TAL"/>
            </w:pPr>
            <w:r w:rsidRPr="00481D2D">
              <w:t>c81</w:t>
            </w:r>
          </w:p>
        </w:tc>
        <w:tc>
          <w:tcPr>
            <w:tcW w:w="1021" w:type="dxa"/>
          </w:tcPr>
          <w:p w14:paraId="61733392" w14:textId="77777777" w:rsidR="00D46EFC" w:rsidRPr="00481D2D" w:rsidRDefault="00D46EFC" w:rsidP="000D1B47">
            <w:pPr>
              <w:pStyle w:val="TAL"/>
            </w:pPr>
            <w:r w:rsidRPr="00481D2D">
              <w:t>c81</w:t>
            </w:r>
          </w:p>
        </w:tc>
      </w:tr>
      <w:tr w:rsidR="008607FC" w:rsidRPr="00481D2D" w14:paraId="30F31BF0" w14:textId="77777777">
        <w:tc>
          <w:tcPr>
            <w:tcW w:w="851" w:type="dxa"/>
          </w:tcPr>
          <w:p w14:paraId="3F81785F" w14:textId="77777777" w:rsidR="008607FC" w:rsidRPr="00481D2D" w:rsidRDefault="008607FC">
            <w:pPr>
              <w:pStyle w:val="TAL"/>
            </w:pPr>
            <w:r w:rsidRPr="00481D2D">
              <w:t>21</w:t>
            </w:r>
          </w:p>
        </w:tc>
        <w:tc>
          <w:tcPr>
            <w:tcW w:w="2665" w:type="dxa"/>
          </w:tcPr>
          <w:p w14:paraId="64F3A49C" w14:textId="77777777" w:rsidR="008607FC" w:rsidRPr="00481D2D" w:rsidRDefault="008607FC">
            <w:pPr>
              <w:pStyle w:val="TAL"/>
            </w:pPr>
            <w:r w:rsidRPr="00481D2D">
              <w:t>In-Reply-To</w:t>
            </w:r>
          </w:p>
        </w:tc>
        <w:tc>
          <w:tcPr>
            <w:tcW w:w="1021" w:type="dxa"/>
          </w:tcPr>
          <w:p w14:paraId="71FED52D" w14:textId="77777777" w:rsidR="008607FC" w:rsidRPr="00481D2D" w:rsidRDefault="008607FC">
            <w:pPr>
              <w:pStyle w:val="TAL"/>
            </w:pPr>
            <w:r w:rsidRPr="00481D2D">
              <w:t>[26] 20.21</w:t>
            </w:r>
          </w:p>
        </w:tc>
        <w:tc>
          <w:tcPr>
            <w:tcW w:w="1021" w:type="dxa"/>
          </w:tcPr>
          <w:p w14:paraId="58451DC0" w14:textId="77777777" w:rsidR="008607FC" w:rsidRPr="00481D2D" w:rsidRDefault="008607FC">
            <w:pPr>
              <w:pStyle w:val="TAL"/>
            </w:pPr>
            <w:r w:rsidRPr="00481D2D">
              <w:t>m</w:t>
            </w:r>
          </w:p>
        </w:tc>
        <w:tc>
          <w:tcPr>
            <w:tcW w:w="1021" w:type="dxa"/>
          </w:tcPr>
          <w:p w14:paraId="6E933912" w14:textId="77777777" w:rsidR="008607FC" w:rsidRPr="00481D2D" w:rsidRDefault="008607FC">
            <w:pPr>
              <w:pStyle w:val="TAL"/>
            </w:pPr>
            <w:r w:rsidRPr="00481D2D">
              <w:t>m</w:t>
            </w:r>
          </w:p>
        </w:tc>
        <w:tc>
          <w:tcPr>
            <w:tcW w:w="1021" w:type="dxa"/>
          </w:tcPr>
          <w:p w14:paraId="21015E14" w14:textId="77777777" w:rsidR="008607FC" w:rsidRPr="00481D2D" w:rsidRDefault="008607FC">
            <w:pPr>
              <w:pStyle w:val="TAL"/>
            </w:pPr>
            <w:r w:rsidRPr="00481D2D">
              <w:t>[26] 20.21</w:t>
            </w:r>
          </w:p>
        </w:tc>
        <w:tc>
          <w:tcPr>
            <w:tcW w:w="1021" w:type="dxa"/>
          </w:tcPr>
          <w:p w14:paraId="4C82E687" w14:textId="77777777" w:rsidR="008607FC" w:rsidRPr="00481D2D" w:rsidRDefault="008607FC">
            <w:pPr>
              <w:pStyle w:val="TAL"/>
            </w:pPr>
            <w:proofErr w:type="spellStart"/>
            <w:r w:rsidRPr="00481D2D">
              <w:t>i</w:t>
            </w:r>
            <w:proofErr w:type="spellEnd"/>
          </w:p>
        </w:tc>
        <w:tc>
          <w:tcPr>
            <w:tcW w:w="1021" w:type="dxa"/>
          </w:tcPr>
          <w:p w14:paraId="54D2AAE6" w14:textId="77777777" w:rsidR="008607FC" w:rsidRPr="00481D2D" w:rsidRDefault="008607FC">
            <w:pPr>
              <w:pStyle w:val="TAL"/>
            </w:pPr>
            <w:proofErr w:type="spellStart"/>
            <w:r w:rsidRPr="00481D2D">
              <w:t>i</w:t>
            </w:r>
            <w:proofErr w:type="spellEnd"/>
          </w:p>
        </w:tc>
      </w:tr>
      <w:tr w:rsidR="008607FC" w:rsidRPr="00481D2D" w14:paraId="3CABE38C" w14:textId="77777777">
        <w:tc>
          <w:tcPr>
            <w:tcW w:w="851" w:type="dxa"/>
          </w:tcPr>
          <w:p w14:paraId="79838C9E" w14:textId="77777777" w:rsidR="008607FC" w:rsidRPr="00481D2D" w:rsidRDefault="008607FC">
            <w:pPr>
              <w:pStyle w:val="TAL"/>
            </w:pPr>
            <w:r w:rsidRPr="00481D2D">
              <w:t>21A</w:t>
            </w:r>
          </w:p>
        </w:tc>
        <w:tc>
          <w:tcPr>
            <w:tcW w:w="2665" w:type="dxa"/>
          </w:tcPr>
          <w:p w14:paraId="46B67FB6" w14:textId="77777777" w:rsidR="008607FC" w:rsidRPr="00481D2D" w:rsidRDefault="008607FC">
            <w:pPr>
              <w:pStyle w:val="TAL"/>
            </w:pPr>
            <w:r w:rsidRPr="00481D2D">
              <w:t>Join</w:t>
            </w:r>
          </w:p>
        </w:tc>
        <w:tc>
          <w:tcPr>
            <w:tcW w:w="1021" w:type="dxa"/>
          </w:tcPr>
          <w:p w14:paraId="624E3BC3" w14:textId="77777777" w:rsidR="008607FC" w:rsidRPr="00481D2D" w:rsidRDefault="008607FC">
            <w:pPr>
              <w:pStyle w:val="TAL"/>
            </w:pPr>
            <w:r w:rsidRPr="00481D2D">
              <w:t>[61] 7.1</w:t>
            </w:r>
          </w:p>
        </w:tc>
        <w:tc>
          <w:tcPr>
            <w:tcW w:w="1021" w:type="dxa"/>
          </w:tcPr>
          <w:p w14:paraId="6E578F17" w14:textId="77777777" w:rsidR="008607FC" w:rsidRPr="00481D2D" w:rsidRDefault="008607FC">
            <w:pPr>
              <w:pStyle w:val="TAL"/>
            </w:pPr>
            <w:r w:rsidRPr="00481D2D">
              <w:t>c41</w:t>
            </w:r>
          </w:p>
        </w:tc>
        <w:tc>
          <w:tcPr>
            <w:tcW w:w="1021" w:type="dxa"/>
          </w:tcPr>
          <w:p w14:paraId="30194ABC" w14:textId="77777777" w:rsidR="008607FC" w:rsidRPr="00481D2D" w:rsidRDefault="008607FC">
            <w:pPr>
              <w:pStyle w:val="TAL"/>
            </w:pPr>
            <w:r w:rsidRPr="00481D2D">
              <w:t>c41</w:t>
            </w:r>
          </w:p>
        </w:tc>
        <w:tc>
          <w:tcPr>
            <w:tcW w:w="1021" w:type="dxa"/>
          </w:tcPr>
          <w:p w14:paraId="5554DEFE" w14:textId="77777777" w:rsidR="008607FC" w:rsidRPr="00481D2D" w:rsidRDefault="008607FC">
            <w:pPr>
              <w:pStyle w:val="TAL"/>
            </w:pPr>
            <w:r w:rsidRPr="00481D2D">
              <w:t>[61] 7.1</w:t>
            </w:r>
          </w:p>
        </w:tc>
        <w:tc>
          <w:tcPr>
            <w:tcW w:w="1021" w:type="dxa"/>
          </w:tcPr>
          <w:p w14:paraId="33FBA82A" w14:textId="77777777" w:rsidR="008607FC" w:rsidRPr="00481D2D" w:rsidRDefault="008607FC">
            <w:pPr>
              <w:pStyle w:val="TAL"/>
            </w:pPr>
            <w:r w:rsidRPr="00481D2D">
              <w:t>c42</w:t>
            </w:r>
          </w:p>
        </w:tc>
        <w:tc>
          <w:tcPr>
            <w:tcW w:w="1021" w:type="dxa"/>
          </w:tcPr>
          <w:p w14:paraId="586F30B1" w14:textId="77777777" w:rsidR="008607FC" w:rsidRPr="00481D2D" w:rsidRDefault="008607FC">
            <w:pPr>
              <w:pStyle w:val="TAL"/>
            </w:pPr>
            <w:r w:rsidRPr="00481D2D">
              <w:t>c42</w:t>
            </w:r>
          </w:p>
        </w:tc>
      </w:tr>
      <w:tr w:rsidR="00755651" w:rsidRPr="00481D2D" w14:paraId="2CD08597" w14:textId="77777777">
        <w:tc>
          <w:tcPr>
            <w:tcW w:w="851" w:type="dxa"/>
          </w:tcPr>
          <w:p w14:paraId="29454542" w14:textId="77777777" w:rsidR="00755651" w:rsidRPr="00481D2D" w:rsidRDefault="00755651" w:rsidP="00755651">
            <w:pPr>
              <w:pStyle w:val="TAL"/>
            </w:pPr>
            <w:r w:rsidRPr="00481D2D">
              <w:t>21B</w:t>
            </w:r>
          </w:p>
        </w:tc>
        <w:tc>
          <w:tcPr>
            <w:tcW w:w="2665" w:type="dxa"/>
          </w:tcPr>
          <w:p w14:paraId="617EAED2" w14:textId="77777777" w:rsidR="00755651" w:rsidRPr="00481D2D" w:rsidRDefault="00755651" w:rsidP="00755651">
            <w:pPr>
              <w:pStyle w:val="TAL"/>
            </w:pPr>
            <w:r w:rsidRPr="00481D2D">
              <w:t>Max-Breadth</w:t>
            </w:r>
          </w:p>
        </w:tc>
        <w:tc>
          <w:tcPr>
            <w:tcW w:w="1021" w:type="dxa"/>
          </w:tcPr>
          <w:p w14:paraId="540590D2" w14:textId="77777777" w:rsidR="00755651" w:rsidRPr="00481D2D" w:rsidRDefault="00755651" w:rsidP="00755651">
            <w:pPr>
              <w:pStyle w:val="TAL"/>
            </w:pPr>
            <w:r w:rsidRPr="00481D2D">
              <w:t>[117] 5.8</w:t>
            </w:r>
          </w:p>
        </w:tc>
        <w:tc>
          <w:tcPr>
            <w:tcW w:w="1021" w:type="dxa"/>
          </w:tcPr>
          <w:p w14:paraId="74919CA8" w14:textId="77777777" w:rsidR="00755651" w:rsidRPr="00481D2D" w:rsidRDefault="00755651" w:rsidP="00755651">
            <w:pPr>
              <w:pStyle w:val="TAL"/>
            </w:pPr>
            <w:r w:rsidRPr="00481D2D">
              <w:t>c63</w:t>
            </w:r>
          </w:p>
        </w:tc>
        <w:tc>
          <w:tcPr>
            <w:tcW w:w="1021" w:type="dxa"/>
          </w:tcPr>
          <w:p w14:paraId="1133C71B" w14:textId="77777777" w:rsidR="00755651" w:rsidRPr="00481D2D" w:rsidRDefault="00755651" w:rsidP="00755651">
            <w:pPr>
              <w:pStyle w:val="TAL"/>
            </w:pPr>
            <w:r w:rsidRPr="00481D2D">
              <w:t>c63</w:t>
            </w:r>
          </w:p>
        </w:tc>
        <w:tc>
          <w:tcPr>
            <w:tcW w:w="1021" w:type="dxa"/>
          </w:tcPr>
          <w:p w14:paraId="0A6A03D8" w14:textId="77777777" w:rsidR="00755651" w:rsidRPr="00481D2D" w:rsidRDefault="00755651" w:rsidP="00755651">
            <w:pPr>
              <w:pStyle w:val="TAL"/>
            </w:pPr>
            <w:r w:rsidRPr="00481D2D">
              <w:t>[117] 5.8</w:t>
            </w:r>
          </w:p>
        </w:tc>
        <w:tc>
          <w:tcPr>
            <w:tcW w:w="1021" w:type="dxa"/>
          </w:tcPr>
          <w:p w14:paraId="20222F51" w14:textId="77777777" w:rsidR="00755651" w:rsidRPr="00481D2D" w:rsidRDefault="00755651" w:rsidP="00755651">
            <w:pPr>
              <w:pStyle w:val="TAL"/>
            </w:pPr>
            <w:r w:rsidRPr="00481D2D">
              <w:t>c64</w:t>
            </w:r>
          </w:p>
        </w:tc>
        <w:tc>
          <w:tcPr>
            <w:tcW w:w="1021" w:type="dxa"/>
          </w:tcPr>
          <w:p w14:paraId="5A7DF298" w14:textId="77777777" w:rsidR="00755651" w:rsidRPr="00481D2D" w:rsidRDefault="00755651" w:rsidP="00755651">
            <w:pPr>
              <w:pStyle w:val="TAL"/>
            </w:pPr>
            <w:r w:rsidRPr="00481D2D">
              <w:t>c64</w:t>
            </w:r>
          </w:p>
        </w:tc>
      </w:tr>
      <w:tr w:rsidR="008607FC" w:rsidRPr="00481D2D" w14:paraId="44BAD44C" w14:textId="77777777">
        <w:tc>
          <w:tcPr>
            <w:tcW w:w="851" w:type="dxa"/>
          </w:tcPr>
          <w:p w14:paraId="56A1B990" w14:textId="77777777" w:rsidR="008607FC" w:rsidRPr="00481D2D" w:rsidRDefault="008607FC">
            <w:pPr>
              <w:pStyle w:val="TAL"/>
            </w:pPr>
            <w:r w:rsidRPr="00481D2D">
              <w:t>22</w:t>
            </w:r>
          </w:p>
        </w:tc>
        <w:tc>
          <w:tcPr>
            <w:tcW w:w="2665" w:type="dxa"/>
          </w:tcPr>
          <w:p w14:paraId="15589CA3" w14:textId="77777777" w:rsidR="008607FC" w:rsidRPr="00481D2D" w:rsidRDefault="008607FC">
            <w:pPr>
              <w:pStyle w:val="TAL"/>
            </w:pPr>
            <w:r w:rsidRPr="00481D2D">
              <w:t>Max-Forwards</w:t>
            </w:r>
          </w:p>
        </w:tc>
        <w:tc>
          <w:tcPr>
            <w:tcW w:w="1021" w:type="dxa"/>
          </w:tcPr>
          <w:p w14:paraId="037DCC18" w14:textId="77777777" w:rsidR="008607FC" w:rsidRPr="00481D2D" w:rsidRDefault="008607FC">
            <w:pPr>
              <w:pStyle w:val="TAL"/>
            </w:pPr>
            <w:r w:rsidRPr="00481D2D">
              <w:t>[26] 20.22</w:t>
            </w:r>
          </w:p>
        </w:tc>
        <w:tc>
          <w:tcPr>
            <w:tcW w:w="1021" w:type="dxa"/>
          </w:tcPr>
          <w:p w14:paraId="0C0B7503" w14:textId="77777777" w:rsidR="008607FC" w:rsidRPr="00481D2D" w:rsidRDefault="008607FC">
            <w:pPr>
              <w:pStyle w:val="TAL"/>
            </w:pPr>
            <w:r w:rsidRPr="00481D2D">
              <w:t>m</w:t>
            </w:r>
          </w:p>
        </w:tc>
        <w:tc>
          <w:tcPr>
            <w:tcW w:w="1021" w:type="dxa"/>
          </w:tcPr>
          <w:p w14:paraId="2E94A1B9" w14:textId="77777777" w:rsidR="008607FC" w:rsidRPr="00481D2D" w:rsidRDefault="008607FC">
            <w:pPr>
              <w:pStyle w:val="TAL"/>
            </w:pPr>
            <w:r w:rsidRPr="00481D2D">
              <w:t>m</w:t>
            </w:r>
          </w:p>
        </w:tc>
        <w:tc>
          <w:tcPr>
            <w:tcW w:w="1021" w:type="dxa"/>
          </w:tcPr>
          <w:p w14:paraId="170D0170" w14:textId="77777777" w:rsidR="008607FC" w:rsidRPr="00481D2D" w:rsidRDefault="008607FC">
            <w:pPr>
              <w:pStyle w:val="TAL"/>
            </w:pPr>
            <w:r w:rsidRPr="00481D2D">
              <w:t>[26] 20.22</w:t>
            </w:r>
          </w:p>
        </w:tc>
        <w:tc>
          <w:tcPr>
            <w:tcW w:w="1021" w:type="dxa"/>
          </w:tcPr>
          <w:p w14:paraId="68FCE73F" w14:textId="77777777" w:rsidR="008607FC" w:rsidRPr="00481D2D" w:rsidRDefault="008607FC">
            <w:pPr>
              <w:pStyle w:val="TAL"/>
            </w:pPr>
            <w:r w:rsidRPr="00481D2D">
              <w:t>m</w:t>
            </w:r>
          </w:p>
        </w:tc>
        <w:tc>
          <w:tcPr>
            <w:tcW w:w="1021" w:type="dxa"/>
          </w:tcPr>
          <w:p w14:paraId="4940599E" w14:textId="77777777" w:rsidR="008607FC" w:rsidRPr="00481D2D" w:rsidRDefault="008607FC">
            <w:pPr>
              <w:pStyle w:val="TAL"/>
            </w:pPr>
            <w:r w:rsidRPr="00481D2D">
              <w:t>m</w:t>
            </w:r>
          </w:p>
        </w:tc>
      </w:tr>
      <w:tr w:rsidR="008607FC" w:rsidRPr="00481D2D" w14:paraId="7EC2D61B" w14:textId="77777777">
        <w:tc>
          <w:tcPr>
            <w:tcW w:w="851" w:type="dxa"/>
          </w:tcPr>
          <w:p w14:paraId="4E6F2F8A" w14:textId="77777777" w:rsidR="008607FC" w:rsidRPr="00481D2D" w:rsidRDefault="008607FC">
            <w:pPr>
              <w:pStyle w:val="TAL"/>
            </w:pPr>
            <w:r w:rsidRPr="00481D2D">
              <w:t>23</w:t>
            </w:r>
          </w:p>
        </w:tc>
        <w:tc>
          <w:tcPr>
            <w:tcW w:w="2665" w:type="dxa"/>
          </w:tcPr>
          <w:p w14:paraId="1A7FA95C" w14:textId="77777777" w:rsidR="008607FC" w:rsidRPr="00481D2D" w:rsidRDefault="008607FC">
            <w:pPr>
              <w:pStyle w:val="TAL"/>
            </w:pPr>
            <w:r w:rsidRPr="00481D2D">
              <w:t>MIME-Version</w:t>
            </w:r>
          </w:p>
        </w:tc>
        <w:tc>
          <w:tcPr>
            <w:tcW w:w="1021" w:type="dxa"/>
          </w:tcPr>
          <w:p w14:paraId="2E90FB4D" w14:textId="77777777" w:rsidR="008607FC" w:rsidRPr="00481D2D" w:rsidRDefault="008607FC">
            <w:pPr>
              <w:pStyle w:val="TAL"/>
            </w:pPr>
            <w:r w:rsidRPr="00481D2D">
              <w:t>[26] 20.24</w:t>
            </w:r>
          </w:p>
        </w:tc>
        <w:tc>
          <w:tcPr>
            <w:tcW w:w="1021" w:type="dxa"/>
          </w:tcPr>
          <w:p w14:paraId="0B057A63" w14:textId="77777777" w:rsidR="008607FC" w:rsidRPr="00481D2D" w:rsidRDefault="008607FC">
            <w:pPr>
              <w:pStyle w:val="TAL"/>
            </w:pPr>
            <w:r w:rsidRPr="00481D2D">
              <w:t>m</w:t>
            </w:r>
          </w:p>
        </w:tc>
        <w:tc>
          <w:tcPr>
            <w:tcW w:w="1021" w:type="dxa"/>
          </w:tcPr>
          <w:p w14:paraId="6C34F164" w14:textId="77777777" w:rsidR="008607FC" w:rsidRPr="00481D2D" w:rsidRDefault="008607FC">
            <w:pPr>
              <w:pStyle w:val="TAL"/>
            </w:pPr>
            <w:r w:rsidRPr="00481D2D">
              <w:t>m</w:t>
            </w:r>
          </w:p>
        </w:tc>
        <w:tc>
          <w:tcPr>
            <w:tcW w:w="1021" w:type="dxa"/>
          </w:tcPr>
          <w:p w14:paraId="461D89D5" w14:textId="77777777" w:rsidR="008607FC" w:rsidRPr="00481D2D" w:rsidRDefault="008607FC">
            <w:pPr>
              <w:pStyle w:val="TAL"/>
            </w:pPr>
            <w:r w:rsidRPr="00481D2D">
              <w:t>[26] 20.24</w:t>
            </w:r>
          </w:p>
        </w:tc>
        <w:tc>
          <w:tcPr>
            <w:tcW w:w="1021" w:type="dxa"/>
          </w:tcPr>
          <w:p w14:paraId="763D77A2" w14:textId="77777777" w:rsidR="008607FC" w:rsidRPr="00481D2D" w:rsidRDefault="008607FC">
            <w:pPr>
              <w:pStyle w:val="TAL"/>
            </w:pPr>
            <w:proofErr w:type="spellStart"/>
            <w:r w:rsidRPr="00481D2D">
              <w:t>i</w:t>
            </w:r>
            <w:proofErr w:type="spellEnd"/>
          </w:p>
        </w:tc>
        <w:tc>
          <w:tcPr>
            <w:tcW w:w="1021" w:type="dxa"/>
          </w:tcPr>
          <w:p w14:paraId="2F237817" w14:textId="77777777" w:rsidR="008607FC" w:rsidRPr="00481D2D" w:rsidRDefault="008607FC">
            <w:pPr>
              <w:pStyle w:val="TAL"/>
            </w:pPr>
            <w:r w:rsidRPr="00481D2D">
              <w:t>c6</w:t>
            </w:r>
          </w:p>
        </w:tc>
      </w:tr>
      <w:tr w:rsidR="008607FC" w:rsidRPr="00481D2D" w14:paraId="20339144" w14:textId="77777777">
        <w:tc>
          <w:tcPr>
            <w:tcW w:w="851" w:type="dxa"/>
          </w:tcPr>
          <w:p w14:paraId="139CBC27" w14:textId="77777777" w:rsidR="008607FC" w:rsidRPr="00481D2D" w:rsidRDefault="008607FC">
            <w:pPr>
              <w:pStyle w:val="TAL"/>
            </w:pPr>
            <w:r w:rsidRPr="00481D2D">
              <w:t>23A</w:t>
            </w:r>
          </w:p>
        </w:tc>
        <w:tc>
          <w:tcPr>
            <w:tcW w:w="2665" w:type="dxa"/>
          </w:tcPr>
          <w:p w14:paraId="7EEADED5" w14:textId="77777777" w:rsidR="008607FC" w:rsidRPr="00481D2D" w:rsidRDefault="008607FC">
            <w:pPr>
              <w:pStyle w:val="TAL"/>
            </w:pPr>
            <w:r w:rsidRPr="00481D2D">
              <w:t>Min-SE</w:t>
            </w:r>
          </w:p>
        </w:tc>
        <w:tc>
          <w:tcPr>
            <w:tcW w:w="1021" w:type="dxa"/>
          </w:tcPr>
          <w:p w14:paraId="13739A33" w14:textId="77777777" w:rsidR="008607FC" w:rsidRPr="00481D2D" w:rsidRDefault="008607FC">
            <w:pPr>
              <w:pStyle w:val="TAL"/>
            </w:pPr>
            <w:r w:rsidRPr="00481D2D">
              <w:t>[58] 5</w:t>
            </w:r>
          </w:p>
        </w:tc>
        <w:tc>
          <w:tcPr>
            <w:tcW w:w="1021" w:type="dxa"/>
          </w:tcPr>
          <w:p w14:paraId="54EF6414" w14:textId="77777777" w:rsidR="008607FC" w:rsidRPr="00481D2D" w:rsidRDefault="008607FC">
            <w:pPr>
              <w:pStyle w:val="TAL"/>
            </w:pPr>
            <w:r w:rsidRPr="00481D2D">
              <w:t>o</w:t>
            </w:r>
          </w:p>
        </w:tc>
        <w:tc>
          <w:tcPr>
            <w:tcW w:w="1021" w:type="dxa"/>
          </w:tcPr>
          <w:p w14:paraId="7EDF2D07" w14:textId="77777777" w:rsidR="008607FC" w:rsidRPr="00481D2D" w:rsidRDefault="008607FC">
            <w:pPr>
              <w:pStyle w:val="TAL"/>
            </w:pPr>
            <w:r w:rsidRPr="00481D2D">
              <w:t>o</w:t>
            </w:r>
          </w:p>
        </w:tc>
        <w:tc>
          <w:tcPr>
            <w:tcW w:w="1021" w:type="dxa"/>
          </w:tcPr>
          <w:p w14:paraId="52CF569C" w14:textId="77777777" w:rsidR="008607FC" w:rsidRPr="00481D2D" w:rsidRDefault="008607FC">
            <w:pPr>
              <w:pStyle w:val="TAL"/>
            </w:pPr>
            <w:r w:rsidRPr="00481D2D">
              <w:t>[58] 5</w:t>
            </w:r>
          </w:p>
        </w:tc>
        <w:tc>
          <w:tcPr>
            <w:tcW w:w="1021" w:type="dxa"/>
          </w:tcPr>
          <w:p w14:paraId="773A7C41" w14:textId="77777777" w:rsidR="008607FC" w:rsidRPr="00481D2D" w:rsidRDefault="008607FC">
            <w:pPr>
              <w:pStyle w:val="TAL"/>
            </w:pPr>
            <w:r w:rsidRPr="00481D2D">
              <w:t>o</w:t>
            </w:r>
          </w:p>
        </w:tc>
        <w:tc>
          <w:tcPr>
            <w:tcW w:w="1021" w:type="dxa"/>
          </w:tcPr>
          <w:p w14:paraId="19BDC4CC" w14:textId="77777777" w:rsidR="008607FC" w:rsidRPr="00481D2D" w:rsidRDefault="008607FC">
            <w:pPr>
              <w:pStyle w:val="TAL"/>
            </w:pPr>
            <w:r w:rsidRPr="00481D2D">
              <w:t>o</w:t>
            </w:r>
          </w:p>
        </w:tc>
      </w:tr>
      <w:tr w:rsidR="008607FC" w:rsidRPr="00481D2D" w14:paraId="0780B585" w14:textId="77777777">
        <w:tc>
          <w:tcPr>
            <w:tcW w:w="851" w:type="dxa"/>
          </w:tcPr>
          <w:p w14:paraId="7558984B" w14:textId="77777777" w:rsidR="008607FC" w:rsidRPr="00481D2D" w:rsidRDefault="008607FC">
            <w:pPr>
              <w:pStyle w:val="TAL"/>
            </w:pPr>
            <w:r w:rsidRPr="00481D2D">
              <w:t>24</w:t>
            </w:r>
          </w:p>
        </w:tc>
        <w:tc>
          <w:tcPr>
            <w:tcW w:w="2665" w:type="dxa"/>
          </w:tcPr>
          <w:p w14:paraId="62D77718" w14:textId="77777777" w:rsidR="008607FC" w:rsidRPr="00481D2D" w:rsidRDefault="008607FC">
            <w:pPr>
              <w:pStyle w:val="TAL"/>
            </w:pPr>
            <w:r w:rsidRPr="00481D2D">
              <w:t>Organization</w:t>
            </w:r>
          </w:p>
        </w:tc>
        <w:tc>
          <w:tcPr>
            <w:tcW w:w="1021" w:type="dxa"/>
          </w:tcPr>
          <w:p w14:paraId="7F00CBAD" w14:textId="77777777" w:rsidR="008607FC" w:rsidRPr="00481D2D" w:rsidRDefault="008607FC">
            <w:pPr>
              <w:pStyle w:val="TAL"/>
            </w:pPr>
            <w:r w:rsidRPr="00481D2D">
              <w:t>[26] 20.25</w:t>
            </w:r>
          </w:p>
        </w:tc>
        <w:tc>
          <w:tcPr>
            <w:tcW w:w="1021" w:type="dxa"/>
          </w:tcPr>
          <w:p w14:paraId="5C92A4A1" w14:textId="77777777" w:rsidR="008607FC" w:rsidRPr="00481D2D" w:rsidRDefault="008607FC">
            <w:pPr>
              <w:pStyle w:val="TAL"/>
            </w:pPr>
            <w:r w:rsidRPr="00481D2D">
              <w:t>m</w:t>
            </w:r>
          </w:p>
        </w:tc>
        <w:tc>
          <w:tcPr>
            <w:tcW w:w="1021" w:type="dxa"/>
          </w:tcPr>
          <w:p w14:paraId="00C2AD34" w14:textId="77777777" w:rsidR="008607FC" w:rsidRPr="00481D2D" w:rsidRDefault="008607FC">
            <w:pPr>
              <w:pStyle w:val="TAL"/>
            </w:pPr>
            <w:r w:rsidRPr="00481D2D">
              <w:t>m</w:t>
            </w:r>
          </w:p>
        </w:tc>
        <w:tc>
          <w:tcPr>
            <w:tcW w:w="1021" w:type="dxa"/>
          </w:tcPr>
          <w:p w14:paraId="477B48E8" w14:textId="77777777" w:rsidR="008607FC" w:rsidRPr="00481D2D" w:rsidRDefault="008607FC">
            <w:pPr>
              <w:pStyle w:val="TAL"/>
            </w:pPr>
            <w:r w:rsidRPr="00481D2D">
              <w:t>[26] 20.25</w:t>
            </w:r>
          </w:p>
        </w:tc>
        <w:tc>
          <w:tcPr>
            <w:tcW w:w="1021" w:type="dxa"/>
          </w:tcPr>
          <w:p w14:paraId="5FA8BBC8" w14:textId="77777777" w:rsidR="008607FC" w:rsidRPr="00481D2D" w:rsidRDefault="008607FC">
            <w:pPr>
              <w:pStyle w:val="TAL"/>
            </w:pPr>
            <w:r w:rsidRPr="00481D2D">
              <w:t>c5</w:t>
            </w:r>
          </w:p>
        </w:tc>
        <w:tc>
          <w:tcPr>
            <w:tcW w:w="1021" w:type="dxa"/>
          </w:tcPr>
          <w:p w14:paraId="6738C23E" w14:textId="77777777" w:rsidR="008607FC" w:rsidRPr="00481D2D" w:rsidRDefault="008607FC">
            <w:pPr>
              <w:pStyle w:val="TAL"/>
            </w:pPr>
            <w:r w:rsidRPr="00481D2D">
              <w:t>c5</w:t>
            </w:r>
          </w:p>
        </w:tc>
      </w:tr>
      <w:tr w:rsidR="00D46EFC" w:rsidRPr="00481D2D" w14:paraId="3D292F4C" w14:textId="77777777" w:rsidTr="000D1B47">
        <w:tc>
          <w:tcPr>
            <w:tcW w:w="851" w:type="dxa"/>
          </w:tcPr>
          <w:p w14:paraId="6FC05F7E" w14:textId="77777777" w:rsidR="00D46EFC" w:rsidRPr="00481D2D" w:rsidRDefault="00D46EFC" w:rsidP="000D1B47">
            <w:pPr>
              <w:pStyle w:val="TAL"/>
            </w:pPr>
            <w:r w:rsidRPr="00481D2D">
              <w:t>24AA</w:t>
            </w:r>
          </w:p>
        </w:tc>
        <w:tc>
          <w:tcPr>
            <w:tcW w:w="2665" w:type="dxa"/>
          </w:tcPr>
          <w:p w14:paraId="421C5D1C" w14:textId="77777777" w:rsidR="00D46EFC" w:rsidRPr="00481D2D" w:rsidRDefault="00D46EFC" w:rsidP="000D1B47">
            <w:pPr>
              <w:pStyle w:val="TAL"/>
            </w:pPr>
            <w:r w:rsidRPr="00481D2D">
              <w:t>Origination-Id</w:t>
            </w:r>
          </w:p>
        </w:tc>
        <w:tc>
          <w:tcPr>
            <w:tcW w:w="1021" w:type="dxa"/>
          </w:tcPr>
          <w:p w14:paraId="552CCA38" w14:textId="77777777" w:rsidR="00D46EFC" w:rsidRPr="00481D2D" w:rsidRDefault="00D46EFC" w:rsidP="000D1B47">
            <w:pPr>
              <w:pStyle w:val="TAL"/>
            </w:pPr>
            <w:r w:rsidRPr="00481D2D">
              <w:t>7.2.19</w:t>
            </w:r>
          </w:p>
        </w:tc>
        <w:tc>
          <w:tcPr>
            <w:tcW w:w="1021" w:type="dxa"/>
          </w:tcPr>
          <w:p w14:paraId="3256B863" w14:textId="77777777" w:rsidR="00D46EFC" w:rsidRPr="00481D2D" w:rsidRDefault="00D46EFC" w:rsidP="000D1B47">
            <w:pPr>
              <w:pStyle w:val="TAL"/>
            </w:pPr>
            <w:r w:rsidRPr="00481D2D">
              <w:t>n/a</w:t>
            </w:r>
          </w:p>
        </w:tc>
        <w:tc>
          <w:tcPr>
            <w:tcW w:w="1021" w:type="dxa"/>
          </w:tcPr>
          <w:p w14:paraId="43EC72F9" w14:textId="77777777" w:rsidR="00D46EFC" w:rsidRPr="00481D2D" w:rsidRDefault="00D46EFC" w:rsidP="000D1B47">
            <w:pPr>
              <w:pStyle w:val="TAL"/>
            </w:pPr>
            <w:r w:rsidRPr="00481D2D">
              <w:t>c83</w:t>
            </w:r>
          </w:p>
        </w:tc>
        <w:tc>
          <w:tcPr>
            <w:tcW w:w="1021" w:type="dxa"/>
          </w:tcPr>
          <w:p w14:paraId="61039F75" w14:textId="77777777" w:rsidR="00D46EFC" w:rsidRPr="00481D2D" w:rsidRDefault="00D46EFC" w:rsidP="000D1B47">
            <w:pPr>
              <w:pStyle w:val="TAL"/>
            </w:pPr>
            <w:r w:rsidRPr="00481D2D">
              <w:t>7.2.19</w:t>
            </w:r>
          </w:p>
        </w:tc>
        <w:tc>
          <w:tcPr>
            <w:tcW w:w="1021" w:type="dxa"/>
          </w:tcPr>
          <w:p w14:paraId="63094603" w14:textId="77777777" w:rsidR="00D46EFC" w:rsidRPr="00481D2D" w:rsidRDefault="00D46EFC" w:rsidP="000D1B47">
            <w:pPr>
              <w:pStyle w:val="TAL"/>
            </w:pPr>
            <w:r w:rsidRPr="00481D2D">
              <w:t>n/a</w:t>
            </w:r>
          </w:p>
        </w:tc>
        <w:tc>
          <w:tcPr>
            <w:tcW w:w="1021" w:type="dxa"/>
          </w:tcPr>
          <w:p w14:paraId="75CFBA40" w14:textId="77777777" w:rsidR="00D46EFC" w:rsidRPr="00481D2D" w:rsidRDefault="00D46EFC" w:rsidP="000D1B47">
            <w:pPr>
              <w:pStyle w:val="TAL"/>
            </w:pPr>
            <w:r w:rsidRPr="00481D2D">
              <w:t>c83</w:t>
            </w:r>
          </w:p>
        </w:tc>
      </w:tr>
      <w:tr w:rsidR="008607FC" w:rsidRPr="00481D2D" w14:paraId="25B85F4B" w14:textId="77777777">
        <w:tc>
          <w:tcPr>
            <w:tcW w:w="851" w:type="dxa"/>
          </w:tcPr>
          <w:p w14:paraId="70084ECC" w14:textId="77777777" w:rsidR="008607FC" w:rsidRPr="00481D2D" w:rsidRDefault="008607FC">
            <w:pPr>
              <w:pStyle w:val="TAL"/>
            </w:pPr>
            <w:r w:rsidRPr="00481D2D">
              <w:t>24A</w:t>
            </w:r>
          </w:p>
        </w:tc>
        <w:tc>
          <w:tcPr>
            <w:tcW w:w="2665" w:type="dxa"/>
          </w:tcPr>
          <w:p w14:paraId="09C3E04C" w14:textId="77777777" w:rsidR="008607FC" w:rsidRPr="00481D2D" w:rsidRDefault="008607FC">
            <w:pPr>
              <w:pStyle w:val="TAL"/>
            </w:pPr>
            <w:r w:rsidRPr="00481D2D">
              <w:t>P-Access-Network-Info</w:t>
            </w:r>
          </w:p>
        </w:tc>
        <w:tc>
          <w:tcPr>
            <w:tcW w:w="1021" w:type="dxa"/>
          </w:tcPr>
          <w:p w14:paraId="3A808493" w14:textId="77777777" w:rsidR="008607FC" w:rsidRPr="00481D2D" w:rsidRDefault="008607FC">
            <w:pPr>
              <w:pStyle w:val="TAL"/>
            </w:pPr>
            <w:r w:rsidRPr="00481D2D">
              <w:t>[52] 4.4</w:t>
            </w:r>
            <w:r w:rsidR="00B051F3" w:rsidRPr="00481D2D">
              <w:t xml:space="preserve">, [234] </w:t>
            </w:r>
            <w:r w:rsidR="001F7DC1" w:rsidRPr="00481D2D">
              <w:t>2</w:t>
            </w:r>
          </w:p>
        </w:tc>
        <w:tc>
          <w:tcPr>
            <w:tcW w:w="1021" w:type="dxa"/>
          </w:tcPr>
          <w:p w14:paraId="6F6AC162" w14:textId="77777777" w:rsidR="008607FC" w:rsidRPr="00481D2D" w:rsidRDefault="008607FC">
            <w:pPr>
              <w:pStyle w:val="TAL"/>
            </w:pPr>
            <w:r w:rsidRPr="00481D2D">
              <w:t>c28</w:t>
            </w:r>
          </w:p>
        </w:tc>
        <w:tc>
          <w:tcPr>
            <w:tcW w:w="1021" w:type="dxa"/>
          </w:tcPr>
          <w:p w14:paraId="6D89BF77" w14:textId="77777777" w:rsidR="008607FC" w:rsidRPr="00481D2D" w:rsidRDefault="008607FC">
            <w:pPr>
              <w:pStyle w:val="TAL"/>
            </w:pPr>
            <w:r w:rsidRPr="00481D2D">
              <w:t>c28</w:t>
            </w:r>
          </w:p>
        </w:tc>
        <w:tc>
          <w:tcPr>
            <w:tcW w:w="1021" w:type="dxa"/>
          </w:tcPr>
          <w:p w14:paraId="5883239A" w14:textId="77777777" w:rsidR="008607FC" w:rsidRPr="00481D2D" w:rsidRDefault="008607FC">
            <w:pPr>
              <w:pStyle w:val="TAL"/>
            </w:pPr>
            <w:r w:rsidRPr="00481D2D">
              <w:t>[52] 4.4</w:t>
            </w:r>
            <w:r w:rsidR="00B051F3" w:rsidRPr="00481D2D">
              <w:t xml:space="preserve">, [234] </w:t>
            </w:r>
            <w:r w:rsidR="001F7DC1" w:rsidRPr="00481D2D">
              <w:t>2</w:t>
            </w:r>
          </w:p>
        </w:tc>
        <w:tc>
          <w:tcPr>
            <w:tcW w:w="1021" w:type="dxa"/>
          </w:tcPr>
          <w:p w14:paraId="39F9B006" w14:textId="77777777" w:rsidR="008607FC" w:rsidRPr="00481D2D" w:rsidRDefault="008607FC">
            <w:pPr>
              <w:pStyle w:val="TAL"/>
            </w:pPr>
            <w:r w:rsidRPr="00481D2D">
              <w:t>c29</w:t>
            </w:r>
          </w:p>
        </w:tc>
        <w:tc>
          <w:tcPr>
            <w:tcW w:w="1021" w:type="dxa"/>
          </w:tcPr>
          <w:p w14:paraId="3AE2B14B" w14:textId="77777777" w:rsidR="008607FC" w:rsidRPr="00481D2D" w:rsidRDefault="008607FC">
            <w:pPr>
              <w:pStyle w:val="TAL"/>
            </w:pPr>
            <w:r w:rsidRPr="00481D2D">
              <w:t>c30</w:t>
            </w:r>
          </w:p>
        </w:tc>
      </w:tr>
      <w:tr w:rsidR="008607FC" w:rsidRPr="00481D2D" w14:paraId="611324FD" w14:textId="77777777">
        <w:tc>
          <w:tcPr>
            <w:tcW w:w="851" w:type="dxa"/>
          </w:tcPr>
          <w:p w14:paraId="2D2C79F1" w14:textId="77777777" w:rsidR="008607FC" w:rsidRPr="00481D2D" w:rsidRDefault="008607FC">
            <w:pPr>
              <w:pStyle w:val="TAL"/>
            </w:pPr>
            <w:r w:rsidRPr="00481D2D">
              <w:t>24B</w:t>
            </w:r>
          </w:p>
        </w:tc>
        <w:tc>
          <w:tcPr>
            <w:tcW w:w="2665" w:type="dxa"/>
          </w:tcPr>
          <w:p w14:paraId="1E4EE726" w14:textId="77777777" w:rsidR="008607FC" w:rsidRPr="00481D2D" w:rsidRDefault="008607FC">
            <w:pPr>
              <w:pStyle w:val="TAL"/>
            </w:pPr>
            <w:r w:rsidRPr="00481D2D">
              <w:t>P-Asserted-Identity</w:t>
            </w:r>
          </w:p>
        </w:tc>
        <w:tc>
          <w:tcPr>
            <w:tcW w:w="1021" w:type="dxa"/>
          </w:tcPr>
          <w:p w14:paraId="5406530D" w14:textId="77777777" w:rsidR="008607FC" w:rsidRPr="00481D2D" w:rsidRDefault="008607FC">
            <w:pPr>
              <w:pStyle w:val="TAL"/>
            </w:pPr>
            <w:r w:rsidRPr="00481D2D">
              <w:t>[34] 9.1</w:t>
            </w:r>
          </w:p>
        </w:tc>
        <w:tc>
          <w:tcPr>
            <w:tcW w:w="1021" w:type="dxa"/>
          </w:tcPr>
          <w:p w14:paraId="11AD070C" w14:textId="77777777" w:rsidR="008607FC" w:rsidRPr="00481D2D" w:rsidRDefault="008607FC">
            <w:pPr>
              <w:pStyle w:val="TAL"/>
            </w:pPr>
            <w:r w:rsidRPr="00481D2D">
              <w:t>c15</w:t>
            </w:r>
          </w:p>
        </w:tc>
        <w:tc>
          <w:tcPr>
            <w:tcW w:w="1021" w:type="dxa"/>
          </w:tcPr>
          <w:p w14:paraId="35F40B5C" w14:textId="77777777" w:rsidR="008607FC" w:rsidRPr="00481D2D" w:rsidRDefault="008607FC">
            <w:pPr>
              <w:pStyle w:val="TAL"/>
            </w:pPr>
            <w:r w:rsidRPr="00481D2D">
              <w:t>c15</w:t>
            </w:r>
          </w:p>
        </w:tc>
        <w:tc>
          <w:tcPr>
            <w:tcW w:w="1021" w:type="dxa"/>
          </w:tcPr>
          <w:p w14:paraId="6E64A482" w14:textId="77777777" w:rsidR="008607FC" w:rsidRPr="00481D2D" w:rsidRDefault="008607FC">
            <w:pPr>
              <w:pStyle w:val="TAL"/>
            </w:pPr>
            <w:r w:rsidRPr="00481D2D">
              <w:t>[34] 9.1</w:t>
            </w:r>
          </w:p>
        </w:tc>
        <w:tc>
          <w:tcPr>
            <w:tcW w:w="1021" w:type="dxa"/>
          </w:tcPr>
          <w:p w14:paraId="2607F222" w14:textId="77777777" w:rsidR="008607FC" w:rsidRPr="00481D2D" w:rsidRDefault="008607FC">
            <w:pPr>
              <w:pStyle w:val="TAL"/>
            </w:pPr>
            <w:r w:rsidRPr="00481D2D">
              <w:t>c16</w:t>
            </w:r>
          </w:p>
        </w:tc>
        <w:tc>
          <w:tcPr>
            <w:tcW w:w="1021" w:type="dxa"/>
          </w:tcPr>
          <w:p w14:paraId="19E0D334" w14:textId="77777777" w:rsidR="008607FC" w:rsidRPr="00481D2D" w:rsidRDefault="008607FC">
            <w:pPr>
              <w:pStyle w:val="TAL"/>
            </w:pPr>
            <w:r w:rsidRPr="00481D2D">
              <w:t>c16</w:t>
            </w:r>
          </w:p>
        </w:tc>
      </w:tr>
      <w:tr w:rsidR="00F04757" w:rsidRPr="00481D2D" w14:paraId="4EE66559" w14:textId="77777777">
        <w:tc>
          <w:tcPr>
            <w:tcW w:w="851" w:type="dxa"/>
          </w:tcPr>
          <w:p w14:paraId="367EF978" w14:textId="77777777" w:rsidR="00F04757" w:rsidRPr="00481D2D" w:rsidRDefault="00F04757">
            <w:pPr>
              <w:pStyle w:val="TAL"/>
            </w:pPr>
            <w:r w:rsidRPr="00481D2D">
              <w:t>24C</w:t>
            </w:r>
          </w:p>
        </w:tc>
        <w:tc>
          <w:tcPr>
            <w:tcW w:w="2665" w:type="dxa"/>
          </w:tcPr>
          <w:p w14:paraId="4035383A" w14:textId="77777777" w:rsidR="00F04757" w:rsidRPr="00481D2D" w:rsidRDefault="00F04757">
            <w:pPr>
              <w:pStyle w:val="TAL"/>
            </w:pPr>
            <w:r w:rsidRPr="00481D2D">
              <w:t>P-Asserted-Service</w:t>
            </w:r>
          </w:p>
        </w:tc>
        <w:tc>
          <w:tcPr>
            <w:tcW w:w="1021" w:type="dxa"/>
          </w:tcPr>
          <w:p w14:paraId="54BAD56C" w14:textId="77777777" w:rsidR="00F04757" w:rsidRPr="00481D2D" w:rsidRDefault="00F04757">
            <w:pPr>
              <w:pStyle w:val="TAL"/>
            </w:pPr>
            <w:r w:rsidRPr="00481D2D">
              <w:t>[121] 4.1</w:t>
            </w:r>
          </w:p>
        </w:tc>
        <w:tc>
          <w:tcPr>
            <w:tcW w:w="1021" w:type="dxa"/>
          </w:tcPr>
          <w:p w14:paraId="1E9A6D99" w14:textId="77777777" w:rsidR="00F04757" w:rsidRPr="00481D2D" w:rsidRDefault="00F04757">
            <w:pPr>
              <w:pStyle w:val="TAL"/>
            </w:pPr>
            <w:r w:rsidRPr="00481D2D">
              <w:t>c53</w:t>
            </w:r>
          </w:p>
        </w:tc>
        <w:tc>
          <w:tcPr>
            <w:tcW w:w="1021" w:type="dxa"/>
          </w:tcPr>
          <w:p w14:paraId="256B467F" w14:textId="77777777" w:rsidR="00F04757" w:rsidRPr="00481D2D" w:rsidRDefault="00F04757">
            <w:pPr>
              <w:pStyle w:val="TAL"/>
            </w:pPr>
            <w:r w:rsidRPr="00481D2D">
              <w:t>c53</w:t>
            </w:r>
          </w:p>
        </w:tc>
        <w:tc>
          <w:tcPr>
            <w:tcW w:w="1021" w:type="dxa"/>
          </w:tcPr>
          <w:p w14:paraId="1F7C4DA8" w14:textId="77777777" w:rsidR="00F04757" w:rsidRPr="00481D2D" w:rsidRDefault="00F04757">
            <w:pPr>
              <w:pStyle w:val="TAL"/>
            </w:pPr>
            <w:r w:rsidRPr="00481D2D">
              <w:t>[121] 4.1</w:t>
            </w:r>
          </w:p>
        </w:tc>
        <w:tc>
          <w:tcPr>
            <w:tcW w:w="1021" w:type="dxa"/>
          </w:tcPr>
          <w:p w14:paraId="7EBBDF7F" w14:textId="77777777" w:rsidR="00F04757" w:rsidRPr="00481D2D" w:rsidRDefault="00F04757">
            <w:pPr>
              <w:pStyle w:val="TAL"/>
            </w:pPr>
            <w:r w:rsidRPr="00481D2D">
              <w:t>c54</w:t>
            </w:r>
          </w:p>
        </w:tc>
        <w:tc>
          <w:tcPr>
            <w:tcW w:w="1021" w:type="dxa"/>
          </w:tcPr>
          <w:p w14:paraId="087A178E" w14:textId="77777777" w:rsidR="00F04757" w:rsidRPr="00481D2D" w:rsidRDefault="00F04757">
            <w:pPr>
              <w:pStyle w:val="TAL"/>
            </w:pPr>
            <w:r w:rsidRPr="00481D2D">
              <w:t>c54</w:t>
            </w:r>
          </w:p>
        </w:tc>
      </w:tr>
      <w:tr w:rsidR="00F04757" w:rsidRPr="00481D2D" w14:paraId="549B8BA0" w14:textId="77777777">
        <w:tc>
          <w:tcPr>
            <w:tcW w:w="851" w:type="dxa"/>
          </w:tcPr>
          <w:p w14:paraId="77CADB19" w14:textId="77777777" w:rsidR="00F04757" w:rsidRPr="00481D2D" w:rsidRDefault="00F04757">
            <w:pPr>
              <w:pStyle w:val="TAL"/>
            </w:pPr>
            <w:r w:rsidRPr="00481D2D">
              <w:t>24D</w:t>
            </w:r>
          </w:p>
        </w:tc>
        <w:tc>
          <w:tcPr>
            <w:tcW w:w="2665" w:type="dxa"/>
          </w:tcPr>
          <w:p w14:paraId="3C445122" w14:textId="77777777" w:rsidR="00F04757" w:rsidRPr="00481D2D" w:rsidRDefault="00F04757">
            <w:pPr>
              <w:pStyle w:val="TAL"/>
            </w:pPr>
            <w:r w:rsidRPr="00481D2D">
              <w:t>P-Called-Party-ID</w:t>
            </w:r>
          </w:p>
        </w:tc>
        <w:tc>
          <w:tcPr>
            <w:tcW w:w="1021" w:type="dxa"/>
          </w:tcPr>
          <w:p w14:paraId="23E9535B" w14:textId="77777777" w:rsidR="00F04757" w:rsidRPr="00481D2D" w:rsidRDefault="00F04757">
            <w:pPr>
              <w:pStyle w:val="TAL"/>
            </w:pPr>
            <w:r w:rsidRPr="00481D2D">
              <w:t>[52] 4.2</w:t>
            </w:r>
          </w:p>
        </w:tc>
        <w:tc>
          <w:tcPr>
            <w:tcW w:w="1021" w:type="dxa"/>
          </w:tcPr>
          <w:p w14:paraId="492F80E8" w14:textId="77777777" w:rsidR="00F04757" w:rsidRPr="00481D2D" w:rsidRDefault="00F04757">
            <w:pPr>
              <w:pStyle w:val="TAL"/>
            </w:pPr>
            <w:r w:rsidRPr="00481D2D">
              <w:t>c19</w:t>
            </w:r>
          </w:p>
        </w:tc>
        <w:tc>
          <w:tcPr>
            <w:tcW w:w="1021" w:type="dxa"/>
          </w:tcPr>
          <w:p w14:paraId="3E711C9F" w14:textId="77777777" w:rsidR="00F04757" w:rsidRPr="00481D2D" w:rsidRDefault="00F04757">
            <w:pPr>
              <w:pStyle w:val="TAL"/>
            </w:pPr>
            <w:r w:rsidRPr="00481D2D">
              <w:t>c19</w:t>
            </w:r>
          </w:p>
        </w:tc>
        <w:tc>
          <w:tcPr>
            <w:tcW w:w="1021" w:type="dxa"/>
          </w:tcPr>
          <w:p w14:paraId="1463DF86" w14:textId="77777777" w:rsidR="00F04757" w:rsidRPr="00481D2D" w:rsidRDefault="00F04757">
            <w:pPr>
              <w:pStyle w:val="TAL"/>
            </w:pPr>
            <w:r w:rsidRPr="00481D2D">
              <w:t>[52] 4.2</w:t>
            </w:r>
          </w:p>
        </w:tc>
        <w:tc>
          <w:tcPr>
            <w:tcW w:w="1021" w:type="dxa"/>
          </w:tcPr>
          <w:p w14:paraId="5682D066" w14:textId="77777777" w:rsidR="00F04757" w:rsidRPr="00481D2D" w:rsidRDefault="00F04757">
            <w:pPr>
              <w:pStyle w:val="TAL"/>
            </w:pPr>
            <w:r w:rsidRPr="00481D2D">
              <w:t>c20</w:t>
            </w:r>
          </w:p>
        </w:tc>
        <w:tc>
          <w:tcPr>
            <w:tcW w:w="1021" w:type="dxa"/>
          </w:tcPr>
          <w:p w14:paraId="7381C626" w14:textId="77777777" w:rsidR="00F04757" w:rsidRPr="00481D2D" w:rsidRDefault="00F04757">
            <w:pPr>
              <w:pStyle w:val="TAL"/>
            </w:pPr>
            <w:r w:rsidRPr="00481D2D">
              <w:t>c21</w:t>
            </w:r>
          </w:p>
        </w:tc>
      </w:tr>
      <w:tr w:rsidR="00F04757" w:rsidRPr="00481D2D" w14:paraId="3E3DC963" w14:textId="77777777">
        <w:tc>
          <w:tcPr>
            <w:tcW w:w="851" w:type="dxa"/>
          </w:tcPr>
          <w:p w14:paraId="6E4861A6" w14:textId="77777777" w:rsidR="00F04757" w:rsidRPr="00481D2D" w:rsidRDefault="00F04757">
            <w:pPr>
              <w:pStyle w:val="TAL"/>
            </w:pPr>
            <w:r w:rsidRPr="00481D2D">
              <w:t>24E</w:t>
            </w:r>
          </w:p>
        </w:tc>
        <w:tc>
          <w:tcPr>
            <w:tcW w:w="2665" w:type="dxa"/>
          </w:tcPr>
          <w:p w14:paraId="69D7060D" w14:textId="77777777" w:rsidR="00F04757" w:rsidRPr="00481D2D" w:rsidRDefault="00F04757">
            <w:pPr>
              <w:pStyle w:val="TAL"/>
            </w:pPr>
            <w:r w:rsidRPr="00481D2D">
              <w:t>P-Charging-Function-Addresses</w:t>
            </w:r>
          </w:p>
        </w:tc>
        <w:tc>
          <w:tcPr>
            <w:tcW w:w="1021" w:type="dxa"/>
          </w:tcPr>
          <w:p w14:paraId="79101E86" w14:textId="77777777" w:rsidR="00F04757" w:rsidRPr="00481D2D" w:rsidRDefault="00F04757">
            <w:pPr>
              <w:pStyle w:val="TAL"/>
            </w:pPr>
            <w:r w:rsidRPr="00481D2D">
              <w:t>[52] 4.5</w:t>
            </w:r>
          </w:p>
        </w:tc>
        <w:tc>
          <w:tcPr>
            <w:tcW w:w="1021" w:type="dxa"/>
          </w:tcPr>
          <w:p w14:paraId="7A6FF9E8" w14:textId="77777777" w:rsidR="00F04757" w:rsidRPr="00481D2D" w:rsidRDefault="00F04757">
            <w:pPr>
              <w:pStyle w:val="TAL"/>
            </w:pPr>
            <w:r w:rsidRPr="00481D2D">
              <w:t>c26</w:t>
            </w:r>
          </w:p>
        </w:tc>
        <w:tc>
          <w:tcPr>
            <w:tcW w:w="1021" w:type="dxa"/>
          </w:tcPr>
          <w:p w14:paraId="34D3239B" w14:textId="77777777" w:rsidR="00F04757" w:rsidRPr="00481D2D" w:rsidRDefault="00F04757">
            <w:pPr>
              <w:pStyle w:val="TAL"/>
            </w:pPr>
            <w:r w:rsidRPr="00481D2D">
              <w:t>c27</w:t>
            </w:r>
          </w:p>
        </w:tc>
        <w:tc>
          <w:tcPr>
            <w:tcW w:w="1021" w:type="dxa"/>
          </w:tcPr>
          <w:p w14:paraId="2309C18F" w14:textId="77777777" w:rsidR="00F04757" w:rsidRPr="00481D2D" w:rsidRDefault="00F04757">
            <w:pPr>
              <w:pStyle w:val="TAL"/>
            </w:pPr>
            <w:r w:rsidRPr="00481D2D">
              <w:t>[52] 4.5</w:t>
            </w:r>
          </w:p>
        </w:tc>
        <w:tc>
          <w:tcPr>
            <w:tcW w:w="1021" w:type="dxa"/>
          </w:tcPr>
          <w:p w14:paraId="48535308" w14:textId="77777777" w:rsidR="00F04757" w:rsidRPr="00481D2D" w:rsidRDefault="00F04757">
            <w:pPr>
              <w:pStyle w:val="TAL"/>
            </w:pPr>
            <w:r w:rsidRPr="00481D2D">
              <w:t>c26</w:t>
            </w:r>
          </w:p>
        </w:tc>
        <w:tc>
          <w:tcPr>
            <w:tcW w:w="1021" w:type="dxa"/>
          </w:tcPr>
          <w:p w14:paraId="3FA529B5" w14:textId="77777777" w:rsidR="00F04757" w:rsidRPr="00481D2D" w:rsidRDefault="00F04757">
            <w:pPr>
              <w:pStyle w:val="TAL"/>
            </w:pPr>
            <w:r w:rsidRPr="00481D2D">
              <w:t>c27</w:t>
            </w:r>
          </w:p>
        </w:tc>
      </w:tr>
      <w:tr w:rsidR="00F04757" w:rsidRPr="00481D2D" w14:paraId="050B3A5B" w14:textId="77777777">
        <w:tc>
          <w:tcPr>
            <w:tcW w:w="851" w:type="dxa"/>
          </w:tcPr>
          <w:p w14:paraId="6363C37D" w14:textId="77777777" w:rsidR="00F04757" w:rsidRPr="00481D2D" w:rsidRDefault="00F04757">
            <w:pPr>
              <w:pStyle w:val="TAL"/>
            </w:pPr>
            <w:r w:rsidRPr="00481D2D">
              <w:t>24F</w:t>
            </w:r>
          </w:p>
        </w:tc>
        <w:tc>
          <w:tcPr>
            <w:tcW w:w="2665" w:type="dxa"/>
          </w:tcPr>
          <w:p w14:paraId="054F7B2A" w14:textId="77777777" w:rsidR="00F04757" w:rsidRPr="00481D2D" w:rsidRDefault="00F04757">
            <w:pPr>
              <w:pStyle w:val="TAL"/>
            </w:pPr>
            <w:r w:rsidRPr="00481D2D">
              <w:t>P-Charging-Vector</w:t>
            </w:r>
          </w:p>
        </w:tc>
        <w:tc>
          <w:tcPr>
            <w:tcW w:w="1021" w:type="dxa"/>
          </w:tcPr>
          <w:p w14:paraId="5534AB2F" w14:textId="77777777" w:rsidR="00F04757" w:rsidRPr="00481D2D" w:rsidRDefault="00F04757">
            <w:pPr>
              <w:pStyle w:val="TAL"/>
            </w:pPr>
            <w:r w:rsidRPr="00481D2D">
              <w:t>[52] 4.6</w:t>
            </w:r>
          </w:p>
        </w:tc>
        <w:tc>
          <w:tcPr>
            <w:tcW w:w="1021" w:type="dxa"/>
          </w:tcPr>
          <w:p w14:paraId="60981B5D" w14:textId="77777777" w:rsidR="00F04757" w:rsidRPr="00481D2D" w:rsidRDefault="00F04757">
            <w:pPr>
              <w:pStyle w:val="TAL"/>
            </w:pPr>
            <w:r w:rsidRPr="00481D2D">
              <w:t>c24</w:t>
            </w:r>
          </w:p>
        </w:tc>
        <w:tc>
          <w:tcPr>
            <w:tcW w:w="1021" w:type="dxa"/>
          </w:tcPr>
          <w:p w14:paraId="465EB133" w14:textId="77777777" w:rsidR="00F04757" w:rsidRPr="00481D2D" w:rsidRDefault="00F04757">
            <w:pPr>
              <w:pStyle w:val="TAL"/>
            </w:pPr>
            <w:r w:rsidRPr="00481D2D">
              <w:t>c24</w:t>
            </w:r>
          </w:p>
        </w:tc>
        <w:tc>
          <w:tcPr>
            <w:tcW w:w="1021" w:type="dxa"/>
          </w:tcPr>
          <w:p w14:paraId="39C0D961" w14:textId="77777777" w:rsidR="00F04757" w:rsidRPr="00481D2D" w:rsidRDefault="00F04757">
            <w:pPr>
              <w:pStyle w:val="TAL"/>
            </w:pPr>
            <w:r w:rsidRPr="00481D2D">
              <w:t>[52] 4.6</w:t>
            </w:r>
          </w:p>
        </w:tc>
        <w:tc>
          <w:tcPr>
            <w:tcW w:w="1021" w:type="dxa"/>
          </w:tcPr>
          <w:p w14:paraId="36602EA3" w14:textId="77777777" w:rsidR="00F04757" w:rsidRPr="00481D2D" w:rsidRDefault="00F04757">
            <w:pPr>
              <w:pStyle w:val="TAL"/>
            </w:pPr>
            <w:r w:rsidRPr="00481D2D">
              <w:t>c25</w:t>
            </w:r>
          </w:p>
        </w:tc>
        <w:tc>
          <w:tcPr>
            <w:tcW w:w="1021" w:type="dxa"/>
          </w:tcPr>
          <w:p w14:paraId="22E9F93C" w14:textId="77777777" w:rsidR="00F04757" w:rsidRPr="00481D2D" w:rsidRDefault="00F04757">
            <w:pPr>
              <w:pStyle w:val="TAL"/>
            </w:pPr>
            <w:r w:rsidRPr="00481D2D">
              <w:t>c25</w:t>
            </w:r>
          </w:p>
        </w:tc>
      </w:tr>
      <w:tr w:rsidR="00F04757" w:rsidRPr="00481D2D" w14:paraId="43867BA2" w14:textId="77777777">
        <w:tc>
          <w:tcPr>
            <w:tcW w:w="851" w:type="dxa"/>
          </w:tcPr>
          <w:p w14:paraId="1ACA7A72" w14:textId="77777777" w:rsidR="00F04757" w:rsidRPr="00481D2D" w:rsidRDefault="00F04757" w:rsidP="00547C67">
            <w:pPr>
              <w:pStyle w:val="TAL"/>
            </w:pPr>
            <w:r w:rsidRPr="00481D2D">
              <w:t>24</w:t>
            </w:r>
            <w:r w:rsidR="004704D0" w:rsidRPr="00481D2D">
              <w:t>H</w:t>
            </w:r>
          </w:p>
        </w:tc>
        <w:tc>
          <w:tcPr>
            <w:tcW w:w="2665" w:type="dxa"/>
          </w:tcPr>
          <w:p w14:paraId="64C82288" w14:textId="77777777" w:rsidR="00F04757" w:rsidRPr="00481D2D" w:rsidRDefault="00F04757" w:rsidP="00547C67">
            <w:pPr>
              <w:pStyle w:val="TAL"/>
            </w:pPr>
            <w:r w:rsidRPr="00481D2D">
              <w:t>P-Early-Media</w:t>
            </w:r>
          </w:p>
        </w:tc>
        <w:tc>
          <w:tcPr>
            <w:tcW w:w="1021" w:type="dxa"/>
          </w:tcPr>
          <w:p w14:paraId="6CE1A14E" w14:textId="77777777" w:rsidR="00F04757" w:rsidRPr="00481D2D" w:rsidRDefault="00F04757" w:rsidP="00547C67">
            <w:pPr>
              <w:pStyle w:val="TAL"/>
            </w:pPr>
            <w:r w:rsidRPr="00481D2D">
              <w:t>[109] 8</w:t>
            </w:r>
          </w:p>
        </w:tc>
        <w:tc>
          <w:tcPr>
            <w:tcW w:w="1021" w:type="dxa"/>
          </w:tcPr>
          <w:p w14:paraId="26F62EBD" w14:textId="77777777" w:rsidR="00F04757" w:rsidRPr="00481D2D" w:rsidRDefault="00F04757" w:rsidP="00547C67">
            <w:pPr>
              <w:pStyle w:val="TAL"/>
            </w:pPr>
            <w:r w:rsidRPr="00481D2D">
              <w:t>o</w:t>
            </w:r>
          </w:p>
        </w:tc>
        <w:tc>
          <w:tcPr>
            <w:tcW w:w="1021" w:type="dxa"/>
          </w:tcPr>
          <w:p w14:paraId="4D6BD6CF" w14:textId="77777777" w:rsidR="00F04757" w:rsidRPr="00481D2D" w:rsidRDefault="00F04757" w:rsidP="00547C67">
            <w:pPr>
              <w:pStyle w:val="TAL"/>
            </w:pPr>
            <w:r w:rsidRPr="00481D2D">
              <w:t>c50</w:t>
            </w:r>
          </w:p>
        </w:tc>
        <w:tc>
          <w:tcPr>
            <w:tcW w:w="1021" w:type="dxa"/>
          </w:tcPr>
          <w:p w14:paraId="3D1CAE59" w14:textId="77777777" w:rsidR="00F04757" w:rsidRPr="00481D2D" w:rsidRDefault="00F04757" w:rsidP="00547C67">
            <w:pPr>
              <w:pStyle w:val="TAL"/>
            </w:pPr>
            <w:r w:rsidRPr="00481D2D">
              <w:t>[109] 8</w:t>
            </w:r>
          </w:p>
        </w:tc>
        <w:tc>
          <w:tcPr>
            <w:tcW w:w="1021" w:type="dxa"/>
          </w:tcPr>
          <w:p w14:paraId="10595C6F" w14:textId="77777777" w:rsidR="00F04757" w:rsidRPr="00481D2D" w:rsidRDefault="00F04757" w:rsidP="00547C67">
            <w:pPr>
              <w:pStyle w:val="TAL"/>
            </w:pPr>
            <w:r w:rsidRPr="00481D2D">
              <w:t>o</w:t>
            </w:r>
          </w:p>
        </w:tc>
        <w:tc>
          <w:tcPr>
            <w:tcW w:w="1021" w:type="dxa"/>
          </w:tcPr>
          <w:p w14:paraId="4F3BC878" w14:textId="77777777" w:rsidR="00F04757" w:rsidRPr="00481D2D" w:rsidRDefault="00F04757" w:rsidP="00547C67">
            <w:pPr>
              <w:pStyle w:val="TAL"/>
            </w:pPr>
            <w:r w:rsidRPr="00481D2D">
              <w:t>c5</w:t>
            </w:r>
            <w:r w:rsidR="00B10D0C" w:rsidRPr="00481D2D">
              <w:t>0</w:t>
            </w:r>
          </w:p>
        </w:tc>
      </w:tr>
      <w:tr w:rsidR="00F04757" w:rsidRPr="00481D2D" w14:paraId="44129C89" w14:textId="77777777">
        <w:tc>
          <w:tcPr>
            <w:tcW w:w="851" w:type="dxa"/>
          </w:tcPr>
          <w:p w14:paraId="1941E01A" w14:textId="77777777" w:rsidR="00F04757" w:rsidRPr="00481D2D" w:rsidRDefault="00F04757">
            <w:pPr>
              <w:pStyle w:val="TAL"/>
            </w:pPr>
            <w:r w:rsidRPr="00481D2D">
              <w:t>25</w:t>
            </w:r>
          </w:p>
        </w:tc>
        <w:tc>
          <w:tcPr>
            <w:tcW w:w="2665" w:type="dxa"/>
          </w:tcPr>
          <w:p w14:paraId="0F3F0EA7" w14:textId="77777777" w:rsidR="00F04757" w:rsidRPr="00481D2D" w:rsidRDefault="00F04757">
            <w:pPr>
              <w:pStyle w:val="TAL"/>
            </w:pPr>
            <w:r w:rsidRPr="00481D2D">
              <w:t>P-Media-Authorization</w:t>
            </w:r>
          </w:p>
        </w:tc>
        <w:tc>
          <w:tcPr>
            <w:tcW w:w="1021" w:type="dxa"/>
          </w:tcPr>
          <w:p w14:paraId="0121E1E8" w14:textId="77777777" w:rsidR="00F04757" w:rsidRPr="00481D2D" w:rsidRDefault="00F04757">
            <w:pPr>
              <w:pStyle w:val="TAL"/>
            </w:pPr>
            <w:r w:rsidRPr="00481D2D">
              <w:t>[31] 5.1</w:t>
            </w:r>
          </w:p>
        </w:tc>
        <w:tc>
          <w:tcPr>
            <w:tcW w:w="1021" w:type="dxa"/>
          </w:tcPr>
          <w:p w14:paraId="0BE42E77" w14:textId="77777777" w:rsidR="00F04757" w:rsidRPr="00481D2D" w:rsidRDefault="00F04757">
            <w:pPr>
              <w:pStyle w:val="TAL"/>
            </w:pPr>
            <w:r w:rsidRPr="00481D2D">
              <w:t>c9</w:t>
            </w:r>
          </w:p>
        </w:tc>
        <w:tc>
          <w:tcPr>
            <w:tcW w:w="1021" w:type="dxa"/>
          </w:tcPr>
          <w:p w14:paraId="4BD75303" w14:textId="77777777" w:rsidR="00F04757" w:rsidRPr="00481D2D" w:rsidRDefault="008574F3">
            <w:pPr>
              <w:pStyle w:val="TAL"/>
            </w:pPr>
            <w:r w:rsidRPr="00481D2D">
              <w:t>x</w:t>
            </w:r>
          </w:p>
        </w:tc>
        <w:tc>
          <w:tcPr>
            <w:tcW w:w="1021" w:type="dxa"/>
          </w:tcPr>
          <w:p w14:paraId="1E987FE2" w14:textId="77777777" w:rsidR="00F04757" w:rsidRPr="00481D2D" w:rsidRDefault="00F04757">
            <w:pPr>
              <w:pStyle w:val="TAL"/>
            </w:pPr>
            <w:r w:rsidRPr="00481D2D">
              <w:t>[31] 5.1</w:t>
            </w:r>
          </w:p>
        </w:tc>
        <w:tc>
          <w:tcPr>
            <w:tcW w:w="1021" w:type="dxa"/>
          </w:tcPr>
          <w:p w14:paraId="5B6EBE8B" w14:textId="77777777" w:rsidR="00F04757" w:rsidRPr="00481D2D" w:rsidRDefault="00F04757">
            <w:pPr>
              <w:pStyle w:val="TAL"/>
            </w:pPr>
            <w:r w:rsidRPr="00481D2D">
              <w:t>n/a</w:t>
            </w:r>
          </w:p>
        </w:tc>
        <w:tc>
          <w:tcPr>
            <w:tcW w:w="1021" w:type="dxa"/>
          </w:tcPr>
          <w:p w14:paraId="4290B23D" w14:textId="77777777" w:rsidR="00F04757" w:rsidRPr="00481D2D" w:rsidRDefault="00F04757">
            <w:pPr>
              <w:pStyle w:val="TAL"/>
            </w:pPr>
            <w:r w:rsidRPr="00481D2D">
              <w:t>n/a</w:t>
            </w:r>
          </w:p>
        </w:tc>
      </w:tr>
      <w:tr w:rsidR="00F04757" w:rsidRPr="00481D2D" w14:paraId="12BCA709" w14:textId="77777777">
        <w:tc>
          <w:tcPr>
            <w:tcW w:w="851" w:type="dxa"/>
          </w:tcPr>
          <w:p w14:paraId="190C0D76" w14:textId="77777777" w:rsidR="00F04757" w:rsidRPr="00481D2D" w:rsidRDefault="00F04757">
            <w:pPr>
              <w:pStyle w:val="TAL"/>
            </w:pPr>
            <w:r w:rsidRPr="00481D2D">
              <w:t>25A</w:t>
            </w:r>
          </w:p>
        </w:tc>
        <w:tc>
          <w:tcPr>
            <w:tcW w:w="2665" w:type="dxa"/>
          </w:tcPr>
          <w:p w14:paraId="7E6D2B99" w14:textId="77777777" w:rsidR="00F04757" w:rsidRPr="00481D2D" w:rsidRDefault="00F04757">
            <w:pPr>
              <w:pStyle w:val="TAL"/>
            </w:pPr>
            <w:r w:rsidRPr="00481D2D">
              <w:t>P-Preferred-Identity</w:t>
            </w:r>
          </w:p>
        </w:tc>
        <w:tc>
          <w:tcPr>
            <w:tcW w:w="1021" w:type="dxa"/>
          </w:tcPr>
          <w:p w14:paraId="3D2E9494" w14:textId="77777777" w:rsidR="00F04757" w:rsidRPr="00481D2D" w:rsidRDefault="00F04757">
            <w:pPr>
              <w:pStyle w:val="TAL"/>
            </w:pPr>
            <w:r w:rsidRPr="00481D2D">
              <w:t>[34] 9.2</w:t>
            </w:r>
          </w:p>
        </w:tc>
        <w:tc>
          <w:tcPr>
            <w:tcW w:w="1021" w:type="dxa"/>
          </w:tcPr>
          <w:p w14:paraId="3F06BF51" w14:textId="77777777" w:rsidR="00F04757" w:rsidRPr="00481D2D" w:rsidRDefault="00F04757">
            <w:pPr>
              <w:pStyle w:val="TAL"/>
            </w:pPr>
            <w:r w:rsidRPr="00481D2D">
              <w:t>x</w:t>
            </w:r>
          </w:p>
        </w:tc>
        <w:tc>
          <w:tcPr>
            <w:tcW w:w="1021" w:type="dxa"/>
          </w:tcPr>
          <w:p w14:paraId="00E66032" w14:textId="77777777" w:rsidR="00F04757" w:rsidRPr="00481D2D" w:rsidRDefault="00983F4F">
            <w:pPr>
              <w:pStyle w:val="TAL"/>
            </w:pPr>
            <w:r w:rsidRPr="00481D2D">
              <w:t>c69</w:t>
            </w:r>
          </w:p>
        </w:tc>
        <w:tc>
          <w:tcPr>
            <w:tcW w:w="1021" w:type="dxa"/>
          </w:tcPr>
          <w:p w14:paraId="21050282" w14:textId="77777777" w:rsidR="00F04757" w:rsidRPr="00481D2D" w:rsidRDefault="00F04757">
            <w:pPr>
              <w:pStyle w:val="TAL"/>
            </w:pPr>
            <w:r w:rsidRPr="00481D2D">
              <w:t>[34] 9.2</w:t>
            </w:r>
          </w:p>
        </w:tc>
        <w:tc>
          <w:tcPr>
            <w:tcW w:w="1021" w:type="dxa"/>
          </w:tcPr>
          <w:p w14:paraId="583DEC60" w14:textId="77777777" w:rsidR="00F04757" w:rsidRPr="00481D2D" w:rsidRDefault="00F04757">
            <w:pPr>
              <w:pStyle w:val="TAL"/>
            </w:pPr>
            <w:r w:rsidRPr="00481D2D">
              <w:t>c14</w:t>
            </w:r>
          </w:p>
        </w:tc>
        <w:tc>
          <w:tcPr>
            <w:tcW w:w="1021" w:type="dxa"/>
          </w:tcPr>
          <w:p w14:paraId="5AA1F83A" w14:textId="77777777" w:rsidR="00F04757" w:rsidRPr="00481D2D" w:rsidRDefault="00F04757">
            <w:pPr>
              <w:pStyle w:val="TAL"/>
            </w:pPr>
            <w:r w:rsidRPr="00481D2D">
              <w:t>c14</w:t>
            </w:r>
          </w:p>
        </w:tc>
      </w:tr>
      <w:tr w:rsidR="00F04757" w:rsidRPr="00481D2D" w14:paraId="2631D555" w14:textId="77777777">
        <w:tc>
          <w:tcPr>
            <w:tcW w:w="851" w:type="dxa"/>
          </w:tcPr>
          <w:p w14:paraId="6A60AF34" w14:textId="77777777" w:rsidR="00F04757" w:rsidRPr="00481D2D" w:rsidRDefault="00F04757">
            <w:pPr>
              <w:pStyle w:val="TAL"/>
            </w:pPr>
            <w:r w:rsidRPr="00481D2D">
              <w:t>25B</w:t>
            </w:r>
          </w:p>
        </w:tc>
        <w:tc>
          <w:tcPr>
            <w:tcW w:w="2665" w:type="dxa"/>
          </w:tcPr>
          <w:p w14:paraId="1A2E3ACE" w14:textId="77777777" w:rsidR="00F04757" w:rsidRPr="00481D2D" w:rsidRDefault="00F04757">
            <w:pPr>
              <w:pStyle w:val="TAL"/>
            </w:pPr>
            <w:r w:rsidRPr="00481D2D">
              <w:t>P-Preferred-Service</w:t>
            </w:r>
          </w:p>
        </w:tc>
        <w:tc>
          <w:tcPr>
            <w:tcW w:w="1021" w:type="dxa"/>
          </w:tcPr>
          <w:p w14:paraId="7A92AD4D" w14:textId="77777777" w:rsidR="00F04757" w:rsidRPr="00481D2D" w:rsidRDefault="00F04757">
            <w:pPr>
              <w:pStyle w:val="TAL"/>
            </w:pPr>
            <w:r w:rsidRPr="00481D2D">
              <w:t>[121] 4.2</w:t>
            </w:r>
          </w:p>
        </w:tc>
        <w:tc>
          <w:tcPr>
            <w:tcW w:w="1021" w:type="dxa"/>
          </w:tcPr>
          <w:p w14:paraId="680F5337" w14:textId="77777777" w:rsidR="00F04757" w:rsidRPr="00481D2D" w:rsidRDefault="00F04757">
            <w:pPr>
              <w:pStyle w:val="TAL"/>
            </w:pPr>
            <w:r w:rsidRPr="00481D2D">
              <w:t>x</w:t>
            </w:r>
          </w:p>
        </w:tc>
        <w:tc>
          <w:tcPr>
            <w:tcW w:w="1021" w:type="dxa"/>
          </w:tcPr>
          <w:p w14:paraId="2EF842B8" w14:textId="77777777" w:rsidR="00F04757" w:rsidRPr="00481D2D" w:rsidRDefault="00F04757">
            <w:pPr>
              <w:pStyle w:val="TAL"/>
            </w:pPr>
            <w:r w:rsidRPr="00481D2D">
              <w:t>x</w:t>
            </w:r>
          </w:p>
        </w:tc>
        <w:tc>
          <w:tcPr>
            <w:tcW w:w="1021" w:type="dxa"/>
          </w:tcPr>
          <w:p w14:paraId="0524493D" w14:textId="77777777" w:rsidR="00F04757" w:rsidRPr="00481D2D" w:rsidRDefault="00F04757">
            <w:pPr>
              <w:pStyle w:val="TAL"/>
            </w:pPr>
            <w:r w:rsidRPr="00481D2D">
              <w:t>[121] 4.2</w:t>
            </w:r>
          </w:p>
        </w:tc>
        <w:tc>
          <w:tcPr>
            <w:tcW w:w="1021" w:type="dxa"/>
          </w:tcPr>
          <w:p w14:paraId="5C1A6C12" w14:textId="77777777" w:rsidR="00F04757" w:rsidRPr="00481D2D" w:rsidRDefault="00F04757">
            <w:pPr>
              <w:pStyle w:val="TAL"/>
            </w:pPr>
            <w:r w:rsidRPr="00481D2D">
              <w:t>c52</w:t>
            </w:r>
          </w:p>
        </w:tc>
        <w:tc>
          <w:tcPr>
            <w:tcW w:w="1021" w:type="dxa"/>
          </w:tcPr>
          <w:p w14:paraId="7CB0D03E" w14:textId="77777777" w:rsidR="00F04757" w:rsidRPr="00481D2D" w:rsidRDefault="00F04757">
            <w:pPr>
              <w:pStyle w:val="TAL"/>
            </w:pPr>
            <w:r w:rsidRPr="00481D2D">
              <w:t>c52</w:t>
            </w:r>
          </w:p>
        </w:tc>
      </w:tr>
      <w:tr w:rsidR="00121E58" w:rsidRPr="00481D2D" w14:paraId="14C437F9" w14:textId="77777777">
        <w:tc>
          <w:tcPr>
            <w:tcW w:w="851" w:type="dxa"/>
          </w:tcPr>
          <w:p w14:paraId="60D1ECA0" w14:textId="77777777" w:rsidR="00121E58" w:rsidRPr="00481D2D" w:rsidRDefault="00121E58" w:rsidP="00121E58">
            <w:pPr>
              <w:pStyle w:val="TAL"/>
            </w:pPr>
            <w:r w:rsidRPr="00481D2D">
              <w:t>25C</w:t>
            </w:r>
          </w:p>
        </w:tc>
        <w:tc>
          <w:tcPr>
            <w:tcW w:w="2665" w:type="dxa"/>
          </w:tcPr>
          <w:p w14:paraId="706FB2A7" w14:textId="77777777" w:rsidR="00121E58" w:rsidRPr="00481D2D" w:rsidRDefault="00121E58" w:rsidP="00121E58">
            <w:pPr>
              <w:pStyle w:val="TAL"/>
            </w:pPr>
            <w:r w:rsidRPr="00481D2D">
              <w:t>P-Private-Network-Indication</w:t>
            </w:r>
          </w:p>
        </w:tc>
        <w:tc>
          <w:tcPr>
            <w:tcW w:w="1021" w:type="dxa"/>
          </w:tcPr>
          <w:p w14:paraId="0825AC87" w14:textId="77777777" w:rsidR="00121E58" w:rsidRPr="00481D2D" w:rsidRDefault="00121E58" w:rsidP="00121E58">
            <w:pPr>
              <w:pStyle w:val="TAL"/>
            </w:pPr>
            <w:r w:rsidRPr="00481D2D">
              <w:t>[134]</w:t>
            </w:r>
          </w:p>
        </w:tc>
        <w:tc>
          <w:tcPr>
            <w:tcW w:w="1021" w:type="dxa"/>
          </w:tcPr>
          <w:p w14:paraId="28587443" w14:textId="77777777" w:rsidR="00121E58" w:rsidRPr="00481D2D" w:rsidRDefault="00121E58" w:rsidP="00121E58">
            <w:pPr>
              <w:pStyle w:val="TAL"/>
            </w:pPr>
            <w:r w:rsidRPr="00481D2D">
              <w:t>c59</w:t>
            </w:r>
          </w:p>
        </w:tc>
        <w:tc>
          <w:tcPr>
            <w:tcW w:w="1021" w:type="dxa"/>
          </w:tcPr>
          <w:p w14:paraId="6470F12D" w14:textId="77777777" w:rsidR="00121E58" w:rsidRPr="00481D2D" w:rsidRDefault="00121E58" w:rsidP="00121E58">
            <w:pPr>
              <w:pStyle w:val="TAL"/>
            </w:pPr>
            <w:r w:rsidRPr="00481D2D">
              <w:t>c59</w:t>
            </w:r>
          </w:p>
        </w:tc>
        <w:tc>
          <w:tcPr>
            <w:tcW w:w="1021" w:type="dxa"/>
          </w:tcPr>
          <w:p w14:paraId="5BE12616" w14:textId="77777777" w:rsidR="00121E58" w:rsidRPr="00481D2D" w:rsidRDefault="00121E58" w:rsidP="00121E58">
            <w:pPr>
              <w:pStyle w:val="TAL"/>
            </w:pPr>
            <w:r w:rsidRPr="00481D2D">
              <w:t>[134]</w:t>
            </w:r>
          </w:p>
        </w:tc>
        <w:tc>
          <w:tcPr>
            <w:tcW w:w="1021" w:type="dxa"/>
          </w:tcPr>
          <w:p w14:paraId="677EF28E" w14:textId="77777777" w:rsidR="00121E58" w:rsidRPr="00481D2D" w:rsidRDefault="00121E58" w:rsidP="00121E58">
            <w:pPr>
              <w:pStyle w:val="TAL"/>
            </w:pPr>
            <w:r w:rsidRPr="00481D2D">
              <w:t>c59</w:t>
            </w:r>
          </w:p>
        </w:tc>
        <w:tc>
          <w:tcPr>
            <w:tcW w:w="1021" w:type="dxa"/>
          </w:tcPr>
          <w:p w14:paraId="0C2C2641" w14:textId="77777777" w:rsidR="00121E58" w:rsidRPr="00481D2D" w:rsidRDefault="00121E58" w:rsidP="00121E58">
            <w:pPr>
              <w:pStyle w:val="TAL"/>
            </w:pPr>
            <w:r w:rsidRPr="00481D2D">
              <w:t>c59</w:t>
            </w:r>
          </w:p>
        </w:tc>
      </w:tr>
      <w:tr w:rsidR="00F04757" w:rsidRPr="00481D2D" w14:paraId="2F12E9BE" w14:textId="77777777">
        <w:tc>
          <w:tcPr>
            <w:tcW w:w="851" w:type="dxa"/>
          </w:tcPr>
          <w:p w14:paraId="46A41350" w14:textId="77777777" w:rsidR="00F04757" w:rsidRPr="00481D2D" w:rsidRDefault="00F04757">
            <w:pPr>
              <w:pStyle w:val="TAL"/>
            </w:pPr>
            <w:r w:rsidRPr="00481D2D">
              <w:t>25</w:t>
            </w:r>
            <w:r w:rsidR="00121E58" w:rsidRPr="00481D2D">
              <w:t>D</w:t>
            </w:r>
          </w:p>
        </w:tc>
        <w:tc>
          <w:tcPr>
            <w:tcW w:w="2665" w:type="dxa"/>
          </w:tcPr>
          <w:p w14:paraId="1F85C552" w14:textId="77777777" w:rsidR="00F04757" w:rsidRPr="00481D2D" w:rsidRDefault="00F04757">
            <w:pPr>
              <w:pStyle w:val="TAL"/>
            </w:pPr>
            <w:r w:rsidRPr="00481D2D">
              <w:t>P-Profile-Key</w:t>
            </w:r>
          </w:p>
        </w:tc>
        <w:tc>
          <w:tcPr>
            <w:tcW w:w="1021" w:type="dxa"/>
          </w:tcPr>
          <w:p w14:paraId="69EFABC9" w14:textId="77777777" w:rsidR="00F04757" w:rsidRPr="00481D2D" w:rsidRDefault="00F04757">
            <w:pPr>
              <w:pStyle w:val="TAL"/>
            </w:pPr>
            <w:r w:rsidRPr="00481D2D">
              <w:t>[97] 5</w:t>
            </w:r>
          </w:p>
        </w:tc>
        <w:tc>
          <w:tcPr>
            <w:tcW w:w="1021" w:type="dxa"/>
          </w:tcPr>
          <w:p w14:paraId="2A9E256C" w14:textId="77777777" w:rsidR="00F04757" w:rsidRPr="00481D2D" w:rsidRDefault="00F04757">
            <w:pPr>
              <w:pStyle w:val="TAL"/>
            </w:pPr>
            <w:r w:rsidRPr="00481D2D">
              <w:t>c45</w:t>
            </w:r>
          </w:p>
        </w:tc>
        <w:tc>
          <w:tcPr>
            <w:tcW w:w="1021" w:type="dxa"/>
          </w:tcPr>
          <w:p w14:paraId="100E6D30" w14:textId="77777777" w:rsidR="00F04757" w:rsidRPr="00481D2D" w:rsidRDefault="00F04757">
            <w:pPr>
              <w:pStyle w:val="TAL"/>
            </w:pPr>
            <w:r w:rsidRPr="00481D2D">
              <w:t>c45</w:t>
            </w:r>
          </w:p>
        </w:tc>
        <w:tc>
          <w:tcPr>
            <w:tcW w:w="1021" w:type="dxa"/>
          </w:tcPr>
          <w:p w14:paraId="147F92D2" w14:textId="77777777" w:rsidR="00F04757" w:rsidRPr="00481D2D" w:rsidRDefault="00F04757">
            <w:pPr>
              <w:pStyle w:val="TAL"/>
            </w:pPr>
            <w:r w:rsidRPr="00481D2D">
              <w:t>[97] 5</w:t>
            </w:r>
          </w:p>
        </w:tc>
        <w:tc>
          <w:tcPr>
            <w:tcW w:w="1021" w:type="dxa"/>
          </w:tcPr>
          <w:p w14:paraId="7D304798" w14:textId="77777777" w:rsidR="00F04757" w:rsidRPr="00481D2D" w:rsidRDefault="00F04757">
            <w:pPr>
              <w:pStyle w:val="TAL"/>
            </w:pPr>
            <w:r w:rsidRPr="00481D2D">
              <w:t>c46</w:t>
            </w:r>
          </w:p>
        </w:tc>
        <w:tc>
          <w:tcPr>
            <w:tcW w:w="1021" w:type="dxa"/>
          </w:tcPr>
          <w:p w14:paraId="40379319" w14:textId="77777777" w:rsidR="00F04757" w:rsidRPr="00481D2D" w:rsidRDefault="00F04757">
            <w:pPr>
              <w:pStyle w:val="TAL"/>
            </w:pPr>
            <w:r w:rsidRPr="00481D2D">
              <w:t>c46</w:t>
            </w:r>
          </w:p>
        </w:tc>
      </w:tr>
      <w:tr w:rsidR="00DB5DF4" w:rsidRPr="00481D2D" w14:paraId="7858FE30" w14:textId="77777777">
        <w:tc>
          <w:tcPr>
            <w:tcW w:w="851" w:type="dxa"/>
          </w:tcPr>
          <w:p w14:paraId="039DF8B1" w14:textId="77777777" w:rsidR="00DB5DF4" w:rsidRPr="00481D2D" w:rsidRDefault="00DB5DF4" w:rsidP="00A677A5">
            <w:pPr>
              <w:pStyle w:val="TAL"/>
            </w:pPr>
            <w:r w:rsidRPr="00481D2D">
              <w:t>25</w:t>
            </w:r>
            <w:r w:rsidR="00121E58" w:rsidRPr="00481D2D">
              <w:t>E</w:t>
            </w:r>
          </w:p>
        </w:tc>
        <w:tc>
          <w:tcPr>
            <w:tcW w:w="2665" w:type="dxa"/>
          </w:tcPr>
          <w:p w14:paraId="5E5A4988" w14:textId="77777777" w:rsidR="00DB5DF4" w:rsidRPr="00481D2D" w:rsidRDefault="00DB5DF4" w:rsidP="00A677A5">
            <w:pPr>
              <w:pStyle w:val="TAL"/>
            </w:pPr>
            <w:r w:rsidRPr="00481D2D">
              <w:t>P-Served-User</w:t>
            </w:r>
          </w:p>
        </w:tc>
        <w:tc>
          <w:tcPr>
            <w:tcW w:w="1021" w:type="dxa"/>
          </w:tcPr>
          <w:p w14:paraId="48C3DF31" w14:textId="77777777" w:rsidR="00DB5DF4" w:rsidRPr="00481D2D" w:rsidRDefault="00DB5DF4" w:rsidP="00A677A5">
            <w:pPr>
              <w:pStyle w:val="TAL"/>
            </w:pPr>
            <w:r w:rsidRPr="00481D2D">
              <w:t xml:space="preserve">[133] </w:t>
            </w:r>
            <w:r w:rsidR="00B1067A" w:rsidRPr="00481D2D">
              <w:t>6</w:t>
            </w:r>
          </w:p>
        </w:tc>
        <w:tc>
          <w:tcPr>
            <w:tcW w:w="1021" w:type="dxa"/>
          </w:tcPr>
          <w:p w14:paraId="1D562D26" w14:textId="77777777" w:rsidR="00DB5DF4" w:rsidRPr="00481D2D" w:rsidRDefault="00965CA9" w:rsidP="00A677A5">
            <w:pPr>
              <w:pStyle w:val="TAL"/>
            </w:pPr>
            <w:r w:rsidRPr="00481D2D">
              <w:t>c60</w:t>
            </w:r>
          </w:p>
        </w:tc>
        <w:tc>
          <w:tcPr>
            <w:tcW w:w="1021" w:type="dxa"/>
          </w:tcPr>
          <w:p w14:paraId="0E0ED630" w14:textId="77777777" w:rsidR="00DB5DF4" w:rsidRPr="00481D2D" w:rsidRDefault="00965CA9" w:rsidP="00A677A5">
            <w:pPr>
              <w:pStyle w:val="TAL"/>
            </w:pPr>
            <w:r w:rsidRPr="00481D2D">
              <w:t>c60</w:t>
            </w:r>
          </w:p>
        </w:tc>
        <w:tc>
          <w:tcPr>
            <w:tcW w:w="1021" w:type="dxa"/>
          </w:tcPr>
          <w:p w14:paraId="6A3B9892" w14:textId="77777777" w:rsidR="00DB5DF4" w:rsidRPr="00481D2D" w:rsidRDefault="00DB5DF4" w:rsidP="00A677A5">
            <w:pPr>
              <w:pStyle w:val="TAL"/>
            </w:pPr>
            <w:r w:rsidRPr="00481D2D">
              <w:t xml:space="preserve">[133] </w:t>
            </w:r>
            <w:r w:rsidR="00B1067A" w:rsidRPr="00481D2D">
              <w:t>6</w:t>
            </w:r>
          </w:p>
        </w:tc>
        <w:tc>
          <w:tcPr>
            <w:tcW w:w="1021" w:type="dxa"/>
          </w:tcPr>
          <w:p w14:paraId="0B590E88" w14:textId="77777777" w:rsidR="00DB5DF4" w:rsidRPr="00481D2D" w:rsidRDefault="00965CA9" w:rsidP="00A677A5">
            <w:pPr>
              <w:pStyle w:val="TAL"/>
            </w:pPr>
            <w:r w:rsidRPr="00481D2D">
              <w:t>c60</w:t>
            </w:r>
          </w:p>
        </w:tc>
        <w:tc>
          <w:tcPr>
            <w:tcW w:w="1021" w:type="dxa"/>
          </w:tcPr>
          <w:p w14:paraId="728F23B0" w14:textId="77777777" w:rsidR="00DB5DF4" w:rsidRPr="00481D2D" w:rsidRDefault="00965CA9" w:rsidP="00A677A5">
            <w:pPr>
              <w:pStyle w:val="TAL"/>
            </w:pPr>
            <w:r w:rsidRPr="00481D2D">
              <w:t>c60</w:t>
            </w:r>
          </w:p>
        </w:tc>
      </w:tr>
      <w:tr w:rsidR="00F04757" w:rsidRPr="00481D2D" w14:paraId="7A0F005A" w14:textId="77777777">
        <w:tc>
          <w:tcPr>
            <w:tcW w:w="851" w:type="dxa"/>
          </w:tcPr>
          <w:p w14:paraId="091C5CF8" w14:textId="77777777" w:rsidR="00F04757" w:rsidRPr="00481D2D" w:rsidRDefault="00F04757">
            <w:pPr>
              <w:pStyle w:val="TAL"/>
            </w:pPr>
            <w:r w:rsidRPr="00481D2D">
              <w:t>25</w:t>
            </w:r>
            <w:r w:rsidR="00121E58" w:rsidRPr="00481D2D">
              <w:t>F</w:t>
            </w:r>
          </w:p>
        </w:tc>
        <w:tc>
          <w:tcPr>
            <w:tcW w:w="2665" w:type="dxa"/>
          </w:tcPr>
          <w:p w14:paraId="20274E5E" w14:textId="77777777" w:rsidR="00F04757" w:rsidRPr="00481D2D" w:rsidRDefault="00F04757">
            <w:pPr>
              <w:pStyle w:val="TAL"/>
            </w:pPr>
            <w:r w:rsidRPr="00481D2D">
              <w:t>P-User-Database</w:t>
            </w:r>
          </w:p>
        </w:tc>
        <w:tc>
          <w:tcPr>
            <w:tcW w:w="1021" w:type="dxa"/>
          </w:tcPr>
          <w:p w14:paraId="1EF62F70" w14:textId="77777777" w:rsidR="00F04757" w:rsidRPr="00481D2D" w:rsidRDefault="00F04757">
            <w:pPr>
              <w:pStyle w:val="TAL"/>
            </w:pPr>
            <w:r w:rsidRPr="00481D2D">
              <w:t>[82] 4</w:t>
            </w:r>
          </w:p>
        </w:tc>
        <w:tc>
          <w:tcPr>
            <w:tcW w:w="1021" w:type="dxa"/>
          </w:tcPr>
          <w:p w14:paraId="65869382" w14:textId="77777777" w:rsidR="00F04757" w:rsidRPr="00481D2D" w:rsidRDefault="00F04757">
            <w:pPr>
              <w:pStyle w:val="TAL"/>
            </w:pPr>
            <w:r w:rsidRPr="00481D2D">
              <w:t>c44</w:t>
            </w:r>
          </w:p>
        </w:tc>
        <w:tc>
          <w:tcPr>
            <w:tcW w:w="1021" w:type="dxa"/>
          </w:tcPr>
          <w:p w14:paraId="76D5C86D" w14:textId="77777777" w:rsidR="00F04757" w:rsidRPr="00481D2D" w:rsidRDefault="00F04757">
            <w:pPr>
              <w:pStyle w:val="TAL"/>
            </w:pPr>
            <w:r w:rsidRPr="00481D2D">
              <w:t>c44</w:t>
            </w:r>
          </w:p>
        </w:tc>
        <w:tc>
          <w:tcPr>
            <w:tcW w:w="1021" w:type="dxa"/>
          </w:tcPr>
          <w:p w14:paraId="0276F483" w14:textId="77777777" w:rsidR="00F04757" w:rsidRPr="00481D2D" w:rsidRDefault="00F04757">
            <w:pPr>
              <w:pStyle w:val="TAL"/>
            </w:pPr>
            <w:r w:rsidRPr="00481D2D">
              <w:t>[82] 4</w:t>
            </w:r>
          </w:p>
        </w:tc>
        <w:tc>
          <w:tcPr>
            <w:tcW w:w="1021" w:type="dxa"/>
          </w:tcPr>
          <w:p w14:paraId="288F0342" w14:textId="77777777" w:rsidR="00F04757" w:rsidRPr="00481D2D" w:rsidRDefault="00F04757">
            <w:pPr>
              <w:pStyle w:val="TAL"/>
            </w:pPr>
            <w:r w:rsidRPr="00481D2D">
              <w:t>c44</w:t>
            </w:r>
          </w:p>
        </w:tc>
        <w:tc>
          <w:tcPr>
            <w:tcW w:w="1021" w:type="dxa"/>
          </w:tcPr>
          <w:p w14:paraId="117CC144" w14:textId="77777777" w:rsidR="00F04757" w:rsidRPr="00481D2D" w:rsidRDefault="00F04757">
            <w:pPr>
              <w:pStyle w:val="TAL"/>
            </w:pPr>
            <w:r w:rsidRPr="00481D2D">
              <w:t>c44</w:t>
            </w:r>
          </w:p>
        </w:tc>
      </w:tr>
      <w:tr w:rsidR="00F04757" w:rsidRPr="00481D2D" w14:paraId="634EEFB5" w14:textId="77777777">
        <w:tc>
          <w:tcPr>
            <w:tcW w:w="851" w:type="dxa"/>
          </w:tcPr>
          <w:p w14:paraId="2C8D74CF" w14:textId="77777777" w:rsidR="00F04757" w:rsidRPr="00481D2D" w:rsidRDefault="00F04757">
            <w:pPr>
              <w:pStyle w:val="TAL"/>
            </w:pPr>
            <w:r w:rsidRPr="00481D2D">
              <w:t>25</w:t>
            </w:r>
            <w:r w:rsidR="00121E58" w:rsidRPr="00481D2D">
              <w:t>G</w:t>
            </w:r>
          </w:p>
        </w:tc>
        <w:tc>
          <w:tcPr>
            <w:tcW w:w="2665" w:type="dxa"/>
          </w:tcPr>
          <w:p w14:paraId="49C6E345" w14:textId="77777777" w:rsidR="00F04757" w:rsidRPr="00481D2D" w:rsidRDefault="00F04757">
            <w:pPr>
              <w:pStyle w:val="TAL"/>
            </w:pPr>
            <w:r w:rsidRPr="00481D2D">
              <w:t>P-Visited-Network-ID</w:t>
            </w:r>
          </w:p>
        </w:tc>
        <w:tc>
          <w:tcPr>
            <w:tcW w:w="1021" w:type="dxa"/>
          </w:tcPr>
          <w:p w14:paraId="6E099F23" w14:textId="77777777" w:rsidR="00F04757" w:rsidRPr="00481D2D" w:rsidRDefault="00F04757">
            <w:pPr>
              <w:pStyle w:val="TAL"/>
            </w:pPr>
            <w:r w:rsidRPr="00481D2D">
              <w:t>[52] 4.3</w:t>
            </w:r>
          </w:p>
        </w:tc>
        <w:tc>
          <w:tcPr>
            <w:tcW w:w="1021" w:type="dxa"/>
          </w:tcPr>
          <w:p w14:paraId="022AF017" w14:textId="77777777" w:rsidR="00F04757" w:rsidRPr="00481D2D" w:rsidRDefault="00F04757">
            <w:pPr>
              <w:pStyle w:val="TAL"/>
            </w:pPr>
            <w:r w:rsidRPr="00481D2D">
              <w:t>c22</w:t>
            </w:r>
          </w:p>
        </w:tc>
        <w:tc>
          <w:tcPr>
            <w:tcW w:w="1021" w:type="dxa"/>
          </w:tcPr>
          <w:p w14:paraId="444944E6" w14:textId="77777777" w:rsidR="00F04757" w:rsidRPr="00481D2D" w:rsidRDefault="001B43C5">
            <w:pPr>
              <w:pStyle w:val="TAL"/>
            </w:pPr>
            <w:r w:rsidRPr="00481D2D">
              <w:t>o</w:t>
            </w:r>
          </w:p>
        </w:tc>
        <w:tc>
          <w:tcPr>
            <w:tcW w:w="1021" w:type="dxa"/>
          </w:tcPr>
          <w:p w14:paraId="49E4FB48" w14:textId="77777777" w:rsidR="00F04757" w:rsidRPr="00481D2D" w:rsidRDefault="00F04757">
            <w:pPr>
              <w:pStyle w:val="TAL"/>
            </w:pPr>
            <w:r w:rsidRPr="00481D2D">
              <w:t>[52] 4.3</w:t>
            </w:r>
          </w:p>
        </w:tc>
        <w:tc>
          <w:tcPr>
            <w:tcW w:w="1021" w:type="dxa"/>
          </w:tcPr>
          <w:p w14:paraId="7088CDD3" w14:textId="77777777" w:rsidR="00F04757" w:rsidRPr="00481D2D" w:rsidRDefault="00F04757">
            <w:pPr>
              <w:pStyle w:val="TAL"/>
            </w:pPr>
            <w:r w:rsidRPr="00481D2D">
              <w:t>c23</w:t>
            </w:r>
          </w:p>
        </w:tc>
        <w:tc>
          <w:tcPr>
            <w:tcW w:w="1021" w:type="dxa"/>
          </w:tcPr>
          <w:p w14:paraId="4B4CFB3B" w14:textId="77777777" w:rsidR="00F04757" w:rsidRPr="00481D2D" w:rsidRDefault="001B43C5">
            <w:pPr>
              <w:pStyle w:val="TAL"/>
            </w:pPr>
            <w:r w:rsidRPr="00481D2D">
              <w:t>o</w:t>
            </w:r>
          </w:p>
        </w:tc>
      </w:tr>
      <w:tr w:rsidR="00F04757" w:rsidRPr="00481D2D" w14:paraId="7930F4D1" w14:textId="77777777">
        <w:tc>
          <w:tcPr>
            <w:tcW w:w="851" w:type="dxa"/>
          </w:tcPr>
          <w:p w14:paraId="664ED475" w14:textId="77777777" w:rsidR="00F04757" w:rsidRPr="00481D2D" w:rsidRDefault="00F04757">
            <w:pPr>
              <w:pStyle w:val="TAL"/>
            </w:pPr>
            <w:r w:rsidRPr="00481D2D">
              <w:t>26</w:t>
            </w:r>
          </w:p>
        </w:tc>
        <w:tc>
          <w:tcPr>
            <w:tcW w:w="2665" w:type="dxa"/>
          </w:tcPr>
          <w:p w14:paraId="7939874F" w14:textId="77777777" w:rsidR="00F04757" w:rsidRPr="00481D2D" w:rsidRDefault="00F04757">
            <w:pPr>
              <w:pStyle w:val="TAL"/>
            </w:pPr>
            <w:r w:rsidRPr="00481D2D">
              <w:t>Priority</w:t>
            </w:r>
          </w:p>
        </w:tc>
        <w:tc>
          <w:tcPr>
            <w:tcW w:w="1021" w:type="dxa"/>
          </w:tcPr>
          <w:p w14:paraId="2F08D6BD" w14:textId="77777777" w:rsidR="00F04757" w:rsidRPr="00481D2D" w:rsidRDefault="00F04757">
            <w:pPr>
              <w:pStyle w:val="TAL"/>
            </w:pPr>
            <w:r w:rsidRPr="00481D2D">
              <w:t>[26] 20.26</w:t>
            </w:r>
          </w:p>
        </w:tc>
        <w:tc>
          <w:tcPr>
            <w:tcW w:w="1021" w:type="dxa"/>
          </w:tcPr>
          <w:p w14:paraId="0122E003" w14:textId="77777777" w:rsidR="00F04757" w:rsidRPr="00481D2D" w:rsidRDefault="00F04757">
            <w:pPr>
              <w:pStyle w:val="TAL"/>
            </w:pPr>
            <w:r w:rsidRPr="00481D2D">
              <w:t>m</w:t>
            </w:r>
          </w:p>
        </w:tc>
        <w:tc>
          <w:tcPr>
            <w:tcW w:w="1021" w:type="dxa"/>
          </w:tcPr>
          <w:p w14:paraId="31F89447" w14:textId="77777777" w:rsidR="00F04757" w:rsidRPr="00481D2D" w:rsidRDefault="00F04757">
            <w:pPr>
              <w:pStyle w:val="TAL"/>
            </w:pPr>
            <w:r w:rsidRPr="00481D2D">
              <w:t>m</w:t>
            </w:r>
          </w:p>
        </w:tc>
        <w:tc>
          <w:tcPr>
            <w:tcW w:w="1021" w:type="dxa"/>
          </w:tcPr>
          <w:p w14:paraId="285D42AF" w14:textId="77777777" w:rsidR="00F04757" w:rsidRPr="00481D2D" w:rsidRDefault="00F04757">
            <w:pPr>
              <w:pStyle w:val="TAL"/>
            </w:pPr>
            <w:r w:rsidRPr="00481D2D">
              <w:t>[26] 20.26</w:t>
            </w:r>
          </w:p>
        </w:tc>
        <w:tc>
          <w:tcPr>
            <w:tcW w:w="1021" w:type="dxa"/>
          </w:tcPr>
          <w:p w14:paraId="1CD3FF38" w14:textId="77777777" w:rsidR="00F04757" w:rsidRPr="00481D2D" w:rsidRDefault="00F04757">
            <w:pPr>
              <w:pStyle w:val="TAL"/>
            </w:pPr>
            <w:proofErr w:type="spellStart"/>
            <w:r w:rsidRPr="00481D2D">
              <w:t>i</w:t>
            </w:r>
            <w:proofErr w:type="spellEnd"/>
          </w:p>
        </w:tc>
        <w:tc>
          <w:tcPr>
            <w:tcW w:w="1021" w:type="dxa"/>
          </w:tcPr>
          <w:p w14:paraId="0BF2B5B1" w14:textId="77777777" w:rsidR="00F04757" w:rsidRPr="00481D2D" w:rsidRDefault="00E441E1">
            <w:pPr>
              <w:pStyle w:val="TAL"/>
            </w:pPr>
            <w:r w:rsidRPr="00481D2D">
              <w:t>c74</w:t>
            </w:r>
          </w:p>
        </w:tc>
      </w:tr>
      <w:tr w:rsidR="0063111F" w:rsidRPr="00481D2D" w14:paraId="6897332C" w14:textId="77777777" w:rsidTr="00074644">
        <w:tc>
          <w:tcPr>
            <w:tcW w:w="851" w:type="dxa"/>
          </w:tcPr>
          <w:p w14:paraId="662CF03F" w14:textId="77777777" w:rsidR="0063111F" w:rsidRPr="00481D2D" w:rsidRDefault="0063111F" w:rsidP="0063111F">
            <w:pPr>
              <w:pStyle w:val="TAL"/>
            </w:pPr>
            <w:r w:rsidRPr="00481D2D">
              <w:t>26AA</w:t>
            </w:r>
          </w:p>
        </w:tc>
        <w:tc>
          <w:tcPr>
            <w:tcW w:w="2665" w:type="dxa"/>
          </w:tcPr>
          <w:p w14:paraId="65097BEC" w14:textId="77777777" w:rsidR="0063111F" w:rsidRPr="00481D2D" w:rsidRDefault="0063111F" w:rsidP="00074644">
            <w:pPr>
              <w:pStyle w:val="TAL"/>
            </w:pPr>
            <w:r w:rsidRPr="00481D2D">
              <w:t>Priority-Share</w:t>
            </w:r>
          </w:p>
        </w:tc>
        <w:tc>
          <w:tcPr>
            <w:tcW w:w="1021" w:type="dxa"/>
          </w:tcPr>
          <w:p w14:paraId="37E4012C" w14:textId="77777777" w:rsidR="0063111F" w:rsidRPr="00481D2D" w:rsidRDefault="0063111F" w:rsidP="00074644">
            <w:pPr>
              <w:pStyle w:val="TAL"/>
            </w:pPr>
            <w:r w:rsidRPr="00481D2D">
              <w:t>Subclause 7.2.16</w:t>
            </w:r>
          </w:p>
        </w:tc>
        <w:tc>
          <w:tcPr>
            <w:tcW w:w="1021" w:type="dxa"/>
          </w:tcPr>
          <w:p w14:paraId="410DD92A" w14:textId="77777777" w:rsidR="0063111F" w:rsidRPr="00481D2D" w:rsidRDefault="0063111F" w:rsidP="00074644">
            <w:pPr>
              <w:pStyle w:val="TAL"/>
            </w:pPr>
            <w:r w:rsidRPr="00481D2D">
              <w:t>n/a</w:t>
            </w:r>
          </w:p>
        </w:tc>
        <w:tc>
          <w:tcPr>
            <w:tcW w:w="1021" w:type="dxa"/>
          </w:tcPr>
          <w:p w14:paraId="4B50F47A" w14:textId="77777777" w:rsidR="0063111F" w:rsidRPr="00481D2D" w:rsidRDefault="0063111F" w:rsidP="00074644">
            <w:pPr>
              <w:pStyle w:val="TAL"/>
            </w:pPr>
            <w:r w:rsidRPr="00481D2D">
              <w:t>c80</w:t>
            </w:r>
          </w:p>
        </w:tc>
        <w:tc>
          <w:tcPr>
            <w:tcW w:w="1021" w:type="dxa"/>
          </w:tcPr>
          <w:p w14:paraId="7BBFCC73" w14:textId="77777777" w:rsidR="0063111F" w:rsidRPr="00481D2D" w:rsidRDefault="0063111F" w:rsidP="00074644">
            <w:pPr>
              <w:pStyle w:val="TAL"/>
            </w:pPr>
            <w:r w:rsidRPr="00481D2D">
              <w:t>Subclause 7.2.16</w:t>
            </w:r>
          </w:p>
        </w:tc>
        <w:tc>
          <w:tcPr>
            <w:tcW w:w="1021" w:type="dxa"/>
          </w:tcPr>
          <w:p w14:paraId="081359B5" w14:textId="77777777" w:rsidR="0063111F" w:rsidRPr="00481D2D" w:rsidRDefault="0063111F" w:rsidP="00074644">
            <w:pPr>
              <w:pStyle w:val="TAL"/>
            </w:pPr>
            <w:r w:rsidRPr="00481D2D">
              <w:t>n/a</w:t>
            </w:r>
          </w:p>
        </w:tc>
        <w:tc>
          <w:tcPr>
            <w:tcW w:w="1021" w:type="dxa"/>
          </w:tcPr>
          <w:p w14:paraId="69652707" w14:textId="77777777" w:rsidR="0063111F" w:rsidRPr="00481D2D" w:rsidRDefault="0063111F" w:rsidP="00074644">
            <w:pPr>
              <w:pStyle w:val="TAL"/>
            </w:pPr>
            <w:r w:rsidRPr="00481D2D">
              <w:t>c80</w:t>
            </w:r>
          </w:p>
        </w:tc>
      </w:tr>
      <w:tr w:rsidR="00F04757" w:rsidRPr="00481D2D" w14:paraId="39233BF0" w14:textId="77777777">
        <w:tc>
          <w:tcPr>
            <w:tcW w:w="851" w:type="dxa"/>
          </w:tcPr>
          <w:p w14:paraId="0B9313F3" w14:textId="77777777" w:rsidR="00F04757" w:rsidRPr="00481D2D" w:rsidRDefault="00F04757">
            <w:pPr>
              <w:pStyle w:val="TAL"/>
            </w:pPr>
            <w:r w:rsidRPr="00481D2D">
              <w:t>26A</w:t>
            </w:r>
          </w:p>
        </w:tc>
        <w:tc>
          <w:tcPr>
            <w:tcW w:w="2665" w:type="dxa"/>
          </w:tcPr>
          <w:p w14:paraId="24711983" w14:textId="77777777" w:rsidR="00F04757" w:rsidRPr="00481D2D" w:rsidRDefault="00F04757">
            <w:pPr>
              <w:pStyle w:val="TAL"/>
            </w:pPr>
            <w:r w:rsidRPr="00481D2D">
              <w:t>Privacy</w:t>
            </w:r>
          </w:p>
        </w:tc>
        <w:tc>
          <w:tcPr>
            <w:tcW w:w="1021" w:type="dxa"/>
          </w:tcPr>
          <w:p w14:paraId="21EC6DF7" w14:textId="77777777" w:rsidR="00F04757" w:rsidRPr="00481D2D" w:rsidRDefault="00F04757">
            <w:pPr>
              <w:pStyle w:val="TAL"/>
            </w:pPr>
            <w:r w:rsidRPr="00481D2D">
              <w:t>[33] 4.2</w:t>
            </w:r>
          </w:p>
        </w:tc>
        <w:tc>
          <w:tcPr>
            <w:tcW w:w="1021" w:type="dxa"/>
          </w:tcPr>
          <w:p w14:paraId="06435920" w14:textId="77777777" w:rsidR="00F04757" w:rsidRPr="00481D2D" w:rsidRDefault="00F04757">
            <w:pPr>
              <w:pStyle w:val="TAL"/>
            </w:pPr>
            <w:r w:rsidRPr="00481D2D">
              <w:t>c17</w:t>
            </w:r>
          </w:p>
        </w:tc>
        <w:tc>
          <w:tcPr>
            <w:tcW w:w="1021" w:type="dxa"/>
          </w:tcPr>
          <w:p w14:paraId="60BEE389" w14:textId="77777777" w:rsidR="00F04757" w:rsidRPr="00481D2D" w:rsidRDefault="00F04757">
            <w:pPr>
              <w:pStyle w:val="TAL"/>
            </w:pPr>
            <w:r w:rsidRPr="00481D2D">
              <w:t>c17</w:t>
            </w:r>
          </w:p>
        </w:tc>
        <w:tc>
          <w:tcPr>
            <w:tcW w:w="1021" w:type="dxa"/>
          </w:tcPr>
          <w:p w14:paraId="162BE07B" w14:textId="77777777" w:rsidR="00F04757" w:rsidRPr="00481D2D" w:rsidRDefault="00F04757">
            <w:pPr>
              <w:pStyle w:val="TAL"/>
            </w:pPr>
            <w:r w:rsidRPr="00481D2D">
              <w:t>[33] 4.2</w:t>
            </w:r>
          </w:p>
        </w:tc>
        <w:tc>
          <w:tcPr>
            <w:tcW w:w="1021" w:type="dxa"/>
          </w:tcPr>
          <w:p w14:paraId="2C4F7CC4" w14:textId="77777777" w:rsidR="00F04757" w:rsidRPr="00481D2D" w:rsidRDefault="00F04757">
            <w:pPr>
              <w:pStyle w:val="TAL"/>
            </w:pPr>
            <w:r w:rsidRPr="00481D2D">
              <w:t>c18</w:t>
            </w:r>
          </w:p>
        </w:tc>
        <w:tc>
          <w:tcPr>
            <w:tcW w:w="1021" w:type="dxa"/>
          </w:tcPr>
          <w:p w14:paraId="007239E2" w14:textId="77777777" w:rsidR="00F04757" w:rsidRPr="00481D2D" w:rsidRDefault="00F04757">
            <w:pPr>
              <w:pStyle w:val="TAL"/>
            </w:pPr>
            <w:r w:rsidRPr="00481D2D">
              <w:t>c18</w:t>
            </w:r>
          </w:p>
        </w:tc>
      </w:tr>
      <w:tr w:rsidR="007E7EE4" w:rsidRPr="00481D2D" w14:paraId="6A0E98AA" w14:textId="77777777">
        <w:tc>
          <w:tcPr>
            <w:tcW w:w="851" w:type="dxa"/>
          </w:tcPr>
          <w:p w14:paraId="17BF3FCE" w14:textId="77777777" w:rsidR="007E7EE4" w:rsidRPr="00481D2D" w:rsidRDefault="007E7EE4" w:rsidP="007E7EE4">
            <w:pPr>
              <w:pStyle w:val="TAL"/>
            </w:pPr>
            <w:r w:rsidRPr="00481D2D">
              <w:t>26AB</w:t>
            </w:r>
          </w:p>
        </w:tc>
        <w:tc>
          <w:tcPr>
            <w:tcW w:w="2665" w:type="dxa"/>
          </w:tcPr>
          <w:p w14:paraId="1EFF8A12" w14:textId="77777777" w:rsidR="007E7EE4" w:rsidRPr="00481D2D" w:rsidRDefault="007E7EE4" w:rsidP="007E7EE4">
            <w:pPr>
              <w:pStyle w:val="TAL"/>
            </w:pPr>
            <w:r w:rsidRPr="00481D2D">
              <w:t>Priority-</w:t>
            </w:r>
            <w:proofErr w:type="spellStart"/>
            <w:r w:rsidRPr="00481D2D">
              <w:t>Verstat</w:t>
            </w:r>
            <w:proofErr w:type="spellEnd"/>
          </w:p>
        </w:tc>
        <w:tc>
          <w:tcPr>
            <w:tcW w:w="1021" w:type="dxa"/>
          </w:tcPr>
          <w:p w14:paraId="4C608BE9" w14:textId="77777777" w:rsidR="007E7EE4" w:rsidRPr="00481D2D" w:rsidRDefault="007E7EE4" w:rsidP="007E7EE4">
            <w:pPr>
              <w:pStyle w:val="TAL"/>
            </w:pPr>
            <w:r w:rsidRPr="00481D2D">
              <w:t>Subclause</w:t>
            </w:r>
            <w:r w:rsidR="008D7D3A" w:rsidRPr="00481D2D">
              <w:t> </w:t>
            </w:r>
            <w:r w:rsidRPr="00481D2D">
              <w:t>7.2.21</w:t>
            </w:r>
          </w:p>
        </w:tc>
        <w:tc>
          <w:tcPr>
            <w:tcW w:w="1021" w:type="dxa"/>
          </w:tcPr>
          <w:p w14:paraId="2EE44C67" w14:textId="77777777" w:rsidR="007E7EE4" w:rsidRPr="00481D2D" w:rsidRDefault="007E7EE4" w:rsidP="007E7EE4">
            <w:pPr>
              <w:pStyle w:val="TAL"/>
            </w:pPr>
            <w:r w:rsidRPr="00481D2D">
              <w:t>n/a</w:t>
            </w:r>
          </w:p>
        </w:tc>
        <w:tc>
          <w:tcPr>
            <w:tcW w:w="1021" w:type="dxa"/>
          </w:tcPr>
          <w:p w14:paraId="0753CE55" w14:textId="77777777" w:rsidR="007E7EE4" w:rsidRPr="00481D2D" w:rsidRDefault="007E7EE4" w:rsidP="007E7EE4">
            <w:pPr>
              <w:pStyle w:val="TAL"/>
            </w:pPr>
            <w:r w:rsidRPr="00481D2D">
              <w:t>c86</w:t>
            </w:r>
          </w:p>
        </w:tc>
        <w:tc>
          <w:tcPr>
            <w:tcW w:w="1021" w:type="dxa"/>
          </w:tcPr>
          <w:p w14:paraId="351F4E39" w14:textId="77777777" w:rsidR="007E7EE4" w:rsidRPr="00481D2D" w:rsidRDefault="007E7EE4" w:rsidP="007E7EE4">
            <w:pPr>
              <w:pStyle w:val="TAL"/>
            </w:pPr>
            <w:r w:rsidRPr="00481D2D">
              <w:t>Subclause</w:t>
            </w:r>
            <w:r w:rsidR="008D7D3A" w:rsidRPr="00481D2D">
              <w:t> </w:t>
            </w:r>
            <w:r w:rsidRPr="00481D2D">
              <w:t>7.2.21</w:t>
            </w:r>
          </w:p>
        </w:tc>
        <w:tc>
          <w:tcPr>
            <w:tcW w:w="1021" w:type="dxa"/>
          </w:tcPr>
          <w:p w14:paraId="0D08B528" w14:textId="77777777" w:rsidR="007E7EE4" w:rsidRPr="00481D2D" w:rsidRDefault="007E7EE4" w:rsidP="007E7EE4">
            <w:pPr>
              <w:pStyle w:val="TAL"/>
            </w:pPr>
            <w:r w:rsidRPr="00481D2D">
              <w:t>n/a</w:t>
            </w:r>
          </w:p>
        </w:tc>
        <w:tc>
          <w:tcPr>
            <w:tcW w:w="1021" w:type="dxa"/>
          </w:tcPr>
          <w:p w14:paraId="221A67D8" w14:textId="77777777" w:rsidR="007E7EE4" w:rsidRPr="00481D2D" w:rsidRDefault="007E7EE4" w:rsidP="007E7EE4">
            <w:pPr>
              <w:pStyle w:val="TAL"/>
            </w:pPr>
            <w:r w:rsidRPr="00481D2D">
              <w:t>c86</w:t>
            </w:r>
          </w:p>
        </w:tc>
      </w:tr>
      <w:tr w:rsidR="00151206" w:rsidRPr="00481D2D" w14:paraId="5AFA4E7B" w14:textId="77777777">
        <w:tc>
          <w:tcPr>
            <w:tcW w:w="851" w:type="dxa"/>
          </w:tcPr>
          <w:p w14:paraId="4D03B1BC" w14:textId="77777777" w:rsidR="00151206" w:rsidRPr="00481D2D" w:rsidRDefault="00151206" w:rsidP="00D85794">
            <w:pPr>
              <w:pStyle w:val="TAL"/>
            </w:pPr>
            <w:r w:rsidRPr="00481D2D">
              <w:t>26B</w:t>
            </w:r>
          </w:p>
        </w:tc>
        <w:tc>
          <w:tcPr>
            <w:tcW w:w="2665" w:type="dxa"/>
          </w:tcPr>
          <w:p w14:paraId="21C65C6E" w14:textId="77777777" w:rsidR="00151206" w:rsidRPr="00481D2D" w:rsidRDefault="00151206" w:rsidP="00D85794">
            <w:pPr>
              <w:pStyle w:val="TAL"/>
            </w:pPr>
            <w:r w:rsidRPr="00481D2D">
              <w:t>Priv-Answer-Mode</w:t>
            </w:r>
          </w:p>
        </w:tc>
        <w:tc>
          <w:tcPr>
            <w:tcW w:w="1021" w:type="dxa"/>
          </w:tcPr>
          <w:p w14:paraId="51D4A759" w14:textId="77777777" w:rsidR="00151206" w:rsidRPr="00481D2D" w:rsidRDefault="00AC0C56" w:rsidP="00D85794">
            <w:pPr>
              <w:pStyle w:val="TAL"/>
            </w:pPr>
            <w:r w:rsidRPr="00481D2D">
              <w:t>[158</w:t>
            </w:r>
            <w:r w:rsidR="00151206" w:rsidRPr="00481D2D">
              <w:t>]</w:t>
            </w:r>
          </w:p>
        </w:tc>
        <w:tc>
          <w:tcPr>
            <w:tcW w:w="1021" w:type="dxa"/>
          </w:tcPr>
          <w:p w14:paraId="6624F4CB" w14:textId="77777777" w:rsidR="00151206" w:rsidRPr="00481D2D" w:rsidRDefault="00151206" w:rsidP="00D85794">
            <w:pPr>
              <w:pStyle w:val="TAL"/>
            </w:pPr>
            <w:r w:rsidRPr="00481D2D">
              <w:t>c67</w:t>
            </w:r>
          </w:p>
        </w:tc>
        <w:tc>
          <w:tcPr>
            <w:tcW w:w="1021" w:type="dxa"/>
          </w:tcPr>
          <w:p w14:paraId="32D00C6E" w14:textId="77777777" w:rsidR="00151206" w:rsidRPr="00481D2D" w:rsidRDefault="00151206" w:rsidP="00D85794">
            <w:pPr>
              <w:pStyle w:val="TAL"/>
            </w:pPr>
            <w:r w:rsidRPr="00481D2D">
              <w:t>c67</w:t>
            </w:r>
          </w:p>
        </w:tc>
        <w:tc>
          <w:tcPr>
            <w:tcW w:w="1021" w:type="dxa"/>
          </w:tcPr>
          <w:p w14:paraId="72799506" w14:textId="77777777" w:rsidR="00151206" w:rsidRPr="00481D2D" w:rsidRDefault="00AC0C56" w:rsidP="00D85794">
            <w:pPr>
              <w:pStyle w:val="TAL"/>
            </w:pPr>
            <w:r w:rsidRPr="00481D2D">
              <w:t>[158</w:t>
            </w:r>
            <w:r w:rsidR="00151206" w:rsidRPr="00481D2D">
              <w:t>]</w:t>
            </w:r>
          </w:p>
        </w:tc>
        <w:tc>
          <w:tcPr>
            <w:tcW w:w="1021" w:type="dxa"/>
          </w:tcPr>
          <w:p w14:paraId="3D5708CE" w14:textId="77777777" w:rsidR="00151206" w:rsidRPr="00481D2D" w:rsidRDefault="00151206" w:rsidP="00D85794">
            <w:pPr>
              <w:pStyle w:val="TAL"/>
            </w:pPr>
            <w:r w:rsidRPr="00481D2D">
              <w:t>c68</w:t>
            </w:r>
          </w:p>
        </w:tc>
        <w:tc>
          <w:tcPr>
            <w:tcW w:w="1021" w:type="dxa"/>
          </w:tcPr>
          <w:p w14:paraId="4EF9A9F7" w14:textId="77777777" w:rsidR="00151206" w:rsidRPr="00481D2D" w:rsidRDefault="00151206" w:rsidP="00D85794">
            <w:pPr>
              <w:pStyle w:val="TAL"/>
            </w:pPr>
            <w:r w:rsidRPr="00481D2D">
              <w:t>c68</w:t>
            </w:r>
          </w:p>
        </w:tc>
      </w:tr>
      <w:tr w:rsidR="00F04757" w:rsidRPr="00481D2D" w14:paraId="625B73B5" w14:textId="77777777">
        <w:tc>
          <w:tcPr>
            <w:tcW w:w="851" w:type="dxa"/>
          </w:tcPr>
          <w:p w14:paraId="4FA1B826" w14:textId="77777777" w:rsidR="00F04757" w:rsidRPr="00481D2D" w:rsidRDefault="00F04757">
            <w:pPr>
              <w:pStyle w:val="TAL"/>
            </w:pPr>
            <w:r w:rsidRPr="00481D2D">
              <w:t>27</w:t>
            </w:r>
          </w:p>
        </w:tc>
        <w:tc>
          <w:tcPr>
            <w:tcW w:w="2665" w:type="dxa"/>
          </w:tcPr>
          <w:p w14:paraId="0A226020" w14:textId="77777777" w:rsidR="00F04757" w:rsidRPr="00481D2D" w:rsidRDefault="00F04757">
            <w:pPr>
              <w:pStyle w:val="TAL"/>
            </w:pPr>
            <w:r w:rsidRPr="00481D2D">
              <w:t>Proxy-Authorization</w:t>
            </w:r>
          </w:p>
        </w:tc>
        <w:tc>
          <w:tcPr>
            <w:tcW w:w="1021" w:type="dxa"/>
          </w:tcPr>
          <w:p w14:paraId="63CE68B1" w14:textId="77777777" w:rsidR="00F04757" w:rsidRPr="00481D2D" w:rsidRDefault="00F04757">
            <w:pPr>
              <w:pStyle w:val="TAL"/>
            </w:pPr>
            <w:r w:rsidRPr="00481D2D">
              <w:t>[26] 20.28</w:t>
            </w:r>
          </w:p>
        </w:tc>
        <w:tc>
          <w:tcPr>
            <w:tcW w:w="1021" w:type="dxa"/>
          </w:tcPr>
          <w:p w14:paraId="00932991" w14:textId="77777777" w:rsidR="00F04757" w:rsidRPr="00481D2D" w:rsidRDefault="00F04757">
            <w:pPr>
              <w:pStyle w:val="TAL"/>
            </w:pPr>
            <w:r w:rsidRPr="00481D2D">
              <w:t>m</w:t>
            </w:r>
          </w:p>
        </w:tc>
        <w:tc>
          <w:tcPr>
            <w:tcW w:w="1021" w:type="dxa"/>
          </w:tcPr>
          <w:p w14:paraId="28AE5C4B" w14:textId="77777777" w:rsidR="00F04757" w:rsidRPr="00481D2D" w:rsidRDefault="00F04757">
            <w:pPr>
              <w:pStyle w:val="TAL"/>
            </w:pPr>
            <w:r w:rsidRPr="00481D2D">
              <w:t>m</w:t>
            </w:r>
          </w:p>
        </w:tc>
        <w:tc>
          <w:tcPr>
            <w:tcW w:w="1021" w:type="dxa"/>
          </w:tcPr>
          <w:p w14:paraId="44178110" w14:textId="77777777" w:rsidR="00F04757" w:rsidRPr="00481D2D" w:rsidRDefault="00F04757">
            <w:pPr>
              <w:pStyle w:val="TAL"/>
            </w:pPr>
            <w:r w:rsidRPr="00481D2D">
              <w:t>[26] 20.28</w:t>
            </w:r>
          </w:p>
        </w:tc>
        <w:tc>
          <w:tcPr>
            <w:tcW w:w="1021" w:type="dxa"/>
          </w:tcPr>
          <w:p w14:paraId="54BF23A8" w14:textId="77777777" w:rsidR="00F04757" w:rsidRPr="00481D2D" w:rsidRDefault="00F04757">
            <w:pPr>
              <w:pStyle w:val="TAL"/>
            </w:pPr>
            <w:r w:rsidRPr="00481D2D">
              <w:t>c13</w:t>
            </w:r>
          </w:p>
        </w:tc>
        <w:tc>
          <w:tcPr>
            <w:tcW w:w="1021" w:type="dxa"/>
          </w:tcPr>
          <w:p w14:paraId="43C7C849" w14:textId="77777777" w:rsidR="00F04757" w:rsidRPr="00481D2D" w:rsidRDefault="00F04757">
            <w:pPr>
              <w:pStyle w:val="TAL"/>
            </w:pPr>
            <w:r w:rsidRPr="00481D2D">
              <w:t>c13</w:t>
            </w:r>
          </w:p>
        </w:tc>
      </w:tr>
      <w:tr w:rsidR="00F04757" w:rsidRPr="00481D2D" w14:paraId="3A7CA0FE" w14:textId="77777777">
        <w:tc>
          <w:tcPr>
            <w:tcW w:w="851" w:type="dxa"/>
          </w:tcPr>
          <w:p w14:paraId="6972C2C3" w14:textId="77777777" w:rsidR="00F04757" w:rsidRPr="00481D2D" w:rsidRDefault="00F04757">
            <w:pPr>
              <w:pStyle w:val="TAL"/>
            </w:pPr>
            <w:r w:rsidRPr="00481D2D">
              <w:t>28</w:t>
            </w:r>
          </w:p>
        </w:tc>
        <w:tc>
          <w:tcPr>
            <w:tcW w:w="2665" w:type="dxa"/>
          </w:tcPr>
          <w:p w14:paraId="72A6B523" w14:textId="77777777" w:rsidR="00F04757" w:rsidRPr="00481D2D" w:rsidRDefault="00F04757">
            <w:pPr>
              <w:pStyle w:val="TAL"/>
            </w:pPr>
            <w:r w:rsidRPr="00481D2D">
              <w:t>Proxy-Require</w:t>
            </w:r>
          </w:p>
        </w:tc>
        <w:tc>
          <w:tcPr>
            <w:tcW w:w="1021" w:type="dxa"/>
          </w:tcPr>
          <w:p w14:paraId="007FFB0D" w14:textId="77777777" w:rsidR="00F04757" w:rsidRPr="00481D2D" w:rsidRDefault="00F04757">
            <w:pPr>
              <w:pStyle w:val="TAL"/>
            </w:pPr>
            <w:r w:rsidRPr="00481D2D">
              <w:t>[26] 20.29, [34] 4</w:t>
            </w:r>
          </w:p>
        </w:tc>
        <w:tc>
          <w:tcPr>
            <w:tcW w:w="1021" w:type="dxa"/>
          </w:tcPr>
          <w:p w14:paraId="48CED499" w14:textId="77777777" w:rsidR="00F04757" w:rsidRPr="00481D2D" w:rsidRDefault="00F04757">
            <w:pPr>
              <w:pStyle w:val="TAL"/>
            </w:pPr>
            <w:r w:rsidRPr="00481D2D">
              <w:t>m</w:t>
            </w:r>
          </w:p>
        </w:tc>
        <w:tc>
          <w:tcPr>
            <w:tcW w:w="1021" w:type="dxa"/>
          </w:tcPr>
          <w:p w14:paraId="41BED83C" w14:textId="77777777" w:rsidR="00F04757" w:rsidRPr="00481D2D" w:rsidRDefault="00F04757">
            <w:pPr>
              <w:pStyle w:val="TAL"/>
            </w:pPr>
            <w:r w:rsidRPr="00481D2D">
              <w:t>m</w:t>
            </w:r>
          </w:p>
        </w:tc>
        <w:tc>
          <w:tcPr>
            <w:tcW w:w="1021" w:type="dxa"/>
          </w:tcPr>
          <w:p w14:paraId="517A5541" w14:textId="77777777" w:rsidR="00F04757" w:rsidRPr="00481D2D" w:rsidRDefault="00F04757">
            <w:pPr>
              <w:pStyle w:val="TAL"/>
            </w:pPr>
            <w:r w:rsidRPr="00481D2D">
              <w:t>[26] 20.29, [34] 4</w:t>
            </w:r>
          </w:p>
        </w:tc>
        <w:tc>
          <w:tcPr>
            <w:tcW w:w="1021" w:type="dxa"/>
          </w:tcPr>
          <w:p w14:paraId="5D258830" w14:textId="77777777" w:rsidR="00F04757" w:rsidRPr="00481D2D" w:rsidRDefault="00F04757">
            <w:pPr>
              <w:pStyle w:val="TAL"/>
            </w:pPr>
            <w:r w:rsidRPr="00481D2D">
              <w:t>m</w:t>
            </w:r>
          </w:p>
        </w:tc>
        <w:tc>
          <w:tcPr>
            <w:tcW w:w="1021" w:type="dxa"/>
          </w:tcPr>
          <w:p w14:paraId="03E670A8" w14:textId="77777777" w:rsidR="00F04757" w:rsidRPr="00481D2D" w:rsidRDefault="00F04757">
            <w:pPr>
              <w:pStyle w:val="TAL"/>
            </w:pPr>
            <w:r w:rsidRPr="00481D2D">
              <w:t>m</w:t>
            </w:r>
          </w:p>
        </w:tc>
      </w:tr>
      <w:tr w:rsidR="00F04757" w:rsidRPr="00481D2D" w14:paraId="7AFE36A1" w14:textId="77777777">
        <w:tc>
          <w:tcPr>
            <w:tcW w:w="851" w:type="dxa"/>
          </w:tcPr>
          <w:p w14:paraId="5A390072" w14:textId="77777777" w:rsidR="00F04757" w:rsidRPr="00481D2D" w:rsidRDefault="00F04757">
            <w:pPr>
              <w:pStyle w:val="TAL"/>
            </w:pPr>
            <w:r w:rsidRPr="00481D2D">
              <w:t>28A</w:t>
            </w:r>
          </w:p>
        </w:tc>
        <w:tc>
          <w:tcPr>
            <w:tcW w:w="2665" w:type="dxa"/>
          </w:tcPr>
          <w:p w14:paraId="57D2FCE4" w14:textId="77777777" w:rsidR="00F04757" w:rsidRPr="00481D2D" w:rsidRDefault="00F04757">
            <w:pPr>
              <w:pStyle w:val="TAL"/>
            </w:pPr>
            <w:r w:rsidRPr="00481D2D">
              <w:t>Reason</w:t>
            </w:r>
          </w:p>
        </w:tc>
        <w:tc>
          <w:tcPr>
            <w:tcW w:w="1021" w:type="dxa"/>
          </w:tcPr>
          <w:p w14:paraId="543C8ABF" w14:textId="77777777" w:rsidR="00F04757" w:rsidRPr="00481D2D" w:rsidRDefault="00F04757">
            <w:pPr>
              <w:pStyle w:val="TAL"/>
            </w:pPr>
            <w:r w:rsidRPr="00481D2D">
              <w:t>[34A] 2</w:t>
            </w:r>
          </w:p>
        </w:tc>
        <w:tc>
          <w:tcPr>
            <w:tcW w:w="1021" w:type="dxa"/>
          </w:tcPr>
          <w:p w14:paraId="31A3AC03" w14:textId="77777777" w:rsidR="00F04757" w:rsidRPr="00481D2D" w:rsidRDefault="00F04757">
            <w:pPr>
              <w:pStyle w:val="TAL"/>
            </w:pPr>
            <w:r w:rsidRPr="00481D2D">
              <w:t>c32</w:t>
            </w:r>
          </w:p>
        </w:tc>
        <w:tc>
          <w:tcPr>
            <w:tcW w:w="1021" w:type="dxa"/>
          </w:tcPr>
          <w:p w14:paraId="6F0AB4C5" w14:textId="77777777" w:rsidR="00F04757" w:rsidRPr="00481D2D" w:rsidRDefault="00F04757">
            <w:pPr>
              <w:pStyle w:val="TAL"/>
            </w:pPr>
            <w:r w:rsidRPr="00481D2D">
              <w:t>c32</w:t>
            </w:r>
          </w:p>
        </w:tc>
        <w:tc>
          <w:tcPr>
            <w:tcW w:w="1021" w:type="dxa"/>
          </w:tcPr>
          <w:p w14:paraId="08C5E6ED" w14:textId="77777777" w:rsidR="00F04757" w:rsidRPr="00481D2D" w:rsidRDefault="00F04757">
            <w:pPr>
              <w:pStyle w:val="TAL"/>
            </w:pPr>
            <w:r w:rsidRPr="00481D2D">
              <w:t>[34A] 2</w:t>
            </w:r>
          </w:p>
        </w:tc>
        <w:tc>
          <w:tcPr>
            <w:tcW w:w="1021" w:type="dxa"/>
          </w:tcPr>
          <w:p w14:paraId="2B38C13B" w14:textId="77777777" w:rsidR="00F04757" w:rsidRPr="00481D2D" w:rsidRDefault="00F04757">
            <w:pPr>
              <w:pStyle w:val="TAL"/>
            </w:pPr>
            <w:r w:rsidRPr="00481D2D">
              <w:t>c33</w:t>
            </w:r>
          </w:p>
        </w:tc>
        <w:tc>
          <w:tcPr>
            <w:tcW w:w="1021" w:type="dxa"/>
          </w:tcPr>
          <w:p w14:paraId="3B59B193" w14:textId="77777777" w:rsidR="00F04757" w:rsidRPr="00481D2D" w:rsidRDefault="00F04757">
            <w:pPr>
              <w:pStyle w:val="TAL"/>
            </w:pPr>
            <w:r w:rsidRPr="00481D2D">
              <w:t>c33</w:t>
            </w:r>
          </w:p>
        </w:tc>
      </w:tr>
      <w:tr w:rsidR="00F04757" w:rsidRPr="00481D2D" w14:paraId="6722880A" w14:textId="77777777">
        <w:tc>
          <w:tcPr>
            <w:tcW w:w="851" w:type="dxa"/>
          </w:tcPr>
          <w:p w14:paraId="0582C3B7" w14:textId="77777777" w:rsidR="00F04757" w:rsidRPr="00481D2D" w:rsidRDefault="00F04757">
            <w:pPr>
              <w:pStyle w:val="TAL"/>
            </w:pPr>
            <w:r w:rsidRPr="00481D2D">
              <w:t>29</w:t>
            </w:r>
          </w:p>
        </w:tc>
        <w:tc>
          <w:tcPr>
            <w:tcW w:w="2665" w:type="dxa"/>
          </w:tcPr>
          <w:p w14:paraId="049AF576" w14:textId="77777777" w:rsidR="00F04757" w:rsidRPr="00481D2D" w:rsidRDefault="00F04757">
            <w:pPr>
              <w:pStyle w:val="TAL"/>
            </w:pPr>
            <w:r w:rsidRPr="00481D2D">
              <w:t>Record-Route</w:t>
            </w:r>
          </w:p>
        </w:tc>
        <w:tc>
          <w:tcPr>
            <w:tcW w:w="1021" w:type="dxa"/>
          </w:tcPr>
          <w:p w14:paraId="47C76943" w14:textId="77777777" w:rsidR="00F04757" w:rsidRPr="00481D2D" w:rsidRDefault="00F04757">
            <w:pPr>
              <w:pStyle w:val="TAL"/>
            </w:pPr>
            <w:r w:rsidRPr="00481D2D">
              <w:t>[26] 20.30</w:t>
            </w:r>
          </w:p>
        </w:tc>
        <w:tc>
          <w:tcPr>
            <w:tcW w:w="1021" w:type="dxa"/>
          </w:tcPr>
          <w:p w14:paraId="481E0E6C" w14:textId="77777777" w:rsidR="00F04757" w:rsidRPr="00481D2D" w:rsidRDefault="00F04757">
            <w:pPr>
              <w:pStyle w:val="TAL"/>
            </w:pPr>
            <w:r w:rsidRPr="00481D2D">
              <w:t>m</w:t>
            </w:r>
          </w:p>
        </w:tc>
        <w:tc>
          <w:tcPr>
            <w:tcW w:w="1021" w:type="dxa"/>
          </w:tcPr>
          <w:p w14:paraId="441C3254" w14:textId="77777777" w:rsidR="00F04757" w:rsidRPr="00481D2D" w:rsidRDefault="00F04757">
            <w:pPr>
              <w:pStyle w:val="TAL"/>
            </w:pPr>
            <w:r w:rsidRPr="00481D2D">
              <w:t>m</w:t>
            </w:r>
          </w:p>
        </w:tc>
        <w:tc>
          <w:tcPr>
            <w:tcW w:w="1021" w:type="dxa"/>
          </w:tcPr>
          <w:p w14:paraId="08C3AC57" w14:textId="77777777" w:rsidR="00F04757" w:rsidRPr="00481D2D" w:rsidRDefault="00F04757">
            <w:pPr>
              <w:pStyle w:val="TAL"/>
            </w:pPr>
            <w:r w:rsidRPr="00481D2D">
              <w:t>[26] 20.30</w:t>
            </w:r>
          </w:p>
        </w:tc>
        <w:tc>
          <w:tcPr>
            <w:tcW w:w="1021" w:type="dxa"/>
          </w:tcPr>
          <w:p w14:paraId="55B747B1" w14:textId="77777777" w:rsidR="00F04757" w:rsidRPr="00481D2D" w:rsidRDefault="00F04757">
            <w:pPr>
              <w:pStyle w:val="TAL"/>
            </w:pPr>
            <w:r w:rsidRPr="00481D2D">
              <w:t>c11</w:t>
            </w:r>
          </w:p>
        </w:tc>
        <w:tc>
          <w:tcPr>
            <w:tcW w:w="1021" w:type="dxa"/>
          </w:tcPr>
          <w:p w14:paraId="73463314" w14:textId="77777777" w:rsidR="00F04757" w:rsidRPr="00481D2D" w:rsidRDefault="00F04757">
            <w:pPr>
              <w:pStyle w:val="TAL"/>
            </w:pPr>
            <w:r w:rsidRPr="00481D2D">
              <w:t>c11</w:t>
            </w:r>
          </w:p>
        </w:tc>
      </w:tr>
      <w:tr w:rsidR="009A5A8A" w:rsidRPr="00481D2D" w14:paraId="55B8CF77" w14:textId="77777777">
        <w:tc>
          <w:tcPr>
            <w:tcW w:w="851" w:type="dxa"/>
          </w:tcPr>
          <w:p w14:paraId="32C9D88D" w14:textId="77777777" w:rsidR="009A5A8A" w:rsidRPr="00481D2D" w:rsidRDefault="009A5A8A" w:rsidP="009A5A8A">
            <w:pPr>
              <w:pStyle w:val="TAL"/>
            </w:pPr>
            <w:r w:rsidRPr="00481D2D">
              <w:t>29A</w:t>
            </w:r>
          </w:p>
        </w:tc>
        <w:tc>
          <w:tcPr>
            <w:tcW w:w="2665" w:type="dxa"/>
          </w:tcPr>
          <w:p w14:paraId="048568CD" w14:textId="77777777" w:rsidR="009A5A8A" w:rsidRPr="00481D2D" w:rsidRDefault="009A5A8A" w:rsidP="009A5A8A">
            <w:pPr>
              <w:pStyle w:val="TAL"/>
            </w:pPr>
            <w:proofErr w:type="spellStart"/>
            <w:r w:rsidRPr="00481D2D">
              <w:t>Recv</w:t>
            </w:r>
            <w:proofErr w:type="spellEnd"/>
            <w:r w:rsidRPr="00481D2D">
              <w:t>-Info</w:t>
            </w:r>
          </w:p>
        </w:tc>
        <w:tc>
          <w:tcPr>
            <w:tcW w:w="1021" w:type="dxa"/>
          </w:tcPr>
          <w:p w14:paraId="0D123035"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0DD0096B" w14:textId="77777777" w:rsidR="009A5A8A" w:rsidRPr="00481D2D" w:rsidRDefault="009A5A8A" w:rsidP="009A5A8A">
            <w:pPr>
              <w:pStyle w:val="TAL"/>
            </w:pPr>
            <w:r w:rsidRPr="00481D2D">
              <w:t>c65</w:t>
            </w:r>
          </w:p>
        </w:tc>
        <w:tc>
          <w:tcPr>
            <w:tcW w:w="1021" w:type="dxa"/>
          </w:tcPr>
          <w:p w14:paraId="01060F23" w14:textId="77777777" w:rsidR="009A5A8A" w:rsidRPr="00481D2D" w:rsidRDefault="009A5A8A" w:rsidP="009A5A8A">
            <w:pPr>
              <w:pStyle w:val="TAL"/>
            </w:pPr>
            <w:r w:rsidRPr="00481D2D">
              <w:t>c65</w:t>
            </w:r>
          </w:p>
        </w:tc>
        <w:tc>
          <w:tcPr>
            <w:tcW w:w="1021" w:type="dxa"/>
          </w:tcPr>
          <w:p w14:paraId="607F6D35"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138D6CA4" w14:textId="77777777" w:rsidR="009A5A8A" w:rsidRPr="00481D2D" w:rsidRDefault="009A5A8A" w:rsidP="009A5A8A">
            <w:pPr>
              <w:pStyle w:val="TAL"/>
            </w:pPr>
            <w:r w:rsidRPr="00481D2D">
              <w:t>c66</w:t>
            </w:r>
          </w:p>
        </w:tc>
        <w:tc>
          <w:tcPr>
            <w:tcW w:w="1021" w:type="dxa"/>
          </w:tcPr>
          <w:p w14:paraId="338D7B1D" w14:textId="77777777" w:rsidR="009A5A8A" w:rsidRPr="00481D2D" w:rsidRDefault="009A5A8A" w:rsidP="009A5A8A">
            <w:pPr>
              <w:pStyle w:val="TAL"/>
            </w:pPr>
            <w:r w:rsidRPr="00481D2D">
              <w:t>c66</w:t>
            </w:r>
          </w:p>
        </w:tc>
      </w:tr>
      <w:tr w:rsidR="00F04757" w:rsidRPr="00481D2D" w14:paraId="48B12EA8" w14:textId="77777777">
        <w:tc>
          <w:tcPr>
            <w:tcW w:w="851" w:type="dxa"/>
          </w:tcPr>
          <w:p w14:paraId="2DFBF075" w14:textId="77777777" w:rsidR="00F04757" w:rsidRPr="00481D2D" w:rsidRDefault="00F04757">
            <w:pPr>
              <w:pStyle w:val="TAL"/>
            </w:pPr>
            <w:r w:rsidRPr="00481D2D">
              <w:t>30</w:t>
            </w:r>
          </w:p>
        </w:tc>
        <w:tc>
          <w:tcPr>
            <w:tcW w:w="2665" w:type="dxa"/>
          </w:tcPr>
          <w:p w14:paraId="35448562" w14:textId="77777777" w:rsidR="00F04757" w:rsidRPr="00481D2D" w:rsidRDefault="00F04757">
            <w:pPr>
              <w:pStyle w:val="TAL"/>
            </w:pPr>
            <w:r w:rsidRPr="00481D2D">
              <w:t>Referred-By</w:t>
            </w:r>
          </w:p>
        </w:tc>
        <w:tc>
          <w:tcPr>
            <w:tcW w:w="1021" w:type="dxa"/>
          </w:tcPr>
          <w:p w14:paraId="20BDC204" w14:textId="77777777" w:rsidR="00F04757" w:rsidRPr="00481D2D" w:rsidRDefault="00F04757">
            <w:pPr>
              <w:pStyle w:val="TAL"/>
            </w:pPr>
            <w:r w:rsidRPr="00481D2D">
              <w:t>[59] 3</w:t>
            </w:r>
          </w:p>
        </w:tc>
        <w:tc>
          <w:tcPr>
            <w:tcW w:w="1021" w:type="dxa"/>
          </w:tcPr>
          <w:p w14:paraId="2AC8DCE2" w14:textId="77777777" w:rsidR="00F04757" w:rsidRPr="00481D2D" w:rsidRDefault="00F04757">
            <w:pPr>
              <w:pStyle w:val="TAL"/>
            </w:pPr>
            <w:r w:rsidRPr="00481D2D">
              <w:t>c37</w:t>
            </w:r>
          </w:p>
        </w:tc>
        <w:tc>
          <w:tcPr>
            <w:tcW w:w="1021" w:type="dxa"/>
          </w:tcPr>
          <w:p w14:paraId="76CEA43D" w14:textId="77777777" w:rsidR="00F04757" w:rsidRPr="00481D2D" w:rsidRDefault="00F04757">
            <w:pPr>
              <w:pStyle w:val="TAL"/>
            </w:pPr>
            <w:r w:rsidRPr="00481D2D">
              <w:t>c37</w:t>
            </w:r>
          </w:p>
        </w:tc>
        <w:tc>
          <w:tcPr>
            <w:tcW w:w="1021" w:type="dxa"/>
          </w:tcPr>
          <w:p w14:paraId="707FA5B4" w14:textId="77777777" w:rsidR="00F04757" w:rsidRPr="00481D2D" w:rsidRDefault="00F04757">
            <w:pPr>
              <w:pStyle w:val="TAL"/>
            </w:pPr>
            <w:r w:rsidRPr="00481D2D">
              <w:t>[59] 3</w:t>
            </w:r>
          </w:p>
        </w:tc>
        <w:tc>
          <w:tcPr>
            <w:tcW w:w="1021" w:type="dxa"/>
          </w:tcPr>
          <w:p w14:paraId="6C04D9CE" w14:textId="77777777" w:rsidR="00F04757" w:rsidRPr="00481D2D" w:rsidRDefault="00F04757">
            <w:pPr>
              <w:pStyle w:val="TAL"/>
            </w:pPr>
            <w:r w:rsidRPr="00481D2D">
              <w:t>c38</w:t>
            </w:r>
          </w:p>
        </w:tc>
        <w:tc>
          <w:tcPr>
            <w:tcW w:w="1021" w:type="dxa"/>
          </w:tcPr>
          <w:p w14:paraId="1124B7F0" w14:textId="77777777" w:rsidR="00F04757" w:rsidRPr="00481D2D" w:rsidRDefault="00F04757">
            <w:pPr>
              <w:pStyle w:val="TAL"/>
            </w:pPr>
            <w:r w:rsidRPr="00481D2D">
              <w:t>c38</w:t>
            </w:r>
          </w:p>
        </w:tc>
      </w:tr>
      <w:tr w:rsidR="00F04757" w:rsidRPr="00481D2D" w14:paraId="5019CB7E" w14:textId="77777777">
        <w:tc>
          <w:tcPr>
            <w:tcW w:w="851" w:type="dxa"/>
          </w:tcPr>
          <w:p w14:paraId="5057ACE9" w14:textId="77777777" w:rsidR="00F04757" w:rsidRPr="00481D2D" w:rsidRDefault="00F04757">
            <w:pPr>
              <w:pStyle w:val="TAL"/>
            </w:pPr>
            <w:r w:rsidRPr="00481D2D">
              <w:t>31</w:t>
            </w:r>
          </w:p>
        </w:tc>
        <w:tc>
          <w:tcPr>
            <w:tcW w:w="2665" w:type="dxa"/>
          </w:tcPr>
          <w:p w14:paraId="4E91443B" w14:textId="77777777" w:rsidR="00F04757" w:rsidRPr="00481D2D" w:rsidRDefault="00F04757">
            <w:pPr>
              <w:pStyle w:val="TAL"/>
            </w:pPr>
            <w:r w:rsidRPr="00481D2D">
              <w:t>Reject-Contact</w:t>
            </w:r>
          </w:p>
        </w:tc>
        <w:tc>
          <w:tcPr>
            <w:tcW w:w="1021" w:type="dxa"/>
          </w:tcPr>
          <w:p w14:paraId="35F36041" w14:textId="77777777" w:rsidR="00F04757" w:rsidRPr="00481D2D" w:rsidRDefault="00F04757">
            <w:pPr>
              <w:pStyle w:val="TAL"/>
            </w:pPr>
            <w:r w:rsidRPr="00481D2D">
              <w:t>[56B] 9.2</w:t>
            </w:r>
          </w:p>
        </w:tc>
        <w:tc>
          <w:tcPr>
            <w:tcW w:w="1021" w:type="dxa"/>
          </w:tcPr>
          <w:p w14:paraId="54C068C4" w14:textId="77777777" w:rsidR="00F04757" w:rsidRPr="00481D2D" w:rsidRDefault="00F04757">
            <w:pPr>
              <w:pStyle w:val="TAL"/>
            </w:pPr>
            <w:r w:rsidRPr="00481D2D">
              <w:t>c34</w:t>
            </w:r>
          </w:p>
        </w:tc>
        <w:tc>
          <w:tcPr>
            <w:tcW w:w="1021" w:type="dxa"/>
          </w:tcPr>
          <w:p w14:paraId="74800828" w14:textId="77777777" w:rsidR="00F04757" w:rsidRPr="00481D2D" w:rsidRDefault="00F04757">
            <w:pPr>
              <w:pStyle w:val="TAL"/>
            </w:pPr>
            <w:r w:rsidRPr="00481D2D">
              <w:t>c34</w:t>
            </w:r>
          </w:p>
        </w:tc>
        <w:tc>
          <w:tcPr>
            <w:tcW w:w="1021" w:type="dxa"/>
          </w:tcPr>
          <w:p w14:paraId="6EC5E861" w14:textId="77777777" w:rsidR="00F04757" w:rsidRPr="00481D2D" w:rsidRDefault="00F04757">
            <w:pPr>
              <w:pStyle w:val="TAL"/>
            </w:pPr>
            <w:r w:rsidRPr="00481D2D">
              <w:t>[56B] 9.2</w:t>
            </w:r>
          </w:p>
        </w:tc>
        <w:tc>
          <w:tcPr>
            <w:tcW w:w="1021" w:type="dxa"/>
          </w:tcPr>
          <w:p w14:paraId="3970C933" w14:textId="77777777" w:rsidR="00F04757" w:rsidRPr="00481D2D" w:rsidRDefault="00F04757">
            <w:pPr>
              <w:pStyle w:val="TAL"/>
            </w:pPr>
            <w:r w:rsidRPr="00481D2D">
              <w:t>c34</w:t>
            </w:r>
          </w:p>
        </w:tc>
        <w:tc>
          <w:tcPr>
            <w:tcW w:w="1021" w:type="dxa"/>
          </w:tcPr>
          <w:p w14:paraId="36E37C06" w14:textId="77777777" w:rsidR="00F04757" w:rsidRPr="00481D2D" w:rsidRDefault="00F04757">
            <w:pPr>
              <w:pStyle w:val="TAL"/>
            </w:pPr>
            <w:r w:rsidRPr="00481D2D">
              <w:t>c35</w:t>
            </w:r>
          </w:p>
        </w:tc>
      </w:tr>
      <w:tr w:rsidR="005F1F74" w:rsidRPr="00481D2D" w14:paraId="625B2792" w14:textId="77777777" w:rsidTr="005F1F74">
        <w:tc>
          <w:tcPr>
            <w:tcW w:w="851" w:type="dxa"/>
          </w:tcPr>
          <w:p w14:paraId="08A08E66" w14:textId="77777777" w:rsidR="005F1F74" w:rsidRPr="00481D2D" w:rsidRDefault="005F1F74" w:rsidP="005F1F74">
            <w:pPr>
              <w:pStyle w:val="TAL"/>
            </w:pPr>
            <w:r w:rsidRPr="00481D2D">
              <w:t>31A</w:t>
            </w:r>
          </w:p>
        </w:tc>
        <w:tc>
          <w:tcPr>
            <w:tcW w:w="2665" w:type="dxa"/>
          </w:tcPr>
          <w:p w14:paraId="12838891" w14:textId="77777777" w:rsidR="005F1F74" w:rsidRPr="00481D2D" w:rsidRDefault="005F1F74" w:rsidP="005F1F74">
            <w:pPr>
              <w:pStyle w:val="TAL"/>
            </w:pPr>
            <w:r w:rsidRPr="00481D2D">
              <w:t>Relayed-Charge</w:t>
            </w:r>
          </w:p>
        </w:tc>
        <w:tc>
          <w:tcPr>
            <w:tcW w:w="1021" w:type="dxa"/>
          </w:tcPr>
          <w:p w14:paraId="5B1AEE47" w14:textId="77777777" w:rsidR="005F1F74" w:rsidRPr="00481D2D" w:rsidRDefault="005F1F74" w:rsidP="005F1F74">
            <w:pPr>
              <w:pStyle w:val="TAL"/>
            </w:pPr>
            <w:r w:rsidRPr="00481D2D">
              <w:t>7.2.12</w:t>
            </w:r>
          </w:p>
        </w:tc>
        <w:tc>
          <w:tcPr>
            <w:tcW w:w="1021" w:type="dxa"/>
          </w:tcPr>
          <w:p w14:paraId="3333FE33" w14:textId="77777777" w:rsidR="005F1F74" w:rsidRPr="00481D2D" w:rsidRDefault="005F1F74" w:rsidP="005F1F74">
            <w:pPr>
              <w:pStyle w:val="TAL"/>
            </w:pPr>
            <w:r w:rsidRPr="00481D2D">
              <w:t>n/a</w:t>
            </w:r>
          </w:p>
        </w:tc>
        <w:tc>
          <w:tcPr>
            <w:tcW w:w="1021" w:type="dxa"/>
          </w:tcPr>
          <w:p w14:paraId="6CABAD49" w14:textId="77777777" w:rsidR="005F1F74" w:rsidRPr="00481D2D" w:rsidRDefault="005F1F74" w:rsidP="005F1F74">
            <w:pPr>
              <w:pStyle w:val="TAL"/>
            </w:pPr>
            <w:r w:rsidRPr="00481D2D">
              <w:t>c76</w:t>
            </w:r>
          </w:p>
        </w:tc>
        <w:tc>
          <w:tcPr>
            <w:tcW w:w="1021" w:type="dxa"/>
          </w:tcPr>
          <w:p w14:paraId="1123C3A8" w14:textId="77777777" w:rsidR="005F1F74" w:rsidRPr="00481D2D" w:rsidRDefault="005F1F74" w:rsidP="005F1F74">
            <w:pPr>
              <w:pStyle w:val="TAL"/>
            </w:pPr>
            <w:r w:rsidRPr="00481D2D">
              <w:t>7.2.12</w:t>
            </w:r>
          </w:p>
        </w:tc>
        <w:tc>
          <w:tcPr>
            <w:tcW w:w="1021" w:type="dxa"/>
          </w:tcPr>
          <w:p w14:paraId="2415BA82" w14:textId="77777777" w:rsidR="005F1F74" w:rsidRPr="00481D2D" w:rsidRDefault="005F1F74" w:rsidP="005F1F74">
            <w:pPr>
              <w:pStyle w:val="TAL"/>
            </w:pPr>
            <w:r w:rsidRPr="00481D2D">
              <w:t>n/a</w:t>
            </w:r>
          </w:p>
        </w:tc>
        <w:tc>
          <w:tcPr>
            <w:tcW w:w="1021" w:type="dxa"/>
          </w:tcPr>
          <w:p w14:paraId="70A0C2B9" w14:textId="77777777" w:rsidR="005F1F74" w:rsidRPr="00481D2D" w:rsidRDefault="005F1F74" w:rsidP="005F1F74">
            <w:pPr>
              <w:pStyle w:val="TAL"/>
            </w:pPr>
            <w:r w:rsidRPr="00481D2D">
              <w:t>c76</w:t>
            </w:r>
          </w:p>
        </w:tc>
      </w:tr>
      <w:tr w:rsidR="00F04757" w:rsidRPr="00481D2D" w14:paraId="772479A0" w14:textId="77777777">
        <w:tc>
          <w:tcPr>
            <w:tcW w:w="851" w:type="dxa"/>
          </w:tcPr>
          <w:p w14:paraId="5E09E953" w14:textId="77777777" w:rsidR="00F04757" w:rsidRPr="00481D2D" w:rsidRDefault="00F04757">
            <w:pPr>
              <w:pStyle w:val="TAL"/>
            </w:pPr>
            <w:r w:rsidRPr="00481D2D">
              <w:t>31</w:t>
            </w:r>
            <w:r w:rsidR="005F1F74" w:rsidRPr="00481D2D">
              <w:t>B</w:t>
            </w:r>
          </w:p>
        </w:tc>
        <w:tc>
          <w:tcPr>
            <w:tcW w:w="2665" w:type="dxa"/>
          </w:tcPr>
          <w:p w14:paraId="3D48F476" w14:textId="77777777" w:rsidR="00F04757" w:rsidRPr="00481D2D" w:rsidRDefault="00F04757">
            <w:pPr>
              <w:pStyle w:val="TAL"/>
            </w:pPr>
            <w:r w:rsidRPr="00481D2D">
              <w:t>Replaces</w:t>
            </w:r>
          </w:p>
        </w:tc>
        <w:tc>
          <w:tcPr>
            <w:tcW w:w="1021" w:type="dxa"/>
          </w:tcPr>
          <w:p w14:paraId="32D72E81" w14:textId="77777777" w:rsidR="00F04757" w:rsidRPr="00481D2D" w:rsidRDefault="00F04757">
            <w:pPr>
              <w:pStyle w:val="TAL"/>
            </w:pPr>
            <w:r w:rsidRPr="00481D2D">
              <w:t>[60] 6.1</w:t>
            </w:r>
          </w:p>
        </w:tc>
        <w:tc>
          <w:tcPr>
            <w:tcW w:w="1021" w:type="dxa"/>
          </w:tcPr>
          <w:p w14:paraId="041FEA53" w14:textId="77777777" w:rsidR="00F04757" w:rsidRPr="00481D2D" w:rsidRDefault="00F04757">
            <w:pPr>
              <w:pStyle w:val="TAL"/>
            </w:pPr>
            <w:r w:rsidRPr="00481D2D">
              <w:t>c39</w:t>
            </w:r>
          </w:p>
        </w:tc>
        <w:tc>
          <w:tcPr>
            <w:tcW w:w="1021" w:type="dxa"/>
          </w:tcPr>
          <w:p w14:paraId="576D355D" w14:textId="77777777" w:rsidR="00F04757" w:rsidRPr="00481D2D" w:rsidRDefault="00F04757">
            <w:pPr>
              <w:pStyle w:val="TAL"/>
            </w:pPr>
            <w:r w:rsidRPr="00481D2D">
              <w:t>c39</w:t>
            </w:r>
          </w:p>
        </w:tc>
        <w:tc>
          <w:tcPr>
            <w:tcW w:w="1021" w:type="dxa"/>
          </w:tcPr>
          <w:p w14:paraId="13A50801" w14:textId="77777777" w:rsidR="00F04757" w:rsidRPr="00481D2D" w:rsidRDefault="00F04757">
            <w:pPr>
              <w:pStyle w:val="TAL"/>
            </w:pPr>
            <w:r w:rsidRPr="00481D2D">
              <w:t>[60] 6.1</w:t>
            </w:r>
          </w:p>
        </w:tc>
        <w:tc>
          <w:tcPr>
            <w:tcW w:w="1021" w:type="dxa"/>
          </w:tcPr>
          <w:p w14:paraId="3D30D253" w14:textId="77777777" w:rsidR="00F04757" w:rsidRPr="00481D2D" w:rsidRDefault="00F04757">
            <w:pPr>
              <w:pStyle w:val="TAL"/>
            </w:pPr>
            <w:r w:rsidRPr="00481D2D">
              <w:t>c40</w:t>
            </w:r>
          </w:p>
        </w:tc>
        <w:tc>
          <w:tcPr>
            <w:tcW w:w="1021" w:type="dxa"/>
          </w:tcPr>
          <w:p w14:paraId="15018A54" w14:textId="77777777" w:rsidR="00F04757" w:rsidRPr="00481D2D" w:rsidRDefault="00F04757">
            <w:pPr>
              <w:pStyle w:val="TAL"/>
            </w:pPr>
            <w:r w:rsidRPr="00481D2D">
              <w:t>c40</w:t>
            </w:r>
          </w:p>
        </w:tc>
      </w:tr>
      <w:tr w:rsidR="00F04757" w:rsidRPr="00481D2D" w14:paraId="29B33E3A" w14:textId="77777777">
        <w:tc>
          <w:tcPr>
            <w:tcW w:w="851" w:type="dxa"/>
          </w:tcPr>
          <w:p w14:paraId="4D5AE968" w14:textId="77777777" w:rsidR="00F04757" w:rsidRPr="00481D2D" w:rsidRDefault="00F04757">
            <w:pPr>
              <w:pStyle w:val="TAL"/>
            </w:pPr>
            <w:r w:rsidRPr="00481D2D">
              <w:t>31</w:t>
            </w:r>
            <w:r w:rsidR="005F1F74" w:rsidRPr="00481D2D">
              <w:t>C</w:t>
            </w:r>
          </w:p>
        </w:tc>
        <w:tc>
          <w:tcPr>
            <w:tcW w:w="2665" w:type="dxa"/>
          </w:tcPr>
          <w:p w14:paraId="33B92568" w14:textId="77777777" w:rsidR="00F04757" w:rsidRPr="00481D2D" w:rsidRDefault="00F04757">
            <w:pPr>
              <w:pStyle w:val="TAL"/>
            </w:pPr>
            <w:r w:rsidRPr="00481D2D">
              <w:t>Reply-To</w:t>
            </w:r>
          </w:p>
        </w:tc>
        <w:tc>
          <w:tcPr>
            <w:tcW w:w="1021" w:type="dxa"/>
          </w:tcPr>
          <w:p w14:paraId="60DCCC76" w14:textId="77777777" w:rsidR="00F04757" w:rsidRPr="00481D2D" w:rsidRDefault="00F04757">
            <w:pPr>
              <w:pStyle w:val="TAL"/>
            </w:pPr>
            <w:r w:rsidRPr="00481D2D">
              <w:t>[26] 20.31</w:t>
            </w:r>
          </w:p>
        </w:tc>
        <w:tc>
          <w:tcPr>
            <w:tcW w:w="1021" w:type="dxa"/>
          </w:tcPr>
          <w:p w14:paraId="119CC83A" w14:textId="77777777" w:rsidR="00F04757" w:rsidRPr="00481D2D" w:rsidRDefault="00F04757">
            <w:pPr>
              <w:pStyle w:val="TAL"/>
            </w:pPr>
            <w:r w:rsidRPr="00481D2D">
              <w:t>m</w:t>
            </w:r>
          </w:p>
        </w:tc>
        <w:tc>
          <w:tcPr>
            <w:tcW w:w="1021" w:type="dxa"/>
          </w:tcPr>
          <w:p w14:paraId="46BA0820" w14:textId="77777777" w:rsidR="00F04757" w:rsidRPr="00481D2D" w:rsidRDefault="00F04757">
            <w:pPr>
              <w:pStyle w:val="TAL"/>
            </w:pPr>
            <w:r w:rsidRPr="00481D2D">
              <w:t>m</w:t>
            </w:r>
          </w:p>
        </w:tc>
        <w:tc>
          <w:tcPr>
            <w:tcW w:w="1021" w:type="dxa"/>
          </w:tcPr>
          <w:p w14:paraId="69D69029" w14:textId="77777777" w:rsidR="00F04757" w:rsidRPr="00481D2D" w:rsidRDefault="00F04757">
            <w:pPr>
              <w:pStyle w:val="TAL"/>
            </w:pPr>
            <w:r w:rsidRPr="00481D2D">
              <w:t>[26] 20.31</w:t>
            </w:r>
          </w:p>
        </w:tc>
        <w:tc>
          <w:tcPr>
            <w:tcW w:w="1021" w:type="dxa"/>
          </w:tcPr>
          <w:p w14:paraId="67655B3F" w14:textId="77777777" w:rsidR="00F04757" w:rsidRPr="00481D2D" w:rsidRDefault="00F04757">
            <w:pPr>
              <w:pStyle w:val="TAL"/>
            </w:pPr>
            <w:proofErr w:type="spellStart"/>
            <w:r w:rsidRPr="00481D2D">
              <w:t>i</w:t>
            </w:r>
            <w:proofErr w:type="spellEnd"/>
          </w:p>
        </w:tc>
        <w:tc>
          <w:tcPr>
            <w:tcW w:w="1021" w:type="dxa"/>
          </w:tcPr>
          <w:p w14:paraId="366A5E5F" w14:textId="77777777" w:rsidR="00F04757" w:rsidRPr="00481D2D" w:rsidRDefault="00F04757">
            <w:pPr>
              <w:pStyle w:val="TAL"/>
            </w:pPr>
            <w:proofErr w:type="spellStart"/>
            <w:r w:rsidRPr="00481D2D">
              <w:t>i</w:t>
            </w:r>
            <w:proofErr w:type="spellEnd"/>
          </w:p>
        </w:tc>
      </w:tr>
      <w:tr w:rsidR="00F04757" w:rsidRPr="00481D2D" w14:paraId="2B544EEF" w14:textId="77777777">
        <w:tc>
          <w:tcPr>
            <w:tcW w:w="851" w:type="dxa"/>
          </w:tcPr>
          <w:p w14:paraId="5C66F722" w14:textId="77777777" w:rsidR="00F04757" w:rsidRPr="00481D2D" w:rsidRDefault="00F04757">
            <w:pPr>
              <w:pStyle w:val="TAL"/>
            </w:pPr>
            <w:r w:rsidRPr="00481D2D">
              <w:t>31</w:t>
            </w:r>
            <w:r w:rsidR="005F1F74" w:rsidRPr="00481D2D">
              <w:t>D</w:t>
            </w:r>
          </w:p>
        </w:tc>
        <w:tc>
          <w:tcPr>
            <w:tcW w:w="2665" w:type="dxa"/>
          </w:tcPr>
          <w:p w14:paraId="7523B8CD" w14:textId="77777777" w:rsidR="00F04757" w:rsidRPr="00481D2D" w:rsidRDefault="00F04757">
            <w:pPr>
              <w:pStyle w:val="TAL"/>
            </w:pPr>
            <w:r w:rsidRPr="00481D2D">
              <w:t>Request-Disposition</w:t>
            </w:r>
          </w:p>
        </w:tc>
        <w:tc>
          <w:tcPr>
            <w:tcW w:w="1021" w:type="dxa"/>
          </w:tcPr>
          <w:p w14:paraId="76758E6D" w14:textId="77777777" w:rsidR="00F04757" w:rsidRPr="00481D2D" w:rsidRDefault="00F04757">
            <w:pPr>
              <w:pStyle w:val="TAL"/>
            </w:pPr>
            <w:r w:rsidRPr="00481D2D">
              <w:t>[56B] 9.1</w:t>
            </w:r>
          </w:p>
        </w:tc>
        <w:tc>
          <w:tcPr>
            <w:tcW w:w="1021" w:type="dxa"/>
          </w:tcPr>
          <w:p w14:paraId="16E5D27A" w14:textId="77777777" w:rsidR="00F04757" w:rsidRPr="00481D2D" w:rsidRDefault="00F04757">
            <w:pPr>
              <w:pStyle w:val="TAL"/>
            </w:pPr>
            <w:r w:rsidRPr="00481D2D">
              <w:t>c34</w:t>
            </w:r>
          </w:p>
        </w:tc>
        <w:tc>
          <w:tcPr>
            <w:tcW w:w="1021" w:type="dxa"/>
          </w:tcPr>
          <w:p w14:paraId="09C854EF" w14:textId="77777777" w:rsidR="00F04757" w:rsidRPr="00481D2D" w:rsidRDefault="00F04757">
            <w:pPr>
              <w:pStyle w:val="TAL"/>
            </w:pPr>
            <w:r w:rsidRPr="00481D2D">
              <w:t>c34</w:t>
            </w:r>
          </w:p>
        </w:tc>
        <w:tc>
          <w:tcPr>
            <w:tcW w:w="1021" w:type="dxa"/>
          </w:tcPr>
          <w:p w14:paraId="656F1AA8" w14:textId="77777777" w:rsidR="00F04757" w:rsidRPr="00481D2D" w:rsidRDefault="00F04757">
            <w:pPr>
              <w:pStyle w:val="TAL"/>
            </w:pPr>
            <w:r w:rsidRPr="00481D2D">
              <w:t>[56B] 9.1</w:t>
            </w:r>
          </w:p>
        </w:tc>
        <w:tc>
          <w:tcPr>
            <w:tcW w:w="1021" w:type="dxa"/>
          </w:tcPr>
          <w:p w14:paraId="725E83F5" w14:textId="77777777" w:rsidR="00F04757" w:rsidRPr="00481D2D" w:rsidRDefault="00F04757">
            <w:pPr>
              <w:pStyle w:val="TAL"/>
            </w:pPr>
            <w:r w:rsidRPr="00481D2D">
              <w:t>c34</w:t>
            </w:r>
          </w:p>
        </w:tc>
        <w:tc>
          <w:tcPr>
            <w:tcW w:w="1021" w:type="dxa"/>
          </w:tcPr>
          <w:p w14:paraId="2EF9418B" w14:textId="77777777" w:rsidR="00F04757" w:rsidRPr="00481D2D" w:rsidRDefault="00F04757">
            <w:pPr>
              <w:pStyle w:val="TAL"/>
            </w:pPr>
            <w:r w:rsidRPr="00481D2D">
              <w:t>c34</w:t>
            </w:r>
          </w:p>
        </w:tc>
      </w:tr>
      <w:tr w:rsidR="00F04757" w:rsidRPr="00481D2D" w14:paraId="6DB0EE60" w14:textId="77777777">
        <w:tc>
          <w:tcPr>
            <w:tcW w:w="851" w:type="dxa"/>
          </w:tcPr>
          <w:p w14:paraId="5C64EDB4" w14:textId="77777777" w:rsidR="00F04757" w:rsidRPr="00481D2D" w:rsidRDefault="00F04757">
            <w:pPr>
              <w:pStyle w:val="TAL"/>
            </w:pPr>
            <w:r w:rsidRPr="00481D2D">
              <w:t>32</w:t>
            </w:r>
          </w:p>
        </w:tc>
        <w:tc>
          <w:tcPr>
            <w:tcW w:w="2665" w:type="dxa"/>
          </w:tcPr>
          <w:p w14:paraId="27000C27" w14:textId="77777777" w:rsidR="00F04757" w:rsidRPr="00481D2D" w:rsidRDefault="00F04757">
            <w:pPr>
              <w:pStyle w:val="TAL"/>
            </w:pPr>
            <w:r w:rsidRPr="00481D2D">
              <w:t>Require</w:t>
            </w:r>
          </w:p>
        </w:tc>
        <w:tc>
          <w:tcPr>
            <w:tcW w:w="1021" w:type="dxa"/>
          </w:tcPr>
          <w:p w14:paraId="47DEEE03" w14:textId="77777777" w:rsidR="00F04757" w:rsidRPr="00481D2D" w:rsidRDefault="00F04757">
            <w:pPr>
              <w:pStyle w:val="TAL"/>
            </w:pPr>
            <w:r w:rsidRPr="00481D2D">
              <w:t>[26] 20.32</w:t>
            </w:r>
          </w:p>
        </w:tc>
        <w:tc>
          <w:tcPr>
            <w:tcW w:w="1021" w:type="dxa"/>
          </w:tcPr>
          <w:p w14:paraId="4E5DCB9F" w14:textId="77777777" w:rsidR="00F04757" w:rsidRPr="00481D2D" w:rsidRDefault="00F04757">
            <w:pPr>
              <w:pStyle w:val="TAL"/>
            </w:pPr>
            <w:r w:rsidRPr="00481D2D">
              <w:t>m</w:t>
            </w:r>
          </w:p>
        </w:tc>
        <w:tc>
          <w:tcPr>
            <w:tcW w:w="1021" w:type="dxa"/>
          </w:tcPr>
          <w:p w14:paraId="7F596721" w14:textId="77777777" w:rsidR="00F04757" w:rsidRPr="00481D2D" w:rsidRDefault="00F04757">
            <w:pPr>
              <w:pStyle w:val="TAL"/>
            </w:pPr>
            <w:r w:rsidRPr="00481D2D">
              <w:t>m</w:t>
            </w:r>
          </w:p>
        </w:tc>
        <w:tc>
          <w:tcPr>
            <w:tcW w:w="1021" w:type="dxa"/>
          </w:tcPr>
          <w:p w14:paraId="23D64B0F" w14:textId="77777777" w:rsidR="00F04757" w:rsidRPr="00481D2D" w:rsidRDefault="00F04757">
            <w:pPr>
              <w:pStyle w:val="TAL"/>
            </w:pPr>
            <w:r w:rsidRPr="00481D2D">
              <w:t>[26] 20.32</w:t>
            </w:r>
          </w:p>
        </w:tc>
        <w:tc>
          <w:tcPr>
            <w:tcW w:w="1021" w:type="dxa"/>
          </w:tcPr>
          <w:p w14:paraId="6F0A51D8" w14:textId="77777777" w:rsidR="00F04757" w:rsidRPr="00481D2D" w:rsidRDefault="00F04757">
            <w:pPr>
              <w:pStyle w:val="TAL"/>
            </w:pPr>
            <w:r w:rsidRPr="00481D2D">
              <w:t>c7</w:t>
            </w:r>
          </w:p>
        </w:tc>
        <w:tc>
          <w:tcPr>
            <w:tcW w:w="1021" w:type="dxa"/>
          </w:tcPr>
          <w:p w14:paraId="79F2ABAC" w14:textId="77777777" w:rsidR="00F04757" w:rsidRPr="00481D2D" w:rsidRDefault="00F04757">
            <w:pPr>
              <w:pStyle w:val="TAL"/>
            </w:pPr>
            <w:r w:rsidRPr="00481D2D">
              <w:t>c7</w:t>
            </w:r>
          </w:p>
        </w:tc>
      </w:tr>
      <w:tr w:rsidR="00F04757" w:rsidRPr="00481D2D" w14:paraId="29BA9F60" w14:textId="77777777">
        <w:tc>
          <w:tcPr>
            <w:tcW w:w="851" w:type="dxa"/>
          </w:tcPr>
          <w:p w14:paraId="37B5D3AF" w14:textId="77777777" w:rsidR="00F04757" w:rsidRPr="00481D2D" w:rsidRDefault="00F04757" w:rsidP="00546923">
            <w:pPr>
              <w:pStyle w:val="TAL"/>
            </w:pPr>
            <w:r w:rsidRPr="00481D2D">
              <w:t>32A</w:t>
            </w:r>
          </w:p>
        </w:tc>
        <w:tc>
          <w:tcPr>
            <w:tcW w:w="2665" w:type="dxa"/>
          </w:tcPr>
          <w:p w14:paraId="5586AF53" w14:textId="77777777" w:rsidR="00F04757" w:rsidRPr="00481D2D" w:rsidRDefault="00F04757" w:rsidP="00546923">
            <w:pPr>
              <w:pStyle w:val="TAL"/>
            </w:pPr>
            <w:r w:rsidRPr="00481D2D">
              <w:t>Resource-Priority</w:t>
            </w:r>
          </w:p>
        </w:tc>
        <w:tc>
          <w:tcPr>
            <w:tcW w:w="1021" w:type="dxa"/>
          </w:tcPr>
          <w:p w14:paraId="2B00D952" w14:textId="77777777" w:rsidR="00F04757" w:rsidRPr="00481D2D" w:rsidRDefault="00F04757" w:rsidP="00546923">
            <w:pPr>
              <w:pStyle w:val="TAL"/>
            </w:pPr>
            <w:r w:rsidRPr="00481D2D">
              <w:t>[116] 3.1</w:t>
            </w:r>
          </w:p>
        </w:tc>
        <w:tc>
          <w:tcPr>
            <w:tcW w:w="1021" w:type="dxa"/>
          </w:tcPr>
          <w:p w14:paraId="5A9DF448" w14:textId="77777777" w:rsidR="00F04757" w:rsidRPr="00481D2D" w:rsidRDefault="00F04757" w:rsidP="00546923">
            <w:pPr>
              <w:pStyle w:val="TAL"/>
            </w:pPr>
            <w:r w:rsidRPr="00481D2D">
              <w:t>c49</w:t>
            </w:r>
          </w:p>
        </w:tc>
        <w:tc>
          <w:tcPr>
            <w:tcW w:w="1021" w:type="dxa"/>
          </w:tcPr>
          <w:p w14:paraId="78B151A8" w14:textId="77777777" w:rsidR="00F04757" w:rsidRPr="00481D2D" w:rsidRDefault="00F04757" w:rsidP="00546923">
            <w:pPr>
              <w:pStyle w:val="TAL"/>
            </w:pPr>
            <w:r w:rsidRPr="00481D2D">
              <w:t>c49</w:t>
            </w:r>
          </w:p>
        </w:tc>
        <w:tc>
          <w:tcPr>
            <w:tcW w:w="1021" w:type="dxa"/>
          </w:tcPr>
          <w:p w14:paraId="4596A2A0" w14:textId="77777777" w:rsidR="00F04757" w:rsidRPr="00481D2D" w:rsidRDefault="00F04757" w:rsidP="00546923">
            <w:pPr>
              <w:pStyle w:val="TAL"/>
            </w:pPr>
            <w:r w:rsidRPr="00481D2D">
              <w:t>[116] 3.1</w:t>
            </w:r>
          </w:p>
        </w:tc>
        <w:tc>
          <w:tcPr>
            <w:tcW w:w="1021" w:type="dxa"/>
          </w:tcPr>
          <w:p w14:paraId="3EE9B30F" w14:textId="77777777" w:rsidR="00F04757" w:rsidRPr="00481D2D" w:rsidRDefault="00F04757" w:rsidP="00546923">
            <w:pPr>
              <w:pStyle w:val="TAL"/>
            </w:pPr>
            <w:r w:rsidRPr="00481D2D">
              <w:t>c49</w:t>
            </w:r>
          </w:p>
        </w:tc>
        <w:tc>
          <w:tcPr>
            <w:tcW w:w="1021" w:type="dxa"/>
          </w:tcPr>
          <w:p w14:paraId="2687259C" w14:textId="77777777" w:rsidR="00F04757" w:rsidRPr="00481D2D" w:rsidRDefault="00F04757" w:rsidP="00546923">
            <w:pPr>
              <w:pStyle w:val="TAL"/>
            </w:pPr>
            <w:r w:rsidRPr="00481D2D">
              <w:t>c49</w:t>
            </w:r>
          </w:p>
        </w:tc>
      </w:tr>
      <w:tr w:rsidR="00300F8B" w:rsidRPr="00481D2D" w14:paraId="59F836C7" w14:textId="77777777" w:rsidTr="004E2DE2">
        <w:tc>
          <w:tcPr>
            <w:tcW w:w="851" w:type="dxa"/>
          </w:tcPr>
          <w:p w14:paraId="7780E736" w14:textId="77777777" w:rsidR="00300F8B" w:rsidRPr="00481D2D" w:rsidRDefault="00300F8B" w:rsidP="004E2DE2">
            <w:pPr>
              <w:pStyle w:val="TAL"/>
            </w:pPr>
            <w:r w:rsidRPr="00481D2D">
              <w:t>32B</w:t>
            </w:r>
          </w:p>
        </w:tc>
        <w:tc>
          <w:tcPr>
            <w:tcW w:w="2665" w:type="dxa"/>
          </w:tcPr>
          <w:p w14:paraId="2732EB72" w14:textId="77777777" w:rsidR="00300F8B" w:rsidRPr="00481D2D" w:rsidRDefault="00300F8B" w:rsidP="004E2DE2">
            <w:pPr>
              <w:pStyle w:val="TAL"/>
            </w:pPr>
            <w:r w:rsidRPr="00481D2D">
              <w:t>Restoration-Info</w:t>
            </w:r>
          </w:p>
        </w:tc>
        <w:tc>
          <w:tcPr>
            <w:tcW w:w="1021" w:type="dxa"/>
          </w:tcPr>
          <w:p w14:paraId="677F2C62" w14:textId="77777777" w:rsidR="00300F8B" w:rsidRPr="00481D2D" w:rsidRDefault="00300F8B" w:rsidP="004E2DE2">
            <w:pPr>
              <w:pStyle w:val="TAL"/>
            </w:pPr>
            <w:r w:rsidRPr="00481D2D">
              <w:t>Subclause 7.2.11</w:t>
            </w:r>
          </w:p>
        </w:tc>
        <w:tc>
          <w:tcPr>
            <w:tcW w:w="1021" w:type="dxa"/>
          </w:tcPr>
          <w:p w14:paraId="14D69FBE" w14:textId="77777777" w:rsidR="00300F8B" w:rsidRPr="00481D2D" w:rsidRDefault="00300F8B" w:rsidP="004E2DE2">
            <w:pPr>
              <w:pStyle w:val="TAL"/>
            </w:pPr>
            <w:r w:rsidRPr="00481D2D">
              <w:t>n/a</w:t>
            </w:r>
          </w:p>
        </w:tc>
        <w:tc>
          <w:tcPr>
            <w:tcW w:w="1021" w:type="dxa"/>
          </w:tcPr>
          <w:p w14:paraId="08BB0455" w14:textId="77777777" w:rsidR="00300F8B" w:rsidRPr="00481D2D" w:rsidRDefault="00300F8B" w:rsidP="004E2DE2">
            <w:pPr>
              <w:pStyle w:val="TAL"/>
            </w:pPr>
            <w:r w:rsidRPr="00481D2D">
              <w:t>c75</w:t>
            </w:r>
          </w:p>
        </w:tc>
        <w:tc>
          <w:tcPr>
            <w:tcW w:w="1021" w:type="dxa"/>
          </w:tcPr>
          <w:p w14:paraId="09A1EF39" w14:textId="77777777" w:rsidR="00300F8B" w:rsidRPr="00481D2D" w:rsidRDefault="00300F8B" w:rsidP="004E2DE2">
            <w:pPr>
              <w:pStyle w:val="TAL"/>
            </w:pPr>
            <w:r w:rsidRPr="00481D2D">
              <w:t>Subclause 7.2.11</w:t>
            </w:r>
          </w:p>
        </w:tc>
        <w:tc>
          <w:tcPr>
            <w:tcW w:w="1021" w:type="dxa"/>
          </w:tcPr>
          <w:p w14:paraId="246315FB" w14:textId="77777777" w:rsidR="00300F8B" w:rsidRPr="00481D2D" w:rsidRDefault="00300F8B" w:rsidP="004E2DE2">
            <w:pPr>
              <w:pStyle w:val="TAL"/>
            </w:pPr>
            <w:r w:rsidRPr="00481D2D">
              <w:t>n/a</w:t>
            </w:r>
          </w:p>
        </w:tc>
        <w:tc>
          <w:tcPr>
            <w:tcW w:w="1021" w:type="dxa"/>
          </w:tcPr>
          <w:p w14:paraId="084F0179" w14:textId="77777777" w:rsidR="00300F8B" w:rsidRPr="00481D2D" w:rsidRDefault="00300F8B" w:rsidP="004E2DE2">
            <w:pPr>
              <w:pStyle w:val="TAL"/>
            </w:pPr>
            <w:r w:rsidRPr="00481D2D">
              <w:t>c75</w:t>
            </w:r>
          </w:p>
        </w:tc>
      </w:tr>
      <w:tr w:rsidR="00B44E3F" w:rsidRPr="00481D2D" w14:paraId="5FDEB643" w14:textId="77777777" w:rsidTr="00496912">
        <w:tc>
          <w:tcPr>
            <w:tcW w:w="851" w:type="dxa"/>
          </w:tcPr>
          <w:p w14:paraId="225A567F" w14:textId="77777777" w:rsidR="00B44E3F" w:rsidRPr="00481D2D" w:rsidRDefault="00B44E3F" w:rsidP="00496912">
            <w:pPr>
              <w:pStyle w:val="TAL"/>
            </w:pPr>
            <w:r w:rsidRPr="00481D2D">
              <w:t>32C</w:t>
            </w:r>
          </w:p>
        </w:tc>
        <w:tc>
          <w:tcPr>
            <w:tcW w:w="2665" w:type="dxa"/>
          </w:tcPr>
          <w:p w14:paraId="7EB516AE" w14:textId="77777777" w:rsidR="00B44E3F" w:rsidRPr="00481D2D" w:rsidRDefault="00B44E3F" w:rsidP="00496912">
            <w:pPr>
              <w:pStyle w:val="TAL"/>
            </w:pPr>
            <w:r w:rsidRPr="00481D2D">
              <w:t>Resource-Share</w:t>
            </w:r>
          </w:p>
        </w:tc>
        <w:tc>
          <w:tcPr>
            <w:tcW w:w="1021" w:type="dxa"/>
          </w:tcPr>
          <w:p w14:paraId="04341B88" w14:textId="77777777" w:rsidR="00B44E3F" w:rsidRPr="00481D2D" w:rsidRDefault="00B44E3F" w:rsidP="00496912">
            <w:pPr>
              <w:pStyle w:val="TAL"/>
            </w:pPr>
            <w:r w:rsidRPr="00481D2D">
              <w:t>Subclause 4.15</w:t>
            </w:r>
          </w:p>
        </w:tc>
        <w:tc>
          <w:tcPr>
            <w:tcW w:w="1021" w:type="dxa"/>
          </w:tcPr>
          <w:p w14:paraId="5E10EFDE" w14:textId="77777777" w:rsidR="00B44E3F" w:rsidRPr="00481D2D" w:rsidRDefault="00B44E3F" w:rsidP="00496912">
            <w:pPr>
              <w:pStyle w:val="TAL"/>
            </w:pPr>
            <w:r w:rsidRPr="00481D2D">
              <w:t>n/a</w:t>
            </w:r>
          </w:p>
        </w:tc>
        <w:tc>
          <w:tcPr>
            <w:tcW w:w="1021" w:type="dxa"/>
          </w:tcPr>
          <w:p w14:paraId="4ACF1215" w14:textId="77777777" w:rsidR="00B44E3F" w:rsidRPr="00481D2D" w:rsidRDefault="00B44E3F" w:rsidP="00496912">
            <w:pPr>
              <w:pStyle w:val="TAL"/>
            </w:pPr>
            <w:r w:rsidRPr="00481D2D">
              <w:t>c77</w:t>
            </w:r>
          </w:p>
        </w:tc>
        <w:tc>
          <w:tcPr>
            <w:tcW w:w="1021" w:type="dxa"/>
          </w:tcPr>
          <w:p w14:paraId="04F581D4" w14:textId="77777777" w:rsidR="00B44E3F" w:rsidRPr="00481D2D" w:rsidRDefault="00B44E3F" w:rsidP="00496912">
            <w:pPr>
              <w:pStyle w:val="TAL"/>
            </w:pPr>
            <w:r w:rsidRPr="00481D2D">
              <w:t>Subclause 4.15</w:t>
            </w:r>
          </w:p>
        </w:tc>
        <w:tc>
          <w:tcPr>
            <w:tcW w:w="1021" w:type="dxa"/>
          </w:tcPr>
          <w:p w14:paraId="59825F75" w14:textId="77777777" w:rsidR="00B44E3F" w:rsidRPr="00481D2D" w:rsidRDefault="00B44E3F" w:rsidP="00496912">
            <w:pPr>
              <w:pStyle w:val="TAL"/>
            </w:pPr>
            <w:r w:rsidRPr="00481D2D">
              <w:t>n/a</w:t>
            </w:r>
          </w:p>
        </w:tc>
        <w:tc>
          <w:tcPr>
            <w:tcW w:w="1021" w:type="dxa"/>
          </w:tcPr>
          <w:p w14:paraId="7994E33E" w14:textId="77777777" w:rsidR="00B44E3F" w:rsidRPr="00481D2D" w:rsidRDefault="00B44E3F" w:rsidP="00496912">
            <w:pPr>
              <w:pStyle w:val="TAL"/>
            </w:pPr>
            <w:r w:rsidRPr="00481D2D">
              <w:t>c77</w:t>
            </w:r>
          </w:p>
        </w:tc>
      </w:tr>
      <w:tr w:rsidR="00F04757" w:rsidRPr="00481D2D" w14:paraId="01F0538A" w14:textId="77777777">
        <w:tc>
          <w:tcPr>
            <w:tcW w:w="851" w:type="dxa"/>
          </w:tcPr>
          <w:p w14:paraId="7E03022D" w14:textId="77777777" w:rsidR="00F04757" w:rsidRPr="00481D2D" w:rsidRDefault="00F04757">
            <w:pPr>
              <w:pStyle w:val="TAL"/>
            </w:pPr>
            <w:r w:rsidRPr="00481D2D">
              <w:t>33</w:t>
            </w:r>
          </w:p>
        </w:tc>
        <w:tc>
          <w:tcPr>
            <w:tcW w:w="2665" w:type="dxa"/>
          </w:tcPr>
          <w:p w14:paraId="54777062" w14:textId="77777777" w:rsidR="00F04757" w:rsidRPr="00481D2D" w:rsidRDefault="00F04757">
            <w:pPr>
              <w:pStyle w:val="TAL"/>
            </w:pPr>
            <w:r w:rsidRPr="00481D2D">
              <w:t>Route</w:t>
            </w:r>
          </w:p>
        </w:tc>
        <w:tc>
          <w:tcPr>
            <w:tcW w:w="1021" w:type="dxa"/>
          </w:tcPr>
          <w:p w14:paraId="051F3925" w14:textId="77777777" w:rsidR="00F04757" w:rsidRPr="00481D2D" w:rsidRDefault="00F04757">
            <w:pPr>
              <w:pStyle w:val="TAL"/>
            </w:pPr>
            <w:r w:rsidRPr="00481D2D">
              <w:t>[26] 20.34</w:t>
            </w:r>
          </w:p>
        </w:tc>
        <w:tc>
          <w:tcPr>
            <w:tcW w:w="1021" w:type="dxa"/>
          </w:tcPr>
          <w:p w14:paraId="19DFF63E" w14:textId="77777777" w:rsidR="00F04757" w:rsidRPr="00481D2D" w:rsidRDefault="00F04757">
            <w:pPr>
              <w:pStyle w:val="TAL"/>
            </w:pPr>
            <w:r w:rsidRPr="00481D2D">
              <w:t>m</w:t>
            </w:r>
          </w:p>
        </w:tc>
        <w:tc>
          <w:tcPr>
            <w:tcW w:w="1021" w:type="dxa"/>
          </w:tcPr>
          <w:p w14:paraId="3FF66C09" w14:textId="77777777" w:rsidR="00F04757" w:rsidRPr="00481D2D" w:rsidRDefault="00F04757">
            <w:pPr>
              <w:pStyle w:val="TAL"/>
            </w:pPr>
            <w:r w:rsidRPr="00481D2D">
              <w:t>m</w:t>
            </w:r>
          </w:p>
        </w:tc>
        <w:tc>
          <w:tcPr>
            <w:tcW w:w="1021" w:type="dxa"/>
          </w:tcPr>
          <w:p w14:paraId="6B9B61FE" w14:textId="77777777" w:rsidR="00F04757" w:rsidRPr="00481D2D" w:rsidRDefault="00F04757">
            <w:pPr>
              <w:pStyle w:val="TAL"/>
            </w:pPr>
            <w:r w:rsidRPr="00481D2D">
              <w:t>[26] 20.34</w:t>
            </w:r>
          </w:p>
        </w:tc>
        <w:tc>
          <w:tcPr>
            <w:tcW w:w="1021" w:type="dxa"/>
          </w:tcPr>
          <w:p w14:paraId="430B4D7A" w14:textId="77777777" w:rsidR="00F04757" w:rsidRPr="00481D2D" w:rsidRDefault="00F04757">
            <w:pPr>
              <w:pStyle w:val="TAL"/>
            </w:pPr>
            <w:r w:rsidRPr="00481D2D">
              <w:t>m</w:t>
            </w:r>
          </w:p>
        </w:tc>
        <w:tc>
          <w:tcPr>
            <w:tcW w:w="1021" w:type="dxa"/>
          </w:tcPr>
          <w:p w14:paraId="23A81312" w14:textId="77777777" w:rsidR="00F04757" w:rsidRPr="00481D2D" w:rsidRDefault="00F04757">
            <w:pPr>
              <w:pStyle w:val="TAL"/>
            </w:pPr>
            <w:r w:rsidRPr="00481D2D">
              <w:t>m</w:t>
            </w:r>
          </w:p>
        </w:tc>
      </w:tr>
      <w:tr w:rsidR="00F04757" w:rsidRPr="00481D2D" w14:paraId="0903FC91" w14:textId="77777777">
        <w:tc>
          <w:tcPr>
            <w:tcW w:w="851" w:type="dxa"/>
          </w:tcPr>
          <w:p w14:paraId="7BC178DF" w14:textId="77777777" w:rsidR="00F04757" w:rsidRPr="00481D2D" w:rsidRDefault="00F04757">
            <w:pPr>
              <w:pStyle w:val="TAL"/>
            </w:pPr>
            <w:r w:rsidRPr="00481D2D">
              <w:t>33A</w:t>
            </w:r>
          </w:p>
        </w:tc>
        <w:tc>
          <w:tcPr>
            <w:tcW w:w="2665" w:type="dxa"/>
          </w:tcPr>
          <w:p w14:paraId="4846F581" w14:textId="77777777" w:rsidR="00F04757" w:rsidRPr="00481D2D" w:rsidRDefault="00F04757">
            <w:pPr>
              <w:pStyle w:val="TAL"/>
            </w:pPr>
            <w:r w:rsidRPr="00481D2D">
              <w:t>Security-Client</w:t>
            </w:r>
          </w:p>
        </w:tc>
        <w:tc>
          <w:tcPr>
            <w:tcW w:w="1021" w:type="dxa"/>
          </w:tcPr>
          <w:p w14:paraId="65453565" w14:textId="77777777" w:rsidR="00F04757" w:rsidRPr="00481D2D" w:rsidRDefault="00F04757">
            <w:pPr>
              <w:pStyle w:val="TAL"/>
            </w:pPr>
            <w:r w:rsidRPr="00481D2D">
              <w:t>[48] 2.3.1</w:t>
            </w:r>
          </w:p>
        </w:tc>
        <w:tc>
          <w:tcPr>
            <w:tcW w:w="1021" w:type="dxa"/>
          </w:tcPr>
          <w:p w14:paraId="2B1E543C" w14:textId="77777777" w:rsidR="00F04757" w:rsidRPr="00481D2D" w:rsidRDefault="00F04757">
            <w:pPr>
              <w:pStyle w:val="TAL"/>
            </w:pPr>
            <w:r w:rsidRPr="00481D2D">
              <w:t>x</w:t>
            </w:r>
          </w:p>
        </w:tc>
        <w:tc>
          <w:tcPr>
            <w:tcW w:w="1021" w:type="dxa"/>
          </w:tcPr>
          <w:p w14:paraId="459254E4" w14:textId="77777777" w:rsidR="00F04757" w:rsidRPr="00481D2D" w:rsidRDefault="00F04757">
            <w:pPr>
              <w:pStyle w:val="TAL"/>
            </w:pPr>
            <w:r w:rsidRPr="00481D2D">
              <w:t>x</w:t>
            </w:r>
          </w:p>
        </w:tc>
        <w:tc>
          <w:tcPr>
            <w:tcW w:w="1021" w:type="dxa"/>
          </w:tcPr>
          <w:p w14:paraId="19CF9987" w14:textId="77777777" w:rsidR="00F04757" w:rsidRPr="00481D2D" w:rsidRDefault="00F04757">
            <w:pPr>
              <w:pStyle w:val="TAL"/>
            </w:pPr>
            <w:r w:rsidRPr="00481D2D">
              <w:t>[48] 2.3.1</w:t>
            </w:r>
          </w:p>
        </w:tc>
        <w:tc>
          <w:tcPr>
            <w:tcW w:w="1021" w:type="dxa"/>
          </w:tcPr>
          <w:p w14:paraId="4C419CB2" w14:textId="77777777" w:rsidR="00F04757" w:rsidRPr="00481D2D" w:rsidRDefault="00F04757">
            <w:pPr>
              <w:pStyle w:val="TAL"/>
            </w:pPr>
            <w:r w:rsidRPr="00481D2D">
              <w:t>c31</w:t>
            </w:r>
          </w:p>
        </w:tc>
        <w:tc>
          <w:tcPr>
            <w:tcW w:w="1021" w:type="dxa"/>
          </w:tcPr>
          <w:p w14:paraId="0C252B8A" w14:textId="77777777" w:rsidR="00F04757" w:rsidRPr="00481D2D" w:rsidRDefault="00F04757">
            <w:pPr>
              <w:pStyle w:val="TAL"/>
            </w:pPr>
            <w:r w:rsidRPr="00481D2D">
              <w:t>c31</w:t>
            </w:r>
          </w:p>
        </w:tc>
      </w:tr>
      <w:tr w:rsidR="00F04757" w:rsidRPr="00481D2D" w14:paraId="17DDBF34" w14:textId="77777777">
        <w:tc>
          <w:tcPr>
            <w:tcW w:w="851" w:type="dxa"/>
          </w:tcPr>
          <w:p w14:paraId="78FCF953" w14:textId="77777777" w:rsidR="00F04757" w:rsidRPr="00481D2D" w:rsidRDefault="00F04757">
            <w:pPr>
              <w:pStyle w:val="TAL"/>
            </w:pPr>
            <w:r w:rsidRPr="00481D2D">
              <w:t>33B</w:t>
            </w:r>
          </w:p>
        </w:tc>
        <w:tc>
          <w:tcPr>
            <w:tcW w:w="2665" w:type="dxa"/>
          </w:tcPr>
          <w:p w14:paraId="1BF5DD44" w14:textId="77777777" w:rsidR="00F04757" w:rsidRPr="00481D2D" w:rsidRDefault="00F04757">
            <w:pPr>
              <w:pStyle w:val="TAL"/>
            </w:pPr>
            <w:r w:rsidRPr="00481D2D">
              <w:t>Security-Verify</w:t>
            </w:r>
          </w:p>
        </w:tc>
        <w:tc>
          <w:tcPr>
            <w:tcW w:w="1021" w:type="dxa"/>
          </w:tcPr>
          <w:p w14:paraId="423633C6" w14:textId="77777777" w:rsidR="00F04757" w:rsidRPr="00481D2D" w:rsidRDefault="00F04757">
            <w:pPr>
              <w:pStyle w:val="TAL"/>
            </w:pPr>
            <w:r w:rsidRPr="00481D2D">
              <w:t>[48] 2.3.1</w:t>
            </w:r>
          </w:p>
        </w:tc>
        <w:tc>
          <w:tcPr>
            <w:tcW w:w="1021" w:type="dxa"/>
          </w:tcPr>
          <w:p w14:paraId="346D0401" w14:textId="77777777" w:rsidR="00F04757" w:rsidRPr="00481D2D" w:rsidRDefault="00F04757">
            <w:pPr>
              <w:pStyle w:val="TAL"/>
            </w:pPr>
            <w:r w:rsidRPr="00481D2D">
              <w:t>x</w:t>
            </w:r>
          </w:p>
        </w:tc>
        <w:tc>
          <w:tcPr>
            <w:tcW w:w="1021" w:type="dxa"/>
          </w:tcPr>
          <w:p w14:paraId="553F625E" w14:textId="77777777" w:rsidR="00F04757" w:rsidRPr="00481D2D" w:rsidRDefault="00F04757">
            <w:pPr>
              <w:pStyle w:val="TAL"/>
            </w:pPr>
            <w:r w:rsidRPr="00481D2D">
              <w:t>x</w:t>
            </w:r>
          </w:p>
        </w:tc>
        <w:tc>
          <w:tcPr>
            <w:tcW w:w="1021" w:type="dxa"/>
          </w:tcPr>
          <w:p w14:paraId="7BAD9F57" w14:textId="77777777" w:rsidR="00F04757" w:rsidRPr="00481D2D" w:rsidRDefault="00F04757">
            <w:pPr>
              <w:pStyle w:val="TAL"/>
            </w:pPr>
            <w:r w:rsidRPr="00481D2D">
              <w:t>[48] 2.3.1</w:t>
            </w:r>
          </w:p>
        </w:tc>
        <w:tc>
          <w:tcPr>
            <w:tcW w:w="1021" w:type="dxa"/>
          </w:tcPr>
          <w:p w14:paraId="4EC6BBB9" w14:textId="77777777" w:rsidR="00F04757" w:rsidRPr="00481D2D" w:rsidRDefault="00F04757">
            <w:pPr>
              <w:pStyle w:val="TAL"/>
            </w:pPr>
            <w:r w:rsidRPr="00481D2D">
              <w:t>c31</w:t>
            </w:r>
          </w:p>
        </w:tc>
        <w:tc>
          <w:tcPr>
            <w:tcW w:w="1021" w:type="dxa"/>
          </w:tcPr>
          <w:p w14:paraId="391C906F" w14:textId="77777777" w:rsidR="00F04757" w:rsidRPr="00481D2D" w:rsidRDefault="00F04757">
            <w:pPr>
              <w:pStyle w:val="TAL"/>
            </w:pPr>
            <w:r w:rsidRPr="00481D2D">
              <w:t>c31</w:t>
            </w:r>
          </w:p>
        </w:tc>
      </w:tr>
      <w:tr w:rsidR="009A5A8A" w:rsidRPr="00481D2D" w14:paraId="52CF154F" w14:textId="77777777">
        <w:tc>
          <w:tcPr>
            <w:tcW w:w="851" w:type="dxa"/>
          </w:tcPr>
          <w:p w14:paraId="30FCEF4E" w14:textId="77777777" w:rsidR="009A5A8A" w:rsidRPr="00481D2D" w:rsidRDefault="009A5A8A" w:rsidP="009A5A8A">
            <w:pPr>
              <w:pStyle w:val="TAL"/>
            </w:pPr>
          </w:p>
        </w:tc>
        <w:tc>
          <w:tcPr>
            <w:tcW w:w="2665" w:type="dxa"/>
          </w:tcPr>
          <w:p w14:paraId="72754CC3" w14:textId="77777777" w:rsidR="009A5A8A" w:rsidRPr="00481D2D" w:rsidRDefault="009A5A8A" w:rsidP="009A5A8A">
            <w:pPr>
              <w:pStyle w:val="TAL"/>
            </w:pPr>
          </w:p>
        </w:tc>
        <w:tc>
          <w:tcPr>
            <w:tcW w:w="1021" w:type="dxa"/>
          </w:tcPr>
          <w:p w14:paraId="190ED558" w14:textId="77777777" w:rsidR="009A5A8A" w:rsidRPr="00481D2D" w:rsidRDefault="009A5A8A" w:rsidP="009A5A8A">
            <w:pPr>
              <w:pStyle w:val="TAL"/>
            </w:pPr>
          </w:p>
        </w:tc>
        <w:tc>
          <w:tcPr>
            <w:tcW w:w="1021" w:type="dxa"/>
          </w:tcPr>
          <w:p w14:paraId="691B5839" w14:textId="77777777" w:rsidR="009A5A8A" w:rsidRPr="00481D2D" w:rsidRDefault="009A5A8A" w:rsidP="009A5A8A">
            <w:pPr>
              <w:pStyle w:val="TAL"/>
            </w:pPr>
          </w:p>
        </w:tc>
        <w:tc>
          <w:tcPr>
            <w:tcW w:w="1021" w:type="dxa"/>
          </w:tcPr>
          <w:p w14:paraId="591478F1" w14:textId="77777777" w:rsidR="009A5A8A" w:rsidRPr="00481D2D" w:rsidRDefault="009A5A8A" w:rsidP="009A5A8A">
            <w:pPr>
              <w:pStyle w:val="TAL"/>
            </w:pPr>
          </w:p>
        </w:tc>
        <w:tc>
          <w:tcPr>
            <w:tcW w:w="1021" w:type="dxa"/>
          </w:tcPr>
          <w:p w14:paraId="0170A785" w14:textId="77777777" w:rsidR="009A5A8A" w:rsidRPr="00481D2D" w:rsidRDefault="009A5A8A" w:rsidP="009A5A8A">
            <w:pPr>
              <w:pStyle w:val="TAL"/>
            </w:pPr>
          </w:p>
        </w:tc>
        <w:tc>
          <w:tcPr>
            <w:tcW w:w="1021" w:type="dxa"/>
          </w:tcPr>
          <w:p w14:paraId="59D7575B" w14:textId="77777777" w:rsidR="009A5A8A" w:rsidRPr="00481D2D" w:rsidRDefault="009A5A8A" w:rsidP="009A5A8A">
            <w:pPr>
              <w:pStyle w:val="TAL"/>
            </w:pPr>
          </w:p>
        </w:tc>
        <w:tc>
          <w:tcPr>
            <w:tcW w:w="1021" w:type="dxa"/>
          </w:tcPr>
          <w:p w14:paraId="353F272F" w14:textId="77777777" w:rsidR="009A5A8A" w:rsidRPr="00481D2D" w:rsidRDefault="009A5A8A" w:rsidP="009A5A8A">
            <w:pPr>
              <w:pStyle w:val="TAL"/>
            </w:pPr>
          </w:p>
        </w:tc>
      </w:tr>
      <w:tr w:rsidR="00013669" w:rsidRPr="00481D2D" w14:paraId="58204C51" w14:textId="77777777" w:rsidTr="00F72EEC">
        <w:tc>
          <w:tcPr>
            <w:tcW w:w="851" w:type="dxa"/>
          </w:tcPr>
          <w:p w14:paraId="6D714C5E" w14:textId="77777777" w:rsidR="00013669" w:rsidRPr="00481D2D" w:rsidRDefault="00013669" w:rsidP="00F72EEC">
            <w:pPr>
              <w:pStyle w:val="TAL"/>
            </w:pPr>
            <w:r w:rsidRPr="00481D2D">
              <w:t>33DA</w:t>
            </w:r>
          </w:p>
        </w:tc>
        <w:tc>
          <w:tcPr>
            <w:tcW w:w="2665" w:type="dxa"/>
          </w:tcPr>
          <w:p w14:paraId="2E8B95BB" w14:textId="77777777" w:rsidR="00013669" w:rsidRPr="00481D2D" w:rsidRDefault="00013669" w:rsidP="00F72EEC">
            <w:pPr>
              <w:pStyle w:val="TAL"/>
            </w:pPr>
            <w:r w:rsidRPr="00481D2D">
              <w:t>Service-Interact-Info</w:t>
            </w:r>
          </w:p>
        </w:tc>
        <w:tc>
          <w:tcPr>
            <w:tcW w:w="1021" w:type="dxa"/>
          </w:tcPr>
          <w:p w14:paraId="3BFBE9D8" w14:textId="77777777" w:rsidR="00013669" w:rsidRPr="00481D2D" w:rsidRDefault="00013669" w:rsidP="00F72EEC">
            <w:pPr>
              <w:pStyle w:val="TAL"/>
            </w:pPr>
            <w:r w:rsidRPr="00481D2D">
              <w:t>Subclause 7.2.14</w:t>
            </w:r>
          </w:p>
        </w:tc>
        <w:tc>
          <w:tcPr>
            <w:tcW w:w="1021" w:type="dxa"/>
          </w:tcPr>
          <w:p w14:paraId="4A46E52D" w14:textId="77777777" w:rsidR="00013669" w:rsidRPr="00481D2D" w:rsidRDefault="00013669" w:rsidP="00F72EEC">
            <w:pPr>
              <w:pStyle w:val="TAL"/>
            </w:pPr>
            <w:r w:rsidRPr="00481D2D">
              <w:t>n/a</w:t>
            </w:r>
          </w:p>
        </w:tc>
        <w:tc>
          <w:tcPr>
            <w:tcW w:w="1021" w:type="dxa"/>
          </w:tcPr>
          <w:p w14:paraId="1CD2C3CB" w14:textId="77777777" w:rsidR="00013669" w:rsidRPr="00481D2D" w:rsidRDefault="00013669" w:rsidP="00F72EEC">
            <w:pPr>
              <w:pStyle w:val="TAL"/>
            </w:pPr>
            <w:r w:rsidRPr="00481D2D">
              <w:t>c84</w:t>
            </w:r>
          </w:p>
        </w:tc>
        <w:tc>
          <w:tcPr>
            <w:tcW w:w="1021" w:type="dxa"/>
          </w:tcPr>
          <w:p w14:paraId="5CAE116B" w14:textId="77777777" w:rsidR="00013669" w:rsidRPr="00481D2D" w:rsidRDefault="00013669" w:rsidP="00F72EEC">
            <w:pPr>
              <w:pStyle w:val="TAL"/>
            </w:pPr>
            <w:r w:rsidRPr="00481D2D">
              <w:t>Subclause 7.2.14</w:t>
            </w:r>
          </w:p>
        </w:tc>
        <w:tc>
          <w:tcPr>
            <w:tcW w:w="1021" w:type="dxa"/>
          </w:tcPr>
          <w:p w14:paraId="1CDF2B70" w14:textId="77777777" w:rsidR="00013669" w:rsidRPr="00481D2D" w:rsidRDefault="00013669" w:rsidP="00F72EEC">
            <w:pPr>
              <w:pStyle w:val="TAL"/>
            </w:pPr>
            <w:r w:rsidRPr="00481D2D">
              <w:t>n/a</w:t>
            </w:r>
          </w:p>
        </w:tc>
        <w:tc>
          <w:tcPr>
            <w:tcW w:w="1021" w:type="dxa"/>
          </w:tcPr>
          <w:p w14:paraId="38921AF0" w14:textId="77777777" w:rsidR="00013669" w:rsidRPr="00481D2D" w:rsidRDefault="00013669" w:rsidP="00F72EEC">
            <w:pPr>
              <w:pStyle w:val="TAL"/>
            </w:pPr>
            <w:r w:rsidRPr="00481D2D">
              <w:t>c84</w:t>
            </w:r>
          </w:p>
        </w:tc>
      </w:tr>
      <w:tr w:rsidR="00F04757" w:rsidRPr="00481D2D" w14:paraId="7850307D" w14:textId="77777777">
        <w:tc>
          <w:tcPr>
            <w:tcW w:w="851" w:type="dxa"/>
          </w:tcPr>
          <w:p w14:paraId="6A1CA52D" w14:textId="77777777" w:rsidR="00F04757" w:rsidRPr="00481D2D" w:rsidRDefault="00F04757">
            <w:pPr>
              <w:pStyle w:val="TAL"/>
            </w:pPr>
            <w:r w:rsidRPr="00481D2D">
              <w:t>33</w:t>
            </w:r>
            <w:r w:rsidR="009A5A8A" w:rsidRPr="00481D2D">
              <w:t>D</w:t>
            </w:r>
          </w:p>
        </w:tc>
        <w:tc>
          <w:tcPr>
            <w:tcW w:w="2665" w:type="dxa"/>
          </w:tcPr>
          <w:p w14:paraId="67F9A2CF" w14:textId="77777777" w:rsidR="00F04757" w:rsidRPr="00481D2D" w:rsidRDefault="00F04757">
            <w:pPr>
              <w:pStyle w:val="TAL"/>
            </w:pPr>
            <w:r w:rsidRPr="00481D2D">
              <w:t>Session-Expires</w:t>
            </w:r>
          </w:p>
        </w:tc>
        <w:tc>
          <w:tcPr>
            <w:tcW w:w="1021" w:type="dxa"/>
          </w:tcPr>
          <w:p w14:paraId="6EE7DBE1" w14:textId="77777777" w:rsidR="00F04757" w:rsidRPr="00481D2D" w:rsidRDefault="00F04757">
            <w:pPr>
              <w:pStyle w:val="TAL"/>
            </w:pPr>
            <w:r w:rsidRPr="00481D2D">
              <w:t>[58] 4</w:t>
            </w:r>
          </w:p>
        </w:tc>
        <w:tc>
          <w:tcPr>
            <w:tcW w:w="1021" w:type="dxa"/>
          </w:tcPr>
          <w:p w14:paraId="4FEB2A2B" w14:textId="77777777" w:rsidR="00F04757" w:rsidRPr="00481D2D" w:rsidRDefault="00F04757">
            <w:pPr>
              <w:pStyle w:val="TAL"/>
            </w:pPr>
            <w:r w:rsidRPr="00481D2D">
              <w:t>c36</w:t>
            </w:r>
          </w:p>
        </w:tc>
        <w:tc>
          <w:tcPr>
            <w:tcW w:w="1021" w:type="dxa"/>
          </w:tcPr>
          <w:p w14:paraId="0BBD8EF6" w14:textId="77777777" w:rsidR="00F04757" w:rsidRPr="00481D2D" w:rsidRDefault="00F04757">
            <w:pPr>
              <w:pStyle w:val="TAL"/>
            </w:pPr>
            <w:r w:rsidRPr="00481D2D">
              <w:t>c36</w:t>
            </w:r>
          </w:p>
        </w:tc>
        <w:tc>
          <w:tcPr>
            <w:tcW w:w="1021" w:type="dxa"/>
          </w:tcPr>
          <w:p w14:paraId="022236F5" w14:textId="77777777" w:rsidR="00F04757" w:rsidRPr="00481D2D" w:rsidRDefault="00F04757">
            <w:pPr>
              <w:pStyle w:val="TAL"/>
            </w:pPr>
            <w:r w:rsidRPr="00481D2D">
              <w:t>[58] 4</w:t>
            </w:r>
          </w:p>
        </w:tc>
        <w:tc>
          <w:tcPr>
            <w:tcW w:w="1021" w:type="dxa"/>
          </w:tcPr>
          <w:p w14:paraId="75A30255" w14:textId="77777777" w:rsidR="00F04757" w:rsidRPr="00481D2D" w:rsidRDefault="00F04757">
            <w:pPr>
              <w:pStyle w:val="TAL"/>
            </w:pPr>
            <w:r w:rsidRPr="00481D2D">
              <w:t>c36</w:t>
            </w:r>
          </w:p>
        </w:tc>
        <w:tc>
          <w:tcPr>
            <w:tcW w:w="1021" w:type="dxa"/>
          </w:tcPr>
          <w:p w14:paraId="099D72F7" w14:textId="77777777" w:rsidR="00F04757" w:rsidRPr="00481D2D" w:rsidRDefault="00F04757">
            <w:pPr>
              <w:pStyle w:val="TAL"/>
            </w:pPr>
            <w:r w:rsidRPr="00481D2D">
              <w:t>c36</w:t>
            </w:r>
          </w:p>
        </w:tc>
      </w:tr>
      <w:tr w:rsidR="00047EC0" w:rsidRPr="00481D2D" w14:paraId="4C434E76" w14:textId="77777777" w:rsidTr="00047EC0">
        <w:tc>
          <w:tcPr>
            <w:tcW w:w="851" w:type="dxa"/>
          </w:tcPr>
          <w:p w14:paraId="3761258B" w14:textId="77777777" w:rsidR="00047EC0" w:rsidRPr="00481D2D" w:rsidRDefault="00047EC0" w:rsidP="00047EC0">
            <w:pPr>
              <w:pStyle w:val="TAL"/>
            </w:pPr>
            <w:r w:rsidRPr="00481D2D">
              <w:t>33E</w:t>
            </w:r>
          </w:p>
        </w:tc>
        <w:tc>
          <w:tcPr>
            <w:tcW w:w="2665" w:type="dxa"/>
          </w:tcPr>
          <w:p w14:paraId="24EA2256" w14:textId="77777777" w:rsidR="00047EC0" w:rsidRPr="00481D2D" w:rsidRDefault="00047EC0" w:rsidP="00047EC0">
            <w:pPr>
              <w:pStyle w:val="TAL"/>
            </w:pPr>
            <w:r w:rsidRPr="00481D2D">
              <w:t>Session-ID</w:t>
            </w:r>
          </w:p>
        </w:tc>
        <w:tc>
          <w:tcPr>
            <w:tcW w:w="1021" w:type="dxa"/>
          </w:tcPr>
          <w:p w14:paraId="4533F2BE" w14:textId="77777777" w:rsidR="00047EC0" w:rsidRPr="00481D2D" w:rsidRDefault="00047EC0" w:rsidP="00047EC0">
            <w:pPr>
              <w:pStyle w:val="TAL"/>
            </w:pPr>
            <w:r w:rsidRPr="00481D2D">
              <w:t>[162]</w:t>
            </w:r>
          </w:p>
        </w:tc>
        <w:tc>
          <w:tcPr>
            <w:tcW w:w="1021" w:type="dxa"/>
          </w:tcPr>
          <w:p w14:paraId="74F43105" w14:textId="77777777" w:rsidR="00047EC0" w:rsidRPr="00481D2D" w:rsidRDefault="00047EC0" w:rsidP="00047EC0">
            <w:pPr>
              <w:pStyle w:val="TAL"/>
            </w:pPr>
            <w:r w:rsidRPr="00481D2D">
              <w:t>c70</w:t>
            </w:r>
          </w:p>
        </w:tc>
        <w:tc>
          <w:tcPr>
            <w:tcW w:w="1021" w:type="dxa"/>
          </w:tcPr>
          <w:p w14:paraId="57099064" w14:textId="77777777" w:rsidR="00047EC0" w:rsidRPr="00481D2D" w:rsidRDefault="00047EC0" w:rsidP="00047EC0">
            <w:pPr>
              <w:pStyle w:val="TAL"/>
            </w:pPr>
            <w:r w:rsidRPr="00481D2D">
              <w:t>c70</w:t>
            </w:r>
          </w:p>
        </w:tc>
        <w:tc>
          <w:tcPr>
            <w:tcW w:w="1021" w:type="dxa"/>
          </w:tcPr>
          <w:p w14:paraId="24F524AC" w14:textId="77777777" w:rsidR="00047EC0" w:rsidRPr="00481D2D" w:rsidRDefault="00047EC0" w:rsidP="00047EC0">
            <w:pPr>
              <w:pStyle w:val="TAL"/>
            </w:pPr>
            <w:r w:rsidRPr="00481D2D">
              <w:t>[162]</w:t>
            </w:r>
          </w:p>
        </w:tc>
        <w:tc>
          <w:tcPr>
            <w:tcW w:w="1021" w:type="dxa"/>
          </w:tcPr>
          <w:p w14:paraId="6B8C93E1" w14:textId="77777777" w:rsidR="00047EC0" w:rsidRPr="00481D2D" w:rsidRDefault="00047EC0" w:rsidP="00047EC0">
            <w:pPr>
              <w:pStyle w:val="TAL"/>
            </w:pPr>
            <w:r w:rsidRPr="00481D2D">
              <w:t>c70</w:t>
            </w:r>
          </w:p>
        </w:tc>
        <w:tc>
          <w:tcPr>
            <w:tcW w:w="1021" w:type="dxa"/>
          </w:tcPr>
          <w:p w14:paraId="0B11FDD3" w14:textId="77777777" w:rsidR="00047EC0" w:rsidRPr="00481D2D" w:rsidRDefault="00047EC0" w:rsidP="00047EC0">
            <w:pPr>
              <w:pStyle w:val="TAL"/>
            </w:pPr>
            <w:r w:rsidRPr="00481D2D">
              <w:t>c70</w:t>
            </w:r>
          </w:p>
        </w:tc>
      </w:tr>
      <w:tr w:rsidR="00F04757" w:rsidRPr="00481D2D" w14:paraId="3C5DB5D1" w14:textId="77777777">
        <w:tc>
          <w:tcPr>
            <w:tcW w:w="851" w:type="dxa"/>
          </w:tcPr>
          <w:p w14:paraId="4D25D14B" w14:textId="77777777" w:rsidR="00F04757" w:rsidRPr="00481D2D" w:rsidRDefault="00F04757">
            <w:pPr>
              <w:pStyle w:val="TAL"/>
            </w:pPr>
            <w:r w:rsidRPr="00481D2D">
              <w:t>34</w:t>
            </w:r>
          </w:p>
        </w:tc>
        <w:tc>
          <w:tcPr>
            <w:tcW w:w="2665" w:type="dxa"/>
          </w:tcPr>
          <w:p w14:paraId="3EDB0E93" w14:textId="77777777" w:rsidR="00F04757" w:rsidRPr="00481D2D" w:rsidRDefault="00F04757">
            <w:pPr>
              <w:pStyle w:val="TAL"/>
            </w:pPr>
            <w:r w:rsidRPr="00481D2D">
              <w:t>Subject</w:t>
            </w:r>
          </w:p>
        </w:tc>
        <w:tc>
          <w:tcPr>
            <w:tcW w:w="1021" w:type="dxa"/>
          </w:tcPr>
          <w:p w14:paraId="74CAFF8E" w14:textId="77777777" w:rsidR="00F04757" w:rsidRPr="00481D2D" w:rsidRDefault="00F04757">
            <w:pPr>
              <w:pStyle w:val="TAL"/>
            </w:pPr>
            <w:r w:rsidRPr="00481D2D">
              <w:t>[26] 20.36</w:t>
            </w:r>
          </w:p>
        </w:tc>
        <w:tc>
          <w:tcPr>
            <w:tcW w:w="1021" w:type="dxa"/>
          </w:tcPr>
          <w:p w14:paraId="2ABAE8D7" w14:textId="77777777" w:rsidR="00F04757" w:rsidRPr="00481D2D" w:rsidRDefault="00F04757">
            <w:pPr>
              <w:pStyle w:val="TAL"/>
            </w:pPr>
            <w:r w:rsidRPr="00481D2D">
              <w:t>m</w:t>
            </w:r>
          </w:p>
        </w:tc>
        <w:tc>
          <w:tcPr>
            <w:tcW w:w="1021" w:type="dxa"/>
          </w:tcPr>
          <w:p w14:paraId="5F835C7E" w14:textId="77777777" w:rsidR="00F04757" w:rsidRPr="00481D2D" w:rsidRDefault="00F04757">
            <w:pPr>
              <w:pStyle w:val="TAL"/>
            </w:pPr>
            <w:r w:rsidRPr="00481D2D">
              <w:t>m</w:t>
            </w:r>
          </w:p>
        </w:tc>
        <w:tc>
          <w:tcPr>
            <w:tcW w:w="1021" w:type="dxa"/>
          </w:tcPr>
          <w:p w14:paraId="4D802630" w14:textId="77777777" w:rsidR="00F04757" w:rsidRPr="00481D2D" w:rsidRDefault="00F04757">
            <w:pPr>
              <w:pStyle w:val="TAL"/>
            </w:pPr>
            <w:r w:rsidRPr="00481D2D">
              <w:t>[26] 20.36</w:t>
            </w:r>
          </w:p>
        </w:tc>
        <w:tc>
          <w:tcPr>
            <w:tcW w:w="1021" w:type="dxa"/>
          </w:tcPr>
          <w:p w14:paraId="4845E62A" w14:textId="77777777" w:rsidR="00F04757" w:rsidRPr="00481D2D" w:rsidRDefault="00F04757">
            <w:pPr>
              <w:pStyle w:val="TAL"/>
            </w:pPr>
            <w:proofErr w:type="spellStart"/>
            <w:r w:rsidRPr="00481D2D">
              <w:t>i</w:t>
            </w:r>
            <w:proofErr w:type="spellEnd"/>
          </w:p>
        </w:tc>
        <w:tc>
          <w:tcPr>
            <w:tcW w:w="1021" w:type="dxa"/>
          </w:tcPr>
          <w:p w14:paraId="3C9BB439" w14:textId="77777777" w:rsidR="00F04757" w:rsidRPr="00481D2D" w:rsidRDefault="00F04757">
            <w:pPr>
              <w:pStyle w:val="TAL"/>
            </w:pPr>
            <w:proofErr w:type="spellStart"/>
            <w:r w:rsidRPr="00481D2D">
              <w:t>i</w:t>
            </w:r>
            <w:proofErr w:type="spellEnd"/>
          </w:p>
        </w:tc>
      </w:tr>
      <w:tr w:rsidR="00F04757" w:rsidRPr="00481D2D" w14:paraId="0DB12114" w14:textId="77777777">
        <w:tc>
          <w:tcPr>
            <w:tcW w:w="851" w:type="dxa"/>
          </w:tcPr>
          <w:p w14:paraId="7214D4DC" w14:textId="77777777" w:rsidR="00F04757" w:rsidRPr="00481D2D" w:rsidRDefault="00F04757">
            <w:pPr>
              <w:pStyle w:val="TAL"/>
            </w:pPr>
            <w:r w:rsidRPr="00481D2D">
              <w:t>35</w:t>
            </w:r>
          </w:p>
        </w:tc>
        <w:tc>
          <w:tcPr>
            <w:tcW w:w="2665" w:type="dxa"/>
          </w:tcPr>
          <w:p w14:paraId="2436F622" w14:textId="77777777" w:rsidR="00F04757" w:rsidRPr="00481D2D" w:rsidRDefault="00F04757">
            <w:pPr>
              <w:pStyle w:val="TAL"/>
            </w:pPr>
            <w:r w:rsidRPr="00481D2D">
              <w:t>Supported</w:t>
            </w:r>
          </w:p>
        </w:tc>
        <w:tc>
          <w:tcPr>
            <w:tcW w:w="1021" w:type="dxa"/>
          </w:tcPr>
          <w:p w14:paraId="6B8D33B7" w14:textId="77777777" w:rsidR="00F04757" w:rsidRPr="00481D2D" w:rsidRDefault="00F04757">
            <w:pPr>
              <w:pStyle w:val="TAL"/>
            </w:pPr>
            <w:r w:rsidRPr="00481D2D">
              <w:t>[26] 20.37</w:t>
            </w:r>
          </w:p>
        </w:tc>
        <w:tc>
          <w:tcPr>
            <w:tcW w:w="1021" w:type="dxa"/>
          </w:tcPr>
          <w:p w14:paraId="2305EA9E" w14:textId="77777777" w:rsidR="00F04757" w:rsidRPr="00481D2D" w:rsidRDefault="00F04757">
            <w:pPr>
              <w:pStyle w:val="TAL"/>
            </w:pPr>
            <w:r w:rsidRPr="00481D2D">
              <w:t>m</w:t>
            </w:r>
          </w:p>
        </w:tc>
        <w:tc>
          <w:tcPr>
            <w:tcW w:w="1021" w:type="dxa"/>
          </w:tcPr>
          <w:p w14:paraId="3506820C" w14:textId="77777777" w:rsidR="00F04757" w:rsidRPr="00481D2D" w:rsidRDefault="00F04757">
            <w:pPr>
              <w:pStyle w:val="TAL"/>
            </w:pPr>
            <w:r w:rsidRPr="00481D2D">
              <w:t>m</w:t>
            </w:r>
          </w:p>
        </w:tc>
        <w:tc>
          <w:tcPr>
            <w:tcW w:w="1021" w:type="dxa"/>
          </w:tcPr>
          <w:p w14:paraId="55B7C73F" w14:textId="77777777" w:rsidR="00F04757" w:rsidRPr="00481D2D" w:rsidRDefault="00F04757">
            <w:pPr>
              <w:pStyle w:val="TAL"/>
            </w:pPr>
            <w:r w:rsidRPr="00481D2D">
              <w:t>[26] 20.37</w:t>
            </w:r>
          </w:p>
        </w:tc>
        <w:tc>
          <w:tcPr>
            <w:tcW w:w="1021" w:type="dxa"/>
          </w:tcPr>
          <w:p w14:paraId="0663A145" w14:textId="77777777" w:rsidR="00F04757" w:rsidRPr="00481D2D" w:rsidRDefault="00F04757">
            <w:pPr>
              <w:pStyle w:val="TAL"/>
            </w:pPr>
            <w:r w:rsidRPr="00481D2D">
              <w:t>c8</w:t>
            </w:r>
          </w:p>
        </w:tc>
        <w:tc>
          <w:tcPr>
            <w:tcW w:w="1021" w:type="dxa"/>
          </w:tcPr>
          <w:p w14:paraId="372E7E54" w14:textId="77777777" w:rsidR="00F04757" w:rsidRPr="00481D2D" w:rsidRDefault="00F04757">
            <w:pPr>
              <w:pStyle w:val="TAL"/>
            </w:pPr>
            <w:r w:rsidRPr="00481D2D">
              <w:t>c8</w:t>
            </w:r>
          </w:p>
        </w:tc>
      </w:tr>
      <w:tr w:rsidR="000F13B1" w:rsidRPr="00481D2D" w14:paraId="31DEE777" w14:textId="77777777" w:rsidTr="000F13B1">
        <w:tc>
          <w:tcPr>
            <w:tcW w:w="851" w:type="dxa"/>
          </w:tcPr>
          <w:p w14:paraId="5F4EB775" w14:textId="77777777" w:rsidR="000F13B1" w:rsidRPr="00481D2D" w:rsidRDefault="000F13B1" w:rsidP="000F13B1">
            <w:pPr>
              <w:pStyle w:val="TAL"/>
              <w:rPr>
                <w:lang w:eastAsia="ja-JP"/>
              </w:rPr>
            </w:pPr>
            <w:r w:rsidRPr="00481D2D">
              <w:rPr>
                <w:lang w:eastAsia="ja-JP"/>
              </w:rPr>
              <w:t>35A</w:t>
            </w:r>
          </w:p>
        </w:tc>
        <w:tc>
          <w:tcPr>
            <w:tcW w:w="2665" w:type="dxa"/>
          </w:tcPr>
          <w:p w14:paraId="69E0F05F" w14:textId="77777777" w:rsidR="000F13B1" w:rsidRPr="00481D2D" w:rsidRDefault="000F13B1" w:rsidP="000F13B1">
            <w:pPr>
              <w:pStyle w:val="TAL"/>
            </w:pPr>
            <w:r w:rsidRPr="00481D2D">
              <w:t>Target-Dialog</w:t>
            </w:r>
          </w:p>
        </w:tc>
        <w:tc>
          <w:tcPr>
            <w:tcW w:w="1021" w:type="dxa"/>
          </w:tcPr>
          <w:p w14:paraId="757269CA"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41515F32" w14:textId="77777777" w:rsidR="000F13B1" w:rsidRPr="00481D2D" w:rsidRDefault="000F13B1" w:rsidP="000F13B1">
            <w:pPr>
              <w:pStyle w:val="TAL"/>
              <w:rPr>
                <w:lang w:eastAsia="ja-JP"/>
              </w:rPr>
            </w:pPr>
            <w:r w:rsidRPr="00481D2D">
              <w:rPr>
                <w:lang w:eastAsia="ja-JP"/>
              </w:rPr>
              <w:t>c71</w:t>
            </w:r>
          </w:p>
        </w:tc>
        <w:tc>
          <w:tcPr>
            <w:tcW w:w="1021" w:type="dxa"/>
          </w:tcPr>
          <w:p w14:paraId="69BDE1E5" w14:textId="77777777" w:rsidR="000F13B1" w:rsidRPr="00481D2D" w:rsidRDefault="000F13B1" w:rsidP="000F13B1">
            <w:pPr>
              <w:pStyle w:val="TAL"/>
              <w:rPr>
                <w:lang w:eastAsia="ja-JP"/>
              </w:rPr>
            </w:pPr>
            <w:r w:rsidRPr="00481D2D">
              <w:rPr>
                <w:lang w:eastAsia="ja-JP"/>
              </w:rPr>
              <w:t>c71</w:t>
            </w:r>
          </w:p>
        </w:tc>
        <w:tc>
          <w:tcPr>
            <w:tcW w:w="1021" w:type="dxa"/>
          </w:tcPr>
          <w:p w14:paraId="348FFB23"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12A24B9A" w14:textId="77777777" w:rsidR="000F13B1" w:rsidRPr="00481D2D" w:rsidRDefault="000F13B1" w:rsidP="000F13B1">
            <w:pPr>
              <w:pStyle w:val="TAL"/>
              <w:rPr>
                <w:lang w:eastAsia="ja-JP"/>
              </w:rPr>
            </w:pPr>
            <w:r w:rsidRPr="00481D2D">
              <w:rPr>
                <w:lang w:eastAsia="ja-JP"/>
              </w:rPr>
              <w:t>c72</w:t>
            </w:r>
          </w:p>
        </w:tc>
        <w:tc>
          <w:tcPr>
            <w:tcW w:w="1021" w:type="dxa"/>
          </w:tcPr>
          <w:p w14:paraId="773B1D45" w14:textId="77777777" w:rsidR="000F13B1" w:rsidRPr="00481D2D" w:rsidRDefault="000F13B1" w:rsidP="000F13B1">
            <w:pPr>
              <w:pStyle w:val="TAL"/>
              <w:rPr>
                <w:lang w:eastAsia="ja-JP"/>
              </w:rPr>
            </w:pPr>
            <w:r w:rsidRPr="00481D2D">
              <w:rPr>
                <w:lang w:eastAsia="ja-JP"/>
              </w:rPr>
              <w:t>c72</w:t>
            </w:r>
          </w:p>
        </w:tc>
      </w:tr>
      <w:tr w:rsidR="00F04757" w:rsidRPr="00481D2D" w14:paraId="1B9B61CF" w14:textId="77777777">
        <w:tc>
          <w:tcPr>
            <w:tcW w:w="851" w:type="dxa"/>
          </w:tcPr>
          <w:p w14:paraId="4F627C66" w14:textId="77777777" w:rsidR="00F04757" w:rsidRPr="00481D2D" w:rsidRDefault="00F04757">
            <w:pPr>
              <w:pStyle w:val="TAL"/>
            </w:pPr>
            <w:r w:rsidRPr="00481D2D">
              <w:t>36</w:t>
            </w:r>
          </w:p>
        </w:tc>
        <w:tc>
          <w:tcPr>
            <w:tcW w:w="2665" w:type="dxa"/>
          </w:tcPr>
          <w:p w14:paraId="104B296D" w14:textId="77777777" w:rsidR="00F04757" w:rsidRPr="00481D2D" w:rsidRDefault="00F04757">
            <w:pPr>
              <w:pStyle w:val="TAL"/>
            </w:pPr>
            <w:r w:rsidRPr="00481D2D">
              <w:t>Timestamp</w:t>
            </w:r>
          </w:p>
        </w:tc>
        <w:tc>
          <w:tcPr>
            <w:tcW w:w="1021" w:type="dxa"/>
          </w:tcPr>
          <w:p w14:paraId="2E81024E" w14:textId="77777777" w:rsidR="00F04757" w:rsidRPr="00481D2D" w:rsidRDefault="00F04757">
            <w:pPr>
              <w:pStyle w:val="TAL"/>
            </w:pPr>
            <w:r w:rsidRPr="00481D2D">
              <w:t>[26] 20.38</w:t>
            </w:r>
          </w:p>
        </w:tc>
        <w:tc>
          <w:tcPr>
            <w:tcW w:w="1021" w:type="dxa"/>
          </w:tcPr>
          <w:p w14:paraId="26423DA8" w14:textId="77777777" w:rsidR="00F04757" w:rsidRPr="00481D2D" w:rsidRDefault="00F04757">
            <w:pPr>
              <w:pStyle w:val="TAL"/>
            </w:pPr>
            <w:r w:rsidRPr="00481D2D">
              <w:t>m</w:t>
            </w:r>
          </w:p>
        </w:tc>
        <w:tc>
          <w:tcPr>
            <w:tcW w:w="1021" w:type="dxa"/>
          </w:tcPr>
          <w:p w14:paraId="56442F45" w14:textId="77777777" w:rsidR="00F04757" w:rsidRPr="00481D2D" w:rsidRDefault="00F04757">
            <w:pPr>
              <w:pStyle w:val="TAL"/>
            </w:pPr>
            <w:r w:rsidRPr="00481D2D">
              <w:t>m</w:t>
            </w:r>
          </w:p>
        </w:tc>
        <w:tc>
          <w:tcPr>
            <w:tcW w:w="1021" w:type="dxa"/>
          </w:tcPr>
          <w:p w14:paraId="10D650B9" w14:textId="77777777" w:rsidR="00F04757" w:rsidRPr="00481D2D" w:rsidRDefault="00F04757">
            <w:pPr>
              <w:pStyle w:val="TAL"/>
            </w:pPr>
            <w:r w:rsidRPr="00481D2D">
              <w:t>[26] 20.38</w:t>
            </w:r>
          </w:p>
        </w:tc>
        <w:tc>
          <w:tcPr>
            <w:tcW w:w="1021" w:type="dxa"/>
          </w:tcPr>
          <w:p w14:paraId="08E376D8" w14:textId="77777777" w:rsidR="00F04757" w:rsidRPr="00481D2D" w:rsidRDefault="00F04757">
            <w:pPr>
              <w:pStyle w:val="TAL"/>
            </w:pPr>
            <w:proofErr w:type="spellStart"/>
            <w:r w:rsidRPr="00481D2D">
              <w:t>i</w:t>
            </w:r>
            <w:proofErr w:type="spellEnd"/>
          </w:p>
        </w:tc>
        <w:tc>
          <w:tcPr>
            <w:tcW w:w="1021" w:type="dxa"/>
          </w:tcPr>
          <w:p w14:paraId="1952E156" w14:textId="77777777" w:rsidR="00F04757" w:rsidRPr="00481D2D" w:rsidRDefault="00F04757">
            <w:pPr>
              <w:pStyle w:val="TAL"/>
            </w:pPr>
            <w:proofErr w:type="spellStart"/>
            <w:r w:rsidRPr="00481D2D">
              <w:t>i</w:t>
            </w:r>
            <w:proofErr w:type="spellEnd"/>
          </w:p>
        </w:tc>
      </w:tr>
      <w:tr w:rsidR="00F04757" w:rsidRPr="00481D2D" w14:paraId="12FD9EE7" w14:textId="77777777">
        <w:tc>
          <w:tcPr>
            <w:tcW w:w="851" w:type="dxa"/>
          </w:tcPr>
          <w:p w14:paraId="3303F334" w14:textId="77777777" w:rsidR="00F04757" w:rsidRPr="00481D2D" w:rsidRDefault="00F04757">
            <w:pPr>
              <w:pStyle w:val="TAL"/>
            </w:pPr>
            <w:r w:rsidRPr="00481D2D">
              <w:t>37</w:t>
            </w:r>
          </w:p>
        </w:tc>
        <w:tc>
          <w:tcPr>
            <w:tcW w:w="2665" w:type="dxa"/>
          </w:tcPr>
          <w:p w14:paraId="3995E3CA" w14:textId="77777777" w:rsidR="00F04757" w:rsidRPr="00481D2D" w:rsidRDefault="00F04757">
            <w:pPr>
              <w:pStyle w:val="TAL"/>
            </w:pPr>
            <w:r w:rsidRPr="00481D2D">
              <w:t>To</w:t>
            </w:r>
          </w:p>
        </w:tc>
        <w:tc>
          <w:tcPr>
            <w:tcW w:w="1021" w:type="dxa"/>
          </w:tcPr>
          <w:p w14:paraId="46508450" w14:textId="77777777" w:rsidR="00F04757" w:rsidRPr="00481D2D" w:rsidRDefault="00F04757">
            <w:pPr>
              <w:pStyle w:val="TAL"/>
            </w:pPr>
            <w:r w:rsidRPr="00481D2D">
              <w:t>[26] 20.39</w:t>
            </w:r>
          </w:p>
        </w:tc>
        <w:tc>
          <w:tcPr>
            <w:tcW w:w="1021" w:type="dxa"/>
          </w:tcPr>
          <w:p w14:paraId="19F0D94A" w14:textId="77777777" w:rsidR="00F04757" w:rsidRPr="00481D2D" w:rsidRDefault="00F04757">
            <w:pPr>
              <w:pStyle w:val="TAL"/>
            </w:pPr>
            <w:r w:rsidRPr="00481D2D">
              <w:t>m</w:t>
            </w:r>
          </w:p>
        </w:tc>
        <w:tc>
          <w:tcPr>
            <w:tcW w:w="1021" w:type="dxa"/>
          </w:tcPr>
          <w:p w14:paraId="47CCB8C2" w14:textId="77777777" w:rsidR="00F04757" w:rsidRPr="00481D2D" w:rsidRDefault="00F04757">
            <w:pPr>
              <w:pStyle w:val="TAL"/>
            </w:pPr>
            <w:r w:rsidRPr="00481D2D">
              <w:t>m</w:t>
            </w:r>
          </w:p>
        </w:tc>
        <w:tc>
          <w:tcPr>
            <w:tcW w:w="1021" w:type="dxa"/>
          </w:tcPr>
          <w:p w14:paraId="13D8D241" w14:textId="77777777" w:rsidR="00F04757" w:rsidRPr="00481D2D" w:rsidRDefault="00F04757">
            <w:pPr>
              <w:pStyle w:val="TAL"/>
            </w:pPr>
            <w:r w:rsidRPr="00481D2D">
              <w:t>[26] 20.39</w:t>
            </w:r>
          </w:p>
        </w:tc>
        <w:tc>
          <w:tcPr>
            <w:tcW w:w="1021" w:type="dxa"/>
          </w:tcPr>
          <w:p w14:paraId="0006D10C" w14:textId="77777777" w:rsidR="00F04757" w:rsidRPr="00481D2D" w:rsidRDefault="00F04757">
            <w:pPr>
              <w:pStyle w:val="TAL"/>
            </w:pPr>
            <w:r w:rsidRPr="00481D2D">
              <w:t>m</w:t>
            </w:r>
          </w:p>
        </w:tc>
        <w:tc>
          <w:tcPr>
            <w:tcW w:w="1021" w:type="dxa"/>
          </w:tcPr>
          <w:p w14:paraId="208E6D23" w14:textId="77777777" w:rsidR="00F04757" w:rsidRPr="00481D2D" w:rsidRDefault="00F04757">
            <w:pPr>
              <w:pStyle w:val="TAL"/>
            </w:pPr>
            <w:r w:rsidRPr="00481D2D">
              <w:t>m</w:t>
            </w:r>
          </w:p>
        </w:tc>
      </w:tr>
      <w:tr w:rsidR="00826B9F" w:rsidRPr="00481D2D" w14:paraId="7045D3D6" w14:textId="77777777">
        <w:tc>
          <w:tcPr>
            <w:tcW w:w="851" w:type="dxa"/>
          </w:tcPr>
          <w:p w14:paraId="26C5B419" w14:textId="77777777" w:rsidR="00826B9F" w:rsidRPr="00481D2D" w:rsidRDefault="00826B9F">
            <w:pPr>
              <w:pStyle w:val="TAL"/>
            </w:pPr>
            <w:r w:rsidRPr="00481D2D">
              <w:t>37A</w:t>
            </w:r>
          </w:p>
        </w:tc>
        <w:tc>
          <w:tcPr>
            <w:tcW w:w="2665" w:type="dxa"/>
          </w:tcPr>
          <w:p w14:paraId="099AF50F" w14:textId="77777777" w:rsidR="00826B9F" w:rsidRPr="00481D2D" w:rsidRDefault="00826B9F">
            <w:pPr>
              <w:pStyle w:val="TAL"/>
            </w:pPr>
            <w:r w:rsidRPr="00481D2D">
              <w:t>Trigger-Consent</w:t>
            </w:r>
          </w:p>
        </w:tc>
        <w:tc>
          <w:tcPr>
            <w:tcW w:w="1021" w:type="dxa"/>
          </w:tcPr>
          <w:p w14:paraId="18B7E8FD" w14:textId="77777777" w:rsidR="00826B9F" w:rsidRPr="00481D2D" w:rsidRDefault="00826B9F">
            <w:pPr>
              <w:pStyle w:val="TAL"/>
            </w:pPr>
            <w:r w:rsidRPr="00481D2D">
              <w:t>[125] 5.11.2</w:t>
            </w:r>
          </w:p>
        </w:tc>
        <w:tc>
          <w:tcPr>
            <w:tcW w:w="1021" w:type="dxa"/>
          </w:tcPr>
          <w:p w14:paraId="6271EFA6" w14:textId="77777777" w:rsidR="00826B9F" w:rsidRPr="00481D2D" w:rsidRDefault="00826B9F">
            <w:pPr>
              <w:pStyle w:val="TAL"/>
            </w:pPr>
            <w:r w:rsidRPr="00481D2D">
              <w:t>c55</w:t>
            </w:r>
          </w:p>
        </w:tc>
        <w:tc>
          <w:tcPr>
            <w:tcW w:w="1021" w:type="dxa"/>
          </w:tcPr>
          <w:p w14:paraId="4803A6EB" w14:textId="77777777" w:rsidR="00826B9F" w:rsidRPr="00481D2D" w:rsidRDefault="00826B9F">
            <w:pPr>
              <w:pStyle w:val="TAL"/>
            </w:pPr>
            <w:r w:rsidRPr="00481D2D">
              <w:t>c55</w:t>
            </w:r>
          </w:p>
        </w:tc>
        <w:tc>
          <w:tcPr>
            <w:tcW w:w="1021" w:type="dxa"/>
          </w:tcPr>
          <w:p w14:paraId="4F2769A0" w14:textId="77777777" w:rsidR="00826B9F" w:rsidRPr="00481D2D" w:rsidRDefault="00826B9F">
            <w:pPr>
              <w:pStyle w:val="TAL"/>
            </w:pPr>
            <w:r w:rsidRPr="00481D2D">
              <w:t>[125] 5.11.2</w:t>
            </w:r>
          </w:p>
        </w:tc>
        <w:tc>
          <w:tcPr>
            <w:tcW w:w="1021" w:type="dxa"/>
          </w:tcPr>
          <w:p w14:paraId="360BFA50" w14:textId="77777777" w:rsidR="00826B9F" w:rsidRPr="00481D2D" w:rsidRDefault="00826B9F">
            <w:pPr>
              <w:pStyle w:val="TAL"/>
            </w:pPr>
            <w:r w:rsidRPr="00481D2D">
              <w:t>c56</w:t>
            </w:r>
          </w:p>
        </w:tc>
        <w:tc>
          <w:tcPr>
            <w:tcW w:w="1021" w:type="dxa"/>
          </w:tcPr>
          <w:p w14:paraId="048EAB14" w14:textId="77777777" w:rsidR="00826B9F" w:rsidRPr="00481D2D" w:rsidRDefault="00826B9F">
            <w:pPr>
              <w:pStyle w:val="TAL"/>
            </w:pPr>
            <w:r w:rsidRPr="00481D2D">
              <w:t>c56</w:t>
            </w:r>
          </w:p>
        </w:tc>
      </w:tr>
      <w:tr w:rsidR="00826B9F" w:rsidRPr="00481D2D" w14:paraId="1692459C" w14:textId="77777777">
        <w:tc>
          <w:tcPr>
            <w:tcW w:w="851" w:type="dxa"/>
          </w:tcPr>
          <w:p w14:paraId="41DCB413" w14:textId="77777777" w:rsidR="00826B9F" w:rsidRPr="00481D2D" w:rsidRDefault="00826B9F">
            <w:pPr>
              <w:pStyle w:val="TAL"/>
            </w:pPr>
            <w:r w:rsidRPr="00481D2D">
              <w:t>38</w:t>
            </w:r>
          </w:p>
        </w:tc>
        <w:tc>
          <w:tcPr>
            <w:tcW w:w="2665" w:type="dxa"/>
          </w:tcPr>
          <w:p w14:paraId="4AF51624" w14:textId="77777777" w:rsidR="00826B9F" w:rsidRPr="00481D2D" w:rsidRDefault="00826B9F">
            <w:pPr>
              <w:pStyle w:val="TAL"/>
            </w:pPr>
            <w:r w:rsidRPr="00481D2D">
              <w:t>User-Agent</w:t>
            </w:r>
          </w:p>
        </w:tc>
        <w:tc>
          <w:tcPr>
            <w:tcW w:w="1021" w:type="dxa"/>
          </w:tcPr>
          <w:p w14:paraId="375F49BB" w14:textId="77777777" w:rsidR="00826B9F" w:rsidRPr="00481D2D" w:rsidRDefault="00826B9F">
            <w:pPr>
              <w:pStyle w:val="TAL"/>
            </w:pPr>
            <w:r w:rsidRPr="00481D2D">
              <w:t>[26] 20.41</w:t>
            </w:r>
          </w:p>
        </w:tc>
        <w:tc>
          <w:tcPr>
            <w:tcW w:w="1021" w:type="dxa"/>
          </w:tcPr>
          <w:p w14:paraId="5D9C5EED" w14:textId="77777777" w:rsidR="00826B9F" w:rsidRPr="00481D2D" w:rsidRDefault="00826B9F">
            <w:pPr>
              <w:pStyle w:val="TAL"/>
            </w:pPr>
            <w:r w:rsidRPr="00481D2D">
              <w:t>m</w:t>
            </w:r>
          </w:p>
        </w:tc>
        <w:tc>
          <w:tcPr>
            <w:tcW w:w="1021" w:type="dxa"/>
          </w:tcPr>
          <w:p w14:paraId="52F29BB0" w14:textId="77777777" w:rsidR="00826B9F" w:rsidRPr="00481D2D" w:rsidRDefault="00826B9F">
            <w:pPr>
              <w:pStyle w:val="TAL"/>
            </w:pPr>
            <w:r w:rsidRPr="00481D2D">
              <w:t>m</w:t>
            </w:r>
          </w:p>
        </w:tc>
        <w:tc>
          <w:tcPr>
            <w:tcW w:w="1021" w:type="dxa"/>
          </w:tcPr>
          <w:p w14:paraId="404B96DD" w14:textId="77777777" w:rsidR="00826B9F" w:rsidRPr="00481D2D" w:rsidRDefault="00826B9F">
            <w:pPr>
              <w:pStyle w:val="TAL"/>
            </w:pPr>
            <w:r w:rsidRPr="00481D2D">
              <w:t>[26] 20.41</w:t>
            </w:r>
          </w:p>
        </w:tc>
        <w:tc>
          <w:tcPr>
            <w:tcW w:w="1021" w:type="dxa"/>
          </w:tcPr>
          <w:p w14:paraId="2EE773A7" w14:textId="77777777" w:rsidR="00826B9F" w:rsidRPr="00481D2D" w:rsidRDefault="00826B9F">
            <w:pPr>
              <w:pStyle w:val="TAL"/>
            </w:pPr>
            <w:proofErr w:type="spellStart"/>
            <w:r w:rsidRPr="00481D2D">
              <w:t>i</w:t>
            </w:r>
            <w:proofErr w:type="spellEnd"/>
          </w:p>
        </w:tc>
        <w:tc>
          <w:tcPr>
            <w:tcW w:w="1021" w:type="dxa"/>
          </w:tcPr>
          <w:p w14:paraId="004C9F92" w14:textId="77777777" w:rsidR="00826B9F" w:rsidRPr="00481D2D" w:rsidRDefault="00826B9F">
            <w:pPr>
              <w:pStyle w:val="TAL"/>
            </w:pPr>
            <w:proofErr w:type="spellStart"/>
            <w:r w:rsidRPr="00481D2D">
              <w:t>i</w:t>
            </w:r>
            <w:proofErr w:type="spellEnd"/>
          </w:p>
        </w:tc>
      </w:tr>
      <w:tr w:rsidR="000F0DAC" w:rsidRPr="00481D2D" w14:paraId="6FEDF03E" w14:textId="77777777">
        <w:tc>
          <w:tcPr>
            <w:tcW w:w="851" w:type="dxa"/>
          </w:tcPr>
          <w:p w14:paraId="0485338A" w14:textId="77777777" w:rsidR="000F0DAC" w:rsidRPr="00481D2D" w:rsidRDefault="000F0DAC">
            <w:pPr>
              <w:pStyle w:val="TAL"/>
            </w:pPr>
            <w:r w:rsidRPr="00481D2D">
              <w:t>38A</w:t>
            </w:r>
          </w:p>
        </w:tc>
        <w:tc>
          <w:tcPr>
            <w:tcW w:w="2665" w:type="dxa"/>
          </w:tcPr>
          <w:p w14:paraId="0516EA04" w14:textId="77777777" w:rsidR="000F0DAC" w:rsidRPr="00481D2D" w:rsidRDefault="000F0DAC">
            <w:pPr>
              <w:pStyle w:val="TAL"/>
            </w:pPr>
            <w:r w:rsidRPr="00481D2D">
              <w:t>User-to-User</w:t>
            </w:r>
          </w:p>
        </w:tc>
        <w:tc>
          <w:tcPr>
            <w:tcW w:w="1021" w:type="dxa"/>
          </w:tcPr>
          <w:p w14:paraId="5B1C5FEB" w14:textId="77777777" w:rsidR="000F0DAC" w:rsidRPr="00481D2D" w:rsidRDefault="000F0DAC">
            <w:pPr>
              <w:pStyle w:val="TAL"/>
            </w:pPr>
            <w:r w:rsidRPr="00481D2D">
              <w:t xml:space="preserve">[126] </w:t>
            </w:r>
            <w:r w:rsidR="00F36F7C" w:rsidRPr="00481D2D">
              <w:t>7</w:t>
            </w:r>
          </w:p>
        </w:tc>
        <w:tc>
          <w:tcPr>
            <w:tcW w:w="1021" w:type="dxa"/>
          </w:tcPr>
          <w:p w14:paraId="6A989CCE" w14:textId="77777777" w:rsidR="000F0DAC" w:rsidRPr="00481D2D" w:rsidRDefault="000F0DAC">
            <w:pPr>
              <w:pStyle w:val="TAL"/>
            </w:pPr>
            <w:r w:rsidRPr="00481D2D">
              <w:t>c57</w:t>
            </w:r>
          </w:p>
        </w:tc>
        <w:tc>
          <w:tcPr>
            <w:tcW w:w="1021" w:type="dxa"/>
          </w:tcPr>
          <w:p w14:paraId="7BC48677" w14:textId="77777777" w:rsidR="000F0DAC" w:rsidRPr="00481D2D" w:rsidRDefault="000F0DAC">
            <w:pPr>
              <w:pStyle w:val="TAL"/>
            </w:pPr>
            <w:r w:rsidRPr="00481D2D">
              <w:t>c57</w:t>
            </w:r>
          </w:p>
        </w:tc>
        <w:tc>
          <w:tcPr>
            <w:tcW w:w="1021" w:type="dxa"/>
          </w:tcPr>
          <w:p w14:paraId="3D677832" w14:textId="77777777" w:rsidR="000F0DAC" w:rsidRPr="00481D2D" w:rsidRDefault="000F0DAC">
            <w:pPr>
              <w:pStyle w:val="TAL"/>
            </w:pPr>
            <w:r w:rsidRPr="00481D2D">
              <w:t xml:space="preserve">[126] </w:t>
            </w:r>
            <w:r w:rsidR="00F36F7C" w:rsidRPr="00481D2D">
              <w:t>7</w:t>
            </w:r>
          </w:p>
        </w:tc>
        <w:tc>
          <w:tcPr>
            <w:tcW w:w="1021" w:type="dxa"/>
          </w:tcPr>
          <w:p w14:paraId="457ADE78" w14:textId="77777777" w:rsidR="000F0DAC" w:rsidRPr="00481D2D" w:rsidRDefault="000F0DAC">
            <w:pPr>
              <w:pStyle w:val="TAL"/>
            </w:pPr>
            <w:r w:rsidRPr="00481D2D">
              <w:t>c58</w:t>
            </w:r>
          </w:p>
        </w:tc>
        <w:tc>
          <w:tcPr>
            <w:tcW w:w="1021" w:type="dxa"/>
          </w:tcPr>
          <w:p w14:paraId="15B5864D" w14:textId="77777777" w:rsidR="000F0DAC" w:rsidRPr="00481D2D" w:rsidRDefault="000F0DAC">
            <w:pPr>
              <w:pStyle w:val="TAL"/>
            </w:pPr>
            <w:r w:rsidRPr="00481D2D">
              <w:t>c58</w:t>
            </w:r>
          </w:p>
        </w:tc>
      </w:tr>
      <w:tr w:rsidR="00826B9F" w:rsidRPr="00481D2D" w14:paraId="755A0C2C" w14:textId="77777777">
        <w:tc>
          <w:tcPr>
            <w:tcW w:w="851" w:type="dxa"/>
          </w:tcPr>
          <w:p w14:paraId="1626642D" w14:textId="77777777" w:rsidR="00826B9F" w:rsidRPr="00481D2D" w:rsidRDefault="00826B9F">
            <w:pPr>
              <w:pStyle w:val="TAL"/>
            </w:pPr>
            <w:r w:rsidRPr="00481D2D">
              <w:t>39</w:t>
            </w:r>
          </w:p>
        </w:tc>
        <w:tc>
          <w:tcPr>
            <w:tcW w:w="2665" w:type="dxa"/>
          </w:tcPr>
          <w:p w14:paraId="59DDCA51" w14:textId="77777777" w:rsidR="00826B9F" w:rsidRPr="00481D2D" w:rsidRDefault="00826B9F">
            <w:pPr>
              <w:pStyle w:val="TAL"/>
            </w:pPr>
            <w:r w:rsidRPr="00481D2D">
              <w:t>Via</w:t>
            </w:r>
          </w:p>
        </w:tc>
        <w:tc>
          <w:tcPr>
            <w:tcW w:w="1021" w:type="dxa"/>
          </w:tcPr>
          <w:p w14:paraId="2CA77991" w14:textId="77777777" w:rsidR="00826B9F" w:rsidRPr="00481D2D" w:rsidRDefault="00826B9F">
            <w:pPr>
              <w:pStyle w:val="TAL"/>
            </w:pPr>
            <w:r w:rsidRPr="00481D2D">
              <w:t>[26] 20.42</w:t>
            </w:r>
          </w:p>
        </w:tc>
        <w:tc>
          <w:tcPr>
            <w:tcW w:w="1021" w:type="dxa"/>
          </w:tcPr>
          <w:p w14:paraId="2FEF77FC" w14:textId="77777777" w:rsidR="00826B9F" w:rsidRPr="00481D2D" w:rsidRDefault="00826B9F">
            <w:pPr>
              <w:pStyle w:val="TAL"/>
            </w:pPr>
            <w:r w:rsidRPr="00481D2D">
              <w:t>m</w:t>
            </w:r>
          </w:p>
        </w:tc>
        <w:tc>
          <w:tcPr>
            <w:tcW w:w="1021" w:type="dxa"/>
          </w:tcPr>
          <w:p w14:paraId="10DABCE4" w14:textId="77777777" w:rsidR="00826B9F" w:rsidRPr="00481D2D" w:rsidRDefault="00826B9F">
            <w:pPr>
              <w:pStyle w:val="TAL"/>
            </w:pPr>
            <w:r w:rsidRPr="00481D2D">
              <w:t>m</w:t>
            </w:r>
          </w:p>
        </w:tc>
        <w:tc>
          <w:tcPr>
            <w:tcW w:w="1021" w:type="dxa"/>
          </w:tcPr>
          <w:p w14:paraId="328D2F1A" w14:textId="77777777" w:rsidR="00826B9F" w:rsidRPr="00481D2D" w:rsidRDefault="00826B9F">
            <w:pPr>
              <w:pStyle w:val="TAL"/>
            </w:pPr>
            <w:r w:rsidRPr="00481D2D">
              <w:t>[26] 20.42</w:t>
            </w:r>
          </w:p>
        </w:tc>
        <w:tc>
          <w:tcPr>
            <w:tcW w:w="1021" w:type="dxa"/>
          </w:tcPr>
          <w:p w14:paraId="6D54BBBA" w14:textId="77777777" w:rsidR="00826B9F" w:rsidRPr="00481D2D" w:rsidRDefault="00826B9F">
            <w:pPr>
              <w:pStyle w:val="TAL"/>
            </w:pPr>
            <w:r w:rsidRPr="00481D2D">
              <w:t>m</w:t>
            </w:r>
          </w:p>
        </w:tc>
        <w:tc>
          <w:tcPr>
            <w:tcW w:w="1021" w:type="dxa"/>
          </w:tcPr>
          <w:p w14:paraId="66B2D31E" w14:textId="77777777" w:rsidR="00826B9F" w:rsidRPr="00481D2D" w:rsidRDefault="00826B9F">
            <w:pPr>
              <w:pStyle w:val="TAL"/>
            </w:pPr>
            <w:r w:rsidRPr="00481D2D">
              <w:t>m</w:t>
            </w:r>
          </w:p>
        </w:tc>
      </w:tr>
      <w:tr w:rsidR="00826B9F" w:rsidRPr="00481D2D" w14:paraId="19DF10C4" w14:textId="77777777">
        <w:trPr>
          <w:cantSplit/>
        </w:trPr>
        <w:tc>
          <w:tcPr>
            <w:tcW w:w="9642" w:type="dxa"/>
            <w:gridSpan w:val="8"/>
          </w:tcPr>
          <w:p w14:paraId="1A91F1DE" w14:textId="77777777" w:rsidR="00826B9F" w:rsidRPr="00481D2D" w:rsidRDefault="00826B9F">
            <w:pPr>
              <w:pStyle w:val="TAN"/>
              <w:keepNext w:val="0"/>
              <w:keepLines w:val="0"/>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p w14:paraId="6BF88B1E" w14:textId="77777777" w:rsidR="00826B9F" w:rsidRPr="00481D2D" w:rsidRDefault="00826B9F">
            <w:pPr>
              <w:pStyle w:val="TAN"/>
              <w:keepNext w:val="0"/>
              <w:keepLines w:val="0"/>
            </w:pPr>
            <w:r w:rsidRPr="00481D2D">
              <w:t>c2:</w:t>
            </w:r>
            <w:r w:rsidRPr="00481D2D">
              <w:tab/>
              <w:t xml:space="preserve">IF A.162/10 THEN n/a </w:t>
            </w:r>
            <w:smartTag w:uri="urn:schemas-microsoft-com:office:smarttags" w:element="stockticker">
              <w:r w:rsidRPr="00481D2D">
                <w:t>ELSE</w:t>
              </w:r>
            </w:smartTag>
            <w:r w:rsidRPr="00481D2D">
              <w:t xml:space="preserve"> m - - suppression or modification of alerting information data.</w:t>
            </w:r>
          </w:p>
          <w:p w14:paraId="38FDE3F4" w14:textId="77777777" w:rsidR="00826B9F" w:rsidRPr="00481D2D" w:rsidRDefault="00826B9F">
            <w:pPr>
              <w:pStyle w:val="TAN"/>
              <w:keepNext w:val="0"/>
              <w:keepLines w:val="0"/>
            </w:pPr>
            <w:r w:rsidRPr="00481D2D">
              <w:t>c3:</w:t>
            </w:r>
            <w:r w:rsidRPr="00481D2D">
              <w:tab/>
              <w:t xml:space="preserve">IF A.162/1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uppression or modification of alerting information data.</w:t>
            </w:r>
          </w:p>
          <w:p w14:paraId="7F1ECA66" w14:textId="77777777" w:rsidR="00826B9F" w:rsidRPr="00481D2D" w:rsidRDefault="00826B9F">
            <w:pPr>
              <w:pStyle w:val="TAN"/>
              <w:keepNext w:val="0"/>
              <w:keepLines w:val="0"/>
            </w:pPr>
            <w:r w:rsidRPr="00481D2D">
              <w:t>c4:</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5B47A530" w14:textId="77777777" w:rsidR="00826B9F" w:rsidRPr="00481D2D" w:rsidRDefault="00826B9F">
            <w:pPr>
              <w:pStyle w:val="TAN"/>
            </w:pPr>
            <w:r w:rsidRPr="00481D2D">
              <w:t>c5:</w:t>
            </w:r>
            <w:r w:rsidRPr="00481D2D">
              <w:tab/>
              <w:t xml:space="preserve">IF A.162/19A OR A.162/19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Organization header.</w:t>
            </w:r>
          </w:p>
          <w:p w14:paraId="6698FF46" w14:textId="77777777" w:rsidR="00826B9F" w:rsidRPr="00481D2D" w:rsidRDefault="00826B9F">
            <w:pPr>
              <w:pStyle w:val="TAN"/>
              <w:keepNext w:val="0"/>
              <w:keepLines w:val="0"/>
            </w:pPr>
            <w:r w:rsidRPr="00481D2D">
              <w:t>c6:</w:t>
            </w:r>
            <w:r w:rsidRPr="00481D2D">
              <w:tab/>
              <w:t xml:space="preserve">IF A.3/2 OR A.3/4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P-CSCF or S-CSCF.</w:t>
            </w:r>
          </w:p>
          <w:p w14:paraId="1685FC4B" w14:textId="77777777" w:rsidR="00826B9F" w:rsidRPr="00481D2D" w:rsidRDefault="00826B9F">
            <w:pPr>
              <w:pStyle w:val="TAN"/>
              <w:keepNext w:val="0"/>
              <w:keepLines w:val="0"/>
            </w:pPr>
            <w:r w:rsidRPr="00481D2D">
              <w:t>c7:</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2D2C973F" w14:textId="77777777" w:rsidR="00826B9F" w:rsidRPr="00481D2D" w:rsidRDefault="00826B9F">
            <w:pPr>
              <w:pStyle w:val="TAN"/>
              <w:keepNext w:val="0"/>
              <w:keepLines w:val="0"/>
            </w:pPr>
            <w:r w:rsidRPr="00481D2D">
              <w:t>c8:</w:t>
            </w:r>
            <w:r w:rsidRPr="00481D2D">
              <w:tab/>
              <w:t xml:space="preserve">IF A.162/16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Supported header before proxying the response.</w:t>
            </w:r>
          </w:p>
          <w:p w14:paraId="22B3291A" w14:textId="77777777" w:rsidR="00826B9F" w:rsidRPr="00481D2D" w:rsidRDefault="00826B9F">
            <w:pPr>
              <w:pStyle w:val="TAN"/>
              <w:keepNext w:val="0"/>
              <w:keepLines w:val="0"/>
            </w:pPr>
            <w:r w:rsidRPr="00481D2D">
              <w:t>c9:</w:t>
            </w:r>
            <w:r w:rsidRPr="00481D2D">
              <w:tab/>
              <w:t xml:space="preserve">IF A.162/26 THEN m </w:t>
            </w:r>
            <w:smartTag w:uri="urn:schemas-microsoft-com:office:smarttags" w:element="stockticker">
              <w:r w:rsidRPr="00481D2D">
                <w:t>ELSE</w:t>
              </w:r>
            </w:smartTag>
            <w:r w:rsidRPr="00481D2D">
              <w:t xml:space="preserve"> n/a - - SIP extensions for media authorization.</w:t>
            </w:r>
          </w:p>
          <w:p w14:paraId="4E3C7C6C" w14:textId="77777777" w:rsidR="00826B9F" w:rsidRPr="00481D2D" w:rsidRDefault="00826B9F">
            <w:pPr>
              <w:pStyle w:val="TAN"/>
              <w:keepNext w:val="0"/>
              <w:keepLines w:val="0"/>
            </w:pPr>
            <w:r w:rsidRPr="00481D2D">
              <w:t>c11:</w:t>
            </w:r>
            <w:r w:rsidRPr="00481D2D">
              <w:tab/>
              <w:t xml:space="preserve">IF A.162/14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insert itself in the subsequent transactions in a dialog.</w:t>
            </w:r>
          </w:p>
          <w:p w14:paraId="017E1AFF" w14:textId="77777777" w:rsidR="00826B9F" w:rsidRPr="00481D2D" w:rsidRDefault="00826B9F">
            <w:pPr>
              <w:pStyle w:val="TAN"/>
              <w:keepNext w:val="0"/>
              <w:keepLines w:val="0"/>
            </w:pPr>
            <w:r w:rsidRPr="00481D2D">
              <w:t>c12:</w:t>
            </w:r>
            <w:r w:rsidRPr="00481D2D">
              <w:tab/>
              <w:t xml:space="preserve">IF A.162/19C OR A.162/19D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Call-Info header.</w:t>
            </w:r>
          </w:p>
          <w:p w14:paraId="5DDE615B" w14:textId="77777777" w:rsidR="00826B9F" w:rsidRPr="00481D2D" w:rsidRDefault="00826B9F">
            <w:pPr>
              <w:pStyle w:val="TAN"/>
              <w:keepNext w:val="0"/>
              <w:keepLines w:val="0"/>
            </w:pPr>
            <w:r w:rsidRPr="00481D2D">
              <w:t>c13:</w:t>
            </w:r>
            <w:r w:rsidRPr="00481D2D">
              <w:tab/>
              <w:t xml:space="preserve">IF A.162/8A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authentication between UA and proxy.</w:t>
            </w:r>
          </w:p>
          <w:p w14:paraId="3749CD28" w14:textId="77777777" w:rsidR="00826B9F" w:rsidRPr="00481D2D" w:rsidRDefault="00826B9F">
            <w:pPr>
              <w:pStyle w:val="TAN"/>
              <w:keepNext w:val="0"/>
              <w:keepLines w:val="0"/>
            </w:pPr>
            <w:r w:rsidRPr="00481D2D">
              <w:t>c14:</w:t>
            </w:r>
            <w:r w:rsidRPr="00481D2D">
              <w:tab/>
              <w:t xml:space="preserve">IF A.162/30A </w:t>
            </w:r>
            <w:r w:rsidR="00983F4F" w:rsidRPr="00481D2D">
              <w:t xml:space="preserve">OR A.162/30C </w:t>
            </w:r>
            <w:r w:rsidRPr="00481D2D">
              <w:t xml:space="preserve">THEN m </w:t>
            </w:r>
            <w:smartTag w:uri="urn:schemas-microsoft-com:office:smarttags" w:element="stockticker">
              <w:r w:rsidRPr="00481D2D">
                <w:t>ELSE</w:t>
              </w:r>
            </w:smartTag>
            <w:r w:rsidRPr="00481D2D">
              <w:t xml:space="preserve"> n/a - - act as first entity within the trust domain for asserted identity</w:t>
            </w:r>
            <w:r w:rsidR="00983F4F" w:rsidRPr="00481D2D">
              <w:t>, act as entity passing on identity transparently independent of trust domain</w:t>
            </w:r>
            <w:r w:rsidRPr="00481D2D">
              <w:t>.</w:t>
            </w:r>
          </w:p>
          <w:p w14:paraId="25504875" w14:textId="77777777" w:rsidR="00826B9F" w:rsidRPr="00481D2D" w:rsidRDefault="00826B9F">
            <w:pPr>
              <w:pStyle w:val="TAN"/>
            </w:pPr>
            <w:r w:rsidRPr="00481D2D">
              <w:t>c15:</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13F86A94" w14:textId="77777777" w:rsidR="00826B9F" w:rsidRPr="00481D2D" w:rsidRDefault="00826B9F">
            <w:pPr>
              <w:pStyle w:val="TAN"/>
              <w:keepNext w:val="0"/>
              <w:keepLines w:val="0"/>
            </w:pPr>
            <w:r w:rsidRPr="00481D2D">
              <w:t>c16:</w:t>
            </w:r>
            <w:r w:rsidRPr="00481D2D">
              <w:tab/>
              <w:t xml:space="preserve">IF A.162/30A or A.162/30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extensions to the Session Initiation Protocol (SIP) for asserted identity within trusted networks or subsequent entity within trust network that can route outside the trust network.</w:t>
            </w:r>
          </w:p>
          <w:p w14:paraId="3C1D5A7A" w14:textId="77777777" w:rsidR="00826B9F" w:rsidRPr="00481D2D" w:rsidRDefault="00826B9F">
            <w:pPr>
              <w:pStyle w:val="TAN"/>
            </w:pPr>
            <w:r w:rsidRPr="00481D2D">
              <w:t>c17:</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4D24C253" w14:textId="77777777" w:rsidR="00826B9F" w:rsidRPr="00481D2D" w:rsidRDefault="00826B9F">
            <w:pPr>
              <w:pStyle w:val="TAN"/>
              <w:keepNext w:val="0"/>
              <w:keepLines w:val="0"/>
            </w:pPr>
            <w:r w:rsidRPr="00481D2D">
              <w:t>c18:</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163FD959" w14:textId="77777777" w:rsidR="00826B9F" w:rsidRPr="00481D2D" w:rsidRDefault="00826B9F">
            <w:pPr>
              <w:pStyle w:val="TAN"/>
              <w:keepNext w:val="0"/>
              <w:keepLines w:val="0"/>
            </w:pPr>
            <w:r w:rsidRPr="00481D2D">
              <w:t>c19:</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14:paraId="2A81F417" w14:textId="77777777" w:rsidR="00826B9F" w:rsidRPr="00481D2D" w:rsidRDefault="00826B9F">
            <w:pPr>
              <w:pStyle w:val="TAN"/>
              <w:keepNext w:val="0"/>
              <w:keepLines w:val="0"/>
            </w:pPr>
            <w:r w:rsidRPr="00481D2D">
              <w:t>c20:</w:t>
            </w:r>
            <w:r w:rsidRPr="00481D2D">
              <w:tab/>
              <w:t xml:space="preserve">IF A.162/37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P-Called-Party-ID header extension.</w:t>
            </w:r>
          </w:p>
          <w:p w14:paraId="567DD824" w14:textId="77777777" w:rsidR="00826B9F" w:rsidRPr="00481D2D" w:rsidRDefault="00826B9F">
            <w:pPr>
              <w:pStyle w:val="TAN"/>
              <w:keepNext w:val="0"/>
              <w:keepLines w:val="0"/>
            </w:pPr>
            <w:r w:rsidRPr="00481D2D">
              <w:t>c21:</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P-Called-Party-ID header extension and P-CSCF or (I-CSCF or IBCF (THIG)).</w:t>
            </w:r>
          </w:p>
          <w:p w14:paraId="34D9C95A" w14:textId="77777777" w:rsidR="00826B9F" w:rsidRPr="00481D2D" w:rsidRDefault="00826B9F">
            <w:pPr>
              <w:pStyle w:val="TAN"/>
              <w:keepNext w:val="0"/>
              <w:keepLines w:val="0"/>
            </w:pPr>
            <w:r w:rsidRPr="00481D2D">
              <w:t>c22:</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14:paraId="220E473B" w14:textId="77777777" w:rsidR="00826B9F" w:rsidRPr="00481D2D" w:rsidRDefault="00826B9F">
            <w:pPr>
              <w:pStyle w:val="TAN"/>
              <w:keepNext w:val="0"/>
              <w:keepLines w:val="0"/>
            </w:pPr>
            <w:r w:rsidRPr="00481D2D">
              <w:t>c23:</w:t>
            </w:r>
            <w:r w:rsidRPr="00481D2D">
              <w:tab/>
              <w:t xml:space="preserve">IF A.162/3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or deleting the P-Visited-Network-ID header before proxying the request or response.</w:t>
            </w:r>
          </w:p>
          <w:p w14:paraId="18CF6B7E" w14:textId="77777777" w:rsidR="00826B9F" w:rsidRPr="00481D2D" w:rsidRDefault="00826B9F">
            <w:pPr>
              <w:pStyle w:val="TAN"/>
            </w:pPr>
            <w:r w:rsidRPr="00481D2D">
              <w:t>c24:</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685B7812" w14:textId="77777777" w:rsidR="00826B9F" w:rsidRPr="00481D2D" w:rsidRDefault="00826B9F">
            <w:pPr>
              <w:pStyle w:val="TAN"/>
              <w:keepNext w:val="0"/>
              <w:keepLines w:val="0"/>
            </w:pPr>
            <w:r w:rsidRPr="00481D2D">
              <w:t>c25:</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181A2654" w14:textId="77777777" w:rsidR="00826B9F" w:rsidRPr="00481D2D" w:rsidRDefault="00826B9F">
            <w:pPr>
              <w:pStyle w:val="TAN"/>
            </w:pPr>
            <w:r w:rsidRPr="00481D2D">
              <w:t>c26:</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3E3D2B8C" w14:textId="77777777" w:rsidR="00826B9F" w:rsidRPr="00481D2D" w:rsidRDefault="00826B9F">
            <w:pPr>
              <w:pStyle w:val="TAN"/>
              <w:keepNext w:val="0"/>
              <w:keepLines w:val="0"/>
            </w:pPr>
            <w:r w:rsidRPr="00481D2D">
              <w:t>c27:</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4BBC7B31" w14:textId="77777777" w:rsidR="00826B9F" w:rsidRPr="00481D2D" w:rsidRDefault="00826B9F">
            <w:pPr>
              <w:pStyle w:val="TAN"/>
            </w:pPr>
            <w:r w:rsidRPr="00481D2D">
              <w:t>c28:</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8CEDEC5" w14:textId="77777777" w:rsidR="00826B9F" w:rsidRPr="00481D2D" w:rsidRDefault="00826B9F">
            <w:pPr>
              <w:pStyle w:val="TAN"/>
            </w:pPr>
            <w:r w:rsidRPr="00481D2D">
              <w:t>c29:</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344E87B" w14:textId="77777777" w:rsidR="00826B9F" w:rsidRPr="00481D2D" w:rsidRDefault="00826B9F">
            <w:pPr>
              <w:pStyle w:val="TAN"/>
              <w:keepNext w:val="0"/>
              <w:keepLines w:val="0"/>
            </w:pPr>
            <w:r w:rsidRPr="00481D2D">
              <w:t>c30:</w:t>
            </w:r>
            <w:r w:rsidRPr="00481D2D">
              <w:tab/>
              <w:t xml:space="preserve">IF A.162/43 OR (A.162/41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 (with or without P-CSCF).</w:t>
            </w:r>
          </w:p>
          <w:p w14:paraId="1597AA60" w14:textId="77777777" w:rsidR="00826B9F" w:rsidRPr="00481D2D" w:rsidRDefault="00826B9F">
            <w:pPr>
              <w:pStyle w:val="TAN"/>
              <w:keepNext w:val="0"/>
              <w:keepLines w:val="0"/>
            </w:pPr>
            <w:r w:rsidRPr="00481D2D">
              <w:t>c31:</w:t>
            </w:r>
            <w:r w:rsidRPr="00481D2D">
              <w:tab/>
              <w:t xml:space="preserve">IF </w:t>
            </w:r>
            <w:r w:rsidR="006826E3" w:rsidRPr="00481D2D">
              <w:t xml:space="preserve">A.162/47 </w:t>
            </w:r>
            <w:r w:rsidR="00FC3F75"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FC3F75" w:rsidRPr="00481D2D">
              <w:t xml:space="preserve"> or </w:t>
            </w:r>
            <w:proofErr w:type="spellStart"/>
            <w:r w:rsidR="00FC3F75" w:rsidRPr="00481D2D">
              <w:t>mediasec</w:t>
            </w:r>
            <w:proofErr w:type="spellEnd"/>
            <w:r w:rsidR="00FC3F75" w:rsidRPr="00481D2D">
              <w:t xml:space="preserve"> header field parameter for marking security mechanisms related to media</w:t>
            </w:r>
            <w:r w:rsidRPr="00481D2D">
              <w:t>.</w:t>
            </w:r>
          </w:p>
          <w:p w14:paraId="766FE9BB" w14:textId="77777777" w:rsidR="00826B9F" w:rsidRPr="00481D2D" w:rsidRDefault="00826B9F">
            <w:pPr>
              <w:pStyle w:val="TAN"/>
            </w:pPr>
            <w:r w:rsidRPr="00481D2D">
              <w:t>c32:</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3E66A85D" w14:textId="77777777" w:rsidR="00826B9F" w:rsidRPr="00481D2D" w:rsidRDefault="00826B9F">
            <w:pPr>
              <w:pStyle w:val="TAN"/>
              <w:keepNext w:val="0"/>
              <w:keepLines w:val="0"/>
            </w:pPr>
            <w:r w:rsidRPr="00481D2D">
              <w:t>c33:</w:t>
            </w:r>
            <w:r w:rsidRPr="00481D2D">
              <w:tab/>
              <w:t xml:space="preserve">IF A.162/48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Reason header field for the session initiation protocol.</w:t>
            </w:r>
          </w:p>
          <w:p w14:paraId="0355D453" w14:textId="77777777" w:rsidR="00826B9F" w:rsidRPr="00481D2D" w:rsidRDefault="00826B9F">
            <w:pPr>
              <w:pStyle w:val="TAN"/>
              <w:keepNext w:val="0"/>
              <w:keepLines w:val="0"/>
            </w:pPr>
            <w:r w:rsidRPr="00481D2D">
              <w:t>c34:</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0EBF3425" w14:textId="77777777" w:rsidR="00826B9F" w:rsidRPr="00481D2D" w:rsidRDefault="00826B9F">
            <w:pPr>
              <w:pStyle w:val="TAN"/>
              <w:keepNext w:val="0"/>
              <w:keepLines w:val="0"/>
            </w:pPr>
            <w:r w:rsidRPr="00481D2D">
              <w:t>c35:</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caller preferences for the session initiation protocol, and S-CSCF.</w:t>
            </w:r>
          </w:p>
          <w:p w14:paraId="58402790" w14:textId="77777777" w:rsidR="00826B9F" w:rsidRPr="00481D2D" w:rsidRDefault="00826B9F">
            <w:pPr>
              <w:pStyle w:val="TAN"/>
              <w:keepNext w:val="0"/>
              <w:keepLines w:val="0"/>
            </w:pPr>
            <w:r w:rsidRPr="00481D2D">
              <w:t>c36:</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p w14:paraId="303A9B07" w14:textId="77777777" w:rsidR="00826B9F" w:rsidRPr="00481D2D" w:rsidRDefault="00826B9F">
            <w:pPr>
              <w:pStyle w:val="TAN"/>
            </w:pPr>
            <w:r w:rsidRPr="00481D2D">
              <w:t>c37:</w:t>
            </w:r>
            <w:r w:rsidRPr="00481D2D">
              <w:tab/>
              <w:t xml:space="preserve">IF A.162/53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SIP Referred-By mechanism.</w:t>
            </w:r>
          </w:p>
          <w:p w14:paraId="535A1B9B" w14:textId="77777777" w:rsidR="00826B9F" w:rsidRPr="00481D2D" w:rsidRDefault="00826B9F">
            <w:pPr>
              <w:pStyle w:val="TAN"/>
              <w:keepNext w:val="0"/>
              <w:keepLines w:val="0"/>
            </w:pPr>
            <w:r w:rsidRPr="00481D2D">
              <w:t>c38:</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42E1EEC3" w14:textId="77777777" w:rsidR="00826B9F" w:rsidRPr="00481D2D" w:rsidRDefault="00826B9F">
            <w:pPr>
              <w:pStyle w:val="TAN"/>
              <w:keepNext w:val="0"/>
              <w:keepLines w:val="0"/>
            </w:pPr>
            <w:r w:rsidRPr="00481D2D">
              <w:t>c39:</w:t>
            </w:r>
            <w:r w:rsidRPr="00481D2D">
              <w:tab/>
              <w:t xml:space="preserve">IF A.162/54 THEN m </w:t>
            </w:r>
            <w:smartTag w:uri="urn:schemas-microsoft-com:office:smarttags" w:element="stockticker">
              <w:r w:rsidRPr="00481D2D">
                <w:t>ELSE</w:t>
              </w:r>
            </w:smartTag>
            <w:r w:rsidRPr="00481D2D">
              <w:t xml:space="preserve"> n/a - - the Session </w:t>
            </w:r>
            <w:proofErr w:type="spellStart"/>
            <w:r w:rsidRPr="00481D2D">
              <w:t>Inititation</w:t>
            </w:r>
            <w:proofErr w:type="spellEnd"/>
            <w:r w:rsidRPr="00481D2D">
              <w:t xml:space="preserve"> Protocol (SIP) "Replaces" header.</w:t>
            </w:r>
          </w:p>
          <w:p w14:paraId="7091866E" w14:textId="77777777" w:rsidR="00DB5DF4" w:rsidRPr="00481D2D" w:rsidRDefault="00826B9F" w:rsidP="00BC0954">
            <w:pPr>
              <w:pStyle w:val="TAN"/>
              <w:rPr>
                <w:szCs w:val="24"/>
              </w:rPr>
            </w:pPr>
            <w:r w:rsidRPr="00481D2D">
              <w:t>c40:</w:t>
            </w:r>
            <w:r w:rsidRPr="00481D2D">
              <w:tab/>
              <w:t xml:space="preserve">IF A.162/5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Session </w:t>
            </w:r>
            <w:proofErr w:type="spellStart"/>
            <w:r w:rsidRPr="00481D2D">
              <w:t>Inititation</w:t>
            </w:r>
            <w:proofErr w:type="spellEnd"/>
            <w:r w:rsidRPr="00481D2D">
              <w:t xml:space="preserve"> Protocol (SIP) "Replaces" header.</w:t>
            </w:r>
          </w:p>
        </w:tc>
      </w:tr>
      <w:tr w:rsidR="004D2FED" w:rsidRPr="00481D2D" w14:paraId="3702FAB4" w14:textId="77777777">
        <w:trPr>
          <w:cantSplit/>
        </w:trPr>
        <w:tc>
          <w:tcPr>
            <w:tcW w:w="9642" w:type="dxa"/>
            <w:gridSpan w:val="8"/>
          </w:tcPr>
          <w:p w14:paraId="1D92EAC6" w14:textId="77777777" w:rsidR="004D2FED" w:rsidRPr="00481D2D" w:rsidRDefault="004D2FED" w:rsidP="004D2FED">
            <w:pPr>
              <w:pStyle w:val="TAN"/>
              <w:keepNext w:val="0"/>
              <w:keepLines w:val="0"/>
            </w:pPr>
            <w:r w:rsidRPr="00481D2D">
              <w:t>c41:</w:t>
            </w:r>
            <w:r w:rsidRPr="00481D2D">
              <w:tab/>
              <w:t xml:space="preserve">IF A.162/55 THEN m </w:t>
            </w:r>
            <w:smartTag w:uri="urn:schemas-microsoft-com:office:smarttags" w:element="stockticker">
              <w:r w:rsidRPr="00481D2D">
                <w:t>ELSE</w:t>
              </w:r>
            </w:smartTag>
            <w:r w:rsidRPr="00481D2D">
              <w:t xml:space="preserve"> n/a - - the Session </w:t>
            </w:r>
            <w:proofErr w:type="spellStart"/>
            <w:r w:rsidRPr="00481D2D">
              <w:t>Inititation</w:t>
            </w:r>
            <w:proofErr w:type="spellEnd"/>
            <w:r w:rsidRPr="00481D2D">
              <w:t xml:space="preserve"> Protocol (SIP) "Join" header.</w:t>
            </w:r>
          </w:p>
          <w:p w14:paraId="284570EB" w14:textId="77777777" w:rsidR="004D2FED" w:rsidRPr="00481D2D" w:rsidRDefault="004D2FED" w:rsidP="004D2FED">
            <w:pPr>
              <w:pStyle w:val="TAN"/>
              <w:keepNext w:val="0"/>
              <w:keepLines w:val="0"/>
            </w:pPr>
            <w:r w:rsidRPr="00481D2D">
              <w:t>c42:</w:t>
            </w:r>
            <w:r w:rsidRPr="00481D2D">
              <w:tab/>
              <w:t xml:space="preserve">IF A.162/5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Session </w:t>
            </w:r>
            <w:proofErr w:type="spellStart"/>
            <w:r w:rsidRPr="00481D2D">
              <w:t>Inititation</w:t>
            </w:r>
            <w:proofErr w:type="spellEnd"/>
            <w:r w:rsidRPr="00481D2D">
              <w:t xml:space="preserve"> Protocol (SIP) "Join" header.</w:t>
            </w:r>
          </w:p>
          <w:p w14:paraId="0B09A9B0" w14:textId="77777777" w:rsidR="004D2FED" w:rsidRPr="00481D2D" w:rsidRDefault="004D2FED" w:rsidP="004D2FED">
            <w:pPr>
              <w:pStyle w:val="TAN"/>
              <w:keepNext w:val="0"/>
              <w:keepLines w:val="0"/>
            </w:pPr>
            <w:r w:rsidRPr="00481D2D">
              <w:t>c43:</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0CBF6EE7" w14:textId="77777777" w:rsidR="004D2FED" w:rsidRPr="00481D2D" w:rsidRDefault="004D2FED" w:rsidP="004D2FED">
            <w:pPr>
              <w:pStyle w:val="TAN"/>
              <w:keepNext w:val="0"/>
              <w:keepLines w:val="0"/>
            </w:pPr>
            <w:r w:rsidRPr="00481D2D">
              <w:t>c44:</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14:paraId="270E3C9B" w14:textId="77777777" w:rsidR="004D2FED" w:rsidRPr="00481D2D" w:rsidRDefault="004D2FED" w:rsidP="004D2FED">
            <w:pPr>
              <w:pStyle w:val="TAN"/>
              <w:keepNext w:val="0"/>
              <w:keepLines w:val="0"/>
            </w:pPr>
            <w:r w:rsidRPr="00481D2D">
              <w:t>c45:</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14:paraId="6837D1FC" w14:textId="77777777" w:rsidR="004D2FED" w:rsidRPr="00481D2D" w:rsidRDefault="004D2FED" w:rsidP="004D2FED">
            <w:pPr>
              <w:pStyle w:val="TAN"/>
              <w:keepNext w:val="0"/>
              <w:keepLines w:val="0"/>
              <w:rPr>
                <w:rFonts w:eastAsia="MS Mincho"/>
              </w:rPr>
            </w:pPr>
            <w:r w:rsidRPr="00481D2D">
              <w:t>c46:</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14:paraId="407F9BEB" w14:textId="77777777" w:rsidR="004D2FED" w:rsidRPr="00481D2D" w:rsidRDefault="004D2FED" w:rsidP="004D2FED">
            <w:pPr>
              <w:pStyle w:val="TAN"/>
            </w:pPr>
            <w:r w:rsidRPr="00481D2D">
              <w:t>c47:</w:t>
            </w:r>
            <w:r w:rsidRPr="00481D2D">
              <w:tab/>
              <w:t xml:space="preserve">IF A.162/70 THEN m </w:t>
            </w:r>
            <w:smartTag w:uri="urn:schemas-microsoft-com:office:smarttags" w:element="stockticker">
              <w:r w:rsidRPr="00481D2D">
                <w:t>ELSE</w:t>
              </w:r>
            </w:smartTag>
            <w:r w:rsidRPr="00481D2D">
              <w:t xml:space="preserve"> n/a - - SIP location conveyance.</w:t>
            </w:r>
          </w:p>
          <w:p w14:paraId="7A8D6B5F" w14:textId="77777777" w:rsidR="004D2FED" w:rsidRPr="00481D2D" w:rsidRDefault="004D2FED" w:rsidP="004D2FED">
            <w:pPr>
              <w:pStyle w:val="TAN"/>
              <w:keepNext w:val="0"/>
              <w:keepLines w:val="0"/>
              <w:rPr>
                <w:rFonts w:eastAsia="MS Mincho"/>
              </w:rPr>
            </w:pPr>
            <w:r w:rsidRPr="00481D2D">
              <w:t>c48:</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1E5D1606" w14:textId="77777777" w:rsidR="004D2FED" w:rsidRPr="00481D2D" w:rsidRDefault="004D2FED" w:rsidP="004D2FED">
            <w:pPr>
              <w:pStyle w:val="TAN"/>
              <w:keepNext w:val="0"/>
              <w:keepLines w:val="0"/>
            </w:pPr>
            <w:r w:rsidRPr="00481D2D">
              <w:rPr>
                <w:rFonts w:eastAsia="MS Mincho"/>
              </w:rPr>
              <w:t>c49:</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7422970E" w14:textId="77777777" w:rsidR="004D2FED" w:rsidRPr="00481D2D" w:rsidRDefault="004D2FED" w:rsidP="004D2FED">
            <w:pPr>
              <w:pStyle w:val="TAN"/>
              <w:keepNext w:val="0"/>
              <w:keepLines w:val="0"/>
            </w:pPr>
            <w:r w:rsidRPr="00481D2D">
              <w:t>c50:</w:t>
            </w:r>
            <w:r w:rsidRPr="00481D2D">
              <w:tab/>
              <w:t xml:space="preserve">IF A.162/76 THEN m </w:t>
            </w:r>
            <w:smartTag w:uri="urn:schemas-microsoft-com:office:smarttags" w:element="stockticker">
              <w:r w:rsidRPr="00481D2D">
                <w:t>ELSE</w:t>
              </w:r>
            </w:smartTag>
            <w:r w:rsidRPr="00481D2D">
              <w:t xml:space="preserve"> n/a - - the SIP P-Early-Media private header extension for authorization of early media.</w:t>
            </w:r>
          </w:p>
          <w:p w14:paraId="6E09DABC" w14:textId="77777777" w:rsidR="004D2FED" w:rsidRPr="00481D2D" w:rsidRDefault="004D2FED" w:rsidP="004D2FED">
            <w:pPr>
              <w:pStyle w:val="TAN"/>
              <w:keepNext w:val="0"/>
              <w:keepLines w:val="0"/>
            </w:pPr>
            <w:r w:rsidRPr="00481D2D">
              <w:t>c52:</w:t>
            </w:r>
            <w:r w:rsidRPr="00481D2D">
              <w:tab/>
              <w:t xml:space="preserve">IF A.162/84A THEN m </w:t>
            </w:r>
            <w:smartTag w:uri="urn:schemas-microsoft-com:office:smarttags" w:element="stockticker">
              <w:r w:rsidRPr="00481D2D">
                <w:t>ELSE</w:t>
              </w:r>
            </w:smartTag>
            <w:r w:rsidRPr="00481D2D">
              <w:t xml:space="preserve"> n/a - - act as authentication entity within the trust domain for asserted service.</w:t>
            </w:r>
          </w:p>
          <w:p w14:paraId="0B1958CF" w14:textId="77777777" w:rsidR="004D2FED" w:rsidRPr="00481D2D" w:rsidRDefault="004D2FED" w:rsidP="004D2FED">
            <w:pPr>
              <w:pStyle w:val="TAN"/>
            </w:pPr>
            <w:r w:rsidRPr="00481D2D">
              <w:t>c53:</w:t>
            </w:r>
            <w:r w:rsidRPr="00481D2D">
              <w:tab/>
              <w:t xml:space="preserve">IF A.162/84 THEN m </w:t>
            </w:r>
            <w:smartTag w:uri="urn:schemas-microsoft-com:office:smarttags" w:element="stockticker">
              <w:r w:rsidRPr="00481D2D">
                <w:t>ELSE</w:t>
              </w:r>
            </w:smartTag>
            <w:r w:rsidRPr="00481D2D">
              <w:t xml:space="preserve"> n/a - - SIP extension for the identification of services</w:t>
            </w:r>
            <w:r w:rsidRPr="00481D2D">
              <w:rPr>
                <w:rFonts w:eastAsia="MS Mincho"/>
              </w:rPr>
              <w:t>.</w:t>
            </w:r>
          </w:p>
          <w:p w14:paraId="6670B013" w14:textId="77777777" w:rsidR="004D2FED" w:rsidRPr="00481D2D" w:rsidRDefault="004D2FED" w:rsidP="004D2FED">
            <w:pPr>
              <w:pStyle w:val="TAN"/>
              <w:keepNext w:val="0"/>
              <w:keepLines w:val="0"/>
            </w:pPr>
            <w:r w:rsidRPr="00481D2D">
              <w:t>c54:</w:t>
            </w:r>
            <w:r w:rsidRPr="00481D2D">
              <w:tab/>
              <w:t xml:space="preserve">IF A.162/84 OR A.162/30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extension for the identification of services or subsequent entity within trust network that can route outside the trust network.</w:t>
            </w:r>
          </w:p>
          <w:p w14:paraId="0C1FAF8F" w14:textId="77777777" w:rsidR="004D2FED" w:rsidRPr="00481D2D" w:rsidRDefault="004D2FED" w:rsidP="004D2FED">
            <w:pPr>
              <w:pStyle w:val="TAN"/>
            </w:pPr>
            <w:r w:rsidRPr="00481D2D">
              <w:t>c55:</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14:paraId="369EAE95" w14:textId="77777777" w:rsidR="004D2FED" w:rsidRPr="00481D2D" w:rsidRDefault="004D2FED" w:rsidP="004D2FED">
            <w:pPr>
              <w:pStyle w:val="TAN"/>
              <w:keepNext w:val="0"/>
              <w:keepLines w:val="0"/>
            </w:pPr>
            <w:r w:rsidRPr="00481D2D">
              <w:t>c56:</w:t>
            </w:r>
            <w:r w:rsidRPr="00481D2D">
              <w:tab/>
              <w:t xml:space="preserve">IF A.162/8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 framework for consent-based communications in SIP.</w:t>
            </w:r>
          </w:p>
          <w:p w14:paraId="009C555C" w14:textId="77777777" w:rsidR="004D2FED" w:rsidRPr="00481D2D" w:rsidRDefault="004D2FED" w:rsidP="004D2FED">
            <w:pPr>
              <w:pStyle w:val="TAN"/>
              <w:rPr>
                <w:szCs w:val="24"/>
              </w:rPr>
            </w:pPr>
            <w:r w:rsidRPr="00481D2D">
              <w:rPr>
                <w:szCs w:val="24"/>
              </w:rPr>
              <w:t>c57:</w:t>
            </w:r>
            <w:r w:rsidRPr="00481D2D">
              <w:rPr>
                <w:szCs w:val="24"/>
              </w:rPr>
              <w:tab/>
              <w:t xml:space="preserve">IF A.162/86 THEN m - - </w:t>
            </w:r>
            <w:r w:rsidRPr="00481D2D">
              <w:t xml:space="preserve">transporting user to user information for call </w:t>
            </w:r>
            <w:proofErr w:type="spellStart"/>
            <w:r w:rsidRPr="00481D2D">
              <w:t>centers</w:t>
            </w:r>
            <w:proofErr w:type="spellEnd"/>
            <w:r w:rsidRPr="00481D2D">
              <w:t xml:space="preserve"> using SIP.</w:t>
            </w:r>
          </w:p>
          <w:p w14:paraId="08836BFD" w14:textId="77777777" w:rsidR="004D2FED" w:rsidRPr="00481D2D" w:rsidRDefault="004D2FED" w:rsidP="004D2FED">
            <w:pPr>
              <w:pStyle w:val="TAN"/>
              <w:keepNext w:val="0"/>
              <w:keepLines w:val="0"/>
            </w:pPr>
            <w:r w:rsidRPr="00481D2D">
              <w:rPr>
                <w:szCs w:val="24"/>
              </w:rPr>
              <w:t>c58:</w:t>
            </w:r>
            <w:r w:rsidRPr="00481D2D">
              <w:rPr>
                <w:szCs w:val="24"/>
              </w:rPr>
              <w:tab/>
              <w:t xml:space="preserve">IF A.162/86 THEN </w:t>
            </w:r>
            <w:proofErr w:type="spellStart"/>
            <w:r w:rsidRPr="00481D2D">
              <w:rPr>
                <w:szCs w:val="24"/>
              </w:rPr>
              <w:t>i</w:t>
            </w:r>
            <w:proofErr w:type="spellEnd"/>
            <w:r w:rsidRPr="00481D2D">
              <w:rPr>
                <w:szCs w:val="24"/>
              </w:rPr>
              <w:t xml:space="preserve"> - - </w:t>
            </w:r>
            <w:r w:rsidRPr="00481D2D">
              <w:t xml:space="preserve">transporting user to user information for call </w:t>
            </w:r>
            <w:proofErr w:type="spellStart"/>
            <w:r w:rsidRPr="00481D2D">
              <w:t>centers</w:t>
            </w:r>
            <w:proofErr w:type="spellEnd"/>
            <w:r w:rsidRPr="00481D2D">
              <w:t xml:space="preserve"> using SIP.</w:t>
            </w:r>
          </w:p>
          <w:p w14:paraId="34D279EA" w14:textId="77777777" w:rsidR="004D2FED" w:rsidRPr="00481D2D" w:rsidRDefault="004D2FED" w:rsidP="004D2FED">
            <w:pPr>
              <w:pStyle w:val="TAN"/>
              <w:keepNext w:val="0"/>
              <w:keepLines w:val="0"/>
            </w:pPr>
            <w:r w:rsidRPr="00481D2D">
              <w:t>c59:</w:t>
            </w:r>
            <w:r w:rsidRPr="00481D2D">
              <w:tab/>
              <w:t xml:space="preserve">IF A.162/8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14:paraId="099BE369" w14:textId="77777777" w:rsidR="004D2FED" w:rsidRPr="00481D2D" w:rsidRDefault="004D2FED" w:rsidP="004D2FED">
            <w:pPr>
              <w:pStyle w:val="TAN"/>
              <w:keepNext w:val="0"/>
              <w:keepLines w:val="0"/>
            </w:pPr>
            <w:r w:rsidRPr="00481D2D">
              <w:rPr>
                <w:szCs w:val="24"/>
              </w:rPr>
              <w:t>c60:</w:t>
            </w:r>
            <w:r w:rsidRPr="00481D2D">
              <w:rPr>
                <w:szCs w:val="24"/>
              </w:rPr>
              <w:tab/>
              <w:t xml:space="preserve">IF A.162/88 THEN m - - </w:t>
            </w:r>
            <w:r w:rsidRPr="00481D2D">
              <w:t>the SIP P-Served-User private header.</w:t>
            </w:r>
          </w:p>
          <w:p w14:paraId="3C6FE35D" w14:textId="77777777" w:rsidR="004D2FED" w:rsidRPr="00481D2D" w:rsidRDefault="004D2FED" w:rsidP="004D2FED">
            <w:pPr>
              <w:pStyle w:val="TAN"/>
              <w:rPr>
                <w:szCs w:val="24"/>
              </w:rPr>
            </w:pPr>
            <w:r w:rsidRPr="00481D2D">
              <w:rPr>
                <w:szCs w:val="24"/>
              </w:rPr>
              <w:t>c63:</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2B722910" w14:textId="77777777" w:rsidR="004D2FED" w:rsidRPr="00481D2D" w:rsidRDefault="004D2FED" w:rsidP="004D2FED">
            <w:pPr>
              <w:pStyle w:val="TAN"/>
              <w:keepNext w:val="0"/>
              <w:keepLines w:val="0"/>
              <w:rPr>
                <w:rFonts w:eastAsia="SimSun"/>
                <w:lang w:eastAsia="zh-CN"/>
              </w:rPr>
            </w:pPr>
            <w:r w:rsidRPr="00481D2D">
              <w:rPr>
                <w:szCs w:val="24"/>
              </w:rPr>
              <w:t>c64:</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w:t>
            </w:r>
            <w:proofErr w:type="spellStart"/>
            <w:r w:rsidRPr="00481D2D">
              <w:rPr>
                <w:szCs w:val="24"/>
              </w:rPr>
              <w:t>i</w:t>
            </w:r>
            <w:proofErr w:type="spellEnd"/>
            <w:r w:rsidRPr="00481D2D">
              <w:rPr>
                <w:szCs w:val="24"/>
              </w:rPr>
              <w:t xml:space="preserve">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559E0482" w14:textId="77777777" w:rsidR="004D2FED" w:rsidRPr="00481D2D" w:rsidRDefault="004D2FED" w:rsidP="004D2FED">
            <w:pPr>
              <w:pStyle w:val="TAN"/>
              <w:keepNext w:val="0"/>
              <w:keepLines w:val="0"/>
            </w:pPr>
            <w:r w:rsidRPr="00481D2D">
              <w:rPr>
                <w:rFonts w:eastAsia="SimSun"/>
                <w:lang w:eastAsia="zh-CN"/>
              </w:rPr>
              <w:t>c65:</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2A1FC3D3" w14:textId="77777777" w:rsidR="004D2FED" w:rsidRPr="00481D2D" w:rsidRDefault="004D2FED" w:rsidP="004D2FED">
            <w:pPr>
              <w:pStyle w:val="TAN"/>
              <w:keepNext w:val="0"/>
              <w:keepLines w:val="0"/>
              <w:rPr>
                <w:rFonts w:eastAsia="SimSun"/>
                <w:lang w:eastAsia="zh-CN"/>
              </w:rPr>
            </w:pPr>
            <w:r w:rsidRPr="00481D2D">
              <w:rPr>
                <w:rFonts w:eastAsia="SimSun"/>
                <w:lang w:eastAsia="zh-CN"/>
              </w:rPr>
              <w:t>c66:</w:t>
            </w:r>
            <w:r w:rsidRPr="00481D2D">
              <w:rPr>
                <w:rFonts w:eastAsia="SimSun"/>
                <w:lang w:eastAsia="zh-CN"/>
              </w:rPr>
              <w:tab/>
              <w:t xml:space="preserve">IF A.162/20 THEN </w:t>
            </w:r>
            <w:proofErr w:type="spellStart"/>
            <w:r w:rsidRPr="00481D2D">
              <w:rPr>
                <w:rFonts w:eastAsia="SimSun"/>
                <w:lang w:eastAsia="zh-CN"/>
              </w:rPr>
              <w:t>i</w:t>
            </w:r>
            <w:proofErr w:type="spellEnd"/>
            <w:r w:rsidRPr="00481D2D">
              <w:rPr>
                <w:rFonts w:eastAsia="SimSun"/>
                <w:lang w:eastAsia="zh-CN"/>
              </w:rPr>
              <w:t xml:space="preserve">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1FA82BE7" w14:textId="77777777" w:rsidR="004D2FED" w:rsidRPr="00481D2D" w:rsidRDefault="004D2FED" w:rsidP="004D2FED">
            <w:pPr>
              <w:pStyle w:val="TAN"/>
            </w:pPr>
            <w:r w:rsidRPr="00481D2D">
              <w:rPr>
                <w:szCs w:val="24"/>
              </w:rPr>
              <w:t>c67:</w:t>
            </w:r>
            <w:r w:rsidR="006E59FF" w:rsidRPr="00481D2D">
              <w:rPr>
                <w:szCs w:val="24"/>
              </w:rPr>
              <w:tab/>
            </w:r>
            <w:r w:rsidRPr="00481D2D">
              <w:rPr>
                <w:szCs w:val="24"/>
              </w:rPr>
              <w:t xml:space="preserve">IF A.162/97 THEN m </w:t>
            </w:r>
            <w:smartTag w:uri="urn:schemas-microsoft-com:office:smarttags" w:element="stockticker">
              <w:r w:rsidRPr="00481D2D">
                <w:rPr>
                  <w:szCs w:val="24"/>
                </w:rPr>
                <w:t>ELSE</w:t>
              </w:r>
            </w:smartTag>
            <w:r w:rsidRPr="00481D2D">
              <w:rPr>
                <w:szCs w:val="24"/>
              </w:rPr>
              <w:t xml:space="preserve"> n/a - -</w:t>
            </w:r>
            <w:r w:rsidRPr="00481D2D">
              <w:t xml:space="preserve"> requesting answering modes for SIP.</w:t>
            </w:r>
          </w:p>
          <w:p w14:paraId="11A903E1" w14:textId="77777777" w:rsidR="004D2FED" w:rsidRPr="00481D2D" w:rsidRDefault="004D2FED" w:rsidP="004D2FED">
            <w:pPr>
              <w:pStyle w:val="TAN"/>
            </w:pPr>
            <w:r w:rsidRPr="00481D2D">
              <w:t>c68:</w:t>
            </w:r>
            <w:r w:rsidR="006E59FF" w:rsidRPr="00481D2D">
              <w:rPr>
                <w:szCs w:val="24"/>
              </w:rPr>
              <w:tab/>
            </w:r>
            <w:r w:rsidRPr="00481D2D">
              <w:rPr>
                <w:szCs w:val="24"/>
              </w:rPr>
              <w:t xml:space="preserve">IF NOT A.162/97 THEN n/a </w:t>
            </w:r>
            <w:smartTag w:uri="urn:schemas-microsoft-com:office:smarttags" w:element="stockticker">
              <w:r w:rsidRPr="00481D2D">
                <w:rPr>
                  <w:szCs w:val="24"/>
                </w:rPr>
                <w:t>ELSE</w:t>
              </w:r>
            </w:smartTag>
            <w:r w:rsidRPr="00481D2D">
              <w:rPr>
                <w:szCs w:val="24"/>
              </w:rPr>
              <w:t xml:space="preserve"> IF A.162/97A THEN m </w:t>
            </w:r>
            <w:smartTag w:uri="urn:schemas-microsoft-com:office:smarttags" w:element="stockticker">
              <w:r w:rsidRPr="00481D2D">
                <w:rPr>
                  <w:szCs w:val="24"/>
                </w:rPr>
                <w:t>ELSE</w:t>
              </w:r>
            </w:smartTag>
            <w:r w:rsidRPr="00481D2D">
              <w:rPr>
                <w:szCs w:val="24"/>
              </w:rPr>
              <w:t xml:space="preserve"> </w:t>
            </w:r>
            <w:proofErr w:type="spellStart"/>
            <w:r w:rsidRPr="00481D2D">
              <w:rPr>
                <w:szCs w:val="24"/>
              </w:rPr>
              <w:t>i</w:t>
            </w:r>
            <w:proofErr w:type="spellEnd"/>
            <w:r w:rsidRPr="00481D2D">
              <w:rPr>
                <w:szCs w:val="24"/>
              </w:rPr>
              <w:t xml:space="preserve"> - -</w:t>
            </w:r>
            <w:r w:rsidRPr="00481D2D">
              <w:t xml:space="preserve"> requesting answering modes for SIP, adding, deleting or reading the Answer-Mode header or Priv-Answer-Mode header before proxying the request or response.</w:t>
            </w:r>
          </w:p>
          <w:p w14:paraId="1C0682BE" w14:textId="77777777" w:rsidR="004D2FED" w:rsidRPr="00481D2D" w:rsidRDefault="004D2FED" w:rsidP="004D2FED">
            <w:pPr>
              <w:pStyle w:val="TAN"/>
            </w:pPr>
            <w:r w:rsidRPr="00481D2D">
              <w:t>c69:</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14:paraId="40D268BF" w14:textId="77777777" w:rsidR="004D2FED" w:rsidRPr="00481D2D" w:rsidRDefault="004D2FED" w:rsidP="004D2FED">
            <w:pPr>
              <w:pStyle w:val="TAN"/>
              <w:rPr>
                <w:lang w:eastAsia="ja-JP"/>
              </w:rPr>
            </w:pPr>
            <w:r w:rsidRPr="00481D2D">
              <w:rPr>
                <w:rFonts w:eastAsia="SimSun"/>
                <w:lang w:eastAsia="zh-CN"/>
              </w:rPr>
              <w:t>c7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63094A4A" w14:textId="77777777" w:rsidR="004D2FED" w:rsidRPr="00481D2D" w:rsidRDefault="004D2FED" w:rsidP="004D2FED">
            <w:pPr>
              <w:pStyle w:val="TAN"/>
              <w:rPr>
                <w:lang w:eastAsia="ja-JP"/>
              </w:rPr>
            </w:pPr>
            <w:r w:rsidRPr="00481D2D">
              <w:rPr>
                <w:rFonts w:hint="eastAsia"/>
                <w:lang w:eastAsia="ja-JP"/>
              </w:rPr>
              <w:t>c</w:t>
            </w:r>
            <w:r w:rsidRPr="00481D2D">
              <w:rPr>
                <w:lang w:eastAsia="ja-JP"/>
              </w:rPr>
              <w:t>71</w:t>
            </w:r>
            <w:r w:rsidRPr="00481D2D">
              <w:rPr>
                <w:rFonts w:hint="eastAsia"/>
                <w:lang w:eastAsia="ja-JP"/>
              </w:rPr>
              <w:t>:</w:t>
            </w:r>
            <w:r w:rsidRPr="00481D2D">
              <w:tab/>
            </w:r>
            <w:r w:rsidRPr="00481D2D">
              <w:rPr>
                <w:lang w:eastAsia="ja-JP"/>
              </w:rPr>
              <w:t xml:space="preserve">IF A.162/109 THEN m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7673F017" w14:textId="77777777" w:rsidR="004D2FED" w:rsidRPr="00481D2D" w:rsidRDefault="004D2FED" w:rsidP="004D2FED">
            <w:pPr>
              <w:pStyle w:val="TAN"/>
              <w:rPr>
                <w:lang w:eastAsia="ja-JP"/>
              </w:rPr>
            </w:pPr>
            <w:r w:rsidRPr="00481D2D">
              <w:rPr>
                <w:rFonts w:hint="eastAsia"/>
                <w:lang w:eastAsia="ja-JP"/>
              </w:rPr>
              <w:t>c</w:t>
            </w:r>
            <w:r w:rsidRPr="00481D2D">
              <w:rPr>
                <w:lang w:eastAsia="ja-JP"/>
              </w:rPr>
              <w:t>72</w:t>
            </w:r>
            <w:r w:rsidRPr="00481D2D">
              <w:rPr>
                <w:rFonts w:hint="eastAsia"/>
                <w:lang w:eastAsia="ja-JP"/>
              </w:rPr>
              <w:t>:</w:t>
            </w:r>
            <w:r w:rsidRPr="00481D2D">
              <w:tab/>
            </w:r>
            <w:r w:rsidRPr="00481D2D">
              <w:rPr>
                <w:lang w:eastAsia="ja-JP"/>
              </w:rPr>
              <w:t xml:space="preserve">IF A.162/109 THEN </w:t>
            </w:r>
            <w:proofErr w:type="spellStart"/>
            <w:r w:rsidRPr="00481D2D">
              <w:rPr>
                <w:lang w:eastAsia="ja-JP"/>
              </w:rPr>
              <w:t>i</w:t>
            </w:r>
            <w:proofErr w:type="spellEnd"/>
            <w:r w:rsidRPr="00481D2D">
              <w:rPr>
                <w:lang w:eastAsia="ja-JP"/>
              </w:rPr>
              <w:t xml:space="preserve">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58CEA22F" w14:textId="77777777" w:rsidR="00E441E1" w:rsidRPr="00481D2D" w:rsidRDefault="004D2FED" w:rsidP="00E441E1">
            <w:pPr>
              <w:pStyle w:val="TAN"/>
              <w:rPr>
                <w:szCs w:val="24"/>
              </w:rPr>
            </w:pPr>
            <w:r w:rsidRPr="00481D2D">
              <w:rPr>
                <w:szCs w:val="24"/>
              </w:rPr>
              <w:t>c73:</w:t>
            </w:r>
            <w:r w:rsidRPr="00481D2D">
              <w:rPr>
                <w:szCs w:val="24"/>
              </w:rPr>
              <w:tab/>
              <w:t xml:space="preserve">IF A.162/110 THEN m </w:t>
            </w:r>
            <w:smartTag w:uri="urn:schemas-microsoft-com:office:smarttags" w:element="stockticker">
              <w:r w:rsidRPr="00481D2D">
                <w:rPr>
                  <w:szCs w:val="24"/>
                </w:rPr>
                <w:t>ELSE</w:t>
              </w:r>
            </w:smartTag>
            <w:r w:rsidRPr="00481D2D">
              <w:rPr>
                <w:szCs w:val="24"/>
              </w:rPr>
              <w:t xml:space="preserve"> n/a - - indication of features supported by proxy.</w:t>
            </w:r>
          </w:p>
          <w:p w14:paraId="0A30BA6C" w14:textId="77777777" w:rsidR="00E441E1" w:rsidRPr="00481D2D" w:rsidRDefault="00E441E1" w:rsidP="00E441E1">
            <w:pPr>
              <w:pStyle w:val="TAN"/>
            </w:pPr>
            <w:r w:rsidRPr="00481D2D">
              <w:t>c74:</w:t>
            </w:r>
            <w:r w:rsidRPr="00481D2D">
              <w:tab/>
              <w:t xml:space="preserve">IF A.162/115 THEN m </w:t>
            </w:r>
            <w:smartTag w:uri="urn:schemas-microsoft-com:office:smarttags" w:element="stockticker">
              <w:r w:rsidRPr="00481D2D">
                <w:t>ELSE</w:t>
              </w:r>
            </w:smartTag>
            <w:r w:rsidRPr="00481D2D">
              <w:t xml:space="preserve"> </w:t>
            </w:r>
            <w:proofErr w:type="spellStart"/>
            <w:r w:rsidR="008C7A40" w:rsidRPr="00481D2D">
              <w:t>i</w:t>
            </w:r>
            <w:proofErr w:type="spellEnd"/>
            <w:r w:rsidRPr="00481D2D">
              <w:t xml:space="preserve"> - - PSAP callback indicator.</w:t>
            </w:r>
          </w:p>
          <w:p w14:paraId="0A6C7071" w14:textId="77777777" w:rsidR="00300F8B" w:rsidRPr="00481D2D" w:rsidRDefault="00300F8B" w:rsidP="00E441E1">
            <w:pPr>
              <w:pStyle w:val="TAN"/>
              <w:rPr>
                <w:rFonts w:cs="Arial"/>
                <w:color w:val="0D0D0D"/>
                <w:szCs w:val="18"/>
                <w:lang w:eastAsia="ja-JP"/>
              </w:rPr>
            </w:pPr>
            <w:r w:rsidRPr="00481D2D">
              <w:t>c75:</w:t>
            </w:r>
            <w:r w:rsidRPr="00481D2D">
              <w:tab/>
              <w:t xml:space="preserve">IF A.162/119 THEN o </w:t>
            </w:r>
            <w:smartTag w:uri="urn:schemas-microsoft-com:office:smarttags" w:element="stockticker">
              <w:r w:rsidRPr="00481D2D">
                <w:t>ELSE</w:t>
              </w:r>
            </w:smartTag>
            <w:r w:rsidRPr="00481D2D">
              <w:t xml:space="preserve"> n/a - - </w:t>
            </w:r>
            <w:r w:rsidRPr="00481D2D">
              <w:rPr>
                <w:rFonts w:cs="Arial"/>
                <w:color w:val="0D0D0D"/>
                <w:szCs w:val="18"/>
                <w:lang w:eastAsia="ja-JP"/>
              </w:rPr>
              <w:t>PCRF based P-CSCF restoration.</w:t>
            </w:r>
          </w:p>
          <w:p w14:paraId="7D226328" w14:textId="77777777" w:rsidR="005F1F74" w:rsidRPr="00481D2D" w:rsidRDefault="005F1F74" w:rsidP="00E441E1">
            <w:pPr>
              <w:pStyle w:val="TAN"/>
            </w:pPr>
            <w:r w:rsidRPr="00481D2D">
              <w:t>c76:</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2B42FA02" w14:textId="77777777" w:rsidR="00B44E3F" w:rsidRPr="00481D2D" w:rsidRDefault="00B44E3F" w:rsidP="00E441E1">
            <w:pPr>
              <w:pStyle w:val="TAN"/>
            </w:pPr>
            <w:r w:rsidRPr="00481D2D">
              <w:t>c77:</w:t>
            </w:r>
            <w:r w:rsidRPr="00481D2D">
              <w:tab/>
              <w:t xml:space="preserve">IF A.162/122 THEN o </w:t>
            </w:r>
            <w:smartTag w:uri="urn:schemas-microsoft-com:office:smarttags" w:element="stockticker">
              <w:r w:rsidRPr="00481D2D">
                <w:t>ELSE</w:t>
              </w:r>
            </w:smartTag>
            <w:r w:rsidRPr="00481D2D">
              <w:t xml:space="preserve"> n/a - - resource sharing.</w:t>
            </w:r>
          </w:p>
          <w:p w14:paraId="437DD799" w14:textId="77777777" w:rsidR="00C51814" w:rsidRPr="00481D2D" w:rsidRDefault="00AE1243" w:rsidP="00C51814">
            <w:pPr>
              <w:pStyle w:val="TAN"/>
            </w:pPr>
            <w:r w:rsidRPr="00481D2D">
              <w:t>c78:</w:t>
            </w:r>
            <w:r w:rsidRPr="00481D2D">
              <w:tab/>
              <w:t>IF A.162/43 THEN x ELSE IF A.162/123</w:t>
            </w:r>
            <w:r w:rsidR="00C51814" w:rsidRPr="00481D2D">
              <w:t xml:space="preserve"> THEN m ELSE n/a - - act as subsequent entity within trust network for access network information that can route outside the trust network, the </w:t>
            </w:r>
            <w:r w:rsidR="00C51814" w:rsidRPr="00481D2D">
              <w:rPr>
                <w:lang w:eastAsia="zh-CN"/>
              </w:rPr>
              <w:t>Cellular-Network-Info</w:t>
            </w:r>
            <w:r w:rsidR="00C51814" w:rsidRPr="00481D2D">
              <w:t xml:space="preserve"> header extension.</w:t>
            </w:r>
          </w:p>
          <w:p w14:paraId="4DC4DD40" w14:textId="77777777" w:rsidR="00C51814" w:rsidRPr="00481D2D" w:rsidRDefault="00C51814" w:rsidP="00C51814">
            <w:pPr>
              <w:pStyle w:val="TAN"/>
            </w:pPr>
            <w:r w:rsidRPr="00481D2D">
              <w:t>c79:</w:t>
            </w:r>
            <w:r w:rsidRPr="00481D2D">
              <w:tab/>
              <w:t>IF A.162/</w:t>
            </w:r>
            <w:r w:rsidR="00AE1243" w:rsidRPr="00481D2D">
              <w:t>43</w:t>
            </w:r>
            <w:r w:rsidRPr="00481D2D">
              <w:t xml:space="preserve"> OR (A.162/41A AN</w:t>
            </w:r>
            <w:r w:rsidR="00AE1243" w:rsidRPr="00481D2D">
              <w:t>D A.3/2) THEN m ELSE IF A.162/123</w:t>
            </w:r>
            <w:r w:rsidRPr="00481D2D">
              <w:t xml:space="preserve"> THEN </w:t>
            </w:r>
            <w:proofErr w:type="spellStart"/>
            <w:r w:rsidRPr="00481D2D">
              <w:t>i</w:t>
            </w:r>
            <w:proofErr w:type="spellEnd"/>
            <w:r w:rsidRPr="00481D2D">
              <w:t xml:space="preserve"> ELSE n/a - - act as subsequent entity within trust network for access network information that can route outside the trust network, the </w:t>
            </w:r>
            <w:r w:rsidRPr="00481D2D">
              <w:rPr>
                <w:lang w:eastAsia="zh-CN"/>
              </w:rPr>
              <w:t>Cellular-Network-Info</w:t>
            </w:r>
            <w:r w:rsidRPr="00481D2D">
              <w:t xml:space="preserve"> header extension (with or without P-CSCF).</w:t>
            </w:r>
          </w:p>
          <w:p w14:paraId="1468C3D5" w14:textId="77777777" w:rsidR="00D46EFC" w:rsidRPr="00481D2D" w:rsidRDefault="0063111F" w:rsidP="00D46EFC">
            <w:pPr>
              <w:pStyle w:val="TAN"/>
            </w:pPr>
            <w:r w:rsidRPr="00481D2D">
              <w:t>c80:</w:t>
            </w:r>
            <w:r w:rsidRPr="00481D2D">
              <w:tab/>
              <w:t xml:space="preserve">IF A.162/124 THEN o </w:t>
            </w:r>
            <w:smartTag w:uri="urn:schemas-microsoft-com:office:smarttags" w:element="stockticker">
              <w:r w:rsidRPr="00481D2D">
                <w:t>ELSE</w:t>
              </w:r>
            </w:smartTag>
            <w:r w:rsidRPr="00481D2D">
              <w:t xml:space="preserve"> n/a - - priority sharing.</w:t>
            </w:r>
          </w:p>
          <w:p w14:paraId="122D8538" w14:textId="77777777" w:rsidR="00D46EFC" w:rsidRPr="00481D2D" w:rsidRDefault="00D46EFC" w:rsidP="00D46EFC">
            <w:pPr>
              <w:pStyle w:val="TAN"/>
            </w:pPr>
            <w:r w:rsidRPr="00481D2D">
              <w:t>c81</w:t>
            </w:r>
            <w:r w:rsidR="00013669" w:rsidRPr="00481D2D">
              <w:t>:</w:t>
            </w:r>
            <w:r w:rsidRPr="00481D2D">
              <w:tab/>
              <w:t xml:space="preserve">IF A.162/126 THEN o ELSE n/a - </w:t>
            </w:r>
            <w:r w:rsidR="00503AF7" w:rsidRPr="00481D2D">
              <w:t xml:space="preserve">- </w:t>
            </w:r>
            <w:r w:rsidRPr="00481D2D">
              <w:t>authenticated identity management in the Session Initiation Protocol.</w:t>
            </w:r>
          </w:p>
          <w:p w14:paraId="775C69B7" w14:textId="77777777" w:rsidR="00D46EFC" w:rsidRPr="00481D2D" w:rsidRDefault="00D46EFC" w:rsidP="00D46EFC">
            <w:pPr>
              <w:pStyle w:val="TAN"/>
            </w:pPr>
            <w:r w:rsidRPr="00481D2D">
              <w:t>c82</w:t>
            </w:r>
            <w:r w:rsidR="00013669" w:rsidRPr="00481D2D">
              <w:t>:</w:t>
            </w:r>
            <w:r w:rsidRPr="00481D2D">
              <w:tab/>
              <w:t xml:space="preserve">IF A.162/128 THEN o ELSE n/a - </w:t>
            </w:r>
            <w:r w:rsidR="00503AF7" w:rsidRPr="00481D2D">
              <w:t xml:space="preserve">- </w:t>
            </w:r>
            <w:r w:rsidRPr="00481D2D">
              <w:rPr>
                <w:lang w:eastAsia="ja-JP"/>
              </w:rPr>
              <w:t xml:space="preserve">the Attestation-Info </w:t>
            </w:r>
            <w:r w:rsidRPr="00481D2D">
              <w:t>header field extension.</w:t>
            </w:r>
          </w:p>
          <w:p w14:paraId="2F509069" w14:textId="77777777" w:rsidR="00013669" w:rsidRPr="00481D2D" w:rsidRDefault="00D46EFC" w:rsidP="00013669">
            <w:pPr>
              <w:pStyle w:val="TAN"/>
            </w:pPr>
            <w:r w:rsidRPr="00481D2D">
              <w:t>c83</w:t>
            </w:r>
            <w:r w:rsidR="00013669" w:rsidRPr="00481D2D">
              <w:t>:</w:t>
            </w:r>
            <w:r w:rsidRPr="00481D2D">
              <w:tab/>
              <w:t xml:space="preserve">IF A.162/129 THEN o ELSE n/a - </w:t>
            </w:r>
            <w:r w:rsidR="00503AF7" w:rsidRPr="00481D2D">
              <w:t xml:space="preserve">- </w:t>
            </w:r>
            <w:r w:rsidRPr="00481D2D">
              <w:rPr>
                <w:lang w:eastAsia="ja-JP"/>
              </w:rPr>
              <w:t>the Origination-Id</w:t>
            </w:r>
            <w:r w:rsidRPr="00481D2D">
              <w:t xml:space="preserve"> header field extension.</w:t>
            </w:r>
          </w:p>
          <w:p w14:paraId="40C0DA98" w14:textId="77777777" w:rsidR="0063111F" w:rsidRPr="00481D2D" w:rsidRDefault="00013669" w:rsidP="00013669">
            <w:pPr>
              <w:pStyle w:val="TAN"/>
            </w:pPr>
            <w:r w:rsidRPr="00481D2D">
              <w:t>c84:</w:t>
            </w:r>
            <w:r w:rsidRPr="00481D2D">
              <w:tab/>
              <w:t xml:space="preserve">IF A.162/130 THEN m ELSE n/a - - </w:t>
            </w:r>
            <w:r w:rsidRPr="00481D2D">
              <w:rPr>
                <w:szCs w:val="18"/>
              </w:rPr>
              <w:t>Dynamic services interactions</w:t>
            </w:r>
            <w:r w:rsidRPr="00481D2D">
              <w:t>.</w:t>
            </w:r>
          </w:p>
          <w:p w14:paraId="418ED9E0" w14:textId="77777777" w:rsidR="00503AF7" w:rsidRPr="00481D2D" w:rsidRDefault="00503AF7" w:rsidP="00013669">
            <w:pPr>
              <w:pStyle w:val="TAN"/>
            </w:pPr>
            <w:r w:rsidRPr="00481D2D">
              <w:t>c85:</w:t>
            </w:r>
            <w:r w:rsidRPr="00481D2D">
              <w:tab/>
              <w:t xml:space="preserve">IF A.162/131 THEN o ELSE n/a - - </w:t>
            </w:r>
            <w:r w:rsidRPr="00481D2D">
              <w:rPr>
                <w:lang w:eastAsia="ja-JP"/>
              </w:rPr>
              <w:t xml:space="preserve">the </w:t>
            </w:r>
            <w:r w:rsidRPr="00481D2D">
              <w:rPr>
                <w:rFonts w:eastAsia="SimSun"/>
                <w:lang w:eastAsia="zh-CN"/>
              </w:rPr>
              <w:t>Additional-Identity</w:t>
            </w:r>
            <w:r w:rsidRPr="00481D2D">
              <w:rPr>
                <w:lang w:eastAsia="ja-JP"/>
              </w:rPr>
              <w:t xml:space="preserve"> </w:t>
            </w:r>
            <w:r w:rsidRPr="00481D2D">
              <w:t>header field extension.</w:t>
            </w:r>
          </w:p>
          <w:p w14:paraId="20494C5B" w14:textId="77777777" w:rsidR="007E7EE4" w:rsidRPr="00481D2D" w:rsidRDefault="007E7EE4" w:rsidP="00013669">
            <w:pPr>
              <w:pStyle w:val="TAN"/>
              <w:rPr>
                <w:szCs w:val="24"/>
              </w:rPr>
            </w:pPr>
            <w:r w:rsidRPr="00481D2D">
              <w:t>c86:</w:t>
            </w:r>
            <w:r w:rsidRPr="00481D2D">
              <w:tab/>
              <w:t xml:space="preserve">IF </w:t>
            </w:r>
            <w:r w:rsidRPr="00481D2D">
              <w:rPr>
                <w:rFonts w:eastAsia="MS Mincho"/>
              </w:rPr>
              <w:t xml:space="preserve">A.162/80 AND </w:t>
            </w:r>
            <w:r w:rsidRPr="00481D2D">
              <w:t xml:space="preserve">A.162/133 THEN o ELSE n/a - - communications resource priority for </w:t>
            </w:r>
            <w:r w:rsidRPr="00481D2D">
              <w:rPr>
                <w:szCs w:val="24"/>
              </w:rPr>
              <w:t>the session initiation protocol,</w:t>
            </w:r>
            <w:r w:rsidRPr="00481D2D">
              <w:rPr>
                <w:lang w:eastAsia="ja-JP"/>
              </w:rPr>
              <w:t xml:space="preserve"> the </w:t>
            </w:r>
            <w:r w:rsidRPr="00481D2D">
              <w:t>Priority-</w:t>
            </w:r>
            <w:proofErr w:type="spellStart"/>
            <w:r w:rsidRPr="00481D2D">
              <w:t>Verstat</w:t>
            </w:r>
            <w:proofErr w:type="spellEnd"/>
            <w:r w:rsidRPr="00481D2D">
              <w:t xml:space="preserve"> header field extension.</w:t>
            </w:r>
          </w:p>
        </w:tc>
      </w:tr>
      <w:tr w:rsidR="00826B9F" w:rsidRPr="00481D2D" w14:paraId="49663586" w14:textId="77777777">
        <w:trPr>
          <w:cantSplit/>
        </w:trPr>
        <w:tc>
          <w:tcPr>
            <w:tcW w:w="9642" w:type="dxa"/>
            <w:gridSpan w:val="8"/>
          </w:tcPr>
          <w:p w14:paraId="08589559" w14:textId="77777777" w:rsidR="00826B9F" w:rsidRPr="00481D2D" w:rsidRDefault="00826B9F">
            <w:pPr>
              <w:pStyle w:val="TAN"/>
              <w:keepNext w:val="0"/>
              <w:keepLines w:val="0"/>
            </w:pPr>
            <w:r w:rsidRPr="00481D2D">
              <w:t>NOTE:</w:t>
            </w:r>
            <w:r w:rsidRPr="00481D2D">
              <w:tab/>
              <w:t>c1 refers to the UA role major capability as this is the case of a proxy that also acts as a UA specifically for SUBSCRIBE and NOTIFY.</w:t>
            </w:r>
          </w:p>
        </w:tc>
      </w:tr>
    </w:tbl>
    <w:p w14:paraId="71202660" w14:textId="77777777" w:rsidR="00897956" w:rsidRPr="00481D2D" w:rsidRDefault="00897956"/>
    <w:p w14:paraId="796D22C3" w14:textId="77777777" w:rsidR="00897956" w:rsidRPr="00481D2D" w:rsidRDefault="00897956">
      <w:pPr>
        <w:keepNext/>
        <w:keepLines/>
      </w:pPr>
      <w:r w:rsidRPr="00481D2D">
        <w:t>Prerequisite A.163/8 - - INVITE request</w:t>
      </w:r>
    </w:p>
    <w:p w14:paraId="6ADB96A3" w14:textId="77777777" w:rsidR="00897956" w:rsidRPr="00481D2D" w:rsidRDefault="00897956">
      <w:pPr>
        <w:pStyle w:val="TH"/>
      </w:pPr>
      <w:bookmarkStart w:id="3339" w:name="_CRTableA_205"/>
      <w:r w:rsidRPr="00481D2D">
        <w:t>Table </w:t>
      </w:r>
      <w:bookmarkEnd w:id="3339"/>
      <w:r w:rsidRPr="00481D2D">
        <w:t>A.205: Supported message bodies within the INVI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4389D02" w14:textId="77777777">
        <w:trPr>
          <w:cantSplit/>
        </w:trPr>
        <w:tc>
          <w:tcPr>
            <w:tcW w:w="851" w:type="dxa"/>
            <w:vMerge w:val="restart"/>
          </w:tcPr>
          <w:p w14:paraId="052ED88A" w14:textId="77777777" w:rsidR="00897956" w:rsidRPr="00481D2D" w:rsidRDefault="00897956">
            <w:pPr>
              <w:pStyle w:val="TAH"/>
            </w:pPr>
            <w:r w:rsidRPr="00481D2D">
              <w:t>Item</w:t>
            </w:r>
          </w:p>
        </w:tc>
        <w:tc>
          <w:tcPr>
            <w:tcW w:w="2665" w:type="dxa"/>
            <w:vMerge w:val="restart"/>
          </w:tcPr>
          <w:p w14:paraId="7135DA35" w14:textId="77777777" w:rsidR="00897956" w:rsidRPr="00481D2D" w:rsidRDefault="00897956">
            <w:pPr>
              <w:pStyle w:val="TAH"/>
            </w:pPr>
            <w:r w:rsidRPr="00481D2D">
              <w:t>Header</w:t>
            </w:r>
          </w:p>
        </w:tc>
        <w:tc>
          <w:tcPr>
            <w:tcW w:w="3063" w:type="dxa"/>
            <w:gridSpan w:val="3"/>
          </w:tcPr>
          <w:p w14:paraId="3A01064F" w14:textId="77777777" w:rsidR="00897956" w:rsidRPr="00481D2D" w:rsidRDefault="00897956">
            <w:pPr>
              <w:pStyle w:val="TAH"/>
            </w:pPr>
            <w:r w:rsidRPr="00481D2D">
              <w:t>Sending</w:t>
            </w:r>
          </w:p>
        </w:tc>
        <w:tc>
          <w:tcPr>
            <w:tcW w:w="3063" w:type="dxa"/>
            <w:gridSpan w:val="3"/>
          </w:tcPr>
          <w:p w14:paraId="545BE3A2" w14:textId="77777777" w:rsidR="00897956" w:rsidRPr="00481D2D" w:rsidRDefault="00897956">
            <w:pPr>
              <w:pStyle w:val="TAH"/>
              <w:rPr>
                <w:b w:val="0"/>
              </w:rPr>
            </w:pPr>
            <w:r w:rsidRPr="00481D2D">
              <w:t>Receiving</w:t>
            </w:r>
          </w:p>
        </w:tc>
      </w:tr>
      <w:tr w:rsidR="00897956" w:rsidRPr="00481D2D" w14:paraId="5F6E840F" w14:textId="77777777">
        <w:trPr>
          <w:cantSplit/>
        </w:trPr>
        <w:tc>
          <w:tcPr>
            <w:tcW w:w="851" w:type="dxa"/>
            <w:vMerge/>
          </w:tcPr>
          <w:p w14:paraId="6AEC49CA" w14:textId="77777777" w:rsidR="00897956" w:rsidRPr="00481D2D" w:rsidRDefault="00897956">
            <w:pPr>
              <w:pStyle w:val="TAH"/>
            </w:pPr>
          </w:p>
        </w:tc>
        <w:tc>
          <w:tcPr>
            <w:tcW w:w="2665" w:type="dxa"/>
            <w:vMerge/>
          </w:tcPr>
          <w:p w14:paraId="05D7B216" w14:textId="77777777" w:rsidR="00897956" w:rsidRPr="00481D2D" w:rsidRDefault="00897956">
            <w:pPr>
              <w:pStyle w:val="TAH"/>
            </w:pPr>
          </w:p>
        </w:tc>
        <w:tc>
          <w:tcPr>
            <w:tcW w:w="1021" w:type="dxa"/>
          </w:tcPr>
          <w:p w14:paraId="3ED7B874" w14:textId="77777777" w:rsidR="00897956" w:rsidRPr="00481D2D" w:rsidRDefault="00897956">
            <w:pPr>
              <w:pStyle w:val="TAH"/>
            </w:pPr>
            <w:r w:rsidRPr="00481D2D">
              <w:t>Ref.</w:t>
            </w:r>
          </w:p>
        </w:tc>
        <w:tc>
          <w:tcPr>
            <w:tcW w:w="1021" w:type="dxa"/>
          </w:tcPr>
          <w:p w14:paraId="74CC1866" w14:textId="77777777" w:rsidR="00897956" w:rsidRPr="00481D2D" w:rsidRDefault="00897956">
            <w:pPr>
              <w:pStyle w:val="TAH"/>
            </w:pPr>
            <w:r w:rsidRPr="00481D2D">
              <w:t>RFC status</w:t>
            </w:r>
          </w:p>
        </w:tc>
        <w:tc>
          <w:tcPr>
            <w:tcW w:w="1021" w:type="dxa"/>
          </w:tcPr>
          <w:p w14:paraId="54D0EE39" w14:textId="77777777" w:rsidR="00897956" w:rsidRPr="00481D2D" w:rsidRDefault="00897956">
            <w:pPr>
              <w:pStyle w:val="TAH"/>
            </w:pPr>
            <w:r w:rsidRPr="00481D2D">
              <w:t>Profile status</w:t>
            </w:r>
          </w:p>
        </w:tc>
        <w:tc>
          <w:tcPr>
            <w:tcW w:w="1021" w:type="dxa"/>
          </w:tcPr>
          <w:p w14:paraId="6E4FF392" w14:textId="77777777" w:rsidR="00897956" w:rsidRPr="00481D2D" w:rsidRDefault="00897956">
            <w:pPr>
              <w:pStyle w:val="TAH"/>
            </w:pPr>
            <w:r w:rsidRPr="00481D2D">
              <w:t>Ref.</w:t>
            </w:r>
          </w:p>
        </w:tc>
        <w:tc>
          <w:tcPr>
            <w:tcW w:w="1021" w:type="dxa"/>
          </w:tcPr>
          <w:p w14:paraId="0C401357" w14:textId="77777777" w:rsidR="00897956" w:rsidRPr="00481D2D" w:rsidRDefault="00897956">
            <w:pPr>
              <w:pStyle w:val="TAH"/>
            </w:pPr>
            <w:r w:rsidRPr="00481D2D">
              <w:t>RFC status</w:t>
            </w:r>
          </w:p>
        </w:tc>
        <w:tc>
          <w:tcPr>
            <w:tcW w:w="1021" w:type="dxa"/>
          </w:tcPr>
          <w:p w14:paraId="1132A848" w14:textId="77777777" w:rsidR="00897956" w:rsidRPr="00481D2D" w:rsidRDefault="00897956">
            <w:pPr>
              <w:pStyle w:val="TAH"/>
            </w:pPr>
            <w:r w:rsidRPr="00481D2D">
              <w:t>Profile status</w:t>
            </w:r>
          </w:p>
        </w:tc>
      </w:tr>
      <w:tr w:rsidR="00897956" w:rsidRPr="00481D2D" w14:paraId="73602D0A" w14:textId="77777777">
        <w:tc>
          <w:tcPr>
            <w:tcW w:w="851" w:type="dxa"/>
          </w:tcPr>
          <w:p w14:paraId="2DCD0C3E" w14:textId="77777777" w:rsidR="00897956" w:rsidRPr="00481D2D" w:rsidRDefault="00897956">
            <w:pPr>
              <w:pStyle w:val="TAL"/>
            </w:pPr>
            <w:r w:rsidRPr="00481D2D">
              <w:t>1</w:t>
            </w:r>
          </w:p>
        </w:tc>
        <w:tc>
          <w:tcPr>
            <w:tcW w:w="2665" w:type="dxa"/>
          </w:tcPr>
          <w:p w14:paraId="2E5B635E" w14:textId="77777777" w:rsidR="00897956" w:rsidRPr="00481D2D" w:rsidRDefault="00705D12">
            <w:pPr>
              <w:pStyle w:val="TAL"/>
            </w:pPr>
            <w:r w:rsidRPr="00481D2D">
              <w:rPr>
                <w:rFonts w:eastAsia="MS Mincho"/>
              </w:rPr>
              <w:t>XML Schema for PSTN</w:t>
            </w:r>
          </w:p>
        </w:tc>
        <w:tc>
          <w:tcPr>
            <w:tcW w:w="1021" w:type="dxa"/>
          </w:tcPr>
          <w:p w14:paraId="02FFD383" w14:textId="77777777" w:rsidR="00897956" w:rsidRPr="00481D2D" w:rsidRDefault="00705D12">
            <w:pPr>
              <w:pStyle w:val="TAL"/>
            </w:pPr>
            <w:r w:rsidRPr="00481D2D">
              <w:t>[11B]</w:t>
            </w:r>
          </w:p>
        </w:tc>
        <w:tc>
          <w:tcPr>
            <w:tcW w:w="1021" w:type="dxa"/>
          </w:tcPr>
          <w:p w14:paraId="2B61EB35" w14:textId="77777777" w:rsidR="00897956" w:rsidRPr="00481D2D" w:rsidRDefault="00F86983">
            <w:pPr>
              <w:pStyle w:val="TAL"/>
            </w:pPr>
            <w:r w:rsidRPr="00481D2D">
              <w:t>n/a</w:t>
            </w:r>
          </w:p>
        </w:tc>
        <w:tc>
          <w:tcPr>
            <w:tcW w:w="1021" w:type="dxa"/>
          </w:tcPr>
          <w:p w14:paraId="668926F2" w14:textId="77777777" w:rsidR="00897956" w:rsidRPr="00481D2D" w:rsidRDefault="00705D12">
            <w:pPr>
              <w:pStyle w:val="TAL"/>
            </w:pPr>
            <w:r w:rsidRPr="00481D2D">
              <w:t>c1</w:t>
            </w:r>
          </w:p>
        </w:tc>
        <w:tc>
          <w:tcPr>
            <w:tcW w:w="1021" w:type="dxa"/>
          </w:tcPr>
          <w:p w14:paraId="36A808D3" w14:textId="77777777" w:rsidR="00897956" w:rsidRPr="00481D2D" w:rsidRDefault="00705D12">
            <w:pPr>
              <w:pStyle w:val="TAL"/>
            </w:pPr>
            <w:r w:rsidRPr="00481D2D">
              <w:t>[11B]</w:t>
            </w:r>
          </w:p>
        </w:tc>
        <w:tc>
          <w:tcPr>
            <w:tcW w:w="1021" w:type="dxa"/>
          </w:tcPr>
          <w:p w14:paraId="67676A9B" w14:textId="77777777" w:rsidR="00897956" w:rsidRPr="00481D2D" w:rsidRDefault="00F86983">
            <w:pPr>
              <w:pStyle w:val="TAL"/>
            </w:pPr>
            <w:r w:rsidRPr="00481D2D">
              <w:t>n/a</w:t>
            </w:r>
          </w:p>
        </w:tc>
        <w:tc>
          <w:tcPr>
            <w:tcW w:w="1021" w:type="dxa"/>
          </w:tcPr>
          <w:p w14:paraId="0571A1FD" w14:textId="77777777" w:rsidR="00897956" w:rsidRPr="00481D2D" w:rsidRDefault="00CD3BB2">
            <w:pPr>
              <w:pStyle w:val="TAL"/>
            </w:pPr>
            <w:proofErr w:type="spellStart"/>
            <w:r w:rsidRPr="00481D2D">
              <w:t>i</w:t>
            </w:r>
            <w:proofErr w:type="spellEnd"/>
          </w:p>
        </w:tc>
      </w:tr>
      <w:tr w:rsidR="00DD4E79" w:rsidRPr="00481D2D" w14:paraId="37108E51" w14:textId="77777777" w:rsidTr="00DD4E79">
        <w:tc>
          <w:tcPr>
            <w:tcW w:w="851" w:type="dxa"/>
            <w:tcBorders>
              <w:top w:val="single" w:sz="4" w:space="0" w:color="auto"/>
              <w:left w:val="single" w:sz="4" w:space="0" w:color="auto"/>
              <w:bottom w:val="single" w:sz="4" w:space="0" w:color="auto"/>
              <w:right w:val="single" w:sz="4" w:space="0" w:color="auto"/>
            </w:tcBorders>
          </w:tcPr>
          <w:p w14:paraId="4BACD96F" w14:textId="77777777" w:rsidR="00DD4E79" w:rsidRPr="00481D2D" w:rsidRDefault="00DD4E79" w:rsidP="00DD4E79">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411E5A74" w14:textId="77777777" w:rsidR="00DD4E79" w:rsidRPr="00481D2D" w:rsidRDefault="00DD4E79" w:rsidP="00DD4E79">
            <w:pPr>
              <w:pStyle w:val="TAL"/>
              <w:rPr>
                <w:rFonts w:eastAsia="MS Mincho"/>
              </w:rPr>
            </w:pPr>
            <w:r w:rsidRPr="00481D2D">
              <w:t>application/vnd.3gpp.ussd</w:t>
            </w:r>
          </w:p>
        </w:tc>
        <w:tc>
          <w:tcPr>
            <w:tcW w:w="1021" w:type="dxa"/>
            <w:tcBorders>
              <w:top w:val="single" w:sz="4" w:space="0" w:color="auto"/>
              <w:left w:val="single" w:sz="4" w:space="0" w:color="auto"/>
              <w:bottom w:val="single" w:sz="4" w:space="0" w:color="auto"/>
              <w:right w:val="single" w:sz="4" w:space="0" w:color="auto"/>
            </w:tcBorders>
          </w:tcPr>
          <w:p w14:paraId="4480F9E5" w14:textId="77777777"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14:paraId="22FF934B" w14:textId="77777777" w:rsidR="00DD4E79" w:rsidRPr="00481D2D" w:rsidRDefault="00F86983"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1C27A90" w14:textId="77777777" w:rsidR="00DD4E79" w:rsidRPr="00481D2D" w:rsidRDefault="00DD4E79" w:rsidP="00DD4E79">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5CE4C9BE" w14:textId="77777777"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14:paraId="501C5949" w14:textId="77777777" w:rsidR="00DD4E79" w:rsidRPr="00481D2D" w:rsidRDefault="00F86983"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A9A287F" w14:textId="77777777" w:rsidR="00DD4E79" w:rsidRPr="00481D2D" w:rsidRDefault="00DD4E79" w:rsidP="00DD4E79">
            <w:pPr>
              <w:pStyle w:val="TAL"/>
            </w:pPr>
            <w:proofErr w:type="spellStart"/>
            <w:r w:rsidRPr="00481D2D">
              <w:t>i</w:t>
            </w:r>
            <w:proofErr w:type="spellEnd"/>
          </w:p>
        </w:tc>
      </w:tr>
      <w:tr w:rsidR="00343E5B" w:rsidRPr="00481D2D" w14:paraId="72B6E651" w14:textId="77777777" w:rsidTr="00C16614">
        <w:tc>
          <w:tcPr>
            <w:tcW w:w="851" w:type="dxa"/>
            <w:tcBorders>
              <w:top w:val="single" w:sz="4" w:space="0" w:color="auto"/>
              <w:left w:val="single" w:sz="4" w:space="0" w:color="auto"/>
              <w:bottom w:val="single" w:sz="4" w:space="0" w:color="auto"/>
              <w:right w:val="single" w:sz="4" w:space="0" w:color="auto"/>
            </w:tcBorders>
          </w:tcPr>
          <w:p w14:paraId="11308EC6" w14:textId="77777777" w:rsidR="00343E5B" w:rsidRPr="00481D2D" w:rsidRDefault="00343E5B" w:rsidP="00C1661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0EE1F123"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0CEC8FD4"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6A566FC3"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10A6B14"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57BA8C92"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2AAFA09F"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EB1B699" w14:textId="77777777" w:rsidR="00343E5B" w:rsidRPr="00481D2D" w:rsidRDefault="00343E5B" w:rsidP="00C16614">
            <w:pPr>
              <w:pStyle w:val="TAL"/>
            </w:pPr>
            <w:proofErr w:type="spellStart"/>
            <w:r w:rsidRPr="00481D2D">
              <w:t>i</w:t>
            </w:r>
            <w:proofErr w:type="spellEnd"/>
          </w:p>
        </w:tc>
      </w:tr>
      <w:tr w:rsidR="00705D12" w:rsidRPr="00481D2D" w14:paraId="61B06182" w14:textId="77777777">
        <w:tc>
          <w:tcPr>
            <w:tcW w:w="9642" w:type="dxa"/>
            <w:gridSpan w:val="8"/>
          </w:tcPr>
          <w:p w14:paraId="6DAEB05A" w14:textId="77777777" w:rsidR="00705D12" w:rsidRPr="00481D2D" w:rsidRDefault="00705D12" w:rsidP="007D0EE6">
            <w:pPr>
              <w:pStyle w:val="TAN"/>
              <w:keepNext w:val="0"/>
              <w:keepLines w:val="0"/>
              <w:widowControl w:val="0"/>
            </w:pPr>
            <w:r w:rsidRPr="00481D2D">
              <w:t>c1:</w:t>
            </w:r>
            <w:r w:rsidRPr="00481D2D">
              <w:tab/>
              <w:t xml:space="preserve">A.3/3 OR A.3/4 OR A.3/5 OR A.3/7C OR A.3/9A OR A.3/10 OR A.3/11 </w:t>
            </w:r>
            <w:r w:rsidR="00DB1CBA" w:rsidRPr="00481D2D">
              <w:t xml:space="preserve">OR A.3/13A </w:t>
            </w:r>
            <w:r w:rsidRPr="00481D2D">
              <w:t xml:space="preserve">THEN </w:t>
            </w:r>
            <w:r w:rsidR="00CD3BB2" w:rsidRPr="00481D2D">
              <w:t>m</w:t>
            </w:r>
            <w:r w:rsidRPr="00481D2D">
              <w:t xml:space="preserve"> </w:t>
            </w:r>
            <w:smartTag w:uri="urn:schemas-microsoft-com:office:smarttags" w:element="stockticker">
              <w:r w:rsidRPr="00481D2D">
                <w:t>ELSE</w:t>
              </w:r>
            </w:smartTag>
            <w:r w:rsidRPr="00481D2D">
              <w:t xml:space="preserve"> n/a - - I-CSCF, S-CSCF, BGCF, AS acting as proxy, IBCF (THIG), additional routeing functionality, E-CSCF</w:t>
            </w:r>
            <w:r w:rsidR="00DB1CBA" w:rsidRPr="00481D2D">
              <w:t>, ISC gateway function (THIG)</w:t>
            </w:r>
            <w:r w:rsidRPr="00481D2D">
              <w:t>.</w:t>
            </w:r>
          </w:p>
        </w:tc>
      </w:tr>
    </w:tbl>
    <w:p w14:paraId="469998F5" w14:textId="77777777" w:rsidR="00897956" w:rsidRPr="00481D2D" w:rsidRDefault="00897956"/>
    <w:p w14:paraId="0D8DDBF4" w14:textId="77777777" w:rsidR="00897956" w:rsidRPr="00481D2D" w:rsidRDefault="00897956">
      <w:pPr>
        <w:keepNext/>
        <w:keepLines/>
      </w:pPr>
      <w:r w:rsidRPr="00481D2D">
        <w:t>Prerequisite A.163/9 - - INVITE response</w:t>
      </w:r>
    </w:p>
    <w:p w14:paraId="163BD72A" w14:textId="77777777" w:rsidR="00897956" w:rsidRPr="00481D2D" w:rsidRDefault="00897956">
      <w:pPr>
        <w:keepNext/>
        <w:keepLines/>
      </w:pPr>
      <w:r w:rsidRPr="00481D2D">
        <w:t>Prerequisite: A.164/1 - - Additional for 100 (Trying) response</w:t>
      </w:r>
    </w:p>
    <w:p w14:paraId="10BA3097" w14:textId="77777777" w:rsidR="00897956" w:rsidRPr="00481D2D" w:rsidRDefault="00897956">
      <w:pPr>
        <w:pStyle w:val="TH"/>
      </w:pPr>
      <w:bookmarkStart w:id="3340" w:name="_CRTableA_206"/>
      <w:r w:rsidRPr="00481D2D">
        <w:t>Table </w:t>
      </w:r>
      <w:bookmarkEnd w:id="3340"/>
      <w:r w:rsidRPr="00481D2D">
        <w:t>A.206: Supported header</w:t>
      </w:r>
      <w:r w:rsidR="006E49BE"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0298E86" w14:textId="77777777">
        <w:trPr>
          <w:cantSplit/>
        </w:trPr>
        <w:tc>
          <w:tcPr>
            <w:tcW w:w="851" w:type="dxa"/>
            <w:vMerge w:val="restart"/>
          </w:tcPr>
          <w:p w14:paraId="51E6CB86" w14:textId="77777777" w:rsidR="00897956" w:rsidRPr="00481D2D" w:rsidRDefault="00897956">
            <w:pPr>
              <w:pStyle w:val="TAH"/>
            </w:pPr>
            <w:r w:rsidRPr="00481D2D">
              <w:t>Item</w:t>
            </w:r>
          </w:p>
        </w:tc>
        <w:tc>
          <w:tcPr>
            <w:tcW w:w="2665" w:type="dxa"/>
            <w:vMerge w:val="restart"/>
          </w:tcPr>
          <w:p w14:paraId="1E1AB623" w14:textId="77777777" w:rsidR="00897956" w:rsidRPr="00481D2D" w:rsidRDefault="00897956">
            <w:pPr>
              <w:pStyle w:val="TAH"/>
            </w:pPr>
            <w:r w:rsidRPr="00481D2D">
              <w:t>Header</w:t>
            </w:r>
            <w:r w:rsidR="006E49BE" w:rsidRPr="00481D2D">
              <w:t xml:space="preserve"> field</w:t>
            </w:r>
          </w:p>
        </w:tc>
        <w:tc>
          <w:tcPr>
            <w:tcW w:w="3063" w:type="dxa"/>
            <w:gridSpan w:val="3"/>
          </w:tcPr>
          <w:p w14:paraId="01CA2A1F" w14:textId="77777777" w:rsidR="00897956" w:rsidRPr="00481D2D" w:rsidRDefault="00897956">
            <w:pPr>
              <w:pStyle w:val="TAH"/>
            </w:pPr>
            <w:r w:rsidRPr="00481D2D">
              <w:t>Sending</w:t>
            </w:r>
          </w:p>
        </w:tc>
        <w:tc>
          <w:tcPr>
            <w:tcW w:w="3063" w:type="dxa"/>
            <w:gridSpan w:val="3"/>
          </w:tcPr>
          <w:p w14:paraId="43BE8CBA" w14:textId="77777777" w:rsidR="00897956" w:rsidRPr="00481D2D" w:rsidRDefault="00897956">
            <w:pPr>
              <w:pStyle w:val="TAH"/>
              <w:rPr>
                <w:b w:val="0"/>
              </w:rPr>
            </w:pPr>
            <w:r w:rsidRPr="00481D2D">
              <w:t>Receiving</w:t>
            </w:r>
          </w:p>
        </w:tc>
      </w:tr>
      <w:tr w:rsidR="00897956" w:rsidRPr="00481D2D" w14:paraId="7FA18588" w14:textId="77777777">
        <w:trPr>
          <w:cantSplit/>
        </w:trPr>
        <w:tc>
          <w:tcPr>
            <w:tcW w:w="851" w:type="dxa"/>
            <w:vMerge/>
          </w:tcPr>
          <w:p w14:paraId="554D51B7" w14:textId="77777777" w:rsidR="00897956" w:rsidRPr="00481D2D" w:rsidRDefault="00897956">
            <w:pPr>
              <w:pStyle w:val="TAH"/>
            </w:pPr>
          </w:p>
        </w:tc>
        <w:tc>
          <w:tcPr>
            <w:tcW w:w="2665" w:type="dxa"/>
            <w:vMerge/>
          </w:tcPr>
          <w:p w14:paraId="1244CBAD" w14:textId="77777777" w:rsidR="00897956" w:rsidRPr="00481D2D" w:rsidRDefault="00897956">
            <w:pPr>
              <w:pStyle w:val="TAH"/>
            </w:pPr>
          </w:p>
        </w:tc>
        <w:tc>
          <w:tcPr>
            <w:tcW w:w="1021" w:type="dxa"/>
          </w:tcPr>
          <w:p w14:paraId="744666D0" w14:textId="77777777" w:rsidR="00897956" w:rsidRPr="00481D2D" w:rsidRDefault="00897956">
            <w:pPr>
              <w:pStyle w:val="TAH"/>
            </w:pPr>
            <w:r w:rsidRPr="00481D2D">
              <w:t>Ref.</w:t>
            </w:r>
          </w:p>
        </w:tc>
        <w:tc>
          <w:tcPr>
            <w:tcW w:w="1021" w:type="dxa"/>
          </w:tcPr>
          <w:p w14:paraId="4BE337E4" w14:textId="77777777" w:rsidR="00897956" w:rsidRPr="00481D2D" w:rsidRDefault="00897956">
            <w:pPr>
              <w:pStyle w:val="TAH"/>
            </w:pPr>
            <w:r w:rsidRPr="00481D2D">
              <w:t>RFC status</w:t>
            </w:r>
          </w:p>
        </w:tc>
        <w:tc>
          <w:tcPr>
            <w:tcW w:w="1021" w:type="dxa"/>
          </w:tcPr>
          <w:p w14:paraId="66E40942" w14:textId="77777777" w:rsidR="00897956" w:rsidRPr="00481D2D" w:rsidRDefault="00897956">
            <w:pPr>
              <w:pStyle w:val="TAH"/>
            </w:pPr>
            <w:r w:rsidRPr="00481D2D">
              <w:t>Profile status</w:t>
            </w:r>
          </w:p>
        </w:tc>
        <w:tc>
          <w:tcPr>
            <w:tcW w:w="1021" w:type="dxa"/>
          </w:tcPr>
          <w:p w14:paraId="5544043D" w14:textId="77777777" w:rsidR="00897956" w:rsidRPr="00481D2D" w:rsidRDefault="00897956">
            <w:pPr>
              <w:pStyle w:val="TAH"/>
            </w:pPr>
            <w:r w:rsidRPr="00481D2D">
              <w:t>Ref.</w:t>
            </w:r>
          </w:p>
        </w:tc>
        <w:tc>
          <w:tcPr>
            <w:tcW w:w="1021" w:type="dxa"/>
          </w:tcPr>
          <w:p w14:paraId="2D637B24" w14:textId="77777777" w:rsidR="00897956" w:rsidRPr="00481D2D" w:rsidRDefault="00897956">
            <w:pPr>
              <w:pStyle w:val="TAH"/>
            </w:pPr>
            <w:r w:rsidRPr="00481D2D">
              <w:t>RFC status</w:t>
            </w:r>
          </w:p>
        </w:tc>
        <w:tc>
          <w:tcPr>
            <w:tcW w:w="1021" w:type="dxa"/>
          </w:tcPr>
          <w:p w14:paraId="5C77EBE5" w14:textId="77777777" w:rsidR="00897956" w:rsidRPr="00481D2D" w:rsidRDefault="00897956">
            <w:pPr>
              <w:pStyle w:val="TAH"/>
            </w:pPr>
            <w:r w:rsidRPr="00481D2D">
              <w:t>Profile status</w:t>
            </w:r>
          </w:p>
        </w:tc>
      </w:tr>
      <w:tr w:rsidR="00897956" w:rsidRPr="00481D2D" w14:paraId="4FFBA835" w14:textId="77777777">
        <w:tc>
          <w:tcPr>
            <w:tcW w:w="851" w:type="dxa"/>
          </w:tcPr>
          <w:p w14:paraId="728CAE56" w14:textId="77777777" w:rsidR="00897956" w:rsidRPr="00481D2D" w:rsidRDefault="00897956">
            <w:pPr>
              <w:pStyle w:val="TAL"/>
            </w:pPr>
            <w:r w:rsidRPr="00481D2D">
              <w:t>1</w:t>
            </w:r>
          </w:p>
        </w:tc>
        <w:tc>
          <w:tcPr>
            <w:tcW w:w="2665" w:type="dxa"/>
          </w:tcPr>
          <w:p w14:paraId="1A0903DE" w14:textId="77777777" w:rsidR="00897956" w:rsidRPr="00481D2D" w:rsidRDefault="00897956">
            <w:pPr>
              <w:pStyle w:val="TAL"/>
            </w:pPr>
            <w:r w:rsidRPr="00481D2D">
              <w:t>Call-ID</w:t>
            </w:r>
          </w:p>
        </w:tc>
        <w:tc>
          <w:tcPr>
            <w:tcW w:w="1021" w:type="dxa"/>
          </w:tcPr>
          <w:p w14:paraId="66E62168" w14:textId="77777777" w:rsidR="00897956" w:rsidRPr="00481D2D" w:rsidRDefault="00897956">
            <w:pPr>
              <w:pStyle w:val="TAL"/>
            </w:pPr>
            <w:r w:rsidRPr="00481D2D">
              <w:t>[26] 20.8</w:t>
            </w:r>
          </w:p>
        </w:tc>
        <w:tc>
          <w:tcPr>
            <w:tcW w:w="1021" w:type="dxa"/>
          </w:tcPr>
          <w:p w14:paraId="259C70BE" w14:textId="77777777" w:rsidR="00897956" w:rsidRPr="00481D2D" w:rsidRDefault="00897956">
            <w:pPr>
              <w:pStyle w:val="TAL"/>
            </w:pPr>
            <w:r w:rsidRPr="00481D2D">
              <w:t>m</w:t>
            </w:r>
          </w:p>
        </w:tc>
        <w:tc>
          <w:tcPr>
            <w:tcW w:w="1021" w:type="dxa"/>
          </w:tcPr>
          <w:p w14:paraId="7D9DFA51" w14:textId="77777777" w:rsidR="00897956" w:rsidRPr="00481D2D" w:rsidRDefault="00897956">
            <w:pPr>
              <w:pStyle w:val="TAL"/>
            </w:pPr>
            <w:r w:rsidRPr="00481D2D">
              <w:t>m</w:t>
            </w:r>
          </w:p>
        </w:tc>
        <w:tc>
          <w:tcPr>
            <w:tcW w:w="1021" w:type="dxa"/>
          </w:tcPr>
          <w:p w14:paraId="3098F8B4" w14:textId="77777777" w:rsidR="00897956" w:rsidRPr="00481D2D" w:rsidRDefault="00897956">
            <w:pPr>
              <w:pStyle w:val="TAL"/>
            </w:pPr>
            <w:r w:rsidRPr="00481D2D">
              <w:t>[26] 20.8</w:t>
            </w:r>
          </w:p>
        </w:tc>
        <w:tc>
          <w:tcPr>
            <w:tcW w:w="1021" w:type="dxa"/>
          </w:tcPr>
          <w:p w14:paraId="7789CDDB" w14:textId="77777777" w:rsidR="00897956" w:rsidRPr="00481D2D" w:rsidRDefault="00897956">
            <w:pPr>
              <w:pStyle w:val="TAL"/>
            </w:pPr>
            <w:r w:rsidRPr="00481D2D">
              <w:t>m</w:t>
            </w:r>
          </w:p>
        </w:tc>
        <w:tc>
          <w:tcPr>
            <w:tcW w:w="1021" w:type="dxa"/>
          </w:tcPr>
          <w:p w14:paraId="7CAB3ACC" w14:textId="77777777" w:rsidR="00897956" w:rsidRPr="00481D2D" w:rsidRDefault="00897956">
            <w:pPr>
              <w:pStyle w:val="TAL"/>
            </w:pPr>
            <w:r w:rsidRPr="00481D2D">
              <w:t>m</w:t>
            </w:r>
          </w:p>
        </w:tc>
      </w:tr>
      <w:tr w:rsidR="00897956" w:rsidRPr="00481D2D" w14:paraId="58AC2B0E" w14:textId="77777777">
        <w:tc>
          <w:tcPr>
            <w:tcW w:w="851" w:type="dxa"/>
          </w:tcPr>
          <w:p w14:paraId="0470DC17" w14:textId="77777777" w:rsidR="00897956" w:rsidRPr="00481D2D" w:rsidRDefault="00897956">
            <w:pPr>
              <w:pStyle w:val="TAL"/>
            </w:pPr>
            <w:r w:rsidRPr="00481D2D">
              <w:t>2</w:t>
            </w:r>
          </w:p>
        </w:tc>
        <w:tc>
          <w:tcPr>
            <w:tcW w:w="2665" w:type="dxa"/>
          </w:tcPr>
          <w:p w14:paraId="78B801DE" w14:textId="77777777" w:rsidR="00897956" w:rsidRPr="00481D2D" w:rsidRDefault="00897956">
            <w:pPr>
              <w:pStyle w:val="TAL"/>
            </w:pPr>
            <w:r w:rsidRPr="00481D2D">
              <w:t>Content-Length</w:t>
            </w:r>
          </w:p>
        </w:tc>
        <w:tc>
          <w:tcPr>
            <w:tcW w:w="1021" w:type="dxa"/>
          </w:tcPr>
          <w:p w14:paraId="462CA599" w14:textId="77777777" w:rsidR="00897956" w:rsidRPr="00481D2D" w:rsidRDefault="00897956">
            <w:pPr>
              <w:pStyle w:val="TAL"/>
            </w:pPr>
            <w:r w:rsidRPr="00481D2D">
              <w:t>[26] 20.14</w:t>
            </w:r>
          </w:p>
        </w:tc>
        <w:tc>
          <w:tcPr>
            <w:tcW w:w="1021" w:type="dxa"/>
          </w:tcPr>
          <w:p w14:paraId="39D9B37A" w14:textId="77777777" w:rsidR="00897956" w:rsidRPr="00481D2D" w:rsidRDefault="00897956">
            <w:pPr>
              <w:pStyle w:val="TAL"/>
            </w:pPr>
            <w:r w:rsidRPr="00481D2D">
              <w:t>m</w:t>
            </w:r>
          </w:p>
        </w:tc>
        <w:tc>
          <w:tcPr>
            <w:tcW w:w="1021" w:type="dxa"/>
          </w:tcPr>
          <w:p w14:paraId="6FC72170" w14:textId="77777777" w:rsidR="00897956" w:rsidRPr="00481D2D" w:rsidRDefault="00897956">
            <w:pPr>
              <w:pStyle w:val="TAL"/>
            </w:pPr>
            <w:r w:rsidRPr="00481D2D">
              <w:t>m</w:t>
            </w:r>
          </w:p>
        </w:tc>
        <w:tc>
          <w:tcPr>
            <w:tcW w:w="1021" w:type="dxa"/>
          </w:tcPr>
          <w:p w14:paraId="455AC8E3" w14:textId="77777777" w:rsidR="00897956" w:rsidRPr="00481D2D" w:rsidRDefault="00897956">
            <w:pPr>
              <w:pStyle w:val="TAL"/>
            </w:pPr>
            <w:r w:rsidRPr="00481D2D">
              <w:t>[26] 20.14</w:t>
            </w:r>
          </w:p>
        </w:tc>
        <w:tc>
          <w:tcPr>
            <w:tcW w:w="1021" w:type="dxa"/>
          </w:tcPr>
          <w:p w14:paraId="46D98867" w14:textId="77777777" w:rsidR="00897956" w:rsidRPr="00481D2D" w:rsidRDefault="00897956">
            <w:pPr>
              <w:pStyle w:val="TAL"/>
            </w:pPr>
            <w:r w:rsidRPr="00481D2D">
              <w:t>m</w:t>
            </w:r>
          </w:p>
        </w:tc>
        <w:tc>
          <w:tcPr>
            <w:tcW w:w="1021" w:type="dxa"/>
          </w:tcPr>
          <w:p w14:paraId="2252AC64" w14:textId="77777777" w:rsidR="00897956" w:rsidRPr="00481D2D" w:rsidRDefault="00897956">
            <w:pPr>
              <w:pStyle w:val="TAL"/>
            </w:pPr>
            <w:r w:rsidRPr="00481D2D">
              <w:t>m</w:t>
            </w:r>
          </w:p>
        </w:tc>
      </w:tr>
      <w:tr w:rsidR="00897956" w:rsidRPr="00481D2D" w14:paraId="78C29151" w14:textId="77777777">
        <w:tc>
          <w:tcPr>
            <w:tcW w:w="851" w:type="dxa"/>
          </w:tcPr>
          <w:p w14:paraId="5FFC90CD" w14:textId="77777777" w:rsidR="00897956" w:rsidRPr="00481D2D" w:rsidRDefault="00897956">
            <w:pPr>
              <w:pStyle w:val="TAL"/>
            </w:pPr>
            <w:r w:rsidRPr="00481D2D">
              <w:t>3</w:t>
            </w:r>
          </w:p>
        </w:tc>
        <w:tc>
          <w:tcPr>
            <w:tcW w:w="2665" w:type="dxa"/>
          </w:tcPr>
          <w:p w14:paraId="774BE4B5"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3591E499" w14:textId="77777777" w:rsidR="00897956" w:rsidRPr="00481D2D" w:rsidRDefault="00897956">
            <w:pPr>
              <w:pStyle w:val="TAL"/>
            </w:pPr>
            <w:r w:rsidRPr="00481D2D">
              <w:t>[26] 20.16</w:t>
            </w:r>
          </w:p>
        </w:tc>
        <w:tc>
          <w:tcPr>
            <w:tcW w:w="1021" w:type="dxa"/>
          </w:tcPr>
          <w:p w14:paraId="38FB8A57" w14:textId="77777777" w:rsidR="00897956" w:rsidRPr="00481D2D" w:rsidRDefault="00897956">
            <w:pPr>
              <w:pStyle w:val="TAL"/>
            </w:pPr>
            <w:r w:rsidRPr="00481D2D">
              <w:t>m</w:t>
            </w:r>
          </w:p>
        </w:tc>
        <w:tc>
          <w:tcPr>
            <w:tcW w:w="1021" w:type="dxa"/>
          </w:tcPr>
          <w:p w14:paraId="24F6ED65" w14:textId="77777777" w:rsidR="00897956" w:rsidRPr="00481D2D" w:rsidRDefault="00897956">
            <w:pPr>
              <w:pStyle w:val="TAL"/>
            </w:pPr>
            <w:r w:rsidRPr="00481D2D">
              <w:t>m</w:t>
            </w:r>
          </w:p>
        </w:tc>
        <w:tc>
          <w:tcPr>
            <w:tcW w:w="1021" w:type="dxa"/>
          </w:tcPr>
          <w:p w14:paraId="2FFE019A" w14:textId="77777777" w:rsidR="00897956" w:rsidRPr="00481D2D" w:rsidRDefault="00897956">
            <w:pPr>
              <w:pStyle w:val="TAL"/>
            </w:pPr>
            <w:r w:rsidRPr="00481D2D">
              <w:t>[26] 20.16</w:t>
            </w:r>
          </w:p>
        </w:tc>
        <w:tc>
          <w:tcPr>
            <w:tcW w:w="1021" w:type="dxa"/>
          </w:tcPr>
          <w:p w14:paraId="3E90367B" w14:textId="77777777" w:rsidR="00897956" w:rsidRPr="00481D2D" w:rsidRDefault="00897956">
            <w:pPr>
              <w:pStyle w:val="TAL"/>
            </w:pPr>
            <w:r w:rsidRPr="00481D2D">
              <w:t>m</w:t>
            </w:r>
          </w:p>
        </w:tc>
        <w:tc>
          <w:tcPr>
            <w:tcW w:w="1021" w:type="dxa"/>
          </w:tcPr>
          <w:p w14:paraId="3D86D5BD" w14:textId="77777777" w:rsidR="00897956" w:rsidRPr="00481D2D" w:rsidRDefault="00897956">
            <w:pPr>
              <w:pStyle w:val="TAL"/>
            </w:pPr>
            <w:r w:rsidRPr="00481D2D">
              <w:t>m</w:t>
            </w:r>
          </w:p>
        </w:tc>
      </w:tr>
      <w:tr w:rsidR="00897956" w:rsidRPr="00481D2D" w14:paraId="541BACB7" w14:textId="77777777">
        <w:tc>
          <w:tcPr>
            <w:tcW w:w="851" w:type="dxa"/>
          </w:tcPr>
          <w:p w14:paraId="5B4DD293" w14:textId="77777777" w:rsidR="00897956" w:rsidRPr="00481D2D" w:rsidRDefault="00897956">
            <w:pPr>
              <w:pStyle w:val="TAL"/>
            </w:pPr>
            <w:r w:rsidRPr="00481D2D">
              <w:t>4</w:t>
            </w:r>
          </w:p>
        </w:tc>
        <w:tc>
          <w:tcPr>
            <w:tcW w:w="2665" w:type="dxa"/>
          </w:tcPr>
          <w:p w14:paraId="53943EDF" w14:textId="77777777" w:rsidR="00897956" w:rsidRPr="00481D2D" w:rsidRDefault="00897956">
            <w:pPr>
              <w:pStyle w:val="TAL"/>
            </w:pPr>
            <w:r w:rsidRPr="00481D2D">
              <w:t>Date</w:t>
            </w:r>
          </w:p>
        </w:tc>
        <w:tc>
          <w:tcPr>
            <w:tcW w:w="1021" w:type="dxa"/>
          </w:tcPr>
          <w:p w14:paraId="793CD94F" w14:textId="77777777" w:rsidR="00897956" w:rsidRPr="00481D2D" w:rsidRDefault="00897956">
            <w:pPr>
              <w:pStyle w:val="TAL"/>
            </w:pPr>
            <w:r w:rsidRPr="00481D2D">
              <w:t>[26] 20.17</w:t>
            </w:r>
          </w:p>
        </w:tc>
        <w:tc>
          <w:tcPr>
            <w:tcW w:w="1021" w:type="dxa"/>
          </w:tcPr>
          <w:p w14:paraId="2E69A5E9" w14:textId="77777777" w:rsidR="00897956" w:rsidRPr="00481D2D" w:rsidRDefault="00897956">
            <w:pPr>
              <w:pStyle w:val="TAL"/>
            </w:pPr>
            <w:r w:rsidRPr="00481D2D">
              <w:t>c1</w:t>
            </w:r>
          </w:p>
        </w:tc>
        <w:tc>
          <w:tcPr>
            <w:tcW w:w="1021" w:type="dxa"/>
          </w:tcPr>
          <w:p w14:paraId="260E9903" w14:textId="77777777" w:rsidR="00897956" w:rsidRPr="00481D2D" w:rsidRDefault="00897956">
            <w:pPr>
              <w:pStyle w:val="TAL"/>
            </w:pPr>
            <w:r w:rsidRPr="00481D2D">
              <w:t>c1</w:t>
            </w:r>
          </w:p>
        </w:tc>
        <w:tc>
          <w:tcPr>
            <w:tcW w:w="1021" w:type="dxa"/>
          </w:tcPr>
          <w:p w14:paraId="1910D8DE" w14:textId="77777777" w:rsidR="00897956" w:rsidRPr="00481D2D" w:rsidRDefault="00897956">
            <w:pPr>
              <w:pStyle w:val="TAL"/>
            </w:pPr>
            <w:r w:rsidRPr="00481D2D">
              <w:t>[26] 20.17</w:t>
            </w:r>
          </w:p>
        </w:tc>
        <w:tc>
          <w:tcPr>
            <w:tcW w:w="1021" w:type="dxa"/>
          </w:tcPr>
          <w:p w14:paraId="365C68C8" w14:textId="77777777" w:rsidR="00897956" w:rsidRPr="00481D2D" w:rsidRDefault="00897956">
            <w:pPr>
              <w:pStyle w:val="TAL"/>
            </w:pPr>
            <w:r w:rsidRPr="00481D2D">
              <w:t>c2</w:t>
            </w:r>
          </w:p>
        </w:tc>
        <w:tc>
          <w:tcPr>
            <w:tcW w:w="1021" w:type="dxa"/>
          </w:tcPr>
          <w:p w14:paraId="122C99F9" w14:textId="77777777" w:rsidR="00897956" w:rsidRPr="00481D2D" w:rsidRDefault="00897956">
            <w:pPr>
              <w:pStyle w:val="TAL"/>
            </w:pPr>
            <w:r w:rsidRPr="00481D2D">
              <w:t>c2</w:t>
            </w:r>
          </w:p>
        </w:tc>
      </w:tr>
      <w:tr w:rsidR="00897956" w:rsidRPr="00481D2D" w14:paraId="1995C6F6" w14:textId="77777777">
        <w:tc>
          <w:tcPr>
            <w:tcW w:w="851" w:type="dxa"/>
          </w:tcPr>
          <w:p w14:paraId="44BDB85B" w14:textId="77777777" w:rsidR="00897956" w:rsidRPr="00481D2D" w:rsidRDefault="00897956">
            <w:pPr>
              <w:pStyle w:val="TAL"/>
            </w:pPr>
            <w:r w:rsidRPr="00481D2D">
              <w:t>5</w:t>
            </w:r>
          </w:p>
        </w:tc>
        <w:tc>
          <w:tcPr>
            <w:tcW w:w="2665" w:type="dxa"/>
          </w:tcPr>
          <w:p w14:paraId="3D5646A9" w14:textId="77777777" w:rsidR="00897956" w:rsidRPr="00481D2D" w:rsidRDefault="00897956">
            <w:pPr>
              <w:pStyle w:val="TAL"/>
            </w:pPr>
            <w:r w:rsidRPr="00481D2D">
              <w:t>From</w:t>
            </w:r>
          </w:p>
        </w:tc>
        <w:tc>
          <w:tcPr>
            <w:tcW w:w="1021" w:type="dxa"/>
          </w:tcPr>
          <w:p w14:paraId="31E1A5CD" w14:textId="77777777" w:rsidR="00897956" w:rsidRPr="00481D2D" w:rsidRDefault="00897956">
            <w:pPr>
              <w:pStyle w:val="TAL"/>
            </w:pPr>
            <w:r w:rsidRPr="00481D2D">
              <w:t>[26] 20.20</w:t>
            </w:r>
          </w:p>
        </w:tc>
        <w:tc>
          <w:tcPr>
            <w:tcW w:w="1021" w:type="dxa"/>
          </w:tcPr>
          <w:p w14:paraId="38A26C3C" w14:textId="77777777" w:rsidR="00897956" w:rsidRPr="00481D2D" w:rsidRDefault="00897956">
            <w:pPr>
              <w:pStyle w:val="TAL"/>
            </w:pPr>
            <w:r w:rsidRPr="00481D2D">
              <w:t>m</w:t>
            </w:r>
          </w:p>
        </w:tc>
        <w:tc>
          <w:tcPr>
            <w:tcW w:w="1021" w:type="dxa"/>
          </w:tcPr>
          <w:p w14:paraId="4A1F0D91" w14:textId="77777777" w:rsidR="00897956" w:rsidRPr="00481D2D" w:rsidRDefault="00897956">
            <w:pPr>
              <w:pStyle w:val="TAL"/>
            </w:pPr>
            <w:r w:rsidRPr="00481D2D">
              <w:t>m</w:t>
            </w:r>
          </w:p>
        </w:tc>
        <w:tc>
          <w:tcPr>
            <w:tcW w:w="1021" w:type="dxa"/>
          </w:tcPr>
          <w:p w14:paraId="2458505D" w14:textId="77777777" w:rsidR="00897956" w:rsidRPr="00481D2D" w:rsidRDefault="00897956">
            <w:pPr>
              <w:pStyle w:val="TAL"/>
            </w:pPr>
            <w:r w:rsidRPr="00481D2D">
              <w:t>[26] 20.20</w:t>
            </w:r>
          </w:p>
        </w:tc>
        <w:tc>
          <w:tcPr>
            <w:tcW w:w="1021" w:type="dxa"/>
          </w:tcPr>
          <w:p w14:paraId="6B0FCDB5" w14:textId="77777777" w:rsidR="00897956" w:rsidRPr="00481D2D" w:rsidRDefault="00897956">
            <w:pPr>
              <w:pStyle w:val="TAL"/>
            </w:pPr>
            <w:r w:rsidRPr="00481D2D">
              <w:t>m</w:t>
            </w:r>
          </w:p>
        </w:tc>
        <w:tc>
          <w:tcPr>
            <w:tcW w:w="1021" w:type="dxa"/>
          </w:tcPr>
          <w:p w14:paraId="5853955C" w14:textId="77777777" w:rsidR="00897956" w:rsidRPr="00481D2D" w:rsidRDefault="00897956">
            <w:pPr>
              <w:pStyle w:val="TAL"/>
            </w:pPr>
            <w:r w:rsidRPr="00481D2D">
              <w:t>m</w:t>
            </w:r>
          </w:p>
        </w:tc>
      </w:tr>
      <w:tr w:rsidR="00897956" w:rsidRPr="00481D2D" w14:paraId="2FD0B282" w14:textId="77777777">
        <w:tc>
          <w:tcPr>
            <w:tcW w:w="851" w:type="dxa"/>
          </w:tcPr>
          <w:p w14:paraId="21FE8B5C" w14:textId="77777777" w:rsidR="00897956" w:rsidRPr="00481D2D" w:rsidRDefault="00897956">
            <w:pPr>
              <w:pStyle w:val="TAL"/>
            </w:pPr>
            <w:r w:rsidRPr="00481D2D">
              <w:t>6</w:t>
            </w:r>
          </w:p>
        </w:tc>
        <w:tc>
          <w:tcPr>
            <w:tcW w:w="2665" w:type="dxa"/>
          </w:tcPr>
          <w:p w14:paraId="3D35008B" w14:textId="77777777" w:rsidR="00897956" w:rsidRPr="00481D2D" w:rsidRDefault="00897956">
            <w:pPr>
              <w:pStyle w:val="TAL"/>
            </w:pPr>
            <w:r w:rsidRPr="00481D2D">
              <w:t>To</w:t>
            </w:r>
          </w:p>
        </w:tc>
        <w:tc>
          <w:tcPr>
            <w:tcW w:w="1021" w:type="dxa"/>
          </w:tcPr>
          <w:p w14:paraId="3562B036" w14:textId="77777777" w:rsidR="00897956" w:rsidRPr="00481D2D" w:rsidRDefault="00897956">
            <w:pPr>
              <w:pStyle w:val="TAL"/>
            </w:pPr>
            <w:r w:rsidRPr="00481D2D">
              <w:t>[26] 20.39</w:t>
            </w:r>
          </w:p>
        </w:tc>
        <w:tc>
          <w:tcPr>
            <w:tcW w:w="1021" w:type="dxa"/>
          </w:tcPr>
          <w:p w14:paraId="260EC7AF" w14:textId="77777777" w:rsidR="00897956" w:rsidRPr="00481D2D" w:rsidRDefault="00897956">
            <w:pPr>
              <w:pStyle w:val="TAL"/>
            </w:pPr>
            <w:r w:rsidRPr="00481D2D">
              <w:t>m</w:t>
            </w:r>
          </w:p>
        </w:tc>
        <w:tc>
          <w:tcPr>
            <w:tcW w:w="1021" w:type="dxa"/>
          </w:tcPr>
          <w:p w14:paraId="200F43AB" w14:textId="77777777" w:rsidR="00897956" w:rsidRPr="00481D2D" w:rsidRDefault="00897956">
            <w:pPr>
              <w:pStyle w:val="TAL"/>
            </w:pPr>
            <w:r w:rsidRPr="00481D2D">
              <w:t>m</w:t>
            </w:r>
          </w:p>
        </w:tc>
        <w:tc>
          <w:tcPr>
            <w:tcW w:w="1021" w:type="dxa"/>
          </w:tcPr>
          <w:p w14:paraId="04A3A85A" w14:textId="77777777" w:rsidR="00897956" w:rsidRPr="00481D2D" w:rsidRDefault="00897956">
            <w:pPr>
              <w:pStyle w:val="TAL"/>
            </w:pPr>
            <w:r w:rsidRPr="00481D2D">
              <w:t>[26] 20.39</w:t>
            </w:r>
          </w:p>
        </w:tc>
        <w:tc>
          <w:tcPr>
            <w:tcW w:w="1021" w:type="dxa"/>
          </w:tcPr>
          <w:p w14:paraId="157E4523" w14:textId="77777777" w:rsidR="00897956" w:rsidRPr="00481D2D" w:rsidRDefault="00897956">
            <w:pPr>
              <w:pStyle w:val="TAL"/>
            </w:pPr>
            <w:r w:rsidRPr="00481D2D">
              <w:t>m</w:t>
            </w:r>
          </w:p>
        </w:tc>
        <w:tc>
          <w:tcPr>
            <w:tcW w:w="1021" w:type="dxa"/>
          </w:tcPr>
          <w:p w14:paraId="282F0B49" w14:textId="77777777" w:rsidR="00897956" w:rsidRPr="00481D2D" w:rsidRDefault="00897956">
            <w:pPr>
              <w:pStyle w:val="TAL"/>
            </w:pPr>
            <w:r w:rsidRPr="00481D2D">
              <w:t>m</w:t>
            </w:r>
          </w:p>
        </w:tc>
      </w:tr>
      <w:tr w:rsidR="00897956" w:rsidRPr="00481D2D" w14:paraId="6DB4A998" w14:textId="77777777">
        <w:tc>
          <w:tcPr>
            <w:tcW w:w="851" w:type="dxa"/>
          </w:tcPr>
          <w:p w14:paraId="745CE789" w14:textId="77777777" w:rsidR="00897956" w:rsidRPr="00481D2D" w:rsidRDefault="00897956">
            <w:pPr>
              <w:pStyle w:val="TAL"/>
            </w:pPr>
            <w:r w:rsidRPr="00481D2D">
              <w:t>7</w:t>
            </w:r>
          </w:p>
        </w:tc>
        <w:tc>
          <w:tcPr>
            <w:tcW w:w="2665" w:type="dxa"/>
          </w:tcPr>
          <w:p w14:paraId="2B2B6975" w14:textId="77777777" w:rsidR="00897956" w:rsidRPr="00481D2D" w:rsidRDefault="00897956">
            <w:pPr>
              <w:pStyle w:val="TAL"/>
            </w:pPr>
            <w:r w:rsidRPr="00481D2D">
              <w:t>Via</w:t>
            </w:r>
          </w:p>
        </w:tc>
        <w:tc>
          <w:tcPr>
            <w:tcW w:w="1021" w:type="dxa"/>
          </w:tcPr>
          <w:p w14:paraId="3B797C8E" w14:textId="77777777" w:rsidR="00897956" w:rsidRPr="00481D2D" w:rsidRDefault="00897956">
            <w:pPr>
              <w:pStyle w:val="TAL"/>
            </w:pPr>
            <w:r w:rsidRPr="00481D2D">
              <w:t>[26] 20.42</w:t>
            </w:r>
          </w:p>
        </w:tc>
        <w:tc>
          <w:tcPr>
            <w:tcW w:w="1021" w:type="dxa"/>
          </w:tcPr>
          <w:p w14:paraId="3EAC1F44" w14:textId="77777777" w:rsidR="00897956" w:rsidRPr="00481D2D" w:rsidRDefault="00897956">
            <w:pPr>
              <w:pStyle w:val="TAL"/>
            </w:pPr>
            <w:r w:rsidRPr="00481D2D">
              <w:t>m</w:t>
            </w:r>
          </w:p>
        </w:tc>
        <w:tc>
          <w:tcPr>
            <w:tcW w:w="1021" w:type="dxa"/>
          </w:tcPr>
          <w:p w14:paraId="6C3838B6" w14:textId="77777777" w:rsidR="00897956" w:rsidRPr="00481D2D" w:rsidRDefault="00897956">
            <w:pPr>
              <w:pStyle w:val="TAL"/>
            </w:pPr>
            <w:r w:rsidRPr="00481D2D">
              <w:t>m</w:t>
            </w:r>
          </w:p>
        </w:tc>
        <w:tc>
          <w:tcPr>
            <w:tcW w:w="1021" w:type="dxa"/>
          </w:tcPr>
          <w:p w14:paraId="43E4831F" w14:textId="77777777" w:rsidR="00897956" w:rsidRPr="00481D2D" w:rsidRDefault="00897956">
            <w:pPr>
              <w:pStyle w:val="TAL"/>
            </w:pPr>
            <w:r w:rsidRPr="00481D2D">
              <w:t>[26] 20.42</w:t>
            </w:r>
          </w:p>
        </w:tc>
        <w:tc>
          <w:tcPr>
            <w:tcW w:w="1021" w:type="dxa"/>
          </w:tcPr>
          <w:p w14:paraId="30871068" w14:textId="77777777" w:rsidR="00897956" w:rsidRPr="00481D2D" w:rsidRDefault="00897956">
            <w:pPr>
              <w:pStyle w:val="TAL"/>
            </w:pPr>
            <w:r w:rsidRPr="00481D2D">
              <w:t>m</w:t>
            </w:r>
          </w:p>
        </w:tc>
        <w:tc>
          <w:tcPr>
            <w:tcW w:w="1021" w:type="dxa"/>
          </w:tcPr>
          <w:p w14:paraId="488D3EF2" w14:textId="77777777" w:rsidR="00897956" w:rsidRPr="00481D2D" w:rsidRDefault="00897956">
            <w:pPr>
              <w:pStyle w:val="TAL"/>
            </w:pPr>
            <w:r w:rsidRPr="00481D2D">
              <w:t>m</w:t>
            </w:r>
          </w:p>
        </w:tc>
      </w:tr>
      <w:tr w:rsidR="00897956" w:rsidRPr="00481D2D" w14:paraId="5452450C" w14:textId="77777777">
        <w:trPr>
          <w:cantSplit/>
        </w:trPr>
        <w:tc>
          <w:tcPr>
            <w:tcW w:w="9642" w:type="dxa"/>
            <w:gridSpan w:val="8"/>
          </w:tcPr>
          <w:p w14:paraId="46DB2AB3" w14:textId="77777777"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6101DFE1" w14:textId="77777777" w:rsidR="004704D0" w:rsidRPr="00481D2D" w:rsidRDefault="00897956" w:rsidP="004704D0">
            <w:pPr>
              <w:pStyle w:val="TAN"/>
            </w:pPr>
            <w:r w:rsidRPr="00481D2D">
              <w:t>c2:</w:t>
            </w:r>
            <w:r w:rsidRPr="00481D2D">
              <w:tab/>
              <w:t xml:space="preserve">IF A.162/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m - - Stateless proxy passes on.</w:t>
            </w:r>
          </w:p>
          <w:p w14:paraId="1FF6A630" w14:textId="77777777" w:rsidR="00897956" w:rsidRPr="00481D2D" w:rsidRDefault="00897956" w:rsidP="004704D0">
            <w:pPr>
              <w:pStyle w:val="TAN"/>
            </w:pPr>
          </w:p>
        </w:tc>
      </w:tr>
    </w:tbl>
    <w:p w14:paraId="732FAD61" w14:textId="77777777" w:rsidR="00897956" w:rsidRPr="00481D2D" w:rsidRDefault="00897956"/>
    <w:p w14:paraId="071B6225" w14:textId="77777777" w:rsidR="00897956" w:rsidRPr="00481D2D" w:rsidRDefault="00897956">
      <w:pPr>
        <w:keepNext/>
        <w:keepLines/>
      </w:pPr>
      <w:r w:rsidRPr="00481D2D">
        <w:t>Prerequisite A.163/9 - - INVITE response for all remaining status-codes</w:t>
      </w:r>
    </w:p>
    <w:p w14:paraId="4090DB51" w14:textId="77777777" w:rsidR="00897956" w:rsidRPr="00481D2D" w:rsidRDefault="00897956">
      <w:pPr>
        <w:pStyle w:val="TH"/>
      </w:pPr>
      <w:bookmarkStart w:id="3341" w:name="_CRTableA_207"/>
      <w:r w:rsidRPr="00481D2D">
        <w:t>Table </w:t>
      </w:r>
      <w:bookmarkEnd w:id="3341"/>
      <w:r w:rsidRPr="00481D2D">
        <w:t>A.207: Supported header</w:t>
      </w:r>
      <w:r w:rsidR="006E49BE"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A43B7A5" w14:textId="77777777">
        <w:trPr>
          <w:cantSplit/>
        </w:trPr>
        <w:tc>
          <w:tcPr>
            <w:tcW w:w="851" w:type="dxa"/>
            <w:vMerge w:val="restart"/>
          </w:tcPr>
          <w:p w14:paraId="103A7CE8" w14:textId="77777777" w:rsidR="00897956" w:rsidRPr="00481D2D" w:rsidRDefault="00897956">
            <w:pPr>
              <w:pStyle w:val="TAH"/>
            </w:pPr>
            <w:r w:rsidRPr="00481D2D">
              <w:t>Item</w:t>
            </w:r>
          </w:p>
        </w:tc>
        <w:tc>
          <w:tcPr>
            <w:tcW w:w="2665" w:type="dxa"/>
            <w:vMerge w:val="restart"/>
          </w:tcPr>
          <w:p w14:paraId="2ED698E3" w14:textId="77777777" w:rsidR="00897956" w:rsidRPr="00481D2D" w:rsidRDefault="00897956">
            <w:pPr>
              <w:pStyle w:val="TAH"/>
            </w:pPr>
            <w:r w:rsidRPr="00481D2D">
              <w:t>Header</w:t>
            </w:r>
            <w:r w:rsidR="006E49BE" w:rsidRPr="00481D2D">
              <w:t xml:space="preserve"> field</w:t>
            </w:r>
          </w:p>
        </w:tc>
        <w:tc>
          <w:tcPr>
            <w:tcW w:w="3063" w:type="dxa"/>
            <w:gridSpan w:val="3"/>
          </w:tcPr>
          <w:p w14:paraId="79B416AD" w14:textId="77777777" w:rsidR="00897956" w:rsidRPr="00481D2D" w:rsidRDefault="00897956">
            <w:pPr>
              <w:pStyle w:val="TAH"/>
            </w:pPr>
            <w:r w:rsidRPr="00481D2D">
              <w:t>Sending</w:t>
            </w:r>
          </w:p>
        </w:tc>
        <w:tc>
          <w:tcPr>
            <w:tcW w:w="3063" w:type="dxa"/>
            <w:gridSpan w:val="3"/>
          </w:tcPr>
          <w:p w14:paraId="0CD6DF5D" w14:textId="77777777" w:rsidR="00897956" w:rsidRPr="00481D2D" w:rsidRDefault="00897956">
            <w:pPr>
              <w:pStyle w:val="TAH"/>
              <w:rPr>
                <w:b w:val="0"/>
              </w:rPr>
            </w:pPr>
            <w:r w:rsidRPr="00481D2D">
              <w:t>Receiving</w:t>
            </w:r>
          </w:p>
        </w:tc>
      </w:tr>
      <w:tr w:rsidR="00897956" w:rsidRPr="00481D2D" w14:paraId="0FD2D5F7" w14:textId="77777777">
        <w:trPr>
          <w:cantSplit/>
        </w:trPr>
        <w:tc>
          <w:tcPr>
            <w:tcW w:w="851" w:type="dxa"/>
            <w:vMerge/>
          </w:tcPr>
          <w:p w14:paraId="02E90C03" w14:textId="77777777" w:rsidR="00897956" w:rsidRPr="00481D2D" w:rsidRDefault="00897956">
            <w:pPr>
              <w:pStyle w:val="TAH"/>
            </w:pPr>
          </w:p>
        </w:tc>
        <w:tc>
          <w:tcPr>
            <w:tcW w:w="2665" w:type="dxa"/>
            <w:vMerge/>
          </w:tcPr>
          <w:p w14:paraId="417E851D" w14:textId="77777777" w:rsidR="00897956" w:rsidRPr="00481D2D" w:rsidRDefault="00897956">
            <w:pPr>
              <w:pStyle w:val="TAH"/>
            </w:pPr>
          </w:p>
        </w:tc>
        <w:tc>
          <w:tcPr>
            <w:tcW w:w="1021" w:type="dxa"/>
          </w:tcPr>
          <w:p w14:paraId="2DC581F4" w14:textId="77777777" w:rsidR="00897956" w:rsidRPr="00481D2D" w:rsidRDefault="00897956">
            <w:pPr>
              <w:pStyle w:val="TAH"/>
            </w:pPr>
            <w:r w:rsidRPr="00481D2D">
              <w:t>Ref.</w:t>
            </w:r>
          </w:p>
        </w:tc>
        <w:tc>
          <w:tcPr>
            <w:tcW w:w="1021" w:type="dxa"/>
          </w:tcPr>
          <w:p w14:paraId="0D174503" w14:textId="77777777" w:rsidR="00897956" w:rsidRPr="00481D2D" w:rsidRDefault="00897956">
            <w:pPr>
              <w:pStyle w:val="TAH"/>
            </w:pPr>
            <w:r w:rsidRPr="00481D2D">
              <w:t>RFC status</w:t>
            </w:r>
          </w:p>
        </w:tc>
        <w:tc>
          <w:tcPr>
            <w:tcW w:w="1021" w:type="dxa"/>
          </w:tcPr>
          <w:p w14:paraId="50BF2F9F" w14:textId="77777777" w:rsidR="00897956" w:rsidRPr="00481D2D" w:rsidRDefault="00897956">
            <w:pPr>
              <w:pStyle w:val="TAH"/>
            </w:pPr>
            <w:r w:rsidRPr="00481D2D">
              <w:t>Profile status</w:t>
            </w:r>
          </w:p>
        </w:tc>
        <w:tc>
          <w:tcPr>
            <w:tcW w:w="1021" w:type="dxa"/>
          </w:tcPr>
          <w:p w14:paraId="5192D50E" w14:textId="77777777" w:rsidR="00897956" w:rsidRPr="00481D2D" w:rsidRDefault="00897956">
            <w:pPr>
              <w:pStyle w:val="TAH"/>
            </w:pPr>
            <w:r w:rsidRPr="00481D2D">
              <w:t>Ref.</w:t>
            </w:r>
          </w:p>
        </w:tc>
        <w:tc>
          <w:tcPr>
            <w:tcW w:w="1021" w:type="dxa"/>
          </w:tcPr>
          <w:p w14:paraId="09046251" w14:textId="77777777" w:rsidR="00897956" w:rsidRPr="00481D2D" w:rsidRDefault="00897956">
            <w:pPr>
              <w:pStyle w:val="TAH"/>
            </w:pPr>
            <w:r w:rsidRPr="00481D2D">
              <w:t>RFC status</w:t>
            </w:r>
          </w:p>
        </w:tc>
        <w:tc>
          <w:tcPr>
            <w:tcW w:w="1021" w:type="dxa"/>
          </w:tcPr>
          <w:p w14:paraId="083C63F1" w14:textId="77777777" w:rsidR="00897956" w:rsidRPr="00481D2D" w:rsidRDefault="00897956">
            <w:pPr>
              <w:pStyle w:val="TAH"/>
            </w:pPr>
            <w:r w:rsidRPr="00481D2D">
              <w:t>Profile status</w:t>
            </w:r>
          </w:p>
        </w:tc>
      </w:tr>
      <w:tr w:rsidR="00897956" w:rsidRPr="00481D2D" w14:paraId="490DB885" w14:textId="77777777">
        <w:tc>
          <w:tcPr>
            <w:tcW w:w="851" w:type="dxa"/>
          </w:tcPr>
          <w:p w14:paraId="26672E29" w14:textId="77777777" w:rsidR="00897956" w:rsidRPr="00481D2D" w:rsidRDefault="00897956">
            <w:pPr>
              <w:pStyle w:val="TAL"/>
            </w:pPr>
            <w:r w:rsidRPr="00481D2D">
              <w:t>0A</w:t>
            </w:r>
          </w:p>
        </w:tc>
        <w:tc>
          <w:tcPr>
            <w:tcW w:w="2665" w:type="dxa"/>
          </w:tcPr>
          <w:p w14:paraId="5F62B508" w14:textId="77777777" w:rsidR="00897956" w:rsidRPr="00481D2D" w:rsidRDefault="00897956">
            <w:pPr>
              <w:pStyle w:val="TAL"/>
            </w:pPr>
            <w:r w:rsidRPr="00481D2D">
              <w:t>Allow</w:t>
            </w:r>
          </w:p>
        </w:tc>
        <w:tc>
          <w:tcPr>
            <w:tcW w:w="1021" w:type="dxa"/>
          </w:tcPr>
          <w:p w14:paraId="68C7E173" w14:textId="77777777" w:rsidR="00897956" w:rsidRPr="00481D2D" w:rsidRDefault="00897956">
            <w:pPr>
              <w:pStyle w:val="TAL"/>
            </w:pPr>
            <w:r w:rsidRPr="00481D2D">
              <w:t>[26] 20.5</w:t>
            </w:r>
          </w:p>
        </w:tc>
        <w:tc>
          <w:tcPr>
            <w:tcW w:w="1021" w:type="dxa"/>
          </w:tcPr>
          <w:p w14:paraId="5720E80B" w14:textId="77777777" w:rsidR="00897956" w:rsidRPr="00481D2D" w:rsidRDefault="00897956">
            <w:pPr>
              <w:pStyle w:val="TAL"/>
            </w:pPr>
            <w:r w:rsidRPr="00481D2D">
              <w:t>m</w:t>
            </w:r>
          </w:p>
        </w:tc>
        <w:tc>
          <w:tcPr>
            <w:tcW w:w="1021" w:type="dxa"/>
          </w:tcPr>
          <w:p w14:paraId="2472E416" w14:textId="77777777" w:rsidR="00897956" w:rsidRPr="00481D2D" w:rsidRDefault="00897956">
            <w:pPr>
              <w:pStyle w:val="TAL"/>
            </w:pPr>
            <w:r w:rsidRPr="00481D2D">
              <w:t>m</w:t>
            </w:r>
          </w:p>
        </w:tc>
        <w:tc>
          <w:tcPr>
            <w:tcW w:w="1021" w:type="dxa"/>
          </w:tcPr>
          <w:p w14:paraId="66A4DDA8" w14:textId="77777777" w:rsidR="00897956" w:rsidRPr="00481D2D" w:rsidRDefault="00897956">
            <w:pPr>
              <w:pStyle w:val="TAL"/>
            </w:pPr>
            <w:r w:rsidRPr="00481D2D">
              <w:t>[26] 20.5</w:t>
            </w:r>
          </w:p>
        </w:tc>
        <w:tc>
          <w:tcPr>
            <w:tcW w:w="1021" w:type="dxa"/>
          </w:tcPr>
          <w:p w14:paraId="5DD862AD" w14:textId="77777777" w:rsidR="00897956" w:rsidRPr="00481D2D" w:rsidRDefault="00897956">
            <w:pPr>
              <w:pStyle w:val="TAL"/>
            </w:pPr>
            <w:proofErr w:type="spellStart"/>
            <w:r w:rsidRPr="00481D2D">
              <w:t>i</w:t>
            </w:r>
            <w:proofErr w:type="spellEnd"/>
          </w:p>
        </w:tc>
        <w:tc>
          <w:tcPr>
            <w:tcW w:w="1021" w:type="dxa"/>
          </w:tcPr>
          <w:p w14:paraId="514E6F39" w14:textId="77777777" w:rsidR="00897956" w:rsidRPr="00481D2D" w:rsidRDefault="00897956">
            <w:pPr>
              <w:pStyle w:val="TAL"/>
            </w:pPr>
            <w:proofErr w:type="spellStart"/>
            <w:r w:rsidRPr="00481D2D">
              <w:t>i</w:t>
            </w:r>
            <w:proofErr w:type="spellEnd"/>
          </w:p>
        </w:tc>
      </w:tr>
      <w:tr w:rsidR="00897956" w:rsidRPr="00481D2D" w14:paraId="0C45C66C" w14:textId="77777777">
        <w:tc>
          <w:tcPr>
            <w:tcW w:w="851" w:type="dxa"/>
          </w:tcPr>
          <w:p w14:paraId="2E6CA5DA" w14:textId="77777777" w:rsidR="00897956" w:rsidRPr="00481D2D" w:rsidRDefault="00897956">
            <w:pPr>
              <w:pStyle w:val="TAL"/>
            </w:pPr>
            <w:r w:rsidRPr="00481D2D">
              <w:t>1</w:t>
            </w:r>
          </w:p>
        </w:tc>
        <w:tc>
          <w:tcPr>
            <w:tcW w:w="2665" w:type="dxa"/>
          </w:tcPr>
          <w:p w14:paraId="19236661" w14:textId="77777777" w:rsidR="00897956" w:rsidRPr="00481D2D" w:rsidRDefault="00897956">
            <w:pPr>
              <w:pStyle w:val="TAL"/>
            </w:pPr>
            <w:r w:rsidRPr="00481D2D">
              <w:t>Call-ID</w:t>
            </w:r>
          </w:p>
        </w:tc>
        <w:tc>
          <w:tcPr>
            <w:tcW w:w="1021" w:type="dxa"/>
          </w:tcPr>
          <w:p w14:paraId="7E1B43F8" w14:textId="77777777" w:rsidR="00897956" w:rsidRPr="00481D2D" w:rsidRDefault="00897956">
            <w:pPr>
              <w:pStyle w:val="TAL"/>
            </w:pPr>
            <w:r w:rsidRPr="00481D2D">
              <w:t>[26] 20.8</w:t>
            </w:r>
          </w:p>
        </w:tc>
        <w:tc>
          <w:tcPr>
            <w:tcW w:w="1021" w:type="dxa"/>
          </w:tcPr>
          <w:p w14:paraId="770B6BCA" w14:textId="77777777" w:rsidR="00897956" w:rsidRPr="00481D2D" w:rsidRDefault="00897956">
            <w:pPr>
              <w:pStyle w:val="TAL"/>
            </w:pPr>
            <w:r w:rsidRPr="00481D2D">
              <w:t>m</w:t>
            </w:r>
          </w:p>
        </w:tc>
        <w:tc>
          <w:tcPr>
            <w:tcW w:w="1021" w:type="dxa"/>
          </w:tcPr>
          <w:p w14:paraId="0C331767" w14:textId="77777777" w:rsidR="00897956" w:rsidRPr="00481D2D" w:rsidRDefault="00897956">
            <w:pPr>
              <w:pStyle w:val="TAL"/>
            </w:pPr>
            <w:r w:rsidRPr="00481D2D">
              <w:t>m</w:t>
            </w:r>
          </w:p>
        </w:tc>
        <w:tc>
          <w:tcPr>
            <w:tcW w:w="1021" w:type="dxa"/>
          </w:tcPr>
          <w:p w14:paraId="1F157701" w14:textId="77777777" w:rsidR="00897956" w:rsidRPr="00481D2D" w:rsidRDefault="00897956">
            <w:pPr>
              <w:pStyle w:val="TAL"/>
            </w:pPr>
            <w:r w:rsidRPr="00481D2D">
              <w:t>[26] 20.8</w:t>
            </w:r>
          </w:p>
        </w:tc>
        <w:tc>
          <w:tcPr>
            <w:tcW w:w="1021" w:type="dxa"/>
          </w:tcPr>
          <w:p w14:paraId="158317C4" w14:textId="77777777" w:rsidR="00897956" w:rsidRPr="00481D2D" w:rsidRDefault="00897956">
            <w:pPr>
              <w:pStyle w:val="TAL"/>
            </w:pPr>
            <w:r w:rsidRPr="00481D2D">
              <w:t>m</w:t>
            </w:r>
          </w:p>
        </w:tc>
        <w:tc>
          <w:tcPr>
            <w:tcW w:w="1021" w:type="dxa"/>
          </w:tcPr>
          <w:p w14:paraId="613368BB" w14:textId="77777777" w:rsidR="00897956" w:rsidRPr="00481D2D" w:rsidRDefault="00897956">
            <w:pPr>
              <w:pStyle w:val="TAL"/>
            </w:pPr>
            <w:r w:rsidRPr="00481D2D">
              <w:t>m</w:t>
            </w:r>
          </w:p>
        </w:tc>
      </w:tr>
      <w:tr w:rsidR="00897956" w:rsidRPr="00481D2D" w14:paraId="6813FF41" w14:textId="77777777">
        <w:tc>
          <w:tcPr>
            <w:tcW w:w="851" w:type="dxa"/>
          </w:tcPr>
          <w:p w14:paraId="6BD9D3B4" w14:textId="77777777" w:rsidR="00897956" w:rsidRPr="00481D2D" w:rsidRDefault="00897956">
            <w:pPr>
              <w:pStyle w:val="TAL"/>
            </w:pPr>
            <w:r w:rsidRPr="00481D2D">
              <w:t>1A</w:t>
            </w:r>
          </w:p>
        </w:tc>
        <w:tc>
          <w:tcPr>
            <w:tcW w:w="2665" w:type="dxa"/>
          </w:tcPr>
          <w:p w14:paraId="1E9BA29E" w14:textId="77777777" w:rsidR="00897956" w:rsidRPr="00481D2D" w:rsidRDefault="00897956">
            <w:pPr>
              <w:pStyle w:val="TAL"/>
            </w:pPr>
            <w:r w:rsidRPr="00481D2D">
              <w:t>Call-Info</w:t>
            </w:r>
          </w:p>
        </w:tc>
        <w:tc>
          <w:tcPr>
            <w:tcW w:w="1021" w:type="dxa"/>
          </w:tcPr>
          <w:p w14:paraId="53BA558C" w14:textId="77777777" w:rsidR="00897956" w:rsidRPr="00481D2D" w:rsidRDefault="00897956">
            <w:pPr>
              <w:pStyle w:val="TAL"/>
            </w:pPr>
            <w:r w:rsidRPr="00481D2D">
              <w:t>[26] 20.9</w:t>
            </w:r>
          </w:p>
        </w:tc>
        <w:tc>
          <w:tcPr>
            <w:tcW w:w="1021" w:type="dxa"/>
          </w:tcPr>
          <w:p w14:paraId="2E70C702" w14:textId="77777777" w:rsidR="00897956" w:rsidRPr="00481D2D" w:rsidRDefault="00897956">
            <w:pPr>
              <w:pStyle w:val="TAL"/>
            </w:pPr>
            <w:r w:rsidRPr="00481D2D">
              <w:t>m</w:t>
            </w:r>
          </w:p>
        </w:tc>
        <w:tc>
          <w:tcPr>
            <w:tcW w:w="1021" w:type="dxa"/>
          </w:tcPr>
          <w:p w14:paraId="378F67D3" w14:textId="77777777" w:rsidR="00897956" w:rsidRPr="00481D2D" w:rsidRDefault="00897956">
            <w:pPr>
              <w:pStyle w:val="TAL"/>
            </w:pPr>
            <w:r w:rsidRPr="00481D2D">
              <w:t>m</w:t>
            </w:r>
          </w:p>
        </w:tc>
        <w:tc>
          <w:tcPr>
            <w:tcW w:w="1021" w:type="dxa"/>
          </w:tcPr>
          <w:p w14:paraId="138EEA2A" w14:textId="77777777" w:rsidR="00897956" w:rsidRPr="00481D2D" w:rsidRDefault="00897956">
            <w:pPr>
              <w:pStyle w:val="TAL"/>
            </w:pPr>
            <w:r w:rsidRPr="00481D2D">
              <w:t>[26] 20.9</w:t>
            </w:r>
          </w:p>
        </w:tc>
        <w:tc>
          <w:tcPr>
            <w:tcW w:w="1021" w:type="dxa"/>
          </w:tcPr>
          <w:p w14:paraId="6CB9FEEF" w14:textId="77777777" w:rsidR="00897956" w:rsidRPr="00481D2D" w:rsidRDefault="00897956">
            <w:pPr>
              <w:pStyle w:val="TAL"/>
            </w:pPr>
            <w:r w:rsidRPr="00481D2D">
              <w:t>c4</w:t>
            </w:r>
          </w:p>
        </w:tc>
        <w:tc>
          <w:tcPr>
            <w:tcW w:w="1021" w:type="dxa"/>
          </w:tcPr>
          <w:p w14:paraId="36760113" w14:textId="77777777" w:rsidR="00897956" w:rsidRPr="00481D2D" w:rsidRDefault="00897956">
            <w:pPr>
              <w:pStyle w:val="TAL"/>
            </w:pPr>
            <w:r w:rsidRPr="00481D2D">
              <w:t>c4</w:t>
            </w:r>
          </w:p>
        </w:tc>
      </w:tr>
      <w:tr w:rsidR="002A69A3" w:rsidRPr="00481D2D" w14:paraId="62091BDB" w14:textId="77777777" w:rsidTr="00C621C9">
        <w:tc>
          <w:tcPr>
            <w:tcW w:w="851" w:type="dxa"/>
          </w:tcPr>
          <w:p w14:paraId="62345A25" w14:textId="77777777" w:rsidR="002A69A3" w:rsidRPr="00481D2D" w:rsidRDefault="002A69A3" w:rsidP="00C621C9">
            <w:pPr>
              <w:pStyle w:val="TAL"/>
            </w:pPr>
            <w:r w:rsidRPr="00481D2D">
              <w:t>1B</w:t>
            </w:r>
          </w:p>
        </w:tc>
        <w:tc>
          <w:tcPr>
            <w:tcW w:w="2665" w:type="dxa"/>
          </w:tcPr>
          <w:p w14:paraId="0D732F1C" w14:textId="77777777" w:rsidR="002A69A3" w:rsidRPr="00481D2D" w:rsidRDefault="002A69A3" w:rsidP="00C621C9">
            <w:pPr>
              <w:pStyle w:val="TAL"/>
            </w:pPr>
            <w:r w:rsidRPr="00481D2D">
              <w:rPr>
                <w:lang w:eastAsia="zh-CN"/>
              </w:rPr>
              <w:t>Cellular-Network-Info</w:t>
            </w:r>
          </w:p>
        </w:tc>
        <w:tc>
          <w:tcPr>
            <w:tcW w:w="1021" w:type="dxa"/>
          </w:tcPr>
          <w:p w14:paraId="16E30DB5" w14:textId="77777777" w:rsidR="002A69A3" w:rsidRPr="00481D2D" w:rsidRDefault="002A69A3" w:rsidP="00C621C9">
            <w:pPr>
              <w:pStyle w:val="TAL"/>
            </w:pPr>
            <w:r w:rsidRPr="00481D2D">
              <w:t>7.2.15</w:t>
            </w:r>
          </w:p>
        </w:tc>
        <w:tc>
          <w:tcPr>
            <w:tcW w:w="1021" w:type="dxa"/>
          </w:tcPr>
          <w:p w14:paraId="1F9185A3" w14:textId="77777777" w:rsidR="002A69A3" w:rsidRPr="00481D2D" w:rsidRDefault="002A69A3" w:rsidP="00C621C9">
            <w:pPr>
              <w:pStyle w:val="TAL"/>
            </w:pPr>
            <w:r w:rsidRPr="00481D2D">
              <w:t>n/a</w:t>
            </w:r>
          </w:p>
        </w:tc>
        <w:tc>
          <w:tcPr>
            <w:tcW w:w="1021" w:type="dxa"/>
          </w:tcPr>
          <w:p w14:paraId="2CC0907D" w14:textId="77777777" w:rsidR="002A69A3" w:rsidRPr="00481D2D" w:rsidRDefault="002A69A3" w:rsidP="00C621C9">
            <w:pPr>
              <w:pStyle w:val="TAL"/>
            </w:pPr>
            <w:r w:rsidRPr="00481D2D">
              <w:t>c27</w:t>
            </w:r>
          </w:p>
        </w:tc>
        <w:tc>
          <w:tcPr>
            <w:tcW w:w="1021" w:type="dxa"/>
          </w:tcPr>
          <w:p w14:paraId="7273CFD1" w14:textId="77777777" w:rsidR="002A69A3" w:rsidRPr="00481D2D" w:rsidRDefault="002A69A3" w:rsidP="00C621C9">
            <w:pPr>
              <w:pStyle w:val="TAL"/>
            </w:pPr>
            <w:r w:rsidRPr="00481D2D">
              <w:t>7.2.15</w:t>
            </w:r>
          </w:p>
        </w:tc>
        <w:tc>
          <w:tcPr>
            <w:tcW w:w="1021" w:type="dxa"/>
          </w:tcPr>
          <w:p w14:paraId="5FF87EE8" w14:textId="77777777" w:rsidR="002A69A3" w:rsidRPr="00481D2D" w:rsidRDefault="002A69A3" w:rsidP="00C621C9">
            <w:pPr>
              <w:pStyle w:val="TAL"/>
            </w:pPr>
            <w:r w:rsidRPr="00481D2D">
              <w:t>n/a</w:t>
            </w:r>
          </w:p>
        </w:tc>
        <w:tc>
          <w:tcPr>
            <w:tcW w:w="1021" w:type="dxa"/>
          </w:tcPr>
          <w:p w14:paraId="5B297F65" w14:textId="77777777" w:rsidR="002A69A3" w:rsidRPr="00481D2D" w:rsidRDefault="002A69A3" w:rsidP="00C621C9">
            <w:pPr>
              <w:pStyle w:val="TAL"/>
            </w:pPr>
            <w:r w:rsidRPr="00481D2D">
              <w:t>c28</w:t>
            </w:r>
          </w:p>
        </w:tc>
      </w:tr>
      <w:tr w:rsidR="00897956" w:rsidRPr="00481D2D" w14:paraId="631156C9" w14:textId="77777777">
        <w:tc>
          <w:tcPr>
            <w:tcW w:w="851" w:type="dxa"/>
          </w:tcPr>
          <w:p w14:paraId="127E9C6B" w14:textId="77777777" w:rsidR="00897956" w:rsidRPr="00481D2D" w:rsidRDefault="00897956">
            <w:pPr>
              <w:pStyle w:val="TAL"/>
            </w:pPr>
            <w:r w:rsidRPr="00481D2D">
              <w:t>2</w:t>
            </w:r>
          </w:p>
        </w:tc>
        <w:tc>
          <w:tcPr>
            <w:tcW w:w="2665" w:type="dxa"/>
          </w:tcPr>
          <w:p w14:paraId="1E437204" w14:textId="77777777" w:rsidR="00897956" w:rsidRPr="00481D2D" w:rsidRDefault="00897956">
            <w:pPr>
              <w:pStyle w:val="TAL"/>
            </w:pPr>
            <w:r w:rsidRPr="00481D2D">
              <w:t>Content-Disposition</w:t>
            </w:r>
          </w:p>
        </w:tc>
        <w:tc>
          <w:tcPr>
            <w:tcW w:w="1021" w:type="dxa"/>
          </w:tcPr>
          <w:p w14:paraId="1C79BF53" w14:textId="77777777" w:rsidR="00897956" w:rsidRPr="00481D2D" w:rsidRDefault="00897956">
            <w:pPr>
              <w:pStyle w:val="TAL"/>
            </w:pPr>
            <w:r w:rsidRPr="00481D2D">
              <w:t>[26] 20.11</w:t>
            </w:r>
          </w:p>
        </w:tc>
        <w:tc>
          <w:tcPr>
            <w:tcW w:w="1021" w:type="dxa"/>
          </w:tcPr>
          <w:p w14:paraId="05AD8BA7" w14:textId="77777777" w:rsidR="00897956" w:rsidRPr="00481D2D" w:rsidRDefault="00897956">
            <w:pPr>
              <w:pStyle w:val="TAL"/>
            </w:pPr>
            <w:r w:rsidRPr="00481D2D">
              <w:t>m</w:t>
            </w:r>
          </w:p>
        </w:tc>
        <w:tc>
          <w:tcPr>
            <w:tcW w:w="1021" w:type="dxa"/>
          </w:tcPr>
          <w:p w14:paraId="6DD3377E" w14:textId="77777777" w:rsidR="00897956" w:rsidRPr="00481D2D" w:rsidRDefault="00897956">
            <w:pPr>
              <w:pStyle w:val="TAL"/>
            </w:pPr>
            <w:r w:rsidRPr="00481D2D">
              <w:t>m</w:t>
            </w:r>
          </w:p>
        </w:tc>
        <w:tc>
          <w:tcPr>
            <w:tcW w:w="1021" w:type="dxa"/>
          </w:tcPr>
          <w:p w14:paraId="5B04D4F5" w14:textId="77777777" w:rsidR="00897956" w:rsidRPr="00481D2D" w:rsidRDefault="00897956">
            <w:pPr>
              <w:pStyle w:val="TAL"/>
            </w:pPr>
            <w:r w:rsidRPr="00481D2D">
              <w:t>[26] 20.11</w:t>
            </w:r>
          </w:p>
        </w:tc>
        <w:tc>
          <w:tcPr>
            <w:tcW w:w="1021" w:type="dxa"/>
          </w:tcPr>
          <w:p w14:paraId="636AA254" w14:textId="77777777" w:rsidR="00897956" w:rsidRPr="00481D2D" w:rsidRDefault="00897956">
            <w:pPr>
              <w:pStyle w:val="TAL"/>
            </w:pPr>
            <w:proofErr w:type="spellStart"/>
            <w:r w:rsidRPr="00481D2D">
              <w:t>i</w:t>
            </w:r>
            <w:proofErr w:type="spellEnd"/>
          </w:p>
        </w:tc>
        <w:tc>
          <w:tcPr>
            <w:tcW w:w="1021" w:type="dxa"/>
          </w:tcPr>
          <w:p w14:paraId="0CE25CDE" w14:textId="77777777" w:rsidR="00897956" w:rsidRPr="00481D2D" w:rsidRDefault="00897956">
            <w:pPr>
              <w:pStyle w:val="TAL"/>
            </w:pPr>
            <w:r w:rsidRPr="00481D2D">
              <w:t>c3</w:t>
            </w:r>
          </w:p>
        </w:tc>
      </w:tr>
      <w:tr w:rsidR="00897956" w:rsidRPr="00481D2D" w14:paraId="779B0BAD" w14:textId="77777777">
        <w:tc>
          <w:tcPr>
            <w:tcW w:w="851" w:type="dxa"/>
          </w:tcPr>
          <w:p w14:paraId="2B3B4852" w14:textId="77777777" w:rsidR="00897956" w:rsidRPr="00481D2D" w:rsidRDefault="00897956">
            <w:pPr>
              <w:pStyle w:val="TAL"/>
            </w:pPr>
            <w:r w:rsidRPr="00481D2D">
              <w:t>3</w:t>
            </w:r>
          </w:p>
        </w:tc>
        <w:tc>
          <w:tcPr>
            <w:tcW w:w="2665" w:type="dxa"/>
          </w:tcPr>
          <w:p w14:paraId="1C522977" w14:textId="77777777" w:rsidR="00897956" w:rsidRPr="00481D2D" w:rsidRDefault="00897956">
            <w:pPr>
              <w:pStyle w:val="TAL"/>
            </w:pPr>
            <w:r w:rsidRPr="00481D2D">
              <w:t>Content-Encoding</w:t>
            </w:r>
          </w:p>
        </w:tc>
        <w:tc>
          <w:tcPr>
            <w:tcW w:w="1021" w:type="dxa"/>
          </w:tcPr>
          <w:p w14:paraId="170D6C23" w14:textId="77777777" w:rsidR="00897956" w:rsidRPr="00481D2D" w:rsidRDefault="00897956">
            <w:pPr>
              <w:pStyle w:val="TAL"/>
            </w:pPr>
            <w:r w:rsidRPr="00481D2D">
              <w:t>[26] 20.12</w:t>
            </w:r>
          </w:p>
        </w:tc>
        <w:tc>
          <w:tcPr>
            <w:tcW w:w="1021" w:type="dxa"/>
          </w:tcPr>
          <w:p w14:paraId="78FA2D23" w14:textId="77777777" w:rsidR="00897956" w:rsidRPr="00481D2D" w:rsidRDefault="00897956">
            <w:pPr>
              <w:pStyle w:val="TAL"/>
            </w:pPr>
            <w:r w:rsidRPr="00481D2D">
              <w:t>m</w:t>
            </w:r>
          </w:p>
        </w:tc>
        <w:tc>
          <w:tcPr>
            <w:tcW w:w="1021" w:type="dxa"/>
          </w:tcPr>
          <w:p w14:paraId="30A2A149" w14:textId="77777777" w:rsidR="00897956" w:rsidRPr="00481D2D" w:rsidRDefault="00897956">
            <w:pPr>
              <w:pStyle w:val="TAL"/>
            </w:pPr>
            <w:r w:rsidRPr="00481D2D">
              <w:t>m</w:t>
            </w:r>
          </w:p>
        </w:tc>
        <w:tc>
          <w:tcPr>
            <w:tcW w:w="1021" w:type="dxa"/>
          </w:tcPr>
          <w:p w14:paraId="6A1233E0" w14:textId="77777777" w:rsidR="00897956" w:rsidRPr="00481D2D" w:rsidRDefault="00897956">
            <w:pPr>
              <w:pStyle w:val="TAL"/>
            </w:pPr>
            <w:r w:rsidRPr="00481D2D">
              <w:t>[26] 20.12</w:t>
            </w:r>
          </w:p>
        </w:tc>
        <w:tc>
          <w:tcPr>
            <w:tcW w:w="1021" w:type="dxa"/>
          </w:tcPr>
          <w:p w14:paraId="575D07B8" w14:textId="77777777" w:rsidR="00897956" w:rsidRPr="00481D2D" w:rsidRDefault="00897956">
            <w:pPr>
              <w:pStyle w:val="TAL"/>
            </w:pPr>
            <w:proofErr w:type="spellStart"/>
            <w:r w:rsidRPr="00481D2D">
              <w:t>i</w:t>
            </w:r>
            <w:proofErr w:type="spellEnd"/>
          </w:p>
        </w:tc>
        <w:tc>
          <w:tcPr>
            <w:tcW w:w="1021" w:type="dxa"/>
          </w:tcPr>
          <w:p w14:paraId="26FDF48A" w14:textId="77777777" w:rsidR="00897956" w:rsidRPr="00481D2D" w:rsidRDefault="00897956">
            <w:pPr>
              <w:pStyle w:val="TAL"/>
            </w:pPr>
            <w:r w:rsidRPr="00481D2D">
              <w:t>c3</w:t>
            </w:r>
          </w:p>
        </w:tc>
      </w:tr>
      <w:tr w:rsidR="00897956" w:rsidRPr="00481D2D" w14:paraId="72741CBE" w14:textId="77777777">
        <w:tc>
          <w:tcPr>
            <w:tcW w:w="851" w:type="dxa"/>
          </w:tcPr>
          <w:p w14:paraId="121BD8DF" w14:textId="77777777" w:rsidR="00897956" w:rsidRPr="00481D2D" w:rsidRDefault="00897956">
            <w:pPr>
              <w:pStyle w:val="TAL"/>
            </w:pPr>
            <w:r w:rsidRPr="00481D2D">
              <w:t>4</w:t>
            </w:r>
          </w:p>
        </w:tc>
        <w:tc>
          <w:tcPr>
            <w:tcW w:w="2665" w:type="dxa"/>
          </w:tcPr>
          <w:p w14:paraId="515BA193" w14:textId="77777777" w:rsidR="00897956" w:rsidRPr="00481D2D" w:rsidRDefault="00897956">
            <w:pPr>
              <w:pStyle w:val="TAL"/>
            </w:pPr>
            <w:r w:rsidRPr="00481D2D">
              <w:t>Content-Language</w:t>
            </w:r>
          </w:p>
        </w:tc>
        <w:tc>
          <w:tcPr>
            <w:tcW w:w="1021" w:type="dxa"/>
          </w:tcPr>
          <w:p w14:paraId="435277F1" w14:textId="77777777" w:rsidR="00897956" w:rsidRPr="00481D2D" w:rsidRDefault="00897956">
            <w:pPr>
              <w:pStyle w:val="TAL"/>
            </w:pPr>
            <w:r w:rsidRPr="00481D2D">
              <w:t>[26] 20.13</w:t>
            </w:r>
          </w:p>
        </w:tc>
        <w:tc>
          <w:tcPr>
            <w:tcW w:w="1021" w:type="dxa"/>
          </w:tcPr>
          <w:p w14:paraId="4DD035D6" w14:textId="77777777" w:rsidR="00897956" w:rsidRPr="00481D2D" w:rsidRDefault="00897956">
            <w:pPr>
              <w:pStyle w:val="TAL"/>
            </w:pPr>
            <w:r w:rsidRPr="00481D2D">
              <w:t>m</w:t>
            </w:r>
          </w:p>
        </w:tc>
        <w:tc>
          <w:tcPr>
            <w:tcW w:w="1021" w:type="dxa"/>
          </w:tcPr>
          <w:p w14:paraId="47AE320D" w14:textId="77777777" w:rsidR="00897956" w:rsidRPr="00481D2D" w:rsidRDefault="00897956">
            <w:pPr>
              <w:pStyle w:val="TAL"/>
            </w:pPr>
            <w:r w:rsidRPr="00481D2D">
              <w:t>m</w:t>
            </w:r>
          </w:p>
        </w:tc>
        <w:tc>
          <w:tcPr>
            <w:tcW w:w="1021" w:type="dxa"/>
          </w:tcPr>
          <w:p w14:paraId="00C2F85D" w14:textId="77777777" w:rsidR="00897956" w:rsidRPr="00481D2D" w:rsidRDefault="00897956">
            <w:pPr>
              <w:pStyle w:val="TAL"/>
            </w:pPr>
            <w:r w:rsidRPr="00481D2D">
              <w:t>[26] 20.13</w:t>
            </w:r>
          </w:p>
        </w:tc>
        <w:tc>
          <w:tcPr>
            <w:tcW w:w="1021" w:type="dxa"/>
          </w:tcPr>
          <w:p w14:paraId="52BEC0E1" w14:textId="77777777" w:rsidR="00897956" w:rsidRPr="00481D2D" w:rsidRDefault="00897956">
            <w:pPr>
              <w:pStyle w:val="TAL"/>
            </w:pPr>
            <w:proofErr w:type="spellStart"/>
            <w:r w:rsidRPr="00481D2D">
              <w:t>i</w:t>
            </w:r>
            <w:proofErr w:type="spellEnd"/>
          </w:p>
        </w:tc>
        <w:tc>
          <w:tcPr>
            <w:tcW w:w="1021" w:type="dxa"/>
          </w:tcPr>
          <w:p w14:paraId="7AFA614F" w14:textId="77777777" w:rsidR="00897956" w:rsidRPr="00481D2D" w:rsidRDefault="00897956">
            <w:pPr>
              <w:pStyle w:val="TAL"/>
            </w:pPr>
            <w:r w:rsidRPr="00481D2D">
              <w:t>c3</w:t>
            </w:r>
          </w:p>
        </w:tc>
      </w:tr>
      <w:tr w:rsidR="00897956" w:rsidRPr="00481D2D" w14:paraId="199BC772" w14:textId="77777777">
        <w:tc>
          <w:tcPr>
            <w:tcW w:w="851" w:type="dxa"/>
          </w:tcPr>
          <w:p w14:paraId="6B7F8767" w14:textId="77777777" w:rsidR="00897956" w:rsidRPr="00481D2D" w:rsidRDefault="00897956">
            <w:pPr>
              <w:pStyle w:val="TAL"/>
            </w:pPr>
            <w:r w:rsidRPr="00481D2D">
              <w:t>5</w:t>
            </w:r>
          </w:p>
        </w:tc>
        <w:tc>
          <w:tcPr>
            <w:tcW w:w="2665" w:type="dxa"/>
          </w:tcPr>
          <w:p w14:paraId="167A674B" w14:textId="77777777" w:rsidR="00897956" w:rsidRPr="00481D2D" w:rsidRDefault="00897956">
            <w:pPr>
              <w:pStyle w:val="TAL"/>
            </w:pPr>
            <w:r w:rsidRPr="00481D2D">
              <w:t>Content-Length</w:t>
            </w:r>
          </w:p>
        </w:tc>
        <w:tc>
          <w:tcPr>
            <w:tcW w:w="1021" w:type="dxa"/>
          </w:tcPr>
          <w:p w14:paraId="70D958DF" w14:textId="77777777" w:rsidR="00897956" w:rsidRPr="00481D2D" w:rsidRDefault="00897956">
            <w:pPr>
              <w:pStyle w:val="TAL"/>
            </w:pPr>
            <w:r w:rsidRPr="00481D2D">
              <w:t>[26] 20.14</w:t>
            </w:r>
          </w:p>
        </w:tc>
        <w:tc>
          <w:tcPr>
            <w:tcW w:w="1021" w:type="dxa"/>
          </w:tcPr>
          <w:p w14:paraId="5D335ECB" w14:textId="77777777" w:rsidR="00897956" w:rsidRPr="00481D2D" w:rsidRDefault="00897956">
            <w:pPr>
              <w:pStyle w:val="TAL"/>
            </w:pPr>
            <w:r w:rsidRPr="00481D2D">
              <w:t>m</w:t>
            </w:r>
          </w:p>
        </w:tc>
        <w:tc>
          <w:tcPr>
            <w:tcW w:w="1021" w:type="dxa"/>
          </w:tcPr>
          <w:p w14:paraId="16C86E49" w14:textId="77777777" w:rsidR="00897956" w:rsidRPr="00481D2D" w:rsidRDefault="00897956">
            <w:pPr>
              <w:pStyle w:val="TAL"/>
            </w:pPr>
            <w:r w:rsidRPr="00481D2D">
              <w:t>m</w:t>
            </w:r>
          </w:p>
        </w:tc>
        <w:tc>
          <w:tcPr>
            <w:tcW w:w="1021" w:type="dxa"/>
          </w:tcPr>
          <w:p w14:paraId="223BA683" w14:textId="77777777" w:rsidR="00897956" w:rsidRPr="00481D2D" w:rsidRDefault="00897956">
            <w:pPr>
              <w:pStyle w:val="TAL"/>
            </w:pPr>
            <w:r w:rsidRPr="00481D2D">
              <w:t>[26] 20.14</w:t>
            </w:r>
          </w:p>
        </w:tc>
        <w:tc>
          <w:tcPr>
            <w:tcW w:w="1021" w:type="dxa"/>
          </w:tcPr>
          <w:p w14:paraId="656FA7B6" w14:textId="77777777" w:rsidR="00897956" w:rsidRPr="00481D2D" w:rsidRDefault="00897956">
            <w:pPr>
              <w:pStyle w:val="TAL"/>
            </w:pPr>
            <w:r w:rsidRPr="00481D2D">
              <w:t>m</w:t>
            </w:r>
          </w:p>
        </w:tc>
        <w:tc>
          <w:tcPr>
            <w:tcW w:w="1021" w:type="dxa"/>
          </w:tcPr>
          <w:p w14:paraId="0781CCD5" w14:textId="77777777" w:rsidR="00897956" w:rsidRPr="00481D2D" w:rsidRDefault="00897956">
            <w:pPr>
              <w:pStyle w:val="TAL"/>
            </w:pPr>
            <w:r w:rsidRPr="00481D2D">
              <w:t>m</w:t>
            </w:r>
          </w:p>
        </w:tc>
      </w:tr>
      <w:tr w:rsidR="00897956" w:rsidRPr="00481D2D" w14:paraId="23A2A0D9" w14:textId="77777777">
        <w:tc>
          <w:tcPr>
            <w:tcW w:w="851" w:type="dxa"/>
          </w:tcPr>
          <w:p w14:paraId="083F1F82" w14:textId="77777777" w:rsidR="00897956" w:rsidRPr="00481D2D" w:rsidRDefault="00897956">
            <w:pPr>
              <w:pStyle w:val="TAL"/>
            </w:pPr>
            <w:r w:rsidRPr="00481D2D">
              <w:t>6</w:t>
            </w:r>
          </w:p>
        </w:tc>
        <w:tc>
          <w:tcPr>
            <w:tcW w:w="2665" w:type="dxa"/>
          </w:tcPr>
          <w:p w14:paraId="78A86F74" w14:textId="77777777" w:rsidR="00897956" w:rsidRPr="00481D2D" w:rsidRDefault="00897956">
            <w:pPr>
              <w:pStyle w:val="TAL"/>
            </w:pPr>
            <w:r w:rsidRPr="00481D2D">
              <w:t>Content-Type</w:t>
            </w:r>
          </w:p>
        </w:tc>
        <w:tc>
          <w:tcPr>
            <w:tcW w:w="1021" w:type="dxa"/>
          </w:tcPr>
          <w:p w14:paraId="70C89BF1" w14:textId="77777777" w:rsidR="00897956" w:rsidRPr="00481D2D" w:rsidRDefault="00897956">
            <w:pPr>
              <w:pStyle w:val="TAL"/>
            </w:pPr>
            <w:r w:rsidRPr="00481D2D">
              <w:t>[26] 20.15</w:t>
            </w:r>
          </w:p>
        </w:tc>
        <w:tc>
          <w:tcPr>
            <w:tcW w:w="1021" w:type="dxa"/>
          </w:tcPr>
          <w:p w14:paraId="5B134E7B" w14:textId="77777777" w:rsidR="00897956" w:rsidRPr="00481D2D" w:rsidRDefault="00897956">
            <w:pPr>
              <w:pStyle w:val="TAL"/>
            </w:pPr>
            <w:r w:rsidRPr="00481D2D">
              <w:t>m</w:t>
            </w:r>
          </w:p>
        </w:tc>
        <w:tc>
          <w:tcPr>
            <w:tcW w:w="1021" w:type="dxa"/>
          </w:tcPr>
          <w:p w14:paraId="0EB6AE1C" w14:textId="77777777" w:rsidR="00897956" w:rsidRPr="00481D2D" w:rsidRDefault="00897956">
            <w:pPr>
              <w:pStyle w:val="TAL"/>
            </w:pPr>
            <w:r w:rsidRPr="00481D2D">
              <w:t>m</w:t>
            </w:r>
          </w:p>
        </w:tc>
        <w:tc>
          <w:tcPr>
            <w:tcW w:w="1021" w:type="dxa"/>
          </w:tcPr>
          <w:p w14:paraId="11423174" w14:textId="77777777" w:rsidR="00897956" w:rsidRPr="00481D2D" w:rsidRDefault="00897956">
            <w:pPr>
              <w:pStyle w:val="TAL"/>
            </w:pPr>
            <w:r w:rsidRPr="00481D2D">
              <w:t>[26] 20.15</w:t>
            </w:r>
          </w:p>
        </w:tc>
        <w:tc>
          <w:tcPr>
            <w:tcW w:w="1021" w:type="dxa"/>
          </w:tcPr>
          <w:p w14:paraId="336FFB58" w14:textId="77777777" w:rsidR="00897956" w:rsidRPr="00481D2D" w:rsidRDefault="00897956">
            <w:pPr>
              <w:pStyle w:val="TAL"/>
            </w:pPr>
            <w:proofErr w:type="spellStart"/>
            <w:r w:rsidRPr="00481D2D">
              <w:t>i</w:t>
            </w:r>
            <w:proofErr w:type="spellEnd"/>
          </w:p>
        </w:tc>
        <w:tc>
          <w:tcPr>
            <w:tcW w:w="1021" w:type="dxa"/>
          </w:tcPr>
          <w:p w14:paraId="6A0A2E64" w14:textId="77777777" w:rsidR="00897956" w:rsidRPr="00481D2D" w:rsidRDefault="00897956">
            <w:pPr>
              <w:pStyle w:val="TAL"/>
            </w:pPr>
            <w:r w:rsidRPr="00481D2D">
              <w:t>c3</w:t>
            </w:r>
          </w:p>
        </w:tc>
      </w:tr>
      <w:tr w:rsidR="00897956" w:rsidRPr="00481D2D" w14:paraId="680E363D" w14:textId="77777777">
        <w:tc>
          <w:tcPr>
            <w:tcW w:w="851" w:type="dxa"/>
          </w:tcPr>
          <w:p w14:paraId="31017B9A" w14:textId="77777777" w:rsidR="00897956" w:rsidRPr="00481D2D" w:rsidRDefault="00897956">
            <w:pPr>
              <w:pStyle w:val="TAL"/>
            </w:pPr>
            <w:r w:rsidRPr="00481D2D">
              <w:t>7</w:t>
            </w:r>
          </w:p>
        </w:tc>
        <w:tc>
          <w:tcPr>
            <w:tcW w:w="2665" w:type="dxa"/>
          </w:tcPr>
          <w:p w14:paraId="20EF8376"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1F930868" w14:textId="77777777" w:rsidR="00897956" w:rsidRPr="00481D2D" w:rsidRDefault="00897956">
            <w:pPr>
              <w:pStyle w:val="TAL"/>
            </w:pPr>
            <w:r w:rsidRPr="00481D2D">
              <w:t>[26] 20.16</w:t>
            </w:r>
          </w:p>
        </w:tc>
        <w:tc>
          <w:tcPr>
            <w:tcW w:w="1021" w:type="dxa"/>
          </w:tcPr>
          <w:p w14:paraId="66B63CA5" w14:textId="77777777" w:rsidR="00897956" w:rsidRPr="00481D2D" w:rsidRDefault="00897956">
            <w:pPr>
              <w:pStyle w:val="TAL"/>
            </w:pPr>
            <w:r w:rsidRPr="00481D2D">
              <w:t>m</w:t>
            </w:r>
          </w:p>
        </w:tc>
        <w:tc>
          <w:tcPr>
            <w:tcW w:w="1021" w:type="dxa"/>
          </w:tcPr>
          <w:p w14:paraId="78416EFD" w14:textId="77777777" w:rsidR="00897956" w:rsidRPr="00481D2D" w:rsidRDefault="00897956">
            <w:pPr>
              <w:pStyle w:val="TAL"/>
            </w:pPr>
            <w:r w:rsidRPr="00481D2D">
              <w:t>m</w:t>
            </w:r>
          </w:p>
        </w:tc>
        <w:tc>
          <w:tcPr>
            <w:tcW w:w="1021" w:type="dxa"/>
          </w:tcPr>
          <w:p w14:paraId="014BD314" w14:textId="77777777" w:rsidR="00897956" w:rsidRPr="00481D2D" w:rsidRDefault="00897956">
            <w:pPr>
              <w:pStyle w:val="TAL"/>
            </w:pPr>
            <w:r w:rsidRPr="00481D2D">
              <w:t>[26] 20.16</w:t>
            </w:r>
          </w:p>
        </w:tc>
        <w:tc>
          <w:tcPr>
            <w:tcW w:w="1021" w:type="dxa"/>
          </w:tcPr>
          <w:p w14:paraId="54ED60C9" w14:textId="77777777" w:rsidR="00897956" w:rsidRPr="00481D2D" w:rsidRDefault="00897956">
            <w:pPr>
              <w:pStyle w:val="TAL"/>
            </w:pPr>
            <w:r w:rsidRPr="00481D2D">
              <w:t>m</w:t>
            </w:r>
          </w:p>
        </w:tc>
        <w:tc>
          <w:tcPr>
            <w:tcW w:w="1021" w:type="dxa"/>
          </w:tcPr>
          <w:p w14:paraId="31A6D38A" w14:textId="77777777" w:rsidR="00897956" w:rsidRPr="00481D2D" w:rsidRDefault="00897956">
            <w:pPr>
              <w:pStyle w:val="TAL"/>
            </w:pPr>
            <w:r w:rsidRPr="00481D2D">
              <w:t>m</w:t>
            </w:r>
          </w:p>
        </w:tc>
      </w:tr>
      <w:tr w:rsidR="00897956" w:rsidRPr="00481D2D" w14:paraId="32F6E694" w14:textId="77777777">
        <w:tc>
          <w:tcPr>
            <w:tcW w:w="851" w:type="dxa"/>
          </w:tcPr>
          <w:p w14:paraId="0443AB97" w14:textId="77777777" w:rsidR="00897956" w:rsidRPr="00481D2D" w:rsidRDefault="00897956">
            <w:pPr>
              <w:pStyle w:val="TAL"/>
            </w:pPr>
            <w:r w:rsidRPr="00481D2D">
              <w:t>8</w:t>
            </w:r>
          </w:p>
        </w:tc>
        <w:tc>
          <w:tcPr>
            <w:tcW w:w="2665" w:type="dxa"/>
          </w:tcPr>
          <w:p w14:paraId="331A62C6" w14:textId="77777777" w:rsidR="00897956" w:rsidRPr="00481D2D" w:rsidRDefault="00897956">
            <w:pPr>
              <w:pStyle w:val="TAL"/>
            </w:pPr>
            <w:r w:rsidRPr="00481D2D">
              <w:t>Date</w:t>
            </w:r>
          </w:p>
        </w:tc>
        <w:tc>
          <w:tcPr>
            <w:tcW w:w="1021" w:type="dxa"/>
          </w:tcPr>
          <w:p w14:paraId="164C1222" w14:textId="77777777" w:rsidR="00897956" w:rsidRPr="00481D2D" w:rsidRDefault="00897956">
            <w:pPr>
              <w:pStyle w:val="TAL"/>
            </w:pPr>
            <w:r w:rsidRPr="00481D2D">
              <w:t>[26] 20.17</w:t>
            </w:r>
          </w:p>
        </w:tc>
        <w:tc>
          <w:tcPr>
            <w:tcW w:w="1021" w:type="dxa"/>
          </w:tcPr>
          <w:p w14:paraId="7F6071C6" w14:textId="77777777" w:rsidR="00897956" w:rsidRPr="00481D2D" w:rsidRDefault="00897956">
            <w:pPr>
              <w:pStyle w:val="TAL"/>
            </w:pPr>
            <w:r w:rsidRPr="00481D2D">
              <w:t>m</w:t>
            </w:r>
          </w:p>
        </w:tc>
        <w:tc>
          <w:tcPr>
            <w:tcW w:w="1021" w:type="dxa"/>
          </w:tcPr>
          <w:p w14:paraId="31F9A773" w14:textId="77777777" w:rsidR="00897956" w:rsidRPr="00481D2D" w:rsidRDefault="00897956">
            <w:pPr>
              <w:pStyle w:val="TAL"/>
            </w:pPr>
            <w:r w:rsidRPr="00481D2D">
              <w:t>m</w:t>
            </w:r>
          </w:p>
        </w:tc>
        <w:tc>
          <w:tcPr>
            <w:tcW w:w="1021" w:type="dxa"/>
          </w:tcPr>
          <w:p w14:paraId="5199BD9E" w14:textId="77777777" w:rsidR="00897956" w:rsidRPr="00481D2D" w:rsidRDefault="00897956">
            <w:pPr>
              <w:pStyle w:val="TAL"/>
            </w:pPr>
            <w:r w:rsidRPr="00481D2D">
              <w:t>[26] 20.17</w:t>
            </w:r>
          </w:p>
        </w:tc>
        <w:tc>
          <w:tcPr>
            <w:tcW w:w="1021" w:type="dxa"/>
          </w:tcPr>
          <w:p w14:paraId="120C443F" w14:textId="77777777" w:rsidR="00897956" w:rsidRPr="00481D2D" w:rsidRDefault="00897956">
            <w:pPr>
              <w:pStyle w:val="TAL"/>
            </w:pPr>
            <w:r w:rsidRPr="00481D2D">
              <w:t>c1</w:t>
            </w:r>
          </w:p>
        </w:tc>
        <w:tc>
          <w:tcPr>
            <w:tcW w:w="1021" w:type="dxa"/>
          </w:tcPr>
          <w:p w14:paraId="7BA2E34C" w14:textId="77777777" w:rsidR="00897956" w:rsidRPr="00481D2D" w:rsidRDefault="00897956">
            <w:pPr>
              <w:pStyle w:val="TAL"/>
            </w:pPr>
            <w:r w:rsidRPr="00481D2D">
              <w:t>c1</w:t>
            </w:r>
          </w:p>
        </w:tc>
      </w:tr>
      <w:tr w:rsidR="00897956" w:rsidRPr="00481D2D" w14:paraId="734F12E0" w14:textId="77777777">
        <w:tc>
          <w:tcPr>
            <w:tcW w:w="851" w:type="dxa"/>
          </w:tcPr>
          <w:p w14:paraId="44F87AEE" w14:textId="77777777" w:rsidR="00897956" w:rsidRPr="00481D2D" w:rsidRDefault="00897956">
            <w:pPr>
              <w:pStyle w:val="TAL"/>
            </w:pPr>
            <w:r w:rsidRPr="00481D2D">
              <w:t>8A</w:t>
            </w:r>
          </w:p>
        </w:tc>
        <w:tc>
          <w:tcPr>
            <w:tcW w:w="2665" w:type="dxa"/>
          </w:tcPr>
          <w:p w14:paraId="0B90DB06" w14:textId="77777777" w:rsidR="00897956" w:rsidRPr="00481D2D" w:rsidRDefault="00897956">
            <w:pPr>
              <w:pStyle w:val="TAL"/>
            </w:pPr>
            <w:r w:rsidRPr="00481D2D">
              <w:t>Expires</w:t>
            </w:r>
          </w:p>
        </w:tc>
        <w:tc>
          <w:tcPr>
            <w:tcW w:w="1021" w:type="dxa"/>
          </w:tcPr>
          <w:p w14:paraId="4F2F317F" w14:textId="77777777" w:rsidR="00897956" w:rsidRPr="00481D2D" w:rsidRDefault="00897956">
            <w:pPr>
              <w:pStyle w:val="TAL"/>
            </w:pPr>
            <w:r w:rsidRPr="00481D2D">
              <w:t>[26] 20.19</w:t>
            </w:r>
          </w:p>
        </w:tc>
        <w:tc>
          <w:tcPr>
            <w:tcW w:w="1021" w:type="dxa"/>
          </w:tcPr>
          <w:p w14:paraId="608AB771" w14:textId="77777777" w:rsidR="00897956" w:rsidRPr="00481D2D" w:rsidRDefault="00897956">
            <w:pPr>
              <w:pStyle w:val="TAL"/>
            </w:pPr>
            <w:r w:rsidRPr="00481D2D">
              <w:t>m</w:t>
            </w:r>
          </w:p>
        </w:tc>
        <w:tc>
          <w:tcPr>
            <w:tcW w:w="1021" w:type="dxa"/>
          </w:tcPr>
          <w:p w14:paraId="44AC4FE1" w14:textId="77777777" w:rsidR="00897956" w:rsidRPr="00481D2D" w:rsidRDefault="00897956">
            <w:pPr>
              <w:pStyle w:val="TAL"/>
            </w:pPr>
            <w:r w:rsidRPr="00481D2D">
              <w:t>m</w:t>
            </w:r>
          </w:p>
        </w:tc>
        <w:tc>
          <w:tcPr>
            <w:tcW w:w="1021" w:type="dxa"/>
          </w:tcPr>
          <w:p w14:paraId="21813ECF" w14:textId="77777777" w:rsidR="00897956" w:rsidRPr="00481D2D" w:rsidRDefault="00897956">
            <w:pPr>
              <w:pStyle w:val="TAL"/>
            </w:pPr>
            <w:r w:rsidRPr="00481D2D">
              <w:t>[26] 20.19</w:t>
            </w:r>
          </w:p>
        </w:tc>
        <w:tc>
          <w:tcPr>
            <w:tcW w:w="1021" w:type="dxa"/>
          </w:tcPr>
          <w:p w14:paraId="76535D64" w14:textId="77777777" w:rsidR="00897956" w:rsidRPr="00481D2D" w:rsidRDefault="00897956">
            <w:pPr>
              <w:pStyle w:val="TAL"/>
            </w:pPr>
            <w:proofErr w:type="spellStart"/>
            <w:r w:rsidRPr="00481D2D">
              <w:t>i</w:t>
            </w:r>
            <w:proofErr w:type="spellEnd"/>
          </w:p>
        </w:tc>
        <w:tc>
          <w:tcPr>
            <w:tcW w:w="1021" w:type="dxa"/>
          </w:tcPr>
          <w:p w14:paraId="7732CF7E" w14:textId="77777777" w:rsidR="00897956" w:rsidRPr="00481D2D" w:rsidRDefault="00897956">
            <w:pPr>
              <w:pStyle w:val="TAL"/>
            </w:pPr>
            <w:proofErr w:type="spellStart"/>
            <w:r w:rsidRPr="00481D2D">
              <w:t>i</w:t>
            </w:r>
            <w:proofErr w:type="spellEnd"/>
          </w:p>
        </w:tc>
      </w:tr>
      <w:tr w:rsidR="00897956" w:rsidRPr="00481D2D" w14:paraId="3A710F86" w14:textId="77777777">
        <w:tc>
          <w:tcPr>
            <w:tcW w:w="851" w:type="dxa"/>
          </w:tcPr>
          <w:p w14:paraId="3B941030" w14:textId="77777777" w:rsidR="00897956" w:rsidRPr="00481D2D" w:rsidRDefault="00897956">
            <w:pPr>
              <w:pStyle w:val="TAL"/>
            </w:pPr>
            <w:r w:rsidRPr="00481D2D">
              <w:t>9</w:t>
            </w:r>
          </w:p>
        </w:tc>
        <w:tc>
          <w:tcPr>
            <w:tcW w:w="2665" w:type="dxa"/>
          </w:tcPr>
          <w:p w14:paraId="3A3DE22C" w14:textId="77777777" w:rsidR="00897956" w:rsidRPr="00481D2D" w:rsidRDefault="00897956">
            <w:pPr>
              <w:pStyle w:val="TAL"/>
            </w:pPr>
            <w:r w:rsidRPr="00481D2D">
              <w:t>From</w:t>
            </w:r>
          </w:p>
        </w:tc>
        <w:tc>
          <w:tcPr>
            <w:tcW w:w="1021" w:type="dxa"/>
          </w:tcPr>
          <w:p w14:paraId="731A7890" w14:textId="77777777" w:rsidR="00897956" w:rsidRPr="00481D2D" w:rsidRDefault="00897956">
            <w:pPr>
              <w:pStyle w:val="TAL"/>
            </w:pPr>
            <w:r w:rsidRPr="00481D2D">
              <w:t>[26] 20.20</w:t>
            </w:r>
          </w:p>
        </w:tc>
        <w:tc>
          <w:tcPr>
            <w:tcW w:w="1021" w:type="dxa"/>
          </w:tcPr>
          <w:p w14:paraId="5990308F" w14:textId="77777777" w:rsidR="00897956" w:rsidRPr="00481D2D" w:rsidRDefault="00897956">
            <w:pPr>
              <w:pStyle w:val="TAL"/>
            </w:pPr>
            <w:r w:rsidRPr="00481D2D">
              <w:t>m</w:t>
            </w:r>
          </w:p>
        </w:tc>
        <w:tc>
          <w:tcPr>
            <w:tcW w:w="1021" w:type="dxa"/>
          </w:tcPr>
          <w:p w14:paraId="0BA3CEB8" w14:textId="77777777" w:rsidR="00897956" w:rsidRPr="00481D2D" w:rsidRDefault="00897956">
            <w:pPr>
              <w:pStyle w:val="TAL"/>
            </w:pPr>
            <w:r w:rsidRPr="00481D2D">
              <w:t>m</w:t>
            </w:r>
          </w:p>
        </w:tc>
        <w:tc>
          <w:tcPr>
            <w:tcW w:w="1021" w:type="dxa"/>
          </w:tcPr>
          <w:p w14:paraId="263E2A7C" w14:textId="77777777" w:rsidR="00897956" w:rsidRPr="00481D2D" w:rsidRDefault="00897956">
            <w:pPr>
              <w:pStyle w:val="TAL"/>
            </w:pPr>
            <w:r w:rsidRPr="00481D2D">
              <w:t>[26] 20.20</w:t>
            </w:r>
          </w:p>
        </w:tc>
        <w:tc>
          <w:tcPr>
            <w:tcW w:w="1021" w:type="dxa"/>
          </w:tcPr>
          <w:p w14:paraId="39F08F05" w14:textId="77777777" w:rsidR="00897956" w:rsidRPr="00481D2D" w:rsidRDefault="00897956">
            <w:pPr>
              <w:pStyle w:val="TAL"/>
            </w:pPr>
            <w:r w:rsidRPr="00481D2D">
              <w:t>m</w:t>
            </w:r>
          </w:p>
        </w:tc>
        <w:tc>
          <w:tcPr>
            <w:tcW w:w="1021" w:type="dxa"/>
          </w:tcPr>
          <w:p w14:paraId="5CAB8097" w14:textId="77777777" w:rsidR="00897956" w:rsidRPr="00481D2D" w:rsidRDefault="00897956">
            <w:pPr>
              <w:pStyle w:val="TAL"/>
            </w:pPr>
            <w:r w:rsidRPr="00481D2D">
              <w:t>m</w:t>
            </w:r>
          </w:p>
        </w:tc>
      </w:tr>
      <w:tr w:rsidR="008051E3" w:rsidRPr="00481D2D" w14:paraId="29FE397F" w14:textId="77777777">
        <w:tc>
          <w:tcPr>
            <w:tcW w:w="851" w:type="dxa"/>
          </w:tcPr>
          <w:p w14:paraId="1E6D6C63" w14:textId="77777777" w:rsidR="008051E3" w:rsidRPr="00481D2D" w:rsidRDefault="008051E3" w:rsidP="007C32FA">
            <w:pPr>
              <w:pStyle w:val="TAL"/>
            </w:pPr>
            <w:r w:rsidRPr="00481D2D">
              <w:t>9A</w:t>
            </w:r>
          </w:p>
        </w:tc>
        <w:tc>
          <w:tcPr>
            <w:tcW w:w="2665" w:type="dxa"/>
          </w:tcPr>
          <w:p w14:paraId="66E3CA3C" w14:textId="77777777" w:rsidR="008051E3" w:rsidRPr="00481D2D" w:rsidRDefault="008051E3" w:rsidP="007C32FA">
            <w:pPr>
              <w:pStyle w:val="TAL"/>
            </w:pPr>
            <w:r w:rsidRPr="00481D2D">
              <w:t>Geolocation-Error</w:t>
            </w:r>
          </w:p>
        </w:tc>
        <w:tc>
          <w:tcPr>
            <w:tcW w:w="1021" w:type="dxa"/>
          </w:tcPr>
          <w:p w14:paraId="4BD24972" w14:textId="77777777" w:rsidR="008051E3" w:rsidRPr="00481D2D" w:rsidRDefault="008051E3" w:rsidP="007C32FA">
            <w:pPr>
              <w:pStyle w:val="TAL"/>
            </w:pPr>
            <w:r w:rsidRPr="00481D2D">
              <w:t>[89] 4.3</w:t>
            </w:r>
          </w:p>
        </w:tc>
        <w:tc>
          <w:tcPr>
            <w:tcW w:w="1021" w:type="dxa"/>
          </w:tcPr>
          <w:p w14:paraId="5D587899" w14:textId="77777777" w:rsidR="008051E3" w:rsidRPr="00481D2D" w:rsidRDefault="008051E3" w:rsidP="007C32FA">
            <w:pPr>
              <w:pStyle w:val="TAL"/>
            </w:pPr>
            <w:r w:rsidRPr="00481D2D">
              <w:t>c24</w:t>
            </w:r>
          </w:p>
        </w:tc>
        <w:tc>
          <w:tcPr>
            <w:tcW w:w="1021" w:type="dxa"/>
          </w:tcPr>
          <w:p w14:paraId="26176BC9" w14:textId="77777777" w:rsidR="008051E3" w:rsidRPr="00481D2D" w:rsidRDefault="008051E3" w:rsidP="007C32FA">
            <w:pPr>
              <w:pStyle w:val="TAL"/>
            </w:pPr>
            <w:r w:rsidRPr="00481D2D">
              <w:t>c24</w:t>
            </w:r>
          </w:p>
        </w:tc>
        <w:tc>
          <w:tcPr>
            <w:tcW w:w="1021" w:type="dxa"/>
          </w:tcPr>
          <w:p w14:paraId="6B8ECE91" w14:textId="77777777" w:rsidR="008051E3" w:rsidRPr="00481D2D" w:rsidRDefault="008051E3" w:rsidP="007C32FA">
            <w:pPr>
              <w:pStyle w:val="TAL"/>
            </w:pPr>
            <w:r w:rsidRPr="00481D2D">
              <w:t>[89] 4.3</w:t>
            </w:r>
          </w:p>
        </w:tc>
        <w:tc>
          <w:tcPr>
            <w:tcW w:w="1021" w:type="dxa"/>
          </w:tcPr>
          <w:p w14:paraId="609774A1" w14:textId="77777777" w:rsidR="008051E3" w:rsidRPr="00481D2D" w:rsidRDefault="008051E3" w:rsidP="007C32FA">
            <w:pPr>
              <w:pStyle w:val="TAL"/>
            </w:pPr>
            <w:r w:rsidRPr="00481D2D">
              <w:t>c24</w:t>
            </w:r>
          </w:p>
        </w:tc>
        <w:tc>
          <w:tcPr>
            <w:tcW w:w="1021" w:type="dxa"/>
          </w:tcPr>
          <w:p w14:paraId="2D622A51" w14:textId="77777777" w:rsidR="008051E3" w:rsidRPr="00481D2D" w:rsidRDefault="008051E3" w:rsidP="007C32FA">
            <w:pPr>
              <w:pStyle w:val="TAL"/>
            </w:pPr>
            <w:r w:rsidRPr="00481D2D">
              <w:t>c24</w:t>
            </w:r>
          </w:p>
        </w:tc>
      </w:tr>
      <w:tr w:rsidR="00605EAC" w:rsidRPr="00481D2D" w14:paraId="2AA31846" w14:textId="77777777">
        <w:tc>
          <w:tcPr>
            <w:tcW w:w="851" w:type="dxa"/>
          </w:tcPr>
          <w:p w14:paraId="18F08F56" w14:textId="77777777" w:rsidR="00605EAC" w:rsidRPr="00481D2D" w:rsidRDefault="00605EAC">
            <w:pPr>
              <w:pStyle w:val="TAL"/>
            </w:pPr>
            <w:r w:rsidRPr="00481D2D">
              <w:t>9</w:t>
            </w:r>
            <w:r w:rsidR="008051E3" w:rsidRPr="00481D2D">
              <w:t>B</w:t>
            </w:r>
          </w:p>
        </w:tc>
        <w:tc>
          <w:tcPr>
            <w:tcW w:w="2665" w:type="dxa"/>
          </w:tcPr>
          <w:p w14:paraId="5FB793AF" w14:textId="77777777" w:rsidR="00605EAC" w:rsidRPr="00481D2D" w:rsidRDefault="00605EAC">
            <w:pPr>
              <w:pStyle w:val="TAL"/>
            </w:pPr>
            <w:r w:rsidRPr="00481D2D">
              <w:t>History-Info</w:t>
            </w:r>
          </w:p>
        </w:tc>
        <w:tc>
          <w:tcPr>
            <w:tcW w:w="1021" w:type="dxa"/>
          </w:tcPr>
          <w:p w14:paraId="20A97851" w14:textId="77777777" w:rsidR="00605EAC" w:rsidRPr="00481D2D" w:rsidRDefault="00605EAC">
            <w:pPr>
              <w:pStyle w:val="TAL"/>
            </w:pPr>
            <w:r w:rsidRPr="00481D2D">
              <w:t>[66] 4.1</w:t>
            </w:r>
          </w:p>
        </w:tc>
        <w:tc>
          <w:tcPr>
            <w:tcW w:w="1021" w:type="dxa"/>
          </w:tcPr>
          <w:p w14:paraId="207989CE" w14:textId="77777777" w:rsidR="00605EAC" w:rsidRPr="00481D2D" w:rsidRDefault="00605EAC">
            <w:pPr>
              <w:pStyle w:val="TAL"/>
            </w:pPr>
            <w:r w:rsidRPr="00481D2D">
              <w:t>c17</w:t>
            </w:r>
          </w:p>
        </w:tc>
        <w:tc>
          <w:tcPr>
            <w:tcW w:w="1021" w:type="dxa"/>
          </w:tcPr>
          <w:p w14:paraId="71A85729" w14:textId="77777777" w:rsidR="00605EAC" w:rsidRPr="00481D2D" w:rsidRDefault="00605EAC">
            <w:pPr>
              <w:pStyle w:val="TAL"/>
            </w:pPr>
            <w:r w:rsidRPr="00481D2D">
              <w:t>c17</w:t>
            </w:r>
          </w:p>
        </w:tc>
        <w:tc>
          <w:tcPr>
            <w:tcW w:w="1021" w:type="dxa"/>
          </w:tcPr>
          <w:p w14:paraId="6224A9FE" w14:textId="77777777" w:rsidR="00605EAC" w:rsidRPr="00481D2D" w:rsidRDefault="00605EAC">
            <w:pPr>
              <w:pStyle w:val="TAL"/>
            </w:pPr>
            <w:r w:rsidRPr="00481D2D">
              <w:t>[66] 4.1</w:t>
            </w:r>
          </w:p>
        </w:tc>
        <w:tc>
          <w:tcPr>
            <w:tcW w:w="1021" w:type="dxa"/>
          </w:tcPr>
          <w:p w14:paraId="339A56E8" w14:textId="77777777" w:rsidR="00605EAC" w:rsidRPr="00481D2D" w:rsidRDefault="00605EAC">
            <w:pPr>
              <w:pStyle w:val="TAL"/>
            </w:pPr>
            <w:r w:rsidRPr="00481D2D">
              <w:t>c17</w:t>
            </w:r>
          </w:p>
        </w:tc>
        <w:tc>
          <w:tcPr>
            <w:tcW w:w="1021" w:type="dxa"/>
          </w:tcPr>
          <w:p w14:paraId="4304CFC2" w14:textId="77777777" w:rsidR="00605EAC" w:rsidRPr="00481D2D" w:rsidRDefault="00605EAC">
            <w:pPr>
              <w:pStyle w:val="TAL"/>
            </w:pPr>
            <w:r w:rsidRPr="00481D2D">
              <w:t>c17</w:t>
            </w:r>
          </w:p>
        </w:tc>
      </w:tr>
      <w:tr w:rsidR="00605EAC" w:rsidRPr="00481D2D" w14:paraId="06817170" w14:textId="77777777">
        <w:tc>
          <w:tcPr>
            <w:tcW w:w="851" w:type="dxa"/>
          </w:tcPr>
          <w:p w14:paraId="4DE70441" w14:textId="77777777" w:rsidR="00605EAC" w:rsidRPr="00481D2D" w:rsidRDefault="00605EAC">
            <w:pPr>
              <w:pStyle w:val="TAL"/>
            </w:pPr>
            <w:r w:rsidRPr="00481D2D">
              <w:t>10</w:t>
            </w:r>
          </w:p>
        </w:tc>
        <w:tc>
          <w:tcPr>
            <w:tcW w:w="2665" w:type="dxa"/>
          </w:tcPr>
          <w:p w14:paraId="329B0EC0" w14:textId="77777777" w:rsidR="00605EAC" w:rsidRPr="00481D2D" w:rsidRDefault="00605EAC">
            <w:pPr>
              <w:pStyle w:val="TAL"/>
            </w:pPr>
            <w:r w:rsidRPr="00481D2D">
              <w:t>MIME-Version</w:t>
            </w:r>
          </w:p>
        </w:tc>
        <w:tc>
          <w:tcPr>
            <w:tcW w:w="1021" w:type="dxa"/>
          </w:tcPr>
          <w:p w14:paraId="0191AD20" w14:textId="77777777" w:rsidR="00605EAC" w:rsidRPr="00481D2D" w:rsidRDefault="00605EAC">
            <w:pPr>
              <w:pStyle w:val="TAL"/>
            </w:pPr>
            <w:r w:rsidRPr="00481D2D">
              <w:t>[26] 20.24</w:t>
            </w:r>
          </w:p>
        </w:tc>
        <w:tc>
          <w:tcPr>
            <w:tcW w:w="1021" w:type="dxa"/>
          </w:tcPr>
          <w:p w14:paraId="4CAB6224" w14:textId="77777777" w:rsidR="00605EAC" w:rsidRPr="00481D2D" w:rsidRDefault="00605EAC">
            <w:pPr>
              <w:pStyle w:val="TAL"/>
            </w:pPr>
            <w:r w:rsidRPr="00481D2D">
              <w:t>m</w:t>
            </w:r>
          </w:p>
        </w:tc>
        <w:tc>
          <w:tcPr>
            <w:tcW w:w="1021" w:type="dxa"/>
          </w:tcPr>
          <w:p w14:paraId="65E0DDC9" w14:textId="77777777" w:rsidR="00605EAC" w:rsidRPr="00481D2D" w:rsidRDefault="00605EAC">
            <w:pPr>
              <w:pStyle w:val="TAL"/>
            </w:pPr>
            <w:r w:rsidRPr="00481D2D">
              <w:t>m</w:t>
            </w:r>
          </w:p>
        </w:tc>
        <w:tc>
          <w:tcPr>
            <w:tcW w:w="1021" w:type="dxa"/>
          </w:tcPr>
          <w:p w14:paraId="7EA96419" w14:textId="77777777" w:rsidR="00605EAC" w:rsidRPr="00481D2D" w:rsidRDefault="00605EAC">
            <w:pPr>
              <w:pStyle w:val="TAL"/>
            </w:pPr>
            <w:r w:rsidRPr="00481D2D">
              <w:t>[26] 20.24</w:t>
            </w:r>
          </w:p>
        </w:tc>
        <w:tc>
          <w:tcPr>
            <w:tcW w:w="1021" w:type="dxa"/>
          </w:tcPr>
          <w:p w14:paraId="43720B7E" w14:textId="77777777" w:rsidR="00605EAC" w:rsidRPr="00481D2D" w:rsidRDefault="00605EAC">
            <w:pPr>
              <w:pStyle w:val="TAL"/>
            </w:pPr>
            <w:proofErr w:type="spellStart"/>
            <w:r w:rsidRPr="00481D2D">
              <w:t>i</w:t>
            </w:r>
            <w:proofErr w:type="spellEnd"/>
          </w:p>
        </w:tc>
        <w:tc>
          <w:tcPr>
            <w:tcW w:w="1021" w:type="dxa"/>
          </w:tcPr>
          <w:p w14:paraId="092FB6B8" w14:textId="77777777" w:rsidR="00605EAC" w:rsidRPr="00481D2D" w:rsidRDefault="00605EAC">
            <w:pPr>
              <w:pStyle w:val="TAL"/>
            </w:pPr>
            <w:r w:rsidRPr="00481D2D">
              <w:t>c3</w:t>
            </w:r>
          </w:p>
        </w:tc>
      </w:tr>
      <w:tr w:rsidR="00605EAC" w:rsidRPr="00481D2D" w14:paraId="0123C811" w14:textId="77777777">
        <w:tc>
          <w:tcPr>
            <w:tcW w:w="851" w:type="dxa"/>
          </w:tcPr>
          <w:p w14:paraId="2EE978D5" w14:textId="77777777" w:rsidR="00605EAC" w:rsidRPr="00481D2D" w:rsidRDefault="00605EAC">
            <w:pPr>
              <w:pStyle w:val="TAL"/>
            </w:pPr>
            <w:r w:rsidRPr="00481D2D">
              <w:t>11</w:t>
            </w:r>
          </w:p>
        </w:tc>
        <w:tc>
          <w:tcPr>
            <w:tcW w:w="2665" w:type="dxa"/>
          </w:tcPr>
          <w:p w14:paraId="4DCD3E1F" w14:textId="77777777" w:rsidR="00605EAC" w:rsidRPr="00481D2D" w:rsidRDefault="00605EAC">
            <w:pPr>
              <w:pStyle w:val="TAL"/>
            </w:pPr>
            <w:r w:rsidRPr="00481D2D">
              <w:t>Organization</w:t>
            </w:r>
          </w:p>
        </w:tc>
        <w:tc>
          <w:tcPr>
            <w:tcW w:w="1021" w:type="dxa"/>
          </w:tcPr>
          <w:p w14:paraId="55D514AF" w14:textId="77777777" w:rsidR="00605EAC" w:rsidRPr="00481D2D" w:rsidRDefault="00605EAC">
            <w:pPr>
              <w:pStyle w:val="TAL"/>
            </w:pPr>
            <w:r w:rsidRPr="00481D2D">
              <w:t>[26] 20.25</w:t>
            </w:r>
          </w:p>
        </w:tc>
        <w:tc>
          <w:tcPr>
            <w:tcW w:w="1021" w:type="dxa"/>
          </w:tcPr>
          <w:p w14:paraId="6A876D37" w14:textId="77777777" w:rsidR="00605EAC" w:rsidRPr="00481D2D" w:rsidRDefault="00605EAC">
            <w:pPr>
              <w:pStyle w:val="TAL"/>
            </w:pPr>
            <w:r w:rsidRPr="00481D2D">
              <w:t>m</w:t>
            </w:r>
          </w:p>
        </w:tc>
        <w:tc>
          <w:tcPr>
            <w:tcW w:w="1021" w:type="dxa"/>
          </w:tcPr>
          <w:p w14:paraId="6875C98B" w14:textId="77777777" w:rsidR="00605EAC" w:rsidRPr="00481D2D" w:rsidRDefault="00605EAC">
            <w:pPr>
              <w:pStyle w:val="TAL"/>
            </w:pPr>
            <w:r w:rsidRPr="00481D2D">
              <w:t>m</w:t>
            </w:r>
          </w:p>
        </w:tc>
        <w:tc>
          <w:tcPr>
            <w:tcW w:w="1021" w:type="dxa"/>
          </w:tcPr>
          <w:p w14:paraId="09C1CF49" w14:textId="77777777" w:rsidR="00605EAC" w:rsidRPr="00481D2D" w:rsidRDefault="00605EAC">
            <w:pPr>
              <w:pStyle w:val="TAL"/>
            </w:pPr>
            <w:r w:rsidRPr="00481D2D">
              <w:t>[26] 20.25</w:t>
            </w:r>
          </w:p>
        </w:tc>
        <w:tc>
          <w:tcPr>
            <w:tcW w:w="1021" w:type="dxa"/>
          </w:tcPr>
          <w:p w14:paraId="6B39EBAC" w14:textId="77777777" w:rsidR="00605EAC" w:rsidRPr="00481D2D" w:rsidRDefault="00605EAC">
            <w:pPr>
              <w:pStyle w:val="TAL"/>
            </w:pPr>
            <w:r w:rsidRPr="00481D2D">
              <w:t>c2</w:t>
            </w:r>
          </w:p>
        </w:tc>
        <w:tc>
          <w:tcPr>
            <w:tcW w:w="1021" w:type="dxa"/>
          </w:tcPr>
          <w:p w14:paraId="2813229E" w14:textId="77777777" w:rsidR="00605EAC" w:rsidRPr="00481D2D" w:rsidRDefault="00605EAC">
            <w:pPr>
              <w:pStyle w:val="TAL"/>
            </w:pPr>
            <w:r w:rsidRPr="00481D2D">
              <w:t>c2</w:t>
            </w:r>
          </w:p>
        </w:tc>
      </w:tr>
      <w:tr w:rsidR="00605EAC" w:rsidRPr="00481D2D" w14:paraId="39ABDF3A" w14:textId="77777777">
        <w:tc>
          <w:tcPr>
            <w:tcW w:w="851" w:type="dxa"/>
          </w:tcPr>
          <w:p w14:paraId="54BEDE49" w14:textId="77777777" w:rsidR="00605EAC" w:rsidRPr="00481D2D" w:rsidRDefault="00605EAC">
            <w:pPr>
              <w:pStyle w:val="TAL"/>
            </w:pPr>
            <w:r w:rsidRPr="00481D2D">
              <w:t>11A</w:t>
            </w:r>
          </w:p>
        </w:tc>
        <w:tc>
          <w:tcPr>
            <w:tcW w:w="2665" w:type="dxa"/>
          </w:tcPr>
          <w:p w14:paraId="39627382" w14:textId="77777777" w:rsidR="00605EAC" w:rsidRPr="00481D2D" w:rsidRDefault="00605EAC">
            <w:pPr>
              <w:pStyle w:val="TAL"/>
            </w:pPr>
            <w:r w:rsidRPr="00481D2D">
              <w:t>P-Access-Network-Info</w:t>
            </w:r>
          </w:p>
        </w:tc>
        <w:tc>
          <w:tcPr>
            <w:tcW w:w="1021" w:type="dxa"/>
          </w:tcPr>
          <w:p w14:paraId="10F61121" w14:textId="77777777" w:rsidR="00605EAC" w:rsidRPr="00481D2D" w:rsidRDefault="00605EAC">
            <w:pPr>
              <w:pStyle w:val="TAL"/>
            </w:pPr>
            <w:r w:rsidRPr="00481D2D">
              <w:t>[52] 4.4</w:t>
            </w:r>
            <w:r w:rsidR="00011203" w:rsidRPr="00481D2D">
              <w:t>, [52A] 4</w:t>
            </w:r>
            <w:r w:rsidR="00B051F3" w:rsidRPr="00481D2D">
              <w:t xml:space="preserve">, [234] </w:t>
            </w:r>
            <w:r w:rsidR="001F7DC1" w:rsidRPr="00481D2D">
              <w:t>2</w:t>
            </w:r>
          </w:p>
        </w:tc>
        <w:tc>
          <w:tcPr>
            <w:tcW w:w="1021" w:type="dxa"/>
          </w:tcPr>
          <w:p w14:paraId="4AFBDCBB" w14:textId="77777777" w:rsidR="00605EAC" w:rsidRPr="00481D2D" w:rsidRDefault="00605EAC">
            <w:pPr>
              <w:pStyle w:val="TAL"/>
            </w:pPr>
            <w:r w:rsidRPr="00481D2D">
              <w:t>c14</w:t>
            </w:r>
          </w:p>
        </w:tc>
        <w:tc>
          <w:tcPr>
            <w:tcW w:w="1021" w:type="dxa"/>
          </w:tcPr>
          <w:p w14:paraId="3B4FBF2F" w14:textId="77777777" w:rsidR="00605EAC" w:rsidRPr="00481D2D" w:rsidRDefault="00605EAC">
            <w:pPr>
              <w:pStyle w:val="TAL"/>
            </w:pPr>
            <w:r w:rsidRPr="00481D2D">
              <w:t>c14</w:t>
            </w:r>
          </w:p>
        </w:tc>
        <w:tc>
          <w:tcPr>
            <w:tcW w:w="1021" w:type="dxa"/>
          </w:tcPr>
          <w:p w14:paraId="7D665253" w14:textId="77777777" w:rsidR="00605EAC" w:rsidRPr="00481D2D" w:rsidRDefault="00605EAC">
            <w:pPr>
              <w:pStyle w:val="TAL"/>
            </w:pPr>
            <w:r w:rsidRPr="00481D2D">
              <w:t>[52] 4.4</w:t>
            </w:r>
            <w:r w:rsidR="00011203" w:rsidRPr="00481D2D">
              <w:t>, [52A] 4</w:t>
            </w:r>
            <w:r w:rsidR="00B051F3" w:rsidRPr="00481D2D">
              <w:t xml:space="preserve">, [234] </w:t>
            </w:r>
            <w:r w:rsidR="001F7DC1" w:rsidRPr="00481D2D">
              <w:t>2</w:t>
            </w:r>
          </w:p>
        </w:tc>
        <w:tc>
          <w:tcPr>
            <w:tcW w:w="1021" w:type="dxa"/>
          </w:tcPr>
          <w:p w14:paraId="59713BB4" w14:textId="77777777" w:rsidR="00605EAC" w:rsidRPr="00481D2D" w:rsidRDefault="00605EAC">
            <w:pPr>
              <w:pStyle w:val="TAL"/>
            </w:pPr>
            <w:r w:rsidRPr="00481D2D">
              <w:t>c15</w:t>
            </w:r>
          </w:p>
        </w:tc>
        <w:tc>
          <w:tcPr>
            <w:tcW w:w="1021" w:type="dxa"/>
          </w:tcPr>
          <w:p w14:paraId="680C447A" w14:textId="77777777" w:rsidR="00605EAC" w:rsidRPr="00481D2D" w:rsidRDefault="00605EAC">
            <w:pPr>
              <w:pStyle w:val="TAL"/>
            </w:pPr>
            <w:r w:rsidRPr="00481D2D">
              <w:t>c15</w:t>
            </w:r>
          </w:p>
        </w:tc>
      </w:tr>
      <w:tr w:rsidR="00605EAC" w:rsidRPr="00481D2D" w14:paraId="4494E438" w14:textId="77777777">
        <w:tc>
          <w:tcPr>
            <w:tcW w:w="851" w:type="dxa"/>
          </w:tcPr>
          <w:p w14:paraId="119F84EC" w14:textId="77777777" w:rsidR="00605EAC" w:rsidRPr="00481D2D" w:rsidRDefault="00605EAC">
            <w:pPr>
              <w:pStyle w:val="TAL"/>
            </w:pPr>
            <w:r w:rsidRPr="00481D2D">
              <w:t>11B</w:t>
            </w:r>
          </w:p>
        </w:tc>
        <w:tc>
          <w:tcPr>
            <w:tcW w:w="2665" w:type="dxa"/>
          </w:tcPr>
          <w:p w14:paraId="2FBB04D6" w14:textId="77777777" w:rsidR="00605EAC" w:rsidRPr="00481D2D" w:rsidRDefault="00605EAC">
            <w:pPr>
              <w:pStyle w:val="TAL"/>
            </w:pPr>
            <w:r w:rsidRPr="00481D2D">
              <w:t>P-Asserted-Identity</w:t>
            </w:r>
          </w:p>
        </w:tc>
        <w:tc>
          <w:tcPr>
            <w:tcW w:w="1021" w:type="dxa"/>
          </w:tcPr>
          <w:p w14:paraId="34B55AF0" w14:textId="77777777" w:rsidR="00605EAC" w:rsidRPr="00481D2D" w:rsidRDefault="00605EAC">
            <w:pPr>
              <w:pStyle w:val="TAL"/>
            </w:pPr>
            <w:r w:rsidRPr="00481D2D">
              <w:t>[34] 9.1</w:t>
            </w:r>
          </w:p>
        </w:tc>
        <w:tc>
          <w:tcPr>
            <w:tcW w:w="1021" w:type="dxa"/>
          </w:tcPr>
          <w:p w14:paraId="2C6E70D2" w14:textId="77777777" w:rsidR="00605EAC" w:rsidRPr="00481D2D" w:rsidRDefault="00605EAC">
            <w:pPr>
              <w:pStyle w:val="TAL"/>
            </w:pPr>
            <w:r w:rsidRPr="00481D2D">
              <w:t>c6</w:t>
            </w:r>
          </w:p>
        </w:tc>
        <w:tc>
          <w:tcPr>
            <w:tcW w:w="1021" w:type="dxa"/>
          </w:tcPr>
          <w:p w14:paraId="23EAF4A5" w14:textId="77777777" w:rsidR="00605EAC" w:rsidRPr="00481D2D" w:rsidRDefault="00605EAC">
            <w:pPr>
              <w:pStyle w:val="TAL"/>
            </w:pPr>
            <w:r w:rsidRPr="00481D2D">
              <w:t>c6</w:t>
            </w:r>
          </w:p>
        </w:tc>
        <w:tc>
          <w:tcPr>
            <w:tcW w:w="1021" w:type="dxa"/>
          </w:tcPr>
          <w:p w14:paraId="07B814F1" w14:textId="77777777" w:rsidR="00605EAC" w:rsidRPr="00481D2D" w:rsidRDefault="00605EAC">
            <w:pPr>
              <w:pStyle w:val="TAL"/>
            </w:pPr>
            <w:r w:rsidRPr="00481D2D">
              <w:t>[34] 9.1</w:t>
            </w:r>
          </w:p>
        </w:tc>
        <w:tc>
          <w:tcPr>
            <w:tcW w:w="1021" w:type="dxa"/>
          </w:tcPr>
          <w:p w14:paraId="3C082177" w14:textId="77777777" w:rsidR="00605EAC" w:rsidRPr="00481D2D" w:rsidRDefault="00605EAC">
            <w:pPr>
              <w:pStyle w:val="TAL"/>
            </w:pPr>
            <w:r w:rsidRPr="00481D2D">
              <w:t>c7</w:t>
            </w:r>
          </w:p>
        </w:tc>
        <w:tc>
          <w:tcPr>
            <w:tcW w:w="1021" w:type="dxa"/>
          </w:tcPr>
          <w:p w14:paraId="1EF8A9C0" w14:textId="77777777" w:rsidR="00605EAC" w:rsidRPr="00481D2D" w:rsidRDefault="00605EAC">
            <w:pPr>
              <w:pStyle w:val="TAL"/>
            </w:pPr>
            <w:r w:rsidRPr="00481D2D">
              <w:t>c7</w:t>
            </w:r>
          </w:p>
        </w:tc>
      </w:tr>
      <w:tr w:rsidR="00605EAC" w:rsidRPr="00481D2D" w14:paraId="656F2D07" w14:textId="77777777">
        <w:tc>
          <w:tcPr>
            <w:tcW w:w="851" w:type="dxa"/>
          </w:tcPr>
          <w:p w14:paraId="1F041E66" w14:textId="77777777" w:rsidR="00605EAC" w:rsidRPr="00481D2D" w:rsidRDefault="00605EAC">
            <w:pPr>
              <w:pStyle w:val="TAL"/>
            </w:pPr>
            <w:r w:rsidRPr="00481D2D">
              <w:t>11C</w:t>
            </w:r>
          </w:p>
        </w:tc>
        <w:tc>
          <w:tcPr>
            <w:tcW w:w="2665" w:type="dxa"/>
          </w:tcPr>
          <w:p w14:paraId="7C0EF1AA" w14:textId="77777777" w:rsidR="00605EAC" w:rsidRPr="00481D2D" w:rsidRDefault="00605EAC">
            <w:pPr>
              <w:pStyle w:val="TAL"/>
            </w:pPr>
            <w:r w:rsidRPr="00481D2D">
              <w:t>P-Charging-Function-Addresses</w:t>
            </w:r>
          </w:p>
        </w:tc>
        <w:tc>
          <w:tcPr>
            <w:tcW w:w="1021" w:type="dxa"/>
          </w:tcPr>
          <w:p w14:paraId="6459F2F4" w14:textId="77777777" w:rsidR="00605EAC" w:rsidRPr="00481D2D" w:rsidRDefault="00605EAC">
            <w:pPr>
              <w:pStyle w:val="TAL"/>
            </w:pPr>
            <w:r w:rsidRPr="00481D2D">
              <w:t>[52] 4.5</w:t>
            </w:r>
            <w:r w:rsidR="00011203" w:rsidRPr="00481D2D">
              <w:t>, [52A] 4</w:t>
            </w:r>
          </w:p>
        </w:tc>
        <w:tc>
          <w:tcPr>
            <w:tcW w:w="1021" w:type="dxa"/>
          </w:tcPr>
          <w:p w14:paraId="69CA5F91" w14:textId="77777777" w:rsidR="00605EAC" w:rsidRPr="00481D2D" w:rsidRDefault="00605EAC">
            <w:pPr>
              <w:pStyle w:val="TAL"/>
            </w:pPr>
            <w:r w:rsidRPr="00481D2D">
              <w:t>c12</w:t>
            </w:r>
          </w:p>
        </w:tc>
        <w:tc>
          <w:tcPr>
            <w:tcW w:w="1021" w:type="dxa"/>
          </w:tcPr>
          <w:p w14:paraId="13C13138" w14:textId="77777777" w:rsidR="00605EAC" w:rsidRPr="00481D2D" w:rsidRDefault="00605EAC">
            <w:pPr>
              <w:pStyle w:val="TAL"/>
            </w:pPr>
            <w:r w:rsidRPr="00481D2D">
              <w:t>c12</w:t>
            </w:r>
          </w:p>
        </w:tc>
        <w:tc>
          <w:tcPr>
            <w:tcW w:w="1021" w:type="dxa"/>
          </w:tcPr>
          <w:p w14:paraId="7589E843" w14:textId="77777777" w:rsidR="00605EAC" w:rsidRPr="00481D2D" w:rsidRDefault="00605EAC">
            <w:pPr>
              <w:pStyle w:val="TAL"/>
            </w:pPr>
            <w:r w:rsidRPr="00481D2D">
              <w:t>[52] 4.5</w:t>
            </w:r>
            <w:r w:rsidR="00011203" w:rsidRPr="00481D2D">
              <w:t>, [52A] 4</w:t>
            </w:r>
          </w:p>
        </w:tc>
        <w:tc>
          <w:tcPr>
            <w:tcW w:w="1021" w:type="dxa"/>
          </w:tcPr>
          <w:p w14:paraId="46A05803" w14:textId="77777777" w:rsidR="00605EAC" w:rsidRPr="00481D2D" w:rsidRDefault="00605EAC">
            <w:pPr>
              <w:pStyle w:val="TAL"/>
            </w:pPr>
            <w:r w:rsidRPr="00481D2D">
              <w:t>c13</w:t>
            </w:r>
          </w:p>
        </w:tc>
        <w:tc>
          <w:tcPr>
            <w:tcW w:w="1021" w:type="dxa"/>
          </w:tcPr>
          <w:p w14:paraId="105D46BB" w14:textId="77777777" w:rsidR="00605EAC" w:rsidRPr="00481D2D" w:rsidRDefault="00605EAC">
            <w:pPr>
              <w:pStyle w:val="TAL"/>
            </w:pPr>
            <w:r w:rsidRPr="00481D2D">
              <w:t>c13</w:t>
            </w:r>
          </w:p>
        </w:tc>
      </w:tr>
      <w:tr w:rsidR="00605EAC" w:rsidRPr="00481D2D" w14:paraId="5772D2C0" w14:textId="77777777">
        <w:tc>
          <w:tcPr>
            <w:tcW w:w="851" w:type="dxa"/>
          </w:tcPr>
          <w:p w14:paraId="751F4F1D" w14:textId="77777777" w:rsidR="00605EAC" w:rsidRPr="00481D2D" w:rsidRDefault="00605EAC">
            <w:pPr>
              <w:pStyle w:val="TAL"/>
            </w:pPr>
            <w:r w:rsidRPr="00481D2D">
              <w:t>11D</w:t>
            </w:r>
          </w:p>
        </w:tc>
        <w:tc>
          <w:tcPr>
            <w:tcW w:w="2665" w:type="dxa"/>
          </w:tcPr>
          <w:p w14:paraId="4D2B091D" w14:textId="77777777" w:rsidR="00605EAC" w:rsidRPr="00481D2D" w:rsidRDefault="00605EAC">
            <w:pPr>
              <w:pStyle w:val="TAL"/>
            </w:pPr>
            <w:r w:rsidRPr="00481D2D">
              <w:t>P-Charging-Vector</w:t>
            </w:r>
          </w:p>
        </w:tc>
        <w:tc>
          <w:tcPr>
            <w:tcW w:w="1021" w:type="dxa"/>
          </w:tcPr>
          <w:p w14:paraId="070987DD" w14:textId="77777777" w:rsidR="00605EAC" w:rsidRPr="00481D2D" w:rsidRDefault="00605EAC">
            <w:pPr>
              <w:pStyle w:val="TAL"/>
            </w:pPr>
            <w:r w:rsidRPr="00481D2D">
              <w:t>[52] 4.6</w:t>
            </w:r>
            <w:r w:rsidR="00011203" w:rsidRPr="00481D2D">
              <w:t>, [52A] 4</w:t>
            </w:r>
          </w:p>
        </w:tc>
        <w:tc>
          <w:tcPr>
            <w:tcW w:w="1021" w:type="dxa"/>
          </w:tcPr>
          <w:p w14:paraId="13ADD319" w14:textId="77777777" w:rsidR="00605EAC" w:rsidRPr="00481D2D" w:rsidRDefault="00605EAC">
            <w:pPr>
              <w:pStyle w:val="TAL"/>
            </w:pPr>
            <w:r w:rsidRPr="00481D2D">
              <w:t>c10</w:t>
            </w:r>
          </w:p>
        </w:tc>
        <w:tc>
          <w:tcPr>
            <w:tcW w:w="1021" w:type="dxa"/>
          </w:tcPr>
          <w:p w14:paraId="0E882733" w14:textId="77777777" w:rsidR="00605EAC" w:rsidRPr="00481D2D" w:rsidRDefault="00605EAC">
            <w:pPr>
              <w:pStyle w:val="TAL"/>
            </w:pPr>
            <w:r w:rsidRPr="00481D2D">
              <w:t>c10</w:t>
            </w:r>
          </w:p>
        </w:tc>
        <w:tc>
          <w:tcPr>
            <w:tcW w:w="1021" w:type="dxa"/>
          </w:tcPr>
          <w:p w14:paraId="18547D16" w14:textId="77777777" w:rsidR="00605EAC" w:rsidRPr="00481D2D" w:rsidRDefault="00605EAC">
            <w:pPr>
              <w:pStyle w:val="TAL"/>
            </w:pPr>
            <w:r w:rsidRPr="00481D2D">
              <w:t>[52] 4.6</w:t>
            </w:r>
            <w:r w:rsidR="00011203" w:rsidRPr="00481D2D">
              <w:t>, [52A] 4</w:t>
            </w:r>
          </w:p>
        </w:tc>
        <w:tc>
          <w:tcPr>
            <w:tcW w:w="1021" w:type="dxa"/>
          </w:tcPr>
          <w:p w14:paraId="7C4F7940" w14:textId="77777777" w:rsidR="00605EAC" w:rsidRPr="00481D2D" w:rsidRDefault="00605EAC">
            <w:pPr>
              <w:pStyle w:val="TAL"/>
            </w:pPr>
            <w:r w:rsidRPr="00481D2D">
              <w:t>c11</w:t>
            </w:r>
          </w:p>
        </w:tc>
        <w:tc>
          <w:tcPr>
            <w:tcW w:w="1021" w:type="dxa"/>
          </w:tcPr>
          <w:p w14:paraId="0FEB784D" w14:textId="77777777" w:rsidR="00605EAC" w:rsidRPr="00481D2D" w:rsidRDefault="00605EAC">
            <w:pPr>
              <w:pStyle w:val="TAL"/>
            </w:pPr>
            <w:r w:rsidRPr="00481D2D">
              <w:t>c11</w:t>
            </w:r>
          </w:p>
        </w:tc>
      </w:tr>
      <w:tr w:rsidR="00605EAC" w:rsidRPr="00481D2D" w14:paraId="60962512" w14:textId="77777777">
        <w:tc>
          <w:tcPr>
            <w:tcW w:w="851" w:type="dxa"/>
          </w:tcPr>
          <w:p w14:paraId="6B0BF31A" w14:textId="77777777" w:rsidR="00605EAC" w:rsidRPr="00481D2D" w:rsidRDefault="00605EAC">
            <w:pPr>
              <w:pStyle w:val="TAL"/>
            </w:pPr>
            <w:r w:rsidRPr="00481D2D">
              <w:t>11</w:t>
            </w:r>
            <w:r w:rsidR="004704D0" w:rsidRPr="00481D2D">
              <w:t>F</w:t>
            </w:r>
          </w:p>
        </w:tc>
        <w:tc>
          <w:tcPr>
            <w:tcW w:w="2665" w:type="dxa"/>
          </w:tcPr>
          <w:p w14:paraId="447A271A" w14:textId="77777777" w:rsidR="00605EAC" w:rsidRPr="00481D2D" w:rsidRDefault="00605EAC">
            <w:pPr>
              <w:pStyle w:val="TAL"/>
            </w:pPr>
            <w:r w:rsidRPr="00481D2D">
              <w:t>P-Preferred-Identity</w:t>
            </w:r>
          </w:p>
        </w:tc>
        <w:tc>
          <w:tcPr>
            <w:tcW w:w="1021" w:type="dxa"/>
          </w:tcPr>
          <w:p w14:paraId="1D3AF7A0" w14:textId="77777777" w:rsidR="00605EAC" w:rsidRPr="00481D2D" w:rsidRDefault="00605EAC">
            <w:pPr>
              <w:pStyle w:val="TAL"/>
            </w:pPr>
            <w:r w:rsidRPr="00481D2D">
              <w:t>[34] 9.2</w:t>
            </w:r>
          </w:p>
        </w:tc>
        <w:tc>
          <w:tcPr>
            <w:tcW w:w="1021" w:type="dxa"/>
          </w:tcPr>
          <w:p w14:paraId="7A3A6D2B" w14:textId="77777777" w:rsidR="00605EAC" w:rsidRPr="00481D2D" w:rsidRDefault="00605EAC">
            <w:pPr>
              <w:pStyle w:val="TAL"/>
            </w:pPr>
            <w:r w:rsidRPr="00481D2D">
              <w:t>x</w:t>
            </w:r>
          </w:p>
        </w:tc>
        <w:tc>
          <w:tcPr>
            <w:tcW w:w="1021" w:type="dxa"/>
          </w:tcPr>
          <w:p w14:paraId="2E7B05BB" w14:textId="77777777" w:rsidR="00605EAC" w:rsidRPr="00481D2D" w:rsidRDefault="00605EAC">
            <w:pPr>
              <w:pStyle w:val="TAL"/>
            </w:pPr>
            <w:r w:rsidRPr="00481D2D">
              <w:t>x</w:t>
            </w:r>
          </w:p>
        </w:tc>
        <w:tc>
          <w:tcPr>
            <w:tcW w:w="1021" w:type="dxa"/>
          </w:tcPr>
          <w:p w14:paraId="40979B32" w14:textId="77777777" w:rsidR="00605EAC" w:rsidRPr="00481D2D" w:rsidRDefault="00605EAC">
            <w:pPr>
              <w:pStyle w:val="TAL"/>
            </w:pPr>
            <w:r w:rsidRPr="00481D2D">
              <w:t>[34] 9.2</w:t>
            </w:r>
          </w:p>
        </w:tc>
        <w:tc>
          <w:tcPr>
            <w:tcW w:w="1021" w:type="dxa"/>
          </w:tcPr>
          <w:p w14:paraId="132992DA" w14:textId="77777777" w:rsidR="00605EAC" w:rsidRPr="00481D2D" w:rsidRDefault="00605EAC">
            <w:pPr>
              <w:pStyle w:val="TAL"/>
            </w:pPr>
            <w:r w:rsidRPr="00481D2D">
              <w:t>c5</w:t>
            </w:r>
          </w:p>
        </w:tc>
        <w:tc>
          <w:tcPr>
            <w:tcW w:w="1021" w:type="dxa"/>
          </w:tcPr>
          <w:p w14:paraId="3CF365D3" w14:textId="77777777" w:rsidR="00605EAC" w:rsidRPr="00481D2D" w:rsidRDefault="00605EAC">
            <w:pPr>
              <w:pStyle w:val="TAL"/>
            </w:pPr>
            <w:r w:rsidRPr="00481D2D">
              <w:t>n/a</w:t>
            </w:r>
          </w:p>
        </w:tc>
      </w:tr>
      <w:tr w:rsidR="00605EAC" w:rsidRPr="00481D2D" w14:paraId="277EC776" w14:textId="77777777">
        <w:tc>
          <w:tcPr>
            <w:tcW w:w="851" w:type="dxa"/>
          </w:tcPr>
          <w:p w14:paraId="7B190012" w14:textId="77777777" w:rsidR="00605EAC" w:rsidRPr="00481D2D" w:rsidRDefault="00605EAC">
            <w:pPr>
              <w:pStyle w:val="TAL"/>
            </w:pPr>
            <w:r w:rsidRPr="00481D2D">
              <w:t>11</w:t>
            </w:r>
            <w:r w:rsidR="004704D0" w:rsidRPr="00481D2D">
              <w:t>G</w:t>
            </w:r>
          </w:p>
        </w:tc>
        <w:tc>
          <w:tcPr>
            <w:tcW w:w="2665" w:type="dxa"/>
          </w:tcPr>
          <w:p w14:paraId="0924BF42" w14:textId="77777777" w:rsidR="00605EAC" w:rsidRPr="00481D2D" w:rsidRDefault="00605EAC">
            <w:pPr>
              <w:pStyle w:val="TAL"/>
            </w:pPr>
            <w:r w:rsidRPr="00481D2D">
              <w:t>Privacy</w:t>
            </w:r>
          </w:p>
        </w:tc>
        <w:tc>
          <w:tcPr>
            <w:tcW w:w="1021" w:type="dxa"/>
          </w:tcPr>
          <w:p w14:paraId="61C9FF3F" w14:textId="77777777" w:rsidR="00605EAC" w:rsidRPr="00481D2D" w:rsidRDefault="00605EAC">
            <w:pPr>
              <w:pStyle w:val="TAL"/>
            </w:pPr>
            <w:r w:rsidRPr="00481D2D">
              <w:t>[33] 4.2</w:t>
            </w:r>
          </w:p>
        </w:tc>
        <w:tc>
          <w:tcPr>
            <w:tcW w:w="1021" w:type="dxa"/>
          </w:tcPr>
          <w:p w14:paraId="1D51FD8A" w14:textId="77777777" w:rsidR="00605EAC" w:rsidRPr="00481D2D" w:rsidRDefault="00605EAC">
            <w:pPr>
              <w:pStyle w:val="TAL"/>
            </w:pPr>
            <w:r w:rsidRPr="00481D2D">
              <w:t>c8</w:t>
            </w:r>
          </w:p>
        </w:tc>
        <w:tc>
          <w:tcPr>
            <w:tcW w:w="1021" w:type="dxa"/>
          </w:tcPr>
          <w:p w14:paraId="6D784EF4" w14:textId="77777777" w:rsidR="00605EAC" w:rsidRPr="00481D2D" w:rsidRDefault="00605EAC">
            <w:pPr>
              <w:pStyle w:val="TAL"/>
            </w:pPr>
            <w:r w:rsidRPr="00481D2D">
              <w:t>c8</w:t>
            </w:r>
          </w:p>
        </w:tc>
        <w:tc>
          <w:tcPr>
            <w:tcW w:w="1021" w:type="dxa"/>
          </w:tcPr>
          <w:p w14:paraId="3B79CCD8" w14:textId="77777777" w:rsidR="00605EAC" w:rsidRPr="00481D2D" w:rsidRDefault="00605EAC">
            <w:pPr>
              <w:pStyle w:val="TAL"/>
            </w:pPr>
            <w:r w:rsidRPr="00481D2D">
              <w:t>[33] 4.2</w:t>
            </w:r>
          </w:p>
        </w:tc>
        <w:tc>
          <w:tcPr>
            <w:tcW w:w="1021" w:type="dxa"/>
          </w:tcPr>
          <w:p w14:paraId="4AB44B04" w14:textId="77777777" w:rsidR="00605EAC" w:rsidRPr="00481D2D" w:rsidRDefault="00605EAC">
            <w:pPr>
              <w:pStyle w:val="TAL"/>
            </w:pPr>
            <w:r w:rsidRPr="00481D2D">
              <w:t>c9</w:t>
            </w:r>
          </w:p>
        </w:tc>
        <w:tc>
          <w:tcPr>
            <w:tcW w:w="1021" w:type="dxa"/>
          </w:tcPr>
          <w:p w14:paraId="01AEBC69" w14:textId="77777777" w:rsidR="00605EAC" w:rsidRPr="00481D2D" w:rsidRDefault="00605EAC">
            <w:pPr>
              <w:pStyle w:val="TAL"/>
            </w:pPr>
            <w:r w:rsidRPr="00481D2D">
              <w:t>c9</w:t>
            </w:r>
          </w:p>
        </w:tc>
      </w:tr>
      <w:tr w:rsidR="005F1F74" w:rsidRPr="00481D2D" w14:paraId="09EFEBD3" w14:textId="77777777" w:rsidTr="005F1F74">
        <w:tc>
          <w:tcPr>
            <w:tcW w:w="851" w:type="dxa"/>
          </w:tcPr>
          <w:p w14:paraId="45B6C001" w14:textId="77777777" w:rsidR="005F1F74" w:rsidRPr="00481D2D" w:rsidRDefault="005F1F74" w:rsidP="005F1F74">
            <w:pPr>
              <w:pStyle w:val="TAL"/>
            </w:pPr>
            <w:r w:rsidRPr="00481D2D">
              <w:t>11H</w:t>
            </w:r>
          </w:p>
        </w:tc>
        <w:tc>
          <w:tcPr>
            <w:tcW w:w="2665" w:type="dxa"/>
          </w:tcPr>
          <w:p w14:paraId="0EF0B172" w14:textId="77777777" w:rsidR="005F1F74" w:rsidRPr="00481D2D" w:rsidRDefault="005F1F74" w:rsidP="005F1F74">
            <w:pPr>
              <w:pStyle w:val="TAL"/>
            </w:pPr>
            <w:r w:rsidRPr="00481D2D">
              <w:t>Relayed-Charge</w:t>
            </w:r>
          </w:p>
        </w:tc>
        <w:tc>
          <w:tcPr>
            <w:tcW w:w="1021" w:type="dxa"/>
          </w:tcPr>
          <w:p w14:paraId="42D4160A" w14:textId="77777777" w:rsidR="005F1F74" w:rsidRPr="00481D2D" w:rsidRDefault="005F1F74" w:rsidP="005F1F74">
            <w:pPr>
              <w:pStyle w:val="TAL"/>
            </w:pPr>
            <w:r w:rsidRPr="00481D2D">
              <w:t>7.2.12</w:t>
            </w:r>
          </w:p>
        </w:tc>
        <w:tc>
          <w:tcPr>
            <w:tcW w:w="1021" w:type="dxa"/>
          </w:tcPr>
          <w:p w14:paraId="5D5E5D3D" w14:textId="77777777" w:rsidR="005F1F74" w:rsidRPr="00481D2D" w:rsidRDefault="005F1F74" w:rsidP="005F1F74">
            <w:pPr>
              <w:pStyle w:val="TAL"/>
            </w:pPr>
            <w:r w:rsidRPr="00481D2D">
              <w:t>n/a</w:t>
            </w:r>
          </w:p>
        </w:tc>
        <w:tc>
          <w:tcPr>
            <w:tcW w:w="1021" w:type="dxa"/>
          </w:tcPr>
          <w:p w14:paraId="082BE4AD" w14:textId="77777777" w:rsidR="005F1F74" w:rsidRPr="00481D2D" w:rsidRDefault="005F1F74" w:rsidP="005F1F74">
            <w:pPr>
              <w:pStyle w:val="TAL"/>
            </w:pPr>
            <w:r w:rsidRPr="00481D2D">
              <w:t>c26</w:t>
            </w:r>
          </w:p>
        </w:tc>
        <w:tc>
          <w:tcPr>
            <w:tcW w:w="1021" w:type="dxa"/>
          </w:tcPr>
          <w:p w14:paraId="16F06976" w14:textId="77777777" w:rsidR="005F1F74" w:rsidRPr="00481D2D" w:rsidRDefault="005F1F74" w:rsidP="005F1F74">
            <w:pPr>
              <w:pStyle w:val="TAL"/>
            </w:pPr>
            <w:r w:rsidRPr="00481D2D">
              <w:t>7.2.12</w:t>
            </w:r>
          </w:p>
        </w:tc>
        <w:tc>
          <w:tcPr>
            <w:tcW w:w="1021" w:type="dxa"/>
          </w:tcPr>
          <w:p w14:paraId="200A9894" w14:textId="77777777" w:rsidR="005F1F74" w:rsidRPr="00481D2D" w:rsidRDefault="005F1F74" w:rsidP="005F1F74">
            <w:pPr>
              <w:pStyle w:val="TAL"/>
            </w:pPr>
            <w:r w:rsidRPr="00481D2D">
              <w:t>n/a</w:t>
            </w:r>
          </w:p>
        </w:tc>
        <w:tc>
          <w:tcPr>
            <w:tcW w:w="1021" w:type="dxa"/>
          </w:tcPr>
          <w:p w14:paraId="518C2EE5" w14:textId="77777777" w:rsidR="005F1F74" w:rsidRPr="00481D2D" w:rsidRDefault="005F1F74" w:rsidP="005F1F74">
            <w:pPr>
              <w:pStyle w:val="TAL"/>
            </w:pPr>
            <w:r w:rsidRPr="00481D2D">
              <w:t>c26</w:t>
            </w:r>
          </w:p>
        </w:tc>
      </w:tr>
      <w:tr w:rsidR="00605EAC" w:rsidRPr="00481D2D" w14:paraId="491D63EE" w14:textId="77777777">
        <w:tc>
          <w:tcPr>
            <w:tcW w:w="851" w:type="dxa"/>
          </w:tcPr>
          <w:p w14:paraId="5436AEF4" w14:textId="77777777" w:rsidR="00605EAC" w:rsidRPr="00481D2D" w:rsidRDefault="00605EAC">
            <w:pPr>
              <w:pStyle w:val="TAL"/>
            </w:pPr>
            <w:r w:rsidRPr="00481D2D">
              <w:t>11</w:t>
            </w:r>
            <w:r w:rsidR="005F1F74" w:rsidRPr="00481D2D">
              <w:t>I</w:t>
            </w:r>
          </w:p>
        </w:tc>
        <w:tc>
          <w:tcPr>
            <w:tcW w:w="2665" w:type="dxa"/>
          </w:tcPr>
          <w:p w14:paraId="50E2B469" w14:textId="77777777" w:rsidR="00605EAC" w:rsidRPr="00481D2D" w:rsidRDefault="00605EAC">
            <w:pPr>
              <w:pStyle w:val="TAL"/>
            </w:pPr>
            <w:r w:rsidRPr="00481D2D">
              <w:t>Reply-To</w:t>
            </w:r>
          </w:p>
        </w:tc>
        <w:tc>
          <w:tcPr>
            <w:tcW w:w="1021" w:type="dxa"/>
          </w:tcPr>
          <w:p w14:paraId="242FFDF5" w14:textId="77777777" w:rsidR="00605EAC" w:rsidRPr="00481D2D" w:rsidRDefault="00605EAC">
            <w:pPr>
              <w:pStyle w:val="TAL"/>
            </w:pPr>
            <w:r w:rsidRPr="00481D2D">
              <w:t>[26] 20.31</w:t>
            </w:r>
          </w:p>
        </w:tc>
        <w:tc>
          <w:tcPr>
            <w:tcW w:w="1021" w:type="dxa"/>
          </w:tcPr>
          <w:p w14:paraId="602E635D" w14:textId="77777777" w:rsidR="00605EAC" w:rsidRPr="00481D2D" w:rsidRDefault="00605EAC">
            <w:pPr>
              <w:pStyle w:val="TAL"/>
            </w:pPr>
            <w:r w:rsidRPr="00481D2D">
              <w:t>m</w:t>
            </w:r>
          </w:p>
        </w:tc>
        <w:tc>
          <w:tcPr>
            <w:tcW w:w="1021" w:type="dxa"/>
          </w:tcPr>
          <w:p w14:paraId="6EA6CBF0" w14:textId="77777777" w:rsidR="00605EAC" w:rsidRPr="00481D2D" w:rsidRDefault="00605EAC">
            <w:pPr>
              <w:pStyle w:val="TAL"/>
            </w:pPr>
            <w:r w:rsidRPr="00481D2D">
              <w:t>m</w:t>
            </w:r>
          </w:p>
        </w:tc>
        <w:tc>
          <w:tcPr>
            <w:tcW w:w="1021" w:type="dxa"/>
          </w:tcPr>
          <w:p w14:paraId="0FEA9846" w14:textId="77777777" w:rsidR="00605EAC" w:rsidRPr="00481D2D" w:rsidRDefault="00605EAC">
            <w:pPr>
              <w:pStyle w:val="TAL"/>
            </w:pPr>
            <w:r w:rsidRPr="00481D2D">
              <w:t>[26] 20.31</w:t>
            </w:r>
          </w:p>
        </w:tc>
        <w:tc>
          <w:tcPr>
            <w:tcW w:w="1021" w:type="dxa"/>
          </w:tcPr>
          <w:p w14:paraId="35E06011" w14:textId="77777777" w:rsidR="00605EAC" w:rsidRPr="00481D2D" w:rsidRDefault="00605EAC">
            <w:pPr>
              <w:pStyle w:val="TAL"/>
            </w:pPr>
            <w:proofErr w:type="spellStart"/>
            <w:r w:rsidRPr="00481D2D">
              <w:t>i</w:t>
            </w:r>
            <w:proofErr w:type="spellEnd"/>
          </w:p>
        </w:tc>
        <w:tc>
          <w:tcPr>
            <w:tcW w:w="1021" w:type="dxa"/>
          </w:tcPr>
          <w:p w14:paraId="7BD22D36" w14:textId="77777777" w:rsidR="00605EAC" w:rsidRPr="00481D2D" w:rsidRDefault="00605EAC">
            <w:pPr>
              <w:pStyle w:val="TAL"/>
            </w:pPr>
            <w:proofErr w:type="spellStart"/>
            <w:r w:rsidRPr="00481D2D">
              <w:t>i</w:t>
            </w:r>
            <w:proofErr w:type="spellEnd"/>
          </w:p>
        </w:tc>
      </w:tr>
      <w:tr w:rsidR="00605EAC" w:rsidRPr="00481D2D" w14:paraId="18FCEF73" w14:textId="77777777">
        <w:tc>
          <w:tcPr>
            <w:tcW w:w="851" w:type="dxa"/>
          </w:tcPr>
          <w:p w14:paraId="078F9049" w14:textId="77777777" w:rsidR="00605EAC" w:rsidRPr="00481D2D" w:rsidRDefault="00605EAC">
            <w:pPr>
              <w:pStyle w:val="TAL"/>
            </w:pPr>
            <w:r w:rsidRPr="00481D2D">
              <w:t>11</w:t>
            </w:r>
            <w:r w:rsidR="005F1F74" w:rsidRPr="00481D2D">
              <w:t>J</w:t>
            </w:r>
          </w:p>
        </w:tc>
        <w:tc>
          <w:tcPr>
            <w:tcW w:w="2665" w:type="dxa"/>
          </w:tcPr>
          <w:p w14:paraId="299EE66F" w14:textId="77777777" w:rsidR="00605EAC" w:rsidRPr="00481D2D" w:rsidRDefault="00605EAC">
            <w:pPr>
              <w:pStyle w:val="TAL"/>
            </w:pPr>
            <w:r w:rsidRPr="00481D2D">
              <w:t>Require</w:t>
            </w:r>
          </w:p>
        </w:tc>
        <w:tc>
          <w:tcPr>
            <w:tcW w:w="1021" w:type="dxa"/>
          </w:tcPr>
          <w:p w14:paraId="4FFB06B7" w14:textId="77777777" w:rsidR="00605EAC" w:rsidRPr="00481D2D" w:rsidRDefault="00605EAC">
            <w:pPr>
              <w:pStyle w:val="TAL"/>
            </w:pPr>
            <w:r w:rsidRPr="00481D2D">
              <w:t>[26] 20.32</w:t>
            </w:r>
          </w:p>
        </w:tc>
        <w:tc>
          <w:tcPr>
            <w:tcW w:w="1021" w:type="dxa"/>
          </w:tcPr>
          <w:p w14:paraId="6C3D84E0" w14:textId="77777777" w:rsidR="00605EAC" w:rsidRPr="00481D2D" w:rsidRDefault="00605EAC">
            <w:pPr>
              <w:pStyle w:val="TAL"/>
            </w:pPr>
            <w:r w:rsidRPr="00481D2D">
              <w:t>m</w:t>
            </w:r>
          </w:p>
        </w:tc>
        <w:tc>
          <w:tcPr>
            <w:tcW w:w="1021" w:type="dxa"/>
          </w:tcPr>
          <w:p w14:paraId="0F1F82E2" w14:textId="77777777" w:rsidR="00605EAC" w:rsidRPr="00481D2D" w:rsidRDefault="00605EAC">
            <w:pPr>
              <w:pStyle w:val="TAL"/>
            </w:pPr>
            <w:r w:rsidRPr="00481D2D">
              <w:t>m</w:t>
            </w:r>
          </w:p>
        </w:tc>
        <w:tc>
          <w:tcPr>
            <w:tcW w:w="1021" w:type="dxa"/>
          </w:tcPr>
          <w:p w14:paraId="46ECD52B" w14:textId="77777777" w:rsidR="00605EAC" w:rsidRPr="00481D2D" w:rsidRDefault="00605EAC">
            <w:pPr>
              <w:pStyle w:val="TAL"/>
            </w:pPr>
            <w:r w:rsidRPr="00481D2D">
              <w:t>[26] 20.32</w:t>
            </w:r>
          </w:p>
        </w:tc>
        <w:tc>
          <w:tcPr>
            <w:tcW w:w="1021" w:type="dxa"/>
          </w:tcPr>
          <w:p w14:paraId="06BAADE3" w14:textId="77777777" w:rsidR="00605EAC" w:rsidRPr="00481D2D" w:rsidRDefault="00605EAC">
            <w:pPr>
              <w:pStyle w:val="TAL"/>
            </w:pPr>
            <w:r w:rsidRPr="00481D2D">
              <w:t>c16</w:t>
            </w:r>
          </w:p>
        </w:tc>
        <w:tc>
          <w:tcPr>
            <w:tcW w:w="1021" w:type="dxa"/>
          </w:tcPr>
          <w:p w14:paraId="42AD9A15" w14:textId="77777777" w:rsidR="00605EAC" w:rsidRPr="00481D2D" w:rsidRDefault="00605EAC">
            <w:pPr>
              <w:pStyle w:val="TAL"/>
            </w:pPr>
            <w:r w:rsidRPr="00481D2D">
              <w:t>c16</w:t>
            </w:r>
          </w:p>
        </w:tc>
      </w:tr>
      <w:tr w:rsidR="00605EAC" w:rsidRPr="00481D2D" w14:paraId="7AF8EB6E" w14:textId="77777777">
        <w:tc>
          <w:tcPr>
            <w:tcW w:w="851" w:type="dxa"/>
          </w:tcPr>
          <w:p w14:paraId="3A7ABDC2" w14:textId="77777777" w:rsidR="00605EAC" w:rsidRPr="00481D2D" w:rsidRDefault="00605EAC">
            <w:pPr>
              <w:pStyle w:val="TAL"/>
            </w:pPr>
            <w:r w:rsidRPr="00481D2D">
              <w:t>11</w:t>
            </w:r>
            <w:r w:rsidR="005F1F74" w:rsidRPr="00481D2D">
              <w:t>K</w:t>
            </w:r>
          </w:p>
        </w:tc>
        <w:tc>
          <w:tcPr>
            <w:tcW w:w="2665" w:type="dxa"/>
          </w:tcPr>
          <w:p w14:paraId="11CE910C" w14:textId="77777777" w:rsidR="00605EAC" w:rsidRPr="00481D2D" w:rsidRDefault="00605EAC">
            <w:pPr>
              <w:pStyle w:val="TAL"/>
            </w:pPr>
            <w:r w:rsidRPr="00481D2D">
              <w:t>Server</w:t>
            </w:r>
          </w:p>
        </w:tc>
        <w:tc>
          <w:tcPr>
            <w:tcW w:w="1021" w:type="dxa"/>
          </w:tcPr>
          <w:p w14:paraId="3C9F3D78" w14:textId="77777777" w:rsidR="00605EAC" w:rsidRPr="00481D2D" w:rsidRDefault="00605EAC">
            <w:pPr>
              <w:pStyle w:val="TAL"/>
            </w:pPr>
            <w:r w:rsidRPr="00481D2D">
              <w:t>[26] 20.35</w:t>
            </w:r>
          </w:p>
        </w:tc>
        <w:tc>
          <w:tcPr>
            <w:tcW w:w="1021" w:type="dxa"/>
          </w:tcPr>
          <w:p w14:paraId="440602B4" w14:textId="77777777" w:rsidR="00605EAC" w:rsidRPr="00481D2D" w:rsidRDefault="00605EAC">
            <w:pPr>
              <w:pStyle w:val="TAL"/>
            </w:pPr>
            <w:r w:rsidRPr="00481D2D">
              <w:t>m</w:t>
            </w:r>
          </w:p>
        </w:tc>
        <w:tc>
          <w:tcPr>
            <w:tcW w:w="1021" w:type="dxa"/>
          </w:tcPr>
          <w:p w14:paraId="35A292A0" w14:textId="77777777" w:rsidR="00605EAC" w:rsidRPr="00481D2D" w:rsidRDefault="00605EAC">
            <w:pPr>
              <w:pStyle w:val="TAL"/>
            </w:pPr>
            <w:r w:rsidRPr="00481D2D">
              <w:t>m</w:t>
            </w:r>
          </w:p>
        </w:tc>
        <w:tc>
          <w:tcPr>
            <w:tcW w:w="1021" w:type="dxa"/>
          </w:tcPr>
          <w:p w14:paraId="38DFD8CB" w14:textId="77777777" w:rsidR="00605EAC" w:rsidRPr="00481D2D" w:rsidRDefault="00605EAC">
            <w:pPr>
              <w:pStyle w:val="TAL"/>
            </w:pPr>
            <w:r w:rsidRPr="00481D2D">
              <w:t>[26] 20.35</w:t>
            </w:r>
          </w:p>
        </w:tc>
        <w:tc>
          <w:tcPr>
            <w:tcW w:w="1021" w:type="dxa"/>
          </w:tcPr>
          <w:p w14:paraId="7E8CC753" w14:textId="77777777" w:rsidR="00605EAC" w:rsidRPr="00481D2D" w:rsidRDefault="00605EAC">
            <w:pPr>
              <w:pStyle w:val="TAL"/>
            </w:pPr>
            <w:proofErr w:type="spellStart"/>
            <w:r w:rsidRPr="00481D2D">
              <w:t>i</w:t>
            </w:r>
            <w:proofErr w:type="spellEnd"/>
          </w:p>
        </w:tc>
        <w:tc>
          <w:tcPr>
            <w:tcW w:w="1021" w:type="dxa"/>
          </w:tcPr>
          <w:p w14:paraId="79C7A459" w14:textId="77777777" w:rsidR="00605EAC" w:rsidRPr="00481D2D" w:rsidRDefault="00605EAC">
            <w:pPr>
              <w:pStyle w:val="TAL"/>
            </w:pPr>
            <w:proofErr w:type="spellStart"/>
            <w:r w:rsidRPr="00481D2D">
              <w:t>i</w:t>
            </w:r>
            <w:proofErr w:type="spellEnd"/>
          </w:p>
        </w:tc>
      </w:tr>
      <w:tr w:rsidR="00013669" w:rsidRPr="00481D2D" w14:paraId="2313DFD0" w14:textId="77777777" w:rsidTr="00F72EEC">
        <w:tc>
          <w:tcPr>
            <w:tcW w:w="851" w:type="dxa"/>
          </w:tcPr>
          <w:p w14:paraId="3A6CD9F7" w14:textId="77777777" w:rsidR="00013669" w:rsidRPr="00481D2D" w:rsidRDefault="00013669" w:rsidP="00F72EEC">
            <w:pPr>
              <w:pStyle w:val="TAL"/>
            </w:pPr>
            <w:r w:rsidRPr="00481D2D">
              <w:t>11LA</w:t>
            </w:r>
          </w:p>
        </w:tc>
        <w:tc>
          <w:tcPr>
            <w:tcW w:w="2665" w:type="dxa"/>
          </w:tcPr>
          <w:p w14:paraId="7CF2AE12" w14:textId="77777777" w:rsidR="00013669" w:rsidRPr="00481D2D" w:rsidRDefault="00013669" w:rsidP="00F72EEC">
            <w:pPr>
              <w:pStyle w:val="TAL"/>
            </w:pPr>
            <w:r w:rsidRPr="00481D2D">
              <w:t>Service-Interact-Info</w:t>
            </w:r>
          </w:p>
        </w:tc>
        <w:tc>
          <w:tcPr>
            <w:tcW w:w="1021" w:type="dxa"/>
          </w:tcPr>
          <w:p w14:paraId="050CE479" w14:textId="77777777" w:rsidR="00013669" w:rsidRPr="00481D2D" w:rsidRDefault="00013669" w:rsidP="00F72EEC">
            <w:pPr>
              <w:pStyle w:val="TAL"/>
            </w:pPr>
            <w:r w:rsidRPr="00481D2D">
              <w:t>Subclause 7.2.14</w:t>
            </w:r>
          </w:p>
        </w:tc>
        <w:tc>
          <w:tcPr>
            <w:tcW w:w="1021" w:type="dxa"/>
          </w:tcPr>
          <w:p w14:paraId="5AA5BA37" w14:textId="77777777" w:rsidR="00013669" w:rsidRPr="00481D2D" w:rsidRDefault="00013669" w:rsidP="00F72EEC">
            <w:pPr>
              <w:pStyle w:val="TAL"/>
            </w:pPr>
            <w:r w:rsidRPr="00481D2D">
              <w:t>n/a</w:t>
            </w:r>
          </w:p>
        </w:tc>
        <w:tc>
          <w:tcPr>
            <w:tcW w:w="1021" w:type="dxa"/>
          </w:tcPr>
          <w:p w14:paraId="22E5BC07" w14:textId="77777777" w:rsidR="00013669" w:rsidRPr="00481D2D" w:rsidRDefault="00013669" w:rsidP="00F72EEC">
            <w:pPr>
              <w:pStyle w:val="TAL"/>
            </w:pPr>
            <w:r w:rsidRPr="00481D2D">
              <w:t>c29</w:t>
            </w:r>
          </w:p>
        </w:tc>
        <w:tc>
          <w:tcPr>
            <w:tcW w:w="1021" w:type="dxa"/>
          </w:tcPr>
          <w:p w14:paraId="626B2F88" w14:textId="77777777" w:rsidR="00013669" w:rsidRPr="00481D2D" w:rsidRDefault="00013669" w:rsidP="00F72EEC">
            <w:pPr>
              <w:pStyle w:val="TAL"/>
            </w:pPr>
            <w:r w:rsidRPr="00481D2D">
              <w:t>Subclause 7.2.14</w:t>
            </w:r>
          </w:p>
        </w:tc>
        <w:tc>
          <w:tcPr>
            <w:tcW w:w="1021" w:type="dxa"/>
          </w:tcPr>
          <w:p w14:paraId="450B7030" w14:textId="77777777" w:rsidR="00013669" w:rsidRPr="00481D2D" w:rsidRDefault="00013669" w:rsidP="00F72EEC">
            <w:pPr>
              <w:pStyle w:val="TAL"/>
            </w:pPr>
            <w:r w:rsidRPr="00481D2D">
              <w:t>n/a</w:t>
            </w:r>
          </w:p>
        </w:tc>
        <w:tc>
          <w:tcPr>
            <w:tcW w:w="1021" w:type="dxa"/>
          </w:tcPr>
          <w:p w14:paraId="62DBBDF9" w14:textId="77777777" w:rsidR="00013669" w:rsidRPr="00481D2D" w:rsidRDefault="00013669" w:rsidP="00F72EEC">
            <w:pPr>
              <w:pStyle w:val="TAL"/>
            </w:pPr>
            <w:r w:rsidRPr="00481D2D">
              <w:t>c29</w:t>
            </w:r>
          </w:p>
        </w:tc>
      </w:tr>
      <w:tr w:rsidR="00047EC0" w:rsidRPr="00481D2D" w14:paraId="71E8042D" w14:textId="77777777" w:rsidTr="00047EC0">
        <w:tc>
          <w:tcPr>
            <w:tcW w:w="851" w:type="dxa"/>
          </w:tcPr>
          <w:p w14:paraId="4C7DE6AF" w14:textId="77777777" w:rsidR="00047EC0" w:rsidRPr="00481D2D" w:rsidRDefault="00047EC0" w:rsidP="00047EC0">
            <w:pPr>
              <w:pStyle w:val="TAL"/>
            </w:pPr>
            <w:r w:rsidRPr="00481D2D">
              <w:t>11</w:t>
            </w:r>
            <w:r w:rsidR="005F1F74" w:rsidRPr="00481D2D">
              <w:t>L</w:t>
            </w:r>
          </w:p>
        </w:tc>
        <w:tc>
          <w:tcPr>
            <w:tcW w:w="2665" w:type="dxa"/>
          </w:tcPr>
          <w:p w14:paraId="1507A34A" w14:textId="77777777" w:rsidR="00047EC0" w:rsidRPr="00481D2D" w:rsidRDefault="00047EC0" w:rsidP="00047EC0">
            <w:pPr>
              <w:pStyle w:val="TAL"/>
            </w:pPr>
            <w:r w:rsidRPr="00481D2D">
              <w:t>Session-ID</w:t>
            </w:r>
          </w:p>
        </w:tc>
        <w:tc>
          <w:tcPr>
            <w:tcW w:w="1021" w:type="dxa"/>
          </w:tcPr>
          <w:p w14:paraId="61100DF2" w14:textId="77777777" w:rsidR="00047EC0" w:rsidRPr="00481D2D" w:rsidRDefault="00047EC0" w:rsidP="00047EC0">
            <w:pPr>
              <w:pStyle w:val="TAL"/>
            </w:pPr>
            <w:r w:rsidRPr="00481D2D">
              <w:t>[162]</w:t>
            </w:r>
          </w:p>
        </w:tc>
        <w:tc>
          <w:tcPr>
            <w:tcW w:w="1021" w:type="dxa"/>
          </w:tcPr>
          <w:p w14:paraId="3FF3E25E" w14:textId="77777777" w:rsidR="00047EC0" w:rsidRPr="00481D2D" w:rsidRDefault="00047EC0" w:rsidP="00047EC0">
            <w:pPr>
              <w:pStyle w:val="TAL"/>
            </w:pPr>
            <w:r w:rsidRPr="00481D2D">
              <w:t>c25</w:t>
            </w:r>
          </w:p>
        </w:tc>
        <w:tc>
          <w:tcPr>
            <w:tcW w:w="1021" w:type="dxa"/>
          </w:tcPr>
          <w:p w14:paraId="0A4007BE" w14:textId="77777777" w:rsidR="00047EC0" w:rsidRPr="00481D2D" w:rsidRDefault="00047EC0" w:rsidP="00047EC0">
            <w:pPr>
              <w:pStyle w:val="TAL"/>
            </w:pPr>
            <w:r w:rsidRPr="00481D2D">
              <w:t>c25</w:t>
            </w:r>
          </w:p>
        </w:tc>
        <w:tc>
          <w:tcPr>
            <w:tcW w:w="1021" w:type="dxa"/>
          </w:tcPr>
          <w:p w14:paraId="5575C476" w14:textId="77777777" w:rsidR="00047EC0" w:rsidRPr="00481D2D" w:rsidRDefault="00047EC0" w:rsidP="00047EC0">
            <w:pPr>
              <w:pStyle w:val="TAL"/>
            </w:pPr>
            <w:r w:rsidRPr="00481D2D">
              <w:t>[162]</w:t>
            </w:r>
          </w:p>
        </w:tc>
        <w:tc>
          <w:tcPr>
            <w:tcW w:w="1021" w:type="dxa"/>
          </w:tcPr>
          <w:p w14:paraId="21FEC4CD" w14:textId="77777777" w:rsidR="00047EC0" w:rsidRPr="00481D2D" w:rsidRDefault="00047EC0" w:rsidP="00047EC0">
            <w:pPr>
              <w:pStyle w:val="TAL"/>
            </w:pPr>
            <w:r w:rsidRPr="00481D2D">
              <w:t>c25</w:t>
            </w:r>
          </w:p>
        </w:tc>
        <w:tc>
          <w:tcPr>
            <w:tcW w:w="1021" w:type="dxa"/>
          </w:tcPr>
          <w:p w14:paraId="45D0AF75" w14:textId="77777777" w:rsidR="00047EC0" w:rsidRPr="00481D2D" w:rsidRDefault="00047EC0" w:rsidP="00047EC0">
            <w:pPr>
              <w:pStyle w:val="TAL"/>
            </w:pPr>
            <w:r w:rsidRPr="00481D2D">
              <w:t>c25</w:t>
            </w:r>
          </w:p>
        </w:tc>
      </w:tr>
      <w:tr w:rsidR="00605EAC" w:rsidRPr="00481D2D" w14:paraId="61EA46EE" w14:textId="77777777">
        <w:tc>
          <w:tcPr>
            <w:tcW w:w="851" w:type="dxa"/>
          </w:tcPr>
          <w:p w14:paraId="6CF52908" w14:textId="77777777" w:rsidR="00605EAC" w:rsidRPr="00481D2D" w:rsidRDefault="00605EAC">
            <w:pPr>
              <w:pStyle w:val="TAL"/>
            </w:pPr>
            <w:r w:rsidRPr="00481D2D">
              <w:t>12</w:t>
            </w:r>
          </w:p>
        </w:tc>
        <w:tc>
          <w:tcPr>
            <w:tcW w:w="2665" w:type="dxa"/>
          </w:tcPr>
          <w:p w14:paraId="14340D52" w14:textId="77777777" w:rsidR="00605EAC" w:rsidRPr="00481D2D" w:rsidRDefault="00605EAC">
            <w:pPr>
              <w:pStyle w:val="TAL"/>
            </w:pPr>
            <w:r w:rsidRPr="00481D2D">
              <w:t>Timestamp</w:t>
            </w:r>
          </w:p>
        </w:tc>
        <w:tc>
          <w:tcPr>
            <w:tcW w:w="1021" w:type="dxa"/>
          </w:tcPr>
          <w:p w14:paraId="2BEFCE8B" w14:textId="77777777" w:rsidR="00605EAC" w:rsidRPr="00481D2D" w:rsidRDefault="00605EAC">
            <w:pPr>
              <w:pStyle w:val="TAL"/>
            </w:pPr>
            <w:r w:rsidRPr="00481D2D">
              <w:t>[26] 20.38</w:t>
            </w:r>
          </w:p>
        </w:tc>
        <w:tc>
          <w:tcPr>
            <w:tcW w:w="1021" w:type="dxa"/>
          </w:tcPr>
          <w:p w14:paraId="29D3767A" w14:textId="77777777" w:rsidR="00605EAC" w:rsidRPr="00481D2D" w:rsidRDefault="00605EAC">
            <w:pPr>
              <w:pStyle w:val="TAL"/>
            </w:pPr>
            <w:r w:rsidRPr="00481D2D">
              <w:t>m</w:t>
            </w:r>
          </w:p>
        </w:tc>
        <w:tc>
          <w:tcPr>
            <w:tcW w:w="1021" w:type="dxa"/>
          </w:tcPr>
          <w:p w14:paraId="3074E0D7" w14:textId="77777777" w:rsidR="00605EAC" w:rsidRPr="00481D2D" w:rsidRDefault="00605EAC">
            <w:pPr>
              <w:pStyle w:val="TAL"/>
            </w:pPr>
            <w:r w:rsidRPr="00481D2D">
              <w:t>m</w:t>
            </w:r>
          </w:p>
        </w:tc>
        <w:tc>
          <w:tcPr>
            <w:tcW w:w="1021" w:type="dxa"/>
          </w:tcPr>
          <w:p w14:paraId="0EE26CA1" w14:textId="77777777" w:rsidR="00605EAC" w:rsidRPr="00481D2D" w:rsidRDefault="00605EAC">
            <w:pPr>
              <w:pStyle w:val="TAL"/>
            </w:pPr>
            <w:r w:rsidRPr="00481D2D">
              <w:t>[26] 20.38</w:t>
            </w:r>
          </w:p>
        </w:tc>
        <w:tc>
          <w:tcPr>
            <w:tcW w:w="1021" w:type="dxa"/>
          </w:tcPr>
          <w:p w14:paraId="1F6E0BC5" w14:textId="77777777" w:rsidR="00605EAC" w:rsidRPr="00481D2D" w:rsidRDefault="00605EAC">
            <w:pPr>
              <w:pStyle w:val="TAL"/>
            </w:pPr>
            <w:proofErr w:type="spellStart"/>
            <w:r w:rsidRPr="00481D2D">
              <w:t>i</w:t>
            </w:r>
            <w:proofErr w:type="spellEnd"/>
          </w:p>
        </w:tc>
        <w:tc>
          <w:tcPr>
            <w:tcW w:w="1021" w:type="dxa"/>
          </w:tcPr>
          <w:p w14:paraId="5BC64FA5" w14:textId="77777777" w:rsidR="00605EAC" w:rsidRPr="00481D2D" w:rsidRDefault="00605EAC">
            <w:pPr>
              <w:pStyle w:val="TAL"/>
            </w:pPr>
            <w:proofErr w:type="spellStart"/>
            <w:r w:rsidRPr="00481D2D">
              <w:t>i</w:t>
            </w:r>
            <w:proofErr w:type="spellEnd"/>
          </w:p>
        </w:tc>
      </w:tr>
      <w:tr w:rsidR="00605EAC" w:rsidRPr="00481D2D" w14:paraId="02EDFD71" w14:textId="77777777">
        <w:tc>
          <w:tcPr>
            <w:tcW w:w="851" w:type="dxa"/>
          </w:tcPr>
          <w:p w14:paraId="73AFF811" w14:textId="77777777" w:rsidR="00605EAC" w:rsidRPr="00481D2D" w:rsidRDefault="00605EAC">
            <w:pPr>
              <w:pStyle w:val="TAL"/>
            </w:pPr>
            <w:r w:rsidRPr="00481D2D">
              <w:t>13</w:t>
            </w:r>
          </w:p>
        </w:tc>
        <w:tc>
          <w:tcPr>
            <w:tcW w:w="2665" w:type="dxa"/>
          </w:tcPr>
          <w:p w14:paraId="40CC9BB0" w14:textId="77777777" w:rsidR="00605EAC" w:rsidRPr="00481D2D" w:rsidRDefault="00605EAC">
            <w:pPr>
              <w:pStyle w:val="TAL"/>
            </w:pPr>
            <w:r w:rsidRPr="00481D2D">
              <w:t>To</w:t>
            </w:r>
          </w:p>
        </w:tc>
        <w:tc>
          <w:tcPr>
            <w:tcW w:w="1021" w:type="dxa"/>
          </w:tcPr>
          <w:p w14:paraId="047D7DFE" w14:textId="77777777" w:rsidR="00605EAC" w:rsidRPr="00481D2D" w:rsidRDefault="00605EAC">
            <w:pPr>
              <w:pStyle w:val="TAL"/>
            </w:pPr>
            <w:r w:rsidRPr="00481D2D">
              <w:t>[26] 20.39</w:t>
            </w:r>
          </w:p>
        </w:tc>
        <w:tc>
          <w:tcPr>
            <w:tcW w:w="1021" w:type="dxa"/>
          </w:tcPr>
          <w:p w14:paraId="5D571E96" w14:textId="77777777" w:rsidR="00605EAC" w:rsidRPr="00481D2D" w:rsidRDefault="00605EAC">
            <w:pPr>
              <w:pStyle w:val="TAL"/>
            </w:pPr>
            <w:r w:rsidRPr="00481D2D">
              <w:t>m</w:t>
            </w:r>
          </w:p>
        </w:tc>
        <w:tc>
          <w:tcPr>
            <w:tcW w:w="1021" w:type="dxa"/>
          </w:tcPr>
          <w:p w14:paraId="723D4BDD" w14:textId="77777777" w:rsidR="00605EAC" w:rsidRPr="00481D2D" w:rsidRDefault="00605EAC">
            <w:pPr>
              <w:pStyle w:val="TAL"/>
            </w:pPr>
            <w:r w:rsidRPr="00481D2D">
              <w:t>m</w:t>
            </w:r>
          </w:p>
        </w:tc>
        <w:tc>
          <w:tcPr>
            <w:tcW w:w="1021" w:type="dxa"/>
          </w:tcPr>
          <w:p w14:paraId="3494424A" w14:textId="77777777" w:rsidR="00605EAC" w:rsidRPr="00481D2D" w:rsidRDefault="00605EAC">
            <w:pPr>
              <w:pStyle w:val="TAL"/>
            </w:pPr>
            <w:r w:rsidRPr="00481D2D">
              <w:t>[26] 20.39</w:t>
            </w:r>
          </w:p>
        </w:tc>
        <w:tc>
          <w:tcPr>
            <w:tcW w:w="1021" w:type="dxa"/>
          </w:tcPr>
          <w:p w14:paraId="36BFE507" w14:textId="77777777" w:rsidR="00605EAC" w:rsidRPr="00481D2D" w:rsidRDefault="00605EAC">
            <w:pPr>
              <w:pStyle w:val="TAL"/>
            </w:pPr>
            <w:r w:rsidRPr="00481D2D">
              <w:t>m</w:t>
            </w:r>
          </w:p>
        </w:tc>
        <w:tc>
          <w:tcPr>
            <w:tcW w:w="1021" w:type="dxa"/>
          </w:tcPr>
          <w:p w14:paraId="7AC216B4" w14:textId="77777777" w:rsidR="00605EAC" w:rsidRPr="00481D2D" w:rsidRDefault="00605EAC">
            <w:pPr>
              <w:pStyle w:val="TAL"/>
            </w:pPr>
            <w:r w:rsidRPr="00481D2D">
              <w:t>m</w:t>
            </w:r>
          </w:p>
        </w:tc>
      </w:tr>
      <w:tr w:rsidR="00605EAC" w:rsidRPr="00481D2D" w14:paraId="18F55EDF" w14:textId="77777777">
        <w:tc>
          <w:tcPr>
            <w:tcW w:w="851" w:type="dxa"/>
          </w:tcPr>
          <w:p w14:paraId="7F2089E0" w14:textId="77777777" w:rsidR="00605EAC" w:rsidRPr="00481D2D" w:rsidRDefault="00605EAC">
            <w:pPr>
              <w:pStyle w:val="TAL"/>
            </w:pPr>
            <w:r w:rsidRPr="00481D2D">
              <w:t>13A</w:t>
            </w:r>
          </w:p>
        </w:tc>
        <w:tc>
          <w:tcPr>
            <w:tcW w:w="2665" w:type="dxa"/>
          </w:tcPr>
          <w:p w14:paraId="1E564E91" w14:textId="77777777" w:rsidR="00605EAC" w:rsidRPr="00481D2D" w:rsidRDefault="00605EAC">
            <w:pPr>
              <w:pStyle w:val="TAL"/>
            </w:pPr>
            <w:r w:rsidRPr="00481D2D">
              <w:t>User-Agent</w:t>
            </w:r>
          </w:p>
        </w:tc>
        <w:tc>
          <w:tcPr>
            <w:tcW w:w="1021" w:type="dxa"/>
          </w:tcPr>
          <w:p w14:paraId="7010C25A" w14:textId="77777777" w:rsidR="00605EAC" w:rsidRPr="00481D2D" w:rsidRDefault="00605EAC">
            <w:pPr>
              <w:pStyle w:val="TAL"/>
            </w:pPr>
            <w:r w:rsidRPr="00481D2D">
              <w:t>[26] 20.41</w:t>
            </w:r>
          </w:p>
        </w:tc>
        <w:tc>
          <w:tcPr>
            <w:tcW w:w="1021" w:type="dxa"/>
          </w:tcPr>
          <w:p w14:paraId="4DFCE0F1" w14:textId="77777777" w:rsidR="00605EAC" w:rsidRPr="00481D2D" w:rsidRDefault="00605EAC">
            <w:pPr>
              <w:pStyle w:val="TAL"/>
            </w:pPr>
            <w:r w:rsidRPr="00481D2D">
              <w:t>m</w:t>
            </w:r>
          </w:p>
        </w:tc>
        <w:tc>
          <w:tcPr>
            <w:tcW w:w="1021" w:type="dxa"/>
          </w:tcPr>
          <w:p w14:paraId="794E6D44" w14:textId="77777777" w:rsidR="00605EAC" w:rsidRPr="00481D2D" w:rsidRDefault="00605EAC">
            <w:pPr>
              <w:pStyle w:val="TAL"/>
            </w:pPr>
            <w:r w:rsidRPr="00481D2D">
              <w:t>m</w:t>
            </w:r>
          </w:p>
        </w:tc>
        <w:tc>
          <w:tcPr>
            <w:tcW w:w="1021" w:type="dxa"/>
          </w:tcPr>
          <w:p w14:paraId="50C2C33C" w14:textId="77777777" w:rsidR="00605EAC" w:rsidRPr="00481D2D" w:rsidRDefault="00605EAC">
            <w:pPr>
              <w:pStyle w:val="TAL"/>
            </w:pPr>
            <w:r w:rsidRPr="00481D2D">
              <w:t>[26] 20.41</w:t>
            </w:r>
          </w:p>
        </w:tc>
        <w:tc>
          <w:tcPr>
            <w:tcW w:w="1021" w:type="dxa"/>
          </w:tcPr>
          <w:p w14:paraId="5AC8C69D" w14:textId="77777777" w:rsidR="00605EAC" w:rsidRPr="00481D2D" w:rsidRDefault="00605EAC">
            <w:pPr>
              <w:pStyle w:val="TAL"/>
            </w:pPr>
            <w:proofErr w:type="spellStart"/>
            <w:r w:rsidRPr="00481D2D">
              <w:t>i</w:t>
            </w:r>
            <w:proofErr w:type="spellEnd"/>
          </w:p>
        </w:tc>
        <w:tc>
          <w:tcPr>
            <w:tcW w:w="1021" w:type="dxa"/>
          </w:tcPr>
          <w:p w14:paraId="63784B80" w14:textId="77777777" w:rsidR="00605EAC" w:rsidRPr="00481D2D" w:rsidRDefault="00605EAC">
            <w:pPr>
              <w:pStyle w:val="TAL"/>
            </w:pPr>
            <w:proofErr w:type="spellStart"/>
            <w:r w:rsidRPr="00481D2D">
              <w:t>i</w:t>
            </w:r>
            <w:proofErr w:type="spellEnd"/>
          </w:p>
        </w:tc>
      </w:tr>
      <w:tr w:rsidR="000F0DAC" w:rsidRPr="00481D2D" w14:paraId="5B1A0953" w14:textId="77777777">
        <w:tc>
          <w:tcPr>
            <w:tcW w:w="851" w:type="dxa"/>
          </w:tcPr>
          <w:p w14:paraId="18453DAC" w14:textId="77777777" w:rsidR="000F0DAC" w:rsidRPr="00481D2D" w:rsidRDefault="000F0DAC">
            <w:pPr>
              <w:pStyle w:val="TAL"/>
            </w:pPr>
            <w:r w:rsidRPr="00481D2D">
              <w:t>13B</w:t>
            </w:r>
          </w:p>
        </w:tc>
        <w:tc>
          <w:tcPr>
            <w:tcW w:w="2665" w:type="dxa"/>
          </w:tcPr>
          <w:p w14:paraId="335BACDA" w14:textId="77777777" w:rsidR="000F0DAC" w:rsidRPr="00481D2D" w:rsidRDefault="000F0DAC">
            <w:pPr>
              <w:pStyle w:val="TAL"/>
            </w:pPr>
            <w:r w:rsidRPr="00481D2D">
              <w:t>User-to-User</w:t>
            </w:r>
          </w:p>
        </w:tc>
        <w:tc>
          <w:tcPr>
            <w:tcW w:w="1021" w:type="dxa"/>
          </w:tcPr>
          <w:p w14:paraId="5F02F7F7" w14:textId="77777777" w:rsidR="000F0DAC" w:rsidRPr="00481D2D" w:rsidRDefault="000F0DAC">
            <w:pPr>
              <w:pStyle w:val="TAL"/>
            </w:pPr>
            <w:r w:rsidRPr="00481D2D">
              <w:t xml:space="preserve">[126] </w:t>
            </w:r>
            <w:r w:rsidR="00F36F7C" w:rsidRPr="00481D2D">
              <w:t>7</w:t>
            </w:r>
          </w:p>
        </w:tc>
        <w:tc>
          <w:tcPr>
            <w:tcW w:w="1021" w:type="dxa"/>
          </w:tcPr>
          <w:p w14:paraId="0FEFB798" w14:textId="77777777" w:rsidR="000F0DAC" w:rsidRPr="00481D2D" w:rsidRDefault="000F0DAC">
            <w:pPr>
              <w:pStyle w:val="TAL"/>
            </w:pPr>
            <w:r w:rsidRPr="00481D2D">
              <w:t>c20</w:t>
            </w:r>
          </w:p>
        </w:tc>
        <w:tc>
          <w:tcPr>
            <w:tcW w:w="1021" w:type="dxa"/>
          </w:tcPr>
          <w:p w14:paraId="7A62F52B" w14:textId="77777777" w:rsidR="000F0DAC" w:rsidRPr="00481D2D" w:rsidRDefault="000F0DAC">
            <w:pPr>
              <w:pStyle w:val="TAL"/>
            </w:pPr>
            <w:r w:rsidRPr="00481D2D">
              <w:t>c20</w:t>
            </w:r>
          </w:p>
        </w:tc>
        <w:tc>
          <w:tcPr>
            <w:tcW w:w="1021" w:type="dxa"/>
          </w:tcPr>
          <w:p w14:paraId="4164603E" w14:textId="77777777" w:rsidR="000F0DAC" w:rsidRPr="00481D2D" w:rsidRDefault="000F0DAC">
            <w:pPr>
              <w:pStyle w:val="TAL"/>
            </w:pPr>
            <w:r w:rsidRPr="00481D2D">
              <w:t xml:space="preserve">[126] </w:t>
            </w:r>
            <w:r w:rsidR="00F36F7C" w:rsidRPr="00481D2D">
              <w:t>7</w:t>
            </w:r>
          </w:p>
        </w:tc>
        <w:tc>
          <w:tcPr>
            <w:tcW w:w="1021" w:type="dxa"/>
          </w:tcPr>
          <w:p w14:paraId="42CCFA79" w14:textId="77777777" w:rsidR="000F0DAC" w:rsidRPr="00481D2D" w:rsidRDefault="000F0DAC">
            <w:pPr>
              <w:pStyle w:val="TAL"/>
            </w:pPr>
            <w:r w:rsidRPr="00481D2D">
              <w:t>c21</w:t>
            </w:r>
          </w:p>
        </w:tc>
        <w:tc>
          <w:tcPr>
            <w:tcW w:w="1021" w:type="dxa"/>
          </w:tcPr>
          <w:p w14:paraId="4CB1C687" w14:textId="77777777" w:rsidR="000F0DAC" w:rsidRPr="00481D2D" w:rsidRDefault="000F0DAC">
            <w:pPr>
              <w:pStyle w:val="TAL"/>
            </w:pPr>
            <w:r w:rsidRPr="00481D2D">
              <w:t>c21</w:t>
            </w:r>
          </w:p>
        </w:tc>
      </w:tr>
      <w:tr w:rsidR="00605EAC" w:rsidRPr="00481D2D" w14:paraId="30DB07CE" w14:textId="77777777">
        <w:tc>
          <w:tcPr>
            <w:tcW w:w="851" w:type="dxa"/>
          </w:tcPr>
          <w:p w14:paraId="10E49EA8" w14:textId="77777777" w:rsidR="00605EAC" w:rsidRPr="00481D2D" w:rsidRDefault="00605EAC">
            <w:pPr>
              <w:pStyle w:val="TAL"/>
            </w:pPr>
            <w:r w:rsidRPr="00481D2D">
              <w:t>14</w:t>
            </w:r>
          </w:p>
        </w:tc>
        <w:tc>
          <w:tcPr>
            <w:tcW w:w="2665" w:type="dxa"/>
          </w:tcPr>
          <w:p w14:paraId="2DA73CEB" w14:textId="77777777" w:rsidR="00605EAC" w:rsidRPr="00481D2D" w:rsidRDefault="00605EAC">
            <w:pPr>
              <w:pStyle w:val="TAL"/>
            </w:pPr>
            <w:r w:rsidRPr="00481D2D">
              <w:t>Via</w:t>
            </w:r>
          </w:p>
        </w:tc>
        <w:tc>
          <w:tcPr>
            <w:tcW w:w="1021" w:type="dxa"/>
          </w:tcPr>
          <w:p w14:paraId="03D8CB75" w14:textId="77777777" w:rsidR="00605EAC" w:rsidRPr="00481D2D" w:rsidRDefault="00605EAC">
            <w:pPr>
              <w:pStyle w:val="TAL"/>
            </w:pPr>
            <w:r w:rsidRPr="00481D2D">
              <w:t>[26] 20.42</w:t>
            </w:r>
          </w:p>
        </w:tc>
        <w:tc>
          <w:tcPr>
            <w:tcW w:w="1021" w:type="dxa"/>
          </w:tcPr>
          <w:p w14:paraId="2F01F0F1" w14:textId="77777777" w:rsidR="00605EAC" w:rsidRPr="00481D2D" w:rsidRDefault="00605EAC">
            <w:pPr>
              <w:pStyle w:val="TAL"/>
            </w:pPr>
            <w:r w:rsidRPr="00481D2D">
              <w:t>m</w:t>
            </w:r>
          </w:p>
        </w:tc>
        <w:tc>
          <w:tcPr>
            <w:tcW w:w="1021" w:type="dxa"/>
          </w:tcPr>
          <w:p w14:paraId="7885122F" w14:textId="77777777" w:rsidR="00605EAC" w:rsidRPr="00481D2D" w:rsidRDefault="00605EAC">
            <w:pPr>
              <w:pStyle w:val="TAL"/>
            </w:pPr>
            <w:r w:rsidRPr="00481D2D">
              <w:t>m</w:t>
            </w:r>
          </w:p>
        </w:tc>
        <w:tc>
          <w:tcPr>
            <w:tcW w:w="1021" w:type="dxa"/>
          </w:tcPr>
          <w:p w14:paraId="24177D9A" w14:textId="77777777" w:rsidR="00605EAC" w:rsidRPr="00481D2D" w:rsidRDefault="00605EAC">
            <w:pPr>
              <w:pStyle w:val="TAL"/>
            </w:pPr>
            <w:r w:rsidRPr="00481D2D">
              <w:t>[26] 20.42</w:t>
            </w:r>
          </w:p>
        </w:tc>
        <w:tc>
          <w:tcPr>
            <w:tcW w:w="1021" w:type="dxa"/>
          </w:tcPr>
          <w:p w14:paraId="343A3F68" w14:textId="77777777" w:rsidR="00605EAC" w:rsidRPr="00481D2D" w:rsidRDefault="00605EAC">
            <w:pPr>
              <w:pStyle w:val="TAL"/>
            </w:pPr>
            <w:r w:rsidRPr="00481D2D">
              <w:t>m</w:t>
            </w:r>
          </w:p>
        </w:tc>
        <w:tc>
          <w:tcPr>
            <w:tcW w:w="1021" w:type="dxa"/>
          </w:tcPr>
          <w:p w14:paraId="399F570B" w14:textId="77777777" w:rsidR="00605EAC" w:rsidRPr="00481D2D" w:rsidRDefault="00605EAC">
            <w:pPr>
              <w:pStyle w:val="TAL"/>
            </w:pPr>
            <w:r w:rsidRPr="00481D2D">
              <w:t>m</w:t>
            </w:r>
          </w:p>
        </w:tc>
      </w:tr>
      <w:tr w:rsidR="00605EAC" w:rsidRPr="00481D2D" w14:paraId="7AA69E69" w14:textId="77777777">
        <w:tc>
          <w:tcPr>
            <w:tcW w:w="851" w:type="dxa"/>
          </w:tcPr>
          <w:p w14:paraId="5DC73643" w14:textId="77777777" w:rsidR="00605EAC" w:rsidRPr="00481D2D" w:rsidRDefault="00605EAC">
            <w:pPr>
              <w:pStyle w:val="TAL"/>
            </w:pPr>
            <w:r w:rsidRPr="00481D2D">
              <w:t>15</w:t>
            </w:r>
          </w:p>
        </w:tc>
        <w:tc>
          <w:tcPr>
            <w:tcW w:w="2665" w:type="dxa"/>
          </w:tcPr>
          <w:p w14:paraId="3E798CAB" w14:textId="77777777" w:rsidR="00605EAC" w:rsidRPr="00481D2D" w:rsidRDefault="00605EAC">
            <w:pPr>
              <w:pStyle w:val="TAL"/>
            </w:pPr>
            <w:r w:rsidRPr="00481D2D">
              <w:t>Warning</w:t>
            </w:r>
          </w:p>
        </w:tc>
        <w:tc>
          <w:tcPr>
            <w:tcW w:w="1021" w:type="dxa"/>
          </w:tcPr>
          <w:p w14:paraId="58165E47" w14:textId="77777777" w:rsidR="00605EAC" w:rsidRPr="00481D2D" w:rsidRDefault="00605EAC">
            <w:pPr>
              <w:pStyle w:val="TAL"/>
            </w:pPr>
            <w:r w:rsidRPr="00481D2D">
              <w:t>[26] 20.43</w:t>
            </w:r>
          </w:p>
        </w:tc>
        <w:tc>
          <w:tcPr>
            <w:tcW w:w="1021" w:type="dxa"/>
          </w:tcPr>
          <w:p w14:paraId="6D2BA1AE" w14:textId="77777777" w:rsidR="00605EAC" w:rsidRPr="00481D2D" w:rsidRDefault="00605EAC">
            <w:pPr>
              <w:pStyle w:val="TAL"/>
            </w:pPr>
            <w:r w:rsidRPr="00481D2D">
              <w:t>m</w:t>
            </w:r>
          </w:p>
        </w:tc>
        <w:tc>
          <w:tcPr>
            <w:tcW w:w="1021" w:type="dxa"/>
          </w:tcPr>
          <w:p w14:paraId="3DE692E3" w14:textId="77777777" w:rsidR="00605EAC" w:rsidRPr="00481D2D" w:rsidRDefault="00605EAC">
            <w:pPr>
              <w:pStyle w:val="TAL"/>
            </w:pPr>
            <w:r w:rsidRPr="00481D2D">
              <w:t>m</w:t>
            </w:r>
          </w:p>
        </w:tc>
        <w:tc>
          <w:tcPr>
            <w:tcW w:w="1021" w:type="dxa"/>
          </w:tcPr>
          <w:p w14:paraId="519DDFE9" w14:textId="77777777" w:rsidR="00605EAC" w:rsidRPr="00481D2D" w:rsidRDefault="00605EAC">
            <w:pPr>
              <w:pStyle w:val="TAL"/>
            </w:pPr>
            <w:r w:rsidRPr="00481D2D">
              <w:t>[26] 20.43</w:t>
            </w:r>
          </w:p>
        </w:tc>
        <w:tc>
          <w:tcPr>
            <w:tcW w:w="1021" w:type="dxa"/>
          </w:tcPr>
          <w:p w14:paraId="30A3D87E" w14:textId="77777777" w:rsidR="00605EAC" w:rsidRPr="00481D2D" w:rsidRDefault="00605EAC">
            <w:pPr>
              <w:pStyle w:val="TAL"/>
            </w:pPr>
            <w:proofErr w:type="spellStart"/>
            <w:r w:rsidRPr="00481D2D">
              <w:t>i</w:t>
            </w:r>
            <w:proofErr w:type="spellEnd"/>
          </w:p>
        </w:tc>
        <w:tc>
          <w:tcPr>
            <w:tcW w:w="1021" w:type="dxa"/>
          </w:tcPr>
          <w:p w14:paraId="18B5345D" w14:textId="77777777" w:rsidR="00605EAC" w:rsidRPr="00481D2D" w:rsidRDefault="00605EAC">
            <w:pPr>
              <w:pStyle w:val="TAL"/>
            </w:pPr>
            <w:proofErr w:type="spellStart"/>
            <w:r w:rsidRPr="00481D2D">
              <w:t>i</w:t>
            </w:r>
            <w:proofErr w:type="spellEnd"/>
          </w:p>
        </w:tc>
      </w:tr>
      <w:tr w:rsidR="00605EAC" w:rsidRPr="00481D2D" w14:paraId="66277AC7" w14:textId="77777777">
        <w:trPr>
          <w:cantSplit/>
        </w:trPr>
        <w:tc>
          <w:tcPr>
            <w:tcW w:w="9642" w:type="dxa"/>
            <w:gridSpan w:val="8"/>
          </w:tcPr>
          <w:p w14:paraId="65181F0C" w14:textId="77777777" w:rsidR="00605EAC" w:rsidRPr="00481D2D" w:rsidRDefault="00605EAC">
            <w:pPr>
              <w:pStyle w:val="TAN"/>
            </w:pPr>
            <w:r w:rsidRPr="00481D2D">
              <w:t>c1:</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696C07C4" w14:textId="77777777" w:rsidR="00605EAC" w:rsidRPr="00481D2D" w:rsidRDefault="00605EAC">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Organization header.</w:t>
            </w:r>
          </w:p>
          <w:p w14:paraId="7072E66E" w14:textId="77777777" w:rsidR="00605EAC" w:rsidRPr="00481D2D" w:rsidRDefault="00605EAC">
            <w:pPr>
              <w:pStyle w:val="TAN"/>
            </w:pPr>
            <w:r w:rsidRPr="00481D2D">
              <w:t>c3:</w:t>
            </w:r>
            <w:r w:rsidRPr="00481D2D">
              <w:tab/>
              <w:t xml:space="preserve">IF A.3/2 OR A.3/4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P-CSCF or S-CSCF.</w:t>
            </w:r>
          </w:p>
          <w:p w14:paraId="02FF1050" w14:textId="77777777" w:rsidR="00605EAC" w:rsidRPr="00481D2D" w:rsidRDefault="00605EAC">
            <w:pPr>
              <w:pStyle w:val="TAN"/>
            </w:pPr>
            <w:r w:rsidRPr="00481D2D">
              <w:t>c4:</w:t>
            </w:r>
            <w:r w:rsidRPr="00481D2D">
              <w:tab/>
              <w:t xml:space="preserve">IF A.162/19C OR A.162/19D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Call-Info header.</w:t>
            </w:r>
          </w:p>
          <w:p w14:paraId="0E217467" w14:textId="77777777" w:rsidR="00605EAC" w:rsidRPr="00481D2D" w:rsidRDefault="00605EAC">
            <w:pPr>
              <w:pStyle w:val="TAN"/>
            </w:pPr>
            <w:r w:rsidRPr="00481D2D">
              <w:t>c5:</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347B54C2" w14:textId="77777777" w:rsidR="00605EAC" w:rsidRPr="00481D2D" w:rsidRDefault="00605EAC">
            <w:pPr>
              <w:pStyle w:val="TAN"/>
            </w:pPr>
            <w:r w:rsidRPr="00481D2D">
              <w:t>c6:</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7A6F6FF0" w14:textId="77777777" w:rsidR="00605EAC" w:rsidRPr="00481D2D" w:rsidRDefault="00605EAC">
            <w:pPr>
              <w:pStyle w:val="TAN"/>
            </w:pPr>
            <w:r w:rsidRPr="00481D2D">
              <w:t>c7:</w:t>
            </w:r>
            <w:r w:rsidRPr="00481D2D">
              <w:tab/>
              <w:t xml:space="preserve">IF A.162/30A or A.162/30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extensions to the Session Initiation Protocol (SIP) for asserted identity within trusted networks or subsequent entity within trust network that can route outside the trust network.</w:t>
            </w:r>
          </w:p>
          <w:p w14:paraId="202645BF" w14:textId="77777777" w:rsidR="00605EAC" w:rsidRPr="00481D2D" w:rsidRDefault="00605EAC">
            <w:pPr>
              <w:pStyle w:val="TAN"/>
            </w:pPr>
            <w:r w:rsidRPr="00481D2D">
              <w:t>c8:</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774E7817" w14:textId="77777777" w:rsidR="00605EAC" w:rsidRPr="00481D2D" w:rsidRDefault="00605EAC">
            <w:pPr>
              <w:pStyle w:val="TAN"/>
            </w:pPr>
            <w:r w:rsidRPr="00481D2D">
              <w:t>c9:</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1862040B" w14:textId="77777777" w:rsidR="00605EAC" w:rsidRPr="00481D2D" w:rsidRDefault="00605EAC">
            <w:pPr>
              <w:pStyle w:val="TAN"/>
            </w:pPr>
            <w:r w:rsidRPr="00481D2D">
              <w:t>c10:</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0341CCE0" w14:textId="77777777" w:rsidR="00605EAC" w:rsidRPr="00481D2D" w:rsidRDefault="00605EAC">
            <w:pPr>
              <w:pStyle w:val="TAN"/>
            </w:pPr>
            <w:r w:rsidRPr="00481D2D">
              <w:t>c11:</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0E5D6DAB" w14:textId="77777777" w:rsidR="00605EAC" w:rsidRPr="00481D2D" w:rsidRDefault="00605EAC">
            <w:pPr>
              <w:pStyle w:val="TAN"/>
            </w:pPr>
            <w:r w:rsidRPr="00481D2D">
              <w:t>c12:</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3144E6C2" w14:textId="77777777" w:rsidR="00605EAC" w:rsidRPr="00481D2D" w:rsidRDefault="00605EAC">
            <w:pPr>
              <w:pStyle w:val="TAN"/>
            </w:pPr>
            <w:r w:rsidRPr="00481D2D">
              <w:t>c13:</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3B555C58" w14:textId="77777777" w:rsidR="00605EAC" w:rsidRPr="00481D2D" w:rsidRDefault="00605EAC">
            <w:pPr>
              <w:pStyle w:val="TAN"/>
            </w:pPr>
            <w:r w:rsidRPr="00481D2D">
              <w:t>c14:</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4C47AD4" w14:textId="77777777" w:rsidR="00605EAC" w:rsidRPr="00481D2D" w:rsidRDefault="00605EAC">
            <w:pPr>
              <w:pStyle w:val="TAN"/>
            </w:pPr>
            <w:r w:rsidRPr="00481D2D">
              <w:t>c15:</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0A8EF36" w14:textId="77777777" w:rsidR="00605EAC" w:rsidRPr="00481D2D" w:rsidRDefault="00605EAC">
            <w:pPr>
              <w:pStyle w:val="TAN"/>
            </w:pPr>
            <w:r w:rsidRPr="00481D2D">
              <w:t>c16:</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3BED9614" w14:textId="77777777" w:rsidR="00605EAC" w:rsidRPr="00481D2D" w:rsidRDefault="00605EAC" w:rsidP="00605EAC">
            <w:pPr>
              <w:pStyle w:val="TAN"/>
            </w:pPr>
            <w:r w:rsidRPr="00481D2D">
              <w:t>c17:</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24A33E3B" w14:textId="77777777" w:rsidR="00605EAC" w:rsidRPr="00481D2D" w:rsidRDefault="00605EAC" w:rsidP="00605EAC">
            <w:pPr>
              <w:pStyle w:val="TAN"/>
            </w:pPr>
            <w:r w:rsidRPr="00481D2D">
              <w:t>c18:</w:t>
            </w:r>
            <w:r w:rsidRPr="00481D2D">
              <w:tab/>
              <w:t xml:space="preserve">IF A.162/70 THEN m </w:t>
            </w:r>
            <w:smartTag w:uri="urn:schemas-microsoft-com:office:smarttags" w:element="stockticker">
              <w:r w:rsidRPr="00481D2D">
                <w:t>ELSE</w:t>
              </w:r>
            </w:smartTag>
            <w:r w:rsidRPr="00481D2D">
              <w:t xml:space="preserve"> n/a - - SIP location conveyance.</w:t>
            </w:r>
          </w:p>
          <w:p w14:paraId="2597236B" w14:textId="77777777" w:rsidR="000F0DAC" w:rsidRPr="00481D2D" w:rsidRDefault="00605EAC" w:rsidP="000F0DAC">
            <w:pPr>
              <w:pStyle w:val="TAN"/>
            </w:pPr>
            <w:r w:rsidRPr="00481D2D">
              <w:t>c19:</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32368C60" w14:textId="77777777" w:rsidR="000F0DAC" w:rsidRPr="00481D2D" w:rsidRDefault="000F0DAC" w:rsidP="000F0DAC">
            <w:pPr>
              <w:pStyle w:val="TAN"/>
              <w:rPr>
                <w:szCs w:val="24"/>
              </w:rPr>
            </w:pPr>
            <w:r w:rsidRPr="00481D2D">
              <w:rPr>
                <w:szCs w:val="24"/>
              </w:rPr>
              <w:t>c20:</w:t>
            </w:r>
            <w:r w:rsidR="006E59FF" w:rsidRPr="00481D2D">
              <w:rPr>
                <w:szCs w:val="24"/>
              </w:rPr>
              <w:tab/>
            </w:r>
            <w:r w:rsidRPr="00481D2D">
              <w:rPr>
                <w:szCs w:val="24"/>
              </w:rPr>
              <w:t xml:space="preserve">IF A.162/86 THEN m - - </w:t>
            </w:r>
            <w:r w:rsidRPr="00481D2D">
              <w:t xml:space="preserve">transporting user to user information for call </w:t>
            </w:r>
            <w:proofErr w:type="spellStart"/>
            <w:r w:rsidRPr="00481D2D">
              <w:t>centers</w:t>
            </w:r>
            <w:proofErr w:type="spellEnd"/>
            <w:r w:rsidRPr="00481D2D">
              <w:t xml:space="preserve"> using SIP.</w:t>
            </w:r>
          </w:p>
          <w:p w14:paraId="71B403CE" w14:textId="77777777" w:rsidR="004704D0" w:rsidRPr="00481D2D" w:rsidRDefault="000F0DAC" w:rsidP="004704D0">
            <w:pPr>
              <w:pStyle w:val="TAN"/>
            </w:pPr>
            <w:r w:rsidRPr="00481D2D">
              <w:rPr>
                <w:szCs w:val="24"/>
              </w:rPr>
              <w:t>c21:</w:t>
            </w:r>
            <w:r w:rsidR="006E59FF" w:rsidRPr="00481D2D">
              <w:rPr>
                <w:szCs w:val="24"/>
              </w:rPr>
              <w:tab/>
            </w:r>
            <w:r w:rsidRPr="00481D2D">
              <w:rPr>
                <w:szCs w:val="24"/>
              </w:rPr>
              <w:t xml:space="preserve">IF A.162/86 THEN </w:t>
            </w:r>
            <w:proofErr w:type="spellStart"/>
            <w:r w:rsidRPr="00481D2D">
              <w:rPr>
                <w:szCs w:val="24"/>
              </w:rPr>
              <w:t>i</w:t>
            </w:r>
            <w:proofErr w:type="spellEnd"/>
            <w:r w:rsidRPr="00481D2D">
              <w:rPr>
                <w:szCs w:val="24"/>
              </w:rPr>
              <w:t xml:space="preserve"> - - </w:t>
            </w:r>
            <w:r w:rsidRPr="00481D2D">
              <w:t xml:space="preserve">transporting user to user information for call </w:t>
            </w:r>
            <w:proofErr w:type="spellStart"/>
            <w:r w:rsidRPr="00481D2D">
              <w:t>centers</w:t>
            </w:r>
            <w:proofErr w:type="spellEnd"/>
            <w:r w:rsidRPr="00481D2D">
              <w:t xml:space="preserve"> using SIP.</w:t>
            </w:r>
          </w:p>
          <w:p w14:paraId="2202FA3D" w14:textId="77777777" w:rsidR="00047EC0" w:rsidRPr="00481D2D" w:rsidRDefault="008051E3" w:rsidP="00047EC0">
            <w:pPr>
              <w:pStyle w:val="TAN"/>
            </w:pPr>
            <w:r w:rsidRPr="00481D2D">
              <w:t>c24:</w:t>
            </w:r>
            <w:r w:rsidRPr="00481D2D">
              <w:tab/>
              <w:t xml:space="preserve">IF A.4/60 THEN m </w:t>
            </w:r>
            <w:smartTag w:uri="urn:schemas-microsoft-com:office:smarttags" w:element="stockticker">
              <w:r w:rsidRPr="00481D2D">
                <w:t>ELSE</w:t>
              </w:r>
            </w:smartTag>
            <w:r w:rsidRPr="00481D2D">
              <w:t xml:space="preserve"> n/a - - SIP location conveyance.</w:t>
            </w:r>
          </w:p>
          <w:p w14:paraId="6746A823" w14:textId="77777777" w:rsidR="005A382B" w:rsidRPr="00481D2D" w:rsidRDefault="00047EC0" w:rsidP="00047EC0">
            <w:pPr>
              <w:pStyle w:val="TAN"/>
              <w:rPr>
                <w:rFonts w:eastAsia="SimSun"/>
                <w:lang w:eastAsia="zh-CN"/>
              </w:rPr>
            </w:pPr>
            <w:r w:rsidRPr="00481D2D">
              <w:rPr>
                <w:rFonts w:eastAsia="SimSun"/>
                <w:lang w:eastAsia="zh-CN"/>
              </w:rPr>
              <w:t>c25:</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1CAD267A" w14:textId="77777777" w:rsidR="00367BFC" w:rsidRPr="00481D2D" w:rsidRDefault="00367BFC" w:rsidP="00047EC0">
            <w:pPr>
              <w:pStyle w:val="TAN"/>
            </w:pPr>
            <w:r w:rsidRPr="00481D2D">
              <w:t>c26:</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39A9CF0B" w14:textId="77777777" w:rsidR="002A69A3" w:rsidRPr="00481D2D" w:rsidRDefault="002A69A3" w:rsidP="002A69A3">
            <w:pPr>
              <w:pStyle w:val="TAN"/>
            </w:pPr>
            <w:r w:rsidRPr="00481D2D">
              <w:t>c27:</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42789FBB" w14:textId="77777777" w:rsidR="00013669" w:rsidRPr="00481D2D" w:rsidRDefault="00AE1243" w:rsidP="00013669">
            <w:pPr>
              <w:pStyle w:val="TAN"/>
            </w:pPr>
            <w:r w:rsidRPr="00481D2D">
              <w:t>c28:</w:t>
            </w:r>
            <w:r w:rsidRPr="00481D2D">
              <w:tab/>
              <w:t>IF A.162/43 THEN m ELSE IF A.162/123</w:t>
            </w:r>
            <w:r w:rsidR="002A69A3" w:rsidRPr="00481D2D">
              <w:t xml:space="preserve"> THEN </w:t>
            </w:r>
            <w:proofErr w:type="spellStart"/>
            <w:r w:rsidR="002A69A3" w:rsidRPr="00481D2D">
              <w:t>i</w:t>
            </w:r>
            <w:proofErr w:type="spellEnd"/>
            <w:r w:rsidR="002A69A3" w:rsidRPr="00481D2D">
              <w:t xml:space="preserve"> ELSE n/a - - act as subsequent entity within trust network for access network information that can route outside the trust network, the </w:t>
            </w:r>
            <w:r w:rsidR="002A69A3" w:rsidRPr="00481D2D">
              <w:rPr>
                <w:lang w:eastAsia="zh-CN"/>
              </w:rPr>
              <w:t>Cellular-Network-Info</w:t>
            </w:r>
            <w:r w:rsidR="002A69A3" w:rsidRPr="00481D2D">
              <w:t xml:space="preserve"> header extension.</w:t>
            </w:r>
          </w:p>
          <w:p w14:paraId="28948E65" w14:textId="77777777" w:rsidR="002A69A3" w:rsidRPr="00481D2D" w:rsidRDefault="00013669" w:rsidP="00013669">
            <w:pPr>
              <w:pStyle w:val="TAN"/>
            </w:pPr>
            <w:r w:rsidRPr="00481D2D">
              <w:t>c29:</w:t>
            </w:r>
            <w:r w:rsidRPr="00481D2D">
              <w:tab/>
              <w:t xml:space="preserve">IF A.162/130 THEN m ELSE n/a - - </w:t>
            </w:r>
            <w:r w:rsidRPr="00481D2D">
              <w:rPr>
                <w:szCs w:val="18"/>
              </w:rPr>
              <w:t>Dynamic services interactions</w:t>
            </w:r>
            <w:r w:rsidRPr="00481D2D">
              <w:t>.</w:t>
            </w:r>
          </w:p>
        </w:tc>
      </w:tr>
    </w:tbl>
    <w:p w14:paraId="139E0614" w14:textId="77777777" w:rsidR="00897956" w:rsidRPr="00481D2D" w:rsidRDefault="00897956"/>
    <w:p w14:paraId="305BE251" w14:textId="77777777" w:rsidR="00897956" w:rsidRPr="00481D2D" w:rsidRDefault="00897956">
      <w:pPr>
        <w:keepNext/>
        <w:keepLines/>
      </w:pPr>
      <w:r w:rsidRPr="00481D2D">
        <w:t>Prerequisite A.163/9 - - INVITE response</w:t>
      </w:r>
    </w:p>
    <w:p w14:paraId="500607FB" w14:textId="77777777" w:rsidR="00897956" w:rsidRPr="00481D2D" w:rsidRDefault="00897956">
      <w:pPr>
        <w:keepNext/>
        <w:keepLines/>
      </w:pPr>
      <w:r w:rsidRPr="00481D2D">
        <w:t>Prerequisite: A.164/101</w:t>
      </w:r>
      <w:r w:rsidR="003E4A8C" w:rsidRPr="00481D2D">
        <w:t>A</w:t>
      </w:r>
      <w:r w:rsidRPr="00481D2D">
        <w:t xml:space="preserve"> - - Additional for 1</w:t>
      </w:r>
      <w:r w:rsidR="003E4A8C" w:rsidRPr="00481D2D">
        <w:t>8</w:t>
      </w:r>
      <w:r w:rsidRPr="00481D2D">
        <w:t>x response</w:t>
      </w:r>
    </w:p>
    <w:p w14:paraId="126CF7C3" w14:textId="77777777" w:rsidR="00897956" w:rsidRPr="00481D2D" w:rsidRDefault="00897956">
      <w:pPr>
        <w:pStyle w:val="TH"/>
      </w:pPr>
      <w:bookmarkStart w:id="3342" w:name="_CRTableA_208"/>
      <w:r w:rsidRPr="00481D2D">
        <w:t>Table </w:t>
      </w:r>
      <w:bookmarkEnd w:id="3342"/>
      <w:r w:rsidRPr="00481D2D">
        <w:t>A.208: Supported header</w:t>
      </w:r>
      <w:r w:rsidR="006E49BE"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11D6E61" w14:textId="77777777">
        <w:trPr>
          <w:cantSplit/>
        </w:trPr>
        <w:tc>
          <w:tcPr>
            <w:tcW w:w="851" w:type="dxa"/>
            <w:vMerge w:val="restart"/>
          </w:tcPr>
          <w:p w14:paraId="7969A391" w14:textId="77777777" w:rsidR="00897956" w:rsidRPr="00481D2D" w:rsidRDefault="00897956">
            <w:pPr>
              <w:pStyle w:val="TAH"/>
            </w:pPr>
            <w:r w:rsidRPr="00481D2D">
              <w:t>Item</w:t>
            </w:r>
          </w:p>
        </w:tc>
        <w:tc>
          <w:tcPr>
            <w:tcW w:w="2665" w:type="dxa"/>
            <w:vMerge w:val="restart"/>
          </w:tcPr>
          <w:p w14:paraId="64B4E690" w14:textId="77777777" w:rsidR="00897956" w:rsidRPr="00481D2D" w:rsidRDefault="00897956">
            <w:pPr>
              <w:pStyle w:val="TAH"/>
            </w:pPr>
            <w:r w:rsidRPr="00481D2D">
              <w:t>Header</w:t>
            </w:r>
            <w:r w:rsidR="006E49BE" w:rsidRPr="00481D2D">
              <w:t xml:space="preserve"> field</w:t>
            </w:r>
          </w:p>
        </w:tc>
        <w:tc>
          <w:tcPr>
            <w:tcW w:w="3063" w:type="dxa"/>
            <w:gridSpan w:val="3"/>
          </w:tcPr>
          <w:p w14:paraId="0AFE09F1" w14:textId="77777777" w:rsidR="00897956" w:rsidRPr="00481D2D" w:rsidRDefault="00897956">
            <w:pPr>
              <w:pStyle w:val="TAH"/>
            </w:pPr>
            <w:r w:rsidRPr="00481D2D">
              <w:t>Sending</w:t>
            </w:r>
          </w:p>
        </w:tc>
        <w:tc>
          <w:tcPr>
            <w:tcW w:w="3063" w:type="dxa"/>
            <w:gridSpan w:val="3"/>
          </w:tcPr>
          <w:p w14:paraId="4ED01E0B" w14:textId="77777777" w:rsidR="00897956" w:rsidRPr="00481D2D" w:rsidRDefault="00897956">
            <w:pPr>
              <w:pStyle w:val="TAH"/>
              <w:rPr>
                <w:b w:val="0"/>
              </w:rPr>
            </w:pPr>
            <w:r w:rsidRPr="00481D2D">
              <w:t>Receiving</w:t>
            </w:r>
          </w:p>
        </w:tc>
      </w:tr>
      <w:tr w:rsidR="00897956" w:rsidRPr="00481D2D" w14:paraId="71A408EB" w14:textId="77777777">
        <w:trPr>
          <w:cantSplit/>
        </w:trPr>
        <w:tc>
          <w:tcPr>
            <w:tcW w:w="851" w:type="dxa"/>
            <w:vMerge/>
          </w:tcPr>
          <w:p w14:paraId="012045AD" w14:textId="77777777" w:rsidR="00897956" w:rsidRPr="00481D2D" w:rsidRDefault="00897956">
            <w:pPr>
              <w:pStyle w:val="TAH"/>
            </w:pPr>
          </w:p>
        </w:tc>
        <w:tc>
          <w:tcPr>
            <w:tcW w:w="2665" w:type="dxa"/>
            <w:vMerge/>
          </w:tcPr>
          <w:p w14:paraId="4E1DA76F" w14:textId="77777777" w:rsidR="00897956" w:rsidRPr="00481D2D" w:rsidRDefault="00897956">
            <w:pPr>
              <w:pStyle w:val="TAH"/>
            </w:pPr>
          </w:p>
        </w:tc>
        <w:tc>
          <w:tcPr>
            <w:tcW w:w="1021" w:type="dxa"/>
          </w:tcPr>
          <w:p w14:paraId="62AD1FE5" w14:textId="77777777" w:rsidR="00897956" w:rsidRPr="00481D2D" w:rsidRDefault="00897956">
            <w:pPr>
              <w:pStyle w:val="TAH"/>
            </w:pPr>
            <w:r w:rsidRPr="00481D2D">
              <w:t>Ref.</w:t>
            </w:r>
          </w:p>
        </w:tc>
        <w:tc>
          <w:tcPr>
            <w:tcW w:w="1021" w:type="dxa"/>
          </w:tcPr>
          <w:p w14:paraId="26AD7FF1" w14:textId="77777777" w:rsidR="00897956" w:rsidRPr="00481D2D" w:rsidRDefault="00897956">
            <w:pPr>
              <w:pStyle w:val="TAH"/>
            </w:pPr>
            <w:r w:rsidRPr="00481D2D">
              <w:t>RFC status</w:t>
            </w:r>
          </w:p>
        </w:tc>
        <w:tc>
          <w:tcPr>
            <w:tcW w:w="1021" w:type="dxa"/>
          </w:tcPr>
          <w:p w14:paraId="6911FBAB" w14:textId="77777777" w:rsidR="00897956" w:rsidRPr="00481D2D" w:rsidRDefault="00897956">
            <w:pPr>
              <w:pStyle w:val="TAH"/>
            </w:pPr>
            <w:r w:rsidRPr="00481D2D">
              <w:t>Profile status</w:t>
            </w:r>
          </w:p>
        </w:tc>
        <w:tc>
          <w:tcPr>
            <w:tcW w:w="1021" w:type="dxa"/>
          </w:tcPr>
          <w:p w14:paraId="71F0B505" w14:textId="77777777" w:rsidR="00897956" w:rsidRPr="00481D2D" w:rsidRDefault="00897956">
            <w:pPr>
              <w:pStyle w:val="TAH"/>
            </w:pPr>
            <w:r w:rsidRPr="00481D2D">
              <w:t>Ref.</w:t>
            </w:r>
          </w:p>
        </w:tc>
        <w:tc>
          <w:tcPr>
            <w:tcW w:w="1021" w:type="dxa"/>
          </w:tcPr>
          <w:p w14:paraId="3A5D8238" w14:textId="77777777" w:rsidR="00897956" w:rsidRPr="00481D2D" w:rsidRDefault="00897956">
            <w:pPr>
              <w:pStyle w:val="TAH"/>
            </w:pPr>
            <w:r w:rsidRPr="00481D2D">
              <w:t>RFC status</w:t>
            </w:r>
          </w:p>
        </w:tc>
        <w:tc>
          <w:tcPr>
            <w:tcW w:w="1021" w:type="dxa"/>
          </w:tcPr>
          <w:p w14:paraId="30596C7F" w14:textId="77777777" w:rsidR="00897956" w:rsidRPr="00481D2D" w:rsidRDefault="00897956">
            <w:pPr>
              <w:pStyle w:val="TAH"/>
            </w:pPr>
            <w:r w:rsidRPr="00481D2D">
              <w:t>Profile status</w:t>
            </w:r>
          </w:p>
        </w:tc>
      </w:tr>
      <w:tr w:rsidR="00897956" w:rsidRPr="00481D2D" w14:paraId="695E0CF8" w14:textId="77777777">
        <w:tc>
          <w:tcPr>
            <w:tcW w:w="851" w:type="dxa"/>
          </w:tcPr>
          <w:p w14:paraId="3CF715D5" w14:textId="77777777" w:rsidR="00897956" w:rsidRPr="00481D2D" w:rsidRDefault="00897956">
            <w:pPr>
              <w:pStyle w:val="TAL"/>
            </w:pPr>
            <w:r w:rsidRPr="00481D2D">
              <w:t>4</w:t>
            </w:r>
          </w:p>
        </w:tc>
        <w:tc>
          <w:tcPr>
            <w:tcW w:w="2665" w:type="dxa"/>
          </w:tcPr>
          <w:p w14:paraId="6E0D6CF6" w14:textId="77777777" w:rsidR="00897956" w:rsidRPr="00481D2D" w:rsidRDefault="00897956">
            <w:pPr>
              <w:pStyle w:val="TAL"/>
            </w:pPr>
            <w:r w:rsidRPr="00481D2D">
              <w:t>Contact</w:t>
            </w:r>
          </w:p>
        </w:tc>
        <w:tc>
          <w:tcPr>
            <w:tcW w:w="1021" w:type="dxa"/>
          </w:tcPr>
          <w:p w14:paraId="1419F861" w14:textId="77777777" w:rsidR="00897956" w:rsidRPr="00481D2D" w:rsidRDefault="00897956">
            <w:pPr>
              <w:pStyle w:val="TAL"/>
            </w:pPr>
            <w:r w:rsidRPr="00481D2D">
              <w:t>[26] 20.10</w:t>
            </w:r>
          </w:p>
        </w:tc>
        <w:tc>
          <w:tcPr>
            <w:tcW w:w="1021" w:type="dxa"/>
          </w:tcPr>
          <w:p w14:paraId="435A6101" w14:textId="77777777" w:rsidR="00897956" w:rsidRPr="00481D2D" w:rsidRDefault="00897956">
            <w:pPr>
              <w:pStyle w:val="TAL"/>
            </w:pPr>
            <w:r w:rsidRPr="00481D2D">
              <w:t>m</w:t>
            </w:r>
          </w:p>
        </w:tc>
        <w:tc>
          <w:tcPr>
            <w:tcW w:w="1021" w:type="dxa"/>
          </w:tcPr>
          <w:p w14:paraId="7D482CF0" w14:textId="77777777" w:rsidR="00897956" w:rsidRPr="00481D2D" w:rsidRDefault="00897956">
            <w:pPr>
              <w:pStyle w:val="TAL"/>
            </w:pPr>
            <w:r w:rsidRPr="00481D2D">
              <w:t>m</w:t>
            </w:r>
          </w:p>
        </w:tc>
        <w:tc>
          <w:tcPr>
            <w:tcW w:w="1021" w:type="dxa"/>
          </w:tcPr>
          <w:p w14:paraId="54F101A0" w14:textId="77777777" w:rsidR="00897956" w:rsidRPr="00481D2D" w:rsidRDefault="00897956">
            <w:pPr>
              <w:pStyle w:val="TAL"/>
            </w:pPr>
            <w:r w:rsidRPr="00481D2D">
              <w:t>[26] 20.10</w:t>
            </w:r>
          </w:p>
        </w:tc>
        <w:tc>
          <w:tcPr>
            <w:tcW w:w="1021" w:type="dxa"/>
          </w:tcPr>
          <w:p w14:paraId="3CD83C81" w14:textId="77777777" w:rsidR="00897956" w:rsidRPr="00481D2D" w:rsidRDefault="00897956">
            <w:pPr>
              <w:pStyle w:val="TAL"/>
            </w:pPr>
            <w:proofErr w:type="spellStart"/>
            <w:r w:rsidRPr="00481D2D">
              <w:t>i</w:t>
            </w:r>
            <w:proofErr w:type="spellEnd"/>
          </w:p>
        </w:tc>
        <w:tc>
          <w:tcPr>
            <w:tcW w:w="1021" w:type="dxa"/>
          </w:tcPr>
          <w:p w14:paraId="4E95F17C" w14:textId="77777777" w:rsidR="00897956" w:rsidRPr="00481D2D" w:rsidRDefault="00897956">
            <w:pPr>
              <w:pStyle w:val="TAL"/>
            </w:pPr>
            <w:proofErr w:type="spellStart"/>
            <w:r w:rsidRPr="00481D2D">
              <w:t>i</w:t>
            </w:r>
            <w:proofErr w:type="spellEnd"/>
          </w:p>
        </w:tc>
      </w:tr>
      <w:tr w:rsidR="00195D5C" w:rsidRPr="00481D2D" w14:paraId="1AD86529" w14:textId="77777777" w:rsidTr="00D61096">
        <w:tc>
          <w:tcPr>
            <w:tcW w:w="851" w:type="dxa"/>
          </w:tcPr>
          <w:p w14:paraId="582467A6" w14:textId="77777777" w:rsidR="00195D5C" w:rsidRPr="00481D2D" w:rsidRDefault="00195D5C" w:rsidP="00D61096">
            <w:pPr>
              <w:pStyle w:val="TAL"/>
            </w:pPr>
            <w:r w:rsidRPr="00481D2D">
              <w:t>4A</w:t>
            </w:r>
          </w:p>
        </w:tc>
        <w:tc>
          <w:tcPr>
            <w:tcW w:w="2665" w:type="dxa"/>
          </w:tcPr>
          <w:p w14:paraId="07A9382E" w14:textId="77777777" w:rsidR="00195D5C" w:rsidRPr="00481D2D" w:rsidRDefault="00195D5C" w:rsidP="00D61096">
            <w:pPr>
              <w:pStyle w:val="TAL"/>
            </w:pPr>
            <w:r w:rsidRPr="00481D2D">
              <w:t>Feature-Caps</w:t>
            </w:r>
          </w:p>
        </w:tc>
        <w:tc>
          <w:tcPr>
            <w:tcW w:w="1021" w:type="dxa"/>
          </w:tcPr>
          <w:p w14:paraId="01DCED45" w14:textId="77777777" w:rsidR="00195D5C" w:rsidRPr="00481D2D" w:rsidRDefault="00195D5C" w:rsidP="00D61096">
            <w:pPr>
              <w:pStyle w:val="TAL"/>
            </w:pPr>
            <w:r w:rsidRPr="00481D2D">
              <w:t>[190]</w:t>
            </w:r>
          </w:p>
        </w:tc>
        <w:tc>
          <w:tcPr>
            <w:tcW w:w="1021" w:type="dxa"/>
          </w:tcPr>
          <w:p w14:paraId="13871828" w14:textId="77777777" w:rsidR="00195D5C" w:rsidRPr="00481D2D" w:rsidRDefault="00195D5C" w:rsidP="00D61096">
            <w:pPr>
              <w:pStyle w:val="TAL"/>
            </w:pPr>
            <w:r w:rsidRPr="00481D2D">
              <w:t>c19</w:t>
            </w:r>
          </w:p>
        </w:tc>
        <w:tc>
          <w:tcPr>
            <w:tcW w:w="1021" w:type="dxa"/>
          </w:tcPr>
          <w:p w14:paraId="40B670D4" w14:textId="77777777" w:rsidR="00195D5C" w:rsidRPr="00481D2D" w:rsidRDefault="00195D5C" w:rsidP="00D61096">
            <w:pPr>
              <w:pStyle w:val="TAL"/>
            </w:pPr>
            <w:r w:rsidRPr="00481D2D">
              <w:t>c19</w:t>
            </w:r>
          </w:p>
        </w:tc>
        <w:tc>
          <w:tcPr>
            <w:tcW w:w="1021" w:type="dxa"/>
          </w:tcPr>
          <w:p w14:paraId="32134BA2" w14:textId="77777777" w:rsidR="00195D5C" w:rsidRPr="00481D2D" w:rsidRDefault="00195D5C" w:rsidP="00D61096">
            <w:pPr>
              <w:pStyle w:val="TAL"/>
            </w:pPr>
            <w:r w:rsidRPr="00481D2D">
              <w:t>[190]</w:t>
            </w:r>
          </w:p>
        </w:tc>
        <w:tc>
          <w:tcPr>
            <w:tcW w:w="1021" w:type="dxa"/>
          </w:tcPr>
          <w:p w14:paraId="29495ECB" w14:textId="77777777" w:rsidR="00195D5C" w:rsidRPr="00481D2D" w:rsidRDefault="00195D5C" w:rsidP="00D61096">
            <w:pPr>
              <w:pStyle w:val="TAL"/>
            </w:pPr>
            <w:r w:rsidRPr="00481D2D">
              <w:t>c19</w:t>
            </w:r>
          </w:p>
        </w:tc>
        <w:tc>
          <w:tcPr>
            <w:tcW w:w="1021" w:type="dxa"/>
          </w:tcPr>
          <w:p w14:paraId="7EC65C85" w14:textId="77777777" w:rsidR="00195D5C" w:rsidRPr="00481D2D" w:rsidRDefault="00195D5C" w:rsidP="00D61096">
            <w:pPr>
              <w:pStyle w:val="TAL"/>
            </w:pPr>
            <w:r w:rsidRPr="00481D2D">
              <w:t>c19</w:t>
            </w:r>
          </w:p>
        </w:tc>
      </w:tr>
      <w:tr w:rsidR="00A765D1" w:rsidRPr="00481D2D" w14:paraId="6F47EB32" w14:textId="77777777">
        <w:tc>
          <w:tcPr>
            <w:tcW w:w="851" w:type="dxa"/>
          </w:tcPr>
          <w:p w14:paraId="7AAD9FB2" w14:textId="77777777" w:rsidR="00A765D1" w:rsidRPr="00481D2D" w:rsidRDefault="00A765D1">
            <w:pPr>
              <w:pStyle w:val="TAL"/>
            </w:pPr>
            <w:r w:rsidRPr="00481D2D">
              <w:t>5</w:t>
            </w:r>
          </w:p>
        </w:tc>
        <w:tc>
          <w:tcPr>
            <w:tcW w:w="2665" w:type="dxa"/>
          </w:tcPr>
          <w:p w14:paraId="71D46CA4" w14:textId="77777777" w:rsidR="00A765D1" w:rsidRPr="00481D2D" w:rsidRDefault="00A765D1">
            <w:pPr>
              <w:pStyle w:val="TAL"/>
            </w:pPr>
            <w:r w:rsidRPr="00481D2D">
              <w:t>P-Answer-State</w:t>
            </w:r>
          </w:p>
        </w:tc>
        <w:tc>
          <w:tcPr>
            <w:tcW w:w="1021" w:type="dxa"/>
          </w:tcPr>
          <w:p w14:paraId="7D58CEE1" w14:textId="77777777" w:rsidR="00A765D1" w:rsidRPr="00481D2D" w:rsidRDefault="00A765D1">
            <w:pPr>
              <w:pStyle w:val="TAL"/>
            </w:pPr>
            <w:r w:rsidRPr="00481D2D">
              <w:t>[111]</w:t>
            </w:r>
          </w:p>
        </w:tc>
        <w:tc>
          <w:tcPr>
            <w:tcW w:w="1021" w:type="dxa"/>
          </w:tcPr>
          <w:p w14:paraId="53057EF4" w14:textId="77777777" w:rsidR="00A765D1" w:rsidRPr="00481D2D" w:rsidRDefault="00A765D1">
            <w:pPr>
              <w:pStyle w:val="TAL"/>
            </w:pPr>
            <w:r w:rsidRPr="00481D2D">
              <w:t>c13</w:t>
            </w:r>
          </w:p>
        </w:tc>
        <w:tc>
          <w:tcPr>
            <w:tcW w:w="1021" w:type="dxa"/>
          </w:tcPr>
          <w:p w14:paraId="14E4422A" w14:textId="77777777" w:rsidR="00A765D1" w:rsidRPr="00481D2D" w:rsidRDefault="00A765D1">
            <w:pPr>
              <w:pStyle w:val="TAL"/>
            </w:pPr>
            <w:r w:rsidRPr="00481D2D">
              <w:t>c13</w:t>
            </w:r>
          </w:p>
        </w:tc>
        <w:tc>
          <w:tcPr>
            <w:tcW w:w="1021" w:type="dxa"/>
          </w:tcPr>
          <w:p w14:paraId="13CB11D6" w14:textId="77777777" w:rsidR="00A765D1" w:rsidRPr="00481D2D" w:rsidRDefault="00A765D1">
            <w:pPr>
              <w:pStyle w:val="TAL"/>
            </w:pPr>
            <w:r w:rsidRPr="00481D2D">
              <w:t>[111]</w:t>
            </w:r>
          </w:p>
        </w:tc>
        <w:tc>
          <w:tcPr>
            <w:tcW w:w="1021" w:type="dxa"/>
          </w:tcPr>
          <w:p w14:paraId="70780AA4" w14:textId="77777777" w:rsidR="00A765D1" w:rsidRPr="00481D2D" w:rsidRDefault="00A765D1">
            <w:pPr>
              <w:pStyle w:val="TAL"/>
            </w:pPr>
            <w:r w:rsidRPr="00481D2D">
              <w:t>c14</w:t>
            </w:r>
          </w:p>
        </w:tc>
        <w:tc>
          <w:tcPr>
            <w:tcW w:w="1021" w:type="dxa"/>
          </w:tcPr>
          <w:p w14:paraId="483D35DB" w14:textId="77777777" w:rsidR="00A765D1" w:rsidRPr="00481D2D" w:rsidRDefault="00A765D1">
            <w:pPr>
              <w:pStyle w:val="TAL"/>
            </w:pPr>
            <w:r w:rsidRPr="00481D2D">
              <w:t>c14</w:t>
            </w:r>
          </w:p>
        </w:tc>
      </w:tr>
      <w:tr w:rsidR="003E4A8C" w:rsidRPr="00481D2D" w14:paraId="3BE3A476" w14:textId="77777777">
        <w:tc>
          <w:tcPr>
            <w:tcW w:w="851" w:type="dxa"/>
          </w:tcPr>
          <w:p w14:paraId="3516D8CC" w14:textId="77777777" w:rsidR="003E4A8C" w:rsidRPr="00481D2D" w:rsidRDefault="003E4A8C" w:rsidP="00547C67">
            <w:pPr>
              <w:pStyle w:val="TAL"/>
            </w:pPr>
            <w:r w:rsidRPr="00481D2D">
              <w:t>5A</w:t>
            </w:r>
          </w:p>
        </w:tc>
        <w:tc>
          <w:tcPr>
            <w:tcW w:w="2665" w:type="dxa"/>
          </w:tcPr>
          <w:p w14:paraId="4887D8DC" w14:textId="77777777" w:rsidR="003E4A8C" w:rsidRPr="00481D2D" w:rsidRDefault="003E4A8C" w:rsidP="00547C67">
            <w:pPr>
              <w:pStyle w:val="TAL"/>
            </w:pPr>
            <w:r w:rsidRPr="00481D2D">
              <w:t>P-Early-Media</w:t>
            </w:r>
          </w:p>
        </w:tc>
        <w:tc>
          <w:tcPr>
            <w:tcW w:w="1021" w:type="dxa"/>
          </w:tcPr>
          <w:p w14:paraId="1E974617" w14:textId="77777777" w:rsidR="003E4A8C" w:rsidRPr="00481D2D" w:rsidRDefault="003E4A8C" w:rsidP="00547C67">
            <w:pPr>
              <w:pStyle w:val="TAL"/>
            </w:pPr>
            <w:r w:rsidRPr="00481D2D">
              <w:t>[109] 8</w:t>
            </w:r>
          </w:p>
        </w:tc>
        <w:tc>
          <w:tcPr>
            <w:tcW w:w="1021" w:type="dxa"/>
          </w:tcPr>
          <w:p w14:paraId="2C68B5DA" w14:textId="77777777" w:rsidR="003E4A8C" w:rsidRPr="00481D2D" w:rsidRDefault="003E4A8C" w:rsidP="00547C67">
            <w:pPr>
              <w:pStyle w:val="TAL"/>
            </w:pPr>
            <w:r w:rsidRPr="00481D2D">
              <w:t>o</w:t>
            </w:r>
          </w:p>
        </w:tc>
        <w:tc>
          <w:tcPr>
            <w:tcW w:w="1021" w:type="dxa"/>
          </w:tcPr>
          <w:p w14:paraId="48152956" w14:textId="77777777" w:rsidR="003E4A8C" w:rsidRPr="00481D2D" w:rsidRDefault="003E4A8C" w:rsidP="00547C67">
            <w:pPr>
              <w:pStyle w:val="TAL"/>
            </w:pPr>
            <w:r w:rsidRPr="00481D2D">
              <w:t>c11</w:t>
            </w:r>
          </w:p>
        </w:tc>
        <w:tc>
          <w:tcPr>
            <w:tcW w:w="1021" w:type="dxa"/>
          </w:tcPr>
          <w:p w14:paraId="6EDFAA78" w14:textId="77777777" w:rsidR="003E4A8C" w:rsidRPr="00481D2D" w:rsidRDefault="003E4A8C" w:rsidP="00547C67">
            <w:pPr>
              <w:pStyle w:val="TAL"/>
            </w:pPr>
            <w:r w:rsidRPr="00481D2D">
              <w:t>[109] 8</w:t>
            </w:r>
          </w:p>
        </w:tc>
        <w:tc>
          <w:tcPr>
            <w:tcW w:w="1021" w:type="dxa"/>
          </w:tcPr>
          <w:p w14:paraId="159BC2D2" w14:textId="77777777" w:rsidR="003E4A8C" w:rsidRPr="00481D2D" w:rsidRDefault="003E4A8C" w:rsidP="00547C67">
            <w:pPr>
              <w:pStyle w:val="TAL"/>
            </w:pPr>
            <w:r w:rsidRPr="00481D2D">
              <w:t>o</w:t>
            </w:r>
          </w:p>
        </w:tc>
        <w:tc>
          <w:tcPr>
            <w:tcW w:w="1021" w:type="dxa"/>
          </w:tcPr>
          <w:p w14:paraId="138DA445" w14:textId="77777777" w:rsidR="003E4A8C" w:rsidRPr="00481D2D" w:rsidRDefault="003E4A8C" w:rsidP="00547C67">
            <w:pPr>
              <w:pStyle w:val="TAL"/>
            </w:pPr>
            <w:r w:rsidRPr="00481D2D">
              <w:t>c1</w:t>
            </w:r>
            <w:r w:rsidR="00B10D0C" w:rsidRPr="00481D2D">
              <w:t>1</w:t>
            </w:r>
          </w:p>
        </w:tc>
      </w:tr>
      <w:tr w:rsidR="00A765D1" w:rsidRPr="00481D2D" w14:paraId="16D8BA04" w14:textId="77777777">
        <w:tc>
          <w:tcPr>
            <w:tcW w:w="851" w:type="dxa"/>
          </w:tcPr>
          <w:p w14:paraId="272921F4" w14:textId="77777777" w:rsidR="00A765D1" w:rsidRPr="00481D2D" w:rsidRDefault="00A765D1">
            <w:pPr>
              <w:pStyle w:val="TAL"/>
            </w:pPr>
            <w:r w:rsidRPr="00481D2D">
              <w:t>6</w:t>
            </w:r>
          </w:p>
        </w:tc>
        <w:tc>
          <w:tcPr>
            <w:tcW w:w="2665" w:type="dxa"/>
          </w:tcPr>
          <w:p w14:paraId="7008545F" w14:textId="77777777" w:rsidR="00A765D1" w:rsidRPr="00481D2D" w:rsidRDefault="00A765D1">
            <w:pPr>
              <w:pStyle w:val="TAL"/>
            </w:pPr>
            <w:r w:rsidRPr="00481D2D">
              <w:t>P-Media-Authorization</w:t>
            </w:r>
          </w:p>
        </w:tc>
        <w:tc>
          <w:tcPr>
            <w:tcW w:w="1021" w:type="dxa"/>
          </w:tcPr>
          <w:p w14:paraId="0A99AC56" w14:textId="77777777" w:rsidR="00A765D1" w:rsidRPr="00481D2D" w:rsidRDefault="00A765D1">
            <w:pPr>
              <w:pStyle w:val="TAL"/>
            </w:pPr>
            <w:r w:rsidRPr="00481D2D">
              <w:t>[31] 5.1</w:t>
            </w:r>
          </w:p>
        </w:tc>
        <w:tc>
          <w:tcPr>
            <w:tcW w:w="1021" w:type="dxa"/>
          </w:tcPr>
          <w:p w14:paraId="44752167" w14:textId="77777777" w:rsidR="00A765D1" w:rsidRPr="00481D2D" w:rsidRDefault="00A765D1">
            <w:pPr>
              <w:pStyle w:val="TAL"/>
            </w:pPr>
            <w:r w:rsidRPr="00481D2D">
              <w:t>c9</w:t>
            </w:r>
          </w:p>
        </w:tc>
        <w:tc>
          <w:tcPr>
            <w:tcW w:w="1021" w:type="dxa"/>
          </w:tcPr>
          <w:p w14:paraId="5C8F552B" w14:textId="77777777" w:rsidR="00A765D1" w:rsidRPr="00481D2D" w:rsidRDefault="008574F3">
            <w:pPr>
              <w:pStyle w:val="TAL"/>
            </w:pPr>
            <w:r w:rsidRPr="00481D2D">
              <w:t>x</w:t>
            </w:r>
          </w:p>
        </w:tc>
        <w:tc>
          <w:tcPr>
            <w:tcW w:w="1021" w:type="dxa"/>
          </w:tcPr>
          <w:p w14:paraId="01C329EB" w14:textId="77777777" w:rsidR="00A765D1" w:rsidRPr="00481D2D" w:rsidRDefault="00A765D1">
            <w:pPr>
              <w:pStyle w:val="TAL"/>
            </w:pPr>
            <w:r w:rsidRPr="00481D2D">
              <w:t>[31] 5.1</w:t>
            </w:r>
          </w:p>
        </w:tc>
        <w:tc>
          <w:tcPr>
            <w:tcW w:w="1021" w:type="dxa"/>
          </w:tcPr>
          <w:p w14:paraId="372BC0F0" w14:textId="77777777" w:rsidR="00A765D1" w:rsidRPr="00481D2D" w:rsidRDefault="00A765D1">
            <w:pPr>
              <w:pStyle w:val="TAL"/>
            </w:pPr>
            <w:r w:rsidRPr="00481D2D">
              <w:t>n/a</w:t>
            </w:r>
          </w:p>
        </w:tc>
        <w:tc>
          <w:tcPr>
            <w:tcW w:w="1021" w:type="dxa"/>
          </w:tcPr>
          <w:p w14:paraId="2495833E" w14:textId="77777777" w:rsidR="00A765D1" w:rsidRPr="00481D2D" w:rsidRDefault="00A765D1">
            <w:pPr>
              <w:pStyle w:val="TAL"/>
            </w:pPr>
            <w:r w:rsidRPr="00481D2D">
              <w:t>n/a</w:t>
            </w:r>
          </w:p>
        </w:tc>
      </w:tr>
      <w:tr w:rsidR="0063111F" w:rsidRPr="00481D2D" w14:paraId="477BA887" w14:textId="77777777" w:rsidTr="00074644">
        <w:tc>
          <w:tcPr>
            <w:tcW w:w="851" w:type="dxa"/>
          </w:tcPr>
          <w:p w14:paraId="1364F2CA" w14:textId="77777777" w:rsidR="0063111F" w:rsidRPr="00481D2D" w:rsidRDefault="0063111F" w:rsidP="0063111F">
            <w:pPr>
              <w:pStyle w:val="TAL"/>
            </w:pPr>
            <w:r w:rsidRPr="00481D2D">
              <w:t>6AA</w:t>
            </w:r>
          </w:p>
        </w:tc>
        <w:tc>
          <w:tcPr>
            <w:tcW w:w="2665" w:type="dxa"/>
          </w:tcPr>
          <w:p w14:paraId="22C2DFDD" w14:textId="77777777" w:rsidR="0063111F" w:rsidRPr="00481D2D" w:rsidRDefault="0063111F" w:rsidP="00074644">
            <w:pPr>
              <w:pStyle w:val="TAL"/>
            </w:pPr>
            <w:r w:rsidRPr="00481D2D">
              <w:t>Priority-Share</w:t>
            </w:r>
          </w:p>
        </w:tc>
        <w:tc>
          <w:tcPr>
            <w:tcW w:w="1021" w:type="dxa"/>
          </w:tcPr>
          <w:p w14:paraId="2912E8C5" w14:textId="77777777" w:rsidR="0063111F" w:rsidRPr="00481D2D" w:rsidRDefault="0063111F" w:rsidP="00074644">
            <w:pPr>
              <w:pStyle w:val="TAL"/>
            </w:pPr>
            <w:r w:rsidRPr="00481D2D">
              <w:t>Subclause 7.2.16</w:t>
            </w:r>
          </w:p>
        </w:tc>
        <w:tc>
          <w:tcPr>
            <w:tcW w:w="1021" w:type="dxa"/>
          </w:tcPr>
          <w:p w14:paraId="55788BFB" w14:textId="77777777" w:rsidR="0063111F" w:rsidRPr="00481D2D" w:rsidRDefault="0063111F" w:rsidP="00074644">
            <w:pPr>
              <w:pStyle w:val="TAL"/>
            </w:pPr>
            <w:r w:rsidRPr="00481D2D">
              <w:t>n/a</w:t>
            </w:r>
          </w:p>
        </w:tc>
        <w:tc>
          <w:tcPr>
            <w:tcW w:w="1021" w:type="dxa"/>
          </w:tcPr>
          <w:p w14:paraId="0C9F01CA" w14:textId="77777777" w:rsidR="0063111F" w:rsidRPr="00481D2D" w:rsidRDefault="0063111F" w:rsidP="0063111F">
            <w:pPr>
              <w:pStyle w:val="TAL"/>
            </w:pPr>
            <w:r w:rsidRPr="00481D2D">
              <w:t>c21</w:t>
            </w:r>
          </w:p>
        </w:tc>
        <w:tc>
          <w:tcPr>
            <w:tcW w:w="1021" w:type="dxa"/>
          </w:tcPr>
          <w:p w14:paraId="4B14618C" w14:textId="77777777" w:rsidR="0063111F" w:rsidRPr="00481D2D" w:rsidRDefault="0063111F" w:rsidP="00074644">
            <w:pPr>
              <w:pStyle w:val="TAL"/>
            </w:pPr>
            <w:r w:rsidRPr="00481D2D">
              <w:t>Subclause 7.2.16</w:t>
            </w:r>
          </w:p>
        </w:tc>
        <w:tc>
          <w:tcPr>
            <w:tcW w:w="1021" w:type="dxa"/>
          </w:tcPr>
          <w:p w14:paraId="67EF166B" w14:textId="77777777" w:rsidR="0063111F" w:rsidRPr="00481D2D" w:rsidRDefault="0063111F" w:rsidP="00074644">
            <w:pPr>
              <w:pStyle w:val="TAL"/>
            </w:pPr>
            <w:r w:rsidRPr="00481D2D">
              <w:t>n/a</w:t>
            </w:r>
          </w:p>
        </w:tc>
        <w:tc>
          <w:tcPr>
            <w:tcW w:w="1021" w:type="dxa"/>
          </w:tcPr>
          <w:p w14:paraId="5A3BE98D" w14:textId="77777777" w:rsidR="0063111F" w:rsidRPr="00481D2D" w:rsidRDefault="0063111F" w:rsidP="0063111F">
            <w:pPr>
              <w:pStyle w:val="TAL"/>
            </w:pPr>
            <w:r w:rsidRPr="00481D2D">
              <w:t>c21</w:t>
            </w:r>
          </w:p>
        </w:tc>
      </w:tr>
      <w:tr w:rsidR="004D3564" w:rsidRPr="00481D2D" w14:paraId="525D3978" w14:textId="77777777">
        <w:tc>
          <w:tcPr>
            <w:tcW w:w="851" w:type="dxa"/>
          </w:tcPr>
          <w:p w14:paraId="6DFD28DE" w14:textId="77777777" w:rsidR="004D3564" w:rsidRPr="00481D2D" w:rsidRDefault="004D3564" w:rsidP="007D1264">
            <w:pPr>
              <w:pStyle w:val="TAL"/>
            </w:pPr>
            <w:r w:rsidRPr="00481D2D">
              <w:t>6A</w:t>
            </w:r>
          </w:p>
        </w:tc>
        <w:tc>
          <w:tcPr>
            <w:tcW w:w="2665" w:type="dxa"/>
          </w:tcPr>
          <w:p w14:paraId="2415C715" w14:textId="77777777" w:rsidR="004D3564" w:rsidRPr="00481D2D" w:rsidRDefault="004D3564" w:rsidP="007D1264">
            <w:pPr>
              <w:pStyle w:val="TAL"/>
            </w:pPr>
            <w:r w:rsidRPr="00481D2D">
              <w:t>Reason</w:t>
            </w:r>
          </w:p>
        </w:tc>
        <w:tc>
          <w:tcPr>
            <w:tcW w:w="1021" w:type="dxa"/>
          </w:tcPr>
          <w:p w14:paraId="728342F9" w14:textId="77777777" w:rsidR="004D3564" w:rsidRPr="00481D2D" w:rsidRDefault="004D3564" w:rsidP="007D1264">
            <w:pPr>
              <w:pStyle w:val="TAL"/>
            </w:pPr>
            <w:r w:rsidRPr="00481D2D">
              <w:t>[130]</w:t>
            </w:r>
            <w:r w:rsidR="00CE615F">
              <w:t>, [294]</w:t>
            </w:r>
          </w:p>
        </w:tc>
        <w:tc>
          <w:tcPr>
            <w:tcW w:w="1021" w:type="dxa"/>
          </w:tcPr>
          <w:p w14:paraId="30AD3C33" w14:textId="77777777" w:rsidR="004D3564" w:rsidRPr="00481D2D" w:rsidRDefault="004D3564" w:rsidP="007D1264">
            <w:pPr>
              <w:pStyle w:val="TAL"/>
            </w:pPr>
            <w:r w:rsidRPr="00481D2D">
              <w:t>o</w:t>
            </w:r>
          </w:p>
        </w:tc>
        <w:tc>
          <w:tcPr>
            <w:tcW w:w="1021" w:type="dxa"/>
          </w:tcPr>
          <w:p w14:paraId="00EB402E" w14:textId="77777777" w:rsidR="004D3564" w:rsidRPr="00481D2D" w:rsidRDefault="004D3564" w:rsidP="007D1264">
            <w:pPr>
              <w:pStyle w:val="TAL"/>
            </w:pPr>
            <w:r w:rsidRPr="00481D2D">
              <w:t>c18</w:t>
            </w:r>
          </w:p>
        </w:tc>
        <w:tc>
          <w:tcPr>
            <w:tcW w:w="1021" w:type="dxa"/>
          </w:tcPr>
          <w:p w14:paraId="5C09DB68" w14:textId="77777777" w:rsidR="004D3564" w:rsidRPr="00481D2D" w:rsidRDefault="004D3564" w:rsidP="007D1264">
            <w:pPr>
              <w:pStyle w:val="TAL"/>
            </w:pPr>
            <w:r w:rsidRPr="00481D2D">
              <w:t>[130]</w:t>
            </w:r>
            <w:r w:rsidR="00CE615F">
              <w:t>, [294]</w:t>
            </w:r>
          </w:p>
        </w:tc>
        <w:tc>
          <w:tcPr>
            <w:tcW w:w="1021" w:type="dxa"/>
          </w:tcPr>
          <w:p w14:paraId="0133158E" w14:textId="77777777" w:rsidR="004D3564" w:rsidRPr="00481D2D" w:rsidRDefault="004D3564" w:rsidP="007D1264">
            <w:pPr>
              <w:pStyle w:val="TAL"/>
            </w:pPr>
            <w:r w:rsidRPr="00481D2D">
              <w:t>o</w:t>
            </w:r>
          </w:p>
        </w:tc>
        <w:tc>
          <w:tcPr>
            <w:tcW w:w="1021" w:type="dxa"/>
          </w:tcPr>
          <w:p w14:paraId="1FCE8F53" w14:textId="77777777" w:rsidR="004D3564" w:rsidRPr="00481D2D" w:rsidRDefault="004D3564" w:rsidP="007D1264">
            <w:pPr>
              <w:pStyle w:val="TAL"/>
            </w:pPr>
            <w:r w:rsidRPr="00481D2D">
              <w:t>c18</w:t>
            </w:r>
          </w:p>
        </w:tc>
      </w:tr>
      <w:tr w:rsidR="002932BE" w:rsidRPr="00481D2D" w14:paraId="75B3D690" w14:textId="77777777">
        <w:tc>
          <w:tcPr>
            <w:tcW w:w="851" w:type="dxa"/>
          </w:tcPr>
          <w:p w14:paraId="5D729F86" w14:textId="77777777" w:rsidR="002932BE" w:rsidRPr="00481D2D" w:rsidRDefault="002932BE" w:rsidP="007E6836">
            <w:pPr>
              <w:pStyle w:val="TAL"/>
            </w:pPr>
            <w:r w:rsidRPr="00481D2D">
              <w:t>7</w:t>
            </w:r>
          </w:p>
        </w:tc>
        <w:tc>
          <w:tcPr>
            <w:tcW w:w="2665" w:type="dxa"/>
          </w:tcPr>
          <w:p w14:paraId="115EC1A2" w14:textId="77777777" w:rsidR="002932BE" w:rsidRPr="00481D2D" w:rsidRDefault="002932BE" w:rsidP="007E6836">
            <w:pPr>
              <w:pStyle w:val="TAL"/>
            </w:pPr>
            <w:r w:rsidRPr="00481D2D">
              <w:t>Record-Route</w:t>
            </w:r>
          </w:p>
        </w:tc>
        <w:tc>
          <w:tcPr>
            <w:tcW w:w="1021" w:type="dxa"/>
          </w:tcPr>
          <w:p w14:paraId="7B37112E" w14:textId="77777777" w:rsidR="002932BE" w:rsidRPr="00481D2D" w:rsidRDefault="002932BE" w:rsidP="007E6836">
            <w:pPr>
              <w:pStyle w:val="TAL"/>
            </w:pPr>
            <w:r w:rsidRPr="00481D2D">
              <w:t>[26] 20.</w:t>
            </w:r>
            <w:r w:rsidR="0000506B" w:rsidRPr="00481D2D">
              <w:t>3</w:t>
            </w:r>
            <w:r w:rsidRPr="00481D2D">
              <w:t>0</w:t>
            </w:r>
          </w:p>
        </w:tc>
        <w:tc>
          <w:tcPr>
            <w:tcW w:w="1021" w:type="dxa"/>
          </w:tcPr>
          <w:p w14:paraId="0A9B0DCC" w14:textId="77777777" w:rsidR="002932BE" w:rsidRPr="00481D2D" w:rsidRDefault="002932BE" w:rsidP="007E6836">
            <w:pPr>
              <w:pStyle w:val="TAL"/>
            </w:pPr>
            <w:r w:rsidRPr="00481D2D">
              <w:t>m</w:t>
            </w:r>
          </w:p>
        </w:tc>
        <w:tc>
          <w:tcPr>
            <w:tcW w:w="1021" w:type="dxa"/>
          </w:tcPr>
          <w:p w14:paraId="796CF6CA" w14:textId="77777777" w:rsidR="002932BE" w:rsidRPr="00481D2D" w:rsidRDefault="002932BE" w:rsidP="007E6836">
            <w:pPr>
              <w:pStyle w:val="TAL"/>
            </w:pPr>
            <w:r w:rsidRPr="00481D2D">
              <w:t>m</w:t>
            </w:r>
          </w:p>
        </w:tc>
        <w:tc>
          <w:tcPr>
            <w:tcW w:w="1021" w:type="dxa"/>
          </w:tcPr>
          <w:p w14:paraId="64449F9D" w14:textId="77777777" w:rsidR="002932BE" w:rsidRPr="00481D2D" w:rsidRDefault="002932BE" w:rsidP="007E6836">
            <w:pPr>
              <w:pStyle w:val="TAL"/>
            </w:pPr>
            <w:r w:rsidRPr="00481D2D">
              <w:t>[26] 20.</w:t>
            </w:r>
            <w:r w:rsidR="0000506B" w:rsidRPr="00481D2D">
              <w:t>3</w:t>
            </w:r>
            <w:r w:rsidRPr="00481D2D">
              <w:t>0</w:t>
            </w:r>
          </w:p>
        </w:tc>
        <w:tc>
          <w:tcPr>
            <w:tcW w:w="1021" w:type="dxa"/>
          </w:tcPr>
          <w:p w14:paraId="37AC2A2B" w14:textId="77777777" w:rsidR="002932BE" w:rsidRPr="00481D2D" w:rsidRDefault="002932BE" w:rsidP="007E6836">
            <w:pPr>
              <w:pStyle w:val="TAL"/>
            </w:pPr>
            <w:r w:rsidRPr="00481D2D">
              <w:t>c15</w:t>
            </w:r>
          </w:p>
        </w:tc>
        <w:tc>
          <w:tcPr>
            <w:tcW w:w="1021" w:type="dxa"/>
          </w:tcPr>
          <w:p w14:paraId="62DA8F2F" w14:textId="77777777" w:rsidR="002932BE" w:rsidRPr="00481D2D" w:rsidRDefault="002932BE" w:rsidP="007E6836">
            <w:pPr>
              <w:pStyle w:val="TAL"/>
            </w:pPr>
            <w:r w:rsidRPr="00481D2D">
              <w:t>c15</w:t>
            </w:r>
          </w:p>
        </w:tc>
      </w:tr>
      <w:tr w:rsidR="009A5A8A" w:rsidRPr="00481D2D" w14:paraId="3FE6E17C" w14:textId="77777777">
        <w:tc>
          <w:tcPr>
            <w:tcW w:w="851" w:type="dxa"/>
          </w:tcPr>
          <w:p w14:paraId="0F3B4003" w14:textId="77777777" w:rsidR="009A5A8A" w:rsidRPr="00481D2D" w:rsidRDefault="009A5A8A" w:rsidP="009A5A8A">
            <w:pPr>
              <w:pStyle w:val="TAL"/>
            </w:pPr>
            <w:r w:rsidRPr="00481D2D">
              <w:t>8</w:t>
            </w:r>
          </w:p>
        </w:tc>
        <w:tc>
          <w:tcPr>
            <w:tcW w:w="2665" w:type="dxa"/>
          </w:tcPr>
          <w:p w14:paraId="6F136391" w14:textId="77777777" w:rsidR="009A5A8A" w:rsidRPr="00481D2D" w:rsidRDefault="009A5A8A" w:rsidP="009A5A8A">
            <w:pPr>
              <w:pStyle w:val="TAL"/>
            </w:pPr>
            <w:proofErr w:type="spellStart"/>
            <w:r w:rsidRPr="00481D2D">
              <w:t>Recv</w:t>
            </w:r>
            <w:proofErr w:type="spellEnd"/>
            <w:r w:rsidRPr="00481D2D">
              <w:t>-Info</w:t>
            </w:r>
          </w:p>
        </w:tc>
        <w:tc>
          <w:tcPr>
            <w:tcW w:w="1021" w:type="dxa"/>
          </w:tcPr>
          <w:p w14:paraId="55DF9F85"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7EF7963E" w14:textId="77777777" w:rsidR="009A5A8A" w:rsidRPr="00481D2D" w:rsidRDefault="009A5A8A" w:rsidP="009A5A8A">
            <w:pPr>
              <w:pStyle w:val="TAL"/>
            </w:pPr>
            <w:r w:rsidRPr="00481D2D">
              <w:t>c16</w:t>
            </w:r>
          </w:p>
        </w:tc>
        <w:tc>
          <w:tcPr>
            <w:tcW w:w="1021" w:type="dxa"/>
          </w:tcPr>
          <w:p w14:paraId="7B4BBC0F" w14:textId="77777777" w:rsidR="009A5A8A" w:rsidRPr="00481D2D" w:rsidRDefault="009A5A8A" w:rsidP="009A5A8A">
            <w:pPr>
              <w:pStyle w:val="TAL"/>
            </w:pPr>
            <w:r w:rsidRPr="00481D2D">
              <w:t>c16</w:t>
            </w:r>
          </w:p>
        </w:tc>
        <w:tc>
          <w:tcPr>
            <w:tcW w:w="1021" w:type="dxa"/>
          </w:tcPr>
          <w:p w14:paraId="237A8F40"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2FD65135" w14:textId="77777777" w:rsidR="009A5A8A" w:rsidRPr="00481D2D" w:rsidRDefault="009A5A8A" w:rsidP="009A5A8A">
            <w:pPr>
              <w:pStyle w:val="TAL"/>
            </w:pPr>
            <w:r w:rsidRPr="00481D2D">
              <w:t>c17</w:t>
            </w:r>
          </w:p>
        </w:tc>
        <w:tc>
          <w:tcPr>
            <w:tcW w:w="1021" w:type="dxa"/>
          </w:tcPr>
          <w:p w14:paraId="4BF6389E" w14:textId="77777777" w:rsidR="009A5A8A" w:rsidRPr="00481D2D" w:rsidRDefault="009A5A8A" w:rsidP="009A5A8A">
            <w:pPr>
              <w:pStyle w:val="TAL"/>
            </w:pPr>
            <w:r w:rsidRPr="00481D2D">
              <w:t>c17</w:t>
            </w:r>
          </w:p>
        </w:tc>
      </w:tr>
      <w:tr w:rsidR="00B44E3F" w:rsidRPr="00481D2D" w14:paraId="44869AB8" w14:textId="77777777" w:rsidTr="00496912">
        <w:tc>
          <w:tcPr>
            <w:tcW w:w="851" w:type="dxa"/>
          </w:tcPr>
          <w:p w14:paraId="176534F4" w14:textId="77777777" w:rsidR="00B44E3F" w:rsidRPr="00481D2D" w:rsidRDefault="00B44E3F" w:rsidP="00496912">
            <w:pPr>
              <w:pStyle w:val="TAL"/>
            </w:pPr>
            <w:r w:rsidRPr="00481D2D">
              <w:t>8A</w:t>
            </w:r>
          </w:p>
        </w:tc>
        <w:tc>
          <w:tcPr>
            <w:tcW w:w="2665" w:type="dxa"/>
          </w:tcPr>
          <w:p w14:paraId="20AD457E" w14:textId="77777777" w:rsidR="00B44E3F" w:rsidRPr="00481D2D" w:rsidRDefault="00B44E3F" w:rsidP="00496912">
            <w:pPr>
              <w:pStyle w:val="TAL"/>
            </w:pPr>
            <w:r w:rsidRPr="00481D2D">
              <w:t>Resource-Share</w:t>
            </w:r>
          </w:p>
        </w:tc>
        <w:tc>
          <w:tcPr>
            <w:tcW w:w="1021" w:type="dxa"/>
          </w:tcPr>
          <w:p w14:paraId="324FA5E0" w14:textId="77777777" w:rsidR="00B44E3F" w:rsidRPr="00481D2D" w:rsidRDefault="00B44E3F" w:rsidP="00496912">
            <w:pPr>
              <w:pStyle w:val="TAL"/>
            </w:pPr>
            <w:r w:rsidRPr="00481D2D">
              <w:t>Subclause 4.15</w:t>
            </w:r>
          </w:p>
        </w:tc>
        <w:tc>
          <w:tcPr>
            <w:tcW w:w="1021" w:type="dxa"/>
          </w:tcPr>
          <w:p w14:paraId="349B5792" w14:textId="77777777" w:rsidR="00B44E3F" w:rsidRPr="00481D2D" w:rsidRDefault="00B44E3F" w:rsidP="00496912">
            <w:pPr>
              <w:pStyle w:val="TAL"/>
            </w:pPr>
            <w:r w:rsidRPr="00481D2D">
              <w:t>n/a</w:t>
            </w:r>
          </w:p>
        </w:tc>
        <w:tc>
          <w:tcPr>
            <w:tcW w:w="1021" w:type="dxa"/>
          </w:tcPr>
          <w:p w14:paraId="467B43AC" w14:textId="77777777" w:rsidR="00B44E3F" w:rsidRPr="00481D2D" w:rsidRDefault="00B44E3F" w:rsidP="00496912">
            <w:pPr>
              <w:pStyle w:val="TAL"/>
            </w:pPr>
            <w:r w:rsidRPr="00481D2D">
              <w:t>c20</w:t>
            </w:r>
          </w:p>
        </w:tc>
        <w:tc>
          <w:tcPr>
            <w:tcW w:w="1021" w:type="dxa"/>
          </w:tcPr>
          <w:p w14:paraId="01DFE9D7" w14:textId="77777777" w:rsidR="00B44E3F" w:rsidRPr="00481D2D" w:rsidRDefault="00B44E3F" w:rsidP="00496912">
            <w:pPr>
              <w:pStyle w:val="TAL"/>
            </w:pPr>
            <w:r w:rsidRPr="00481D2D">
              <w:t>Subclause 4.15</w:t>
            </w:r>
          </w:p>
        </w:tc>
        <w:tc>
          <w:tcPr>
            <w:tcW w:w="1021" w:type="dxa"/>
          </w:tcPr>
          <w:p w14:paraId="061A941B" w14:textId="77777777" w:rsidR="00B44E3F" w:rsidRPr="00481D2D" w:rsidRDefault="00B44E3F" w:rsidP="00496912">
            <w:pPr>
              <w:pStyle w:val="TAL"/>
            </w:pPr>
            <w:r w:rsidRPr="00481D2D">
              <w:t>n/a</w:t>
            </w:r>
          </w:p>
        </w:tc>
        <w:tc>
          <w:tcPr>
            <w:tcW w:w="1021" w:type="dxa"/>
          </w:tcPr>
          <w:p w14:paraId="44B08FBA" w14:textId="77777777" w:rsidR="00B44E3F" w:rsidRPr="00481D2D" w:rsidRDefault="00B44E3F" w:rsidP="00496912">
            <w:pPr>
              <w:pStyle w:val="TAL"/>
            </w:pPr>
            <w:r w:rsidRPr="00481D2D">
              <w:t>c20</w:t>
            </w:r>
          </w:p>
        </w:tc>
      </w:tr>
      <w:tr w:rsidR="00A765D1" w:rsidRPr="00481D2D" w14:paraId="32EA866A" w14:textId="77777777">
        <w:tc>
          <w:tcPr>
            <w:tcW w:w="851" w:type="dxa"/>
          </w:tcPr>
          <w:p w14:paraId="7AEA4C52" w14:textId="77777777" w:rsidR="00A765D1" w:rsidRPr="00481D2D" w:rsidRDefault="00A765D1">
            <w:pPr>
              <w:pStyle w:val="TAL"/>
            </w:pPr>
            <w:r w:rsidRPr="00481D2D">
              <w:t>9</w:t>
            </w:r>
          </w:p>
        </w:tc>
        <w:tc>
          <w:tcPr>
            <w:tcW w:w="2665" w:type="dxa"/>
          </w:tcPr>
          <w:p w14:paraId="097EF0EF" w14:textId="77777777" w:rsidR="00A765D1" w:rsidRPr="00481D2D" w:rsidRDefault="00A765D1">
            <w:pPr>
              <w:pStyle w:val="TAL"/>
            </w:pPr>
            <w:proofErr w:type="spellStart"/>
            <w:r w:rsidRPr="00481D2D">
              <w:t>R</w:t>
            </w:r>
            <w:r w:rsidR="00AB6F58" w:rsidRPr="00481D2D">
              <w:t>S</w:t>
            </w:r>
            <w:r w:rsidRPr="00481D2D">
              <w:t>eq</w:t>
            </w:r>
            <w:proofErr w:type="spellEnd"/>
          </w:p>
        </w:tc>
        <w:tc>
          <w:tcPr>
            <w:tcW w:w="1021" w:type="dxa"/>
          </w:tcPr>
          <w:p w14:paraId="65EDC023" w14:textId="77777777" w:rsidR="00A765D1" w:rsidRPr="00481D2D" w:rsidRDefault="00A765D1">
            <w:pPr>
              <w:pStyle w:val="TAL"/>
            </w:pPr>
            <w:r w:rsidRPr="00481D2D">
              <w:t>[27] 7.1</w:t>
            </w:r>
          </w:p>
        </w:tc>
        <w:tc>
          <w:tcPr>
            <w:tcW w:w="1021" w:type="dxa"/>
          </w:tcPr>
          <w:p w14:paraId="6CF0EB35" w14:textId="77777777" w:rsidR="00A765D1" w:rsidRPr="00481D2D" w:rsidRDefault="00A765D1">
            <w:pPr>
              <w:pStyle w:val="TAL"/>
            </w:pPr>
            <w:r w:rsidRPr="00481D2D">
              <w:t>m</w:t>
            </w:r>
          </w:p>
        </w:tc>
        <w:tc>
          <w:tcPr>
            <w:tcW w:w="1021" w:type="dxa"/>
          </w:tcPr>
          <w:p w14:paraId="717C510E" w14:textId="77777777" w:rsidR="00A765D1" w:rsidRPr="00481D2D" w:rsidRDefault="00A765D1">
            <w:pPr>
              <w:pStyle w:val="TAL"/>
            </w:pPr>
            <w:r w:rsidRPr="00481D2D">
              <w:t>m</w:t>
            </w:r>
          </w:p>
        </w:tc>
        <w:tc>
          <w:tcPr>
            <w:tcW w:w="1021" w:type="dxa"/>
          </w:tcPr>
          <w:p w14:paraId="493E6937" w14:textId="77777777" w:rsidR="00A765D1" w:rsidRPr="00481D2D" w:rsidRDefault="00A765D1">
            <w:pPr>
              <w:pStyle w:val="TAL"/>
            </w:pPr>
            <w:r w:rsidRPr="00481D2D">
              <w:t>[27] 7.1</w:t>
            </w:r>
          </w:p>
        </w:tc>
        <w:tc>
          <w:tcPr>
            <w:tcW w:w="1021" w:type="dxa"/>
          </w:tcPr>
          <w:p w14:paraId="7A5748CE" w14:textId="77777777" w:rsidR="00A765D1" w:rsidRPr="00481D2D" w:rsidRDefault="00A765D1">
            <w:pPr>
              <w:pStyle w:val="TAL"/>
            </w:pPr>
            <w:proofErr w:type="spellStart"/>
            <w:r w:rsidRPr="00481D2D">
              <w:t>i</w:t>
            </w:r>
            <w:proofErr w:type="spellEnd"/>
          </w:p>
        </w:tc>
        <w:tc>
          <w:tcPr>
            <w:tcW w:w="1021" w:type="dxa"/>
          </w:tcPr>
          <w:p w14:paraId="01910146" w14:textId="77777777" w:rsidR="00A765D1" w:rsidRPr="00481D2D" w:rsidRDefault="00A765D1">
            <w:pPr>
              <w:pStyle w:val="TAL"/>
            </w:pPr>
            <w:proofErr w:type="spellStart"/>
            <w:r w:rsidRPr="00481D2D">
              <w:t>i</w:t>
            </w:r>
            <w:proofErr w:type="spellEnd"/>
          </w:p>
        </w:tc>
      </w:tr>
      <w:tr w:rsidR="00A765D1" w:rsidRPr="00481D2D" w14:paraId="2B3A5389" w14:textId="77777777">
        <w:trPr>
          <w:cantSplit/>
        </w:trPr>
        <w:tc>
          <w:tcPr>
            <w:tcW w:w="9642" w:type="dxa"/>
            <w:gridSpan w:val="8"/>
          </w:tcPr>
          <w:p w14:paraId="6A335BE2" w14:textId="77777777" w:rsidR="00A765D1" w:rsidRPr="00481D2D" w:rsidRDefault="00A765D1">
            <w:pPr>
              <w:pStyle w:val="TAN"/>
              <w:keepNext w:val="0"/>
              <w:keepLines w:val="0"/>
            </w:pPr>
            <w:r w:rsidRPr="00481D2D">
              <w:t>c9:</w:t>
            </w:r>
            <w:r w:rsidRPr="00481D2D">
              <w:tab/>
              <w:t xml:space="preserve">IF A.162/26 THEN m </w:t>
            </w:r>
            <w:smartTag w:uri="urn:schemas-microsoft-com:office:smarttags" w:element="stockticker">
              <w:r w:rsidRPr="00481D2D">
                <w:t>ELSE</w:t>
              </w:r>
            </w:smartTag>
            <w:r w:rsidRPr="00481D2D">
              <w:t xml:space="preserve"> n/a - - SIP extensions for media authorization.</w:t>
            </w:r>
          </w:p>
          <w:p w14:paraId="4F58EE77" w14:textId="77777777" w:rsidR="003E4A8C" w:rsidRPr="00481D2D" w:rsidRDefault="003E4A8C" w:rsidP="003E4A8C">
            <w:pPr>
              <w:pStyle w:val="TAN"/>
              <w:keepNext w:val="0"/>
              <w:keepLines w:val="0"/>
            </w:pPr>
            <w:r w:rsidRPr="00481D2D">
              <w:t>c11:</w:t>
            </w:r>
            <w:r w:rsidRPr="00481D2D">
              <w:tab/>
              <w:t xml:space="preserve">IF A.162/76 THEN m </w:t>
            </w:r>
            <w:smartTag w:uri="urn:schemas-microsoft-com:office:smarttags" w:element="stockticker">
              <w:r w:rsidRPr="00481D2D">
                <w:t>ELSE</w:t>
              </w:r>
            </w:smartTag>
            <w:r w:rsidRPr="00481D2D">
              <w:t xml:space="preserve"> n/a - -</w:t>
            </w:r>
            <w:r w:rsidR="00E857AC" w:rsidRPr="00481D2D">
              <w:t xml:space="preserve"> t</w:t>
            </w:r>
            <w:r w:rsidRPr="00481D2D">
              <w:t>he SIP P-Early-Media private header extension for authorization of early media.</w:t>
            </w:r>
          </w:p>
          <w:p w14:paraId="21C1290B" w14:textId="77777777" w:rsidR="00A765D1" w:rsidRPr="00481D2D" w:rsidRDefault="00A765D1" w:rsidP="00A765D1">
            <w:pPr>
              <w:pStyle w:val="TAN"/>
            </w:pPr>
            <w:r w:rsidRPr="00481D2D">
              <w:t>c13:</w:t>
            </w:r>
            <w:r w:rsidRPr="00481D2D">
              <w:tab/>
              <w:t xml:space="preserve">IF A.162/75 THEN m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14:paraId="0A504E5C" w14:textId="77777777" w:rsidR="00A765D1" w:rsidRPr="00481D2D" w:rsidRDefault="00A765D1" w:rsidP="00A765D1">
            <w:pPr>
              <w:pStyle w:val="TAN"/>
            </w:pPr>
            <w:r w:rsidRPr="00481D2D">
              <w:t>c14:</w:t>
            </w:r>
            <w:r w:rsidRPr="00481D2D">
              <w:tab/>
              <w:t xml:space="preserve">IF A.162/7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14:paraId="45DADE36" w14:textId="77777777" w:rsidR="009A5A8A" w:rsidRPr="00481D2D" w:rsidRDefault="002932BE" w:rsidP="009A5A8A">
            <w:pPr>
              <w:pStyle w:val="TAN"/>
            </w:pPr>
            <w:r w:rsidRPr="00481D2D">
              <w:t>c15:</w:t>
            </w:r>
            <w:r w:rsidRPr="00481D2D">
              <w:tab/>
              <w:t xml:space="preserve">IF A.162/14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insert itself in the subsequent transactions in a dialog.</w:t>
            </w:r>
          </w:p>
          <w:p w14:paraId="788B9FB2" w14:textId="77777777" w:rsidR="009A5A8A" w:rsidRPr="00481D2D" w:rsidRDefault="009A5A8A" w:rsidP="009A5A8A">
            <w:pPr>
              <w:pStyle w:val="TAN"/>
              <w:keepNext w:val="0"/>
              <w:keepLines w:val="0"/>
            </w:pPr>
            <w:r w:rsidRPr="00481D2D">
              <w:rPr>
                <w:rFonts w:eastAsia="SimSun"/>
                <w:lang w:eastAsia="zh-CN"/>
              </w:rPr>
              <w:t>c16:</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1F7A66F4" w14:textId="77777777" w:rsidR="002932BE" w:rsidRPr="00481D2D" w:rsidRDefault="009A5A8A" w:rsidP="009A5A8A">
            <w:pPr>
              <w:pStyle w:val="TAN"/>
            </w:pPr>
            <w:r w:rsidRPr="00481D2D">
              <w:rPr>
                <w:rFonts w:eastAsia="SimSun"/>
                <w:lang w:eastAsia="zh-CN"/>
              </w:rPr>
              <w:t>c17:</w:t>
            </w:r>
            <w:r w:rsidRPr="00481D2D">
              <w:rPr>
                <w:rFonts w:eastAsia="SimSun"/>
                <w:lang w:eastAsia="zh-CN"/>
              </w:rPr>
              <w:tab/>
              <w:t xml:space="preserve">IF A.162/20 THEN </w:t>
            </w:r>
            <w:proofErr w:type="spellStart"/>
            <w:r w:rsidRPr="00481D2D">
              <w:rPr>
                <w:rFonts w:eastAsia="SimSun"/>
                <w:lang w:eastAsia="zh-CN"/>
              </w:rPr>
              <w:t>i</w:t>
            </w:r>
            <w:proofErr w:type="spellEnd"/>
            <w:r w:rsidRPr="00481D2D">
              <w:rPr>
                <w:rFonts w:eastAsia="SimSun"/>
                <w:lang w:eastAsia="zh-CN"/>
              </w:rPr>
              <w:t xml:space="preserve">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35CC58B6" w14:textId="77777777" w:rsidR="00195D5C" w:rsidRPr="00481D2D" w:rsidRDefault="004D3564" w:rsidP="00195D5C">
            <w:pPr>
              <w:pStyle w:val="TAN"/>
              <w:rPr>
                <w:rFonts w:eastAsia="SimSun"/>
              </w:rPr>
            </w:pPr>
            <w:r w:rsidRPr="00481D2D">
              <w:t>c18:</w:t>
            </w:r>
            <w:r w:rsidRPr="00481D2D">
              <w:tab/>
              <w:t xml:space="preserve">IF A.162/48A </w:t>
            </w:r>
            <w:r w:rsidR="00CE615F" w:rsidRPr="0021247A">
              <w:t xml:space="preserve">OR A.162/48C </w:t>
            </w:r>
            <w:r w:rsidRPr="00481D2D">
              <w:t xml:space="preserve">THEN o </w:t>
            </w:r>
            <w:smartTag w:uri="urn:schemas-microsoft-com:office:smarttags" w:element="stockticker">
              <w:r w:rsidRPr="00481D2D">
                <w:t>ELSE</w:t>
              </w:r>
            </w:smartTag>
            <w:r w:rsidRPr="00481D2D">
              <w:t xml:space="preserve"> n/a - - </w:t>
            </w:r>
            <w:r w:rsidRPr="00481D2D">
              <w:rPr>
                <w:rFonts w:eastAsia="SimSun"/>
              </w:rPr>
              <w:t>use of the Reason header field in Session Initiation Protocol (SIP) responses</w:t>
            </w:r>
            <w:r w:rsidR="00CE615F" w:rsidRPr="0021247A">
              <w:rPr>
                <w:rFonts w:eastAsia="SimSun"/>
              </w:rPr>
              <w:t xml:space="preserve"> </w:t>
            </w:r>
            <w:r w:rsidR="00CE615F" w:rsidRPr="0021247A">
              <w:t>(carrying Q.850 or STIR codes)</w:t>
            </w:r>
            <w:r w:rsidRPr="00481D2D">
              <w:rPr>
                <w:rFonts w:eastAsia="SimSun"/>
              </w:rPr>
              <w:t>.</w:t>
            </w:r>
          </w:p>
          <w:p w14:paraId="7B740F30" w14:textId="77777777" w:rsidR="004D3564" w:rsidRPr="00481D2D" w:rsidRDefault="00195D5C" w:rsidP="00195D5C">
            <w:pPr>
              <w:pStyle w:val="TAN"/>
            </w:pPr>
            <w:r w:rsidRPr="00481D2D">
              <w:t>c19:</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2E7792CF" w14:textId="77777777" w:rsidR="00B44E3F" w:rsidRPr="00481D2D" w:rsidRDefault="00B44E3F" w:rsidP="00195D5C">
            <w:pPr>
              <w:pStyle w:val="TAN"/>
            </w:pPr>
            <w:r w:rsidRPr="00481D2D">
              <w:t>c20:</w:t>
            </w:r>
            <w:r w:rsidRPr="00481D2D">
              <w:tab/>
              <w:t xml:space="preserve">IF A.162/122 THEN o </w:t>
            </w:r>
            <w:smartTag w:uri="urn:schemas-microsoft-com:office:smarttags" w:element="stockticker">
              <w:r w:rsidRPr="00481D2D">
                <w:t>ELSE</w:t>
              </w:r>
            </w:smartTag>
            <w:r w:rsidRPr="00481D2D">
              <w:t xml:space="preserve"> n/a - - resource sharing.</w:t>
            </w:r>
          </w:p>
          <w:p w14:paraId="3C47D81B" w14:textId="77777777" w:rsidR="0063111F" w:rsidRPr="00481D2D" w:rsidRDefault="0063111F" w:rsidP="0063111F">
            <w:pPr>
              <w:pStyle w:val="TAN"/>
            </w:pPr>
            <w:r w:rsidRPr="00481D2D">
              <w:t>c21:</w:t>
            </w:r>
            <w:r w:rsidRPr="00481D2D">
              <w:tab/>
              <w:t xml:space="preserve">IF A.162/124 THEN o </w:t>
            </w:r>
            <w:smartTag w:uri="urn:schemas-microsoft-com:office:smarttags" w:element="stockticker">
              <w:r w:rsidRPr="00481D2D">
                <w:t>ELSE</w:t>
              </w:r>
            </w:smartTag>
            <w:r w:rsidRPr="00481D2D">
              <w:t xml:space="preserve"> n/a - - priority sharing.</w:t>
            </w:r>
          </w:p>
        </w:tc>
      </w:tr>
    </w:tbl>
    <w:p w14:paraId="77A36C6F" w14:textId="77777777" w:rsidR="00897956" w:rsidRPr="00481D2D" w:rsidRDefault="00897956"/>
    <w:p w14:paraId="5383CAF8" w14:textId="77777777" w:rsidR="00AC7F30" w:rsidRPr="00481D2D" w:rsidRDefault="00AC7F30" w:rsidP="00AC7F30">
      <w:pPr>
        <w:keepNext/>
        <w:keepLines/>
      </w:pPr>
      <w:r w:rsidRPr="00481D2D">
        <w:t>Prerequisite A.163/9 - - INVITE response</w:t>
      </w:r>
    </w:p>
    <w:p w14:paraId="020E749F" w14:textId="77777777" w:rsidR="00AC7F30" w:rsidRPr="00481D2D" w:rsidRDefault="00AC7F30" w:rsidP="00AC7F30">
      <w:pPr>
        <w:keepNext/>
        <w:keepLines/>
      </w:pPr>
      <w:r w:rsidRPr="00481D2D">
        <w:t>Prerequisite: A.164/2 - - Additional for 180 (Ringing) response</w:t>
      </w:r>
    </w:p>
    <w:p w14:paraId="7F9CBA25" w14:textId="77777777" w:rsidR="00AC7F30" w:rsidRPr="00481D2D" w:rsidRDefault="00AC7F30" w:rsidP="00AC7F30">
      <w:pPr>
        <w:pStyle w:val="TH"/>
      </w:pPr>
      <w:bookmarkStart w:id="3343" w:name="_CRTableA_208A"/>
      <w:r w:rsidRPr="00481D2D">
        <w:t>Table </w:t>
      </w:r>
      <w:bookmarkEnd w:id="3343"/>
      <w:r w:rsidRPr="00481D2D">
        <w:t>A.208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C7F30" w:rsidRPr="00481D2D" w14:paraId="2B9F791C" w14:textId="77777777" w:rsidTr="00815C10">
        <w:trPr>
          <w:cantSplit/>
        </w:trPr>
        <w:tc>
          <w:tcPr>
            <w:tcW w:w="851" w:type="dxa"/>
            <w:vMerge w:val="restart"/>
          </w:tcPr>
          <w:p w14:paraId="3A9E1B19" w14:textId="77777777" w:rsidR="00AC7F30" w:rsidRPr="00481D2D" w:rsidRDefault="00AC7F30" w:rsidP="00815C10">
            <w:pPr>
              <w:pStyle w:val="TAH"/>
            </w:pPr>
            <w:r w:rsidRPr="00481D2D">
              <w:t>Item</w:t>
            </w:r>
          </w:p>
        </w:tc>
        <w:tc>
          <w:tcPr>
            <w:tcW w:w="2665" w:type="dxa"/>
            <w:vMerge w:val="restart"/>
          </w:tcPr>
          <w:p w14:paraId="5E827003" w14:textId="77777777" w:rsidR="00AC7F30" w:rsidRPr="00481D2D" w:rsidRDefault="00AC7F30" w:rsidP="00815C10">
            <w:pPr>
              <w:pStyle w:val="TAH"/>
            </w:pPr>
            <w:r w:rsidRPr="00481D2D">
              <w:t>Header field</w:t>
            </w:r>
          </w:p>
        </w:tc>
        <w:tc>
          <w:tcPr>
            <w:tcW w:w="3063" w:type="dxa"/>
            <w:gridSpan w:val="3"/>
          </w:tcPr>
          <w:p w14:paraId="4D100C70" w14:textId="77777777" w:rsidR="00AC7F30" w:rsidRPr="00481D2D" w:rsidRDefault="00AC7F30" w:rsidP="00815C10">
            <w:pPr>
              <w:pStyle w:val="TAH"/>
            </w:pPr>
            <w:r w:rsidRPr="00481D2D">
              <w:t>Sending</w:t>
            </w:r>
          </w:p>
        </w:tc>
        <w:tc>
          <w:tcPr>
            <w:tcW w:w="3063" w:type="dxa"/>
            <w:gridSpan w:val="3"/>
          </w:tcPr>
          <w:p w14:paraId="7BBA0D5C" w14:textId="77777777" w:rsidR="00AC7F30" w:rsidRPr="00481D2D" w:rsidRDefault="00AC7F30" w:rsidP="00815C10">
            <w:pPr>
              <w:pStyle w:val="TAH"/>
              <w:rPr>
                <w:b w:val="0"/>
              </w:rPr>
            </w:pPr>
            <w:r w:rsidRPr="00481D2D">
              <w:t>Receiving</w:t>
            </w:r>
          </w:p>
        </w:tc>
      </w:tr>
      <w:tr w:rsidR="00AC7F30" w:rsidRPr="00481D2D" w14:paraId="1B65AC6D" w14:textId="77777777" w:rsidTr="00815C10">
        <w:trPr>
          <w:cantSplit/>
        </w:trPr>
        <w:tc>
          <w:tcPr>
            <w:tcW w:w="851" w:type="dxa"/>
            <w:vMerge/>
          </w:tcPr>
          <w:p w14:paraId="1FF5F639" w14:textId="77777777" w:rsidR="00AC7F30" w:rsidRPr="00481D2D" w:rsidRDefault="00AC7F30" w:rsidP="00815C10">
            <w:pPr>
              <w:pStyle w:val="TAH"/>
            </w:pPr>
          </w:p>
        </w:tc>
        <w:tc>
          <w:tcPr>
            <w:tcW w:w="2665" w:type="dxa"/>
            <w:vMerge/>
          </w:tcPr>
          <w:p w14:paraId="39F3B463" w14:textId="77777777" w:rsidR="00AC7F30" w:rsidRPr="00481D2D" w:rsidRDefault="00AC7F30" w:rsidP="00815C10">
            <w:pPr>
              <w:pStyle w:val="TAH"/>
            </w:pPr>
          </w:p>
        </w:tc>
        <w:tc>
          <w:tcPr>
            <w:tcW w:w="1021" w:type="dxa"/>
          </w:tcPr>
          <w:p w14:paraId="555BFEF9" w14:textId="77777777" w:rsidR="00AC7F30" w:rsidRPr="00481D2D" w:rsidRDefault="00AC7F30" w:rsidP="00815C10">
            <w:pPr>
              <w:pStyle w:val="TAH"/>
            </w:pPr>
            <w:r w:rsidRPr="00481D2D">
              <w:t>Ref.</w:t>
            </w:r>
          </w:p>
        </w:tc>
        <w:tc>
          <w:tcPr>
            <w:tcW w:w="1021" w:type="dxa"/>
          </w:tcPr>
          <w:p w14:paraId="45517B76" w14:textId="77777777" w:rsidR="00AC7F30" w:rsidRPr="00481D2D" w:rsidRDefault="00AC7F30" w:rsidP="00815C10">
            <w:pPr>
              <w:pStyle w:val="TAH"/>
            </w:pPr>
            <w:r w:rsidRPr="00481D2D">
              <w:t>RFC status</w:t>
            </w:r>
          </w:p>
        </w:tc>
        <w:tc>
          <w:tcPr>
            <w:tcW w:w="1021" w:type="dxa"/>
          </w:tcPr>
          <w:p w14:paraId="61FA3203" w14:textId="77777777" w:rsidR="00AC7F30" w:rsidRPr="00481D2D" w:rsidRDefault="00AC7F30" w:rsidP="00815C10">
            <w:pPr>
              <w:pStyle w:val="TAH"/>
            </w:pPr>
            <w:r w:rsidRPr="00481D2D">
              <w:t>Profile status</w:t>
            </w:r>
          </w:p>
        </w:tc>
        <w:tc>
          <w:tcPr>
            <w:tcW w:w="1021" w:type="dxa"/>
          </w:tcPr>
          <w:p w14:paraId="565D7641" w14:textId="77777777" w:rsidR="00AC7F30" w:rsidRPr="00481D2D" w:rsidRDefault="00AC7F30" w:rsidP="00815C10">
            <w:pPr>
              <w:pStyle w:val="TAH"/>
            </w:pPr>
            <w:r w:rsidRPr="00481D2D">
              <w:t>Ref.</w:t>
            </w:r>
          </w:p>
        </w:tc>
        <w:tc>
          <w:tcPr>
            <w:tcW w:w="1021" w:type="dxa"/>
          </w:tcPr>
          <w:p w14:paraId="5A8E7B4C" w14:textId="77777777" w:rsidR="00AC7F30" w:rsidRPr="00481D2D" w:rsidRDefault="00AC7F30" w:rsidP="00815C10">
            <w:pPr>
              <w:pStyle w:val="TAH"/>
            </w:pPr>
            <w:r w:rsidRPr="00481D2D">
              <w:t>RFC status</w:t>
            </w:r>
          </w:p>
        </w:tc>
        <w:tc>
          <w:tcPr>
            <w:tcW w:w="1021" w:type="dxa"/>
          </w:tcPr>
          <w:p w14:paraId="271CEABA" w14:textId="77777777" w:rsidR="00AC7F30" w:rsidRPr="00481D2D" w:rsidRDefault="00AC7F30" w:rsidP="00815C10">
            <w:pPr>
              <w:pStyle w:val="TAH"/>
            </w:pPr>
            <w:r w:rsidRPr="00481D2D">
              <w:t>Profile status</w:t>
            </w:r>
          </w:p>
        </w:tc>
      </w:tr>
      <w:tr w:rsidR="00AC7F30" w:rsidRPr="00481D2D" w14:paraId="6F9C6FDC" w14:textId="77777777" w:rsidTr="00815C10">
        <w:tc>
          <w:tcPr>
            <w:tcW w:w="851" w:type="dxa"/>
          </w:tcPr>
          <w:p w14:paraId="269496AF" w14:textId="77777777" w:rsidR="00AC7F30" w:rsidRPr="00481D2D" w:rsidRDefault="00AC7F30" w:rsidP="00815C10">
            <w:pPr>
              <w:pStyle w:val="TAL"/>
            </w:pPr>
            <w:r w:rsidRPr="00481D2D">
              <w:t>1</w:t>
            </w:r>
          </w:p>
        </w:tc>
        <w:tc>
          <w:tcPr>
            <w:tcW w:w="2665" w:type="dxa"/>
          </w:tcPr>
          <w:p w14:paraId="2D657D2F" w14:textId="77777777" w:rsidR="00AC7F30" w:rsidRPr="00481D2D" w:rsidRDefault="00AC7F30" w:rsidP="00815C10">
            <w:pPr>
              <w:pStyle w:val="TAL"/>
            </w:pPr>
            <w:r w:rsidRPr="00481D2D">
              <w:t>Alert-Info</w:t>
            </w:r>
          </w:p>
        </w:tc>
        <w:tc>
          <w:tcPr>
            <w:tcW w:w="1021" w:type="dxa"/>
          </w:tcPr>
          <w:p w14:paraId="29804419" w14:textId="77777777" w:rsidR="00AC7F30" w:rsidRPr="00481D2D" w:rsidRDefault="00AC7F30" w:rsidP="00815C10">
            <w:pPr>
              <w:pStyle w:val="TAL"/>
            </w:pPr>
            <w:r w:rsidRPr="00481D2D">
              <w:t>[26] 20.4</w:t>
            </w:r>
          </w:p>
        </w:tc>
        <w:tc>
          <w:tcPr>
            <w:tcW w:w="1021" w:type="dxa"/>
          </w:tcPr>
          <w:p w14:paraId="38C14C9F" w14:textId="77777777" w:rsidR="00AC7F30" w:rsidRPr="00481D2D" w:rsidRDefault="00AC7F30" w:rsidP="00815C10">
            <w:pPr>
              <w:pStyle w:val="TAL"/>
            </w:pPr>
            <w:r w:rsidRPr="00481D2D">
              <w:t>m</w:t>
            </w:r>
          </w:p>
        </w:tc>
        <w:tc>
          <w:tcPr>
            <w:tcW w:w="1021" w:type="dxa"/>
          </w:tcPr>
          <w:p w14:paraId="6AA54BEC" w14:textId="77777777" w:rsidR="00AC7F30" w:rsidRPr="00481D2D" w:rsidRDefault="00AC7F30" w:rsidP="00815C10">
            <w:pPr>
              <w:pStyle w:val="TAL"/>
            </w:pPr>
            <w:r w:rsidRPr="00481D2D">
              <w:t>m</w:t>
            </w:r>
          </w:p>
        </w:tc>
        <w:tc>
          <w:tcPr>
            <w:tcW w:w="1021" w:type="dxa"/>
          </w:tcPr>
          <w:p w14:paraId="625E869B" w14:textId="77777777" w:rsidR="00AC7F30" w:rsidRPr="00481D2D" w:rsidRDefault="00AC7F30" w:rsidP="00815C10">
            <w:pPr>
              <w:pStyle w:val="TAL"/>
            </w:pPr>
            <w:r w:rsidRPr="00481D2D">
              <w:t>[26] 20.4</w:t>
            </w:r>
          </w:p>
        </w:tc>
        <w:tc>
          <w:tcPr>
            <w:tcW w:w="1021" w:type="dxa"/>
          </w:tcPr>
          <w:p w14:paraId="5F5EDB66" w14:textId="77777777" w:rsidR="00AC7F30" w:rsidRPr="00481D2D" w:rsidRDefault="00AC7F30" w:rsidP="00815C10">
            <w:pPr>
              <w:pStyle w:val="TAL"/>
            </w:pPr>
            <w:proofErr w:type="spellStart"/>
            <w:r w:rsidRPr="00481D2D">
              <w:t>i</w:t>
            </w:r>
            <w:proofErr w:type="spellEnd"/>
          </w:p>
        </w:tc>
        <w:tc>
          <w:tcPr>
            <w:tcW w:w="1021" w:type="dxa"/>
          </w:tcPr>
          <w:p w14:paraId="5513B1E5" w14:textId="77777777" w:rsidR="00AC7F30" w:rsidRPr="00481D2D" w:rsidRDefault="00AC7F30" w:rsidP="00815C10">
            <w:pPr>
              <w:pStyle w:val="TAL"/>
            </w:pPr>
            <w:proofErr w:type="spellStart"/>
            <w:r w:rsidRPr="00481D2D">
              <w:t>i</w:t>
            </w:r>
            <w:proofErr w:type="spellEnd"/>
          </w:p>
        </w:tc>
      </w:tr>
    </w:tbl>
    <w:p w14:paraId="5F7C4AAC" w14:textId="77777777" w:rsidR="00AC7F30" w:rsidRPr="00481D2D" w:rsidRDefault="00AC7F30" w:rsidP="00AC7F30">
      <w:pPr>
        <w:keepNext/>
        <w:keepLines/>
      </w:pPr>
    </w:p>
    <w:p w14:paraId="3E499D26" w14:textId="77777777" w:rsidR="00125D58" w:rsidRPr="00481D2D" w:rsidRDefault="00125D58" w:rsidP="00125D58">
      <w:pPr>
        <w:keepNext/>
        <w:keepLines/>
      </w:pPr>
      <w:r w:rsidRPr="00481D2D">
        <w:t>Prerequisite A.163/9 - - INVITE response</w:t>
      </w:r>
    </w:p>
    <w:p w14:paraId="291E8D87" w14:textId="77777777" w:rsidR="00125D58" w:rsidRPr="00481D2D" w:rsidRDefault="00125D58" w:rsidP="00125D58">
      <w:pPr>
        <w:keepNext/>
        <w:keepLines/>
      </w:pPr>
      <w:r w:rsidRPr="00481D2D">
        <w:t>Prerequisite: A.164/5A - - Additional for 199 (Early Dialog Terminated) response</w:t>
      </w:r>
    </w:p>
    <w:p w14:paraId="14283BE7" w14:textId="77777777" w:rsidR="00983EA1" w:rsidRPr="00481D2D" w:rsidRDefault="00983EA1" w:rsidP="00983EA1">
      <w:pPr>
        <w:pStyle w:val="TH"/>
      </w:pPr>
      <w:bookmarkStart w:id="3344" w:name="_CRTableA_208B"/>
      <w:r w:rsidRPr="00481D2D">
        <w:t>Table </w:t>
      </w:r>
      <w:bookmarkEnd w:id="3344"/>
      <w:r w:rsidRPr="00481D2D">
        <w:t>A.208</w:t>
      </w:r>
      <w:r w:rsidR="00AC7F30" w:rsidRPr="00481D2D">
        <w:t>B</w:t>
      </w:r>
      <w:r w:rsidRPr="00481D2D">
        <w:t>: Supported header</w:t>
      </w:r>
      <w:r w:rsidR="006E49BE"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83EA1" w:rsidRPr="00481D2D" w14:paraId="119B4DB0" w14:textId="77777777">
        <w:trPr>
          <w:cantSplit/>
        </w:trPr>
        <w:tc>
          <w:tcPr>
            <w:tcW w:w="851" w:type="dxa"/>
            <w:vMerge w:val="restart"/>
          </w:tcPr>
          <w:p w14:paraId="668EC7CF" w14:textId="77777777" w:rsidR="00983EA1" w:rsidRPr="00481D2D" w:rsidRDefault="00983EA1" w:rsidP="00B9488B">
            <w:pPr>
              <w:pStyle w:val="TAH"/>
            </w:pPr>
            <w:r w:rsidRPr="00481D2D">
              <w:t>Item</w:t>
            </w:r>
          </w:p>
        </w:tc>
        <w:tc>
          <w:tcPr>
            <w:tcW w:w="2665" w:type="dxa"/>
            <w:vMerge w:val="restart"/>
          </w:tcPr>
          <w:p w14:paraId="0E944790" w14:textId="77777777" w:rsidR="00983EA1" w:rsidRPr="00481D2D" w:rsidRDefault="00983EA1" w:rsidP="00B9488B">
            <w:pPr>
              <w:pStyle w:val="TAH"/>
            </w:pPr>
            <w:r w:rsidRPr="00481D2D">
              <w:t>Header</w:t>
            </w:r>
            <w:r w:rsidR="006E49BE" w:rsidRPr="00481D2D">
              <w:t xml:space="preserve"> field</w:t>
            </w:r>
          </w:p>
        </w:tc>
        <w:tc>
          <w:tcPr>
            <w:tcW w:w="3063" w:type="dxa"/>
            <w:gridSpan w:val="3"/>
          </w:tcPr>
          <w:p w14:paraId="698A2059" w14:textId="77777777" w:rsidR="00983EA1" w:rsidRPr="00481D2D" w:rsidRDefault="00983EA1" w:rsidP="00B9488B">
            <w:pPr>
              <w:pStyle w:val="TAH"/>
            </w:pPr>
            <w:r w:rsidRPr="00481D2D">
              <w:t>Sending</w:t>
            </w:r>
          </w:p>
        </w:tc>
        <w:tc>
          <w:tcPr>
            <w:tcW w:w="3063" w:type="dxa"/>
            <w:gridSpan w:val="3"/>
          </w:tcPr>
          <w:p w14:paraId="7307E9A5" w14:textId="77777777" w:rsidR="00983EA1" w:rsidRPr="00481D2D" w:rsidRDefault="00983EA1" w:rsidP="00B9488B">
            <w:pPr>
              <w:pStyle w:val="TAH"/>
              <w:rPr>
                <w:b w:val="0"/>
              </w:rPr>
            </w:pPr>
            <w:r w:rsidRPr="00481D2D">
              <w:t>Receiving</w:t>
            </w:r>
          </w:p>
        </w:tc>
      </w:tr>
      <w:tr w:rsidR="00983EA1" w:rsidRPr="00481D2D" w14:paraId="36102CA9" w14:textId="77777777">
        <w:trPr>
          <w:cantSplit/>
        </w:trPr>
        <w:tc>
          <w:tcPr>
            <w:tcW w:w="851" w:type="dxa"/>
            <w:vMerge/>
          </w:tcPr>
          <w:p w14:paraId="0E001E66" w14:textId="77777777" w:rsidR="00983EA1" w:rsidRPr="00481D2D" w:rsidRDefault="00983EA1" w:rsidP="00B9488B">
            <w:pPr>
              <w:pStyle w:val="TAH"/>
            </w:pPr>
          </w:p>
        </w:tc>
        <w:tc>
          <w:tcPr>
            <w:tcW w:w="2665" w:type="dxa"/>
            <w:vMerge/>
          </w:tcPr>
          <w:p w14:paraId="359AF124" w14:textId="77777777" w:rsidR="00983EA1" w:rsidRPr="00481D2D" w:rsidRDefault="00983EA1" w:rsidP="00B9488B">
            <w:pPr>
              <w:pStyle w:val="TAH"/>
            </w:pPr>
          </w:p>
        </w:tc>
        <w:tc>
          <w:tcPr>
            <w:tcW w:w="1021" w:type="dxa"/>
          </w:tcPr>
          <w:p w14:paraId="1421D3DD" w14:textId="77777777" w:rsidR="00983EA1" w:rsidRPr="00481D2D" w:rsidRDefault="00983EA1" w:rsidP="00B9488B">
            <w:pPr>
              <w:pStyle w:val="TAH"/>
            </w:pPr>
            <w:r w:rsidRPr="00481D2D">
              <w:t>Ref.</w:t>
            </w:r>
          </w:p>
        </w:tc>
        <w:tc>
          <w:tcPr>
            <w:tcW w:w="1021" w:type="dxa"/>
          </w:tcPr>
          <w:p w14:paraId="70C97A55" w14:textId="77777777" w:rsidR="00983EA1" w:rsidRPr="00481D2D" w:rsidRDefault="00983EA1" w:rsidP="00B9488B">
            <w:pPr>
              <w:pStyle w:val="TAH"/>
            </w:pPr>
            <w:r w:rsidRPr="00481D2D">
              <w:t>RFC status</w:t>
            </w:r>
          </w:p>
        </w:tc>
        <w:tc>
          <w:tcPr>
            <w:tcW w:w="1021" w:type="dxa"/>
          </w:tcPr>
          <w:p w14:paraId="7C66FFCB" w14:textId="77777777" w:rsidR="00983EA1" w:rsidRPr="00481D2D" w:rsidRDefault="00983EA1" w:rsidP="00B9488B">
            <w:pPr>
              <w:pStyle w:val="TAH"/>
            </w:pPr>
            <w:r w:rsidRPr="00481D2D">
              <w:t>Profile status</w:t>
            </w:r>
          </w:p>
        </w:tc>
        <w:tc>
          <w:tcPr>
            <w:tcW w:w="1021" w:type="dxa"/>
          </w:tcPr>
          <w:p w14:paraId="167004C3" w14:textId="77777777" w:rsidR="00983EA1" w:rsidRPr="00481D2D" w:rsidRDefault="00983EA1" w:rsidP="00B9488B">
            <w:pPr>
              <w:pStyle w:val="TAH"/>
            </w:pPr>
            <w:r w:rsidRPr="00481D2D">
              <w:t>Ref.</w:t>
            </w:r>
          </w:p>
        </w:tc>
        <w:tc>
          <w:tcPr>
            <w:tcW w:w="1021" w:type="dxa"/>
          </w:tcPr>
          <w:p w14:paraId="6273639C" w14:textId="77777777" w:rsidR="00983EA1" w:rsidRPr="00481D2D" w:rsidRDefault="00983EA1" w:rsidP="00B9488B">
            <w:pPr>
              <w:pStyle w:val="TAH"/>
            </w:pPr>
            <w:r w:rsidRPr="00481D2D">
              <w:t>RFC status</w:t>
            </w:r>
          </w:p>
        </w:tc>
        <w:tc>
          <w:tcPr>
            <w:tcW w:w="1021" w:type="dxa"/>
          </w:tcPr>
          <w:p w14:paraId="7FC14F67" w14:textId="77777777" w:rsidR="00983EA1" w:rsidRPr="00481D2D" w:rsidRDefault="00983EA1" w:rsidP="00B9488B">
            <w:pPr>
              <w:pStyle w:val="TAH"/>
            </w:pPr>
            <w:r w:rsidRPr="00481D2D">
              <w:t>Profile status</w:t>
            </w:r>
          </w:p>
        </w:tc>
      </w:tr>
      <w:tr w:rsidR="00983EA1" w:rsidRPr="00481D2D" w14:paraId="610F71AF" w14:textId="77777777">
        <w:tc>
          <w:tcPr>
            <w:tcW w:w="851" w:type="dxa"/>
          </w:tcPr>
          <w:p w14:paraId="258E2E2E" w14:textId="77777777" w:rsidR="00983EA1" w:rsidRPr="00481D2D" w:rsidRDefault="00983EA1" w:rsidP="00B9488B">
            <w:pPr>
              <w:pStyle w:val="TAL"/>
            </w:pPr>
            <w:r w:rsidRPr="00481D2D">
              <w:t>4</w:t>
            </w:r>
          </w:p>
        </w:tc>
        <w:tc>
          <w:tcPr>
            <w:tcW w:w="2665" w:type="dxa"/>
          </w:tcPr>
          <w:p w14:paraId="5A8E6BEF" w14:textId="77777777" w:rsidR="00983EA1" w:rsidRPr="00481D2D" w:rsidRDefault="00983EA1" w:rsidP="00B9488B">
            <w:pPr>
              <w:pStyle w:val="TAL"/>
            </w:pPr>
            <w:r w:rsidRPr="00481D2D">
              <w:t>Contact</w:t>
            </w:r>
          </w:p>
        </w:tc>
        <w:tc>
          <w:tcPr>
            <w:tcW w:w="1021" w:type="dxa"/>
          </w:tcPr>
          <w:p w14:paraId="24CF85C5" w14:textId="77777777" w:rsidR="00983EA1" w:rsidRPr="00481D2D" w:rsidRDefault="00983EA1" w:rsidP="00B9488B">
            <w:pPr>
              <w:pStyle w:val="TAL"/>
            </w:pPr>
            <w:r w:rsidRPr="00481D2D">
              <w:t>[26] 20.10</w:t>
            </w:r>
          </w:p>
        </w:tc>
        <w:tc>
          <w:tcPr>
            <w:tcW w:w="1021" w:type="dxa"/>
          </w:tcPr>
          <w:p w14:paraId="484B9728" w14:textId="77777777" w:rsidR="00983EA1" w:rsidRPr="00481D2D" w:rsidRDefault="00983EA1" w:rsidP="00B9488B">
            <w:pPr>
              <w:pStyle w:val="TAL"/>
            </w:pPr>
            <w:r w:rsidRPr="00481D2D">
              <w:t>m</w:t>
            </w:r>
          </w:p>
        </w:tc>
        <w:tc>
          <w:tcPr>
            <w:tcW w:w="1021" w:type="dxa"/>
          </w:tcPr>
          <w:p w14:paraId="16F2A30A" w14:textId="77777777" w:rsidR="00983EA1" w:rsidRPr="00481D2D" w:rsidRDefault="00983EA1" w:rsidP="00B9488B">
            <w:pPr>
              <w:pStyle w:val="TAL"/>
            </w:pPr>
            <w:r w:rsidRPr="00481D2D">
              <w:t>m</w:t>
            </w:r>
          </w:p>
        </w:tc>
        <w:tc>
          <w:tcPr>
            <w:tcW w:w="1021" w:type="dxa"/>
          </w:tcPr>
          <w:p w14:paraId="75657160" w14:textId="77777777" w:rsidR="00983EA1" w:rsidRPr="00481D2D" w:rsidRDefault="00983EA1" w:rsidP="00B9488B">
            <w:pPr>
              <w:pStyle w:val="TAL"/>
            </w:pPr>
            <w:r w:rsidRPr="00481D2D">
              <w:t>[26] 20.10</w:t>
            </w:r>
          </w:p>
        </w:tc>
        <w:tc>
          <w:tcPr>
            <w:tcW w:w="1021" w:type="dxa"/>
          </w:tcPr>
          <w:p w14:paraId="4FBB594C" w14:textId="77777777" w:rsidR="00983EA1" w:rsidRPr="00481D2D" w:rsidRDefault="00983EA1" w:rsidP="00B9488B">
            <w:pPr>
              <w:pStyle w:val="TAL"/>
            </w:pPr>
            <w:proofErr w:type="spellStart"/>
            <w:r w:rsidRPr="00481D2D">
              <w:t>i</w:t>
            </w:r>
            <w:proofErr w:type="spellEnd"/>
          </w:p>
        </w:tc>
        <w:tc>
          <w:tcPr>
            <w:tcW w:w="1021" w:type="dxa"/>
          </w:tcPr>
          <w:p w14:paraId="615DA853" w14:textId="77777777" w:rsidR="00983EA1" w:rsidRPr="00481D2D" w:rsidRDefault="00983EA1" w:rsidP="00B9488B">
            <w:pPr>
              <w:pStyle w:val="TAL"/>
            </w:pPr>
            <w:proofErr w:type="spellStart"/>
            <w:r w:rsidRPr="00481D2D">
              <w:t>i</w:t>
            </w:r>
            <w:proofErr w:type="spellEnd"/>
          </w:p>
        </w:tc>
      </w:tr>
      <w:tr w:rsidR="004D3564" w:rsidRPr="00481D2D" w14:paraId="7DE3EAAA" w14:textId="77777777">
        <w:tc>
          <w:tcPr>
            <w:tcW w:w="851" w:type="dxa"/>
          </w:tcPr>
          <w:p w14:paraId="2889383E" w14:textId="77777777" w:rsidR="004D3564" w:rsidRPr="00481D2D" w:rsidRDefault="004D3564" w:rsidP="007D1264">
            <w:pPr>
              <w:pStyle w:val="TAL"/>
            </w:pPr>
            <w:r w:rsidRPr="00481D2D">
              <w:t>5</w:t>
            </w:r>
          </w:p>
        </w:tc>
        <w:tc>
          <w:tcPr>
            <w:tcW w:w="2665" w:type="dxa"/>
          </w:tcPr>
          <w:p w14:paraId="333F6B0E" w14:textId="77777777" w:rsidR="004D3564" w:rsidRPr="00481D2D" w:rsidRDefault="004D3564" w:rsidP="007D1264">
            <w:pPr>
              <w:pStyle w:val="TAL"/>
            </w:pPr>
            <w:r w:rsidRPr="00481D2D">
              <w:t>Reason</w:t>
            </w:r>
          </w:p>
        </w:tc>
        <w:tc>
          <w:tcPr>
            <w:tcW w:w="1021" w:type="dxa"/>
          </w:tcPr>
          <w:p w14:paraId="22FACB55" w14:textId="77777777" w:rsidR="004D3564" w:rsidRPr="00481D2D" w:rsidRDefault="004D3564" w:rsidP="007D1264">
            <w:pPr>
              <w:pStyle w:val="TAL"/>
            </w:pPr>
            <w:r w:rsidRPr="00481D2D">
              <w:t>[130]</w:t>
            </w:r>
            <w:r w:rsidR="00CE615F">
              <w:t>, [294]</w:t>
            </w:r>
          </w:p>
        </w:tc>
        <w:tc>
          <w:tcPr>
            <w:tcW w:w="1021" w:type="dxa"/>
          </w:tcPr>
          <w:p w14:paraId="0A574E27" w14:textId="77777777" w:rsidR="004D3564" w:rsidRPr="00481D2D" w:rsidRDefault="004D3564" w:rsidP="007D1264">
            <w:pPr>
              <w:pStyle w:val="TAL"/>
            </w:pPr>
            <w:r w:rsidRPr="00481D2D">
              <w:t>o</w:t>
            </w:r>
          </w:p>
        </w:tc>
        <w:tc>
          <w:tcPr>
            <w:tcW w:w="1021" w:type="dxa"/>
          </w:tcPr>
          <w:p w14:paraId="525DF294" w14:textId="77777777" w:rsidR="004D3564" w:rsidRPr="00481D2D" w:rsidRDefault="004D3564" w:rsidP="007D1264">
            <w:pPr>
              <w:pStyle w:val="TAL"/>
            </w:pPr>
            <w:r w:rsidRPr="00481D2D">
              <w:t>c18</w:t>
            </w:r>
          </w:p>
        </w:tc>
        <w:tc>
          <w:tcPr>
            <w:tcW w:w="1021" w:type="dxa"/>
          </w:tcPr>
          <w:p w14:paraId="792FEB62" w14:textId="77777777" w:rsidR="004D3564" w:rsidRPr="00481D2D" w:rsidRDefault="004D3564" w:rsidP="007D1264">
            <w:pPr>
              <w:pStyle w:val="TAL"/>
            </w:pPr>
            <w:r w:rsidRPr="00481D2D">
              <w:t>[130]</w:t>
            </w:r>
            <w:r w:rsidR="00CE615F">
              <w:t>, [294]</w:t>
            </w:r>
          </w:p>
        </w:tc>
        <w:tc>
          <w:tcPr>
            <w:tcW w:w="1021" w:type="dxa"/>
          </w:tcPr>
          <w:p w14:paraId="3E6603B7" w14:textId="77777777" w:rsidR="004D3564" w:rsidRPr="00481D2D" w:rsidRDefault="004D3564" w:rsidP="007D1264">
            <w:pPr>
              <w:pStyle w:val="TAL"/>
            </w:pPr>
            <w:r w:rsidRPr="00481D2D">
              <w:t>o</w:t>
            </w:r>
          </w:p>
        </w:tc>
        <w:tc>
          <w:tcPr>
            <w:tcW w:w="1021" w:type="dxa"/>
          </w:tcPr>
          <w:p w14:paraId="6AA959B8" w14:textId="77777777" w:rsidR="004D3564" w:rsidRPr="00481D2D" w:rsidRDefault="004D3564" w:rsidP="007D1264">
            <w:pPr>
              <w:pStyle w:val="TAL"/>
            </w:pPr>
            <w:r w:rsidRPr="00481D2D">
              <w:t>c18</w:t>
            </w:r>
          </w:p>
        </w:tc>
      </w:tr>
      <w:tr w:rsidR="00983EA1" w:rsidRPr="00481D2D" w14:paraId="4614CDFD" w14:textId="77777777">
        <w:tc>
          <w:tcPr>
            <w:tcW w:w="851" w:type="dxa"/>
          </w:tcPr>
          <w:p w14:paraId="2BAE8182" w14:textId="77777777" w:rsidR="00983EA1" w:rsidRPr="00481D2D" w:rsidRDefault="00983EA1" w:rsidP="00B9488B">
            <w:pPr>
              <w:pStyle w:val="TAL"/>
            </w:pPr>
            <w:r w:rsidRPr="00481D2D">
              <w:t>7</w:t>
            </w:r>
          </w:p>
        </w:tc>
        <w:tc>
          <w:tcPr>
            <w:tcW w:w="2665" w:type="dxa"/>
          </w:tcPr>
          <w:p w14:paraId="60AB148B" w14:textId="77777777" w:rsidR="00983EA1" w:rsidRPr="00481D2D" w:rsidRDefault="00983EA1" w:rsidP="00B9488B">
            <w:pPr>
              <w:pStyle w:val="TAL"/>
            </w:pPr>
            <w:r w:rsidRPr="00481D2D">
              <w:t>Record-Route</w:t>
            </w:r>
          </w:p>
        </w:tc>
        <w:tc>
          <w:tcPr>
            <w:tcW w:w="1021" w:type="dxa"/>
          </w:tcPr>
          <w:p w14:paraId="1E3FFACE" w14:textId="77777777" w:rsidR="00983EA1" w:rsidRPr="00481D2D" w:rsidRDefault="00983EA1" w:rsidP="00B9488B">
            <w:pPr>
              <w:pStyle w:val="TAL"/>
            </w:pPr>
            <w:r w:rsidRPr="00481D2D">
              <w:t>[26] 20.</w:t>
            </w:r>
            <w:r w:rsidR="0000506B" w:rsidRPr="00481D2D">
              <w:t>3</w:t>
            </w:r>
            <w:r w:rsidRPr="00481D2D">
              <w:t>0</w:t>
            </w:r>
          </w:p>
        </w:tc>
        <w:tc>
          <w:tcPr>
            <w:tcW w:w="1021" w:type="dxa"/>
          </w:tcPr>
          <w:p w14:paraId="1785704E" w14:textId="77777777" w:rsidR="00983EA1" w:rsidRPr="00481D2D" w:rsidRDefault="00983EA1" w:rsidP="00B9488B">
            <w:pPr>
              <w:pStyle w:val="TAL"/>
            </w:pPr>
            <w:r w:rsidRPr="00481D2D">
              <w:t>m</w:t>
            </w:r>
          </w:p>
        </w:tc>
        <w:tc>
          <w:tcPr>
            <w:tcW w:w="1021" w:type="dxa"/>
          </w:tcPr>
          <w:p w14:paraId="75320E0A" w14:textId="77777777" w:rsidR="00983EA1" w:rsidRPr="00481D2D" w:rsidRDefault="00983EA1" w:rsidP="00B9488B">
            <w:pPr>
              <w:pStyle w:val="TAL"/>
            </w:pPr>
            <w:r w:rsidRPr="00481D2D">
              <w:t>m</w:t>
            </w:r>
          </w:p>
        </w:tc>
        <w:tc>
          <w:tcPr>
            <w:tcW w:w="1021" w:type="dxa"/>
          </w:tcPr>
          <w:p w14:paraId="1C518E32" w14:textId="77777777" w:rsidR="00983EA1" w:rsidRPr="00481D2D" w:rsidRDefault="00983EA1" w:rsidP="00B9488B">
            <w:pPr>
              <w:pStyle w:val="TAL"/>
            </w:pPr>
            <w:r w:rsidRPr="00481D2D">
              <w:t>[26] 20.</w:t>
            </w:r>
            <w:r w:rsidR="0000506B" w:rsidRPr="00481D2D">
              <w:t>3</w:t>
            </w:r>
            <w:r w:rsidRPr="00481D2D">
              <w:t>0</w:t>
            </w:r>
          </w:p>
        </w:tc>
        <w:tc>
          <w:tcPr>
            <w:tcW w:w="1021" w:type="dxa"/>
          </w:tcPr>
          <w:p w14:paraId="7FC8D1AD" w14:textId="77777777" w:rsidR="00983EA1" w:rsidRPr="00481D2D" w:rsidRDefault="00983EA1" w:rsidP="00B9488B">
            <w:pPr>
              <w:pStyle w:val="TAL"/>
            </w:pPr>
            <w:r w:rsidRPr="00481D2D">
              <w:t>c15</w:t>
            </w:r>
          </w:p>
        </w:tc>
        <w:tc>
          <w:tcPr>
            <w:tcW w:w="1021" w:type="dxa"/>
          </w:tcPr>
          <w:p w14:paraId="5620DEEB" w14:textId="77777777" w:rsidR="00983EA1" w:rsidRPr="00481D2D" w:rsidRDefault="00983EA1" w:rsidP="00B9488B">
            <w:pPr>
              <w:pStyle w:val="TAL"/>
            </w:pPr>
            <w:r w:rsidRPr="00481D2D">
              <w:t>c15</w:t>
            </w:r>
          </w:p>
        </w:tc>
      </w:tr>
      <w:tr w:rsidR="009A5A8A" w:rsidRPr="00481D2D" w14:paraId="15D8AA92" w14:textId="77777777">
        <w:tc>
          <w:tcPr>
            <w:tcW w:w="851" w:type="dxa"/>
          </w:tcPr>
          <w:p w14:paraId="272F3CFA" w14:textId="77777777" w:rsidR="009A5A8A" w:rsidRPr="00481D2D" w:rsidRDefault="009A5A8A" w:rsidP="009A5A8A">
            <w:pPr>
              <w:pStyle w:val="TAL"/>
            </w:pPr>
            <w:r w:rsidRPr="00481D2D">
              <w:t>8</w:t>
            </w:r>
          </w:p>
        </w:tc>
        <w:tc>
          <w:tcPr>
            <w:tcW w:w="2665" w:type="dxa"/>
          </w:tcPr>
          <w:p w14:paraId="5A430308" w14:textId="77777777" w:rsidR="009A5A8A" w:rsidRPr="00481D2D" w:rsidRDefault="009A5A8A" w:rsidP="009A5A8A">
            <w:pPr>
              <w:pStyle w:val="TAL"/>
            </w:pPr>
            <w:proofErr w:type="spellStart"/>
            <w:r w:rsidRPr="00481D2D">
              <w:t>Recv</w:t>
            </w:r>
            <w:proofErr w:type="spellEnd"/>
            <w:r w:rsidRPr="00481D2D">
              <w:t>-Info</w:t>
            </w:r>
          </w:p>
        </w:tc>
        <w:tc>
          <w:tcPr>
            <w:tcW w:w="1021" w:type="dxa"/>
          </w:tcPr>
          <w:p w14:paraId="57D83D4B"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1DB45BF6" w14:textId="77777777" w:rsidR="009A5A8A" w:rsidRPr="00481D2D" w:rsidRDefault="009A5A8A" w:rsidP="009A5A8A">
            <w:pPr>
              <w:pStyle w:val="TAL"/>
            </w:pPr>
            <w:r w:rsidRPr="00481D2D">
              <w:t>c16</w:t>
            </w:r>
          </w:p>
        </w:tc>
        <w:tc>
          <w:tcPr>
            <w:tcW w:w="1021" w:type="dxa"/>
          </w:tcPr>
          <w:p w14:paraId="2B38AD8E" w14:textId="77777777" w:rsidR="009A5A8A" w:rsidRPr="00481D2D" w:rsidRDefault="009A5A8A" w:rsidP="009A5A8A">
            <w:pPr>
              <w:pStyle w:val="TAL"/>
            </w:pPr>
            <w:r w:rsidRPr="00481D2D">
              <w:t>c16</w:t>
            </w:r>
          </w:p>
        </w:tc>
        <w:tc>
          <w:tcPr>
            <w:tcW w:w="1021" w:type="dxa"/>
          </w:tcPr>
          <w:p w14:paraId="3866FB7A"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61CA3775" w14:textId="77777777" w:rsidR="009A5A8A" w:rsidRPr="00481D2D" w:rsidRDefault="009A5A8A" w:rsidP="009A5A8A">
            <w:pPr>
              <w:pStyle w:val="TAL"/>
            </w:pPr>
            <w:r w:rsidRPr="00481D2D">
              <w:t>c17</w:t>
            </w:r>
          </w:p>
        </w:tc>
        <w:tc>
          <w:tcPr>
            <w:tcW w:w="1021" w:type="dxa"/>
          </w:tcPr>
          <w:p w14:paraId="25BE6FED" w14:textId="77777777" w:rsidR="009A5A8A" w:rsidRPr="00481D2D" w:rsidRDefault="009A5A8A" w:rsidP="009A5A8A">
            <w:pPr>
              <w:pStyle w:val="TAL"/>
            </w:pPr>
            <w:r w:rsidRPr="00481D2D">
              <w:t>c17</w:t>
            </w:r>
          </w:p>
        </w:tc>
      </w:tr>
      <w:tr w:rsidR="00983EA1" w:rsidRPr="00481D2D" w14:paraId="5850559A" w14:textId="77777777">
        <w:tc>
          <w:tcPr>
            <w:tcW w:w="851" w:type="dxa"/>
          </w:tcPr>
          <w:p w14:paraId="341463DA" w14:textId="77777777" w:rsidR="00983EA1" w:rsidRPr="00481D2D" w:rsidRDefault="00983EA1" w:rsidP="00B9488B">
            <w:pPr>
              <w:pStyle w:val="TAL"/>
            </w:pPr>
            <w:r w:rsidRPr="00481D2D">
              <w:t>9</w:t>
            </w:r>
          </w:p>
        </w:tc>
        <w:tc>
          <w:tcPr>
            <w:tcW w:w="2665" w:type="dxa"/>
          </w:tcPr>
          <w:p w14:paraId="0D47809C" w14:textId="77777777" w:rsidR="00983EA1" w:rsidRPr="00481D2D" w:rsidRDefault="00983EA1" w:rsidP="00B9488B">
            <w:pPr>
              <w:pStyle w:val="TAL"/>
            </w:pPr>
            <w:proofErr w:type="spellStart"/>
            <w:r w:rsidRPr="00481D2D">
              <w:t>R</w:t>
            </w:r>
            <w:r w:rsidR="00AB6F58" w:rsidRPr="00481D2D">
              <w:t>S</w:t>
            </w:r>
            <w:r w:rsidRPr="00481D2D">
              <w:t>eq</w:t>
            </w:r>
            <w:proofErr w:type="spellEnd"/>
          </w:p>
        </w:tc>
        <w:tc>
          <w:tcPr>
            <w:tcW w:w="1021" w:type="dxa"/>
          </w:tcPr>
          <w:p w14:paraId="0B1D8F0E" w14:textId="77777777" w:rsidR="00983EA1" w:rsidRPr="00481D2D" w:rsidRDefault="00983EA1" w:rsidP="00B9488B">
            <w:pPr>
              <w:pStyle w:val="TAL"/>
            </w:pPr>
            <w:r w:rsidRPr="00481D2D">
              <w:t>[27] 7.1</w:t>
            </w:r>
          </w:p>
        </w:tc>
        <w:tc>
          <w:tcPr>
            <w:tcW w:w="1021" w:type="dxa"/>
          </w:tcPr>
          <w:p w14:paraId="0805D046" w14:textId="77777777" w:rsidR="00983EA1" w:rsidRPr="00481D2D" w:rsidRDefault="00983EA1" w:rsidP="00B9488B">
            <w:pPr>
              <w:pStyle w:val="TAL"/>
            </w:pPr>
            <w:r w:rsidRPr="00481D2D">
              <w:t>m</w:t>
            </w:r>
          </w:p>
        </w:tc>
        <w:tc>
          <w:tcPr>
            <w:tcW w:w="1021" w:type="dxa"/>
          </w:tcPr>
          <w:p w14:paraId="6213CC25" w14:textId="77777777" w:rsidR="00983EA1" w:rsidRPr="00481D2D" w:rsidRDefault="00983EA1" w:rsidP="00B9488B">
            <w:pPr>
              <w:pStyle w:val="TAL"/>
            </w:pPr>
            <w:r w:rsidRPr="00481D2D">
              <w:t>m</w:t>
            </w:r>
          </w:p>
        </w:tc>
        <w:tc>
          <w:tcPr>
            <w:tcW w:w="1021" w:type="dxa"/>
          </w:tcPr>
          <w:p w14:paraId="2C8B828E" w14:textId="77777777" w:rsidR="00983EA1" w:rsidRPr="00481D2D" w:rsidRDefault="00983EA1" w:rsidP="00B9488B">
            <w:pPr>
              <w:pStyle w:val="TAL"/>
            </w:pPr>
            <w:r w:rsidRPr="00481D2D">
              <w:t>[27] 7.1</w:t>
            </w:r>
          </w:p>
        </w:tc>
        <w:tc>
          <w:tcPr>
            <w:tcW w:w="1021" w:type="dxa"/>
          </w:tcPr>
          <w:p w14:paraId="7F1C56A0" w14:textId="77777777" w:rsidR="00983EA1" w:rsidRPr="00481D2D" w:rsidRDefault="00983EA1" w:rsidP="00B9488B">
            <w:pPr>
              <w:pStyle w:val="TAL"/>
            </w:pPr>
            <w:proofErr w:type="spellStart"/>
            <w:r w:rsidRPr="00481D2D">
              <w:t>i</w:t>
            </w:r>
            <w:proofErr w:type="spellEnd"/>
          </w:p>
        </w:tc>
        <w:tc>
          <w:tcPr>
            <w:tcW w:w="1021" w:type="dxa"/>
          </w:tcPr>
          <w:p w14:paraId="7D343E8B" w14:textId="77777777" w:rsidR="00983EA1" w:rsidRPr="00481D2D" w:rsidRDefault="00983EA1" w:rsidP="00B9488B">
            <w:pPr>
              <w:pStyle w:val="TAL"/>
            </w:pPr>
            <w:proofErr w:type="spellStart"/>
            <w:r w:rsidRPr="00481D2D">
              <w:t>i</w:t>
            </w:r>
            <w:proofErr w:type="spellEnd"/>
          </w:p>
        </w:tc>
      </w:tr>
      <w:tr w:rsidR="00983EA1" w:rsidRPr="00481D2D" w14:paraId="067C7274" w14:textId="77777777">
        <w:trPr>
          <w:cantSplit/>
        </w:trPr>
        <w:tc>
          <w:tcPr>
            <w:tcW w:w="9642" w:type="dxa"/>
            <w:gridSpan w:val="8"/>
          </w:tcPr>
          <w:p w14:paraId="1CF0DF92" w14:textId="77777777" w:rsidR="009A5A8A" w:rsidRPr="00481D2D" w:rsidRDefault="00983EA1" w:rsidP="009A5A8A">
            <w:pPr>
              <w:pStyle w:val="TAN"/>
            </w:pPr>
            <w:r w:rsidRPr="00481D2D">
              <w:t>c15:</w:t>
            </w:r>
            <w:r w:rsidRPr="00481D2D">
              <w:tab/>
              <w:t xml:space="preserve">IF A.162/14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insert itself in the subsequent transactions in a dialog.</w:t>
            </w:r>
          </w:p>
          <w:p w14:paraId="5FBDA9B9" w14:textId="77777777" w:rsidR="009A5A8A" w:rsidRPr="00481D2D" w:rsidRDefault="009A5A8A" w:rsidP="009A5A8A">
            <w:pPr>
              <w:pStyle w:val="TAN"/>
              <w:keepNext w:val="0"/>
              <w:keepLines w:val="0"/>
            </w:pPr>
            <w:r w:rsidRPr="00481D2D">
              <w:rPr>
                <w:rFonts w:eastAsia="SimSun"/>
                <w:lang w:eastAsia="zh-CN"/>
              </w:rPr>
              <w:t>c16:</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0A24F534" w14:textId="77777777" w:rsidR="004D3564" w:rsidRPr="00481D2D" w:rsidRDefault="009A5A8A" w:rsidP="004D3564">
            <w:pPr>
              <w:pStyle w:val="TAN"/>
            </w:pPr>
            <w:r w:rsidRPr="00481D2D">
              <w:rPr>
                <w:rFonts w:eastAsia="SimSun"/>
                <w:lang w:eastAsia="zh-CN"/>
              </w:rPr>
              <w:t>c17:</w:t>
            </w:r>
            <w:r w:rsidRPr="00481D2D">
              <w:rPr>
                <w:rFonts w:eastAsia="SimSun"/>
                <w:lang w:eastAsia="zh-CN"/>
              </w:rPr>
              <w:tab/>
              <w:t xml:space="preserve">IF A.162/20 THEN </w:t>
            </w:r>
            <w:proofErr w:type="spellStart"/>
            <w:r w:rsidRPr="00481D2D">
              <w:rPr>
                <w:rFonts w:eastAsia="SimSun"/>
                <w:lang w:eastAsia="zh-CN"/>
              </w:rPr>
              <w:t>i</w:t>
            </w:r>
            <w:proofErr w:type="spellEnd"/>
            <w:r w:rsidRPr="00481D2D">
              <w:rPr>
                <w:rFonts w:eastAsia="SimSun"/>
                <w:lang w:eastAsia="zh-CN"/>
              </w:rPr>
              <w:t xml:space="preserve">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46DF7AF2" w14:textId="77777777" w:rsidR="00983EA1" w:rsidRPr="00481D2D" w:rsidRDefault="004D3564" w:rsidP="004D3564">
            <w:pPr>
              <w:pStyle w:val="TAN"/>
            </w:pPr>
            <w:r w:rsidRPr="00481D2D">
              <w:t>c18:</w:t>
            </w:r>
            <w:r w:rsidRPr="00481D2D">
              <w:tab/>
              <w:t xml:space="preserve">IF A.162/48A </w:t>
            </w:r>
            <w:r w:rsidR="00CE615F" w:rsidRPr="0021247A">
              <w:t xml:space="preserve">OR A.162/48C </w:t>
            </w:r>
            <w:r w:rsidRPr="00481D2D">
              <w:t xml:space="preserve">THEN o </w:t>
            </w:r>
            <w:smartTag w:uri="urn:schemas-microsoft-com:office:smarttags" w:element="stockticker">
              <w:r w:rsidRPr="00481D2D">
                <w:t>ELSE</w:t>
              </w:r>
            </w:smartTag>
            <w:r w:rsidRPr="00481D2D">
              <w:t xml:space="preserve"> n/a - - </w:t>
            </w:r>
            <w:r w:rsidRPr="00481D2D">
              <w:rPr>
                <w:rFonts w:eastAsia="SimSun"/>
              </w:rPr>
              <w:t>use of the Reason header field in Session Initiation Protocol (SIP) responses</w:t>
            </w:r>
            <w:r w:rsidR="00CE615F" w:rsidRPr="0021247A">
              <w:rPr>
                <w:rFonts w:eastAsia="SimSun"/>
              </w:rPr>
              <w:t xml:space="preserve"> </w:t>
            </w:r>
            <w:r w:rsidR="00CE615F" w:rsidRPr="0021247A">
              <w:t>(carrying Q.850 or STIR codes)</w:t>
            </w:r>
            <w:r w:rsidRPr="00481D2D">
              <w:rPr>
                <w:rFonts w:eastAsia="SimSun"/>
              </w:rPr>
              <w:t>.</w:t>
            </w:r>
          </w:p>
        </w:tc>
      </w:tr>
    </w:tbl>
    <w:p w14:paraId="6F3F8C20" w14:textId="77777777" w:rsidR="00983EA1" w:rsidRPr="00481D2D" w:rsidRDefault="00983EA1" w:rsidP="00983EA1"/>
    <w:p w14:paraId="73EFAC78" w14:textId="77777777" w:rsidR="00897956" w:rsidRPr="00481D2D" w:rsidRDefault="00897956">
      <w:pPr>
        <w:keepNext/>
        <w:keepLines/>
      </w:pPr>
      <w:r w:rsidRPr="00481D2D">
        <w:t>Prerequisite A.163/9 - - INVITE response</w:t>
      </w:r>
    </w:p>
    <w:p w14:paraId="4CB879BE" w14:textId="77777777" w:rsidR="00897956" w:rsidRPr="00481D2D" w:rsidRDefault="00897956">
      <w:pPr>
        <w:keepNext/>
        <w:keepLines/>
      </w:pPr>
      <w:r w:rsidRPr="00481D2D">
        <w:t>Prerequisite: A.164/102 - - Additional for 2xx response</w:t>
      </w:r>
    </w:p>
    <w:p w14:paraId="5C235B7E" w14:textId="77777777" w:rsidR="00897956" w:rsidRPr="00481D2D" w:rsidRDefault="00897956">
      <w:pPr>
        <w:pStyle w:val="TH"/>
      </w:pPr>
      <w:bookmarkStart w:id="3345" w:name="_CRTableA_209"/>
      <w:r w:rsidRPr="00481D2D">
        <w:t>Table </w:t>
      </w:r>
      <w:bookmarkEnd w:id="3345"/>
      <w:r w:rsidRPr="00481D2D">
        <w:t>A.209: Supported header</w:t>
      </w:r>
      <w:r w:rsidR="006E49BE"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0AA4218" w14:textId="77777777">
        <w:trPr>
          <w:cantSplit/>
        </w:trPr>
        <w:tc>
          <w:tcPr>
            <w:tcW w:w="851" w:type="dxa"/>
            <w:vMerge w:val="restart"/>
          </w:tcPr>
          <w:p w14:paraId="5379D913" w14:textId="77777777" w:rsidR="00897956" w:rsidRPr="00481D2D" w:rsidRDefault="00897956">
            <w:pPr>
              <w:pStyle w:val="TAH"/>
            </w:pPr>
            <w:r w:rsidRPr="00481D2D">
              <w:t>Item</w:t>
            </w:r>
          </w:p>
        </w:tc>
        <w:tc>
          <w:tcPr>
            <w:tcW w:w="2665" w:type="dxa"/>
            <w:vMerge w:val="restart"/>
          </w:tcPr>
          <w:p w14:paraId="048981C0" w14:textId="77777777" w:rsidR="00897956" w:rsidRPr="00481D2D" w:rsidRDefault="00897956">
            <w:pPr>
              <w:pStyle w:val="TAH"/>
            </w:pPr>
            <w:r w:rsidRPr="00481D2D">
              <w:t>Header</w:t>
            </w:r>
            <w:r w:rsidR="006E49BE" w:rsidRPr="00481D2D">
              <w:t xml:space="preserve"> field</w:t>
            </w:r>
          </w:p>
        </w:tc>
        <w:tc>
          <w:tcPr>
            <w:tcW w:w="3063" w:type="dxa"/>
            <w:gridSpan w:val="3"/>
          </w:tcPr>
          <w:p w14:paraId="2A43600B" w14:textId="77777777" w:rsidR="00897956" w:rsidRPr="00481D2D" w:rsidRDefault="00897956">
            <w:pPr>
              <w:pStyle w:val="TAH"/>
            </w:pPr>
            <w:r w:rsidRPr="00481D2D">
              <w:t>Sending</w:t>
            </w:r>
          </w:p>
        </w:tc>
        <w:tc>
          <w:tcPr>
            <w:tcW w:w="3063" w:type="dxa"/>
            <w:gridSpan w:val="3"/>
          </w:tcPr>
          <w:p w14:paraId="75C84FCC" w14:textId="77777777" w:rsidR="00897956" w:rsidRPr="00481D2D" w:rsidRDefault="00897956">
            <w:pPr>
              <w:pStyle w:val="TAH"/>
              <w:rPr>
                <w:b w:val="0"/>
              </w:rPr>
            </w:pPr>
            <w:r w:rsidRPr="00481D2D">
              <w:t>Receiving</w:t>
            </w:r>
          </w:p>
        </w:tc>
      </w:tr>
      <w:tr w:rsidR="00897956" w:rsidRPr="00481D2D" w14:paraId="01C593A4" w14:textId="77777777">
        <w:trPr>
          <w:cantSplit/>
        </w:trPr>
        <w:tc>
          <w:tcPr>
            <w:tcW w:w="851" w:type="dxa"/>
            <w:vMerge/>
          </w:tcPr>
          <w:p w14:paraId="3EB6454C" w14:textId="77777777" w:rsidR="00897956" w:rsidRPr="00481D2D" w:rsidRDefault="00897956">
            <w:pPr>
              <w:pStyle w:val="TAH"/>
            </w:pPr>
          </w:p>
        </w:tc>
        <w:tc>
          <w:tcPr>
            <w:tcW w:w="2665" w:type="dxa"/>
            <w:vMerge/>
          </w:tcPr>
          <w:p w14:paraId="718D3F63" w14:textId="77777777" w:rsidR="00897956" w:rsidRPr="00481D2D" w:rsidRDefault="00897956">
            <w:pPr>
              <w:pStyle w:val="TAH"/>
            </w:pPr>
          </w:p>
        </w:tc>
        <w:tc>
          <w:tcPr>
            <w:tcW w:w="1021" w:type="dxa"/>
          </w:tcPr>
          <w:p w14:paraId="52C59D71" w14:textId="77777777" w:rsidR="00897956" w:rsidRPr="00481D2D" w:rsidRDefault="00897956">
            <w:pPr>
              <w:pStyle w:val="TAH"/>
            </w:pPr>
            <w:r w:rsidRPr="00481D2D">
              <w:t>Ref.</w:t>
            </w:r>
          </w:p>
        </w:tc>
        <w:tc>
          <w:tcPr>
            <w:tcW w:w="1021" w:type="dxa"/>
          </w:tcPr>
          <w:p w14:paraId="0235E839" w14:textId="77777777" w:rsidR="00897956" w:rsidRPr="00481D2D" w:rsidRDefault="00897956">
            <w:pPr>
              <w:pStyle w:val="TAH"/>
            </w:pPr>
            <w:r w:rsidRPr="00481D2D">
              <w:t>RFC status</w:t>
            </w:r>
          </w:p>
        </w:tc>
        <w:tc>
          <w:tcPr>
            <w:tcW w:w="1021" w:type="dxa"/>
          </w:tcPr>
          <w:p w14:paraId="691A82F5" w14:textId="77777777" w:rsidR="00897956" w:rsidRPr="00481D2D" w:rsidRDefault="00897956">
            <w:pPr>
              <w:pStyle w:val="TAH"/>
            </w:pPr>
            <w:r w:rsidRPr="00481D2D">
              <w:t>Profile status</w:t>
            </w:r>
          </w:p>
        </w:tc>
        <w:tc>
          <w:tcPr>
            <w:tcW w:w="1021" w:type="dxa"/>
          </w:tcPr>
          <w:p w14:paraId="391EF04F" w14:textId="77777777" w:rsidR="00897956" w:rsidRPr="00481D2D" w:rsidRDefault="00897956">
            <w:pPr>
              <w:pStyle w:val="TAH"/>
            </w:pPr>
            <w:r w:rsidRPr="00481D2D">
              <w:t>Ref.</w:t>
            </w:r>
          </w:p>
        </w:tc>
        <w:tc>
          <w:tcPr>
            <w:tcW w:w="1021" w:type="dxa"/>
          </w:tcPr>
          <w:p w14:paraId="72F5E87A" w14:textId="77777777" w:rsidR="00897956" w:rsidRPr="00481D2D" w:rsidRDefault="00897956">
            <w:pPr>
              <w:pStyle w:val="TAH"/>
            </w:pPr>
            <w:r w:rsidRPr="00481D2D">
              <w:t>RFC status</w:t>
            </w:r>
          </w:p>
        </w:tc>
        <w:tc>
          <w:tcPr>
            <w:tcW w:w="1021" w:type="dxa"/>
          </w:tcPr>
          <w:p w14:paraId="5EE49218" w14:textId="77777777" w:rsidR="00897956" w:rsidRPr="00481D2D" w:rsidRDefault="00897956">
            <w:pPr>
              <w:pStyle w:val="TAH"/>
            </w:pPr>
            <w:r w:rsidRPr="00481D2D">
              <w:t>Profile status</w:t>
            </w:r>
          </w:p>
        </w:tc>
      </w:tr>
      <w:tr w:rsidR="00897956" w:rsidRPr="00481D2D" w14:paraId="77447A7D" w14:textId="77777777">
        <w:tc>
          <w:tcPr>
            <w:tcW w:w="851" w:type="dxa"/>
          </w:tcPr>
          <w:p w14:paraId="13BDA3CB" w14:textId="77777777" w:rsidR="00897956" w:rsidRPr="00481D2D" w:rsidRDefault="00897956">
            <w:pPr>
              <w:pStyle w:val="TAL"/>
            </w:pPr>
            <w:r w:rsidRPr="00481D2D">
              <w:t>1</w:t>
            </w:r>
          </w:p>
        </w:tc>
        <w:tc>
          <w:tcPr>
            <w:tcW w:w="2665" w:type="dxa"/>
          </w:tcPr>
          <w:p w14:paraId="6D41527A" w14:textId="77777777" w:rsidR="00897956" w:rsidRPr="00481D2D" w:rsidRDefault="00897956">
            <w:pPr>
              <w:pStyle w:val="TAL"/>
            </w:pPr>
            <w:r w:rsidRPr="00481D2D">
              <w:t>Accept</w:t>
            </w:r>
          </w:p>
        </w:tc>
        <w:tc>
          <w:tcPr>
            <w:tcW w:w="1021" w:type="dxa"/>
          </w:tcPr>
          <w:p w14:paraId="7E05F7D8" w14:textId="77777777" w:rsidR="00897956" w:rsidRPr="00481D2D" w:rsidRDefault="00897956">
            <w:pPr>
              <w:pStyle w:val="TAL"/>
            </w:pPr>
            <w:r w:rsidRPr="00481D2D">
              <w:t>[26] 20.1</w:t>
            </w:r>
          </w:p>
        </w:tc>
        <w:tc>
          <w:tcPr>
            <w:tcW w:w="1021" w:type="dxa"/>
          </w:tcPr>
          <w:p w14:paraId="46021E77" w14:textId="77777777" w:rsidR="00897956" w:rsidRPr="00481D2D" w:rsidRDefault="00897956">
            <w:pPr>
              <w:pStyle w:val="TAL"/>
            </w:pPr>
            <w:r w:rsidRPr="00481D2D">
              <w:t>m</w:t>
            </w:r>
          </w:p>
        </w:tc>
        <w:tc>
          <w:tcPr>
            <w:tcW w:w="1021" w:type="dxa"/>
          </w:tcPr>
          <w:p w14:paraId="5A57A4F4" w14:textId="77777777" w:rsidR="00897956" w:rsidRPr="00481D2D" w:rsidRDefault="00897956">
            <w:pPr>
              <w:pStyle w:val="TAL"/>
            </w:pPr>
            <w:r w:rsidRPr="00481D2D">
              <w:t>m</w:t>
            </w:r>
          </w:p>
        </w:tc>
        <w:tc>
          <w:tcPr>
            <w:tcW w:w="1021" w:type="dxa"/>
          </w:tcPr>
          <w:p w14:paraId="6F6009CB" w14:textId="77777777" w:rsidR="00897956" w:rsidRPr="00481D2D" w:rsidRDefault="00897956">
            <w:pPr>
              <w:pStyle w:val="TAL"/>
            </w:pPr>
            <w:r w:rsidRPr="00481D2D">
              <w:t>[26] 20.1</w:t>
            </w:r>
          </w:p>
        </w:tc>
        <w:tc>
          <w:tcPr>
            <w:tcW w:w="1021" w:type="dxa"/>
          </w:tcPr>
          <w:p w14:paraId="526492D4" w14:textId="77777777" w:rsidR="00897956" w:rsidRPr="00481D2D" w:rsidRDefault="00897956">
            <w:pPr>
              <w:pStyle w:val="TAL"/>
            </w:pPr>
            <w:proofErr w:type="spellStart"/>
            <w:r w:rsidRPr="00481D2D">
              <w:t>i</w:t>
            </w:r>
            <w:proofErr w:type="spellEnd"/>
          </w:p>
        </w:tc>
        <w:tc>
          <w:tcPr>
            <w:tcW w:w="1021" w:type="dxa"/>
          </w:tcPr>
          <w:p w14:paraId="7761A003" w14:textId="77777777" w:rsidR="00897956" w:rsidRPr="00481D2D" w:rsidRDefault="00897956">
            <w:pPr>
              <w:pStyle w:val="TAL"/>
            </w:pPr>
            <w:proofErr w:type="spellStart"/>
            <w:r w:rsidRPr="00481D2D">
              <w:t>i</w:t>
            </w:r>
            <w:proofErr w:type="spellEnd"/>
          </w:p>
        </w:tc>
      </w:tr>
      <w:tr w:rsidR="00897956" w:rsidRPr="00481D2D" w14:paraId="0F6613DD" w14:textId="77777777">
        <w:tc>
          <w:tcPr>
            <w:tcW w:w="851" w:type="dxa"/>
          </w:tcPr>
          <w:p w14:paraId="191C00BA" w14:textId="77777777" w:rsidR="00897956" w:rsidRPr="00481D2D" w:rsidRDefault="00897956">
            <w:pPr>
              <w:pStyle w:val="TAL"/>
            </w:pPr>
            <w:r w:rsidRPr="00481D2D">
              <w:t>1A</w:t>
            </w:r>
          </w:p>
        </w:tc>
        <w:tc>
          <w:tcPr>
            <w:tcW w:w="2665" w:type="dxa"/>
          </w:tcPr>
          <w:p w14:paraId="6254A806" w14:textId="77777777" w:rsidR="00897956" w:rsidRPr="00481D2D" w:rsidRDefault="00897956">
            <w:pPr>
              <w:pStyle w:val="TAL"/>
            </w:pPr>
            <w:r w:rsidRPr="00481D2D">
              <w:t>Accept-Encoding</w:t>
            </w:r>
          </w:p>
        </w:tc>
        <w:tc>
          <w:tcPr>
            <w:tcW w:w="1021" w:type="dxa"/>
          </w:tcPr>
          <w:p w14:paraId="64BEE0D1" w14:textId="77777777" w:rsidR="00897956" w:rsidRPr="00481D2D" w:rsidRDefault="00897956">
            <w:pPr>
              <w:pStyle w:val="TAL"/>
            </w:pPr>
            <w:r w:rsidRPr="00481D2D">
              <w:t>[26] 20.2</w:t>
            </w:r>
          </w:p>
        </w:tc>
        <w:tc>
          <w:tcPr>
            <w:tcW w:w="1021" w:type="dxa"/>
          </w:tcPr>
          <w:p w14:paraId="09C3AEAF" w14:textId="77777777" w:rsidR="00897956" w:rsidRPr="00481D2D" w:rsidRDefault="00897956">
            <w:pPr>
              <w:pStyle w:val="TAL"/>
            </w:pPr>
            <w:r w:rsidRPr="00481D2D">
              <w:t>m</w:t>
            </w:r>
          </w:p>
        </w:tc>
        <w:tc>
          <w:tcPr>
            <w:tcW w:w="1021" w:type="dxa"/>
          </w:tcPr>
          <w:p w14:paraId="3311339C" w14:textId="77777777" w:rsidR="00897956" w:rsidRPr="00481D2D" w:rsidRDefault="00897956">
            <w:pPr>
              <w:pStyle w:val="TAL"/>
            </w:pPr>
            <w:r w:rsidRPr="00481D2D">
              <w:t>m</w:t>
            </w:r>
          </w:p>
        </w:tc>
        <w:tc>
          <w:tcPr>
            <w:tcW w:w="1021" w:type="dxa"/>
          </w:tcPr>
          <w:p w14:paraId="35F5BED0" w14:textId="77777777" w:rsidR="00897956" w:rsidRPr="00481D2D" w:rsidRDefault="00897956">
            <w:pPr>
              <w:pStyle w:val="TAL"/>
            </w:pPr>
            <w:r w:rsidRPr="00481D2D">
              <w:t>[26] 20.2</w:t>
            </w:r>
          </w:p>
        </w:tc>
        <w:tc>
          <w:tcPr>
            <w:tcW w:w="1021" w:type="dxa"/>
          </w:tcPr>
          <w:p w14:paraId="2FA614EB" w14:textId="77777777" w:rsidR="00897956" w:rsidRPr="00481D2D" w:rsidRDefault="00897956">
            <w:pPr>
              <w:pStyle w:val="TAL"/>
            </w:pPr>
            <w:proofErr w:type="spellStart"/>
            <w:r w:rsidRPr="00481D2D">
              <w:t>i</w:t>
            </w:r>
            <w:proofErr w:type="spellEnd"/>
          </w:p>
        </w:tc>
        <w:tc>
          <w:tcPr>
            <w:tcW w:w="1021" w:type="dxa"/>
          </w:tcPr>
          <w:p w14:paraId="117D4FAB" w14:textId="77777777" w:rsidR="00897956" w:rsidRPr="00481D2D" w:rsidRDefault="00897956">
            <w:pPr>
              <w:pStyle w:val="TAL"/>
            </w:pPr>
            <w:proofErr w:type="spellStart"/>
            <w:r w:rsidRPr="00481D2D">
              <w:t>i</w:t>
            </w:r>
            <w:proofErr w:type="spellEnd"/>
          </w:p>
        </w:tc>
      </w:tr>
      <w:tr w:rsidR="00897956" w:rsidRPr="00481D2D" w14:paraId="3AB29950" w14:textId="77777777">
        <w:tc>
          <w:tcPr>
            <w:tcW w:w="851" w:type="dxa"/>
          </w:tcPr>
          <w:p w14:paraId="5A14B65D" w14:textId="77777777" w:rsidR="00897956" w:rsidRPr="00481D2D" w:rsidRDefault="00897956">
            <w:pPr>
              <w:pStyle w:val="TAL"/>
            </w:pPr>
            <w:r w:rsidRPr="00481D2D">
              <w:t>1B</w:t>
            </w:r>
          </w:p>
        </w:tc>
        <w:tc>
          <w:tcPr>
            <w:tcW w:w="2665" w:type="dxa"/>
          </w:tcPr>
          <w:p w14:paraId="67A4E6A6" w14:textId="77777777" w:rsidR="00897956" w:rsidRPr="00481D2D" w:rsidRDefault="00897956">
            <w:pPr>
              <w:pStyle w:val="TAL"/>
            </w:pPr>
            <w:r w:rsidRPr="00481D2D">
              <w:t>Accept-Language</w:t>
            </w:r>
          </w:p>
        </w:tc>
        <w:tc>
          <w:tcPr>
            <w:tcW w:w="1021" w:type="dxa"/>
          </w:tcPr>
          <w:p w14:paraId="3C31587B" w14:textId="77777777" w:rsidR="00897956" w:rsidRPr="00481D2D" w:rsidRDefault="00897956">
            <w:pPr>
              <w:pStyle w:val="TAL"/>
            </w:pPr>
            <w:r w:rsidRPr="00481D2D">
              <w:t>[26] 20.3</w:t>
            </w:r>
          </w:p>
        </w:tc>
        <w:tc>
          <w:tcPr>
            <w:tcW w:w="1021" w:type="dxa"/>
          </w:tcPr>
          <w:p w14:paraId="4C1C28EB" w14:textId="77777777" w:rsidR="00897956" w:rsidRPr="00481D2D" w:rsidRDefault="00897956">
            <w:pPr>
              <w:pStyle w:val="TAL"/>
            </w:pPr>
            <w:r w:rsidRPr="00481D2D">
              <w:t>m</w:t>
            </w:r>
          </w:p>
        </w:tc>
        <w:tc>
          <w:tcPr>
            <w:tcW w:w="1021" w:type="dxa"/>
          </w:tcPr>
          <w:p w14:paraId="6F5AAF16" w14:textId="77777777" w:rsidR="00897956" w:rsidRPr="00481D2D" w:rsidRDefault="00897956">
            <w:pPr>
              <w:pStyle w:val="TAL"/>
            </w:pPr>
            <w:r w:rsidRPr="00481D2D">
              <w:t>m</w:t>
            </w:r>
          </w:p>
        </w:tc>
        <w:tc>
          <w:tcPr>
            <w:tcW w:w="1021" w:type="dxa"/>
          </w:tcPr>
          <w:p w14:paraId="04FBD888" w14:textId="77777777" w:rsidR="00897956" w:rsidRPr="00481D2D" w:rsidRDefault="00897956">
            <w:pPr>
              <w:pStyle w:val="TAL"/>
            </w:pPr>
            <w:r w:rsidRPr="00481D2D">
              <w:t>[26] 20.3</w:t>
            </w:r>
          </w:p>
        </w:tc>
        <w:tc>
          <w:tcPr>
            <w:tcW w:w="1021" w:type="dxa"/>
          </w:tcPr>
          <w:p w14:paraId="4CAE7E7F" w14:textId="77777777" w:rsidR="00897956" w:rsidRPr="00481D2D" w:rsidRDefault="00897956">
            <w:pPr>
              <w:pStyle w:val="TAL"/>
            </w:pPr>
            <w:proofErr w:type="spellStart"/>
            <w:r w:rsidRPr="00481D2D">
              <w:t>i</w:t>
            </w:r>
            <w:proofErr w:type="spellEnd"/>
          </w:p>
        </w:tc>
        <w:tc>
          <w:tcPr>
            <w:tcW w:w="1021" w:type="dxa"/>
          </w:tcPr>
          <w:p w14:paraId="5D37A49A" w14:textId="77777777" w:rsidR="00897956" w:rsidRPr="00481D2D" w:rsidRDefault="00897956">
            <w:pPr>
              <w:pStyle w:val="TAL"/>
            </w:pPr>
            <w:proofErr w:type="spellStart"/>
            <w:r w:rsidRPr="00481D2D">
              <w:t>i</w:t>
            </w:r>
            <w:proofErr w:type="spellEnd"/>
          </w:p>
        </w:tc>
      </w:tr>
      <w:tr w:rsidR="00546923" w:rsidRPr="00481D2D" w14:paraId="79B3E987" w14:textId="77777777">
        <w:tc>
          <w:tcPr>
            <w:tcW w:w="851" w:type="dxa"/>
          </w:tcPr>
          <w:p w14:paraId="70B06515" w14:textId="77777777" w:rsidR="00546923" w:rsidRPr="00481D2D" w:rsidRDefault="00546923" w:rsidP="00546923">
            <w:pPr>
              <w:pStyle w:val="TAL"/>
            </w:pPr>
            <w:r w:rsidRPr="00481D2D">
              <w:t>1C</w:t>
            </w:r>
          </w:p>
        </w:tc>
        <w:tc>
          <w:tcPr>
            <w:tcW w:w="2665" w:type="dxa"/>
          </w:tcPr>
          <w:p w14:paraId="3A22BA5C" w14:textId="77777777" w:rsidR="00546923" w:rsidRPr="00481D2D" w:rsidRDefault="00546923" w:rsidP="00546923">
            <w:pPr>
              <w:pStyle w:val="TAL"/>
            </w:pPr>
            <w:r w:rsidRPr="00481D2D">
              <w:t>Accept-Resource-Priority</w:t>
            </w:r>
          </w:p>
        </w:tc>
        <w:tc>
          <w:tcPr>
            <w:tcW w:w="1021" w:type="dxa"/>
          </w:tcPr>
          <w:p w14:paraId="61542C45" w14:textId="77777777" w:rsidR="00546923" w:rsidRPr="00481D2D" w:rsidRDefault="00AC33A2" w:rsidP="00546923">
            <w:pPr>
              <w:pStyle w:val="TAL"/>
            </w:pPr>
            <w:r w:rsidRPr="00481D2D">
              <w:t>[116</w:t>
            </w:r>
            <w:r w:rsidR="00546923" w:rsidRPr="00481D2D">
              <w:t>] 3.2</w:t>
            </w:r>
          </w:p>
        </w:tc>
        <w:tc>
          <w:tcPr>
            <w:tcW w:w="1021" w:type="dxa"/>
          </w:tcPr>
          <w:p w14:paraId="75332C87" w14:textId="77777777" w:rsidR="00546923" w:rsidRPr="00481D2D" w:rsidRDefault="00546923" w:rsidP="00546923">
            <w:pPr>
              <w:pStyle w:val="TAL"/>
            </w:pPr>
            <w:r w:rsidRPr="00481D2D">
              <w:t>c12</w:t>
            </w:r>
          </w:p>
        </w:tc>
        <w:tc>
          <w:tcPr>
            <w:tcW w:w="1021" w:type="dxa"/>
          </w:tcPr>
          <w:p w14:paraId="47403299" w14:textId="77777777" w:rsidR="00546923" w:rsidRPr="00481D2D" w:rsidRDefault="00546923" w:rsidP="00546923">
            <w:pPr>
              <w:pStyle w:val="TAL"/>
            </w:pPr>
            <w:r w:rsidRPr="00481D2D">
              <w:t>c12</w:t>
            </w:r>
          </w:p>
        </w:tc>
        <w:tc>
          <w:tcPr>
            <w:tcW w:w="1021" w:type="dxa"/>
          </w:tcPr>
          <w:p w14:paraId="04E205A8" w14:textId="77777777" w:rsidR="00546923" w:rsidRPr="00481D2D" w:rsidRDefault="00AC33A2" w:rsidP="00546923">
            <w:pPr>
              <w:pStyle w:val="TAL"/>
            </w:pPr>
            <w:r w:rsidRPr="00481D2D">
              <w:t>[116</w:t>
            </w:r>
            <w:r w:rsidR="00546923" w:rsidRPr="00481D2D">
              <w:t>] 3.2</w:t>
            </w:r>
          </w:p>
        </w:tc>
        <w:tc>
          <w:tcPr>
            <w:tcW w:w="1021" w:type="dxa"/>
          </w:tcPr>
          <w:p w14:paraId="6DFFAAFC" w14:textId="77777777" w:rsidR="00546923" w:rsidRPr="00481D2D" w:rsidRDefault="00546923" w:rsidP="00546923">
            <w:pPr>
              <w:pStyle w:val="TAL"/>
            </w:pPr>
            <w:r w:rsidRPr="00481D2D">
              <w:t>c12</w:t>
            </w:r>
          </w:p>
        </w:tc>
        <w:tc>
          <w:tcPr>
            <w:tcW w:w="1021" w:type="dxa"/>
          </w:tcPr>
          <w:p w14:paraId="044F8527" w14:textId="77777777" w:rsidR="00546923" w:rsidRPr="00481D2D" w:rsidRDefault="00546923" w:rsidP="00546923">
            <w:pPr>
              <w:pStyle w:val="TAL"/>
            </w:pPr>
            <w:r w:rsidRPr="00481D2D">
              <w:t>c12</w:t>
            </w:r>
          </w:p>
        </w:tc>
      </w:tr>
      <w:tr w:rsidR="00897956" w:rsidRPr="00481D2D" w14:paraId="4796C4DC" w14:textId="77777777">
        <w:tc>
          <w:tcPr>
            <w:tcW w:w="851" w:type="dxa"/>
          </w:tcPr>
          <w:p w14:paraId="0612E160" w14:textId="77777777" w:rsidR="00897956" w:rsidRPr="00481D2D" w:rsidRDefault="00897956">
            <w:pPr>
              <w:pStyle w:val="TAL"/>
            </w:pPr>
            <w:r w:rsidRPr="00481D2D">
              <w:t>2</w:t>
            </w:r>
          </w:p>
        </w:tc>
        <w:tc>
          <w:tcPr>
            <w:tcW w:w="2665" w:type="dxa"/>
          </w:tcPr>
          <w:p w14:paraId="1D5CC0C5" w14:textId="77777777" w:rsidR="00897956" w:rsidRPr="00481D2D" w:rsidRDefault="00897956">
            <w:pPr>
              <w:pStyle w:val="TAL"/>
            </w:pPr>
            <w:r w:rsidRPr="00481D2D">
              <w:t>Allow-Events</w:t>
            </w:r>
          </w:p>
        </w:tc>
        <w:tc>
          <w:tcPr>
            <w:tcW w:w="1021" w:type="dxa"/>
          </w:tcPr>
          <w:p w14:paraId="0A5C1572" w14:textId="77777777" w:rsidR="00897956" w:rsidRPr="00481D2D" w:rsidRDefault="00897956">
            <w:pPr>
              <w:pStyle w:val="TAL"/>
            </w:pPr>
            <w:r w:rsidRPr="00481D2D">
              <w:t xml:space="preserve">[28] </w:t>
            </w:r>
            <w:r w:rsidR="008809F3" w:rsidRPr="00481D2D">
              <w:t>8</w:t>
            </w:r>
            <w:r w:rsidRPr="00481D2D">
              <w:t>.2.2</w:t>
            </w:r>
          </w:p>
        </w:tc>
        <w:tc>
          <w:tcPr>
            <w:tcW w:w="1021" w:type="dxa"/>
          </w:tcPr>
          <w:p w14:paraId="09AF5BA8" w14:textId="77777777" w:rsidR="00897956" w:rsidRPr="00481D2D" w:rsidRDefault="00897956">
            <w:pPr>
              <w:pStyle w:val="TAL"/>
            </w:pPr>
            <w:r w:rsidRPr="00481D2D">
              <w:t>m</w:t>
            </w:r>
          </w:p>
        </w:tc>
        <w:tc>
          <w:tcPr>
            <w:tcW w:w="1021" w:type="dxa"/>
          </w:tcPr>
          <w:p w14:paraId="275BFA13" w14:textId="77777777" w:rsidR="00897956" w:rsidRPr="00481D2D" w:rsidRDefault="00897956">
            <w:pPr>
              <w:pStyle w:val="TAL"/>
            </w:pPr>
            <w:r w:rsidRPr="00481D2D">
              <w:t>m</w:t>
            </w:r>
          </w:p>
        </w:tc>
        <w:tc>
          <w:tcPr>
            <w:tcW w:w="1021" w:type="dxa"/>
          </w:tcPr>
          <w:p w14:paraId="0E956DAB" w14:textId="77777777" w:rsidR="00897956" w:rsidRPr="00481D2D" w:rsidRDefault="00897956">
            <w:pPr>
              <w:pStyle w:val="TAL"/>
            </w:pPr>
            <w:r w:rsidRPr="00481D2D">
              <w:t xml:space="preserve">[28] </w:t>
            </w:r>
            <w:r w:rsidR="008809F3" w:rsidRPr="00481D2D">
              <w:t>8</w:t>
            </w:r>
            <w:r w:rsidRPr="00481D2D">
              <w:t>.2.2</w:t>
            </w:r>
          </w:p>
        </w:tc>
        <w:tc>
          <w:tcPr>
            <w:tcW w:w="1021" w:type="dxa"/>
          </w:tcPr>
          <w:p w14:paraId="159CE688" w14:textId="77777777" w:rsidR="00897956" w:rsidRPr="00481D2D" w:rsidRDefault="00897956">
            <w:pPr>
              <w:pStyle w:val="TAL"/>
            </w:pPr>
            <w:r w:rsidRPr="00481D2D">
              <w:t>c1</w:t>
            </w:r>
          </w:p>
        </w:tc>
        <w:tc>
          <w:tcPr>
            <w:tcW w:w="1021" w:type="dxa"/>
          </w:tcPr>
          <w:p w14:paraId="3F44A5BB" w14:textId="77777777" w:rsidR="00897956" w:rsidRPr="00481D2D" w:rsidRDefault="00897956">
            <w:pPr>
              <w:pStyle w:val="TAL"/>
            </w:pPr>
            <w:r w:rsidRPr="00481D2D">
              <w:t>c1</w:t>
            </w:r>
          </w:p>
        </w:tc>
      </w:tr>
      <w:tr w:rsidR="00151206" w:rsidRPr="00481D2D" w14:paraId="025F5614" w14:textId="77777777">
        <w:tc>
          <w:tcPr>
            <w:tcW w:w="851" w:type="dxa"/>
          </w:tcPr>
          <w:p w14:paraId="7E0B0229" w14:textId="77777777" w:rsidR="00151206" w:rsidRPr="00481D2D" w:rsidRDefault="00151206" w:rsidP="00D85794">
            <w:pPr>
              <w:pStyle w:val="TAL"/>
            </w:pPr>
            <w:r w:rsidRPr="00481D2D">
              <w:t>3</w:t>
            </w:r>
          </w:p>
        </w:tc>
        <w:tc>
          <w:tcPr>
            <w:tcW w:w="2665" w:type="dxa"/>
          </w:tcPr>
          <w:p w14:paraId="075EE1B9" w14:textId="77777777" w:rsidR="00151206" w:rsidRPr="00481D2D" w:rsidRDefault="00151206" w:rsidP="00D85794">
            <w:pPr>
              <w:pStyle w:val="TAL"/>
            </w:pPr>
            <w:r w:rsidRPr="00481D2D">
              <w:t>Answer-Mode</w:t>
            </w:r>
          </w:p>
        </w:tc>
        <w:tc>
          <w:tcPr>
            <w:tcW w:w="1021" w:type="dxa"/>
          </w:tcPr>
          <w:p w14:paraId="5E062F60" w14:textId="77777777" w:rsidR="00151206" w:rsidRPr="00481D2D" w:rsidRDefault="00AC0C56" w:rsidP="00D85794">
            <w:pPr>
              <w:pStyle w:val="TAL"/>
            </w:pPr>
            <w:r w:rsidRPr="00481D2D">
              <w:t>[158</w:t>
            </w:r>
            <w:r w:rsidR="00151206" w:rsidRPr="00481D2D">
              <w:t>]</w:t>
            </w:r>
          </w:p>
        </w:tc>
        <w:tc>
          <w:tcPr>
            <w:tcW w:w="1021" w:type="dxa"/>
          </w:tcPr>
          <w:p w14:paraId="2E54666B" w14:textId="77777777" w:rsidR="00151206" w:rsidRPr="00481D2D" w:rsidRDefault="00151206" w:rsidP="00D85794">
            <w:pPr>
              <w:pStyle w:val="TAL"/>
            </w:pPr>
            <w:r w:rsidRPr="00481D2D">
              <w:t>c19</w:t>
            </w:r>
          </w:p>
        </w:tc>
        <w:tc>
          <w:tcPr>
            <w:tcW w:w="1021" w:type="dxa"/>
          </w:tcPr>
          <w:p w14:paraId="76E9E9F7" w14:textId="77777777" w:rsidR="00151206" w:rsidRPr="00481D2D" w:rsidRDefault="00151206" w:rsidP="00D85794">
            <w:pPr>
              <w:pStyle w:val="TAL"/>
            </w:pPr>
            <w:r w:rsidRPr="00481D2D">
              <w:t>c19</w:t>
            </w:r>
          </w:p>
        </w:tc>
        <w:tc>
          <w:tcPr>
            <w:tcW w:w="1021" w:type="dxa"/>
          </w:tcPr>
          <w:p w14:paraId="06C1936F" w14:textId="77777777" w:rsidR="00151206" w:rsidRPr="00481D2D" w:rsidRDefault="00AC0C56" w:rsidP="00D85794">
            <w:pPr>
              <w:pStyle w:val="TAL"/>
            </w:pPr>
            <w:r w:rsidRPr="00481D2D">
              <w:t>[158</w:t>
            </w:r>
            <w:r w:rsidR="00151206" w:rsidRPr="00481D2D">
              <w:t>]</w:t>
            </w:r>
          </w:p>
        </w:tc>
        <w:tc>
          <w:tcPr>
            <w:tcW w:w="1021" w:type="dxa"/>
          </w:tcPr>
          <w:p w14:paraId="4B41AF9D" w14:textId="77777777" w:rsidR="00151206" w:rsidRPr="00481D2D" w:rsidRDefault="00151206" w:rsidP="00D85794">
            <w:pPr>
              <w:pStyle w:val="TAL"/>
            </w:pPr>
            <w:r w:rsidRPr="00481D2D">
              <w:t>c20</w:t>
            </w:r>
          </w:p>
        </w:tc>
        <w:tc>
          <w:tcPr>
            <w:tcW w:w="1021" w:type="dxa"/>
          </w:tcPr>
          <w:p w14:paraId="31FAECE8" w14:textId="77777777" w:rsidR="00151206" w:rsidRPr="00481D2D" w:rsidRDefault="00151206" w:rsidP="00D85794">
            <w:pPr>
              <w:pStyle w:val="TAL"/>
            </w:pPr>
            <w:r w:rsidRPr="00481D2D">
              <w:t>c20</w:t>
            </w:r>
          </w:p>
        </w:tc>
      </w:tr>
      <w:tr w:rsidR="00897956" w:rsidRPr="00481D2D" w14:paraId="5B4A0B8F" w14:textId="77777777">
        <w:tc>
          <w:tcPr>
            <w:tcW w:w="851" w:type="dxa"/>
          </w:tcPr>
          <w:p w14:paraId="1E75EFEB" w14:textId="77777777" w:rsidR="00897956" w:rsidRPr="00481D2D" w:rsidRDefault="00897956">
            <w:pPr>
              <w:pStyle w:val="TAL"/>
            </w:pPr>
            <w:r w:rsidRPr="00481D2D">
              <w:t>4</w:t>
            </w:r>
          </w:p>
        </w:tc>
        <w:tc>
          <w:tcPr>
            <w:tcW w:w="2665" w:type="dxa"/>
          </w:tcPr>
          <w:p w14:paraId="2D81DC1F" w14:textId="77777777" w:rsidR="00897956" w:rsidRPr="00481D2D" w:rsidRDefault="00897956">
            <w:pPr>
              <w:pStyle w:val="TAL"/>
            </w:pPr>
            <w:r w:rsidRPr="00481D2D">
              <w:t>Authentication-Info</w:t>
            </w:r>
          </w:p>
        </w:tc>
        <w:tc>
          <w:tcPr>
            <w:tcW w:w="1021" w:type="dxa"/>
          </w:tcPr>
          <w:p w14:paraId="69E66242" w14:textId="77777777" w:rsidR="00897956" w:rsidRPr="00481D2D" w:rsidRDefault="00897956">
            <w:pPr>
              <w:pStyle w:val="TAL"/>
            </w:pPr>
            <w:r w:rsidRPr="00481D2D">
              <w:t>[26] 20.6</w:t>
            </w:r>
          </w:p>
        </w:tc>
        <w:tc>
          <w:tcPr>
            <w:tcW w:w="1021" w:type="dxa"/>
          </w:tcPr>
          <w:p w14:paraId="46546561" w14:textId="77777777" w:rsidR="00897956" w:rsidRPr="00481D2D" w:rsidRDefault="00897956">
            <w:pPr>
              <w:pStyle w:val="TAL"/>
            </w:pPr>
            <w:r w:rsidRPr="00481D2D">
              <w:t>m</w:t>
            </w:r>
          </w:p>
        </w:tc>
        <w:tc>
          <w:tcPr>
            <w:tcW w:w="1021" w:type="dxa"/>
          </w:tcPr>
          <w:p w14:paraId="2EC20731" w14:textId="77777777" w:rsidR="00897956" w:rsidRPr="00481D2D" w:rsidRDefault="00897956">
            <w:pPr>
              <w:pStyle w:val="TAL"/>
            </w:pPr>
            <w:r w:rsidRPr="00481D2D">
              <w:t>m</w:t>
            </w:r>
          </w:p>
        </w:tc>
        <w:tc>
          <w:tcPr>
            <w:tcW w:w="1021" w:type="dxa"/>
          </w:tcPr>
          <w:p w14:paraId="649AAB2E" w14:textId="77777777" w:rsidR="00897956" w:rsidRPr="00481D2D" w:rsidRDefault="00897956">
            <w:pPr>
              <w:pStyle w:val="TAL"/>
            </w:pPr>
            <w:r w:rsidRPr="00481D2D">
              <w:t>[26] 20.6</w:t>
            </w:r>
          </w:p>
        </w:tc>
        <w:tc>
          <w:tcPr>
            <w:tcW w:w="1021" w:type="dxa"/>
          </w:tcPr>
          <w:p w14:paraId="1CA5EF63" w14:textId="77777777" w:rsidR="00897956" w:rsidRPr="00481D2D" w:rsidRDefault="00897956">
            <w:pPr>
              <w:pStyle w:val="TAL"/>
            </w:pPr>
            <w:proofErr w:type="spellStart"/>
            <w:r w:rsidRPr="00481D2D">
              <w:t>i</w:t>
            </w:r>
            <w:proofErr w:type="spellEnd"/>
          </w:p>
        </w:tc>
        <w:tc>
          <w:tcPr>
            <w:tcW w:w="1021" w:type="dxa"/>
          </w:tcPr>
          <w:p w14:paraId="24DD5D1E" w14:textId="77777777" w:rsidR="00897956" w:rsidRPr="00481D2D" w:rsidRDefault="00897956">
            <w:pPr>
              <w:pStyle w:val="TAL"/>
            </w:pPr>
            <w:proofErr w:type="spellStart"/>
            <w:r w:rsidRPr="00481D2D">
              <w:t>i</w:t>
            </w:r>
            <w:proofErr w:type="spellEnd"/>
          </w:p>
        </w:tc>
      </w:tr>
      <w:tr w:rsidR="00897956" w:rsidRPr="00481D2D" w14:paraId="2513993E" w14:textId="77777777">
        <w:tc>
          <w:tcPr>
            <w:tcW w:w="851" w:type="dxa"/>
          </w:tcPr>
          <w:p w14:paraId="42AA479D" w14:textId="77777777" w:rsidR="00897956" w:rsidRPr="00481D2D" w:rsidRDefault="00897956">
            <w:pPr>
              <w:pStyle w:val="TAL"/>
            </w:pPr>
            <w:r w:rsidRPr="00481D2D">
              <w:t>6</w:t>
            </w:r>
          </w:p>
        </w:tc>
        <w:tc>
          <w:tcPr>
            <w:tcW w:w="2665" w:type="dxa"/>
          </w:tcPr>
          <w:p w14:paraId="198A23A2" w14:textId="77777777" w:rsidR="00897956" w:rsidRPr="00481D2D" w:rsidRDefault="00897956">
            <w:pPr>
              <w:pStyle w:val="TAL"/>
            </w:pPr>
            <w:r w:rsidRPr="00481D2D">
              <w:t>Contact</w:t>
            </w:r>
          </w:p>
        </w:tc>
        <w:tc>
          <w:tcPr>
            <w:tcW w:w="1021" w:type="dxa"/>
          </w:tcPr>
          <w:p w14:paraId="6385D045" w14:textId="77777777" w:rsidR="00897956" w:rsidRPr="00481D2D" w:rsidRDefault="00897956">
            <w:pPr>
              <w:pStyle w:val="TAL"/>
            </w:pPr>
            <w:r w:rsidRPr="00481D2D">
              <w:t>[26] 20.10</w:t>
            </w:r>
          </w:p>
        </w:tc>
        <w:tc>
          <w:tcPr>
            <w:tcW w:w="1021" w:type="dxa"/>
          </w:tcPr>
          <w:p w14:paraId="1F93DFC7" w14:textId="77777777" w:rsidR="00897956" w:rsidRPr="00481D2D" w:rsidRDefault="00897956">
            <w:pPr>
              <w:pStyle w:val="TAL"/>
            </w:pPr>
            <w:r w:rsidRPr="00481D2D">
              <w:t>m</w:t>
            </w:r>
          </w:p>
        </w:tc>
        <w:tc>
          <w:tcPr>
            <w:tcW w:w="1021" w:type="dxa"/>
          </w:tcPr>
          <w:p w14:paraId="06FCA0AD" w14:textId="77777777" w:rsidR="00897956" w:rsidRPr="00481D2D" w:rsidRDefault="00897956">
            <w:pPr>
              <w:pStyle w:val="TAL"/>
            </w:pPr>
            <w:r w:rsidRPr="00481D2D">
              <w:t>m</w:t>
            </w:r>
          </w:p>
        </w:tc>
        <w:tc>
          <w:tcPr>
            <w:tcW w:w="1021" w:type="dxa"/>
          </w:tcPr>
          <w:p w14:paraId="24ACB5FC" w14:textId="77777777" w:rsidR="00897956" w:rsidRPr="00481D2D" w:rsidRDefault="00897956">
            <w:pPr>
              <w:pStyle w:val="TAL"/>
            </w:pPr>
            <w:r w:rsidRPr="00481D2D">
              <w:t>[26] 20.10</w:t>
            </w:r>
          </w:p>
        </w:tc>
        <w:tc>
          <w:tcPr>
            <w:tcW w:w="1021" w:type="dxa"/>
          </w:tcPr>
          <w:p w14:paraId="10CE53AD" w14:textId="77777777" w:rsidR="00897956" w:rsidRPr="00481D2D" w:rsidRDefault="00897956">
            <w:pPr>
              <w:pStyle w:val="TAL"/>
            </w:pPr>
            <w:proofErr w:type="spellStart"/>
            <w:r w:rsidRPr="00481D2D">
              <w:t>i</w:t>
            </w:r>
            <w:proofErr w:type="spellEnd"/>
          </w:p>
        </w:tc>
        <w:tc>
          <w:tcPr>
            <w:tcW w:w="1021" w:type="dxa"/>
          </w:tcPr>
          <w:p w14:paraId="566CC021" w14:textId="77777777" w:rsidR="00897956" w:rsidRPr="00481D2D" w:rsidRDefault="00897956">
            <w:pPr>
              <w:pStyle w:val="TAL"/>
            </w:pPr>
            <w:proofErr w:type="spellStart"/>
            <w:r w:rsidRPr="00481D2D">
              <w:t>i</w:t>
            </w:r>
            <w:proofErr w:type="spellEnd"/>
          </w:p>
        </w:tc>
      </w:tr>
      <w:tr w:rsidR="00E114D2" w:rsidRPr="00481D2D" w14:paraId="53E1B732" w14:textId="77777777" w:rsidTr="00D61096">
        <w:tc>
          <w:tcPr>
            <w:tcW w:w="851" w:type="dxa"/>
          </w:tcPr>
          <w:p w14:paraId="7BEA9E89" w14:textId="77777777" w:rsidR="00E114D2" w:rsidRPr="00481D2D" w:rsidRDefault="00E114D2" w:rsidP="00D61096">
            <w:pPr>
              <w:pStyle w:val="TAL"/>
            </w:pPr>
            <w:r w:rsidRPr="00481D2D">
              <w:t>6A</w:t>
            </w:r>
          </w:p>
        </w:tc>
        <w:tc>
          <w:tcPr>
            <w:tcW w:w="2665" w:type="dxa"/>
          </w:tcPr>
          <w:p w14:paraId="72D0E4C1" w14:textId="77777777" w:rsidR="00E114D2" w:rsidRPr="00481D2D" w:rsidRDefault="00E114D2" w:rsidP="00D61096">
            <w:pPr>
              <w:pStyle w:val="TAL"/>
            </w:pPr>
            <w:r w:rsidRPr="00481D2D">
              <w:t>Feature-Caps</w:t>
            </w:r>
          </w:p>
        </w:tc>
        <w:tc>
          <w:tcPr>
            <w:tcW w:w="1021" w:type="dxa"/>
          </w:tcPr>
          <w:p w14:paraId="52E4AB09" w14:textId="77777777" w:rsidR="00E114D2" w:rsidRPr="00481D2D" w:rsidRDefault="00E114D2" w:rsidP="00D61096">
            <w:pPr>
              <w:pStyle w:val="TAL"/>
            </w:pPr>
            <w:r w:rsidRPr="00481D2D">
              <w:t>[190]</w:t>
            </w:r>
          </w:p>
        </w:tc>
        <w:tc>
          <w:tcPr>
            <w:tcW w:w="1021" w:type="dxa"/>
          </w:tcPr>
          <w:p w14:paraId="298259E7" w14:textId="77777777" w:rsidR="00E114D2" w:rsidRPr="00481D2D" w:rsidRDefault="00E114D2" w:rsidP="00D61096">
            <w:pPr>
              <w:pStyle w:val="TAL"/>
            </w:pPr>
            <w:r w:rsidRPr="00481D2D">
              <w:t>c22</w:t>
            </w:r>
          </w:p>
        </w:tc>
        <w:tc>
          <w:tcPr>
            <w:tcW w:w="1021" w:type="dxa"/>
          </w:tcPr>
          <w:p w14:paraId="08BFC066" w14:textId="77777777" w:rsidR="00E114D2" w:rsidRPr="00481D2D" w:rsidRDefault="00E114D2" w:rsidP="00D61096">
            <w:pPr>
              <w:pStyle w:val="TAL"/>
            </w:pPr>
            <w:r w:rsidRPr="00481D2D">
              <w:t>c22</w:t>
            </w:r>
          </w:p>
        </w:tc>
        <w:tc>
          <w:tcPr>
            <w:tcW w:w="1021" w:type="dxa"/>
          </w:tcPr>
          <w:p w14:paraId="3F44B57D" w14:textId="77777777" w:rsidR="00E114D2" w:rsidRPr="00481D2D" w:rsidRDefault="00E114D2" w:rsidP="00D61096">
            <w:pPr>
              <w:pStyle w:val="TAL"/>
            </w:pPr>
            <w:r w:rsidRPr="00481D2D">
              <w:t>[190]</w:t>
            </w:r>
          </w:p>
        </w:tc>
        <w:tc>
          <w:tcPr>
            <w:tcW w:w="1021" w:type="dxa"/>
          </w:tcPr>
          <w:p w14:paraId="49F34B3C" w14:textId="77777777" w:rsidR="00E114D2" w:rsidRPr="00481D2D" w:rsidRDefault="00E114D2" w:rsidP="00D61096">
            <w:pPr>
              <w:pStyle w:val="TAL"/>
            </w:pPr>
            <w:r w:rsidRPr="00481D2D">
              <w:t>c22</w:t>
            </w:r>
          </w:p>
        </w:tc>
        <w:tc>
          <w:tcPr>
            <w:tcW w:w="1021" w:type="dxa"/>
          </w:tcPr>
          <w:p w14:paraId="159A19F0" w14:textId="77777777" w:rsidR="00E114D2" w:rsidRPr="00481D2D" w:rsidRDefault="00E114D2" w:rsidP="00D61096">
            <w:pPr>
              <w:pStyle w:val="TAL"/>
            </w:pPr>
            <w:r w:rsidRPr="00481D2D">
              <w:t>c22</w:t>
            </w:r>
          </w:p>
        </w:tc>
      </w:tr>
      <w:tr w:rsidR="00A765D1" w:rsidRPr="00481D2D" w14:paraId="250F5BE2" w14:textId="77777777">
        <w:tc>
          <w:tcPr>
            <w:tcW w:w="851" w:type="dxa"/>
          </w:tcPr>
          <w:p w14:paraId="153DDD0C" w14:textId="77777777" w:rsidR="00A765D1" w:rsidRPr="00481D2D" w:rsidRDefault="00A765D1">
            <w:pPr>
              <w:pStyle w:val="TAL"/>
            </w:pPr>
            <w:r w:rsidRPr="00481D2D">
              <w:t>7</w:t>
            </w:r>
          </w:p>
        </w:tc>
        <w:tc>
          <w:tcPr>
            <w:tcW w:w="2665" w:type="dxa"/>
          </w:tcPr>
          <w:p w14:paraId="0155CDB6" w14:textId="77777777" w:rsidR="00A765D1" w:rsidRPr="00481D2D" w:rsidRDefault="00A765D1">
            <w:pPr>
              <w:pStyle w:val="TAL"/>
            </w:pPr>
            <w:r w:rsidRPr="00481D2D">
              <w:t>P-Answer-State</w:t>
            </w:r>
          </w:p>
        </w:tc>
        <w:tc>
          <w:tcPr>
            <w:tcW w:w="1021" w:type="dxa"/>
          </w:tcPr>
          <w:p w14:paraId="53C16302" w14:textId="77777777" w:rsidR="00A765D1" w:rsidRPr="00481D2D" w:rsidRDefault="00A765D1">
            <w:pPr>
              <w:pStyle w:val="TAL"/>
            </w:pPr>
            <w:r w:rsidRPr="00481D2D">
              <w:t>[111]</w:t>
            </w:r>
          </w:p>
        </w:tc>
        <w:tc>
          <w:tcPr>
            <w:tcW w:w="1021" w:type="dxa"/>
          </w:tcPr>
          <w:p w14:paraId="3D001DCB" w14:textId="77777777" w:rsidR="00A765D1" w:rsidRPr="00481D2D" w:rsidRDefault="00A765D1">
            <w:pPr>
              <w:pStyle w:val="TAL"/>
            </w:pPr>
            <w:r w:rsidRPr="00481D2D">
              <w:t>c13</w:t>
            </w:r>
          </w:p>
        </w:tc>
        <w:tc>
          <w:tcPr>
            <w:tcW w:w="1021" w:type="dxa"/>
          </w:tcPr>
          <w:p w14:paraId="4883C06C" w14:textId="77777777" w:rsidR="00A765D1" w:rsidRPr="00481D2D" w:rsidRDefault="00A765D1">
            <w:pPr>
              <w:pStyle w:val="TAL"/>
            </w:pPr>
            <w:r w:rsidRPr="00481D2D">
              <w:t>c13</w:t>
            </w:r>
          </w:p>
        </w:tc>
        <w:tc>
          <w:tcPr>
            <w:tcW w:w="1021" w:type="dxa"/>
          </w:tcPr>
          <w:p w14:paraId="0179DA9C" w14:textId="77777777" w:rsidR="00A765D1" w:rsidRPr="00481D2D" w:rsidRDefault="00A765D1">
            <w:pPr>
              <w:pStyle w:val="TAL"/>
            </w:pPr>
            <w:r w:rsidRPr="00481D2D">
              <w:t>[111]</w:t>
            </w:r>
          </w:p>
        </w:tc>
        <w:tc>
          <w:tcPr>
            <w:tcW w:w="1021" w:type="dxa"/>
          </w:tcPr>
          <w:p w14:paraId="3AC45150" w14:textId="77777777" w:rsidR="00A765D1" w:rsidRPr="00481D2D" w:rsidRDefault="00A765D1">
            <w:pPr>
              <w:pStyle w:val="TAL"/>
            </w:pPr>
            <w:r w:rsidRPr="00481D2D">
              <w:t>c14</w:t>
            </w:r>
          </w:p>
        </w:tc>
        <w:tc>
          <w:tcPr>
            <w:tcW w:w="1021" w:type="dxa"/>
          </w:tcPr>
          <w:p w14:paraId="18703E36" w14:textId="77777777" w:rsidR="00A765D1" w:rsidRPr="00481D2D" w:rsidRDefault="00A765D1">
            <w:pPr>
              <w:pStyle w:val="TAL"/>
            </w:pPr>
            <w:r w:rsidRPr="00481D2D">
              <w:t>c14</w:t>
            </w:r>
          </w:p>
        </w:tc>
      </w:tr>
      <w:tr w:rsidR="007F4FA5" w:rsidRPr="00481D2D" w14:paraId="306A31DB" w14:textId="77777777" w:rsidTr="00E7084E">
        <w:tc>
          <w:tcPr>
            <w:tcW w:w="851" w:type="dxa"/>
          </w:tcPr>
          <w:p w14:paraId="5944C4C4" w14:textId="77777777" w:rsidR="007F4FA5" w:rsidRPr="00481D2D" w:rsidRDefault="007F4FA5" w:rsidP="00E7084E">
            <w:pPr>
              <w:pStyle w:val="TAL"/>
            </w:pPr>
            <w:r w:rsidRPr="00481D2D">
              <w:t>7A</w:t>
            </w:r>
          </w:p>
        </w:tc>
        <w:tc>
          <w:tcPr>
            <w:tcW w:w="2665" w:type="dxa"/>
          </w:tcPr>
          <w:p w14:paraId="3E3D80F9" w14:textId="77777777" w:rsidR="007F4FA5" w:rsidRPr="00481D2D" w:rsidRDefault="007F4FA5" w:rsidP="00E7084E">
            <w:pPr>
              <w:pStyle w:val="TAL"/>
            </w:pPr>
            <w:r w:rsidRPr="00481D2D">
              <w:t>P-Visited-Network-ID</w:t>
            </w:r>
          </w:p>
        </w:tc>
        <w:tc>
          <w:tcPr>
            <w:tcW w:w="1021" w:type="dxa"/>
          </w:tcPr>
          <w:p w14:paraId="5889AE44" w14:textId="77777777" w:rsidR="007F4FA5" w:rsidRPr="00481D2D" w:rsidRDefault="007F4FA5" w:rsidP="00EC061A">
            <w:pPr>
              <w:pStyle w:val="TAL"/>
            </w:pPr>
            <w:r w:rsidRPr="00481D2D">
              <w:t>[52</w:t>
            </w:r>
            <w:r w:rsidR="00EC061A" w:rsidRPr="00481D2D">
              <w:t>B</w:t>
            </w:r>
            <w:r w:rsidRPr="00481D2D">
              <w:t>] 3</w:t>
            </w:r>
          </w:p>
        </w:tc>
        <w:tc>
          <w:tcPr>
            <w:tcW w:w="1021" w:type="dxa"/>
          </w:tcPr>
          <w:p w14:paraId="34EF506E" w14:textId="77777777" w:rsidR="007F4FA5" w:rsidRPr="00481D2D" w:rsidRDefault="00EC061A" w:rsidP="00E7084E">
            <w:pPr>
              <w:pStyle w:val="TAL"/>
            </w:pPr>
            <w:r w:rsidRPr="00481D2D">
              <w:t>o</w:t>
            </w:r>
          </w:p>
        </w:tc>
        <w:tc>
          <w:tcPr>
            <w:tcW w:w="1021" w:type="dxa"/>
          </w:tcPr>
          <w:p w14:paraId="5BED4AC0" w14:textId="77777777" w:rsidR="007F4FA5" w:rsidRPr="00481D2D" w:rsidRDefault="007F4FA5" w:rsidP="00E7084E">
            <w:pPr>
              <w:pStyle w:val="TAL"/>
            </w:pPr>
            <w:r w:rsidRPr="00481D2D">
              <w:t>o</w:t>
            </w:r>
          </w:p>
        </w:tc>
        <w:tc>
          <w:tcPr>
            <w:tcW w:w="1021" w:type="dxa"/>
          </w:tcPr>
          <w:p w14:paraId="395989D5" w14:textId="77777777" w:rsidR="007F4FA5" w:rsidRPr="00481D2D" w:rsidRDefault="007F4FA5" w:rsidP="00EC061A">
            <w:pPr>
              <w:pStyle w:val="TAL"/>
            </w:pPr>
            <w:r w:rsidRPr="00481D2D">
              <w:t>[52</w:t>
            </w:r>
            <w:r w:rsidR="00EC061A" w:rsidRPr="00481D2D">
              <w:t>B</w:t>
            </w:r>
            <w:r w:rsidRPr="00481D2D">
              <w:t>] 3</w:t>
            </w:r>
          </w:p>
        </w:tc>
        <w:tc>
          <w:tcPr>
            <w:tcW w:w="1021" w:type="dxa"/>
          </w:tcPr>
          <w:p w14:paraId="3B09814D" w14:textId="77777777" w:rsidR="007F4FA5" w:rsidRPr="00481D2D" w:rsidRDefault="00EC061A" w:rsidP="00E7084E">
            <w:pPr>
              <w:pStyle w:val="TAL"/>
            </w:pPr>
            <w:r w:rsidRPr="00481D2D">
              <w:t>o</w:t>
            </w:r>
          </w:p>
        </w:tc>
        <w:tc>
          <w:tcPr>
            <w:tcW w:w="1021" w:type="dxa"/>
          </w:tcPr>
          <w:p w14:paraId="76B24767" w14:textId="77777777" w:rsidR="007F4FA5" w:rsidRPr="00481D2D" w:rsidRDefault="007F4FA5" w:rsidP="00E7084E">
            <w:pPr>
              <w:pStyle w:val="TAL"/>
            </w:pPr>
            <w:r w:rsidRPr="00481D2D">
              <w:t>o</w:t>
            </w:r>
          </w:p>
        </w:tc>
      </w:tr>
      <w:tr w:rsidR="00A765D1" w:rsidRPr="00481D2D" w14:paraId="0E9B84CD" w14:textId="77777777">
        <w:tc>
          <w:tcPr>
            <w:tcW w:w="851" w:type="dxa"/>
          </w:tcPr>
          <w:p w14:paraId="750766B6" w14:textId="77777777" w:rsidR="00A765D1" w:rsidRPr="00481D2D" w:rsidRDefault="00A765D1">
            <w:pPr>
              <w:pStyle w:val="TAL"/>
            </w:pPr>
            <w:r w:rsidRPr="00481D2D">
              <w:t>8</w:t>
            </w:r>
          </w:p>
        </w:tc>
        <w:tc>
          <w:tcPr>
            <w:tcW w:w="2665" w:type="dxa"/>
          </w:tcPr>
          <w:p w14:paraId="37FC5140" w14:textId="77777777" w:rsidR="00A765D1" w:rsidRPr="00481D2D" w:rsidRDefault="00A765D1">
            <w:pPr>
              <w:pStyle w:val="TAL"/>
            </w:pPr>
            <w:r w:rsidRPr="00481D2D">
              <w:t>P-Media-Authorization</w:t>
            </w:r>
          </w:p>
        </w:tc>
        <w:tc>
          <w:tcPr>
            <w:tcW w:w="1021" w:type="dxa"/>
          </w:tcPr>
          <w:p w14:paraId="65C5C4E9" w14:textId="77777777" w:rsidR="00A765D1" w:rsidRPr="00481D2D" w:rsidRDefault="00A765D1">
            <w:pPr>
              <w:pStyle w:val="TAL"/>
            </w:pPr>
            <w:r w:rsidRPr="00481D2D">
              <w:t>[31] 5.1</w:t>
            </w:r>
          </w:p>
        </w:tc>
        <w:tc>
          <w:tcPr>
            <w:tcW w:w="1021" w:type="dxa"/>
          </w:tcPr>
          <w:p w14:paraId="6F20157A" w14:textId="77777777" w:rsidR="00A765D1" w:rsidRPr="00481D2D" w:rsidRDefault="00A765D1">
            <w:pPr>
              <w:pStyle w:val="TAL"/>
            </w:pPr>
            <w:r w:rsidRPr="00481D2D">
              <w:t>c9</w:t>
            </w:r>
          </w:p>
        </w:tc>
        <w:tc>
          <w:tcPr>
            <w:tcW w:w="1021" w:type="dxa"/>
          </w:tcPr>
          <w:p w14:paraId="3CE4ECAC" w14:textId="77777777" w:rsidR="00A765D1" w:rsidRPr="00481D2D" w:rsidRDefault="008574F3">
            <w:pPr>
              <w:pStyle w:val="TAL"/>
            </w:pPr>
            <w:r w:rsidRPr="00481D2D">
              <w:t>x</w:t>
            </w:r>
          </w:p>
        </w:tc>
        <w:tc>
          <w:tcPr>
            <w:tcW w:w="1021" w:type="dxa"/>
          </w:tcPr>
          <w:p w14:paraId="355845FF" w14:textId="77777777" w:rsidR="00A765D1" w:rsidRPr="00481D2D" w:rsidRDefault="00A765D1">
            <w:pPr>
              <w:pStyle w:val="TAL"/>
            </w:pPr>
            <w:r w:rsidRPr="00481D2D">
              <w:t>[31] 5.1</w:t>
            </w:r>
          </w:p>
        </w:tc>
        <w:tc>
          <w:tcPr>
            <w:tcW w:w="1021" w:type="dxa"/>
          </w:tcPr>
          <w:p w14:paraId="1682145E" w14:textId="77777777" w:rsidR="00A765D1" w:rsidRPr="00481D2D" w:rsidRDefault="00A765D1">
            <w:pPr>
              <w:pStyle w:val="TAL"/>
            </w:pPr>
            <w:r w:rsidRPr="00481D2D">
              <w:t>n/a</w:t>
            </w:r>
          </w:p>
        </w:tc>
        <w:tc>
          <w:tcPr>
            <w:tcW w:w="1021" w:type="dxa"/>
          </w:tcPr>
          <w:p w14:paraId="17540DA1" w14:textId="77777777" w:rsidR="00A765D1" w:rsidRPr="00481D2D" w:rsidRDefault="00A765D1">
            <w:pPr>
              <w:pStyle w:val="TAL"/>
            </w:pPr>
            <w:r w:rsidRPr="00481D2D">
              <w:t>n/a</w:t>
            </w:r>
          </w:p>
        </w:tc>
      </w:tr>
      <w:tr w:rsidR="0063111F" w:rsidRPr="00481D2D" w14:paraId="312AA3A4" w14:textId="77777777" w:rsidTr="00074644">
        <w:tc>
          <w:tcPr>
            <w:tcW w:w="851" w:type="dxa"/>
          </w:tcPr>
          <w:p w14:paraId="7F425F7F" w14:textId="77777777" w:rsidR="0063111F" w:rsidRPr="00481D2D" w:rsidRDefault="0063111F" w:rsidP="0063111F">
            <w:pPr>
              <w:pStyle w:val="TAL"/>
            </w:pPr>
            <w:r w:rsidRPr="00481D2D">
              <w:t>8AA</w:t>
            </w:r>
          </w:p>
        </w:tc>
        <w:tc>
          <w:tcPr>
            <w:tcW w:w="2665" w:type="dxa"/>
          </w:tcPr>
          <w:p w14:paraId="30567FBA" w14:textId="77777777" w:rsidR="0063111F" w:rsidRPr="00481D2D" w:rsidRDefault="0063111F" w:rsidP="00074644">
            <w:pPr>
              <w:pStyle w:val="TAL"/>
            </w:pPr>
            <w:r w:rsidRPr="00481D2D">
              <w:t>Priority-Share</w:t>
            </w:r>
          </w:p>
        </w:tc>
        <w:tc>
          <w:tcPr>
            <w:tcW w:w="1021" w:type="dxa"/>
          </w:tcPr>
          <w:p w14:paraId="016ECE54" w14:textId="77777777" w:rsidR="0063111F" w:rsidRPr="00481D2D" w:rsidRDefault="0063111F" w:rsidP="00074644">
            <w:pPr>
              <w:pStyle w:val="TAL"/>
            </w:pPr>
            <w:r w:rsidRPr="00481D2D">
              <w:t>Subclause 7.2.16</w:t>
            </w:r>
          </w:p>
        </w:tc>
        <w:tc>
          <w:tcPr>
            <w:tcW w:w="1021" w:type="dxa"/>
          </w:tcPr>
          <w:p w14:paraId="12EE1222" w14:textId="77777777" w:rsidR="0063111F" w:rsidRPr="00481D2D" w:rsidRDefault="0063111F" w:rsidP="00074644">
            <w:pPr>
              <w:pStyle w:val="TAL"/>
            </w:pPr>
            <w:r w:rsidRPr="00481D2D">
              <w:t>n/a</w:t>
            </w:r>
          </w:p>
        </w:tc>
        <w:tc>
          <w:tcPr>
            <w:tcW w:w="1021" w:type="dxa"/>
          </w:tcPr>
          <w:p w14:paraId="523A5CDF" w14:textId="77777777" w:rsidR="0063111F" w:rsidRPr="00481D2D" w:rsidRDefault="0063111F" w:rsidP="0063111F">
            <w:pPr>
              <w:pStyle w:val="TAL"/>
            </w:pPr>
            <w:r w:rsidRPr="00481D2D">
              <w:t>c24</w:t>
            </w:r>
          </w:p>
        </w:tc>
        <w:tc>
          <w:tcPr>
            <w:tcW w:w="1021" w:type="dxa"/>
          </w:tcPr>
          <w:p w14:paraId="2409B709" w14:textId="77777777" w:rsidR="0063111F" w:rsidRPr="00481D2D" w:rsidRDefault="0063111F" w:rsidP="00074644">
            <w:pPr>
              <w:pStyle w:val="TAL"/>
            </w:pPr>
            <w:r w:rsidRPr="00481D2D">
              <w:t>Subclause 7.2.16</w:t>
            </w:r>
          </w:p>
        </w:tc>
        <w:tc>
          <w:tcPr>
            <w:tcW w:w="1021" w:type="dxa"/>
          </w:tcPr>
          <w:p w14:paraId="23BF922A" w14:textId="77777777" w:rsidR="0063111F" w:rsidRPr="00481D2D" w:rsidRDefault="0063111F" w:rsidP="00074644">
            <w:pPr>
              <w:pStyle w:val="TAL"/>
            </w:pPr>
            <w:r w:rsidRPr="00481D2D">
              <w:t>n/a</w:t>
            </w:r>
          </w:p>
        </w:tc>
        <w:tc>
          <w:tcPr>
            <w:tcW w:w="1021" w:type="dxa"/>
          </w:tcPr>
          <w:p w14:paraId="07570A16" w14:textId="77777777" w:rsidR="0063111F" w:rsidRPr="00481D2D" w:rsidRDefault="0063111F" w:rsidP="0063111F">
            <w:pPr>
              <w:pStyle w:val="TAL"/>
            </w:pPr>
            <w:r w:rsidRPr="00481D2D">
              <w:t>c24</w:t>
            </w:r>
          </w:p>
        </w:tc>
      </w:tr>
      <w:tr w:rsidR="00151206" w:rsidRPr="00481D2D" w14:paraId="51DC960E" w14:textId="77777777">
        <w:tc>
          <w:tcPr>
            <w:tcW w:w="851" w:type="dxa"/>
          </w:tcPr>
          <w:p w14:paraId="4BD4A684" w14:textId="77777777" w:rsidR="00151206" w:rsidRPr="00481D2D" w:rsidRDefault="00151206" w:rsidP="00D85794">
            <w:pPr>
              <w:pStyle w:val="TAL"/>
            </w:pPr>
            <w:r w:rsidRPr="00481D2D">
              <w:t>8A</w:t>
            </w:r>
          </w:p>
        </w:tc>
        <w:tc>
          <w:tcPr>
            <w:tcW w:w="2665" w:type="dxa"/>
          </w:tcPr>
          <w:p w14:paraId="3804EAEC" w14:textId="77777777" w:rsidR="00151206" w:rsidRPr="00481D2D" w:rsidRDefault="00151206" w:rsidP="00D85794">
            <w:pPr>
              <w:pStyle w:val="TAL"/>
            </w:pPr>
            <w:r w:rsidRPr="00481D2D">
              <w:t>Priv-Answer-Mode</w:t>
            </w:r>
          </w:p>
        </w:tc>
        <w:tc>
          <w:tcPr>
            <w:tcW w:w="1021" w:type="dxa"/>
          </w:tcPr>
          <w:p w14:paraId="2FB538D3" w14:textId="77777777" w:rsidR="00151206" w:rsidRPr="00481D2D" w:rsidRDefault="00AC0C56" w:rsidP="00D85794">
            <w:pPr>
              <w:pStyle w:val="TAL"/>
            </w:pPr>
            <w:r w:rsidRPr="00481D2D">
              <w:t>[158</w:t>
            </w:r>
            <w:r w:rsidR="00151206" w:rsidRPr="00481D2D">
              <w:t>]</w:t>
            </w:r>
          </w:p>
        </w:tc>
        <w:tc>
          <w:tcPr>
            <w:tcW w:w="1021" w:type="dxa"/>
          </w:tcPr>
          <w:p w14:paraId="5651CF5E" w14:textId="77777777" w:rsidR="00151206" w:rsidRPr="00481D2D" w:rsidRDefault="00151206" w:rsidP="00D85794">
            <w:pPr>
              <w:pStyle w:val="TAL"/>
            </w:pPr>
            <w:r w:rsidRPr="00481D2D">
              <w:t>c19</w:t>
            </w:r>
          </w:p>
        </w:tc>
        <w:tc>
          <w:tcPr>
            <w:tcW w:w="1021" w:type="dxa"/>
          </w:tcPr>
          <w:p w14:paraId="1B8D2563" w14:textId="77777777" w:rsidR="00151206" w:rsidRPr="00481D2D" w:rsidRDefault="00151206" w:rsidP="00D85794">
            <w:pPr>
              <w:pStyle w:val="TAL"/>
            </w:pPr>
            <w:r w:rsidRPr="00481D2D">
              <w:t>c19</w:t>
            </w:r>
          </w:p>
        </w:tc>
        <w:tc>
          <w:tcPr>
            <w:tcW w:w="1021" w:type="dxa"/>
          </w:tcPr>
          <w:p w14:paraId="10E01172" w14:textId="77777777" w:rsidR="00151206" w:rsidRPr="00481D2D" w:rsidRDefault="00AC0C56" w:rsidP="00D85794">
            <w:pPr>
              <w:pStyle w:val="TAL"/>
            </w:pPr>
            <w:r w:rsidRPr="00481D2D">
              <w:t>[158</w:t>
            </w:r>
            <w:r w:rsidR="00151206" w:rsidRPr="00481D2D">
              <w:t>]</w:t>
            </w:r>
          </w:p>
        </w:tc>
        <w:tc>
          <w:tcPr>
            <w:tcW w:w="1021" w:type="dxa"/>
          </w:tcPr>
          <w:p w14:paraId="7F0A0B04" w14:textId="77777777" w:rsidR="00151206" w:rsidRPr="00481D2D" w:rsidRDefault="00151206" w:rsidP="00D85794">
            <w:pPr>
              <w:pStyle w:val="TAL"/>
            </w:pPr>
            <w:r w:rsidRPr="00481D2D">
              <w:t>c20</w:t>
            </w:r>
          </w:p>
        </w:tc>
        <w:tc>
          <w:tcPr>
            <w:tcW w:w="1021" w:type="dxa"/>
          </w:tcPr>
          <w:p w14:paraId="3F559908" w14:textId="77777777" w:rsidR="00151206" w:rsidRPr="00481D2D" w:rsidRDefault="00151206" w:rsidP="00D85794">
            <w:pPr>
              <w:pStyle w:val="TAL"/>
            </w:pPr>
            <w:r w:rsidRPr="00481D2D">
              <w:t>c20</w:t>
            </w:r>
          </w:p>
        </w:tc>
      </w:tr>
      <w:tr w:rsidR="001A6882" w:rsidRPr="00481D2D" w14:paraId="04AD86AB" w14:textId="77777777">
        <w:tc>
          <w:tcPr>
            <w:tcW w:w="851" w:type="dxa"/>
          </w:tcPr>
          <w:p w14:paraId="1675823C" w14:textId="77777777" w:rsidR="001A6882" w:rsidRPr="00481D2D" w:rsidRDefault="001A6882" w:rsidP="001A6882">
            <w:pPr>
              <w:pStyle w:val="TAL"/>
            </w:pPr>
            <w:r>
              <w:t>8B</w:t>
            </w:r>
          </w:p>
        </w:tc>
        <w:tc>
          <w:tcPr>
            <w:tcW w:w="2665" w:type="dxa"/>
          </w:tcPr>
          <w:p w14:paraId="351207E5" w14:textId="77777777" w:rsidR="001A6882" w:rsidRPr="00481D2D" w:rsidRDefault="001A6882" w:rsidP="001A6882">
            <w:pPr>
              <w:pStyle w:val="TAL"/>
            </w:pPr>
            <w:r w:rsidRPr="00481D2D">
              <w:t>Reason</w:t>
            </w:r>
          </w:p>
        </w:tc>
        <w:tc>
          <w:tcPr>
            <w:tcW w:w="1021" w:type="dxa"/>
          </w:tcPr>
          <w:p w14:paraId="0FC5BCB4" w14:textId="77777777" w:rsidR="001A6882" w:rsidRPr="00481D2D" w:rsidRDefault="001A6882" w:rsidP="001A6882">
            <w:pPr>
              <w:pStyle w:val="TAL"/>
            </w:pPr>
            <w:r w:rsidRPr="0021247A">
              <w:t>[294]</w:t>
            </w:r>
          </w:p>
        </w:tc>
        <w:tc>
          <w:tcPr>
            <w:tcW w:w="1021" w:type="dxa"/>
          </w:tcPr>
          <w:p w14:paraId="2FE4F712" w14:textId="77777777" w:rsidR="001A6882" w:rsidRPr="00481D2D" w:rsidRDefault="001A6882" w:rsidP="001A6882">
            <w:pPr>
              <w:pStyle w:val="TAL"/>
            </w:pPr>
            <w:r w:rsidRPr="0021247A">
              <w:t>o</w:t>
            </w:r>
          </w:p>
        </w:tc>
        <w:tc>
          <w:tcPr>
            <w:tcW w:w="1021" w:type="dxa"/>
          </w:tcPr>
          <w:p w14:paraId="7DE7316C" w14:textId="77777777" w:rsidR="001A6882" w:rsidRPr="00481D2D" w:rsidRDefault="001A6882" w:rsidP="001A6882">
            <w:pPr>
              <w:pStyle w:val="TAL"/>
            </w:pPr>
            <w:r w:rsidRPr="0021247A">
              <w:t>c2</w:t>
            </w:r>
            <w:r>
              <w:t>5</w:t>
            </w:r>
          </w:p>
        </w:tc>
        <w:tc>
          <w:tcPr>
            <w:tcW w:w="1021" w:type="dxa"/>
          </w:tcPr>
          <w:p w14:paraId="295FEBCE" w14:textId="77777777" w:rsidR="001A6882" w:rsidRPr="00481D2D" w:rsidRDefault="001A6882" w:rsidP="001A6882">
            <w:pPr>
              <w:pStyle w:val="TAL"/>
            </w:pPr>
            <w:r w:rsidRPr="0021247A">
              <w:t>[294]</w:t>
            </w:r>
          </w:p>
        </w:tc>
        <w:tc>
          <w:tcPr>
            <w:tcW w:w="1021" w:type="dxa"/>
          </w:tcPr>
          <w:p w14:paraId="5FE60325" w14:textId="77777777" w:rsidR="001A6882" w:rsidRPr="00481D2D" w:rsidRDefault="001A6882" w:rsidP="001A6882">
            <w:pPr>
              <w:pStyle w:val="TAL"/>
            </w:pPr>
            <w:r w:rsidRPr="0021247A">
              <w:t>o</w:t>
            </w:r>
          </w:p>
        </w:tc>
        <w:tc>
          <w:tcPr>
            <w:tcW w:w="1021" w:type="dxa"/>
          </w:tcPr>
          <w:p w14:paraId="16137CF5" w14:textId="77777777" w:rsidR="001A6882" w:rsidRPr="00481D2D" w:rsidRDefault="001A6882" w:rsidP="001A6882">
            <w:pPr>
              <w:pStyle w:val="TAL"/>
            </w:pPr>
            <w:r w:rsidRPr="0021247A">
              <w:t>c2</w:t>
            </w:r>
            <w:r>
              <w:t>5</w:t>
            </w:r>
          </w:p>
        </w:tc>
      </w:tr>
      <w:tr w:rsidR="00A765D1" w:rsidRPr="00481D2D" w14:paraId="7B71072E" w14:textId="77777777">
        <w:tc>
          <w:tcPr>
            <w:tcW w:w="851" w:type="dxa"/>
          </w:tcPr>
          <w:p w14:paraId="1014026D" w14:textId="77777777" w:rsidR="00A765D1" w:rsidRPr="00481D2D" w:rsidRDefault="00A765D1">
            <w:pPr>
              <w:pStyle w:val="TAL"/>
            </w:pPr>
            <w:r w:rsidRPr="00481D2D">
              <w:t>9</w:t>
            </w:r>
          </w:p>
        </w:tc>
        <w:tc>
          <w:tcPr>
            <w:tcW w:w="2665" w:type="dxa"/>
          </w:tcPr>
          <w:p w14:paraId="6AADBAD4" w14:textId="77777777" w:rsidR="00A765D1" w:rsidRPr="00481D2D" w:rsidRDefault="00A765D1">
            <w:pPr>
              <w:pStyle w:val="TAL"/>
            </w:pPr>
            <w:r w:rsidRPr="00481D2D">
              <w:t>Record-Route</w:t>
            </w:r>
          </w:p>
        </w:tc>
        <w:tc>
          <w:tcPr>
            <w:tcW w:w="1021" w:type="dxa"/>
          </w:tcPr>
          <w:p w14:paraId="25E54FCD" w14:textId="77777777" w:rsidR="00A765D1" w:rsidRPr="00481D2D" w:rsidRDefault="00A765D1">
            <w:pPr>
              <w:pStyle w:val="TAL"/>
            </w:pPr>
            <w:r w:rsidRPr="00481D2D">
              <w:t>[26] 20.30</w:t>
            </w:r>
          </w:p>
        </w:tc>
        <w:tc>
          <w:tcPr>
            <w:tcW w:w="1021" w:type="dxa"/>
          </w:tcPr>
          <w:p w14:paraId="69333DD1" w14:textId="77777777" w:rsidR="00A765D1" w:rsidRPr="00481D2D" w:rsidRDefault="00A765D1">
            <w:pPr>
              <w:pStyle w:val="TAL"/>
            </w:pPr>
            <w:r w:rsidRPr="00481D2D">
              <w:t>m</w:t>
            </w:r>
          </w:p>
        </w:tc>
        <w:tc>
          <w:tcPr>
            <w:tcW w:w="1021" w:type="dxa"/>
          </w:tcPr>
          <w:p w14:paraId="6DD76CAA" w14:textId="77777777" w:rsidR="00A765D1" w:rsidRPr="00481D2D" w:rsidRDefault="00A765D1">
            <w:pPr>
              <w:pStyle w:val="TAL"/>
            </w:pPr>
            <w:r w:rsidRPr="00481D2D">
              <w:t>m</w:t>
            </w:r>
          </w:p>
        </w:tc>
        <w:tc>
          <w:tcPr>
            <w:tcW w:w="1021" w:type="dxa"/>
          </w:tcPr>
          <w:p w14:paraId="7C70AB9E" w14:textId="77777777" w:rsidR="00A765D1" w:rsidRPr="00481D2D" w:rsidRDefault="00A765D1">
            <w:pPr>
              <w:pStyle w:val="TAL"/>
            </w:pPr>
            <w:r w:rsidRPr="00481D2D">
              <w:t>[26] 20.30</w:t>
            </w:r>
          </w:p>
        </w:tc>
        <w:tc>
          <w:tcPr>
            <w:tcW w:w="1021" w:type="dxa"/>
          </w:tcPr>
          <w:p w14:paraId="0974C1F7" w14:textId="77777777" w:rsidR="00A765D1" w:rsidRPr="00481D2D" w:rsidRDefault="00A765D1">
            <w:pPr>
              <w:pStyle w:val="TAL"/>
            </w:pPr>
            <w:r w:rsidRPr="00481D2D">
              <w:t>c3</w:t>
            </w:r>
          </w:p>
        </w:tc>
        <w:tc>
          <w:tcPr>
            <w:tcW w:w="1021" w:type="dxa"/>
          </w:tcPr>
          <w:p w14:paraId="5F41D40E" w14:textId="77777777" w:rsidR="00A765D1" w:rsidRPr="00481D2D" w:rsidRDefault="00A765D1">
            <w:pPr>
              <w:pStyle w:val="TAL"/>
            </w:pPr>
            <w:r w:rsidRPr="00481D2D">
              <w:t>c3</w:t>
            </w:r>
          </w:p>
        </w:tc>
      </w:tr>
      <w:tr w:rsidR="009A5A8A" w:rsidRPr="00481D2D" w14:paraId="5332B5C3" w14:textId="77777777">
        <w:tc>
          <w:tcPr>
            <w:tcW w:w="851" w:type="dxa"/>
          </w:tcPr>
          <w:p w14:paraId="3A2D77B5" w14:textId="77777777" w:rsidR="009A5A8A" w:rsidRPr="00481D2D" w:rsidRDefault="009A5A8A" w:rsidP="009A5A8A">
            <w:pPr>
              <w:pStyle w:val="TAL"/>
            </w:pPr>
            <w:r w:rsidRPr="00481D2D">
              <w:t>9A</w:t>
            </w:r>
          </w:p>
        </w:tc>
        <w:tc>
          <w:tcPr>
            <w:tcW w:w="2665" w:type="dxa"/>
          </w:tcPr>
          <w:p w14:paraId="7D56284D" w14:textId="77777777" w:rsidR="009A5A8A" w:rsidRPr="00481D2D" w:rsidRDefault="009A5A8A" w:rsidP="009A5A8A">
            <w:pPr>
              <w:pStyle w:val="TAL"/>
            </w:pPr>
            <w:proofErr w:type="spellStart"/>
            <w:r w:rsidRPr="00481D2D">
              <w:t>Recv</w:t>
            </w:r>
            <w:proofErr w:type="spellEnd"/>
            <w:r w:rsidRPr="00481D2D">
              <w:t>-Info</w:t>
            </w:r>
          </w:p>
        </w:tc>
        <w:tc>
          <w:tcPr>
            <w:tcW w:w="1021" w:type="dxa"/>
          </w:tcPr>
          <w:p w14:paraId="6D551219"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73A43A4C" w14:textId="77777777" w:rsidR="009A5A8A" w:rsidRPr="00481D2D" w:rsidRDefault="009A5A8A" w:rsidP="009A5A8A">
            <w:pPr>
              <w:pStyle w:val="TAL"/>
            </w:pPr>
            <w:r w:rsidRPr="00481D2D">
              <w:t>c17</w:t>
            </w:r>
          </w:p>
        </w:tc>
        <w:tc>
          <w:tcPr>
            <w:tcW w:w="1021" w:type="dxa"/>
          </w:tcPr>
          <w:p w14:paraId="7E5D6121" w14:textId="77777777" w:rsidR="009A5A8A" w:rsidRPr="00481D2D" w:rsidRDefault="009A5A8A" w:rsidP="009A5A8A">
            <w:pPr>
              <w:pStyle w:val="TAL"/>
            </w:pPr>
            <w:r w:rsidRPr="00481D2D">
              <w:t>c17</w:t>
            </w:r>
          </w:p>
        </w:tc>
        <w:tc>
          <w:tcPr>
            <w:tcW w:w="1021" w:type="dxa"/>
          </w:tcPr>
          <w:p w14:paraId="5F642200" w14:textId="77777777"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14:paraId="1F795350" w14:textId="77777777" w:rsidR="009A5A8A" w:rsidRPr="00481D2D" w:rsidRDefault="009A5A8A" w:rsidP="009A5A8A">
            <w:pPr>
              <w:pStyle w:val="TAL"/>
            </w:pPr>
            <w:r w:rsidRPr="00481D2D">
              <w:t>c18</w:t>
            </w:r>
          </w:p>
        </w:tc>
        <w:tc>
          <w:tcPr>
            <w:tcW w:w="1021" w:type="dxa"/>
          </w:tcPr>
          <w:p w14:paraId="0C7DDA77" w14:textId="77777777" w:rsidR="009A5A8A" w:rsidRPr="00481D2D" w:rsidRDefault="009A5A8A" w:rsidP="009A5A8A">
            <w:pPr>
              <w:pStyle w:val="TAL"/>
            </w:pPr>
            <w:r w:rsidRPr="00481D2D">
              <w:t>c18</w:t>
            </w:r>
          </w:p>
        </w:tc>
      </w:tr>
      <w:tr w:rsidR="00FC3F75" w:rsidRPr="00481D2D" w14:paraId="089B3FAE" w14:textId="77777777" w:rsidTr="00815C10">
        <w:tc>
          <w:tcPr>
            <w:tcW w:w="851" w:type="dxa"/>
          </w:tcPr>
          <w:p w14:paraId="5B73CBF6" w14:textId="77777777" w:rsidR="00FC3F75" w:rsidRPr="00481D2D" w:rsidRDefault="00B65C0C" w:rsidP="00815C10">
            <w:pPr>
              <w:pStyle w:val="TAL"/>
            </w:pPr>
            <w:r w:rsidRPr="00481D2D">
              <w:t>9B</w:t>
            </w:r>
          </w:p>
        </w:tc>
        <w:tc>
          <w:tcPr>
            <w:tcW w:w="2665" w:type="dxa"/>
          </w:tcPr>
          <w:p w14:paraId="04647935" w14:textId="77777777" w:rsidR="00FC3F75" w:rsidRPr="00481D2D" w:rsidRDefault="00B65C0C" w:rsidP="00815C10">
            <w:pPr>
              <w:pStyle w:val="TAL"/>
            </w:pPr>
            <w:r w:rsidRPr="00481D2D">
              <w:t>Resource-Share</w:t>
            </w:r>
          </w:p>
        </w:tc>
        <w:tc>
          <w:tcPr>
            <w:tcW w:w="1021" w:type="dxa"/>
          </w:tcPr>
          <w:p w14:paraId="1D8A9BC1" w14:textId="77777777" w:rsidR="00FC3F75" w:rsidRPr="00481D2D" w:rsidRDefault="00B65C0C" w:rsidP="00815C10">
            <w:pPr>
              <w:pStyle w:val="TAL"/>
            </w:pPr>
            <w:r w:rsidRPr="00481D2D">
              <w:t>Subclause 4.15</w:t>
            </w:r>
          </w:p>
        </w:tc>
        <w:tc>
          <w:tcPr>
            <w:tcW w:w="1021" w:type="dxa"/>
          </w:tcPr>
          <w:p w14:paraId="6986091D" w14:textId="77777777" w:rsidR="00FC3F75" w:rsidRPr="00481D2D" w:rsidRDefault="00B65C0C" w:rsidP="00815C10">
            <w:pPr>
              <w:pStyle w:val="TAL"/>
            </w:pPr>
            <w:r w:rsidRPr="00481D2D">
              <w:t>n/a</w:t>
            </w:r>
          </w:p>
        </w:tc>
        <w:tc>
          <w:tcPr>
            <w:tcW w:w="1021" w:type="dxa"/>
          </w:tcPr>
          <w:p w14:paraId="56187ABF" w14:textId="77777777" w:rsidR="00FC3F75" w:rsidRPr="00481D2D" w:rsidRDefault="00B65C0C" w:rsidP="00815C10">
            <w:pPr>
              <w:pStyle w:val="TAL"/>
            </w:pPr>
            <w:r w:rsidRPr="00481D2D">
              <w:t>c23</w:t>
            </w:r>
          </w:p>
        </w:tc>
        <w:tc>
          <w:tcPr>
            <w:tcW w:w="1021" w:type="dxa"/>
          </w:tcPr>
          <w:p w14:paraId="0429C9BB" w14:textId="77777777" w:rsidR="00FC3F75" w:rsidRPr="00481D2D" w:rsidRDefault="00B65C0C" w:rsidP="00815C10">
            <w:pPr>
              <w:pStyle w:val="TAL"/>
            </w:pPr>
            <w:r w:rsidRPr="00481D2D">
              <w:t>Subclause 4.15</w:t>
            </w:r>
          </w:p>
        </w:tc>
        <w:tc>
          <w:tcPr>
            <w:tcW w:w="1021" w:type="dxa"/>
          </w:tcPr>
          <w:p w14:paraId="522CC454" w14:textId="77777777" w:rsidR="00FC3F75" w:rsidRPr="00481D2D" w:rsidRDefault="00B65C0C" w:rsidP="00815C10">
            <w:pPr>
              <w:pStyle w:val="TAL"/>
            </w:pPr>
            <w:r w:rsidRPr="00481D2D">
              <w:t>n/a</w:t>
            </w:r>
          </w:p>
        </w:tc>
        <w:tc>
          <w:tcPr>
            <w:tcW w:w="1021" w:type="dxa"/>
          </w:tcPr>
          <w:p w14:paraId="1A74A99A" w14:textId="77777777" w:rsidR="00FC3F75" w:rsidRPr="00481D2D" w:rsidRDefault="00B65C0C" w:rsidP="00815C10">
            <w:pPr>
              <w:pStyle w:val="TAL"/>
            </w:pPr>
            <w:r w:rsidRPr="00481D2D">
              <w:t>c23</w:t>
            </w:r>
          </w:p>
        </w:tc>
      </w:tr>
      <w:tr w:rsidR="00A765D1" w:rsidRPr="00481D2D" w14:paraId="498F6B97" w14:textId="77777777">
        <w:tc>
          <w:tcPr>
            <w:tcW w:w="851" w:type="dxa"/>
          </w:tcPr>
          <w:p w14:paraId="46E6BBAB" w14:textId="77777777" w:rsidR="00A765D1" w:rsidRPr="00481D2D" w:rsidRDefault="00A765D1">
            <w:pPr>
              <w:pStyle w:val="TAL"/>
            </w:pPr>
            <w:r w:rsidRPr="00481D2D">
              <w:t>10</w:t>
            </w:r>
          </w:p>
        </w:tc>
        <w:tc>
          <w:tcPr>
            <w:tcW w:w="2665" w:type="dxa"/>
          </w:tcPr>
          <w:p w14:paraId="1CBA7793" w14:textId="77777777" w:rsidR="00A765D1" w:rsidRPr="00481D2D" w:rsidRDefault="00A765D1">
            <w:pPr>
              <w:pStyle w:val="TAL"/>
            </w:pPr>
            <w:r w:rsidRPr="00481D2D">
              <w:t>Session-Expires</w:t>
            </w:r>
          </w:p>
        </w:tc>
        <w:tc>
          <w:tcPr>
            <w:tcW w:w="1021" w:type="dxa"/>
          </w:tcPr>
          <w:p w14:paraId="3889FDD2" w14:textId="77777777" w:rsidR="00A765D1" w:rsidRPr="00481D2D" w:rsidRDefault="00A765D1">
            <w:pPr>
              <w:pStyle w:val="TAL"/>
            </w:pPr>
            <w:r w:rsidRPr="00481D2D">
              <w:t>[58] 4</w:t>
            </w:r>
          </w:p>
        </w:tc>
        <w:tc>
          <w:tcPr>
            <w:tcW w:w="1021" w:type="dxa"/>
          </w:tcPr>
          <w:p w14:paraId="20DB3CB4" w14:textId="77777777" w:rsidR="00A765D1" w:rsidRPr="00481D2D" w:rsidRDefault="00A765D1">
            <w:pPr>
              <w:pStyle w:val="TAL"/>
            </w:pPr>
            <w:r w:rsidRPr="00481D2D">
              <w:t>c11</w:t>
            </w:r>
          </w:p>
        </w:tc>
        <w:tc>
          <w:tcPr>
            <w:tcW w:w="1021" w:type="dxa"/>
          </w:tcPr>
          <w:p w14:paraId="15B48FF2" w14:textId="77777777" w:rsidR="00A765D1" w:rsidRPr="00481D2D" w:rsidRDefault="00A765D1">
            <w:pPr>
              <w:pStyle w:val="TAL"/>
            </w:pPr>
            <w:r w:rsidRPr="00481D2D">
              <w:t>c11</w:t>
            </w:r>
          </w:p>
        </w:tc>
        <w:tc>
          <w:tcPr>
            <w:tcW w:w="1021" w:type="dxa"/>
          </w:tcPr>
          <w:p w14:paraId="4B03067D" w14:textId="77777777" w:rsidR="00A765D1" w:rsidRPr="00481D2D" w:rsidRDefault="00A765D1">
            <w:pPr>
              <w:pStyle w:val="TAL"/>
            </w:pPr>
            <w:r w:rsidRPr="00481D2D">
              <w:t>[58] 4</w:t>
            </w:r>
          </w:p>
        </w:tc>
        <w:tc>
          <w:tcPr>
            <w:tcW w:w="1021" w:type="dxa"/>
          </w:tcPr>
          <w:p w14:paraId="4E1CBF81" w14:textId="77777777" w:rsidR="00A765D1" w:rsidRPr="00481D2D" w:rsidRDefault="00A765D1">
            <w:pPr>
              <w:pStyle w:val="TAL"/>
            </w:pPr>
            <w:r w:rsidRPr="00481D2D">
              <w:t>c11</w:t>
            </w:r>
          </w:p>
        </w:tc>
        <w:tc>
          <w:tcPr>
            <w:tcW w:w="1021" w:type="dxa"/>
          </w:tcPr>
          <w:p w14:paraId="3FEB8663" w14:textId="77777777" w:rsidR="00A765D1" w:rsidRPr="00481D2D" w:rsidRDefault="00A765D1">
            <w:pPr>
              <w:pStyle w:val="TAL"/>
            </w:pPr>
            <w:r w:rsidRPr="00481D2D">
              <w:t>c11</w:t>
            </w:r>
          </w:p>
        </w:tc>
      </w:tr>
      <w:tr w:rsidR="00A765D1" w:rsidRPr="00481D2D" w14:paraId="3F2669D0" w14:textId="77777777">
        <w:tc>
          <w:tcPr>
            <w:tcW w:w="851" w:type="dxa"/>
          </w:tcPr>
          <w:p w14:paraId="1E1F61B7" w14:textId="77777777" w:rsidR="00A765D1" w:rsidRPr="00481D2D" w:rsidRDefault="00A765D1">
            <w:pPr>
              <w:pStyle w:val="TAL"/>
            </w:pPr>
            <w:r w:rsidRPr="00481D2D">
              <w:t>13</w:t>
            </w:r>
          </w:p>
        </w:tc>
        <w:tc>
          <w:tcPr>
            <w:tcW w:w="2665" w:type="dxa"/>
          </w:tcPr>
          <w:p w14:paraId="34F46580" w14:textId="77777777" w:rsidR="00A765D1" w:rsidRPr="00481D2D" w:rsidRDefault="00A765D1">
            <w:pPr>
              <w:pStyle w:val="TAL"/>
            </w:pPr>
            <w:r w:rsidRPr="00481D2D">
              <w:t>Supported</w:t>
            </w:r>
          </w:p>
        </w:tc>
        <w:tc>
          <w:tcPr>
            <w:tcW w:w="1021" w:type="dxa"/>
          </w:tcPr>
          <w:p w14:paraId="1EE6A5EF" w14:textId="77777777" w:rsidR="00A765D1" w:rsidRPr="00481D2D" w:rsidRDefault="00A765D1">
            <w:pPr>
              <w:pStyle w:val="TAL"/>
            </w:pPr>
            <w:r w:rsidRPr="00481D2D">
              <w:t>[26] 20.37</w:t>
            </w:r>
          </w:p>
        </w:tc>
        <w:tc>
          <w:tcPr>
            <w:tcW w:w="1021" w:type="dxa"/>
          </w:tcPr>
          <w:p w14:paraId="117891C7" w14:textId="77777777" w:rsidR="00A765D1" w:rsidRPr="00481D2D" w:rsidRDefault="00A765D1">
            <w:pPr>
              <w:pStyle w:val="TAL"/>
            </w:pPr>
            <w:r w:rsidRPr="00481D2D">
              <w:t>m</w:t>
            </w:r>
          </w:p>
        </w:tc>
        <w:tc>
          <w:tcPr>
            <w:tcW w:w="1021" w:type="dxa"/>
          </w:tcPr>
          <w:p w14:paraId="597D2B80" w14:textId="77777777" w:rsidR="00A765D1" w:rsidRPr="00481D2D" w:rsidRDefault="00A765D1">
            <w:pPr>
              <w:pStyle w:val="TAL"/>
            </w:pPr>
            <w:r w:rsidRPr="00481D2D">
              <w:t>m</w:t>
            </w:r>
          </w:p>
        </w:tc>
        <w:tc>
          <w:tcPr>
            <w:tcW w:w="1021" w:type="dxa"/>
          </w:tcPr>
          <w:p w14:paraId="31FAADC9" w14:textId="77777777" w:rsidR="00A765D1" w:rsidRPr="00481D2D" w:rsidRDefault="00A765D1">
            <w:pPr>
              <w:pStyle w:val="TAL"/>
            </w:pPr>
            <w:r w:rsidRPr="00481D2D">
              <w:t>[26] 20.37</w:t>
            </w:r>
          </w:p>
        </w:tc>
        <w:tc>
          <w:tcPr>
            <w:tcW w:w="1021" w:type="dxa"/>
          </w:tcPr>
          <w:p w14:paraId="78E9BB27" w14:textId="77777777" w:rsidR="00A765D1" w:rsidRPr="00481D2D" w:rsidRDefault="00A765D1">
            <w:pPr>
              <w:pStyle w:val="TAL"/>
            </w:pPr>
            <w:proofErr w:type="spellStart"/>
            <w:r w:rsidRPr="00481D2D">
              <w:t>i</w:t>
            </w:r>
            <w:proofErr w:type="spellEnd"/>
          </w:p>
        </w:tc>
        <w:tc>
          <w:tcPr>
            <w:tcW w:w="1021" w:type="dxa"/>
          </w:tcPr>
          <w:p w14:paraId="39BDBDC8" w14:textId="77777777" w:rsidR="00A765D1" w:rsidRPr="00481D2D" w:rsidRDefault="00A765D1">
            <w:pPr>
              <w:pStyle w:val="TAL"/>
            </w:pPr>
            <w:proofErr w:type="spellStart"/>
            <w:r w:rsidRPr="00481D2D">
              <w:t>i</w:t>
            </w:r>
            <w:proofErr w:type="spellEnd"/>
          </w:p>
        </w:tc>
      </w:tr>
      <w:tr w:rsidR="00A765D1" w:rsidRPr="00481D2D" w14:paraId="7AC4E80C" w14:textId="77777777">
        <w:trPr>
          <w:cantSplit/>
        </w:trPr>
        <w:tc>
          <w:tcPr>
            <w:tcW w:w="9642" w:type="dxa"/>
            <w:gridSpan w:val="8"/>
          </w:tcPr>
          <w:p w14:paraId="3FB62754" w14:textId="77777777" w:rsidR="00A765D1" w:rsidRPr="00481D2D" w:rsidRDefault="00A765D1">
            <w:pPr>
              <w:pStyle w:val="TAN"/>
              <w:keepNext w:val="0"/>
              <w:keepLines w:val="0"/>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p w14:paraId="4A0FA864" w14:textId="77777777" w:rsidR="00A765D1" w:rsidRPr="00481D2D" w:rsidRDefault="00A765D1">
            <w:pPr>
              <w:pStyle w:val="TAN"/>
              <w:keepNext w:val="0"/>
              <w:keepLines w:val="0"/>
            </w:pPr>
            <w:r w:rsidRPr="00481D2D">
              <w:t>c3:</w:t>
            </w:r>
            <w:r w:rsidRPr="00481D2D">
              <w:tab/>
              <w:t xml:space="preserve">IF A.162/14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insert itself in the subsequent transactions in a dialog.</w:t>
            </w:r>
          </w:p>
          <w:p w14:paraId="55BBED3A" w14:textId="77777777" w:rsidR="00A765D1" w:rsidRPr="00481D2D" w:rsidRDefault="00A765D1">
            <w:pPr>
              <w:pStyle w:val="TAN"/>
              <w:keepNext w:val="0"/>
              <w:keepLines w:val="0"/>
            </w:pPr>
            <w:r w:rsidRPr="00481D2D">
              <w:t>c9:</w:t>
            </w:r>
            <w:r w:rsidRPr="00481D2D">
              <w:tab/>
              <w:t xml:space="preserve">IF A.162/26 THEN m </w:t>
            </w:r>
            <w:smartTag w:uri="urn:schemas-microsoft-com:office:smarttags" w:element="stockticker">
              <w:r w:rsidRPr="00481D2D">
                <w:t>ELSE</w:t>
              </w:r>
            </w:smartTag>
            <w:r w:rsidRPr="00481D2D">
              <w:t xml:space="preserve"> n/a - - SIP extensions for media authorization.</w:t>
            </w:r>
          </w:p>
          <w:p w14:paraId="2588AF4D" w14:textId="77777777" w:rsidR="00546923" w:rsidRPr="00481D2D" w:rsidRDefault="00A765D1" w:rsidP="00546923">
            <w:pPr>
              <w:pStyle w:val="TAN"/>
            </w:pPr>
            <w:r w:rsidRPr="00481D2D">
              <w:t>c11:</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p w14:paraId="07B9DFAA" w14:textId="77777777" w:rsidR="00A765D1" w:rsidRPr="00481D2D" w:rsidRDefault="00546923" w:rsidP="00546923">
            <w:pPr>
              <w:pStyle w:val="TAN"/>
            </w:pPr>
            <w:r w:rsidRPr="00481D2D">
              <w:t>c12:</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00C62333" w14:textId="77777777" w:rsidR="00A765D1" w:rsidRPr="00481D2D" w:rsidRDefault="00A765D1" w:rsidP="00A765D1">
            <w:pPr>
              <w:pStyle w:val="TAN"/>
            </w:pPr>
            <w:r w:rsidRPr="00481D2D">
              <w:t>c13:</w:t>
            </w:r>
            <w:r w:rsidRPr="00481D2D">
              <w:tab/>
              <w:t xml:space="preserve">IF A.162/75 THEN m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14:paraId="4C4115F9" w14:textId="77777777" w:rsidR="00FD291F" w:rsidRPr="00481D2D" w:rsidRDefault="00A765D1" w:rsidP="00FD291F">
            <w:pPr>
              <w:pStyle w:val="TAN"/>
              <w:rPr>
                <w:szCs w:val="24"/>
              </w:rPr>
            </w:pPr>
            <w:r w:rsidRPr="00481D2D">
              <w:t>c14:</w:t>
            </w:r>
            <w:r w:rsidRPr="00481D2D">
              <w:tab/>
              <w:t xml:space="preserve">IF A.162/7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14:paraId="77F4BF02" w14:textId="77777777" w:rsidR="009A5A8A" w:rsidRPr="00481D2D" w:rsidRDefault="009A5A8A" w:rsidP="009A5A8A">
            <w:pPr>
              <w:pStyle w:val="TAN"/>
              <w:keepNext w:val="0"/>
              <w:keepLines w:val="0"/>
            </w:pPr>
            <w:r w:rsidRPr="00481D2D">
              <w:rPr>
                <w:rFonts w:eastAsia="SimSun"/>
                <w:lang w:eastAsia="zh-CN"/>
              </w:rPr>
              <w:t>c17:</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035094F5" w14:textId="77777777" w:rsidR="00151206" w:rsidRPr="00481D2D" w:rsidRDefault="009A5A8A" w:rsidP="00151206">
            <w:pPr>
              <w:pStyle w:val="TAN"/>
              <w:rPr>
                <w:szCs w:val="24"/>
              </w:rPr>
            </w:pPr>
            <w:r w:rsidRPr="00481D2D">
              <w:rPr>
                <w:rFonts w:eastAsia="SimSun"/>
                <w:lang w:eastAsia="zh-CN"/>
              </w:rPr>
              <w:t>c18:</w:t>
            </w:r>
            <w:r w:rsidRPr="00481D2D">
              <w:rPr>
                <w:rFonts w:eastAsia="SimSun"/>
                <w:lang w:eastAsia="zh-CN"/>
              </w:rPr>
              <w:tab/>
              <w:t xml:space="preserve">IF A.162/20 THEN </w:t>
            </w:r>
            <w:proofErr w:type="spellStart"/>
            <w:r w:rsidRPr="00481D2D">
              <w:rPr>
                <w:rFonts w:eastAsia="SimSun"/>
                <w:lang w:eastAsia="zh-CN"/>
              </w:rPr>
              <w:t>i</w:t>
            </w:r>
            <w:proofErr w:type="spellEnd"/>
            <w:r w:rsidRPr="00481D2D">
              <w:rPr>
                <w:rFonts w:eastAsia="SimSun"/>
                <w:lang w:eastAsia="zh-CN"/>
              </w:rPr>
              <w:t xml:space="preserve">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456F3DC4" w14:textId="77777777" w:rsidR="00151206" w:rsidRPr="00481D2D" w:rsidRDefault="00151206" w:rsidP="00151206">
            <w:pPr>
              <w:pStyle w:val="TAN"/>
            </w:pPr>
            <w:r w:rsidRPr="00481D2D">
              <w:rPr>
                <w:szCs w:val="24"/>
              </w:rPr>
              <w:t>c19:</w:t>
            </w:r>
            <w:r w:rsidRPr="00481D2D">
              <w:rPr>
                <w:szCs w:val="24"/>
              </w:rPr>
              <w:tab/>
              <w:t xml:space="preserve">IF A.162/97 THEN m </w:t>
            </w:r>
            <w:smartTag w:uri="urn:schemas-microsoft-com:office:smarttags" w:element="stockticker">
              <w:r w:rsidRPr="00481D2D">
                <w:rPr>
                  <w:szCs w:val="24"/>
                </w:rPr>
                <w:t>ELSE</w:t>
              </w:r>
            </w:smartTag>
            <w:r w:rsidRPr="00481D2D">
              <w:rPr>
                <w:szCs w:val="24"/>
              </w:rPr>
              <w:t xml:space="preserve"> n/a - - </w:t>
            </w:r>
            <w:r w:rsidR="00AC0C56" w:rsidRPr="00481D2D">
              <w:t>requesting answering modes for SIP</w:t>
            </w:r>
            <w:r w:rsidRPr="00481D2D">
              <w:t>.</w:t>
            </w:r>
          </w:p>
          <w:p w14:paraId="57A15BF9" w14:textId="77777777" w:rsidR="00FC3F75" w:rsidRPr="00481D2D" w:rsidRDefault="00151206" w:rsidP="00FC3F75">
            <w:pPr>
              <w:pStyle w:val="TAN"/>
            </w:pPr>
            <w:r w:rsidRPr="00481D2D">
              <w:t>c20:</w:t>
            </w:r>
            <w:r w:rsidRPr="00481D2D">
              <w:rPr>
                <w:szCs w:val="24"/>
              </w:rPr>
              <w:tab/>
              <w:t xml:space="preserve">IF NOT A.162/97 THEN n/a </w:t>
            </w:r>
            <w:smartTag w:uri="urn:schemas-microsoft-com:office:smarttags" w:element="stockticker">
              <w:r w:rsidRPr="00481D2D">
                <w:rPr>
                  <w:szCs w:val="24"/>
                </w:rPr>
                <w:t>ELSE</w:t>
              </w:r>
            </w:smartTag>
            <w:r w:rsidRPr="00481D2D">
              <w:rPr>
                <w:szCs w:val="24"/>
              </w:rPr>
              <w:t xml:space="preserve"> IF A.162/97A THEN m </w:t>
            </w:r>
            <w:smartTag w:uri="urn:schemas-microsoft-com:office:smarttags" w:element="stockticker">
              <w:r w:rsidRPr="00481D2D">
                <w:rPr>
                  <w:szCs w:val="24"/>
                </w:rPr>
                <w:t>ELSE</w:t>
              </w:r>
            </w:smartTag>
            <w:r w:rsidRPr="00481D2D">
              <w:rPr>
                <w:szCs w:val="24"/>
              </w:rPr>
              <w:t xml:space="preserve"> </w:t>
            </w:r>
            <w:proofErr w:type="spellStart"/>
            <w:r w:rsidRPr="00481D2D">
              <w:rPr>
                <w:szCs w:val="24"/>
              </w:rPr>
              <w:t>i</w:t>
            </w:r>
            <w:proofErr w:type="spellEnd"/>
            <w:r w:rsidRPr="00481D2D">
              <w:rPr>
                <w:szCs w:val="24"/>
              </w:rPr>
              <w:t xml:space="preserve"> - -</w:t>
            </w:r>
            <w:r w:rsidRPr="00481D2D">
              <w:t xml:space="preserve"> requesting answering modes for SIP, adding, deleting or reading the Answer-Mode header or Priv-Answer-Mode </w:t>
            </w:r>
            <w:r w:rsidR="00AC0C56" w:rsidRPr="00481D2D">
              <w:t xml:space="preserve">header </w:t>
            </w:r>
            <w:r w:rsidRPr="00481D2D">
              <w:t>before proxying the request or response.</w:t>
            </w:r>
          </w:p>
          <w:p w14:paraId="64525325" w14:textId="77777777" w:rsidR="00B65C0C" w:rsidRPr="00481D2D" w:rsidRDefault="00E114D2" w:rsidP="00B65C0C">
            <w:pPr>
              <w:pStyle w:val="TAN"/>
            </w:pPr>
            <w:r w:rsidRPr="00481D2D">
              <w:t>c22:</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454C9DAA" w14:textId="77777777" w:rsidR="00A765D1" w:rsidRPr="00481D2D" w:rsidRDefault="00B65C0C" w:rsidP="00B65C0C">
            <w:pPr>
              <w:pStyle w:val="TAN"/>
            </w:pPr>
            <w:r w:rsidRPr="00481D2D">
              <w:t>c23:</w:t>
            </w:r>
            <w:r w:rsidRPr="00481D2D">
              <w:tab/>
              <w:t xml:space="preserve">IF A.162/122 THEN o </w:t>
            </w:r>
            <w:smartTag w:uri="urn:schemas-microsoft-com:office:smarttags" w:element="stockticker">
              <w:r w:rsidRPr="00481D2D">
                <w:t>ELSE</w:t>
              </w:r>
            </w:smartTag>
            <w:r w:rsidRPr="00481D2D">
              <w:t xml:space="preserve"> n/a - - resource sharing.</w:t>
            </w:r>
          </w:p>
          <w:p w14:paraId="274959D4" w14:textId="77777777" w:rsidR="0063111F" w:rsidRDefault="0063111F" w:rsidP="0063111F">
            <w:pPr>
              <w:pStyle w:val="TAN"/>
            </w:pPr>
            <w:r w:rsidRPr="00481D2D">
              <w:t>c24:</w:t>
            </w:r>
            <w:r w:rsidRPr="00481D2D">
              <w:tab/>
              <w:t xml:space="preserve">IF A.162/124 THEN o </w:t>
            </w:r>
            <w:smartTag w:uri="urn:schemas-microsoft-com:office:smarttags" w:element="stockticker">
              <w:r w:rsidRPr="00481D2D">
                <w:t>ELSE</w:t>
              </w:r>
            </w:smartTag>
            <w:r w:rsidRPr="00481D2D">
              <w:t xml:space="preserve"> n/a - - priority sharing.</w:t>
            </w:r>
          </w:p>
          <w:p w14:paraId="4407D00A" w14:textId="77777777" w:rsidR="001A6882" w:rsidRPr="00481D2D" w:rsidRDefault="001A6882" w:rsidP="0063111F">
            <w:pPr>
              <w:pStyle w:val="TAN"/>
            </w:pPr>
            <w:r w:rsidRPr="0021247A">
              <w:t>c2</w:t>
            </w:r>
            <w:r>
              <w:t>5</w:t>
            </w:r>
            <w:r w:rsidRPr="0021247A">
              <w:t>:</w:t>
            </w:r>
            <w:r w:rsidRPr="0021247A">
              <w:tab/>
              <w:t>IF A.</w:t>
            </w:r>
            <w:r>
              <w:t>162</w:t>
            </w:r>
            <w:r w:rsidRPr="0021247A">
              <w:t xml:space="preserve">/48C THEN o </w:t>
            </w:r>
            <w:smartTag w:uri="urn:schemas-microsoft-com:office:smarttags" w:element="stockticker">
              <w:r w:rsidRPr="0021247A">
                <w:t>ELSE</w:t>
              </w:r>
            </w:smartTag>
            <w:r w:rsidRPr="0021247A">
              <w:t xml:space="preserve"> n/a - - </w:t>
            </w:r>
            <w:r w:rsidRPr="0021247A">
              <w:rPr>
                <w:rFonts w:eastAsia="SimSun"/>
              </w:rPr>
              <w:t xml:space="preserve">use of the Reason header field in Session Initiation Protocol (SIP) responses </w:t>
            </w:r>
            <w:r w:rsidRPr="0021247A">
              <w:t>(carrying STIR codes)</w:t>
            </w:r>
            <w:r w:rsidRPr="0021247A">
              <w:rPr>
                <w:rFonts w:eastAsia="SimSun"/>
              </w:rPr>
              <w:t>.</w:t>
            </w:r>
          </w:p>
        </w:tc>
      </w:tr>
    </w:tbl>
    <w:p w14:paraId="6F06FB15" w14:textId="77777777" w:rsidR="00897956" w:rsidRPr="00481D2D" w:rsidRDefault="00897956"/>
    <w:p w14:paraId="79DB5607" w14:textId="77777777" w:rsidR="00897956" w:rsidRPr="00481D2D" w:rsidRDefault="00897956">
      <w:pPr>
        <w:keepNext/>
        <w:keepLines/>
      </w:pPr>
      <w:r w:rsidRPr="00481D2D">
        <w:t>Prerequisite A.163/9 - - INVITE response</w:t>
      </w:r>
    </w:p>
    <w:p w14:paraId="6E803F0E" w14:textId="77777777" w:rsidR="00897956" w:rsidRPr="00481D2D" w:rsidRDefault="00897956">
      <w:pPr>
        <w:keepNext/>
        <w:keepLines/>
      </w:pPr>
      <w:r w:rsidRPr="00481D2D">
        <w:t>Prerequisite: A.164/103 OR A.164/104 OR A.164/105 OR A.164/106 - - Additional for 3xx – 6xx response</w:t>
      </w:r>
    </w:p>
    <w:p w14:paraId="48FFE74F" w14:textId="77777777" w:rsidR="00897956" w:rsidRPr="00481D2D" w:rsidRDefault="00897956">
      <w:pPr>
        <w:pStyle w:val="TH"/>
      </w:pPr>
      <w:bookmarkStart w:id="3346" w:name="_CRTableA_209A"/>
      <w:r w:rsidRPr="00481D2D">
        <w:t>Table </w:t>
      </w:r>
      <w:bookmarkEnd w:id="3346"/>
      <w:r w:rsidRPr="00481D2D">
        <w:t>A.209A: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AB28715" w14:textId="77777777">
        <w:trPr>
          <w:cantSplit/>
        </w:trPr>
        <w:tc>
          <w:tcPr>
            <w:tcW w:w="851" w:type="dxa"/>
            <w:vMerge w:val="restart"/>
          </w:tcPr>
          <w:p w14:paraId="1C5998D8" w14:textId="77777777" w:rsidR="00897956" w:rsidRPr="00481D2D" w:rsidRDefault="00897956">
            <w:pPr>
              <w:pStyle w:val="TAH"/>
            </w:pPr>
            <w:r w:rsidRPr="00481D2D">
              <w:t>Item</w:t>
            </w:r>
          </w:p>
        </w:tc>
        <w:tc>
          <w:tcPr>
            <w:tcW w:w="2665" w:type="dxa"/>
            <w:vMerge w:val="restart"/>
          </w:tcPr>
          <w:p w14:paraId="34495376" w14:textId="77777777" w:rsidR="00897956" w:rsidRPr="00481D2D" w:rsidRDefault="00897956">
            <w:pPr>
              <w:pStyle w:val="TAH"/>
            </w:pPr>
            <w:r w:rsidRPr="00481D2D">
              <w:t>Header</w:t>
            </w:r>
            <w:r w:rsidR="00A42E2A" w:rsidRPr="00481D2D">
              <w:t xml:space="preserve"> field</w:t>
            </w:r>
          </w:p>
        </w:tc>
        <w:tc>
          <w:tcPr>
            <w:tcW w:w="3063" w:type="dxa"/>
            <w:gridSpan w:val="3"/>
          </w:tcPr>
          <w:p w14:paraId="7C13AA28" w14:textId="77777777" w:rsidR="00897956" w:rsidRPr="00481D2D" w:rsidRDefault="00897956">
            <w:pPr>
              <w:pStyle w:val="TAH"/>
            </w:pPr>
            <w:r w:rsidRPr="00481D2D">
              <w:t>Sending</w:t>
            </w:r>
          </w:p>
        </w:tc>
        <w:tc>
          <w:tcPr>
            <w:tcW w:w="3063" w:type="dxa"/>
            <w:gridSpan w:val="3"/>
          </w:tcPr>
          <w:p w14:paraId="1973CE00" w14:textId="77777777" w:rsidR="00897956" w:rsidRPr="00481D2D" w:rsidRDefault="00897956">
            <w:pPr>
              <w:pStyle w:val="TAH"/>
              <w:rPr>
                <w:b w:val="0"/>
              </w:rPr>
            </w:pPr>
            <w:r w:rsidRPr="00481D2D">
              <w:t>Receiving</w:t>
            </w:r>
          </w:p>
        </w:tc>
      </w:tr>
      <w:tr w:rsidR="00897956" w:rsidRPr="00481D2D" w14:paraId="16451631" w14:textId="77777777">
        <w:trPr>
          <w:cantSplit/>
        </w:trPr>
        <w:tc>
          <w:tcPr>
            <w:tcW w:w="851" w:type="dxa"/>
            <w:vMerge/>
          </w:tcPr>
          <w:p w14:paraId="7DF4E321" w14:textId="77777777" w:rsidR="00897956" w:rsidRPr="00481D2D" w:rsidRDefault="00897956">
            <w:pPr>
              <w:pStyle w:val="TAH"/>
            </w:pPr>
          </w:p>
        </w:tc>
        <w:tc>
          <w:tcPr>
            <w:tcW w:w="2665" w:type="dxa"/>
            <w:vMerge/>
          </w:tcPr>
          <w:p w14:paraId="36BA532A" w14:textId="77777777" w:rsidR="00897956" w:rsidRPr="00481D2D" w:rsidRDefault="00897956">
            <w:pPr>
              <w:pStyle w:val="TAH"/>
            </w:pPr>
          </w:p>
        </w:tc>
        <w:tc>
          <w:tcPr>
            <w:tcW w:w="1021" w:type="dxa"/>
          </w:tcPr>
          <w:p w14:paraId="25153492" w14:textId="77777777" w:rsidR="00897956" w:rsidRPr="00481D2D" w:rsidRDefault="00897956">
            <w:pPr>
              <w:pStyle w:val="TAH"/>
            </w:pPr>
            <w:r w:rsidRPr="00481D2D">
              <w:t>Ref.</w:t>
            </w:r>
          </w:p>
        </w:tc>
        <w:tc>
          <w:tcPr>
            <w:tcW w:w="1021" w:type="dxa"/>
          </w:tcPr>
          <w:p w14:paraId="398E955D" w14:textId="77777777" w:rsidR="00897956" w:rsidRPr="00481D2D" w:rsidRDefault="00897956">
            <w:pPr>
              <w:pStyle w:val="TAH"/>
            </w:pPr>
            <w:r w:rsidRPr="00481D2D">
              <w:t>RFC status</w:t>
            </w:r>
          </w:p>
        </w:tc>
        <w:tc>
          <w:tcPr>
            <w:tcW w:w="1021" w:type="dxa"/>
          </w:tcPr>
          <w:p w14:paraId="2E04DFD6" w14:textId="77777777" w:rsidR="00897956" w:rsidRPr="00481D2D" w:rsidRDefault="00897956">
            <w:pPr>
              <w:pStyle w:val="TAH"/>
            </w:pPr>
            <w:r w:rsidRPr="00481D2D">
              <w:t>Profile status</w:t>
            </w:r>
          </w:p>
        </w:tc>
        <w:tc>
          <w:tcPr>
            <w:tcW w:w="1021" w:type="dxa"/>
          </w:tcPr>
          <w:p w14:paraId="0C0BE06C" w14:textId="77777777" w:rsidR="00897956" w:rsidRPr="00481D2D" w:rsidRDefault="00897956">
            <w:pPr>
              <w:pStyle w:val="TAH"/>
            </w:pPr>
            <w:r w:rsidRPr="00481D2D">
              <w:t>Ref.</w:t>
            </w:r>
          </w:p>
        </w:tc>
        <w:tc>
          <w:tcPr>
            <w:tcW w:w="1021" w:type="dxa"/>
          </w:tcPr>
          <w:p w14:paraId="3EAD543E" w14:textId="77777777" w:rsidR="00897956" w:rsidRPr="00481D2D" w:rsidRDefault="00897956">
            <w:pPr>
              <w:pStyle w:val="TAH"/>
            </w:pPr>
            <w:r w:rsidRPr="00481D2D">
              <w:t>RFC status</w:t>
            </w:r>
          </w:p>
        </w:tc>
        <w:tc>
          <w:tcPr>
            <w:tcW w:w="1021" w:type="dxa"/>
          </w:tcPr>
          <w:p w14:paraId="1A85B388" w14:textId="77777777" w:rsidR="00897956" w:rsidRPr="00481D2D" w:rsidRDefault="00897956">
            <w:pPr>
              <w:pStyle w:val="TAH"/>
            </w:pPr>
            <w:r w:rsidRPr="00481D2D">
              <w:t>Profile status</w:t>
            </w:r>
          </w:p>
        </w:tc>
      </w:tr>
      <w:tr w:rsidR="00897956" w:rsidRPr="00481D2D" w14:paraId="5C2E6A29" w14:textId="77777777">
        <w:tc>
          <w:tcPr>
            <w:tcW w:w="851" w:type="dxa"/>
          </w:tcPr>
          <w:p w14:paraId="73710899" w14:textId="77777777" w:rsidR="00897956" w:rsidRPr="00481D2D" w:rsidRDefault="00897956">
            <w:pPr>
              <w:pStyle w:val="TAL"/>
            </w:pPr>
            <w:r w:rsidRPr="00481D2D">
              <w:t>1</w:t>
            </w:r>
          </w:p>
        </w:tc>
        <w:tc>
          <w:tcPr>
            <w:tcW w:w="2665" w:type="dxa"/>
          </w:tcPr>
          <w:p w14:paraId="5263DBA1" w14:textId="77777777" w:rsidR="00897956" w:rsidRPr="00481D2D" w:rsidRDefault="00897956">
            <w:pPr>
              <w:pStyle w:val="TAL"/>
            </w:pPr>
            <w:r w:rsidRPr="00481D2D">
              <w:t>Error-Info</w:t>
            </w:r>
          </w:p>
        </w:tc>
        <w:tc>
          <w:tcPr>
            <w:tcW w:w="1021" w:type="dxa"/>
          </w:tcPr>
          <w:p w14:paraId="5BED87AD" w14:textId="77777777" w:rsidR="00897956" w:rsidRPr="00481D2D" w:rsidRDefault="00897956">
            <w:pPr>
              <w:pStyle w:val="TAL"/>
            </w:pPr>
            <w:r w:rsidRPr="00481D2D">
              <w:t>[26] 20.18</w:t>
            </w:r>
          </w:p>
        </w:tc>
        <w:tc>
          <w:tcPr>
            <w:tcW w:w="1021" w:type="dxa"/>
          </w:tcPr>
          <w:p w14:paraId="427AF008" w14:textId="77777777" w:rsidR="00897956" w:rsidRPr="00481D2D" w:rsidRDefault="00897956">
            <w:pPr>
              <w:pStyle w:val="TAL"/>
            </w:pPr>
            <w:r w:rsidRPr="00481D2D">
              <w:t>m</w:t>
            </w:r>
          </w:p>
        </w:tc>
        <w:tc>
          <w:tcPr>
            <w:tcW w:w="1021" w:type="dxa"/>
          </w:tcPr>
          <w:p w14:paraId="01574A3D" w14:textId="77777777" w:rsidR="00897956" w:rsidRPr="00481D2D" w:rsidRDefault="00897956">
            <w:pPr>
              <w:pStyle w:val="TAL"/>
            </w:pPr>
            <w:r w:rsidRPr="00481D2D">
              <w:t>m</w:t>
            </w:r>
          </w:p>
        </w:tc>
        <w:tc>
          <w:tcPr>
            <w:tcW w:w="1021" w:type="dxa"/>
          </w:tcPr>
          <w:p w14:paraId="0CC7A5C9" w14:textId="77777777" w:rsidR="00897956" w:rsidRPr="00481D2D" w:rsidRDefault="00897956">
            <w:pPr>
              <w:pStyle w:val="TAL"/>
            </w:pPr>
            <w:r w:rsidRPr="00481D2D">
              <w:t>[26] 20.18</w:t>
            </w:r>
          </w:p>
        </w:tc>
        <w:tc>
          <w:tcPr>
            <w:tcW w:w="1021" w:type="dxa"/>
          </w:tcPr>
          <w:p w14:paraId="622FB628" w14:textId="77777777" w:rsidR="00897956" w:rsidRPr="00481D2D" w:rsidRDefault="00897956">
            <w:pPr>
              <w:pStyle w:val="TAL"/>
            </w:pPr>
            <w:proofErr w:type="spellStart"/>
            <w:r w:rsidRPr="00481D2D">
              <w:t>i</w:t>
            </w:r>
            <w:proofErr w:type="spellEnd"/>
          </w:p>
        </w:tc>
        <w:tc>
          <w:tcPr>
            <w:tcW w:w="1021" w:type="dxa"/>
          </w:tcPr>
          <w:p w14:paraId="5B6C1354" w14:textId="77777777" w:rsidR="00897956" w:rsidRPr="00481D2D" w:rsidRDefault="00897956">
            <w:pPr>
              <w:pStyle w:val="TAL"/>
            </w:pPr>
            <w:proofErr w:type="spellStart"/>
            <w:r w:rsidRPr="00481D2D">
              <w:t>i</w:t>
            </w:r>
            <w:proofErr w:type="spellEnd"/>
          </w:p>
        </w:tc>
      </w:tr>
      <w:tr w:rsidR="004D3564" w:rsidRPr="00481D2D" w14:paraId="2DADC258" w14:textId="77777777">
        <w:tc>
          <w:tcPr>
            <w:tcW w:w="851" w:type="dxa"/>
            <w:tcBorders>
              <w:top w:val="single" w:sz="4" w:space="0" w:color="auto"/>
              <w:left w:val="single" w:sz="4" w:space="0" w:color="auto"/>
              <w:bottom w:val="single" w:sz="4" w:space="0" w:color="auto"/>
              <w:right w:val="single" w:sz="4" w:space="0" w:color="auto"/>
            </w:tcBorders>
          </w:tcPr>
          <w:p w14:paraId="7BAB8F44" w14:textId="77777777" w:rsidR="004D3564" w:rsidRPr="00481D2D" w:rsidRDefault="004D3564" w:rsidP="007D126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7FA424E0" w14:textId="77777777" w:rsidR="004D3564" w:rsidRPr="00481D2D" w:rsidRDefault="004D3564" w:rsidP="007D1264">
            <w:pPr>
              <w:pStyle w:val="TAL"/>
            </w:pPr>
            <w:r w:rsidRPr="00481D2D">
              <w:t>Reason</w:t>
            </w:r>
          </w:p>
        </w:tc>
        <w:tc>
          <w:tcPr>
            <w:tcW w:w="1021" w:type="dxa"/>
            <w:tcBorders>
              <w:top w:val="single" w:sz="4" w:space="0" w:color="auto"/>
              <w:left w:val="single" w:sz="4" w:space="0" w:color="auto"/>
              <w:bottom w:val="single" w:sz="4" w:space="0" w:color="auto"/>
              <w:right w:val="single" w:sz="4" w:space="0" w:color="auto"/>
            </w:tcBorders>
          </w:tcPr>
          <w:p w14:paraId="5727AB45" w14:textId="77777777" w:rsidR="004D3564" w:rsidRPr="00481D2D" w:rsidRDefault="004D3564" w:rsidP="007D1264">
            <w:pPr>
              <w:pStyle w:val="TAL"/>
            </w:pPr>
            <w:r w:rsidRPr="00481D2D">
              <w:t>[130]</w:t>
            </w:r>
            <w:r w:rsidR="00CE615F">
              <w:t>, [294]</w:t>
            </w:r>
          </w:p>
        </w:tc>
        <w:tc>
          <w:tcPr>
            <w:tcW w:w="1021" w:type="dxa"/>
            <w:tcBorders>
              <w:top w:val="single" w:sz="4" w:space="0" w:color="auto"/>
              <w:left w:val="single" w:sz="4" w:space="0" w:color="auto"/>
              <w:bottom w:val="single" w:sz="4" w:space="0" w:color="auto"/>
              <w:right w:val="single" w:sz="4" w:space="0" w:color="auto"/>
            </w:tcBorders>
          </w:tcPr>
          <w:p w14:paraId="27E266AF" w14:textId="77777777" w:rsidR="004D3564" w:rsidRPr="00481D2D" w:rsidRDefault="004D3564" w:rsidP="007D126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338A21A4" w14:textId="77777777" w:rsidR="004D3564" w:rsidRPr="00481D2D" w:rsidRDefault="004D3564" w:rsidP="007D126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553950CA" w14:textId="77777777" w:rsidR="004D3564" w:rsidRPr="00481D2D" w:rsidRDefault="004D3564" w:rsidP="007D1264">
            <w:pPr>
              <w:pStyle w:val="TAL"/>
            </w:pPr>
            <w:r w:rsidRPr="00481D2D">
              <w:t>[130]</w:t>
            </w:r>
            <w:r w:rsidR="00CE615F">
              <w:t>, [294]</w:t>
            </w:r>
          </w:p>
        </w:tc>
        <w:tc>
          <w:tcPr>
            <w:tcW w:w="1021" w:type="dxa"/>
            <w:tcBorders>
              <w:top w:val="single" w:sz="4" w:space="0" w:color="auto"/>
              <w:left w:val="single" w:sz="4" w:space="0" w:color="auto"/>
              <w:bottom w:val="single" w:sz="4" w:space="0" w:color="auto"/>
              <w:right w:val="single" w:sz="4" w:space="0" w:color="auto"/>
            </w:tcBorders>
          </w:tcPr>
          <w:p w14:paraId="12DD48C7" w14:textId="77777777" w:rsidR="004D3564" w:rsidRPr="00481D2D" w:rsidRDefault="004D3564" w:rsidP="007D126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4E3DA347" w14:textId="77777777" w:rsidR="004D3564" w:rsidRPr="00481D2D" w:rsidRDefault="004D3564" w:rsidP="007D1264">
            <w:pPr>
              <w:pStyle w:val="TAL"/>
            </w:pPr>
            <w:r w:rsidRPr="00481D2D">
              <w:t>c1</w:t>
            </w:r>
          </w:p>
        </w:tc>
      </w:tr>
      <w:tr w:rsidR="00276E34" w:rsidRPr="00481D2D" w14:paraId="0FC4E2C8" w14:textId="77777777" w:rsidTr="00A123AE">
        <w:tc>
          <w:tcPr>
            <w:tcW w:w="851" w:type="dxa"/>
            <w:tcBorders>
              <w:top w:val="single" w:sz="4" w:space="0" w:color="auto"/>
              <w:left w:val="single" w:sz="4" w:space="0" w:color="auto"/>
              <w:bottom w:val="single" w:sz="4" w:space="0" w:color="auto"/>
              <w:right w:val="single" w:sz="4" w:space="0" w:color="auto"/>
            </w:tcBorders>
          </w:tcPr>
          <w:p w14:paraId="7E0584DA" w14:textId="77777777" w:rsidR="00276E34" w:rsidRPr="00481D2D" w:rsidRDefault="00276E34" w:rsidP="00A123AE">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34C6AC10"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44C3A7DF"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210BE97C"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108FADC" w14:textId="77777777" w:rsidR="00276E34" w:rsidRPr="00481D2D" w:rsidRDefault="00276E34" w:rsidP="00A123AE">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14:paraId="308CA855"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1F2299A0"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D6C5350" w14:textId="77777777" w:rsidR="00276E34" w:rsidRPr="00481D2D" w:rsidRDefault="00276E34" w:rsidP="00A123AE">
            <w:pPr>
              <w:pStyle w:val="TAL"/>
            </w:pPr>
            <w:r w:rsidRPr="00481D2D">
              <w:t>c2</w:t>
            </w:r>
          </w:p>
        </w:tc>
      </w:tr>
      <w:tr w:rsidR="004D3564" w:rsidRPr="00481D2D" w14:paraId="7ADE3FB5" w14:textId="77777777">
        <w:tc>
          <w:tcPr>
            <w:tcW w:w="9642" w:type="dxa"/>
            <w:gridSpan w:val="8"/>
          </w:tcPr>
          <w:p w14:paraId="0F3CC769" w14:textId="77777777" w:rsidR="00276E34" w:rsidRPr="00481D2D" w:rsidRDefault="004D3564" w:rsidP="00276E34">
            <w:pPr>
              <w:pStyle w:val="TAN"/>
              <w:rPr>
                <w:rFonts w:eastAsia="SimSun"/>
              </w:rPr>
            </w:pPr>
            <w:r w:rsidRPr="00481D2D">
              <w:t>c1:</w:t>
            </w:r>
            <w:r w:rsidRPr="00481D2D">
              <w:tab/>
              <w:t>IF A.162/48A</w:t>
            </w:r>
            <w:r w:rsidR="00CE615F" w:rsidRPr="0021247A">
              <w:t xml:space="preserve"> OR A.162/48C</w:t>
            </w:r>
            <w:r w:rsidRPr="00481D2D">
              <w:t xml:space="preserve"> THEN o </w:t>
            </w:r>
            <w:smartTag w:uri="urn:schemas-microsoft-com:office:smarttags" w:element="stockticker">
              <w:r w:rsidRPr="00481D2D">
                <w:t>ELSE</w:t>
              </w:r>
            </w:smartTag>
            <w:r w:rsidRPr="00481D2D">
              <w:t xml:space="preserve"> n/a - - </w:t>
            </w:r>
            <w:r w:rsidRPr="00481D2D">
              <w:rPr>
                <w:rFonts w:eastAsia="SimSun"/>
              </w:rPr>
              <w:t>use of the Reason header field in Session Initiation Protocol (SIP) responses</w:t>
            </w:r>
            <w:r w:rsidR="00CE615F" w:rsidRPr="0021247A">
              <w:rPr>
                <w:rFonts w:eastAsia="SimSun"/>
              </w:rPr>
              <w:t xml:space="preserve"> </w:t>
            </w:r>
            <w:r w:rsidR="00CE615F" w:rsidRPr="0021247A">
              <w:t>(carrying Q.850 or STIR codes)</w:t>
            </w:r>
            <w:r w:rsidRPr="00481D2D">
              <w:rPr>
                <w:rFonts w:eastAsia="SimSun"/>
              </w:rPr>
              <w:t>.</w:t>
            </w:r>
          </w:p>
          <w:p w14:paraId="29BAB5D4" w14:textId="77777777" w:rsidR="004D3564" w:rsidRPr="00481D2D" w:rsidRDefault="00276E34" w:rsidP="00276E34">
            <w:pPr>
              <w:pStyle w:val="TAN"/>
            </w:pPr>
            <w:r w:rsidRPr="00481D2D">
              <w:t>c2:</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3B3EFDB6" w14:textId="77777777" w:rsidR="00897956" w:rsidRPr="00481D2D" w:rsidRDefault="00897956">
      <w:pPr>
        <w:keepNext/>
        <w:keepLines/>
      </w:pPr>
    </w:p>
    <w:p w14:paraId="7A980BCD" w14:textId="77777777" w:rsidR="00897956" w:rsidRPr="00481D2D" w:rsidRDefault="00897956">
      <w:pPr>
        <w:keepNext/>
        <w:keepLines/>
      </w:pPr>
      <w:r w:rsidRPr="00481D2D">
        <w:t>Prerequisite A.163/9 - - INVITE response</w:t>
      </w:r>
    </w:p>
    <w:p w14:paraId="3609ABC3" w14:textId="77777777" w:rsidR="00897956" w:rsidRPr="00481D2D" w:rsidRDefault="00897956">
      <w:pPr>
        <w:keepNext/>
        <w:keepLines/>
      </w:pPr>
      <w:r w:rsidRPr="00481D2D">
        <w:t>Prerequisite: A.164/103 OR A.164/35 - - Additional for 3xx or 485 (Ambiguous) response</w:t>
      </w:r>
    </w:p>
    <w:p w14:paraId="2C0F2E15" w14:textId="77777777" w:rsidR="00897956" w:rsidRPr="00481D2D" w:rsidRDefault="00897956">
      <w:pPr>
        <w:pStyle w:val="TH"/>
      </w:pPr>
      <w:bookmarkStart w:id="3347" w:name="_CRTableA_210"/>
      <w:r w:rsidRPr="00481D2D">
        <w:t>Table </w:t>
      </w:r>
      <w:bookmarkEnd w:id="3347"/>
      <w:r w:rsidRPr="00481D2D">
        <w:t>A.210: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F002F95" w14:textId="77777777">
        <w:trPr>
          <w:cantSplit/>
        </w:trPr>
        <w:tc>
          <w:tcPr>
            <w:tcW w:w="851" w:type="dxa"/>
            <w:vMerge w:val="restart"/>
          </w:tcPr>
          <w:p w14:paraId="5D67B817" w14:textId="77777777" w:rsidR="00897956" w:rsidRPr="00481D2D" w:rsidRDefault="00897956">
            <w:pPr>
              <w:pStyle w:val="TAH"/>
            </w:pPr>
            <w:r w:rsidRPr="00481D2D">
              <w:t>Item</w:t>
            </w:r>
          </w:p>
        </w:tc>
        <w:tc>
          <w:tcPr>
            <w:tcW w:w="2665" w:type="dxa"/>
            <w:vMerge w:val="restart"/>
          </w:tcPr>
          <w:p w14:paraId="6F0E29BD" w14:textId="77777777" w:rsidR="00897956" w:rsidRPr="00481D2D" w:rsidRDefault="00897956">
            <w:pPr>
              <w:pStyle w:val="TAH"/>
            </w:pPr>
            <w:r w:rsidRPr="00481D2D">
              <w:t>Header</w:t>
            </w:r>
            <w:r w:rsidR="00A42E2A" w:rsidRPr="00481D2D">
              <w:t xml:space="preserve"> field</w:t>
            </w:r>
          </w:p>
        </w:tc>
        <w:tc>
          <w:tcPr>
            <w:tcW w:w="3063" w:type="dxa"/>
            <w:gridSpan w:val="3"/>
          </w:tcPr>
          <w:p w14:paraId="0D641A45" w14:textId="77777777" w:rsidR="00897956" w:rsidRPr="00481D2D" w:rsidRDefault="00897956">
            <w:pPr>
              <w:pStyle w:val="TAH"/>
            </w:pPr>
            <w:r w:rsidRPr="00481D2D">
              <w:t>Sending</w:t>
            </w:r>
          </w:p>
        </w:tc>
        <w:tc>
          <w:tcPr>
            <w:tcW w:w="3063" w:type="dxa"/>
            <w:gridSpan w:val="3"/>
          </w:tcPr>
          <w:p w14:paraId="54507E0A" w14:textId="77777777" w:rsidR="00897956" w:rsidRPr="00481D2D" w:rsidRDefault="00897956">
            <w:pPr>
              <w:pStyle w:val="TAH"/>
              <w:rPr>
                <w:b w:val="0"/>
              </w:rPr>
            </w:pPr>
            <w:r w:rsidRPr="00481D2D">
              <w:t>Receiving</w:t>
            </w:r>
          </w:p>
        </w:tc>
      </w:tr>
      <w:tr w:rsidR="00897956" w:rsidRPr="00481D2D" w14:paraId="37695070" w14:textId="77777777">
        <w:trPr>
          <w:cantSplit/>
        </w:trPr>
        <w:tc>
          <w:tcPr>
            <w:tcW w:w="851" w:type="dxa"/>
            <w:vMerge/>
          </w:tcPr>
          <w:p w14:paraId="352E3AD3" w14:textId="77777777" w:rsidR="00897956" w:rsidRPr="00481D2D" w:rsidRDefault="00897956">
            <w:pPr>
              <w:pStyle w:val="TAH"/>
            </w:pPr>
          </w:p>
        </w:tc>
        <w:tc>
          <w:tcPr>
            <w:tcW w:w="2665" w:type="dxa"/>
            <w:vMerge/>
          </w:tcPr>
          <w:p w14:paraId="4993865F" w14:textId="77777777" w:rsidR="00897956" w:rsidRPr="00481D2D" w:rsidRDefault="00897956">
            <w:pPr>
              <w:pStyle w:val="TAH"/>
            </w:pPr>
          </w:p>
        </w:tc>
        <w:tc>
          <w:tcPr>
            <w:tcW w:w="1021" w:type="dxa"/>
          </w:tcPr>
          <w:p w14:paraId="3B96BC8F" w14:textId="77777777" w:rsidR="00897956" w:rsidRPr="00481D2D" w:rsidRDefault="00897956">
            <w:pPr>
              <w:pStyle w:val="TAH"/>
            </w:pPr>
            <w:r w:rsidRPr="00481D2D">
              <w:t>Ref.</w:t>
            </w:r>
          </w:p>
        </w:tc>
        <w:tc>
          <w:tcPr>
            <w:tcW w:w="1021" w:type="dxa"/>
          </w:tcPr>
          <w:p w14:paraId="20CC8FD2" w14:textId="77777777" w:rsidR="00897956" w:rsidRPr="00481D2D" w:rsidRDefault="00897956">
            <w:pPr>
              <w:pStyle w:val="TAH"/>
            </w:pPr>
            <w:r w:rsidRPr="00481D2D">
              <w:t>RFC status</w:t>
            </w:r>
          </w:p>
        </w:tc>
        <w:tc>
          <w:tcPr>
            <w:tcW w:w="1021" w:type="dxa"/>
          </w:tcPr>
          <w:p w14:paraId="62B624E8" w14:textId="77777777" w:rsidR="00897956" w:rsidRPr="00481D2D" w:rsidRDefault="00897956">
            <w:pPr>
              <w:pStyle w:val="TAH"/>
            </w:pPr>
            <w:r w:rsidRPr="00481D2D">
              <w:t>Profile status</w:t>
            </w:r>
          </w:p>
        </w:tc>
        <w:tc>
          <w:tcPr>
            <w:tcW w:w="1021" w:type="dxa"/>
          </w:tcPr>
          <w:p w14:paraId="00B2CC46" w14:textId="77777777" w:rsidR="00897956" w:rsidRPr="00481D2D" w:rsidRDefault="00897956">
            <w:pPr>
              <w:pStyle w:val="TAH"/>
            </w:pPr>
            <w:r w:rsidRPr="00481D2D">
              <w:t>Ref.</w:t>
            </w:r>
          </w:p>
        </w:tc>
        <w:tc>
          <w:tcPr>
            <w:tcW w:w="1021" w:type="dxa"/>
          </w:tcPr>
          <w:p w14:paraId="665353CC" w14:textId="77777777" w:rsidR="00897956" w:rsidRPr="00481D2D" w:rsidRDefault="00897956">
            <w:pPr>
              <w:pStyle w:val="TAH"/>
            </w:pPr>
            <w:r w:rsidRPr="00481D2D">
              <w:t>RFC status</w:t>
            </w:r>
          </w:p>
        </w:tc>
        <w:tc>
          <w:tcPr>
            <w:tcW w:w="1021" w:type="dxa"/>
          </w:tcPr>
          <w:p w14:paraId="25C2A60F" w14:textId="77777777" w:rsidR="00897956" w:rsidRPr="00481D2D" w:rsidRDefault="00897956">
            <w:pPr>
              <w:pStyle w:val="TAH"/>
            </w:pPr>
            <w:r w:rsidRPr="00481D2D">
              <w:t>Profile status</w:t>
            </w:r>
          </w:p>
        </w:tc>
      </w:tr>
      <w:tr w:rsidR="00897956" w:rsidRPr="00481D2D" w14:paraId="07FAC58D" w14:textId="77777777">
        <w:tc>
          <w:tcPr>
            <w:tcW w:w="851" w:type="dxa"/>
          </w:tcPr>
          <w:p w14:paraId="5E3F9AFF" w14:textId="77777777" w:rsidR="00897956" w:rsidRPr="00481D2D" w:rsidRDefault="00897956">
            <w:pPr>
              <w:pStyle w:val="TAL"/>
            </w:pPr>
            <w:r w:rsidRPr="00481D2D">
              <w:t>4</w:t>
            </w:r>
          </w:p>
        </w:tc>
        <w:tc>
          <w:tcPr>
            <w:tcW w:w="2665" w:type="dxa"/>
          </w:tcPr>
          <w:p w14:paraId="492A1F53" w14:textId="77777777" w:rsidR="00897956" w:rsidRPr="00481D2D" w:rsidRDefault="00897956">
            <w:pPr>
              <w:pStyle w:val="TAL"/>
            </w:pPr>
            <w:r w:rsidRPr="00481D2D">
              <w:t>Contact</w:t>
            </w:r>
          </w:p>
        </w:tc>
        <w:tc>
          <w:tcPr>
            <w:tcW w:w="1021" w:type="dxa"/>
          </w:tcPr>
          <w:p w14:paraId="70008233" w14:textId="77777777" w:rsidR="00897956" w:rsidRPr="00481D2D" w:rsidRDefault="00897956">
            <w:pPr>
              <w:pStyle w:val="TAL"/>
            </w:pPr>
            <w:r w:rsidRPr="00481D2D">
              <w:t>[26] 20.10</w:t>
            </w:r>
          </w:p>
        </w:tc>
        <w:tc>
          <w:tcPr>
            <w:tcW w:w="1021" w:type="dxa"/>
          </w:tcPr>
          <w:p w14:paraId="5E8FD091" w14:textId="77777777" w:rsidR="00897956" w:rsidRPr="00481D2D" w:rsidRDefault="00897956">
            <w:pPr>
              <w:pStyle w:val="TAL"/>
            </w:pPr>
            <w:r w:rsidRPr="00481D2D">
              <w:t>m</w:t>
            </w:r>
          </w:p>
        </w:tc>
        <w:tc>
          <w:tcPr>
            <w:tcW w:w="1021" w:type="dxa"/>
          </w:tcPr>
          <w:p w14:paraId="4E413633" w14:textId="77777777" w:rsidR="00897956" w:rsidRPr="00481D2D" w:rsidRDefault="00897956">
            <w:pPr>
              <w:pStyle w:val="TAL"/>
            </w:pPr>
            <w:r w:rsidRPr="00481D2D">
              <w:t>m</w:t>
            </w:r>
          </w:p>
        </w:tc>
        <w:tc>
          <w:tcPr>
            <w:tcW w:w="1021" w:type="dxa"/>
          </w:tcPr>
          <w:p w14:paraId="36C90F1B" w14:textId="77777777" w:rsidR="00897956" w:rsidRPr="00481D2D" w:rsidRDefault="00897956">
            <w:pPr>
              <w:pStyle w:val="TAL"/>
            </w:pPr>
            <w:r w:rsidRPr="00481D2D">
              <w:t>[26] 20.10</w:t>
            </w:r>
          </w:p>
        </w:tc>
        <w:tc>
          <w:tcPr>
            <w:tcW w:w="1021" w:type="dxa"/>
          </w:tcPr>
          <w:p w14:paraId="5A554AB6" w14:textId="77777777" w:rsidR="00897956" w:rsidRPr="00481D2D" w:rsidRDefault="00897956">
            <w:pPr>
              <w:pStyle w:val="TAL"/>
            </w:pPr>
            <w:r w:rsidRPr="00481D2D">
              <w:t>c1</w:t>
            </w:r>
          </w:p>
        </w:tc>
        <w:tc>
          <w:tcPr>
            <w:tcW w:w="1021" w:type="dxa"/>
          </w:tcPr>
          <w:p w14:paraId="15200209" w14:textId="77777777" w:rsidR="00897956" w:rsidRPr="00481D2D" w:rsidRDefault="00897956">
            <w:pPr>
              <w:pStyle w:val="TAL"/>
            </w:pPr>
            <w:r w:rsidRPr="00481D2D">
              <w:t>c1</w:t>
            </w:r>
          </w:p>
        </w:tc>
      </w:tr>
      <w:tr w:rsidR="00897956" w:rsidRPr="00481D2D" w14:paraId="5D8FFD96" w14:textId="77777777">
        <w:trPr>
          <w:cantSplit/>
        </w:trPr>
        <w:tc>
          <w:tcPr>
            <w:tcW w:w="9642" w:type="dxa"/>
            <w:gridSpan w:val="8"/>
          </w:tcPr>
          <w:p w14:paraId="3A796121"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deleting Contact headers.</w:t>
            </w:r>
          </w:p>
        </w:tc>
      </w:tr>
    </w:tbl>
    <w:p w14:paraId="78005215" w14:textId="77777777" w:rsidR="00897956" w:rsidRPr="00481D2D" w:rsidRDefault="00897956"/>
    <w:p w14:paraId="3F59F3BA" w14:textId="77777777" w:rsidR="00897956" w:rsidRPr="00481D2D" w:rsidRDefault="00897956">
      <w:pPr>
        <w:keepNext/>
        <w:keepLines/>
      </w:pPr>
      <w:r w:rsidRPr="00481D2D">
        <w:t>Prerequisite A.163/9 - - INVITE response</w:t>
      </w:r>
    </w:p>
    <w:p w14:paraId="78E80966" w14:textId="77777777" w:rsidR="00897956" w:rsidRPr="00481D2D" w:rsidRDefault="00897956">
      <w:pPr>
        <w:keepNext/>
        <w:keepLines/>
      </w:pPr>
      <w:r w:rsidRPr="00481D2D">
        <w:t>Prerequisite: A.164/14 - - Additional for 401 (Unauthorized) response</w:t>
      </w:r>
    </w:p>
    <w:p w14:paraId="78BD7E4B" w14:textId="77777777" w:rsidR="00897956" w:rsidRPr="00481D2D" w:rsidRDefault="00897956">
      <w:pPr>
        <w:pStyle w:val="TH"/>
      </w:pPr>
      <w:bookmarkStart w:id="3348" w:name="_CRTableA_211"/>
      <w:r w:rsidRPr="00481D2D">
        <w:t>Table </w:t>
      </w:r>
      <w:bookmarkEnd w:id="3348"/>
      <w:r w:rsidRPr="00481D2D">
        <w:t>A.211: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FA573FA" w14:textId="77777777">
        <w:trPr>
          <w:cantSplit/>
        </w:trPr>
        <w:tc>
          <w:tcPr>
            <w:tcW w:w="851" w:type="dxa"/>
            <w:vMerge w:val="restart"/>
          </w:tcPr>
          <w:p w14:paraId="18A30759" w14:textId="77777777" w:rsidR="00897956" w:rsidRPr="00481D2D" w:rsidRDefault="00897956">
            <w:pPr>
              <w:pStyle w:val="TAH"/>
            </w:pPr>
            <w:r w:rsidRPr="00481D2D">
              <w:t>Item</w:t>
            </w:r>
          </w:p>
        </w:tc>
        <w:tc>
          <w:tcPr>
            <w:tcW w:w="2665" w:type="dxa"/>
            <w:vMerge w:val="restart"/>
          </w:tcPr>
          <w:p w14:paraId="415D9DCD" w14:textId="77777777" w:rsidR="00897956" w:rsidRPr="00481D2D" w:rsidRDefault="00897956">
            <w:pPr>
              <w:pStyle w:val="TAH"/>
            </w:pPr>
            <w:r w:rsidRPr="00481D2D">
              <w:t>Header</w:t>
            </w:r>
            <w:r w:rsidR="00A42E2A" w:rsidRPr="00481D2D">
              <w:t xml:space="preserve"> field</w:t>
            </w:r>
          </w:p>
        </w:tc>
        <w:tc>
          <w:tcPr>
            <w:tcW w:w="3063" w:type="dxa"/>
            <w:gridSpan w:val="3"/>
          </w:tcPr>
          <w:p w14:paraId="3F7B8B5A" w14:textId="77777777" w:rsidR="00897956" w:rsidRPr="00481D2D" w:rsidRDefault="00897956">
            <w:pPr>
              <w:pStyle w:val="TAH"/>
            </w:pPr>
            <w:r w:rsidRPr="00481D2D">
              <w:t>Sending</w:t>
            </w:r>
          </w:p>
        </w:tc>
        <w:tc>
          <w:tcPr>
            <w:tcW w:w="3063" w:type="dxa"/>
            <w:gridSpan w:val="3"/>
          </w:tcPr>
          <w:p w14:paraId="019DD949" w14:textId="77777777" w:rsidR="00897956" w:rsidRPr="00481D2D" w:rsidRDefault="00897956">
            <w:pPr>
              <w:pStyle w:val="TAH"/>
              <w:rPr>
                <w:b w:val="0"/>
              </w:rPr>
            </w:pPr>
            <w:r w:rsidRPr="00481D2D">
              <w:t>Receiving</w:t>
            </w:r>
          </w:p>
        </w:tc>
      </w:tr>
      <w:tr w:rsidR="00897956" w:rsidRPr="00481D2D" w14:paraId="101C5895" w14:textId="77777777">
        <w:trPr>
          <w:cantSplit/>
        </w:trPr>
        <w:tc>
          <w:tcPr>
            <w:tcW w:w="851" w:type="dxa"/>
            <w:vMerge/>
          </w:tcPr>
          <w:p w14:paraId="295F08FA" w14:textId="77777777" w:rsidR="00897956" w:rsidRPr="00481D2D" w:rsidRDefault="00897956">
            <w:pPr>
              <w:pStyle w:val="TAH"/>
            </w:pPr>
          </w:p>
        </w:tc>
        <w:tc>
          <w:tcPr>
            <w:tcW w:w="2665" w:type="dxa"/>
            <w:vMerge/>
          </w:tcPr>
          <w:p w14:paraId="3DE824EB" w14:textId="77777777" w:rsidR="00897956" w:rsidRPr="00481D2D" w:rsidRDefault="00897956">
            <w:pPr>
              <w:pStyle w:val="TAH"/>
            </w:pPr>
          </w:p>
        </w:tc>
        <w:tc>
          <w:tcPr>
            <w:tcW w:w="1021" w:type="dxa"/>
          </w:tcPr>
          <w:p w14:paraId="0DDD0F26" w14:textId="77777777" w:rsidR="00897956" w:rsidRPr="00481D2D" w:rsidRDefault="00897956">
            <w:pPr>
              <w:pStyle w:val="TAH"/>
            </w:pPr>
            <w:r w:rsidRPr="00481D2D">
              <w:t>Ref.</w:t>
            </w:r>
          </w:p>
        </w:tc>
        <w:tc>
          <w:tcPr>
            <w:tcW w:w="1021" w:type="dxa"/>
          </w:tcPr>
          <w:p w14:paraId="749AD069" w14:textId="77777777" w:rsidR="00897956" w:rsidRPr="00481D2D" w:rsidRDefault="00897956">
            <w:pPr>
              <w:pStyle w:val="TAH"/>
            </w:pPr>
            <w:r w:rsidRPr="00481D2D">
              <w:t>RFC status</w:t>
            </w:r>
          </w:p>
        </w:tc>
        <w:tc>
          <w:tcPr>
            <w:tcW w:w="1021" w:type="dxa"/>
          </w:tcPr>
          <w:p w14:paraId="723A4168" w14:textId="77777777" w:rsidR="00897956" w:rsidRPr="00481D2D" w:rsidRDefault="00897956">
            <w:pPr>
              <w:pStyle w:val="TAH"/>
            </w:pPr>
            <w:r w:rsidRPr="00481D2D">
              <w:t>Profile status</w:t>
            </w:r>
          </w:p>
        </w:tc>
        <w:tc>
          <w:tcPr>
            <w:tcW w:w="1021" w:type="dxa"/>
          </w:tcPr>
          <w:p w14:paraId="3FEC16F6" w14:textId="77777777" w:rsidR="00897956" w:rsidRPr="00481D2D" w:rsidRDefault="00897956">
            <w:pPr>
              <w:pStyle w:val="TAH"/>
            </w:pPr>
            <w:r w:rsidRPr="00481D2D">
              <w:t>Ref.</w:t>
            </w:r>
          </w:p>
        </w:tc>
        <w:tc>
          <w:tcPr>
            <w:tcW w:w="1021" w:type="dxa"/>
          </w:tcPr>
          <w:p w14:paraId="5F39AFA9" w14:textId="77777777" w:rsidR="00897956" w:rsidRPr="00481D2D" w:rsidRDefault="00897956">
            <w:pPr>
              <w:pStyle w:val="TAH"/>
            </w:pPr>
            <w:r w:rsidRPr="00481D2D">
              <w:t>RFC status</w:t>
            </w:r>
          </w:p>
        </w:tc>
        <w:tc>
          <w:tcPr>
            <w:tcW w:w="1021" w:type="dxa"/>
          </w:tcPr>
          <w:p w14:paraId="4314CD7F" w14:textId="77777777" w:rsidR="00897956" w:rsidRPr="00481D2D" w:rsidRDefault="00897956">
            <w:pPr>
              <w:pStyle w:val="TAH"/>
            </w:pPr>
            <w:r w:rsidRPr="00481D2D">
              <w:t>Profile status</w:t>
            </w:r>
          </w:p>
        </w:tc>
      </w:tr>
      <w:tr w:rsidR="00897956" w:rsidRPr="00481D2D" w14:paraId="34BFA189" w14:textId="77777777">
        <w:tc>
          <w:tcPr>
            <w:tcW w:w="851" w:type="dxa"/>
          </w:tcPr>
          <w:p w14:paraId="2A7EFEA2" w14:textId="77777777" w:rsidR="00897956" w:rsidRPr="00481D2D" w:rsidRDefault="00897956">
            <w:pPr>
              <w:pStyle w:val="TAL"/>
            </w:pPr>
            <w:r w:rsidRPr="00481D2D">
              <w:t>6</w:t>
            </w:r>
          </w:p>
        </w:tc>
        <w:tc>
          <w:tcPr>
            <w:tcW w:w="2665" w:type="dxa"/>
          </w:tcPr>
          <w:p w14:paraId="64FB50A9" w14:textId="77777777" w:rsidR="00897956" w:rsidRPr="00481D2D" w:rsidRDefault="00897956">
            <w:pPr>
              <w:pStyle w:val="TAL"/>
            </w:pPr>
            <w:r w:rsidRPr="00481D2D">
              <w:t>Proxy-Authenticate</w:t>
            </w:r>
          </w:p>
        </w:tc>
        <w:tc>
          <w:tcPr>
            <w:tcW w:w="1021" w:type="dxa"/>
          </w:tcPr>
          <w:p w14:paraId="18524BFF" w14:textId="77777777" w:rsidR="00897956" w:rsidRPr="00481D2D" w:rsidRDefault="00897956">
            <w:pPr>
              <w:pStyle w:val="TAL"/>
            </w:pPr>
            <w:r w:rsidRPr="00481D2D">
              <w:t>[26] 20.27</w:t>
            </w:r>
          </w:p>
        </w:tc>
        <w:tc>
          <w:tcPr>
            <w:tcW w:w="1021" w:type="dxa"/>
          </w:tcPr>
          <w:p w14:paraId="283A3EFE" w14:textId="77777777" w:rsidR="00897956" w:rsidRPr="00481D2D" w:rsidRDefault="00897956">
            <w:pPr>
              <w:pStyle w:val="TAL"/>
            </w:pPr>
            <w:r w:rsidRPr="00481D2D">
              <w:t>m</w:t>
            </w:r>
          </w:p>
        </w:tc>
        <w:tc>
          <w:tcPr>
            <w:tcW w:w="1021" w:type="dxa"/>
          </w:tcPr>
          <w:p w14:paraId="5D8F6971" w14:textId="77777777" w:rsidR="00897956" w:rsidRPr="00481D2D" w:rsidRDefault="00897956">
            <w:pPr>
              <w:pStyle w:val="TAL"/>
            </w:pPr>
            <w:r w:rsidRPr="00481D2D">
              <w:t>m</w:t>
            </w:r>
          </w:p>
        </w:tc>
        <w:tc>
          <w:tcPr>
            <w:tcW w:w="1021" w:type="dxa"/>
          </w:tcPr>
          <w:p w14:paraId="61CD05B7" w14:textId="77777777" w:rsidR="00897956" w:rsidRPr="00481D2D" w:rsidRDefault="00897956">
            <w:pPr>
              <w:pStyle w:val="TAL"/>
            </w:pPr>
            <w:r w:rsidRPr="00481D2D">
              <w:t>[26] 20.27</w:t>
            </w:r>
          </w:p>
        </w:tc>
        <w:tc>
          <w:tcPr>
            <w:tcW w:w="1021" w:type="dxa"/>
          </w:tcPr>
          <w:p w14:paraId="11612C61" w14:textId="77777777" w:rsidR="00897956" w:rsidRPr="00481D2D" w:rsidRDefault="00897956">
            <w:pPr>
              <w:pStyle w:val="TAL"/>
            </w:pPr>
            <w:r w:rsidRPr="00481D2D">
              <w:t>m</w:t>
            </w:r>
          </w:p>
        </w:tc>
        <w:tc>
          <w:tcPr>
            <w:tcW w:w="1021" w:type="dxa"/>
          </w:tcPr>
          <w:p w14:paraId="57F0321F" w14:textId="77777777" w:rsidR="00897956" w:rsidRPr="00481D2D" w:rsidRDefault="00897956">
            <w:pPr>
              <w:pStyle w:val="TAL"/>
            </w:pPr>
            <w:r w:rsidRPr="00481D2D">
              <w:t>m</w:t>
            </w:r>
          </w:p>
        </w:tc>
      </w:tr>
      <w:tr w:rsidR="00897956" w:rsidRPr="00481D2D" w14:paraId="2EB13719" w14:textId="77777777">
        <w:tc>
          <w:tcPr>
            <w:tcW w:w="851" w:type="dxa"/>
          </w:tcPr>
          <w:p w14:paraId="36A4C92E" w14:textId="77777777" w:rsidR="00897956" w:rsidRPr="00481D2D" w:rsidRDefault="00897956">
            <w:pPr>
              <w:pStyle w:val="TAL"/>
            </w:pPr>
            <w:r w:rsidRPr="00481D2D">
              <w:t>15</w:t>
            </w:r>
          </w:p>
        </w:tc>
        <w:tc>
          <w:tcPr>
            <w:tcW w:w="2665" w:type="dxa"/>
          </w:tcPr>
          <w:p w14:paraId="6AC6BD54"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655A34A0" w14:textId="77777777" w:rsidR="00897956" w:rsidRPr="00481D2D" w:rsidRDefault="00897956">
            <w:pPr>
              <w:pStyle w:val="TAL"/>
            </w:pPr>
            <w:r w:rsidRPr="00481D2D">
              <w:t>[26] 20.44</w:t>
            </w:r>
          </w:p>
        </w:tc>
        <w:tc>
          <w:tcPr>
            <w:tcW w:w="1021" w:type="dxa"/>
          </w:tcPr>
          <w:p w14:paraId="50A1DABB" w14:textId="77777777" w:rsidR="00897956" w:rsidRPr="00481D2D" w:rsidRDefault="00E84D95">
            <w:pPr>
              <w:pStyle w:val="TAL"/>
            </w:pPr>
            <w:r w:rsidRPr="00481D2D">
              <w:t>m</w:t>
            </w:r>
          </w:p>
        </w:tc>
        <w:tc>
          <w:tcPr>
            <w:tcW w:w="1021" w:type="dxa"/>
          </w:tcPr>
          <w:p w14:paraId="6C511465" w14:textId="77777777" w:rsidR="00897956" w:rsidRPr="00481D2D" w:rsidRDefault="00E84D95">
            <w:pPr>
              <w:pStyle w:val="TAL"/>
            </w:pPr>
            <w:r w:rsidRPr="00481D2D">
              <w:t>m</w:t>
            </w:r>
          </w:p>
        </w:tc>
        <w:tc>
          <w:tcPr>
            <w:tcW w:w="1021" w:type="dxa"/>
          </w:tcPr>
          <w:p w14:paraId="7D884612" w14:textId="77777777" w:rsidR="00897956" w:rsidRPr="00481D2D" w:rsidRDefault="00897956">
            <w:pPr>
              <w:pStyle w:val="TAL"/>
            </w:pPr>
            <w:r w:rsidRPr="00481D2D">
              <w:t>[26] 20.44</w:t>
            </w:r>
          </w:p>
        </w:tc>
        <w:tc>
          <w:tcPr>
            <w:tcW w:w="1021" w:type="dxa"/>
          </w:tcPr>
          <w:p w14:paraId="6FF52995" w14:textId="77777777" w:rsidR="00897956" w:rsidRPr="00481D2D" w:rsidRDefault="00E84D95">
            <w:pPr>
              <w:pStyle w:val="TAL"/>
            </w:pPr>
            <w:proofErr w:type="spellStart"/>
            <w:r w:rsidRPr="00481D2D">
              <w:t>i</w:t>
            </w:r>
            <w:proofErr w:type="spellEnd"/>
          </w:p>
        </w:tc>
        <w:tc>
          <w:tcPr>
            <w:tcW w:w="1021" w:type="dxa"/>
          </w:tcPr>
          <w:p w14:paraId="2B491B83" w14:textId="77777777" w:rsidR="00897956" w:rsidRPr="00481D2D" w:rsidRDefault="00E84D95">
            <w:pPr>
              <w:pStyle w:val="TAL"/>
            </w:pPr>
            <w:proofErr w:type="spellStart"/>
            <w:r w:rsidRPr="00481D2D">
              <w:t>i</w:t>
            </w:r>
            <w:proofErr w:type="spellEnd"/>
          </w:p>
        </w:tc>
      </w:tr>
    </w:tbl>
    <w:p w14:paraId="5F9B90FF" w14:textId="77777777" w:rsidR="00897956" w:rsidRPr="00481D2D" w:rsidRDefault="00897956"/>
    <w:p w14:paraId="6E167B73" w14:textId="77777777" w:rsidR="00897956" w:rsidRPr="00481D2D" w:rsidRDefault="00132901" w:rsidP="00132901">
      <w:pPr>
        <w:keepNext/>
        <w:keepLines/>
      </w:pPr>
      <w:r w:rsidRPr="00481D2D">
        <w:t>Prerequisite A.163/9 - - INVITE response</w:t>
      </w:r>
    </w:p>
    <w:p w14:paraId="6F8ACB6F" w14:textId="77777777" w:rsidR="00132901" w:rsidRPr="00481D2D" w:rsidRDefault="00AA5F8D" w:rsidP="00132901">
      <w:pPr>
        <w:keepNext/>
        <w:keepLines/>
      </w:pPr>
      <w:r w:rsidRPr="00481D2D">
        <w:t>Prerequisite: A.6/16 - - Additional for 403 (Forbidden) response</w:t>
      </w:r>
    </w:p>
    <w:p w14:paraId="3AAB4774" w14:textId="77777777" w:rsidR="00AA5F8D" w:rsidRPr="00481D2D" w:rsidRDefault="00132901" w:rsidP="00132901">
      <w:pPr>
        <w:pStyle w:val="TH"/>
      </w:pPr>
      <w:bookmarkStart w:id="3349" w:name="_CRTableA_211A"/>
      <w:r w:rsidRPr="00481D2D">
        <w:t xml:space="preserve">Table </w:t>
      </w:r>
      <w:bookmarkEnd w:id="3349"/>
      <w:r w:rsidRPr="00481D2D">
        <w:t>A.211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A5F8D" w:rsidRPr="00481D2D" w14:paraId="360726C9" w14:textId="77777777" w:rsidTr="000F13B1">
        <w:trPr>
          <w:cantSplit/>
        </w:trPr>
        <w:tc>
          <w:tcPr>
            <w:tcW w:w="851" w:type="dxa"/>
            <w:vMerge w:val="restart"/>
            <w:tcBorders>
              <w:top w:val="single" w:sz="4" w:space="0" w:color="auto"/>
              <w:left w:val="single" w:sz="4" w:space="0" w:color="auto"/>
              <w:bottom w:val="single" w:sz="4" w:space="0" w:color="auto"/>
              <w:right w:val="single" w:sz="4" w:space="0" w:color="auto"/>
            </w:tcBorders>
          </w:tcPr>
          <w:p w14:paraId="57E0F6CB" w14:textId="77777777" w:rsidR="00AA5F8D" w:rsidRPr="00481D2D" w:rsidRDefault="00AA5F8D" w:rsidP="000F13B1">
            <w:pPr>
              <w:pStyle w:val="TAH"/>
            </w:pPr>
            <w:r w:rsidRPr="00481D2D">
              <w:t>Item</w:t>
            </w:r>
          </w:p>
        </w:tc>
        <w:tc>
          <w:tcPr>
            <w:tcW w:w="2665" w:type="dxa"/>
            <w:vMerge w:val="restart"/>
            <w:tcBorders>
              <w:top w:val="single" w:sz="4" w:space="0" w:color="auto"/>
              <w:left w:val="single" w:sz="4" w:space="0" w:color="auto"/>
              <w:bottom w:val="single" w:sz="4" w:space="0" w:color="auto"/>
              <w:right w:val="single" w:sz="4" w:space="0" w:color="auto"/>
            </w:tcBorders>
          </w:tcPr>
          <w:p w14:paraId="6C68B8CA" w14:textId="77777777" w:rsidR="00AA5F8D" w:rsidRPr="00481D2D" w:rsidRDefault="00AA5F8D" w:rsidP="000F13B1">
            <w:pPr>
              <w:pStyle w:val="TAH"/>
            </w:pPr>
            <w:r w:rsidRPr="00481D2D">
              <w:t>Header field</w:t>
            </w:r>
          </w:p>
        </w:tc>
        <w:tc>
          <w:tcPr>
            <w:tcW w:w="3063" w:type="dxa"/>
            <w:gridSpan w:val="3"/>
            <w:tcBorders>
              <w:top w:val="single" w:sz="4" w:space="0" w:color="auto"/>
              <w:left w:val="single" w:sz="4" w:space="0" w:color="auto"/>
              <w:bottom w:val="single" w:sz="4" w:space="0" w:color="auto"/>
              <w:right w:val="single" w:sz="4" w:space="0" w:color="auto"/>
            </w:tcBorders>
          </w:tcPr>
          <w:p w14:paraId="0885FE92" w14:textId="77777777" w:rsidR="00AA5F8D" w:rsidRPr="00481D2D" w:rsidRDefault="00AA5F8D" w:rsidP="000F13B1">
            <w:pPr>
              <w:pStyle w:val="TAH"/>
            </w:pPr>
            <w:r w:rsidRPr="00481D2D">
              <w:t>Sending</w:t>
            </w:r>
          </w:p>
        </w:tc>
        <w:tc>
          <w:tcPr>
            <w:tcW w:w="3063" w:type="dxa"/>
            <w:gridSpan w:val="3"/>
            <w:tcBorders>
              <w:top w:val="single" w:sz="4" w:space="0" w:color="auto"/>
              <w:left w:val="single" w:sz="4" w:space="0" w:color="auto"/>
              <w:bottom w:val="single" w:sz="4" w:space="0" w:color="auto"/>
              <w:right w:val="single" w:sz="4" w:space="0" w:color="auto"/>
            </w:tcBorders>
          </w:tcPr>
          <w:p w14:paraId="1783CAC8" w14:textId="77777777" w:rsidR="00AA5F8D" w:rsidRPr="00481D2D" w:rsidRDefault="00AA5F8D" w:rsidP="000F13B1">
            <w:pPr>
              <w:pStyle w:val="TAH"/>
              <w:rPr>
                <w:b w:val="0"/>
              </w:rPr>
            </w:pPr>
            <w:r w:rsidRPr="00481D2D">
              <w:rPr>
                <w:b w:val="0"/>
              </w:rPr>
              <w:t>Receiving</w:t>
            </w:r>
          </w:p>
        </w:tc>
      </w:tr>
      <w:tr w:rsidR="00AA5F8D" w:rsidRPr="00481D2D" w14:paraId="1C6433B1" w14:textId="77777777" w:rsidTr="000F13B1">
        <w:trPr>
          <w:cantSplit/>
        </w:trPr>
        <w:tc>
          <w:tcPr>
            <w:tcW w:w="851" w:type="dxa"/>
            <w:vMerge/>
          </w:tcPr>
          <w:p w14:paraId="4B67B57A" w14:textId="77777777" w:rsidR="00AA5F8D" w:rsidRPr="00481D2D" w:rsidRDefault="00AA5F8D" w:rsidP="000F13B1">
            <w:pPr>
              <w:pStyle w:val="TAH"/>
            </w:pPr>
          </w:p>
        </w:tc>
        <w:tc>
          <w:tcPr>
            <w:tcW w:w="2665" w:type="dxa"/>
            <w:vMerge/>
          </w:tcPr>
          <w:p w14:paraId="64A9D598" w14:textId="77777777" w:rsidR="00AA5F8D" w:rsidRPr="00481D2D" w:rsidRDefault="00AA5F8D" w:rsidP="000F13B1">
            <w:pPr>
              <w:pStyle w:val="TAH"/>
            </w:pPr>
          </w:p>
        </w:tc>
        <w:tc>
          <w:tcPr>
            <w:tcW w:w="1021" w:type="dxa"/>
          </w:tcPr>
          <w:p w14:paraId="627424F9" w14:textId="77777777" w:rsidR="00AA5F8D" w:rsidRPr="00481D2D" w:rsidRDefault="00AA5F8D" w:rsidP="000F13B1">
            <w:pPr>
              <w:pStyle w:val="TAH"/>
            </w:pPr>
            <w:r w:rsidRPr="00481D2D">
              <w:t>Ref.</w:t>
            </w:r>
          </w:p>
        </w:tc>
        <w:tc>
          <w:tcPr>
            <w:tcW w:w="1021" w:type="dxa"/>
          </w:tcPr>
          <w:p w14:paraId="1CBB4EDC" w14:textId="77777777" w:rsidR="00AA5F8D" w:rsidRPr="00481D2D" w:rsidRDefault="00AA5F8D" w:rsidP="000F13B1">
            <w:pPr>
              <w:pStyle w:val="TAH"/>
            </w:pPr>
            <w:r w:rsidRPr="00481D2D">
              <w:t>RFC status</w:t>
            </w:r>
          </w:p>
        </w:tc>
        <w:tc>
          <w:tcPr>
            <w:tcW w:w="1021" w:type="dxa"/>
          </w:tcPr>
          <w:p w14:paraId="58CCFEB3" w14:textId="77777777" w:rsidR="00AA5F8D" w:rsidRPr="00481D2D" w:rsidRDefault="00AA5F8D" w:rsidP="000F13B1">
            <w:pPr>
              <w:pStyle w:val="TAH"/>
            </w:pPr>
            <w:r w:rsidRPr="00481D2D">
              <w:t>Profile status</w:t>
            </w:r>
          </w:p>
        </w:tc>
        <w:tc>
          <w:tcPr>
            <w:tcW w:w="1021" w:type="dxa"/>
          </w:tcPr>
          <w:p w14:paraId="4B53FC62" w14:textId="77777777" w:rsidR="00AA5F8D" w:rsidRPr="00481D2D" w:rsidRDefault="00AA5F8D" w:rsidP="000F13B1">
            <w:pPr>
              <w:pStyle w:val="TAH"/>
            </w:pPr>
            <w:r w:rsidRPr="00481D2D">
              <w:t>Ref.</w:t>
            </w:r>
          </w:p>
        </w:tc>
        <w:tc>
          <w:tcPr>
            <w:tcW w:w="1021" w:type="dxa"/>
          </w:tcPr>
          <w:p w14:paraId="70060FE5" w14:textId="77777777" w:rsidR="00AA5F8D" w:rsidRPr="00481D2D" w:rsidRDefault="00AA5F8D" w:rsidP="000F13B1">
            <w:pPr>
              <w:pStyle w:val="TAH"/>
            </w:pPr>
            <w:r w:rsidRPr="00481D2D">
              <w:t>RFC status</w:t>
            </w:r>
          </w:p>
        </w:tc>
        <w:tc>
          <w:tcPr>
            <w:tcW w:w="1021" w:type="dxa"/>
          </w:tcPr>
          <w:p w14:paraId="339CAB4B" w14:textId="77777777" w:rsidR="00AA5F8D" w:rsidRPr="00481D2D" w:rsidRDefault="00AA5F8D" w:rsidP="000F13B1">
            <w:pPr>
              <w:pStyle w:val="TAH"/>
            </w:pPr>
            <w:r w:rsidRPr="00481D2D">
              <w:t>Profile status</w:t>
            </w:r>
          </w:p>
        </w:tc>
      </w:tr>
      <w:tr w:rsidR="00AA5F8D" w:rsidRPr="00481D2D" w14:paraId="59223E34" w14:textId="77777777" w:rsidTr="000F13B1">
        <w:tc>
          <w:tcPr>
            <w:tcW w:w="851" w:type="dxa"/>
          </w:tcPr>
          <w:p w14:paraId="4B1FBFCD" w14:textId="77777777" w:rsidR="00AA5F8D" w:rsidRPr="00481D2D" w:rsidRDefault="00AA5F8D" w:rsidP="000F13B1">
            <w:pPr>
              <w:pStyle w:val="TAL"/>
            </w:pPr>
            <w:r w:rsidRPr="00481D2D">
              <w:t>1</w:t>
            </w:r>
          </w:p>
        </w:tc>
        <w:tc>
          <w:tcPr>
            <w:tcW w:w="2665" w:type="dxa"/>
          </w:tcPr>
          <w:p w14:paraId="1C0E05A6" w14:textId="77777777" w:rsidR="00AA5F8D" w:rsidRPr="00481D2D" w:rsidRDefault="00AA5F8D" w:rsidP="000F13B1">
            <w:pPr>
              <w:pStyle w:val="TAL"/>
            </w:pPr>
            <w:r w:rsidRPr="00481D2D">
              <w:t>P-Refused-</w:t>
            </w:r>
            <w:smartTag w:uri="urn:schemas-microsoft-com:office:smarttags" w:element="stockticker">
              <w:r w:rsidRPr="00481D2D">
                <w:t>URI</w:t>
              </w:r>
            </w:smartTag>
            <w:r w:rsidRPr="00481D2D">
              <w:t>-List</w:t>
            </w:r>
          </w:p>
        </w:tc>
        <w:tc>
          <w:tcPr>
            <w:tcW w:w="1021" w:type="dxa"/>
          </w:tcPr>
          <w:p w14:paraId="60FB738A" w14:textId="77777777" w:rsidR="00AA5F8D" w:rsidRPr="00481D2D" w:rsidRDefault="00AA5F8D" w:rsidP="000F13B1">
            <w:pPr>
              <w:pStyle w:val="TAL"/>
            </w:pPr>
            <w:r w:rsidRPr="00481D2D">
              <w:t>[183]</w:t>
            </w:r>
          </w:p>
        </w:tc>
        <w:tc>
          <w:tcPr>
            <w:tcW w:w="1021" w:type="dxa"/>
          </w:tcPr>
          <w:p w14:paraId="298C64DA" w14:textId="77777777" w:rsidR="00AA5F8D" w:rsidRPr="00481D2D" w:rsidRDefault="00AA5F8D" w:rsidP="000F13B1">
            <w:pPr>
              <w:pStyle w:val="TAL"/>
            </w:pPr>
            <w:r w:rsidRPr="00481D2D">
              <w:t>c1</w:t>
            </w:r>
          </w:p>
        </w:tc>
        <w:tc>
          <w:tcPr>
            <w:tcW w:w="1021" w:type="dxa"/>
          </w:tcPr>
          <w:p w14:paraId="0A05D25F" w14:textId="77777777" w:rsidR="00AA5F8D" w:rsidRPr="00481D2D" w:rsidRDefault="00AA5F8D" w:rsidP="000F13B1">
            <w:pPr>
              <w:pStyle w:val="TAL"/>
            </w:pPr>
            <w:r w:rsidRPr="00481D2D">
              <w:t>c1</w:t>
            </w:r>
          </w:p>
        </w:tc>
        <w:tc>
          <w:tcPr>
            <w:tcW w:w="1021" w:type="dxa"/>
          </w:tcPr>
          <w:p w14:paraId="1C642B74" w14:textId="77777777" w:rsidR="00AA5F8D" w:rsidRPr="00481D2D" w:rsidRDefault="00AA5F8D" w:rsidP="000F13B1">
            <w:pPr>
              <w:pStyle w:val="TAL"/>
            </w:pPr>
            <w:r w:rsidRPr="00481D2D">
              <w:t>[183]</w:t>
            </w:r>
          </w:p>
        </w:tc>
        <w:tc>
          <w:tcPr>
            <w:tcW w:w="1021" w:type="dxa"/>
          </w:tcPr>
          <w:p w14:paraId="49E3C9AC" w14:textId="77777777" w:rsidR="00AA5F8D" w:rsidRPr="00481D2D" w:rsidRDefault="00AA5F8D" w:rsidP="000F13B1">
            <w:pPr>
              <w:pStyle w:val="TAL"/>
            </w:pPr>
            <w:r w:rsidRPr="00481D2D">
              <w:t>c1</w:t>
            </w:r>
          </w:p>
        </w:tc>
        <w:tc>
          <w:tcPr>
            <w:tcW w:w="1021" w:type="dxa"/>
          </w:tcPr>
          <w:p w14:paraId="42BC9EBB" w14:textId="77777777" w:rsidR="00AA5F8D" w:rsidRPr="00481D2D" w:rsidRDefault="00AA5F8D" w:rsidP="000F13B1">
            <w:pPr>
              <w:pStyle w:val="TAL"/>
            </w:pPr>
            <w:r w:rsidRPr="00481D2D">
              <w:t>c1</w:t>
            </w:r>
          </w:p>
        </w:tc>
      </w:tr>
      <w:tr w:rsidR="00AA5F8D" w:rsidRPr="00481D2D" w14:paraId="0A32BC62" w14:textId="77777777" w:rsidTr="000F13B1">
        <w:trPr>
          <w:cantSplit/>
        </w:trPr>
        <w:tc>
          <w:tcPr>
            <w:tcW w:w="9642" w:type="dxa"/>
            <w:gridSpan w:val="8"/>
          </w:tcPr>
          <w:p w14:paraId="11B93BAB" w14:textId="77777777" w:rsidR="00AA5F8D" w:rsidRPr="00481D2D" w:rsidRDefault="00AA5F8D" w:rsidP="000F13B1">
            <w:pPr>
              <w:pStyle w:val="TAN"/>
            </w:pPr>
            <w:r w:rsidRPr="00481D2D">
              <w:t>c1:</w:t>
            </w:r>
            <w:r w:rsidRPr="00481D2D">
              <w:tab/>
              <w:t xml:space="preserve">IF A.162/108 THEN m </w:t>
            </w:r>
            <w:smartTag w:uri="urn:schemas-microsoft-com:office:smarttags" w:element="stockticker">
              <w:r w:rsidRPr="00481D2D">
                <w:t>ELSE</w:t>
              </w:r>
            </w:smartTag>
            <w:r w:rsidRPr="00481D2D">
              <w:t xml:space="preserve"> n/a -- The SIP P-Refused-</w:t>
            </w:r>
            <w:smartTag w:uri="urn:schemas-microsoft-com:office:smarttags" w:element="stockticker">
              <w:r w:rsidRPr="00481D2D">
                <w:t>URI</w:t>
              </w:r>
            </w:smartTag>
            <w:r w:rsidRPr="00481D2D">
              <w:t>-List private-header.</w:t>
            </w:r>
          </w:p>
        </w:tc>
      </w:tr>
    </w:tbl>
    <w:p w14:paraId="5771A3FD" w14:textId="77777777" w:rsidR="00AA5F8D" w:rsidRPr="00481D2D" w:rsidRDefault="00AA5F8D" w:rsidP="00AA5F8D"/>
    <w:p w14:paraId="3DACF714" w14:textId="77777777" w:rsidR="002C04EC" w:rsidRPr="00481D2D" w:rsidRDefault="002C04EC" w:rsidP="002C04EC">
      <w:r w:rsidRPr="00481D2D">
        <w:t>Prerequisite A.163/9 - - INVITE response</w:t>
      </w:r>
    </w:p>
    <w:p w14:paraId="2F8F8FC3" w14:textId="77777777" w:rsidR="002C04EC" w:rsidRPr="00481D2D" w:rsidRDefault="002C04EC" w:rsidP="002C04EC">
      <w:r w:rsidRPr="00481D2D">
        <w:t>Prerequisite: A.164/17 OR A.164/23 OR A.164/30 OR A.164/36 OR A.164/50 OR A.164/51 - - Additional for 404 (Not Found), 413 (Request Entity Too Large), 480(Temporarily not available), 486 (Busy Here), 500 (Internal Server Error), 600 (Busy Everywhere), 603 (Decline) response</w:t>
      </w:r>
    </w:p>
    <w:p w14:paraId="318AE8FC" w14:textId="77777777" w:rsidR="00897956" w:rsidRPr="00481D2D" w:rsidRDefault="00897956">
      <w:pPr>
        <w:pStyle w:val="TH"/>
      </w:pPr>
      <w:bookmarkStart w:id="3350" w:name="_CRTableA_212"/>
      <w:r w:rsidRPr="00481D2D">
        <w:t>Table </w:t>
      </w:r>
      <w:bookmarkEnd w:id="3350"/>
      <w:r w:rsidRPr="00481D2D">
        <w:t>A.212: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C81E5ED" w14:textId="77777777">
        <w:trPr>
          <w:cantSplit/>
        </w:trPr>
        <w:tc>
          <w:tcPr>
            <w:tcW w:w="851" w:type="dxa"/>
            <w:vMerge w:val="restart"/>
          </w:tcPr>
          <w:p w14:paraId="3918C76A" w14:textId="77777777" w:rsidR="00897956" w:rsidRPr="00481D2D" w:rsidRDefault="00897956">
            <w:pPr>
              <w:pStyle w:val="TAH"/>
            </w:pPr>
            <w:r w:rsidRPr="00481D2D">
              <w:t>Item</w:t>
            </w:r>
          </w:p>
        </w:tc>
        <w:tc>
          <w:tcPr>
            <w:tcW w:w="2665" w:type="dxa"/>
            <w:vMerge w:val="restart"/>
          </w:tcPr>
          <w:p w14:paraId="06A70C5F" w14:textId="77777777" w:rsidR="00897956" w:rsidRPr="00481D2D" w:rsidRDefault="00897956">
            <w:pPr>
              <w:pStyle w:val="TAH"/>
            </w:pPr>
            <w:r w:rsidRPr="00481D2D">
              <w:t>Header</w:t>
            </w:r>
            <w:r w:rsidR="00A42E2A" w:rsidRPr="00481D2D">
              <w:t xml:space="preserve"> field</w:t>
            </w:r>
          </w:p>
        </w:tc>
        <w:tc>
          <w:tcPr>
            <w:tcW w:w="3063" w:type="dxa"/>
            <w:gridSpan w:val="3"/>
          </w:tcPr>
          <w:p w14:paraId="51924A57" w14:textId="77777777" w:rsidR="00897956" w:rsidRPr="00481D2D" w:rsidRDefault="00897956">
            <w:pPr>
              <w:pStyle w:val="TAH"/>
            </w:pPr>
            <w:r w:rsidRPr="00481D2D">
              <w:t>Sending</w:t>
            </w:r>
          </w:p>
        </w:tc>
        <w:tc>
          <w:tcPr>
            <w:tcW w:w="3063" w:type="dxa"/>
            <w:gridSpan w:val="3"/>
          </w:tcPr>
          <w:p w14:paraId="743ABD6D" w14:textId="77777777" w:rsidR="00897956" w:rsidRPr="00481D2D" w:rsidRDefault="00897956">
            <w:pPr>
              <w:pStyle w:val="TAH"/>
              <w:rPr>
                <w:b w:val="0"/>
              </w:rPr>
            </w:pPr>
            <w:r w:rsidRPr="00481D2D">
              <w:t>Receiving</w:t>
            </w:r>
          </w:p>
        </w:tc>
      </w:tr>
      <w:tr w:rsidR="00897956" w:rsidRPr="00481D2D" w14:paraId="37EC8EEA" w14:textId="77777777">
        <w:trPr>
          <w:cantSplit/>
        </w:trPr>
        <w:tc>
          <w:tcPr>
            <w:tcW w:w="851" w:type="dxa"/>
            <w:vMerge/>
          </w:tcPr>
          <w:p w14:paraId="6E5E7B27" w14:textId="77777777" w:rsidR="00897956" w:rsidRPr="00481D2D" w:rsidRDefault="00897956">
            <w:pPr>
              <w:pStyle w:val="TAH"/>
            </w:pPr>
          </w:p>
        </w:tc>
        <w:tc>
          <w:tcPr>
            <w:tcW w:w="2665" w:type="dxa"/>
            <w:vMerge/>
          </w:tcPr>
          <w:p w14:paraId="39A78101" w14:textId="77777777" w:rsidR="00897956" w:rsidRPr="00481D2D" w:rsidRDefault="00897956">
            <w:pPr>
              <w:pStyle w:val="TAH"/>
            </w:pPr>
          </w:p>
        </w:tc>
        <w:tc>
          <w:tcPr>
            <w:tcW w:w="1021" w:type="dxa"/>
          </w:tcPr>
          <w:p w14:paraId="6A0CC453" w14:textId="77777777" w:rsidR="00897956" w:rsidRPr="00481D2D" w:rsidRDefault="00897956">
            <w:pPr>
              <w:pStyle w:val="TAH"/>
            </w:pPr>
            <w:r w:rsidRPr="00481D2D">
              <w:t>Ref.</w:t>
            </w:r>
          </w:p>
        </w:tc>
        <w:tc>
          <w:tcPr>
            <w:tcW w:w="1021" w:type="dxa"/>
          </w:tcPr>
          <w:p w14:paraId="06D49081" w14:textId="77777777" w:rsidR="00897956" w:rsidRPr="00481D2D" w:rsidRDefault="00897956">
            <w:pPr>
              <w:pStyle w:val="TAH"/>
            </w:pPr>
            <w:r w:rsidRPr="00481D2D">
              <w:t>RFC status</w:t>
            </w:r>
          </w:p>
        </w:tc>
        <w:tc>
          <w:tcPr>
            <w:tcW w:w="1021" w:type="dxa"/>
          </w:tcPr>
          <w:p w14:paraId="23B84B01" w14:textId="77777777" w:rsidR="00897956" w:rsidRPr="00481D2D" w:rsidRDefault="00897956">
            <w:pPr>
              <w:pStyle w:val="TAH"/>
            </w:pPr>
            <w:r w:rsidRPr="00481D2D">
              <w:t>Profile status</w:t>
            </w:r>
          </w:p>
        </w:tc>
        <w:tc>
          <w:tcPr>
            <w:tcW w:w="1021" w:type="dxa"/>
          </w:tcPr>
          <w:p w14:paraId="70222A4B" w14:textId="77777777" w:rsidR="00897956" w:rsidRPr="00481D2D" w:rsidRDefault="00897956">
            <w:pPr>
              <w:pStyle w:val="TAH"/>
            </w:pPr>
            <w:r w:rsidRPr="00481D2D">
              <w:t>Ref.</w:t>
            </w:r>
          </w:p>
        </w:tc>
        <w:tc>
          <w:tcPr>
            <w:tcW w:w="1021" w:type="dxa"/>
          </w:tcPr>
          <w:p w14:paraId="69BD83A4" w14:textId="77777777" w:rsidR="00897956" w:rsidRPr="00481D2D" w:rsidRDefault="00897956">
            <w:pPr>
              <w:pStyle w:val="TAH"/>
            </w:pPr>
            <w:r w:rsidRPr="00481D2D">
              <w:t>RFC status</w:t>
            </w:r>
          </w:p>
        </w:tc>
        <w:tc>
          <w:tcPr>
            <w:tcW w:w="1021" w:type="dxa"/>
          </w:tcPr>
          <w:p w14:paraId="26702949" w14:textId="77777777" w:rsidR="00897956" w:rsidRPr="00481D2D" w:rsidRDefault="00897956">
            <w:pPr>
              <w:pStyle w:val="TAH"/>
            </w:pPr>
            <w:r w:rsidRPr="00481D2D">
              <w:t>Profile status</w:t>
            </w:r>
          </w:p>
        </w:tc>
      </w:tr>
      <w:tr w:rsidR="00897956" w:rsidRPr="00481D2D" w14:paraId="67FDBAE5" w14:textId="77777777">
        <w:tc>
          <w:tcPr>
            <w:tcW w:w="851" w:type="dxa"/>
          </w:tcPr>
          <w:p w14:paraId="09338618" w14:textId="77777777" w:rsidR="00897956" w:rsidRPr="00481D2D" w:rsidRDefault="00897956">
            <w:pPr>
              <w:pStyle w:val="TAL"/>
            </w:pPr>
            <w:r w:rsidRPr="00481D2D">
              <w:t>8</w:t>
            </w:r>
          </w:p>
        </w:tc>
        <w:tc>
          <w:tcPr>
            <w:tcW w:w="2665" w:type="dxa"/>
          </w:tcPr>
          <w:p w14:paraId="18AC0D74" w14:textId="77777777" w:rsidR="00897956" w:rsidRPr="00481D2D" w:rsidRDefault="00897956">
            <w:pPr>
              <w:pStyle w:val="TAL"/>
            </w:pPr>
            <w:r w:rsidRPr="00481D2D">
              <w:t>Retry-After</w:t>
            </w:r>
          </w:p>
        </w:tc>
        <w:tc>
          <w:tcPr>
            <w:tcW w:w="1021" w:type="dxa"/>
          </w:tcPr>
          <w:p w14:paraId="1B8CE09A" w14:textId="77777777" w:rsidR="00897956" w:rsidRPr="00481D2D" w:rsidRDefault="00897956">
            <w:pPr>
              <w:pStyle w:val="TAL"/>
            </w:pPr>
            <w:r w:rsidRPr="00481D2D">
              <w:t>[26] 20.33</w:t>
            </w:r>
          </w:p>
        </w:tc>
        <w:tc>
          <w:tcPr>
            <w:tcW w:w="1021" w:type="dxa"/>
          </w:tcPr>
          <w:p w14:paraId="06913609" w14:textId="77777777" w:rsidR="00897956" w:rsidRPr="00481D2D" w:rsidRDefault="00897956">
            <w:pPr>
              <w:pStyle w:val="TAL"/>
            </w:pPr>
            <w:r w:rsidRPr="00481D2D">
              <w:t>m</w:t>
            </w:r>
          </w:p>
        </w:tc>
        <w:tc>
          <w:tcPr>
            <w:tcW w:w="1021" w:type="dxa"/>
          </w:tcPr>
          <w:p w14:paraId="0BD2B2B1" w14:textId="77777777" w:rsidR="00897956" w:rsidRPr="00481D2D" w:rsidRDefault="00897956">
            <w:pPr>
              <w:pStyle w:val="TAL"/>
            </w:pPr>
            <w:r w:rsidRPr="00481D2D">
              <w:t>m</w:t>
            </w:r>
          </w:p>
        </w:tc>
        <w:tc>
          <w:tcPr>
            <w:tcW w:w="1021" w:type="dxa"/>
          </w:tcPr>
          <w:p w14:paraId="2D1DE55A" w14:textId="77777777" w:rsidR="00897956" w:rsidRPr="00481D2D" w:rsidRDefault="00897956">
            <w:pPr>
              <w:pStyle w:val="TAL"/>
            </w:pPr>
            <w:r w:rsidRPr="00481D2D">
              <w:t>[26] 20.33</w:t>
            </w:r>
          </w:p>
        </w:tc>
        <w:tc>
          <w:tcPr>
            <w:tcW w:w="1021" w:type="dxa"/>
          </w:tcPr>
          <w:p w14:paraId="6EF4783F" w14:textId="77777777" w:rsidR="00897956" w:rsidRPr="00481D2D" w:rsidRDefault="00897956">
            <w:pPr>
              <w:pStyle w:val="TAL"/>
            </w:pPr>
            <w:proofErr w:type="spellStart"/>
            <w:r w:rsidRPr="00481D2D">
              <w:t>i</w:t>
            </w:r>
            <w:proofErr w:type="spellEnd"/>
          </w:p>
        </w:tc>
        <w:tc>
          <w:tcPr>
            <w:tcW w:w="1021" w:type="dxa"/>
          </w:tcPr>
          <w:p w14:paraId="33B5FED3" w14:textId="77777777" w:rsidR="00897956" w:rsidRPr="00481D2D" w:rsidRDefault="00897956">
            <w:pPr>
              <w:pStyle w:val="TAL"/>
            </w:pPr>
            <w:proofErr w:type="spellStart"/>
            <w:r w:rsidRPr="00481D2D">
              <w:t>i</w:t>
            </w:r>
            <w:proofErr w:type="spellEnd"/>
          </w:p>
        </w:tc>
      </w:tr>
      <w:tr w:rsidR="00897956" w:rsidRPr="00481D2D" w14:paraId="00D2D162" w14:textId="77777777">
        <w:tc>
          <w:tcPr>
            <w:tcW w:w="851" w:type="dxa"/>
          </w:tcPr>
          <w:p w14:paraId="0BF7BFA8" w14:textId="77777777" w:rsidR="00897956" w:rsidRPr="00481D2D" w:rsidRDefault="00897956">
            <w:pPr>
              <w:pStyle w:val="TAL"/>
            </w:pPr>
          </w:p>
        </w:tc>
        <w:tc>
          <w:tcPr>
            <w:tcW w:w="2665" w:type="dxa"/>
          </w:tcPr>
          <w:p w14:paraId="3A80490D" w14:textId="77777777" w:rsidR="00897956" w:rsidRPr="00481D2D" w:rsidRDefault="00897956">
            <w:pPr>
              <w:pStyle w:val="TAL"/>
            </w:pPr>
          </w:p>
        </w:tc>
        <w:tc>
          <w:tcPr>
            <w:tcW w:w="1021" w:type="dxa"/>
          </w:tcPr>
          <w:p w14:paraId="667F5A54" w14:textId="77777777" w:rsidR="00897956" w:rsidRPr="00481D2D" w:rsidRDefault="00897956">
            <w:pPr>
              <w:pStyle w:val="TAL"/>
            </w:pPr>
          </w:p>
        </w:tc>
        <w:tc>
          <w:tcPr>
            <w:tcW w:w="1021" w:type="dxa"/>
          </w:tcPr>
          <w:p w14:paraId="3EB923DB" w14:textId="77777777" w:rsidR="00897956" w:rsidRPr="00481D2D" w:rsidRDefault="00897956">
            <w:pPr>
              <w:pStyle w:val="TAL"/>
            </w:pPr>
          </w:p>
        </w:tc>
        <w:tc>
          <w:tcPr>
            <w:tcW w:w="1021" w:type="dxa"/>
          </w:tcPr>
          <w:p w14:paraId="5FA14C24" w14:textId="77777777" w:rsidR="00897956" w:rsidRPr="00481D2D" w:rsidRDefault="00897956">
            <w:pPr>
              <w:pStyle w:val="TAL"/>
            </w:pPr>
          </w:p>
        </w:tc>
        <w:tc>
          <w:tcPr>
            <w:tcW w:w="1021" w:type="dxa"/>
          </w:tcPr>
          <w:p w14:paraId="49F2FB23" w14:textId="77777777" w:rsidR="00897956" w:rsidRPr="00481D2D" w:rsidRDefault="00897956">
            <w:pPr>
              <w:pStyle w:val="TAL"/>
            </w:pPr>
          </w:p>
        </w:tc>
        <w:tc>
          <w:tcPr>
            <w:tcW w:w="1021" w:type="dxa"/>
          </w:tcPr>
          <w:p w14:paraId="09994370" w14:textId="77777777" w:rsidR="00897956" w:rsidRPr="00481D2D" w:rsidRDefault="00897956">
            <w:pPr>
              <w:pStyle w:val="TAL"/>
            </w:pPr>
          </w:p>
        </w:tc>
        <w:tc>
          <w:tcPr>
            <w:tcW w:w="1021" w:type="dxa"/>
          </w:tcPr>
          <w:p w14:paraId="57BCCB5F" w14:textId="77777777" w:rsidR="00897956" w:rsidRPr="00481D2D" w:rsidRDefault="00897956">
            <w:pPr>
              <w:pStyle w:val="TAL"/>
            </w:pPr>
          </w:p>
        </w:tc>
      </w:tr>
    </w:tbl>
    <w:p w14:paraId="32B75639" w14:textId="77777777" w:rsidR="00897956" w:rsidRPr="00481D2D" w:rsidRDefault="00897956"/>
    <w:p w14:paraId="3E739656" w14:textId="77777777" w:rsidR="00897956" w:rsidRPr="00481D2D" w:rsidRDefault="00897956">
      <w:pPr>
        <w:pStyle w:val="TH"/>
      </w:pPr>
      <w:bookmarkStart w:id="3351" w:name="_CRTableA_213"/>
      <w:r w:rsidRPr="00481D2D">
        <w:t>Table </w:t>
      </w:r>
      <w:bookmarkEnd w:id="3351"/>
      <w:r w:rsidRPr="00481D2D">
        <w:t>A.213: Void</w:t>
      </w:r>
    </w:p>
    <w:p w14:paraId="735B271C" w14:textId="77777777" w:rsidR="00897956" w:rsidRPr="00481D2D" w:rsidRDefault="00897956">
      <w:pPr>
        <w:keepNext/>
        <w:keepLines/>
      </w:pPr>
      <w:r w:rsidRPr="00481D2D">
        <w:t>Prerequisite A.163/9 - - INVITE response</w:t>
      </w:r>
    </w:p>
    <w:p w14:paraId="0AF858CF" w14:textId="77777777" w:rsidR="00897956" w:rsidRPr="00481D2D" w:rsidRDefault="00897956">
      <w:pPr>
        <w:keepNext/>
        <w:keepLines/>
      </w:pPr>
      <w:r w:rsidRPr="00481D2D">
        <w:t>Prerequisite: A.164/20 - - Additional for 407 (Proxy Authentication Required) response</w:t>
      </w:r>
    </w:p>
    <w:p w14:paraId="7473A595" w14:textId="77777777" w:rsidR="00897956" w:rsidRPr="00481D2D" w:rsidRDefault="00897956">
      <w:pPr>
        <w:pStyle w:val="TH"/>
      </w:pPr>
      <w:bookmarkStart w:id="3352" w:name="_CRTableA_214"/>
      <w:r w:rsidRPr="00481D2D">
        <w:t>Table </w:t>
      </w:r>
      <w:bookmarkEnd w:id="3352"/>
      <w:r w:rsidRPr="00481D2D">
        <w:t>A.214: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045836B" w14:textId="77777777">
        <w:trPr>
          <w:cantSplit/>
        </w:trPr>
        <w:tc>
          <w:tcPr>
            <w:tcW w:w="851" w:type="dxa"/>
            <w:vMerge w:val="restart"/>
          </w:tcPr>
          <w:p w14:paraId="13A441AA" w14:textId="77777777" w:rsidR="00897956" w:rsidRPr="00481D2D" w:rsidRDefault="00897956">
            <w:pPr>
              <w:pStyle w:val="TAH"/>
            </w:pPr>
            <w:r w:rsidRPr="00481D2D">
              <w:t>Item</w:t>
            </w:r>
          </w:p>
        </w:tc>
        <w:tc>
          <w:tcPr>
            <w:tcW w:w="2665" w:type="dxa"/>
            <w:vMerge w:val="restart"/>
          </w:tcPr>
          <w:p w14:paraId="1F77C60A" w14:textId="77777777" w:rsidR="00897956" w:rsidRPr="00481D2D" w:rsidRDefault="00897956">
            <w:pPr>
              <w:pStyle w:val="TAH"/>
            </w:pPr>
            <w:r w:rsidRPr="00481D2D">
              <w:t>Header</w:t>
            </w:r>
            <w:r w:rsidR="00A42E2A" w:rsidRPr="00481D2D">
              <w:t xml:space="preserve"> field</w:t>
            </w:r>
          </w:p>
        </w:tc>
        <w:tc>
          <w:tcPr>
            <w:tcW w:w="3063" w:type="dxa"/>
            <w:gridSpan w:val="3"/>
          </w:tcPr>
          <w:p w14:paraId="50F538B6" w14:textId="77777777" w:rsidR="00897956" w:rsidRPr="00481D2D" w:rsidRDefault="00897956">
            <w:pPr>
              <w:pStyle w:val="TAH"/>
            </w:pPr>
            <w:r w:rsidRPr="00481D2D">
              <w:t>Sending</w:t>
            </w:r>
          </w:p>
        </w:tc>
        <w:tc>
          <w:tcPr>
            <w:tcW w:w="3063" w:type="dxa"/>
            <w:gridSpan w:val="3"/>
          </w:tcPr>
          <w:p w14:paraId="6A8D781B" w14:textId="77777777" w:rsidR="00897956" w:rsidRPr="00481D2D" w:rsidRDefault="00897956">
            <w:pPr>
              <w:pStyle w:val="TAH"/>
              <w:rPr>
                <w:b w:val="0"/>
              </w:rPr>
            </w:pPr>
            <w:r w:rsidRPr="00481D2D">
              <w:t>Receiving</w:t>
            </w:r>
          </w:p>
        </w:tc>
      </w:tr>
      <w:tr w:rsidR="00897956" w:rsidRPr="00481D2D" w14:paraId="0465BF57" w14:textId="77777777">
        <w:trPr>
          <w:cantSplit/>
        </w:trPr>
        <w:tc>
          <w:tcPr>
            <w:tcW w:w="851" w:type="dxa"/>
            <w:vMerge/>
          </w:tcPr>
          <w:p w14:paraId="15CF7105" w14:textId="77777777" w:rsidR="00897956" w:rsidRPr="00481D2D" w:rsidRDefault="00897956">
            <w:pPr>
              <w:pStyle w:val="TAH"/>
            </w:pPr>
          </w:p>
        </w:tc>
        <w:tc>
          <w:tcPr>
            <w:tcW w:w="2665" w:type="dxa"/>
            <w:vMerge/>
          </w:tcPr>
          <w:p w14:paraId="522F9BCA" w14:textId="77777777" w:rsidR="00897956" w:rsidRPr="00481D2D" w:rsidRDefault="00897956">
            <w:pPr>
              <w:pStyle w:val="TAH"/>
            </w:pPr>
          </w:p>
        </w:tc>
        <w:tc>
          <w:tcPr>
            <w:tcW w:w="1021" w:type="dxa"/>
          </w:tcPr>
          <w:p w14:paraId="07787F76" w14:textId="77777777" w:rsidR="00897956" w:rsidRPr="00481D2D" w:rsidRDefault="00897956">
            <w:pPr>
              <w:pStyle w:val="TAH"/>
            </w:pPr>
            <w:r w:rsidRPr="00481D2D">
              <w:t>Ref.</w:t>
            </w:r>
          </w:p>
        </w:tc>
        <w:tc>
          <w:tcPr>
            <w:tcW w:w="1021" w:type="dxa"/>
          </w:tcPr>
          <w:p w14:paraId="34BE74A3" w14:textId="77777777" w:rsidR="00897956" w:rsidRPr="00481D2D" w:rsidRDefault="00897956">
            <w:pPr>
              <w:pStyle w:val="TAH"/>
            </w:pPr>
            <w:r w:rsidRPr="00481D2D">
              <w:t>RFC status</w:t>
            </w:r>
          </w:p>
        </w:tc>
        <w:tc>
          <w:tcPr>
            <w:tcW w:w="1021" w:type="dxa"/>
          </w:tcPr>
          <w:p w14:paraId="098D4F7C" w14:textId="77777777" w:rsidR="00897956" w:rsidRPr="00481D2D" w:rsidRDefault="00897956">
            <w:pPr>
              <w:pStyle w:val="TAH"/>
            </w:pPr>
            <w:r w:rsidRPr="00481D2D">
              <w:t>Profile status</w:t>
            </w:r>
          </w:p>
        </w:tc>
        <w:tc>
          <w:tcPr>
            <w:tcW w:w="1021" w:type="dxa"/>
          </w:tcPr>
          <w:p w14:paraId="0D2EF95A" w14:textId="77777777" w:rsidR="00897956" w:rsidRPr="00481D2D" w:rsidRDefault="00897956">
            <w:pPr>
              <w:pStyle w:val="TAH"/>
            </w:pPr>
            <w:r w:rsidRPr="00481D2D">
              <w:t>Ref.</w:t>
            </w:r>
          </w:p>
        </w:tc>
        <w:tc>
          <w:tcPr>
            <w:tcW w:w="1021" w:type="dxa"/>
          </w:tcPr>
          <w:p w14:paraId="5E20B91A" w14:textId="77777777" w:rsidR="00897956" w:rsidRPr="00481D2D" w:rsidRDefault="00897956">
            <w:pPr>
              <w:pStyle w:val="TAH"/>
            </w:pPr>
            <w:r w:rsidRPr="00481D2D">
              <w:t>RFC status</w:t>
            </w:r>
          </w:p>
        </w:tc>
        <w:tc>
          <w:tcPr>
            <w:tcW w:w="1021" w:type="dxa"/>
          </w:tcPr>
          <w:p w14:paraId="2869F842" w14:textId="77777777" w:rsidR="00897956" w:rsidRPr="00481D2D" w:rsidRDefault="00897956">
            <w:pPr>
              <w:pStyle w:val="TAH"/>
            </w:pPr>
            <w:r w:rsidRPr="00481D2D">
              <w:t>Profile status</w:t>
            </w:r>
          </w:p>
        </w:tc>
      </w:tr>
      <w:tr w:rsidR="00897956" w:rsidRPr="00481D2D" w14:paraId="5AF3351A" w14:textId="77777777">
        <w:tc>
          <w:tcPr>
            <w:tcW w:w="851" w:type="dxa"/>
          </w:tcPr>
          <w:p w14:paraId="4E6A2B65" w14:textId="77777777" w:rsidR="00897956" w:rsidRPr="00481D2D" w:rsidRDefault="00897956">
            <w:pPr>
              <w:pStyle w:val="TAL"/>
            </w:pPr>
            <w:r w:rsidRPr="00481D2D">
              <w:t>6</w:t>
            </w:r>
          </w:p>
        </w:tc>
        <w:tc>
          <w:tcPr>
            <w:tcW w:w="2665" w:type="dxa"/>
          </w:tcPr>
          <w:p w14:paraId="5A0FA3C5" w14:textId="77777777" w:rsidR="00897956" w:rsidRPr="00481D2D" w:rsidRDefault="00897956">
            <w:pPr>
              <w:pStyle w:val="TAL"/>
            </w:pPr>
            <w:r w:rsidRPr="00481D2D">
              <w:t>Proxy-Authenticate</w:t>
            </w:r>
          </w:p>
        </w:tc>
        <w:tc>
          <w:tcPr>
            <w:tcW w:w="1021" w:type="dxa"/>
          </w:tcPr>
          <w:p w14:paraId="250AB3DB" w14:textId="77777777" w:rsidR="00897956" w:rsidRPr="00481D2D" w:rsidRDefault="00897956">
            <w:pPr>
              <w:pStyle w:val="TAL"/>
            </w:pPr>
            <w:r w:rsidRPr="00481D2D">
              <w:t>[26] 20.27</w:t>
            </w:r>
          </w:p>
        </w:tc>
        <w:tc>
          <w:tcPr>
            <w:tcW w:w="1021" w:type="dxa"/>
          </w:tcPr>
          <w:p w14:paraId="26A292A1" w14:textId="77777777" w:rsidR="00897956" w:rsidRPr="00481D2D" w:rsidRDefault="00897956">
            <w:pPr>
              <w:pStyle w:val="TAL"/>
            </w:pPr>
            <w:r w:rsidRPr="00481D2D">
              <w:t>m</w:t>
            </w:r>
          </w:p>
        </w:tc>
        <w:tc>
          <w:tcPr>
            <w:tcW w:w="1021" w:type="dxa"/>
          </w:tcPr>
          <w:p w14:paraId="45DFFB90" w14:textId="77777777" w:rsidR="00897956" w:rsidRPr="00481D2D" w:rsidRDefault="00897956">
            <w:pPr>
              <w:pStyle w:val="TAL"/>
            </w:pPr>
            <w:r w:rsidRPr="00481D2D">
              <w:t>m</w:t>
            </w:r>
          </w:p>
        </w:tc>
        <w:tc>
          <w:tcPr>
            <w:tcW w:w="1021" w:type="dxa"/>
          </w:tcPr>
          <w:p w14:paraId="3CC28B52" w14:textId="77777777" w:rsidR="00897956" w:rsidRPr="00481D2D" w:rsidRDefault="00897956">
            <w:pPr>
              <w:pStyle w:val="TAL"/>
            </w:pPr>
            <w:r w:rsidRPr="00481D2D">
              <w:t>[26] 20.27</w:t>
            </w:r>
          </w:p>
        </w:tc>
        <w:tc>
          <w:tcPr>
            <w:tcW w:w="1021" w:type="dxa"/>
          </w:tcPr>
          <w:p w14:paraId="0E67919F" w14:textId="77777777" w:rsidR="00897956" w:rsidRPr="00481D2D" w:rsidRDefault="00897956">
            <w:pPr>
              <w:pStyle w:val="TAL"/>
            </w:pPr>
            <w:r w:rsidRPr="00481D2D">
              <w:t>m</w:t>
            </w:r>
          </w:p>
        </w:tc>
        <w:tc>
          <w:tcPr>
            <w:tcW w:w="1021" w:type="dxa"/>
          </w:tcPr>
          <w:p w14:paraId="364A4985" w14:textId="77777777" w:rsidR="00897956" w:rsidRPr="00481D2D" w:rsidRDefault="00897956">
            <w:pPr>
              <w:pStyle w:val="TAL"/>
            </w:pPr>
            <w:r w:rsidRPr="00481D2D">
              <w:t>m</w:t>
            </w:r>
          </w:p>
        </w:tc>
      </w:tr>
      <w:tr w:rsidR="00897956" w:rsidRPr="00481D2D" w14:paraId="7BD63FE9" w14:textId="77777777">
        <w:tc>
          <w:tcPr>
            <w:tcW w:w="851" w:type="dxa"/>
          </w:tcPr>
          <w:p w14:paraId="3F4912B8" w14:textId="77777777" w:rsidR="00897956" w:rsidRPr="00481D2D" w:rsidRDefault="00897956">
            <w:pPr>
              <w:pStyle w:val="TAL"/>
            </w:pPr>
            <w:r w:rsidRPr="00481D2D">
              <w:t>11</w:t>
            </w:r>
          </w:p>
        </w:tc>
        <w:tc>
          <w:tcPr>
            <w:tcW w:w="2665" w:type="dxa"/>
          </w:tcPr>
          <w:p w14:paraId="715FE260"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067C6C4C" w14:textId="77777777" w:rsidR="00897956" w:rsidRPr="00481D2D" w:rsidRDefault="00897956">
            <w:pPr>
              <w:pStyle w:val="TAL"/>
            </w:pPr>
            <w:r w:rsidRPr="00481D2D">
              <w:t>[26] 20.44</w:t>
            </w:r>
          </w:p>
        </w:tc>
        <w:tc>
          <w:tcPr>
            <w:tcW w:w="1021" w:type="dxa"/>
          </w:tcPr>
          <w:p w14:paraId="6E5356FB" w14:textId="77777777" w:rsidR="00897956" w:rsidRPr="00481D2D" w:rsidRDefault="00897956">
            <w:pPr>
              <w:pStyle w:val="TAL"/>
            </w:pPr>
            <w:r w:rsidRPr="00481D2D">
              <w:t>m</w:t>
            </w:r>
          </w:p>
        </w:tc>
        <w:tc>
          <w:tcPr>
            <w:tcW w:w="1021" w:type="dxa"/>
          </w:tcPr>
          <w:p w14:paraId="0E3CBDF1" w14:textId="77777777" w:rsidR="00897956" w:rsidRPr="00481D2D" w:rsidRDefault="00897956">
            <w:pPr>
              <w:pStyle w:val="TAL"/>
            </w:pPr>
            <w:r w:rsidRPr="00481D2D">
              <w:t>m</w:t>
            </w:r>
          </w:p>
        </w:tc>
        <w:tc>
          <w:tcPr>
            <w:tcW w:w="1021" w:type="dxa"/>
          </w:tcPr>
          <w:p w14:paraId="4B4F899C" w14:textId="77777777" w:rsidR="00897956" w:rsidRPr="00481D2D" w:rsidRDefault="00897956">
            <w:pPr>
              <w:pStyle w:val="TAL"/>
            </w:pPr>
            <w:r w:rsidRPr="00481D2D">
              <w:t>[26] 20.44</w:t>
            </w:r>
          </w:p>
        </w:tc>
        <w:tc>
          <w:tcPr>
            <w:tcW w:w="1021" w:type="dxa"/>
          </w:tcPr>
          <w:p w14:paraId="455F1551" w14:textId="77777777" w:rsidR="00897956" w:rsidRPr="00481D2D" w:rsidRDefault="00897956">
            <w:pPr>
              <w:pStyle w:val="TAL"/>
            </w:pPr>
            <w:proofErr w:type="spellStart"/>
            <w:r w:rsidRPr="00481D2D">
              <w:t>i</w:t>
            </w:r>
            <w:proofErr w:type="spellEnd"/>
          </w:p>
        </w:tc>
        <w:tc>
          <w:tcPr>
            <w:tcW w:w="1021" w:type="dxa"/>
          </w:tcPr>
          <w:p w14:paraId="6BC190A0" w14:textId="77777777" w:rsidR="00897956" w:rsidRPr="00481D2D" w:rsidRDefault="00897956">
            <w:pPr>
              <w:pStyle w:val="TAL"/>
            </w:pPr>
            <w:proofErr w:type="spellStart"/>
            <w:r w:rsidRPr="00481D2D">
              <w:t>i</w:t>
            </w:r>
            <w:proofErr w:type="spellEnd"/>
          </w:p>
        </w:tc>
      </w:tr>
    </w:tbl>
    <w:p w14:paraId="655EBC29" w14:textId="77777777" w:rsidR="00897956" w:rsidRPr="00481D2D" w:rsidRDefault="00897956"/>
    <w:p w14:paraId="7E656E19" w14:textId="77777777" w:rsidR="00300F8B" w:rsidRPr="00481D2D" w:rsidRDefault="00300F8B" w:rsidP="00300F8B">
      <w:pPr>
        <w:keepNext/>
        <w:keepLines/>
      </w:pPr>
      <w:r w:rsidRPr="00481D2D">
        <w:t>Prerequisite A.163/9 - - INVITE response</w:t>
      </w:r>
    </w:p>
    <w:p w14:paraId="143DA2EE" w14:textId="77777777" w:rsidR="00300F8B" w:rsidRPr="00481D2D" w:rsidRDefault="00300F8B" w:rsidP="00300F8B">
      <w:pPr>
        <w:keepNext/>
        <w:keepLines/>
      </w:pPr>
      <w:r w:rsidRPr="00481D2D">
        <w:t>Prerequisite: A.164/21 - - Additional for 408 (Request timeout) response</w:t>
      </w:r>
    </w:p>
    <w:p w14:paraId="1BA04307" w14:textId="77777777" w:rsidR="00300F8B" w:rsidRPr="00481D2D" w:rsidRDefault="00300F8B" w:rsidP="00300F8B">
      <w:pPr>
        <w:pStyle w:val="TH"/>
      </w:pPr>
      <w:bookmarkStart w:id="3353" w:name="_CRTableA_214A"/>
      <w:r w:rsidRPr="00481D2D">
        <w:t>Table </w:t>
      </w:r>
      <w:bookmarkEnd w:id="3353"/>
      <w:r w:rsidRPr="00481D2D">
        <w:t>A.</w:t>
      </w:r>
      <w:r w:rsidR="008A5425" w:rsidRPr="00481D2D">
        <w:t>214A</w:t>
      </w:r>
      <w:r w:rsidRPr="00481D2D">
        <w:t>: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00F8B" w:rsidRPr="00481D2D" w14:paraId="584BF61B" w14:textId="77777777" w:rsidTr="004E2DE2">
        <w:trPr>
          <w:cantSplit/>
        </w:trPr>
        <w:tc>
          <w:tcPr>
            <w:tcW w:w="851" w:type="dxa"/>
            <w:vMerge w:val="restart"/>
          </w:tcPr>
          <w:p w14:paraId="6E3830B7" w14:textId="77777777" w:rsidR="00300F8B" w:rsidRPr="00481D2D" w:rsidRDefault="00300F8B" w:rsidP="004E2DE2">
            <w:pPr>
              <w:pStyle w:val="TAH"/>
            </w:pPr>
            <w:r w:rsidRPr="00481D2D">
              <w:t>Item</w:t>
            </w:r>
          </w:p>
        </w:tc>
        <w:tc>
          <w:tcPr>
            <w:tcW w:w="2665" w:type="dxa"/>
            <w:vMerge w:val="restart"/>
          </w:tcPr>
          <w:p w14:paraId="7CB1E020" w14:textId="77777777" w:rsidR="00300F8B" w:rsidRPr="00481D2D" w:rsidRDefault="00300F8B" w:rsidP="004E2DE2">
            <w:pPr>
              <w:pStyle w:val="TAH"/>
            </w:pPr>
            <w:r w:rsidRPr="00481D2D">
              <w:t>Header field</w:t>
            </w:r>
          </w:p>
        </w:tc>
        <w:tc>
          <w:tcPr>
            <w:tcW w:w="3063" w:type="dxa"/>
            <w:gridSpan w:val="3"/>
          </w:tcPr>
          <w:p w14:paraId="4EF0315F" w14:textId="77777777" w:rsidR="00300F8B" w:rsidRPr="00481D2D" w:rsidRDefault="00300F8B" w:rsidP="004E2DE2">
            <w:pPr>
              <w:pStyle w:val="TAH"/>
            </w:pPr>
            <w:r w:rsidRPr="00481D2D">
              <w:t>Sending</w:t>
            </w:r>
          </w:p>
        </w:tc>
        <w:tc>
          <w:tcPr>
            <w:tcW w:w="3063" w:type="dxa"/>
            <w:gridSpan w:val="3"/>
          </w:tcPr>
          <w:p w14:paraId="6FA2EC31" w14:textId="77777777" w:rsidR="00300F8B" w:rsidRPr="00481D2D" w:rsidRDefault="00300F8B" w:rsidP="004E2DE2">
            <w:pPr>
              <w:pStyle w:val="TAH"/>
              <w:rPr>
                <w:b w:val="0"/>
              </w:rPr>
            </w:pPr>
            <w:r w:rsidRPr="00481D2D">
              <w:t>Receiving</w:t>
            </w:r>
          </w:p>
        </w:tc>
      </w:tr>
      <w:tr w:rsidR="00300F8B" w:rsidRPr="00481D2D" w14:paraId="1F885FA8" w14:textId="77777777" w:rsidTr="004E2DE2">
        <w:trPr>
          <w:cantSplit/>
        </w:trPr>
        <w:tc>
          <w:tcPr>
            <w:tcW w:w="851" w:type="dxa"/>
            <w:vMerge/>
          </w:tcPr>
          <w:p w14:paraId="752D4FA2" w14:textId="77777777" w:rsidR="00300F8B" w:rsidRPr="00481D2D" w:rsidRDefault="00300F8B" w:rsidP="004E2DE2">
            <w:pPr>
              <w:pStyle w:val="TAH"/>
            </w:pPr>
          </w:p>
        </w:tc>
        <w:tc>
          <w:tcPr>
            <w:tcW w:w="2665" w:type="dxa"/>
            <w:vMerge/>
          </w:tcPr>
          <w:p w14:paraId="6654F448" w14:textId="77777777" w:rsidR="00300F8B" w:rsidRPr="00481D2D" w:rsidRDefault="00300F8B" w:rsidP="004E2DE2">
            <w:pPr>
              <w:pStyle w:val="TAH"/>
            </w:pPr>
          </w:p>
        </w:tc>
        <w:tc>
          <w:tcPr>
            <w:tcW w:w="1021" w:type="dxa"/>
          </w:tcPr>
          <w:p w14:paraId="642C66DD" w14:textId="77777777" w:rsidR="00300F8B" w:rsidRPr="00481D2D" w:rsidRDefault="00300F8B" w:rsidP="004E2DE2">
            <w:pPr>
              <w:pStyle w:val="TAH"/>
            </w:pPr>
            <w:r w:rsidRPr="00481D2D">
              <w:t>Ref.</w:t>
            </w:r>
          </w:p>
        </w:tc>
        <w:tc>
          <w:tcPr>
            <w:tcW w:w="1021" w:type="dxa"/>
          </w:tcPr>
          <w:p w14:paraId="16731E07" w14:textId="77777777" w:rsidR="00300F8B" w:rsidRPr="00481D2D" w:rsidRDefault="00300F8B" w:rsidP="004E2DE2">
            <w:pPr>
              <w:pStyle w:val="TAH"/>
            </w:pPr>
            <w:r w:rsidRPr="00481D2D">
              <w:t>RFC status</w:t>
            </w:r>
          </w:p>
        </w:tc>
        <w:tc>
          <w:tcPr>
            <w:tcW w:w="1021" w:type="dxa"/>
          </w:tcPr>
          <w:p w14:paraId="5953C20A" w14:textId="77777777" w:rsidR="00300F8B" w:rsidRPr="00481D2D" w:rsidRDefault="00300F8B" w:rsidP="004E2DE2">
            <w:pPr>
              <w:pStyle w:val="TAH"/>
            </w:pPr>
            <w:r w:rsidRPr="00481D2D">
              <w:t>Profile status</w:t>
            </w:r>
          </w:p>
        </w:tc>
        <w:tc>
          <w:tcPr>
            <w:tcW w:w="1021" w:type="dxa"/>
          </w:tcPr>
          <w:p w14:paraId="7D47EF1E" w14:textId="77777777" w:rsidR="00300F8B" w:rsidRPr="00481D2D" w:rsidRDefault="00300F8B" w:rsidP="004E2DE2">
            <w:pPr>
              <w:pStyle w:val="TAH"/>
            </w:pPr>
            <w:r w:rsidRPr="00481D2D">
              <w:t>Ref.</w:t>
            </w:r>
          </w:p>
        </w:tc>
        <w:tc>
          <w:tcPr>
            <w:tcW w:w="1021" w:type="dxa"/>
          </w:tcPr>
          <w:p w14:paraId="4BAD4AE8" w14:textId="77777777" w:rsidR="00300F8B" w:rsidRPr="00481D2D" w:rsidRDefault="00300F8B" w:rsidP="004E2DE2">
            <w:pPr>
              <w:pStyle w:val="TAH"/>
            </w:pPr>
            <w:r w:rsidRPr="00481D2D">
              <w:t>RFC status</w:t>
            </w:r>
          </w:p>
        </w:tc>
        <w:tc>
          <w:tcPr>
            <w:tcW w:w="1021" w:type="dxa"/>
          </w:tcPr>
          <w:p w14:paraId="521F8D9B" w14:textId="77777777" w:rsidR="00300F8B" w:rsidRPr="00481D2D" w:rsidRDefault="00300F8B" w:rsidP="004E2DE2">
            <w:pPr>
              <w:pStyle w:val="TAH"/>
            </w:pPr>
            <w:r w:rsidRPr="00481D2D">
              <w:t>Profile status</w:t>
            </w:r>
          </w:p>
        </w:tc>
      </w:tr>
      <w:tr w:rsidR="00300F8B" w:rsidRPr="00481D2D" w14:paraId="0CB5F3F0" w14:textId="77777777" w:rsidTr="004E2DE2">
        <w:tc>
          <w:tcPr>
            <w:tcW w:w="851" w:type="dxa"/>
          </w:tcPr>
          <w:p w14:paraId="4DCA7C88" w14:textId="77777777" w:rsidR="00300F8B" w:rsidRPr="00481D2D" w:rsidRDefault="00300F8B" w:rsidP="004E2DE2">
            <w:pPr>
              <w:pStyle w:val="TAL"/>
            </w:pPr>
            <w:r w:rsidRPr="00481D2D">
              <w:t>1</w:t>
            </w:r>
          </w:p>
        </w:tc>
        <w:tc>
          <w:tcPr>
            <w:tcW w:w="2665" w:type="dxa"/>
          </w:tcPr>
          <w:p w14:paraId="6C1858B4" w14:textId="77777777" w:rsidR="00300F8B" w:rsidRPr="00481D2D" w:rsidRDefault="00300F8B" w:rsidP="004E2DE2">
            <w:pPr>
              <w:pStyle w:val="TAL"/>
            </w:pPr>
            <w:r w:rsidRPr="00481D2D">
              <w:t>Restoration-Info</w:t>
            </w:r>
          </w:p>
        </w:tc>
        <w:tc>
          <w:tcPr>
            <w:tcW w:w="1021" w:type="dxa"/>
          </w:tcPr>
          <w:p w14:paraId="7D0FCF6C" w14:textId="77777777" w:rsidR="00300F8B" w:rsidRPr="00481D2D" w:rsidRDefault="00300F8B" w:rsidP="004E2DE2">
            <w:pPr>
              <w:pStyle w:val="TAL"/>
            </w:pPr>
            <w:r w:rsidRPr="00481D2D">
              <w:t>subclause 7.2.11</w:t>
            </w:r>
          </w:p>
        </w:tc>
        <w:tc>
          <w:tcPr>
            <w:tcW w:w="1021" w:type="dxa"/>
          </w:tcPr>
          <w:p w14:paraId="629560F0" w14:textId="77777777" w:rsidR="00300F8B" w:rsidRPr="00481D2D" w:rsidRDefault="00300F8B" w:rsidP="004E2DE2">
            <w:pPr>
              <w:pStyle w:val="TAL"/>
            </w:pPr>
            <w:r w:rsidRPr="00481D2D">
              <w:t>n/a</w:t>
            </w:r>
          </w:p>
        </w:tc>
        <w:tc>
          <w:tcPr>
            <w:tcW w:w="1021" w:type="dxa"/>
          </w:tcPr>
          <w:p w14:paraId="17B4B706" w14:textId="77777777" w:rsidR="00300F8B" w:rsidRPr="00481D2D" w:rsidRDefault="00300F8B" w:rsidP="004E2DE2">
            <w:pPr>
              <w:pStyle w:val="TAL"/>
            </w:pPr>
            <w:r w:rsidRPr="00481D2D">
              <w:t>c1</w:t>
            </w:r>
          </w:p>
        </w:tc>
        <w:tc>
          <w:tcPr>
            <w:tcW w:w="1021" w:type="dxa"/>
          </w:tcPr>
          <w:p w14:paraId="0ADE20DF" w14:textId="77777777" w:rsidR="00300F8B" w:rsidRPr="00481D2D" w:rsidRDefault="00300F8B" w:rsidP="004E2DE2">
            <w:pPr>
              <w:pStyle w:val="TAL"/>
            </w:pPr>
            <w:r w:rsidRPr="00481D2D">
              <w:t>subclause 7.2.11</w:t>
            </w:r>
          </w:p>
        </w:tc>
        <w:tc>
          <w:tcPr>
            <w:tcW w:w="1021" w:type="dxa"/>
          </w:tcPr>
          <w:p w14:paraId="069FCDA0" w14:textId="77777777" w:rsidR="00300F8B" w:rsidRPr="00481D2D" w:rsidRDefault="00300F8B" w:rsidP="004E2DE2">
            <w:pPr>
              <w:pStyle w:val="TAL"/>
            </w:pPr>
            <w:r w:rsidRPr="00481D2D">
              <w:t>n/a</w:t>
            </w:r>
          </w:p>
        </w:tc>
        <w:tc>
          <w:tcPr>
            <w:tcW w:w="1021" w:type="dxa"/>
          </w:tcPr>
          <w:p w14:paraId="3BA038F5" w14:textId="77777777" w:rsidR="00300F8B" w:rsidRPr="00481D2D" w:rsidRDefault="00300F8B" w:rsidP="004E2DE2">
            <w:pPr>
              <w:pStyle w:val="TAL"/>
            </w:pPr>
            <w:r w:rsidRPr="00481D2D">
              <w:t>c2</w:t>
            </w:r>
          </w:p>
        </w:tc>
      </w:tr>
      <w:tr w:rsidR="00300F8B" w:rsidRPr="00481D2D" w14:paraId="25C9E5D5" w14:textId="77777777" w:rsidTr="004E2DE2">
        <w:tc>
          <w:tcPr>
            <w:tcW w:w="9642" w:type="dxa"/>
            <w:gridSpan w:val="8"/>
          </w:tcPr>
          <w:p w14:paraId="3B5BE500" w14:textId="77777777" w:rsidR="00300F8B" w:rsidRPr="00481D2D" w:rsidRDefault="00300F8B" w:rsidP="004E2DE2">
            <w:pPr>
              <w:pStyle w:val="TAN"/>
              <w:rPr>
                <w:szCs w:val="24"/>
              </w:rPr>
            </w:pPr>
            <w:r w:rsidRPr="00481D2D">
              <w:rPr>
                <w:szCs w:val="24"/>
              </w:rPr>
              <w:t>c1:</w:t>
            </w:r>
            <w:r w:rsidRPr="00481D2D">
              <w:rPr>
                <w:szCs w:val="24"/>
              </w:rPr>
              <w:tab/>
              <w:t xml:space="preserve">IF A.162/12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p w14:paraId="4F6D0E49" w14:textId="77777777" w:rsidR="00300F8B" w:rsidRPr="00481D2D" w:rsidRDefault="00300F8B" w:rsidP="004E2DE2">
            <w:pPr>
              <w:pStyle w:val="TAN"/>
              <w:rPr>
                <w:szCs w:val="24"/>
              </w:rPr>
            </w:pPr>
            <w:r w:rsidRPr="00481D2D">
              <w:rPr>
                <w:szCs w:val="24"/>
              </w:rPr>
              <w:t>c2:</w:t>
            </w:r>
            <w:r w:rsidRPr="00481D2D">
              <w:rPr>
                <w:szCs w:val="24"/>
              </w:rPr>
              <w:tab/>
              <w:t xml:space="preserve">IF A.162/120 THEN m </w:t>
            </w:r>
            <w:smartTag w:uri="urn:schemas-microsoft-com:office:smarttags" w:element="stockticker">
              <w:r w:rsidRPr="00481D2D">
                <w:rPr>
                  <w:szCs w:val="24"/>
                </w:rPr>
                <w:t>ELSE</w:t>
              </w:r>
            </w:smartTag>
            <w:r w:rsidRPr="00481D2D">
              <w:rPr>
                <w:szCs w:val="24"/>
              </w:rPr>
              <w:t xml:space="preserve"> n/a - - HSS based P-CSCF restoration.</w:t>
            </w:r>
          </w:p>
        </w:tc>
      </w:tr>
    </w:tbl>
    <w:p w14:paraId="4D82D1A7" w14:textId="77777777" w:rsidR="00300F8B" w:rsidRPr="00481D2D" w:rsidRDefault="00300F8B" w:rsidP="00300F8B"/>
    <w:p w14:paraId="2EB1D321" w14:textId="77777777" w:rsidR="00897956" w:rsidRPr="00481D2D" w:rsidRDefault="00897956">
      <w:pPr>
        <w:keepNext/>
        <w:keepLines/>
      </w:pPr>
      <w:r w:rsidRPr="00481D2D">
        <w:t>Prerequisite A.163/9 - - INVITE response</w:t>
      </w:r>
    </w:p>
    <w:p w14:paraId="76FD5C32" w14:textId="77777777" w:rsidR="00897956" w:rsidRPr="00481D2D" w:rsidRDefault="00897956">
      <w:pPr>
        <w:keepNext/>
        <w:keepLines/>
      </w:pPr>
      <w:r w:rsidRPr="00481D2D">
        <w:t>Prerequisite: A.164/25 - - Additional for 415 (Unsupported Media Type) response</w:t>
      </w:r>
    </w:p>
    <w:p w14:paraId="70C6E7BE" w14:textId="77777777" w:rsidR="00897956" w:rsidRPr="00481D2D" w:rsidRDefault="00897956">
      <w:pPr>
        <w:pStyle w:val="TH"/>
      </w:pPr>
      <w:bookmarkStart w:id="3354" w:name="_CRTableA_215"/>
      <w:r w:rsidRPr="00481D2D">
        <w:t>Table </w:t>
      </w:r>
      <w:bookmarkEnd w:id="3354"/>
      <w:r w:rsidRPr="00481D2D">
        <w:t>A.215: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0D52082" w14:textId="77777777">
        <w:trPr>
          <w:cantSplit/>
        </w:trPr>
        <w:tc>
          <w:tcPr>
            <w:tcW w:w="851" w:type="dxa"/>
            <w:vMerge w:val="restart"/>
          </w:tcPr>
          <w:p w14:paraId="19B54E59" w14:textId="77777777" w:rsidR="00897956" w:rsidRPr="00481D2D" w:rsidRDefault="00897956">
            <w:pPr>
              <w:pStyle w:val="TAH"/>
            </w:pPr>
            <w:r w:rsidRPr="00481D2D">
              <w:t>Item</w:t>
            </w:r>
          </w:p>
        </w:tc>
        <w:tc>
          <w:tcPr>
            <w:tcW w:w="2665" w:type="dxa"/>
            <w:vMerge w:val="restart"/>
          </w:tcPr>
          <w:p w14:paraId="5B8B7C94" w14:textId="77777777" w:rsidR="00897956" w:rsidRPr="00481D2D" w:rsidRDefault="00897956">
            <w:pPr>
              <w:pStyle w:val="TAH"/>
            </w:pPr>
            <w:r w:rsidRPr="00481D2D">
              <w:t>Header</w:t>
            </w:r>
            <w:r w:rsidR="00A42E2A" w:rsidRPr="00481D2D">
              <w:t xml:space="preserve"> field</w:t>
            </w:r>
          </w:p>
        </w:tc>
        <w:tc>
          <w:tcPr>
            <w:tcW w:w="3063" w:type="dxa"/>
            <w:gridSpan w:val="3"/>
          </w:tcPr>
          <w:p w14:paraId="11372837" w14:textId="77777777" w:rsidR="00897956" w:rsidRPr="00481D2D" w:rsidRDefault="00897956">
            <w:pPr>
              <w:pStyle w:val="TAH"/>
            </w:pPr>
            <w:r w:rsidRPr="00481D2D">
              <w:t>Sending</w:t>
            </w:r>
          </w:p>
        </w:tc>
        <w:tc>
          <w:tcPr>
            <w:tcW w:w="3063" w:type="dxa"/>
            <w:gridSpan w:val="3"/>
          </w:tcPr>
          <w:p w14:paraId="0C0E6F6B" w14:textId="77777777" w:rsidR="00897956" w:rsidRPr="00481D2D" w:rsidRDefault="00897956">
            <w:pPr>
              <w:pStyle w:val="TAH"/>
              <w:rPr>
                <w:b w:val="0"/>
              </w:rPr>
            </w:pPr>
            <w:r w:rsidRPr="00481D2D">
              <w:t>Receiving</w:t>
            </w:r>
          </w:p>
        </w:tc>
      </w:tr>
      <w:tr w:rsidR="00897956" w:rsidRPr="00481D2D" w14:paraId="477773DF" w14:textId="77777777">
        <w:trPr>
          <w:cantSplit/>
        </w:trPr>
        <w:tc>
          <w:tcPr>
            <w:tcW w:w="851" w:type="dxa"/>
            <w:vMerge/>
          </w:tcPr>
          <w:p w14:paraId="2B4CDD64" w14:textId="77777777" w:rsidR="00897956" w:rsidRPr="00481D2D" w:rsidRDefault="00897956">
            <w:pPr>
              <w:pStyle w:val="TAH"/>
            </w:pPr>
          </w:p>
        </w:tc>
        <w:tc>
          <w:tcPr>
            <w:tcW w:w="2665" w:type="dxa"/>
            <w:vMerge/>
          </w:tcPr>
          <w:p w14:paraId="3ED607B7" w14:textId="77777777" w:rsidR="00897956" w:rsidRPr="00481D2D" w:rsidRDefault="00897956">
            <w:pPr>
              <w:pStyle w:val="TAH"/>
            </w:pPr>
          </w:p>
        </w:tc>
        <w:tc>
          <w:tcPr>
            <w:tcW w:w="1021" w:type="dxa"/>
          </w:tcPr>
          <w:p w14:paraId="33F2CEC6" w14:textId="77777777" w:rsidR="00897956" w:rsidRPr="00481D2D" w:rsidRDefault="00897956">
            <w:pPr>
              <w:pStyle w:val="TAH"/>
            </w:pPr>
            <w:r w:rsidRPr="00481D2D">
              <w:t>Ref.</w:t>
            </w:r>
          </w:p>
        </w:tc>
        <w:tc>
          <w:tcPr>
            <w:tcW w:w="1021" w:type="dxa"/>
          </w:tcPr>
          <w:p w14:paraId="04F34CDD" w14:textId="77777777" w:rsidR="00897956" w:rsidRPr="00481D2D" w:rsidRDefault="00897956">
            <w:pPr>
              <w:pStyle w:val="TAH"/>
            </w:pPr>
            <w:r w:rsidRPr="00481D2D">
              <w:t>RFC status</w:t>
            </w:r>
          </w:p>
        </w:tc>
        <w:tc>
          <w:tcPr>
            <w:tcW w:w="1021" w:type="dxa"/>
          </w:tcPr>
          <w:p w14:paraId="04D85FFA" w14:textId="77777777" w:rsidR="00897956" w:rsidRPr="00481D2D" w:rsidRDefault="00897956">
            <w:pPr>
              <w:pStyle w:val="TAH"/>
            </w:pPr>
            <w:r w:rsidRPr="00481D2D">
              <w:t>Profile status</w:t>
            </w:r>
          </w:p>
        </w:tc>
        <w:tc>
          <w:tcPr>
            <w:tcW w:w="1021" w:type="dxa"/>
          </w:tcPr>
          <w:p w14:paraId="7BE6BB4E" w14:textId="77777777" w:rsidR="00897956" w:rsidRPr="00481D2D" w:rsidRDefault="00897956">
            <w:pPr>
              <w:pStyle w:val="TAH"/>
            </w:pPr>
            <w:r w:rsidRPr="00481D2D">
              <w:t>Ref.</w:t>
            </w:r>
          </w:p>
        </w:tc>
        <w:tc>
          <w:tcPr>
            <w:tcW w:w="1021" w:type="dxa"/>
          </w:tcPr>
          <w:p w14:paraId="5DAC9619" w14:textId="77777777" w:rsidR="00897956" w:rsidRPr="00481D2D" w:rsidRDefault="00897956">
            <w:pPr>
              <w:pStyle w:val="TAH"/>
            </w:pPr>
            <w:r w:rsidRPr="00481D2D">
              <w:t>RFC status</w:t>
            </w:r>
          </w:p>
        </w:tc>
        <w:tc>
          <w:tcPr>
            <w:tcW w:w="1021" w:type="dxa"/>
          </w:tcPr>
          <w:p w14:paraId="4107132D" w14:textId="77777777" w:rsidR="00897956" w:rsidRPr="00481D2D" w:rsidRDefault="00897956">
            <w:pPr>
              <w:pStyle w:val="TAH"/>
            </w:pPr>
            <w:r w:rsidRPr="00481D2D">
              <w:t>Profile status</w:t>
            </w:r>
          </w:p>
        </w:tc>
      </w:tr>
      <w:tr w:rsidR="00897956" w:rsidRPr="00481D2D" w14:paraId="33CC963C" w14:textId="77777777">
        <w:tc>
          <w:tcPr>
            <w:tcW w:w="851" w:type="dxa"/>
          </w:tcPr>
          <w:p w14:paraId="4CA519A3" w14:textId="77777777" w:rsidR="00897956" w:rsidRPr="00481D2D" w:rsidRDefault="00897956">
            <w:pPr>
              <w:pStyle w:val="TAL"/>
            </w:pPr>
            <w:r w:rsidRPr="00481D2D">
              <w:t>1</w:t>
            </w:r>
          </w:p>
        </w:tc>
        <w:tc>
          <w:tcPr>
            <w:tcW w:w="2665" w:type="dxa"/>
          </w:tcPr>
          <w:p w14:paraId="74D56411" w14:textId="77777777" w:rsidR="00897956" w:rsidRPr="00481D2D" w:rsidRDefault="00897956">
            <w:pPr>
              <w:pStyle w:val="TAL"/>
            </w:pPr>
            <w:r w:rsidRPr="00481D2D">
              <w:t>Accept</w:t>
            </w:r>
          </w:p>
        </w:tc>
        <w:tc>
          <w:tcPr>
            <w:tcW w:w="1021" w:type="dxa"/>
          </w:tcPr>
          <w:p w14:paraId="396CE8EC" w14:textId="77777777" w:rsidR="00897956" w:rsidRPr="00481D2D" w:rsidRDefault="00897956">
            <w:pPr>
              <w:pStyle w:val="TAL"/>
            </w:pPr>
            <w:r w:rsidRPr="00481D2D">
              <w:t>[26] 20.1</w:t>
            </w:r>
          </w:p>
        </w:tc>
        <w:tc>
          <w:tcPr>
            <w:tcW w:w="1021" w:type="dxa"/>
          </w:tcPr>
          <w:p w14:paraId="22306C3E" w14:textId="77777777" w:rsidR="00897956" w:rsidRPr="00481D2D" w:rsidRDefault="00897956">
            <w:pPr>
              <w:pStyle w:val="TAL"/>
            </w:pPr>
            <w:r w:rsidRPr="00481D2D">
              <w:t>m</w:t>
            </w:r>
          </w:p>
        </w:tc>
        <w:tc>
          <w:tcPr>
            <w:tcW w:w="1021" w:type="dxa"/>
          </w:tcPr>
          <w:p w14:paraId="36B55D71" w14:textId="77777777" w:rsidR="00897956" w:rsidRPr="00481D2D" w:rsidRDefault="00897956">
            <w:pPr>
              <w:pStyle w:val="TAL"/>
            </w:pPr>
            <w:r w:rsidRPr="00481D2D">
              <w:t>m</w:t>
            </w:r>
          </w:p>
        </w:tc>
        <w:tc>
          <w:tcPr>
            <w:tcW w:w="1021" w:type="dxa"/>
          </w:tcPr>
          <w:p w14:paraId="66CE8680" w14:textId="77777777" w:rsidR="00897956" w:rsidRPr="00481D2D" w:rsidRDefault="00897956">
            <w:pPr>
              <w:pStyle w:val="TAL"/>
            </w:pPr>
            <w:r w:rsidRPr="00481D2D">
              <w:t>[26] 20.1</w:t>
            </w:r>
          </w:p>
        </w:tc>
        <w:tc>
          <w:tcPr>
            <w:tcW w:w="1021" w:type="dxa"/>
          </w:tcPr>
          <w:p w14:paraId="1C0ABD29" w14:textId="77777777" w:rsidR="00897956" w:rsidRPr="00481D2D" w:rsidRDefault="00897956">
            <w:pPr>
              <w:pStyle w:val="TAL"/>
            </w:pPr>
            <w:proofErr w:type="spellStart"/>
            <w:r w:rsidRPr="00481D2D">
              <w:t>i</w:t>
            </w:r>
            <w:proofErr w:type="spellEnd"/>
          </w:p>
        </w:tc>
        <w:tc>
          <w:tcPr>
            <w:tcW w:w="1021" w:type="dxa"/>
          </w:tcPr>
          <w:p w14:paraId="63078D82" w14:textId="77777777" w:rsidR="00897956" w:rsidRPr="00481D2D" w:rsidRDefault="00897956">
            <w:pPr>
              <w:pStyle w:val="TAL"/>
            </w:pPr>
            <w:proofErr w:type="spellStart"/>
            <w:r w:rsidRPr="00481D2D">
              <w:t>i</w:t>
            </w:r>
            <w:proofErr w:type="spellEnd"/>
          </w:p>
        </w:tc>
      </w:tr>
      <w:tr w:rsidR="00897956" w:rsidRPr="00481D2D" w14:paraId="25B72B13" w14:textId="77777777">
        <w:tc>
          <w:tcPr>
            <w:tcW w:w="851" w:type="dxa"/>
          </w:tcPr>
          <w:p w14:paraId="4AAC45C0" w14:textId="77777777" w:rsidR="00897956" w:rsidRPr="00481D2D" w:rsidRDefault="00897956">
            <w:pPr>
              <w:pStyle w:val="TAL"/>
            </w:pPr>
            <w:r w:rsidRPr="00481D2D">
              <w:t>2</w:t>
            </w:r>
          </w:p>
        </w:tc>
        <w:tc>
          <w:tcPr>
            <w:tcW w:w="2665" w:type="dxa"/>
          </w:tcPr>
          <w:p w14:paraId="4DFCBB4E" w14:textId="77777777" w:rsidR="00897956" w:rsidRPr="00481D2D" w:rsidRDefault="00897956">
            <w:pPr>
              <w:pStyle w:val="TAL"/>
            </w:pPr>
            <w:r w:rsidRPr="00481D2D">
              <w:t>Accept-Encoding</w:t>
            </w:r>
          </w:p>
        </w:tc>
        <w:tc>
          <w:tcPr>
            <w:tcW w:w="1021" w:type="dxa"/>
          </w:tcPr>
          <w:p w14:paraId="73AA7008" w14:textId="77777777" w:rsidR="00897956" w:rsidRPr="00481D2D" w:rsidRDefault="00897956">
            <w:pPr>
              <w:pStyle w:val="TAL"/>
            </w:pPr>
            <w:r w:rsidRPr="00481D2D">
              <w:t>[26] 20.2</w:t>
            </w:r>
          </w:p>
        </w:tc>
        <w:tc>
          <w:tcPr>
            <w:tcW w:w="1021" w:type="dxa"/>
          </w:tcPr>
          <w:p w14:paraId="6C98D4CB" w14:textId="77777777" w:rsidR="00897956" w:rsidRPr="00481D2D" w:rsidRDefault="00897956">
            <w:pPr>
              <w:pStyle w:val="TAL"/>
            </w:pPr>
            <w:r w:rsidRPr="00481D2D">
              <w:t>m</w:t>
            </w:r>
          </w:p>
        </w:tc>
        <w:tc>
          <w:tcPr>
            <w:tcW w:w="1021" w:type="dxa"/>
          </w:tcPr>
          <w:p w14:paraId="3E28738C" w14:textId="77777777" w:rsidR="00897956" w:rsidRPr="00481D2D" w:rsidRDefault="00897956">
            <w:pPr>
              <w:pStyle w:val="TAL"/>
            </w:pPr>
            <w:r w:rsidRPr="00481D2D">
              <w:t>m</w:t>
            </w:r>
          </w:p>
        </w:tc>
        <w:tc>
          <w:tcPr>
            <w:tcW w:w="1021" w:type="dxa"/>
          </w:tcPr>
          <w:p w14:paraId="30E588D1" w14:textId="77777777" w:rsidR="00897956" w:rsidRPr="00481D2D" w:rsidRDefault="00897956">
            <w:pPr>
              <w:pStyle w:val="TAL"/>
            </w:pPr>
            <w:r w:rsidRPr="00481D2D">
              <w:t>[26] 20.2</w:t>
            </w:r>
          </w:p>
        </w:tc>
        <w:tc>
          <w:tcPr>
            <w:tcW w:w="1021" w:type="dxa"/>
          </w:tcPr>
          <w:p w14:paraId="70BE9449" w14:textId="77777777" w:rsidR="00897956" w:rsidRPr="00481D2D" w:rsidRDefault="00897956">
            <w:pPr>
              <w:pStyle w:val="TAL"/>
            </w:pPr>
            <w:proofErr w:type="spellStart"/>
            <w:r w:rsidRPr="00481D2D">
              <w:t>i</w:t>
            </w:r>
            <w:proofErr w:type="spellEnd"/>
          </w:p>
        </w:tc>
        <w:tc>
          <w:tcPr>
            <w:tcW w:w="1021" w:type="dxa"/>
          </w:tcPr>
          <w:p w14:paraId="5A4BB6F8" w14:textId="77777777" w:rsidR="00897956" w:rsidRPr="00481D2D" w:rsidRDefault="00897956">
            <w:pPr>
              <w:pStyle w:val="TAL"/>
            </w:pPr>
            <w:proofErr w:type="spellStart"/>
            <w:r w:rsidRPr="00481D2D">
              <w:t>i</w:t>
            </w:r>
            <w:proofErr w:type="spellEnd"/>
          </w:p>
        </w:tc>
      </w:tr>
      <w:tr w:rsidR="00897956" w:rsidRPr="00481D2D" w14:paraId="06090089" w14:textId="77777777">
        <w:tc>
          <w:tcPr>
            <w:tcW w:w="851" w:type="dxa"/>
          </w:tcPr>
          <w:p w14:paraId="7EFC4FB7" w14:textId="77777777" w:rsidR="00897956" w:rsidRPr="00481D2D" w:rsidRDefault="00897956">
            <w:pPr>
              <w:pStyle w:val="TAL"/>
            </w:pPr>
            <w:r w:rsidRPr="00481D2D">
              <w:t>3</w:t>
            </w:r>
          </w:p>
        </w:tc>
        <w:tc>
          <w:tcPr>
            <w:tcW w:w="2665" w:type="dxa"/>
          </w:tcPr>
          <w:p w14:paraId="308B1B30" w14:textId="77777777" w:rsidR="00897956" w:rsidRPr="00481D2D" w:rsidRDefault="00897956">
            <w:pPr>
              <w:pStyle w:val="TAL"/>
            </w:pPr>
            <w:r w:rsidRPr="00481D2D">
              <w:t>Accept-Language</w:t>
            </w:r>
          </w:p>
        </w:tc>
        <w:tc>
          <w:tcPr>
            <w:tcW w:w="1021" w:type="dxa"/>
          </w:tcPr>
          <w:p w14:paraId="639ED614" w14:textId="77777777" w:rsidR="00897956" w:rsidRPr="00481D2D" w:rsidRDefault="00897956">
            <w:pPr>
              <w:pStyle w:val="TAL"/>
            </w:pPr>
            <w:r w:rsidRPr="00481D2D">
              <w:t>[26] 20.3</w:t>
            </w:r>
          </w:p>
        </w:tc>
        <w:tc>
          <w:tcPr>
            <w:tcW w:w="1021" w:type="dxa"/>
          </w:tcPr>
          <w:p w14:paraId="5F87AEB5" w14:textId="77777777" w:rsidR="00897956" w:rsidRPr="00481D2D" w:rsidRDefault="00897956">
            <w:pPr>
              <w:pStyle w:val="TAL"/>
            </w:pPr>
            <w:r w:rsidRPr="00481D2D">
              <w:t>m</w:t>
            </w:r>
          </w:p>
        </w:tc>
        <w:tc>
          <w:tcPr>
            <w:tcW w:w="1021" w:type="dxa"/>
          </w:tcPr>
          <w:p w14:paraId="73462FBD" w14:textId="77777777" w:rsidR="00897956" w:rsidRPr="00481D2D" w:rsidRDefault="00897956">
            <w:pPr>
              <w:pStyle w:val="TAL"/>
            </w:pPr>
            <w:r w:rsidRPr="00481D2D">
              <w:t>m</w:t>
            </w:r>
          </w:p>
        </w:tc>
        <w:tc>
          <w:tcPr>
            <w:tcW w:w="1021" w:type="dxa"/>
          </w:tcPr>
          <w:p w14:paraId="66A26BA1" w14:textId="77777777" w:rsidR="00897956" w:rsidRPr="00481D2D" w:rsidRDefault="00897956">
            <w:pPr>
              <w:pStyle w:val="TAL"/>
            </w:pPr>
            <w:r w:rsidRPr="00481D2D">
              <w:t>[26] 20.3</w:t>
            </w:r>
          </w:p>
        </w:tc>
        <w:tc>
          <w:tcPr>
            <w:tcW w:w="1021" w:type="dxa"/>
          </w:tcPr>
          <w:p w14:paraId="0007F701" w14:textId="77777777" w:rsidR="00897956" w:rsidRPr="00481D2D" w:rsidRDefault="00897956">
            <w:pPr>
              <w:pStyle w:val="TAL"/>
            </w:pPr>
            <w:proofErr w:type="spellStart"/>
            <w:r w:rsidRPr="00481D2D">
              <w:t>i</w:t>
            </w:r>
            <w:proofErr w:type="spellEnd"/>
          </w:p>
        </w:tc>
        <w:tc>
          <w:tcPr>
            <w:tcW w:w="1021" w:type="dxa"/>
          </w:tcPr>
          <w:p w14:paraId="4C9B89F9" w14:textId="77777777" w:rsidR="00897956" w:rsidRPr="00481D2D" w:rsidRDefault="00897956">
            <w:pPr>
              <w:pStyle w:val="TAL"/>
            </w:pPr>
            <w:proofErr w:type="spellStart"/>
            <w:r w:rsidRPr="00481D2D">
              <w:t>i</w:t>
            </w:r>
            <w:proofErr w:type="spellEnd"/>
          </w:p>
        </w:tc>
      </w:tr>
    </w:tbl>
    <w:p w14:paraId="2266382D" w14:textId="77777777" w:rsidR="00897956" w:rsidRPr="00481D2D" w:rsidRDefault="00897956"/>
    <w:p w14:paraId="4685D6DC" w14:textId="77777777" w:rsidR="00546923" w:rsidRPr="00481D2D" w:rsidRDefault="00546923" w:rsidP="00546923">
      <w:pPr>
        <w:keepNext/>
        <w:keepLines/>
      </w:pPr>
      <w:r w:rsidRPr="00481D2D">
        <w:t>Prerequisite A.163/9 - - INVITE response</w:t>
      </w:r>
    </w:p>
    <w:p w14:paraId="17909ED3" w14:textId="77777777" w:rsidR="00546923" w:rsidRPr="00481D2D" w:rsidRDefault="00546923" w:rsidP="00546923">
      <w:pPr>
        <w:keepNext/>
        <w:keepLines/>
      </w:pPr>
      <w:r w:rsidRPr="00481D2D">
        <w:t>Prerequisite: A.164/26A - - Additional for 417 (Unknown Resource-Priority) response</w:t>
      </w:r>
    </w:p>
    <w:p w14:paraId="2229C385" w14:textId="77777777" w:rsidR="00546923" w:rsidRPr="00481D2D" w:rsidRDefault="00546923" w:rsidP="00546923">
      <w:pPr>
        <w:pStyle w:val="TH"/>
      </w:pPr>
      <w:bookmarkStart w:id="3355" w:name="_CRTableA_215A"/>
      <w:r w:rsidRPr="00481D2D">
        <w:t>Table </w:t>
      </w:r>
      <w:bookmarkEnd w:id="3355"/>
      <w:r w:rsidRPr="00481D2D">
        <w:t>A.215A: Supported header</w:t>
      </w:r>
      <w:r w:rsidR="00A42E2A" w:rsidRPr="00481D2D">
        <w:t xml:space="preserve"> field</w:t>
      </w:r>
      <w:r w:rsidR="00A42E2A" w:rsidRPr="00481D2D">
        <w:tab/>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25596156" w14:textId="77777777">
        <w:trPr>
          <w:cantSplit/>
        </w:trPr>
        <w:tc>
          <w:tcPr>
            <w:tcW w:w="851" w:type="dxa"/>
            <w:vMerge w:val="restart"/>
          </w:tcPr>
          <w:p w14:paraId="373E8801" w14:textId="77777777" w:rsidR="00546923" w:rsidRPr="00481D2D" w:rsidRDefault="00546923" w:rsidP="00546923">
            <w:pPr>
              <w:pStyle w:val="TAH"/>
            </w:pPr>
            <w:r w:rsidRPr="00481D2D">
              <w:t>Item</w:t>
            </w:r>
          </w:p>
        </w:tc>
        <w:tc>
          <w:tcPr>
            <w:tcW w:w="2665" w:type="dxa"/>
            <w:vMerge w:val="restart"/>
          </w:tcPr>
          <w:p w14:paraId="74F45B29" w14:textId="77777777" w:rsidR="00546923" w:rsidRPr="00481D2D" w:rsidRDefault="00546923" w:rsidP="00546923">
            <w:pPr>
              <w:pStyle w:val="TAH"/>
            </w:pPr>
            <w:r w:rsidRPr="00481D2D">
              <w:t>Header</w:t>
            </w:r>
            <w:r w:rsidR="00A42E2A" w:rsidRPr="00481D2D">
              <w:t xml:space="preserve"> field</w:t>
            </w:r>
          </w:p>
        </w:tc>
        <w:tc>
          <w:tcPr>
            <w:tcW w:w="3063" w:type="dxa"/>
            <w:gridSpan w:val="3"/>
          </w:tcPr>
          <w:p w14:paraId="5D5A3B10" w14:textId="77777777" w:rsidR="00546923" w:rsidRPr="00481D2D" w:rsidRDefault="00546923" w:rsidP="00546923">
            <w:pPr>
              <w:pStyle w:val="TAH"/>
            </w:pPr>
            <w:r w:rsidRPr="00481D2D">
              <w:t>Sending</w:t>
            </w:r>
          </w:p>
        </w:tc>
        <w:tc>
          <w:tcPr>
            <w:tcW w:w="3063" w:type="dxa"/>
            <w:gridSpan w:val="3"/>
          </w:tcPr>
          <w:p w14:paraId="6998C8B9" w14:textId="77777777" w:rsidR="00546923" w:rsidRPr="00481D2D" w:rsidRDefault="00546923" w:rsidP="00546923">
            <w:pPr>
              <w:pStyle w:val="TAH"/>
              <w:rPr>
                <w:b w:val="0"/>
              </w:rPr>
            </w:pPr>
            <w:r w:rsidRPr="00481D2D">
              <w:t>Receiving</w:t>
            </w:r>
          </w:p>
        </w:tc>
      </w:tr>
      <w:tr w:rsidR="00546923" w:rsidRPr="00481D2D" w14:paraId="4066B360" w14:textId="77777777">
        <w:trPr>
          <w:cantSplit/>
        </w:trPr>
        <w:tc>
          <w:tcPr>
            <w:tcW w:w="851" w:type="dxa"/>
            <w:vMerge/>
          </w:tcPr>
          <w:p w14:paraId="70F7EAF1" w14:textId="77777777" w:rsidR="00546923" w:rsidRPr="00481D2D" w:rsidRDefault="00546923" w:rsidP="00546923">
            <w:pPr>
              <w:pStyle w:val="TAH"/>
            </w:pPr>
          </w:p>
        </w:tc>
        <w:tc>
          <w:tcPr>
            <w:tcW w:w="2665" w:type="dxa"/>
            <w:vMerge/>
          </w:tcPr>
          <w:p w14:paraId="71FD236C" w14:textId="77777777" w:rsidR="00546923" w:rsidRPr="00481D2D" w:rsidRDefault="00546923" w:rsidP="00546923">
            <w:pPr>
              <w:pStyle w:val="TAH"/>
            </w:pPr>
          </w:p>
        </w:tc>
        <w:tc>
          <w:tcPr>
            <w:tcW w:w="1021" w:type="dxa"/>
          </w:tcPr>
          <w:p w14:paraId="1744DA73" w14:textId="77777777" w:rsidR="00546923" w:rsidRPr="00481D2D" w:rsidRDefault="00546923" w:rsidP="00546923">
            <w:pPr>
              <w:pStyle w:val="TAH"/>
            </w:pPr>
            <w:r w:rsidRPr="00481D2D">
              <w:t>Ref.</w:t>
            </w:r>
          </w:p>
        </w:tc>
        <w:tc>
          <w:tcPr>
            <w:tcW w:w="1021" w:type="dxa"/>
          </w:tcPr>
          <w:p w14:paraId="477D3D20" w14:textId="77777777" w:rsidR="00546923" w:rsidRPr="00481D2D" w:rsidRDefault="00546923" w:rsidP="00546923">
            <w:pPr>
              <w:pStyle w:val="TAH"/>
            </w:pPr>
            <w:r w:rsidRPr="00481D2D">
              <w:t>RFC status</w:t>
            </w:r>
          </w:p>
        </w:tc>
        <w:tc>
          <w:tcPr>
            <w:tcW w:w="1021" w:type="dxa"/>
          </w:tcPr>
          <w:p w14:paraId="2A9EDC2D" w14:textId="77777777" w:rsidR="00546923" w:rsidRPr="00481D2D" w:rsidRDefault="00546923" w:rsidP="00546923">
            <w:pPr>
              <w:pStyle w:val="TAH"/>
            </w:pPr>
            <w:r w:rsidRPr="00481D2D">
              <w:t>Profile status</w:t>
            </w:r>
          </w:p>
        </w:tc>
        <w:tc>
          <w:tcPr>
            <w:tcW w:w="1021" w:type="dxa"/>
          </w:tcPr>
          <w:p w14:paraId="2B71853D" w14:textId="77777777" w:rsidR="00546923" w:rsidRPr="00481D2D" w:rsidRDefault="00546923" w:rsidP="00546923">
            <w:pPr>
              <w:pStyle w:val="TAH"/>
            </w:pPr>
            <w:r w:rsidRPr="00481D2D">
              <w:t>Ref.</w:t>
            </w:r>
          </w:p>
        </w:tc>
        <w:tc>
          <w:tcPr>
            <w:tcW w:w="1021" w:type="dxa"/>
          </w:tcPr>
          <w:p w14:paraId="3D11354D" w14:textId="77777777" w:rsidR="00546923" w:rsidRPr="00481D2D" w:rsidRDefault="00546923" w:rsidP="00546923">
            <w:pPr>
              <w:pStyle w:val="TAH"/>
            </w:pPr>
            <w:r w:rsidRPr="00481D2D">
              <w:t>RFC status</w:t>
            </w:r>
          </w:p>
        </w:tc>
        <w:tc>
          <w:tcPr>
            <w:tcW w:w="1021" w:type="dxa"/>
          </w:tcPr>
          <w:p w14:paraId="58369108" w14:textId="77777777" w:rsidR="00546923" w:rsidRPr="00481D2D" w:rsidRDefault="00546923" w:rsidP="00546923">
            <w:pPr>
              <w:pStyle w:val="TAH"/>
            </w:pPr>
            <w:r w:rsidRPr="00481D2D">
              <w:t>Profile status</w:t>
            </w:r>
          </w:p>
        </w:tc>
      </w:tr>
      <w:tr w:rsidR="00546923" w:rsidRPr="00481D2D" w14:paraId="5070CD6F" w14:textId="77777777">
        <w:tc>
          <w:tcPr>
            <w:tcW w:w="851" w:type="dxa"/>
          </w:tcPr>
          <w:p w14:paraId="3EFC510D" w14:textId="77777777" w:rsidR="00546923" w:rsidRPr="00481D2D" w:rsidRDefault="00546923" w:rsidP="00546923">
            <w:pPr>
              <w:pStyle w:val="TAL"/>
            </w:pPr>
            <w:r w:rsidRPr="00481D2D">
              <w:t>1</w:t>
            </w:r>
          </w:p>
        </w:tc>
        <w:tc>
          <w:tcPr>
            <w:tcW w:w="2665" w:type="dxa"/>
          </w:tcPr>
          <w:p w14:paraId="70BE3E21" w14:textId="77777777" w:rsidR="00546923" w:rsidRPr="00481D2D" w:rsidRDefault="00546923" w:rsidP="00546923">
            <w:pPr>
              <w:pStyle w:val="TAL"/>
            </w:pPr>
            <w:r w:rsidRPr="00481D2D">
              <w:t>Accept-Resource-Priority</w:t>
            </w:r>
          </w:p>
        </w:tc>
        <w:tc>
          <w:tcPr>
            <w:tcW w:w="1021" w:type="dxa"/>
          </w:tcPr>
          <w:p w14:paraId="4D627318" w14:textId="77777777" w:rsidR="00546923" w:rsidRPr="00481D2D" w:rsidRDefault="00AC33A2" w:rsidP="00546923">
            <w:pPr>
              <w:pStyle w:val="TAL"/>
            </w:pPr>
            <w:r w:rsidRPr="00481D2D">
              <w:t>[116</w:t>
            </w:r>
            <w:r w:rsidR="00546923" w:rsidRPr="00481D2D">
              <w:t>] 3.2</w:t>
            </w:r>
          </w:p>
        </w:tc>
        <w:tc>
          <w:tcPr>
            <w:tcW w:w="1021" w:type="dxa"/>
          </w:tcPr>
          <w:p w14:paraId="54E64A57" w14:textId="77777777" w:rsidR="00546923" w:rsidRPr="00481D2D" w:rsidRDefault="00546923" w:rsidP="00546923">
            <w:pPr>
              <w:pStyle w:val="TAL"/>
            </w:pPr>
            <w:r w:rsidRPr="00481D2D">
              <w:t>c1</w:t>
            </w:r>
          </w:p>
        </w:tc>
        <w:tc>
          <w:tcPr>
            <w:tcW w:w="1021" w:type="dxa"/>
          </w:tcPr>
          <w:p w14:paraId="21BED7A7" w14:textId="77777777" w:rsidR="00546923" w:rsidRPr="00481D2D" w:rsidRDefault="00546923" w:rsidP="00546923">
            <w:pPr>
              <w:pStyle w:val="TAL"/>
            </w:pPr>
            <w:r w:rsidRPr="00481D2D">
              <w:t>c1</w:t>
            </w:r>
          </w:p>
        </w:tc>
        <w:tc>
          <w:tcPr>
            <w:tcW w:w="1021" w:type="dxa"/>
          </w:tcPr>
          <w:p w14:paraId="3163F8A9" w14:textId="77777777" w:rsidR="00546923" w:rsidRPr="00481D2D" w:rsidRDefault="00AC33A2" w:rsidP="00546923">
            <w:pPr>
              <w:pStyle w:val="TAL"/>
            </w:pPr>
            <w:r w:rsidRPr="00481D2D">
              <w:t>[116</w:t>
            </w:r>
            <w:r w:rsidR="00546923" w:rsidRPr="00481D2D">
              <w:t>] 3.2</w:t>
            </w:r>
          </w:p>
        </w:tc>
        <w:tc>
          <w:tcPr>
            <w:tcW w:w="1021" w:type="dxa"/>
          </w:tcPr>
          <w:p w14:paraId="634740D0" w14:textId="77777777" w:rsidR="00546923" w:rsidRPr="00481D2D" w:rsidRDefault="00546923" w:rsidP="00546923">
            <w:pPr>
              <w:pStyle w:val="TAL"/>
            </w:pPr>
            <w:r w:rsidRPr="00481D2D">
              <w:t>c1</w:t>
            </w:r>
          </w:p>
        </w:tc>
        <w:tc>
          <w:tcPr>
            <w:tcW w:w="1021" w:type="dxa"/>
          </w:tcPr>
          <w:p w14:paraId="3F8E4819" w14:textId="77777777" w:rsidR="00546923" w:rsidRPr="00481D2D" w:rsidRDefault="00546923" w:rsidP="00546923">
            <w:pPr>
              <w:pStyle w:val="TAL"/>
            </w:pPr>
            <w:r w:rsidRPr="00481D2D">
              <w:t>c1</w:t>
            </w:r>
          </w:p>
        </w:tc>
      </w:tr>
      <w:tr w:rsidR="00546923" w:rsidRPr="00481D2D" w14:paraId="38CD55EA" w14:textId="77777777">
        <w:tc>
          <w:tcPr>
            <w:tcW w:w="9642" w:type="dxa"/>
            <w:gridSpan w:val="8"/>
          </w:tcPr>
          <w:p w14:paraId="1285F9D0" w14:textId="77777777" w:rsidR="00546923" w:rsidRPr="00481D2D" w:rsidRDefault="00546923" w:rsidP="00546923">
            <w:pPr>
              <w:pStyle w:val="TAN"/>
            </w:pPr>
            <w:r w:rsidRPr="00481D2D">
              <w:t>c1:</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3865B213" w14:textId="77777777" w:rsidR="00546923" w:rsidRPr="00481D2D" w:rsidRDefault="00546923" w:rsidP="00546923"/>
    <w:p w14:paraId="306D41FE" w14:textId="77777777" w:rsidR="00897956" w:rsidRPr="00481D2D" w:rsidRDefault="00897956">
      <w:pPr>
        <w:keepNext/>
        <w:keepLines/>
      </w:pPr>
      <w:r w:rsidRPr="00481D2D">
        <w:t>Prerequisite A.163/9 - - INVITE response</w:t>
      </w:r>
    </w:p>
    <w:p w14:paraId="6A8984DD" w14:textId="77777777" w:rsidR="00897956" w:rsidRPr="00481D2D" w:rsidRDefault="00897956">
      <w:pPr>
        <w:keepNext/>
        <w:keepLines/>
      </w:pPr>
      <w:r w:rsidRPr="00481D2D">
        <w:t>Prerequisite: A.164/27 - - Additional for 420 (Bad Extension) response</w:t>
      </w:r>
    </w:p>
    <w:p w14:paraId="38BAF916" w14:textId="77777777" w:rsidR="00897956" w:rsidRPr="00481D2D" w:rsidRDefault="00897956">
      <w:pPr>
        <w:pStyle w:val="TH"/>
      </w:pPr>
      <w:bookmarkStart w:id="3356" w:name="_CRTableA_216"/>
      <w:r w:rsidRPr="00481D2D">
        <w:t>Table </w:t>
      </w:r>
      <w:bookmarkEnd w:id="3356"/>
      <w:r w:rsidRPr="00481D2D">
        <w:t>A.216: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F38193A" w14:textId="77777777">
        <w:trPr>
          <w:cantSplit/>
        </w:trPr>
        <w:tc>
          <w:tcPr>
            <w:tcW w:w="851" w:type="dxa"/>
            <w:vMerge w:val="restart"/>
          </w:tcPr>
          <w:p w14:paraId="77F2A2EC" w14:textId="77777777" w:rsidR="00897956" w:rsidRPr="00481D2D" w:rsidRDefault="00897956">
            <w:pPr>
              <w:pStyle w:val="TAH"/>
            </w:pPr>
            <w:r w:rsidRPr="00481D2D">
              <w:t>Item</w:t>
            </w:r>
          </w:p>
        </w:tc>
        <w:tc>
          <w:tcPr>
            <w:tcW w:w="2665" w:type="dxa"/>
            <w:vMerge w:val="restart"/>
          </w:tcPr>
          <w:p w14:paraId="32612116" w14:textId="77777777" w:rsidR="00897956" w:rsidRPr="00481D2D" w:rsidRDefault="00897956">
            <w:pPr>
              <w:pStyle w:val="TAH"/>
            </w:pPr>
            <w:r w:rsidRPr="00481D2D">
              <w:t>Header</w:t>
            </w:r>
            <w:r w:rsidR="00A42E2A" w:rsidRPr="00481D2D">
              <w:t xml:space="preserve"> field</w:t>
            </w:r>
          </w:p>
        </w:tc>
        <w:tc>
          <w:tcPr>
            <w:tcW w:w="3063" w:type="dxa"/>
            <w:gridSpan w:val="3"/>
          </w:tcPr>
          <w:p w14:paraId="533F0B74" w14:textId="77777777" w:rsidR="00897956" w:rsidRPr="00481D2D" w:rsidRDefault="00897956">
            <w:pPr>
              <w:pStyle w:val="TAH"/>
            </w:pPr>
            <w:r w:rsidRPr="00481D2D">
              <w:t>Sending</w:t>
            </w:r>
          </w:p>
        </w:tc>
        <w:tc>
          <w:tcPr>
            <w:tcW w:w="3063" w:type="dxa"/>
            <w:gridSpan w:val="3"/>
          </w:tcPr>
          <w:p w14:paraId="34A73F67" w14:textId="77777777" w:rsidR="00897956" w:rsidRPr="00481D2D" w:rsidRDefault="00897956">
            <w:pPr>
              <w:pStyle w:val="TAH"/>
              <w:rPr>
                <w:b w:val="0"/>
              </w:rPr>
            </w:pPr>
            <w:r w:rsidRPr="00481D2D">
              <w:t>Receiving</w:t>
            </w:r>
          </w:p>
        </w:tc>
      </w:tr>
      <w:tr w:rsidR="00897956" w:rsidRPr="00481D2D" w14:paraId="2B755082" w14:textId="77777777">
        <w:trPr>
          <w:cantSplit/>
        </w:trPr>
        <w:tc>
          <w:tcPr>
            <w:tcW w:w="851" w:type="dxa"/>
            <w:vMerge/>
          </w:tcPr>
          <w:p w14:paraId="762C927F" w14:textId="77777777" w:rsidR="00897956" w:rsidRPr="00481D2D" w:rsidRDefault="00897956">
            <w:pPr>
              <w:pStyle w:val="TAH"/>
            </w:pPr>
          </w:p>
        </w:tc>
        <w:tc>
          <w:tcPr>
            <w:tcW w:w="2665" w:type="dxa"/>
            <w:vMerge/>
          </w:tcPr>
          <w:p w14:paraId="26FCF678" w14:textId="77777777" w:rsidR="00897956" w:rsidRPr="00481D2D" w:rsidRDefault="00897956">
            <w:pPr>
              <w:pStyle w:val="TAH"/>
            </w:pPr>
          </w:p>
        </w:tc>
        <w:tc>
          <w:tcPr>
            <w:tcW w:w="1021" w:type="dxa"/>
          </w:tcPr>
          <w:p w14:paraId="51881576" w14:textId="77777777" w:rsidR="00897956" w:rsidRPr="00481D2D" w:rsidRDefault="00897956">
            <w:pPr>
              <w:pStyle w:val="TAH"/>
            </w:pPr>
            <w:r w:rsidRPr="00481D2D">
              <w:t>Ref.</w:t>
            </w:r>
          </w:p>
        </w:tc>
        <w:tc>
          <w:tcPr>
            <w:tcW w:w="1021" w:type="dxa"/>
          </w:tcPr>
          <w:p w14:paraId="6CAC2EB9" w14:textId="77777777" w:rsidR="00897956" w:rsidRPr="00481D2D" w:rsidRDefault="00897956">
            <w:pPr>
              <w:pStyle w:val="TAH"/>
            </w:pPr>
            <w:r w:rsidRPr="00481D2D">
              <w:t>RFC status</w:t>
            </w:r>
          </w:p>
        </w:tc>
        <w:tc>
          <w:tcPr>
            <w:tcW w:w="1021" w:type="dxa"/>
          </w:tcPr>
          <w:p w14:paraId="24896DC3" w14:textId="77777777" w:rsidR="00897956" w:rsidRPr="00481D2D" w:rsidRDefault="00897956">
            <w:pPr>
              <w:pStyle w:val="TAH"/>
            </w:pPr>
            <w:r w:rsidRPr="00481D2D">
              <w:t>Profile status</w:t>
            </w:r>
          </w:p>
        </w:tc>
        <w:tc>
          <w:tcPr>
            <w:tcW w:w="1021" w:type="dxa"/>
          </w:tcPr>
          <w:p w14:paraId="4744A3BD" w14:textId="77777777" w:rsidR="00897956" w:rsidRPr="00481D2D" w:rsidRDefault="00897956">
            <w:pPr>
              <w:pStyle w:val="TAH"/>
            </w:pPr>
            <w:r w:rsidRPr="00481D2D">
              <w:t>Ref.</w:t>
            </w:r>
          </w:p>
        </w:tc>
        <w:tc>
          <w:tcPr>
            <w:tcW w:w="1021" w:type="dxa"/>
          </w:tcPr>
          <w:p w14:paraId="2F4A5198" w14:textId="77777777" w:rsidR="00897956" w:rsidRPr="00481D2D" w:rsidRDefault="00897956">
            <w:pPr>
              <w:pStyle w:val="TAH"/>
            </w:pPr>
            <w:r w:rsidRPr="00481D2D">
              <w:t>RFC status</w:t>
            </w:r>
          </w:p>
        </w:tc>
        <w:tc>
          <w:tcPr>
            <w:tcW w:w="1021" w:type="dxa"/>
          </w:tcPr>
          <w:p w14:paraId="5128F614" w14:textId="77777777" w:rsidR="00897956" w:rsidRPr="00481D2D" w:rsidRDefault="00897956">
            <w:pPr>
              <w:pStyle w:val="TAH"/>
            </w:pPr>
            <w:r w:rsidRPr="00481D2D">
              <w:t>Profile status</w:t>
            </w:r>
          </w:p>
        </w:tc>
      </w:tr>
      <w:tr w:rsidR="00897956" w:rsidRPr="00481D2D" w14:paraId="308B0A06" w14:textId="77777777">
        <w:tc>
          <w:tcPr>
            <w:tcW w:w="851" w:type="dxa"/>
          </w:tcPr>
          <w:p w14:paraId="4E9E4CA3" w14:textId="77777777" w:rsidR="00897956" w:rsidRPr="00481D2D" w:rsidRDefault="00897956">
            <w:pPr>
              <w:pStyle w:val="TAL"/>
            </w:pPr>
            <w:r w:rsidRPr="00481D2D">
              <w:t>10</w:t>
            </w:r>
          </w:p>
        </w:tc>
        <w:tc>
          <w:tcPr>
            <w:tcW w:w="2665" w:type="dxa"/>
          </w:tcPr>
          <w:p w14:paraId="29EEF902" w14:textId="77777777" w:rsidR="00897956" w:rsidRPr="00481D2D" w:rsidRDefault="00897956">
            <w:pPr>
              <w:pStyle w:val="TAL"/>
            </w:pPr>
            <w:r w:rsidRPr="00481D2D">
              <w:t>Unsupported</w:t>
            </w:r>
          </w:p>
        </w:tc>
        <w:tc>
          <w:tcPr>
            <w:tcW w:w="1021" w:type="dxa"/>
          </w:tcPr>
          <w:p w14:paraId="4FD39BDD" w14:textId="77777777" w:rsidR="00897956" w:rsidRPr="00481D2D" w:rsidRDefault="00897956">
            <w:pPr>
              <w:pStyle w:val="TAL"/>
            </w:pPr>
            <w:r w:rsidRPr="00481D2D">
              <w:t>[26] 20.40</w:t>
            </w:r>
          </w:p>
        </w:tc>
        <w:tc>
          <w:tcPr>
            <w:tcW w:w="1021" w:type="dxa"/>
          </w:tcPr>
          <w:p w14:paraId="040F5AD6" w14:textId="77777777" w:rsidR="00897956" w:rsidRPr="00481D2D" w:rsidRDefault="00897956">
            <w:pPr>
              <w:pStyle w:val="TAL"/>
            </w:pPr>
            <w:r w:rsidRPr="00481D2D">
              <w:t>m</w:t>
            </w:r>
          </w:p>
        </w:tc>
        <w:tc>
          <w:tcPr>
            <w:tcW w:w="1021" w:type="dxa"/>
          </w:tcPr>
          <w:p w14:paraId="5C1C6648" w14:textId="77777777" w:rsidR="00897956" w:rsidRPr="00481D2D" w:rsidRDefault="00897956">
            <w:pPr>
              <w:pStyle w:val="TAL"/>
            </w:pPr>
            <w:r w:rsidRPr="00481D2D">
              <w:t>m</w:t>
            </w:r>
          </w:p>
        </w:tc>
        <w:tc>
          <w:tcPr>
            <w:tcW w:w="1021" w:type="dxa"/>
          </w:tcPr>
          <w:p w14:paraId="488CCE3E" w14:textId="77777777" w:rsidR="00897956" w:rsidRPr="00481D2D" w:rsidRDefault="00897956">
            <w:pPr>
              <w:pStyle w:val="TAL"/>
            </w:pPr>
            <w:r w:rsidRPr="00481D2D">
              <w:t>[26] 20.40</w:t>
            </w:r>
          </w:p>
        </w:tc>
        <w:tc>
          <w:tcPr>
            <w:tcW w:w="1021" w:type="dxa"/>
          </w:tcPr>
          <w:p w14:paraId="5CD1048D" w14:textId="77777777" w:rsidR="00897956" w:rsidRPr="00481D2D" w:rsidRDefault="00897956">
            <w:pPr>
              <w:pStyle w:val="TAL"/>
            </w:pPr>
            <w:r w:rsidRPr="00481D2D">
              <w:t>c3</w:t>
            </w:r>
          </w:p>
        </w:tc>
        <w:tc>
          <w:tcPr>
            <w:tcW w:w="1021" w:type="dxa"/>
          </w:tcPr>
          <w:p w14:paraId="59A881DE" w14:textId="77777777" w:rsidR="00897956" w:rsidRPr="00481D2D" w:rsidRDefault="00897956">
            <w:pPr>
              <w:pStyle w:val="TAL"/>
            </w:pPr>
            <w:r w:rsidRPr="00481D2D">
              <w:t>c3</w:t>
            </w:r>
          </w:p>
        </w:tc>
      </w:tr>
      <w:tr w:rsidR="00897956" w:rsidRPr="00481D2D" w14:paraId="333E89CF" w14:textId="77777777">
        <w:trPr>
          <w:cantSplit/>
        </w:trPr>
        <w:tc>
          <w:tcPr>
            <w:tcW w:w="9642" w:type="dxa"/>
            <w:gridSpan w:val="8"/>
          </w:tcPr>
          <w:p w14:paraId="610C62FE"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Unsupported header before proxying the 420 response to a method other than REGISTER.</w:t>
            </w:r>
          </w:p>
        </w:tc>
      </w:tr>
    </w:tbl>
    <w:p w14:paraId="01399462" w14:textId="77777777" w:rsidR="00897956" w:rsidRPr="00481D2D" w:rsidRDefault="00897956"/>
    <w:p w14:paraId="18FE2056" w14:textId="77777777" w:rsidR="00897956" w:rsidRPr="00481D2D" w:rsidRDefault="00897956">
      <w:pPr>
        <w:keepNext/>
        <w:keepLines/>
      </w:pPr>
      <w:r w:rsidRPr="00481D2D">
        <w:t>Prerequisite A.163/9 - - INVITE response</w:t>
      </w:r>
    </w:p>
    <w:p w14:paraId="682B4793" w14:textId="77777777" w:rsidR="00897956" w:rsidRPr="00481D2D" w:rsidRDefault="00897956">
      <w:pPr>
        <w:keepNext/>
        <w:keepLines/>
      </w:pPr>
      <w:r w:rsidRPr="00481D2D">
        <w:t>Prerequisite: A.164/28 OR A.164/41A - - Additional for 421 (Extension Required), 494 (Security Agreement Required) response</w:t>
      </w:r>
    </w:p>
    <w:p w14:paraId="5F65D0EB" w14:textId="77777777" w:rsidR="00897956" w:rsidRPr="00481D2D" w:rsidRDefault="00897956">
      <w:pPr>
        <w:pStyle w:val="TH"/>
      </w:pPr>
      <w:bookmarkStart w:id="3357" w:name="_CRTableA_216A"/>
      <w:r w:rsidRPr="00481D2D">
        <w:t>Table </w:t>
      </w:r>
      <w:bookmarkEnd w:id="3357"/>
      <w:r w:rsidRPr="00481D2D">
        <w:t>A.216A: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BF74CCB" w14:textId="77777777">
        <w:trPr>
          <w:cantSplit/>
        </w:trPr>
        <w:tc>
          <w:tcPr>
            <w:tcW w:w="851" w:type="dxa"/>
            <w:vMerge w:val="restart"/>
          </w:tcPr>
          <w:p w14:paraId="600CA8ED" w14:textId="77777777" w:rsidR="00897956" w:rsidRPr="00481D2D" w:rsidRDefault="00897956">
            <w:pPr>
              <w:pStyle w:val="TAH"/>
            </w:pPr>
            <w:r w:rsidRPr="00481D2D">
              <w:t>Item</w:t>
            </w:r>
          </w:p>
        </w:tc>
        <w:tc>
          <w:tcPr>
            <w:tcW w:w="2665" w:type="dxa"/>
            <w:vMerge w:val="restart"/>
          </w:tcPr>
          <w:p w14:paraId="60B978F7" w14:textId="77777777" w:rsidR="00897956" w:rsidRPr="00481D2D" w:rsidRDefault="00897956">
            <w:pPr>
              <w:pStyle w:val="TAH"/>
            </w:pPr>
            <w:r w:rsidRPr="00481D2D">
              <w:t>Header</w:t>
            </w:r>
            <w:r w:rsidR="00A42E2A" w:rsidRPr="00481D2D">
              <w:t xml:space="preserve"> field</w:t>
            </w:r>
          </w:p>
        </w:tc>
        <w:tc>
          <w:tcPr>
            <w:tcW w:w="3063" w:type="dxa"/>
            <w:gridSpan w:val="3"/>
          </w:tcPr>
          <w:p w14:paraId="46629903" w14:textId="77777777" w:rsidR="00897956" w:rsidRPr="00481D2D" w:rsidRDefault="00897956">
            <w:pPr>
              <w:pStyle w:val="TAH"/>
            </w:pPr>
            <w:r w:rsidRPr="00481D2D">
              <w:t>Sending</w:t>
            </w:r>
          </w:p>
        </w:tc>
        <w:tc>
          <w:tcPr>
            <w:tcW w:w="3063" w:type="dxa"/>
            <w:gridSpan w:val="3"/>
          </w:tcPr>
          <w:p w14:paraId="4F94D68A" w14:textId="77777777" w:rsidR="00897956" w:rsidRPr="00481D2D" w:rsidRDefault="00897956">
            <w:pPr>
              <w:pStyle w:val="TAH"/>
              <w:rPr>
                <w:b w:val="0"/>
              </w:rPr>
            </w:pPr>
            <w:r w:rsidRPr="00481D2D">
              <w:t>Receiving</w:t>
            </w:r>
          </w:p>
        </w:tc>
      </w:tr>
      <w:tr w:rsidR="00897956" w:rsidRPr="00481D2D" w14:paraId="53FC06AB" w14:textId="77777777">
        <w:trPr>
          <w:cantSplit/>
        </w:trPr>
        <w:tc>
          <w:tcPr>
            <w:tcW w:w="851" w:type="dxa"/>
            <w:vMerge/>
          </w:tcPr>
          <w:p w14:paraId="7949C75B" w14:textId="77777777" w:rsidR="00897956" w:rsidRPr="00481D2D" w:rsidRDefault="00897956">
            <w:pPr>
              <w:pStyle w:val="TAH"/>
            </w:pPr>
          </w:p>
        </w:tc>
        <w:tc>
          <w:tcPr>
            <w:tcW w:w="2665" w:type="dxa"/>
            <w:vMerge/>
          </w:tcPr>
          <w:p w14:paraId="1E71F66E" w14:textId="77777777" w:rsidR="00897956" w:rsidRPr="00481D2D" w:rsidRDefault="00897956">
            <w:pPr>
              <w:pStyle w:val="TAH"/>
            </w:pPr>
          </w:p>
        </w:tc>
        <w:tc>
          <w:tcPr>
            <w:tcW w:w="1021" w:type="dxa"/>
          </w:tcPr>
          <w:p w14:paraId="1507A3EB" w14:textId="77777777" w:rsidR="00897956" w:rsidRPr="00481D2D" w:rsidRDefault="00897956">
            <w:pPr>
              <w:pStyle w:val="TAH"/>
            </w:pPr>
            <w:r w:rsidRPr="00481D2D">
              <w:t>Ref.</w:t>
            </w:r>
          </w:p>
        </w:tc>
        <w:tc>
          <w:tcPr>
            <w:tcW w:w="1021" w:type="dxa"/>
          </w:tcPr>
          <w:p w14:paraId="61282C8F" w14:textId="77777777" w:rsidR="00897956" w:rsidRPr="00481D2D" w:rsidRDefault="00897956">
            <w:pPr>
              <w:pStyle w:val="TAH"/>
            </w:pPr>
            <w:r w:rsidRPr="00481D2D">
              <w:t>RFC status</w:t>
            </w:r>
          </w:p>
        </w:tc>
        <w:tc>
          <w:tcPr>
            <w:tcW w:w="1021" w:type="dxa"/>
          </w:tcPr>
          <w:p w14:paraId="5D426102" w14:textId="77777777" w:rsidR="00897956" w:rsidRPr="00481D2D" w:rsidRDefault="00897956">
            <w:pPr>
              <w:pStyle w:val="TAH"/>
            </w:pPr>
            <w:r w:rsidRPr="00481D2D">
              <w:t>Profile status</w:t>
            </w:r>
          </w:p>
        </w:tc>
        <w:tc>
          <w:tcPr>
            <w:tcW w:w="1021" w:type="dxa"/>
          </w:tcPr>
          <w:p w14:paraId="56907B9E" w14:textId="77777777" w:rsidR="00897956" w:rsidRPr="00481D2D" w:rsidRDefault="00897956">
            <w:pPr>
              <w:pStyle w:val="TAH"/>
            </w:pPr>
            <w:r w:rsidRPr="00481D2D">
              <w:t>Ref.</w:t>
            </w:r>
          </w:p>
        </w:tc>
        <w:tc>
          <w:tcPr>
            <w:tcW w:w="1021" w:type="dxa"/>
          </w:tcPr>
          <w:p w14:paraId="7FE339D5" w14:textId="77777777" w:rsidR="00897956" w:rsidRPr="00481D2D" w:rsidRDefault="00897956">
            <w:pPr>
              <w:pStyle w:val="TAH"/>
            </w:pPr>
            <w:r w:rsidRPr="00481D2D">
              <w:t>RFC status</w:t>
            </w:r>
          </w:p>
        </w:tc>
        <w:tc>
          <w:tcPr>
            <w:tcW w:w="1021" w:type="dxa"/>
          </w:tcPr>
          <w:p w14:paraId="4B2E8DA0" w14:textId="77777777" w:rsidR="00897956" w:rsidRPr="00481D2D" w:rsidRDefault="00897956">
            <w:pPr>
              <w:pStyle w:val="TAH"/>
            </w:pPr>
            <w:r w:rsidRPr="00481D2D">
              <w:t>Profile status</w:t>
            </w:r>
          </w:p>
        </w:tc>
      </w:tr>
      <w:tr w:rsidR="00897956" w:rsidRPr="00481D2D" w14:paraId="48E7A33D" w14:textId="77777777">
        <w:tc>
          <w:tcPr>
            <w:tcW w:w="851" w:type="dxa"/>
          </w:tcPr>
          <w:p w14:paraId="0698BC45" w14:textId="77777777" w:rsidR="00897956" w:rsidRPr="00481D2D" w:rsidRDefault="00897956">
            <w:pPr>
              <w:pStyle w:val="TAL"/>
            </w:pPr>
            <w:r w:rsidRPr="00481D2D">
              <w:t>3</w:t>
            </w:r>
          </w:p>
        </w:tc>
        <w:tc>
          <w:tcPr>
            <w:tcW w:w="2665" w:type="dxa"/>
          </w:tcPr>
          <w:p w14:paraId="2C7B56FE" w14:textId="77777777" w:rsidR="00897956" w:rsidRPr="00481D2D" w:rsidRDefault="00897956">
            <w:pPr>
              <w:pStyle w:val="TAL"/>
            </w:pPr>
            <w:r w:rsidRPr="00481D2D">
              <w:t>Security-Server</w:t>
            </w:r>
          </w:p>
        </w:tc>
        <w:tc>
          <w:tcPr>
            <w:tcW w:w="1021" w:type="dxa"/>
          </w:tcPr>
          <w:p w14:paraId="12C52365" w14:textId="77777777" w:rsidR="00897956" w:rsidRPr="00481D2D" w:rsidRDefault="00897956">
            <w:pPr>
              <w:pStyle w:val="TAL"/>
            </w:pPr>
            <w:r w:rsidRPr="00481D2D">
              <w:t>[48] 2</w:t>
            </w:r>
          </w:p>
        </w:tc>
        <w:tc>
          <w:tcPr>
            <w:tcW w:w="1021" w:type="dxa"/>
          </w:tcPr>
          <w:p w14:paraId="2FEB9A5B" w14:textId="77777777" w:rsidR="00897956" w:rsidRPr="00481D2D" w:rsidRDefault="00897956">
            <w:pPr>
              <w:pStyle w:val="TAL"/>
            </w:pPr>
            <w:r w:rsidRPr="00481D2D">
              <w:t>c1</w:t>
            </w:r>
          </w:p>
        </w:tc>
        <w:tc>
          <w:tcPr>
            <w:tcW w:w="1021" w:type="dxa"/>
          </w:tcPr>
          <w:p w14:paraId="7C8D6587" w14:textId="77777777" w:rsidR="00897956" w:rsidRPr="00481D2D" w:rsidRDefault="00897956">
            <w:pPr>
              <w:pStyle w:val="TAL"/>
            </w:pPr>
            <w:r w:rsidRPr="00481D2D">
              <w:t>c1</w:t>
            </w:r>
          </w:p>
        </w:tc>
        <w:tc>
          <w:tcPr>
            <w:tcW w:w="1021" w:type="dxa"/>
          </w:tcPr>
          <w:p w14:paraId="577CEF64" w14:textId="77777777" w:rsidR="00897956" w:rsidRPr="00481D2D" w:rsidRDefault="00897956">
            <w:pPr>
              <w:pStyle w:val="TAL"/>
            </w:pPr>
            <w:r w:rsidRPr="00481D2D">
              <w:t>[48] 2</w:t>
            </w:r>
          </w:p>
        </w:tc>
        <w:tc>
          <w:tcPr>
            <w:tcW w:w="1021" w:type="dxa"/>
          </w:tcPr>
          <w:p w14:paraId="6EF8B933" w14:textId="77777777" w:rsidR="00897956" w:rsidRPr="00481D2D" w:rsidRDefault="00897956">
            <w:pPr>
              <w:pStyle w:val="TAL"/>
            </w:pPr>
            <w:r w:rsidRPr="00481D2D">
              <w:t>n/a</w:t>
            </w:r>
          </w:p>
        </w:tc>
        <w:tc>
          <w:tcPr>
            <w:tcW w:w="1021" w:type="dxa"/>
          </w:tcPr>
          <w:p w14:paraId="56E5CC9E" w14:textId="77777777" w:rsidR="00897956" w:rsidRPr="00481D2D" w:rsidRDefault="00897956">
            <w:pPr>
              <w:pStyle w:val="TAL"/>
            </w:pPr>
            <w:r w:rsidRPr="00481D2D">
              <w:t>n/a</w:t>
            </w:r>
          </w:p>
        </w:tc>
      </w:tr>
      <w:tr w:rsidR="00897956" w:rsidRPr="00481D2D" w14:paraId="12BAC0C5" w14:textId="77777777">
        <w:trPr>
          <w:cantSplit/>
        </w:trPr>
        <w:tc>
          <w:tcPr>
            <w:tcW w:w="9642" w:type="dxa"/>
            <w:gridSpan w:val="8"/>
          </w:tcPr>
          <w:p w14:paraId="796E2CD4"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218213DE" w14:textId="77777777" w:rsidR="00897956" w:rsidRPr="00481D2D" w:rsidRDefault="00897956"/>
    <w:p w14:paraId="1640FE5F" w14:textId="77777777" w:rsidR="00897956" w:rsidRPr="00481D2D" w:rsidRDefault="00897956">
      <w:pPr>
        <w:keepNext/>
        <w:keepLines/>
      </w:pPr>
      <w:r w:rsidRPr="00481D2D">
        <w:t>Prerequisite A.16/9 - - INVITE response</w:t>
      </w:r>
    </w:p>
    <w:p w14:paraId="566B4A5E" w14:textId="77777777" w:rsidR="00897956" w:rsidRPr="00481D2D" w:rsidRDefault="00897956">
      <w:pPr>
        <w:keepNext/>
        <w:keepLines/>
      </w:pPr>
      <w:r w:rsidRPr="00481D2D">
        <w:t>Prerequisite: A.164/28A - - Additional for 422 (Session Interval Too Small) response</w:t>
      </w:r>
    </w:p>
    <w:p w14:paraId="6D10D967" w14:textId="77777777" w:rsidR="00897956" w:rsidRPr="00481D2D" w:rsidRDefault="00897956">
      <w:pPr>
        <w:pStyle w:val="TH"/>
      </w:pPr>
      <w:bookmarkStart w:id="3358" w:name="_CRTableA_216B"/>
      <w:r w:rsidRPr="00481D2D">
        <w:t>Table </w:t>
      </w:r>
      <w:bookmarkEnd w:id="3358"/>
      <w:r w:rsidRPr="00481D2D">
        <w:t>A.216B: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9F2582B" w14:textId="77777777">
        <w:trPr>
          <w:cantSplit/>
        </w:trPr>
        <w:tc>
          <w:tcPr>
            <w:tcW w:w="851" w:type="dxa"/>
            <w:vMerge w:val="restart"/>
          </w:tcPr>
          <w:p w14:paraId="3A713BC8" w14:textId="77777777" w:rsidR="00897956" w:rsidRPr="00481D2D" w:rsidRDefault="00897956">
            <w:pPr>
              <w:pStyle w:val="TAH"/>
            </w:pPr>
            <w:r w:rsidRPr="00481D2D">
              <w:t>Item</w:t>
            </w:r>
          </w:p>
        </w:tc>
        <w:tc>
          <w:tcPr>
            <w:tcW w:w="2665" w:type="dxa"/>
            <w:vMerge w:val="restart"/>
          </w:tcPr>
          <w:p w14:paraId="250F28C5" w14:textId="77777777" w:rsidR="00897956" w:rsidRPr="00481D2D" w:rsidRDefault="00897956">
            <w:pPr>
              <w:pStyle w:val="TAH"/>
            </w:pPr>
            <w:r w:rsidRPr="00481D2D">
              <w:t>Header</w:t>
            </w:r>
            <w:r w:rsidR="00A42E2A" w:rsidRPr="00481D2D">
              <w:t xml:space="preserve"> field</w:t>
            </w:r>
          </w:p>
        </w:tc>
        <w:tc>
          <w:tcPr>
            <w:tcW w:w="3063" w:type="dxa"/>
            <w:gridSpan w:val="3"/>
          </w:tcPr>
          <w:p w14:paraId="519BE17C" w14:textId="77777777" w:rsidR="00897956" w:rsidRPr="00481D2D" w:rsidRDefault="00897956">
            <w:pPr>
              <w:pStyle w:val="TAH"/>
            </w:pPr>
            <w:r w:rsidRPr="00481D2D">
              <w:t>Sending</w:t>
            </w:r>
          </w:p>
        </w:tc>
        <w:tc>
          <w:tcPr>
            <w:tcW w:w="3063" w:type="dxa"/>
            <w:gridSpan w:val="3"/>
          </w:tcPr>
          <w:p w14:paraId="64263CAB" w14:textId="77777777" w:rsidR="00897956" w:rsidRPr="00481D2D" w:rsidRDefault="00897956">
            <w:pPr>
              <w:pStyle w:val="TAH"/>
              <w:rPr>
                <w:b w:val="0"/>
              </w:rPr>
            </w:pPr>
            <w:r w:rsidRPr="00481D2D">
              <w:t>Receiving</w:t>
            </w:r>
          </w:p>
        </w:tc>
      </w:tr>
      <w:tr w:rsidR="00897956" w:rsidRPr="00481D2D" w14:paraId="4FF5F585" w14:textId="77777777">
        <w:trPr>
          <w:cantSplit/>
        </w:trPr>
        <w:tc>
          <w:tcPr>
            <w:tcW w:w="851" w:type="dxa"/>
            <w:vMerge/>
          </w:tcPr>
          <w:p w14:paraId="512D409D" w14:textId="77777777" w:rsidR="00897956" w:rsidRPr="00481D2D" w:rsidRDefault="00897956">
            <w:pPr>
              <w:pStyle w:val="TAH"/>
            </w:pPr>
          </w:p>
        </w:tc>
        <w:tc>
          <w:tcPr>
            <w:tcW w:w="2665" w:type="dxa"/>
            <w:vMerge/>
          </w:tcPr>
          <w:p w14:paraId="50149C74" w14:textId="77777777" w:rsidR="00897956" w:rsidRPr="00481D2D" w:rsidRDefault="00897956">
            <w:pPr>
              <w:pStyle w:val="TAH"/>
            </w:pPr>
          </w:p>
        </w:tc>
        <w:tc>
          <w:tcPr>
            <w:tcW w:w="1021" w:type="dxa"/>
          </w:tcPr>
          <w:p w14:paraId="41C2EAAD" w14:textId="77777777" w:rsidR="00897956" w:rsidRPr="00481D2D" w:rsidRDefault="00897956">
            <w:pPr>
              <w:pStyle w:val="TAH"/>
            </w:pPr>
            <w:r w:rsidRPr="00481D2D">
              <w:t>Ref.</w:t>
            </w:r>
          </w:p>
        </w:tc>
        <w:tc>
          <w:tcPr>
            <w:tcW w:w="1021" w:type="dxa"/>
          </w:tcPr>
          <w:p w14:paraId="6DB1D532" w14:textId="77777777" w:rsidR="00897956" w:rsidRPr="00481D2D" w:rsidRDefault="00897956">
            <w:pPr>
              <w:pStyle w:val="TAH"/>
            </w:pPr>
            <w:r w:rsidRPr="00481D2D">
              <w:t>RFC status</w:t>
            </w:r>
          </w:p>
        </w:tc>
        <w:tc>
          <w:tcPr>
            <w:tcW w:w="1021" w:type="dxa"/>
          </w:tcPr>
          <w:p w14:paraId="5A4CE403" w14:textId="77777777" w:rsidR="00897956" w:rsidRPr="00481D2D" w:rsidRDefault="00897956">
            <w:pPr>
              <w:pStyle w:val="TAH"/>
            </w:pPr>
            <w:r w:rsidRPr="00481D2D">
              <w:t>Profile status</w:t>
            </w:r>
          </w:p>
        </w:tc>
        <w:tc>
          <w:tcPr>
            <w:tcW w:w="1021" w:type="dxa"/>
          </w:tcPr>
          <w:p w14:paraId="52D422E0" w14:textId="77777777" w:rsidR="00897956" w:rsidRPr="00481D2D" w:rsidRDefault="00897956">
            <w:pPr>
              <w:pStyle w:val="TAH"/>
            </w:pPr>
            <w:r w:rsidRPr="00481D2D">
              <w:t>Ref.</w:t>
            </w:r>
          </w:p>
        </w:tc>
        <w:tc>
          <w:tcPr>
            <w:tcW w:w="1021" w:type="dxa"/>
          </w:tcPr>
          <w:p w14:paraId="2F4AD8C6" w14:textId="77777777" w:rsidR="00897956" w:rsidRPr="00481D2D" w:rsidRDefault="00897956">
            <w:pPr>
              <w:pStyle w:val="TAH"/>
            </w:pPr>
            <w:r w:rsidRPr="00481D2D">
              <w:t>RFC status</w:t>
            </w:r>
          </w:p>
        </w:tc>
        <w:tc>
          <w:tcPr>
            <w:tcW w:w="1021" w:type="dxa"/>
          </w:tcPr>
          <w:p w14:paraId="656ADEE5" w14:textId="77777777" w:rsidR="00897956" w:rsidRPr="00481D2D" w:rsidRDefault="00897956">
            <w:pPr>
              <w:pStyle w:val="TAH"/>
            </w:pPr>
            <w:r w:rsidRPr="00481D2D">
              <w:t>Profile status</w:t>
            </w:r>
          </w:p>
        </w:tc>
      </w:tr>
      <w:tr w:rsidR="00897956" w:rsidRPr="00481D2D" w14:paraId="36226404" w14:textId="77777777">
        <w:tc>
          <w:tcPr>
            <w:tcW w:w="851" w:type="dxa"/>
          </w:tcPr>
          <w:p w14:paraId="29D8D299" w14:textId="77777777" w:rsidR="00897956" w:rsidRPr="00481D2D" w:rsidRDefault="00897956">
            <w:pPr>
              <w:pStyle w:val="TAL"/>
            </w:pPr>
            <w:r w:rsidRPr="00481D2D">
              <w:t>1</w:t>
            </w:r>
          </w:p>
        </w:tc>
        <w:tc>
          <w:tcPr>
            <w:tcW w:w="2665" w:type="dxa"/>
          </w:tcPr>
          <w:p w14:paraId="7E1404E8" w14:textId="77777777" w:rsidR="00897956" w:rsidRPr="00481D2D" w:rsidRDefault="00897956">
            <w:pPr>
              <w:pStyle w:val="TAL"/>
            </w:pPr>
            <w:r w:rsidRPr="00481D2D">
              <w:t>Min-SE</w:t>
            </w:r>
          </w:p>
        </w:tc>
        <w:tc>
          <w:tcPr>
            <w:tcW w:w="1021" w:type="dxa"/>
          </w:tcPr>
          <w:p w14:paraId="610D2380" w14:textId="77777777" w:rsidR="00897956" w:rsidRPr="00481D2D" w:rsidRDefault="00897956">
            <w:pPr>
              <w:pStyle w:val="TAL"/>
            </w:pPr>
            <w:r w:rsidRPr="00481D2D">
              <w:t>[58] 5</w:t>
            </w:r>
          </w:p>
        </w:tc>
        <w:tc>
          <w:tcPr>
            <w:tcW w:w="1021" w:type="dxa"/>
          </w:tcPr>
          <w:p w14:paraId="5017E301" w14:textId="77777777" w:rsidR="00897956" w:rsidRPr="00481D2D" w:rsidRDefault="00897956">
            <w:pPr>
              <w:pStyle w:val="TAL"/>
            </w:pPr>
            <w:r w:rsidRPr="00481D2D">
              <w:t>c1</w:t>
            </w:r>
          </w:p>
        </w:tc>
        <w:tc>
          <w:tcPr>
            <w:tcW w:w="1021" w:type="dxa"/>
          </w:tcPr>
          <w:p w14:paraId="3F6C80B8" w14:textId="77777777" w:rsidR="00897956" w:rsidRPr="00481D2D" w:rsidRDefault="00897956">
            <w:pPr>
              <w:pStyle w:val="TAL"/>
            </w:pPr>
            <w:r w:rsidRPr="00481D2D">
              <w:t>c1</w:t>
            </w:r>
          </w:p>
        </w:tc>
        <w:tc>
          <w:tcPr>
            <w:tcW w:w="1021" w:type="dxa"/>
          </w:tcPr>
          <w:p w14:paraId="4092E723" w14:textId="77777777" w:rsidR="00897956" w:rsidRPr="00481D2D" w:rsidRDefault="00897956">
            <w:pPr>
              <w:pStyle w:val="TAL"/>
            </w:pPr>
            <w:r w:rsidRPr="00481D2D">
              <w:t>[58] 5</w:t>
            </w:r>
          </w:p>
        </w:tc>
        <w:tc>
          <w:tcPr>
            <w:tcW w:w="1021" w:type="dxa"/>
          </w:tcPr>
          <w:p w14:paraId="5EBA10D1" w14:textId="77777777" w:rsidR="00897956" w:rsidRPr="00481D2D" w:rsidRDefault="00897956">
            <w:pPr>
              <w:pStyle w:val="TAL"/>
            </w:pPr>
            <w:r w:rsidRPr="00481D2D">
              <w:t>c1</w:t>
            </w:r>
          </w:p>
        </w:tc>
        <w:tc>
          <w:tcPr>
            <w:tcW w:w="1021" w:type="dxa"/>
          </w:tcPr>
          <w:p w14:paraId="2323F95F" w14:textId="77777777" w:rsidR="00897956" w:rsidRPr="00481D2D" w:rsidRDefault="00897956">
            <w:pPr>
              <w:pStyle w:val="TAL"/>
            </w:pPr>
            <w:r w:rsidRPr="00481D2D">
              <w:t>c1</w:t>
            </w:r>
          </w:p>
        </w:tc>
      </w:tr>
      <w:tr w:rsidR="00897956" w:rsidRPr="00481D2D" w14:paraId="6B943FF0" w14:textId="77777777">
        <w:trPr>
          <w:cantSplit/>
        </w:trPr>
        <w:tc>
          <w:tcPr>
            <w:tcW w:w="9642" w:type="dxa"/>
            <w:gridSpan w:val="8"/>
          </w:tcPr>
          <w:p w14:paraId="6063B143" w14:textId="77777777" w:rsidR="00897956" w:rsidRPr="00481D2D" w:rsidRDefault="00897956">
            <w:pPr>
              <w:pStyle w:val="TAN"/>
            </w:pPr>
            <w:r w:rsidRPr="00481D2D">
              <w:t>c1:</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tc>
      </w:tr>
    </w:tbl>
    <w:p w14:paraId="3165C9E8" w14:textId="77777777" w:rsidR="00897956" w:rsidRPr="00481D2D" w:rsidRDefault="00897956">
      <w:pPr>
        <w:keepNext/>
        <w:keepLines/>
      </w:pPr>
    </w:p>
    <w:p w14:paraId="28FF9C87" w14:textId="77777777" w:rsidR="00897956" w:rsidRPr="00481D2D" w:rsidRDefault="00897956">
      <w:pPr>
        <w:pStyle w:val="TH"/>
      </w:pPr>
      <w:bookmarkStart w:id="3359" w:name="_CRTableA_217"/>
      <w:r w:rsidRPr="00481D2D">
        <w:t>Table </w:t>
      </w:r>
      <w:bookmarkEnd w:id="3359"/>
      <w:r w:rsidRPr="00481D2D">
        <w:t>A.217: Void</w:t>
      </w:r>
    </w:p>
    <w:p w14:paraId="7124B950" w14:textId="77777777" w:rsidR="00897956" w:rsidRPr="00481D2D" w:rsidRDefault="00897956">
      <w:pPr>
        <w:pStyle w:val="TH"/>
      </w:pPr>
      <w:bookmarkStart w:id="3360" w:name="_CRTableA_217A"/>
      <w:r w:rsidRPr="00481D2D">
        <w:t>Table </w:t>
      </w:r>
      <w:bookmarkEnd w:id="3360"/>
      <w:r w:rsidRPr="00481D2D">
        <w:t>A.217A: Void</w:t>
      </w:r>
    </w:p>
    <w:p w14:paraId="28E61CD6" w14:textId="77777777" w:rsidR="00826B9F" w:rsidRPr="00481D2D" w:rsidRDefault="00826B9F" w:rsidP="00826B9F">
      <w:pPr>
        <w:keepNext/>
        <w:keepLines/>
      </w:pPr>
      <w:r w:rsidRPr="00481D2D">
        <w:t>Prerequisite A.163/9 - - INVITE response</w:t>
      </w:r>
    </w:p>
    <w:p w14:paraId="1EED1170" w14:textId="77777777" w:rsidR="00826B9F" w:rsidRPr="00481D2D" w:rsidRDefault="00826B9F" w:rsidP="00826B9F">
      <w:pPr>
        <w:keepNext/>
        <w:keepLines/>
      </w:pPr>
      <w:r w:rsidRPr="00481D2D">
        <w:t>Prerequisite: A.164/29</w:t>
      </w:r>
      <w:r w:rsidR="00397477" w:rsidRPr="00481D2D">
        <w:t>H</w:t>
      </w:r>
      <w:r w:rsidRPr="00481D2D">
        <w:t xml:space="preserve"> - - Additional for 470 (Consent Needed) response</w:t>
      </w:r>
    </w:p>
    <w:p w14:paraId="07C2CB69" w14:textId="77777777" w:rsidR="00826B9F" w:rsidRPr="00481D2D" w:rsidRDefault="00826B9F" w:rsidP="00826B9F">
      <w:pPr>
        <w:pStyle w:val="TH"/>
      </w:pPr>
      <w:bookmarkStart w:id="3361" w:name="_CRTableA_217AA"/>
      <w:r w:rsidRPr="00481D2D">
        <w:t>Table </w:t>
      </w:r>
      <w:bookmarkEnd w:id="3361"/>
      <w:r w:rsidRPr="00481D2D">
        <w:t>A.217AA: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26B9F" w:rsidRPr="00481D2D" w14:paraId="63E6D921" w14:textId="77777777">
        <w:trPr>
          <w:cantSplit/>
        </w:trPr>
        <w:tc>
          <w:tcPr>
            <w:tcW w:w="851" w:type="dxa"/>
            <w:vMerge w:val="restart"/>
          </w:tcPr>
          <w:p w14:paraId="570226D4" w14:textId="77777777" w:rsidR="00826B9F" w:rsidRPr="00481D2D" w:rsidRDefault="00826B9F" w:rsidP="00826B9F">
            <w:pPr>
              <w:pStyle w:val="TAH"/>
            </w:pPr>
            <w:r w:rsidRPr="00481D2D">
              <w:t>Item</w:t>
            </w:r>
          </w:p>
        </w:tc>
        <w:tc>
          <w:tcPr>
            <w:tcW w:w="2665" w:type="dxa"/>
            <w:vMerge w:val="restart"/>
          </w:tcPr>
          <w:p w14:paraId="089868E3" w14:textId="77777777" w:rsidR="00826B9F" w:rsidRPr="00481D2D" w:rsidRDefault="00826B9F" w:rsidP="00826B9F">
            <w:pPr>
              <w:pStyle w:val="TAH"/>
            </w:pPr>
            <w:r w:rsidRPr="00481D2D">
              <w:t>Header</w:t>
            </w:r>
            <w:r w:rsidR="00A42E2A" w:rsidRPr="00481D2D">
              <w:t xml:space="preserve"> field</w:t>
            </w:r>
          </w:p>
        </w:tc>
        <w:tc>
          <w:tcPr>
            <w:tcW w:w="3063" w:type="dxa"/>
            <w:gridSpan w:val="3"/>
          </w:tcPr>
          <w:p w14:paraId="59FC8615" w14:textId="77777777" w:rsidR="00826B9F" w:rsidRPr="00481D2D" w:rsidRDefault="00826B9F" w:rsidP="00826B9F">
            <w:pPr>
              <w:pStyle w:val="TAH"/>
            </w:pPr>
            <w:r w:rsidRPr="00481D2D">
              <w:t>Sending</w:t>
            </w:r>
          </w:p>
        </w:tc>
        <w:tc>
          <w:tcPr>
            <w:tcW w:w="3063" w:type="dxa"/>
            <w:gridSpan w:val="3"/>
          </w:tcPr>
          <w:p w14:paraId="47B0C79E" w14:textId="77777777" w:rsidR="00826B9F" w:rsidRPr="00481D2D" w:rsidRDefault="00826B9F" w:rsidP="00826B9F">
            <w:pPr>
              <w:pStyle w:val="TAH"/>
              <w:rPr>
                <w:b w:val="0"/>
              </w:rPr>
            </w:pPr>
            <w:r w:rsidRPr="00481D2D">
              <w:t>Receiving</w:t>
            </w:r>
          </w:p>
        </w:tc>
      </w:tr>
      <w:tr w:rsidR="00826B9F" w:rsidRPr="00481D2D" w14:paraId="37A48792" w14:textId="77777777">
        <w:trPr>
          <w:cantSplit/>
        </w:trPr>
        <w:tc>
          <w:tcPr>
            <w:tcW w:w="851" w:type="dxa"/>
            <w:vMerge/>
          </w:tcPr>
          <w:p w14:paraId="2A24B3F0" w14:textId="77777777" w:rsidR="00826B9F" w:rsidRPr="00481D2D" w:rsidRDefault="00826B9F" w:rsidP="00826B9F">
            <w:pPr>
              <w:pStyle w:val="TAH"/>
            </w:pPr>
          </w:p>
        </w:tc>
        <w:tc>
          <w:tcPr>
            <w:tcW w:w="2665" w:type="dxa"/>
            <w:vMerge/>
          </w:tcPr>
          <w:p w14:paraId="5D17B5B5" w14:textId="77777777" w:rsidR="00826B9F" w:rsidRPr="00481D2D" w:rsidRDefault="00826B9F" w:rsidP="00826B9F">
            <w:pPr>
              <w:pStyle w:val="TAH"/>
            </w:pPr>
          </w:p>
        </w:tc>
        <w:tc>
          <w:tcPr>
            <w:tcW w:w="1021" w:type="dxa"/>
          </w:tcPr>
          <w:p w14:paraId="71A2D171" w14:textId="77777777" w:rsidR="00826B9F" w:rsidRPr="00481D2D" w:rsidRDefault="00826B9F" w:rsidP="00826B9F">
            <w:pPr>
              <w:pStyle w:val="TAH"/>
            </w:pPr>
            <w:r w:rsidRPr="00481D2D">
              <w:t>Ref.</w:t>
            </w:r>
          </w:p>
        </w:tc>
        <w:tc>
          <w:tcPr>
            <w:tcW w:w="1021" w:type="dxa"/>
          </w:tcPr>
          <w:p w14:paraId="0E49E373" w14:textId="77777777" w:rsidR="00826B9F" w:rsidRPr="00481D2D" w:rsidRDefault="00826B9F" w:rsidP="00826B9F">
            <w:pPr>
              <w:pStyle w:val="TAH"/>
            </w:pPr>
            <w:r w:rsidRPr="00481D2D">
              <w:t>RFC status</w:t>
            </w:r>
          </w:p>
        </w:tc>
        <w:tc>
          <w:tcPr>
            <w:tcW w:w="1021" w:type="dxa"/>
          </w:tcPr>
          <w:p w14:paraId="43A76EF2" w14:textId="77777777" w:rsidR="00826B9F" w:rsidRPr="00481D2D" w:rsidRDefault="00826B9F" w:rsidP="00826B9F">
            <w:pPr>
              <w:pStyle w:val="TAH"/>
            </w:pPr>
            <w:r w:rsidRPr="00481D2D">
              <w:t>Profile status</w:t>
            </w:r>
          </w:p>
        </w:tc>
        <w:tc>
          <w:tcPr>
            <w:tcW w:w="1021" w:type="dxa"/>
          </w:tcPr>
          <w:p w14:paraId="09580E49" w14:textId="77777777" w:rsidR="00826B9F" w:rsidRPr="00481D2D" w:rsidRDefault="00826B9F" w:rsidP="00826B9F">
            <w:pPr>
              <w:pStyle w:val="TAH"/>
            </w:pPr>
            <w:r w:rsidRPr="00481D2D">
              <w:t>Ref.</w:t>
            </w:r>
          </w:p>
        </w:tc>
        <w:tc>
          <w:tcPr>
            <w:tcW w:w="1021" w:type="dxa"/>
          </w:tcPr>
          <w:p w14:paraId="1228CE3B" w14:textId="77777777" w:rsidR="00826B9F" w:rsidRPr="00481D2D" w:rsidRDefault="00826B9F" w:rsidP="00826B9F">
            <w:pPr>
              <w:pStyle w:val="TAH"/>
            </w:pPr>
            <w:r w:rsidRPr="00481D2D">
              <w:t>RFC status</w:t>
            </w:r>
          </w:p>
        </w:tc>
        <w:tc>
          <w:tcPr>
            <w:tcW w:w="1021" w:type="dxa"/>
          </w:tcPr>
          <w:p w14:paraId="427C5A64" w14:textId="77777777" w:rsidR="00826B9F" w:rsidRPr="00481D2D" w:rsidRDefault="00826B9F" w:rsidP="00826B9F">
            <w:pPr>
              <w:pStyle w:val="TAH"/>
            </w:pPr>
            <w:r w:rsidRPr="00481D2D">
              <w:t>Profile status</w:t>
            </w:r>
          </w:p>
        </w:tc>
      </w:tr>
      <w:tr w:rsidR="00826B9F" w:rsidRPr="00481D2D" w14:paraId="7888F5DE" w14:textId="77777777">
        <w:tc>
          <w:tcPr>
            <w:tcW w:w="851" w:type="dxa"/>
          </w:tcPr>
          <w:p w14:paraId="3DF1AC54" w14:textId="77777777" w:rsidR="00826B9F" w:rsidRPr="00481D2D" w:rsidRDefault="00826B9F" w:rsidP="00826B9F">
            <w:pPr>
              <w:pStyle w:val="TAL"/>
            </w:pPr>
            <w:r w:rsidRPr="00481D2D">
              <w:t>1</w:t>
            </w:r>
          </w:p>
        </w:tc>
        <w:tc>
          <w:tcPr>
            <w:tcW w:w="2665" w:type="dxa"/>
          </w:tcPr>
          <w:p w14:paraId="7B6CE682" w14:textId="77777777" w:rsidR="00826B9F" w:rsidRPr="00481D2D" w:rsidRDefault="00826B9F" w:rsidP="00826B9F">
            <w:pPr>
              <w:pStyle w:val="TAL"/>
            </w:pPr>
            <w:r w:rsidRPr="00481D2D">
              <w:t>Permission-Missing</w:t>
            </w:r>
          </w:p>
        </w:tc>
        <w:tc>
          <w:tcPr>
            <w:tcW w:w="1021" w:type="dxa"/>
          </w:tcPr>
          <w:p w14:paraId="1BD3FAD2" w14:textId="77777777" w:rsidR="00826B9F" w:rsidRPr="00481D2D" w:rsidRDefault="00684F5A" w:rsidP="00826B9F">
            <w:pPr>
              <w:pStyle w:val="TAL"/>
            </w:pPr>
            <w:r w:rsidRPr="00481D2D">
              <w:t>[125</w:t>
            </w:r>
            <w:r w:rsidR="00826B9F" w:rsidRPr="00481D2D">
              <w:t>] 5.9.3</w:t>
            </w:r>
          </w:p>
        </w:tc>
        <w:tc>
          <w:tcPr>
            <w:tcW w:w="1021" w:type="dxa"/>
          </w:tcPr>
          <w:p w14:paraId="2E4A0BDA" w14:textId="77777777" w:rsidR="00826B9F" w:rsidRPr="00481D2D" w:rsidRDefault="00826B9F" w:rsidP="00826B9F">
            <w:pPr>
              <w:pStyle w:val="TAL"/>
            </w:pPr>
            <w:r w:rsidRPr="00481D2D">
              <w:t>m</w:t>
            </w:r>
          </w:p>
        </w:tc>
        <w:tc>
          <w:tcPr>
            <w:tcW w:w="1021" w:type="dxa"/>
          </w:tcPr>
          <w:p w14:paraId="69B5818F" w14:textId="77777777" w:rsidR="00826B9F" w:rsidRPr="00481D2D" w:rsidRDefault="00826B9F" w:rsidP="00826B9F">
            <w:pPr>
              <w:pStyle w:val="TAL"/>
            </w:pPr>
            <w:r w:rsidRPr="00481D2D">
              <w:t>m</w:t>
            </w:r>
          </w:p>
        </w:tc>
        <w:tc>
          <w:tcPr>
            <w:tcW w:w="1021" w:type="dxa"/>
          </w:tcPr>
          <w:p w14:paraId="73384335" w14:textId="77777777" w:rsidR="00826B9F" w:rsidRPr="00481D2D" w:rsidRDefault="00684F5A" w:rsidP="00826B9F">
            <w:pPr>
              <w:pStyle w:val="TAL"/>
            </w:pPr>
            <w:r w:rsidRPr="00481D2D">
              <w:t>[125</w:t>
            </w:r>
            <w:r w:rsidR="00826B9F" w:rsidRPr="00481D2D">
              <w:t>] 5.9.3</w:t>
            </w:r>
          </w:p>
        </w:tc>
        <w:tc>
          <w:tcPr>
            <w:tcW w:w="1021" w:type="dxa"/>
          </w:tcPr>
          <w:p w14:paraId="5077368C" w14:textId="77777777" w:rsidR="00826B9F" w:rsidRPr="00481D2D" w:rsidRDefault="00826B9F" w:rsidP="00826B9F">
            <w:pPr>
              <w:pStyle w:val="TAL"/>
            </w:pPr>
            <w:r w:rsidRPr="00481D2D">
              <w:t>m</w:t>
            </w:r>
          </w:p>
        </w:tc>
        <w:tc>
          <w:tcPr>
            <w:tcW w:w="1021" w:type="dxa"/>
          </w:tcPr>
          <w:p w14:paraId="08748117" w14:textId="77777777" w:rsidR="00826B9F" w:rsidRPr="00481D2D" w:rsidRDefault="00826B9F" w:rsidP="00826B9F">
            <w:pPr>
              <w:pStyle w:val="TAL"/>
            </w:pPr>
            <w:r w:rsidRPr="00481D2D">
              <w:t>m</w:t>
            </w:r>
          </w:p>
        </w:tc>
      </w:tr>
    </w:tbl>
    <w:p w14:paraId="394D2D6D" w14:textId="77777777" w:rsidR="00826B9F" w:rsidRPr="00481D2D" w:rsidRDefault="00826B9F" w:rsidP="00826B9F">
      <w:pPr>
        <w:keepNext/>
        <w:keepLines/>
      </w:pPr>
    </w:p>
    <w:p w14:paraId="60D4781A" w14:textId="77777777" w:rsidR="00897956" w:rsidRPr="00481D2D" w:rsidRDefault="00897956">
      <w:pPr>
        <w:keepNext/>
        <w:keepLines/>
      </w:pPr>
      <w:r w:rsidRPr="00481D2D">
        <w:t>Prerequisite A.163/9 - - INVITE response</w:t>
      </w:r>
    </w:p>
    <w:p w14:paraId="52105E8D" w14:textId="77777777" w:rsidR="00897956" w:rsidRPr="00481D2D" w:rsidRDefault="00897956">
      <w:pPr>
        <w:keepNext/>
        <w:keepLines/>
      </w:pPr>
      <w:r w:rsidRPr="00481D2D">
        <w:t>Prerequisite: A.164/45 - - 503 (Service Unavailable)</w:t>
      </w:r>
    </w:p>
    <w:p w14:paraId="590830A5" w14:textId="77777777" w:rsidR="00897956" w:rsidRPr="00481D2D" w:rsidRDefault="00897956">
      <w:pPr>
        <w:pStyle w:val="TH"/>
      </w:pPr>
      <w:bookmarkStart w:id="3362" w:name="_CRTableA_217B"/>
      <w:r w:rsidRPr="00481D2D">
        <w:t>Table </w:t>
      </w:r>
      <w:bookmarkEnd w:id="3362"/>
      <w:r w:rsidRPr="00481D2D">
        <w:t>A.217B: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E20AD5C" w14:textId="77777777">
        <w:trPr>
          <w:cantSplit/>
        </w:trPr>
        <w:tc>
          <w:tcPr>
            <w:tcW w:w="851" w:type="dxa"/>
            <w:vMerge w:val="restart"/>
          </w:tcPr>
          <w:p w14:paraId="2A3F1996" w14:textId="77777777" w:rsidR="00897956" w:rsidRPr="00481D2D" w:rsidRDefault="00897956">
            <w:pPr>
              <w:pStyle w:val="TAH"/>
            </w:pPr>
            <w:r w:rsidRPr="00481D2D">
              <w:t>Item</w:t>
            </w:r>
          </w:p>
        </w:tc>
        <w:tc>
          <w:tcPr>
            <w:tcW w:w="2665" w:type="dxa"/>
            <w:vMerge w:val="restart"/>
          </w:tcPr>
          <w:p w14:paraId="51C55BB2" w14:textId="77777777" w:rsidR="00897956" w:rsidRPr="00481D2D" w:rsidRDefault="00897956">
            <w:pPr>
              <w:pStyle w:val="TAH"/>
            </w:pPr>
            <w:r w:rsidRPr="00481D2D">
              <w:t>Header</w:t>
            </w:r>
            <w:r w:rsidR="00A42E2A" w:rsidRPr="00481D2D">
              <w:t xml:space="preserve"> field</w:t>
            </w:r>
          </w:p>
        </w:tc>
        <w:tc>
          <w:tcPr>
            <w:tcW w:w="3063" w:type="dxa"/>
            <w:gridSpan w:val="3"/>
          </w:tcPr>
          <w:p w14:paraId="1B5B8B17" w14:textId="77777777" w:rsidR="00897956" w:rsidRPr="00481D2D" w:rsidRDefault="00897956">
            <w:pPr>
              <w:pStyle w:val="TAH"/>
            </w:pPr>
            <w:r w:rsidRPr="00481D2D">
              <w:t>Sending</w:t>
            </w:r>
          </w:p>
        </w:tc>
        <w:tc>
          <w:tcPr>
            <w:tcW w:w="3063" w:type="dxa"/>
            <w:gridSpan w:val="3"/>
          </w:tcPr>
          <w:p w14:paraId="21F3B983" w14:textId="77777777" w:rsidR="00897956" w:rsidRPr="00481D2D" w:rsidRDefault="00897956">
            <w:pPr>
              <w:pStyle w:val="TAH"/>
              <w:rPr>
                <w:b w:val="0"/>
              </w:rPr>
            </w:pPr>
            <w:r w:rsidRPr="00481D2D">
              <w:t>Receiving</w:t>
            </w:r>
          </w:p>
        </w:tc>
      </w:tr>
      <w:tr w:rsidR="00897956" w:rsidRPr="00481D2D" w14:paraId="68603924" w14:textId="77777777">
        <w:trPr>
          <w:cantSplit/>
        </w:trPr>
        <w:tc>
          <w:tcPr>
            <w:tcW w:w="851" w:type="dxa"/>
            <w:vMerge/>
          </w:tcPr>
          <w:p w14:paraId="66A762EF" w14:textId="77777777" w:rsidR="00897956" w:rsidRPr="00481D2D" w:rsidRDefault="00897956">
            <w:pPr>
              <w:pStyle w:val="TAH"/>
            </w:pPr>
          </w:p>
        </w:tc>
        <w:tc>
          <w:tcPr>
            <w:tcW w:w="2665" w:type="dxa"/>
            <w:vMerge/>
          </w:tcPr>
          <w:p w14:paraId="3E8B53B9" w14:textId="77777777" w:rsidR="00897956" w:rsidRPr="00481D2D" w:rsidRDefault="00897956">
            <w:pPr>
              <w:pStyle w:val="TAH"/>
            </w:pPr>
          </w:p>
        </w:tc>
        <w:tc>
          <w:tcPr>
            <w:tcW w:w="1021" w:type="dxa"/>
          </w:tcPr>
          <w:p w14:paraId="0217C570" w14:textId="77777777" w:rsidR="00897956" w:rsidRPr="00481D2D" w:rsidRDefault="00897956">
            <w:pPr>
              <w:pStyle w:val="TAH"/>
            </w:pPr>
            <w:r w:rsidRPr="00481D2D">
              <w:t>Ref.</w:t>
            </w:r>
          </w:p>
        </w:tc>
        <w:tc>
          <w:tcPr>
            <w:tcW w:w="1021" w:type="dxa"/>
          </w:tcPr>
          <w:p w14:paraId="64FE1C5F" w14:textId="77777777" w:rsidR="00897956" w:rsidRPr="00481D2D" w:rsidRDefault="00897956">
            <w:pPr>
              <w:pStyle w:val="TAH"/>
            </w:pPr>
            <w:r w:rsidRPr="00481D2D">
              <w:t>RFC status</w:t>
            </w:r>
          </w:p>
        </w:tc>
        <w:tc>
          <w:tcPr>
            <w:tcW w:w="1021" w:type="dxa"/>
          </w:tcPr>
          <w:p w14:paraId="03935BAF" w14:textId="77777777" w:rsidR="00897956" w:rsidRPr="00481D2D" w:rsidRDefault="00897956">
            <w:pPr>
              <w:pStyle w:val="TAH"/>
            </w:pPr>
            <w:r w:rsidRPr="00481D2D">
              <w:t>Profile status</w:t>
            </w:r>
          </w:p>
        </w:tc>
        <w:tc>
          <w:tcPr>
            <w:tcW w:w="1021" w:type="dxa"/>
          </w:tcPr>
          <w:p w14:paraId="4730F3A8" w14:textId="77777777" w:rsidR="00897956" w:rsidRPr="00481D2D" w:rsidRDefault="00897956">
            <w:pPr>
              <w:pStyle w:val="TAH"/>
            </w:pPr>
            <w:r w:rsidRPr="00481D2D">
              <w:t>Ref.</w:t>
            </w:r>
          </w:p>
        </w:tc>
        <w:tc>
          <w:tcPr>
            <w:tcW w:w="1021" w:type="dxa"/>
          </w:tcPr>
          <w:p w14:paraId="3C005EE1" w14:textId="77777777" w:rsidR="00897956" w:rsidRPr="00481D2D" w:rsidRDefault="00897956">
            <w:pPr>
              <w:pStyle w:val="TAH"/>
            </w:pPr>
            <w:r w:rsidRPr="00481D2D">
              <w:t>RFC status</w:t>
            </w:r>
          </w:p>
        </w:tc>
        <w:tc>
          <w:tcPr>
            <w:tcW w:w="1021" w:type="dxa"/>
          </w:tcPr>
          <w:p w14:paraId="7544B853" w14:textId="77777777" w:rsidR="00897956" w:rsidRPr="00481D2D" w:rsidRDefault="00897956">
            <w:pPr>
              <w:pStyle w:val="TAH"/>
            </w:pPr>
            <w:r w:rsidRPr="00481D2D">
              <w:t>Profile status</w:t>
            </w:r>
          </w:p>
        </w:tc>
      </w:tr>
      <w:tr w:rsidR="00897956" w:rsidRPr="00481D2D" w14:paraId="03F58C9B" w14:textId="77777777">
        <w:tc>
          <w:tcPr>
            <w:tcW w:w="851" w:type="dxa"/>
          </w:tcPr>
          <w:p w14:paraId="4E7D16FC" w14:textId="77777777" w:rsidR="00897956" w:rsidRPr="00481D2D" w:rsidRDefault="00897956">
            <w:pPr>
              <w:pStyle w:val="TAL"/>
            </w:pPr>
            <w:r w:rsidRPr="00481D2D">
              <w:t>8</w:t>
            </w:r>
          </w:p>
        </w:tc>
        <w:tc>
          <w:tcPr>
            <w:tcW w:w="2665" w:type="dxa"/>
          </w:tcPr>
          <w:p w14:paraId="2FE79385" w14:textId="77777777" w:rsidR="00897956" w:rsidRPr="00481D2D" w:rsidRDefault="00897956">
            <w:pPr>
              <w:pStyle w:val="TAL"/>
            </w:pPr>
            <w:r w:rsidRPr="00481D2D">
              <w:t>Retry-After</w:t>
            </w:r>
          </w:p>
        </w:tc>
        <w:tc>
          <w:tcPr>
            <w:tcW w:w="1021" w:type="dxa"/>
          </w:tcPr>
          <w:p w14:paraId="62132437" w14:textId="77777777" w:rsidR="00897956" w:rsidRPr="00481D2D" w:rsidRDefault="00897956">
            <w:pPr>
              <w:pStyle w:val="TAL"/>
            </w:pPr>
            <w:r w:rsidRPr="00481D2D">
              <w:t>[26] 20.33</w:t>
            </w:r>
          </w:p>
        </w:tc>
        <w:tc>
          <w:tcPr>
            <w:tcW w:w="1021" w:type="dxa"/>
          </w:tcPr>
          <w:p w14:paraId="13613616" w14:textId="77777777" w:rsidR="00897956" w:rsidRPr="00481D2D" w:rsidRDefault="00897956">
            <w:pPr>
              <w:pStyle w:val="TAL"/>
            </w:pPr>
            <w:r w:rsidRPr="00481D2D">
              <w:t>m</w:t>
            </w:r>
          </w:p>
        </w:tc>
        <w:tc>
          <w:tcPr>
            <w:tcW w:w="1021" w:type="dxa"/>
          </w:tcPr>
          <w:p w14:paraId="1364B73F" w14:textId="77777777" w:rsidR="00897956" w:rsidRPr="00481D2D" w:rsidRDefault="00897956">
            <w:pPr>
              <w:pStyle w:val="TAL"/>
            </w:pPr>
            <w:r w:rsidRPr="00481D2D">
              <w:t>m</w:t>
            </w:r>
          </w:p>
        </w:tc>
        <w:tc>
          <w:tcPr>
            <w:tcW w:w="1021" w:type="dxa"/>
          </w:tcPr>
          <w:p w14:paraId="19D6A9C8" w14:textId="77777777" w:rsidR="00897956" w:rsidRPr="00481D2D" w:rsidRDefault="00897956">
            <w:pPr>
              <w:pStyle w:val="TAL"/>
            </w:pPr>
            <w:r w:rsidRPr="00481D2D">
              <w:t>[26] 20.33</w:t>
            </w:r>
          </w:p>
        </w:tc>
        <w:tc>
          <w:tcPr>
            <w:tcW w:w="1021" w:type="dxa"/>
          </w:tcPr>
          <w:p w14:paraId="5B3C127B" w14:textId="77777777" w:rsidR="00897956" w:rsidRPr="00481D2D" w:rsidRDefault="00897956">
            <w:pPr>
              <w:pStyle w:val="TAL"/>
            </w:pPr>
            <w:proofErr w:type="spellStart"/>
            <w:r w:rsidRPr="00481D2D">
              <w:t>i</w:t>
            </w:r>
            <w:proofErr w:type="spellEnd"/>
          </w:p>
        </w:tc>
        <w:tc>
          <w:tcPr>
            <w:tcW w:w="1021" w:type="dxa"/>
          </w:tcPr>
          <w:p w14:paraId="2A9DD4B2" w14:textId="77777777" w:rsidR="00897956" w:rsidRPr="00481D2D" w:rsidRDefault="00897956">
            <w:pPr>
              <w:pStyle w:val="TAL"/>
            </w:pPr>
            <w:proofErr w:type="spellStart"/>
            <w:r w:rsidRPr="00481D2D">
              <w:t>i</w:t>
            </w:r>
            <w:proofErr w:type="spellEnd"/>
          </w:p>
        </w:tc>
      </w:tr>
    </w:tbl>
    <w:p w14:paraId="7E1FC4E9" w14:textId="77777777" w:rsidR="00897956" w:rsidRPr="00481D2D" w:rsidRDefault="00897956"/>
    <w:p w14:paraId="23D21E19" w14:textId="77777777" w:rsidR="00A112B5" w:rsidRPr="00481D2D" w:rsidRDefault="00A112B5" w:rsidP="00A112B5">
      <w:pPr>
        <w:pStyle w:val="TH"/>
      </w:pPr>
      <w:bookmarkStart w:id="3363" w:name="_CRTableA_217C"/>
      <w:r w:rsidRPr="00481D2D">
        <w:t>Table </w:t>
      </w:r>
      <w:bookmarkEnd w:id="3363"/>
      <w:r w:rsidRPr="00481D2D">
        <w:t xml:space="preserve">A.217C: </w:t>
      </w:r>
      <w:r w:rsidR="004D3564" w:rsidRPr="00481D2D">
        <w:t>vo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112B5" w:rsidRPr="00481D2D" w14:paraId="66E225AD" w14:textId="77777777">
        <w:tc>
          <w:tcPr>
            <w:tcW w:w="851" w:type="dxa"/>
          </w:tcPr>
          <w:p w14:paraId="4ED97DDF" w14:textId="77777777" w:rsidR="00A112B5" w:rsidRPr="00481D2D" w:rsidRDefault="00A112B5" w:rsidP="00D548BE">
            <w:pPr>
              <w:pStyle w:val="TAL"/>
            </w:pPr>
          </w:p>
        </w:tc>
        <w:tc>
          <w:tcPr>
            <w:tcW w:w="2665" w:type="dxa"/>
          </w:tcPr>
          <w:p w14:paraId="08BEB738" w14:textId="77777777" w:rsidR="00A112B5" w:rsidRPr="00481D2D" w:rsidRDefault="00A112B5" w:rsidP="00D548BE">
            <w:pPr>
              <w:pStyle w:val="TAL"/>
            </w:pPr>
          </w:p>
        </w:tc>
        <w:tc>
          <w:tcPr>
            <w:tcW w:w="1021" w:type="dxa"/>
          </w:tcPr>
          <w:p w14:paraId="1787A5B4" w14:textId="77777777" w:rsidR="00A112B5" w:rsidRPr="00481D2D" w:rsidRDefault="00A112B5" w:rsidP="00D548BE">
            <w:pPr>
              <w:pStyle w:val="TAL"/>
            </w:pPr>
          </w:p>
        </w:tc>
        <w:tc>
          <w:tcPr>
            <w:tcW w:w="1021" w:type="dxa"/>
          </w:tcPr>
          <w:p w14:paraId="49ECB35F" w14:textId="77777777" w:rsidR="00A112B5" w:rsidRPr="00481D2D" w:rsidRDefault="00A112B5" w:rsidP="00D548BE">
            <w:pPr>
              <w:pStyle w:val="TAL"/>
            </w:pPr>
          </w:p>
        </w:tc>
        <w:tc>
          <w:tcPr>
            <w:tcW w:w="1021" w:type="dxa"/>
          </w:tcPr>
          <w:p w14:paraId="18AA1A35" w14:textId="77777777" w:rsidR="00A112B5" w:rsidRPr="00481D2D" w:rsidRDefault="00A112B5" w:rsidP="00D548BE">
            <w:pPr>
              <w:pStyle w:val="TAL"/>
            </w:pPr>
          </w:p>
        </w:tc>
        <w:tc>
          <w:tcPr>
            <w:tcW w:w="1021" w:type="dxa"/>
          </w:tcPr>
          <w:p w14:paraId="50BC1CCC" w14:textId="77777777" w:rsidR="00A112B5" w:rsidRPr="00481D2D" w:rsidRDefault="00A112B5" w:rsidP="00D548BE">
            <w:pPr>
              <w:pStyle w:val="TAL"/>
            </w:pPr>
          </w:p>
        </w:tc>
        <w:tc>
          <w:tcPr>
            <w:tcW w:w="1021" w:type="dxa"/>
          </w:tcPr>
          <w:p w14:paraId="5BA9AB21" w14:textId="77777777" w:rsidR="00A112B5" w:rsidRPr="00481D2D" w:rsidRDefault="00A112B5" w:rsidP="00D548BE">
            <w:pPr>
              <w:pStyle w:val="TAL"/>
            </w:pPr>
          </w:p>
        </w:tc>
        <w:tc>
          <w:tcPr>
            <w:tcW w:w="1021" w:type="dxa"/>
          </w:tcPr>
          <w:p w14:paraId="1716F5D8" w14:textId="77777777" w:rsidR="00A112B5" w:rsidRPr="00481D2D" w:rsidRDefault="00A112B5" w:rsidP="00D548BE">
            <w:pPr>
              <w:pStyle w:val="TAL"/>
            </w:pPr>
          </w:p>
        </w:tc>
      </w:tr>
    </w:tbl>
    <w:p w14:paraId="0CCC3F42" w14:textId="77777777" w:rsidR="00897956" w:rsidRPr="00481D2D" w:rsidRDefault="00897956">
      <w:pPr>
        <w:keepNext/>
        <w:keepLines/>
      </w:pPr>
      <w:r w:rsidRPr="00481D2D">
        <w:t>Prerequisite A.163/9 - - INVITE response</w:t>
      </w:r>
    </w:p>
    <w:p w14:paraId="12A37F8D" w14:textId="77777777" w:rsidR="00897956" w:rsidRPr="00481D2D" w:rsidRDefault="00897956">
      <w:pPr>
        <w:pStyle w:val="TH"/>
      </w:pPr>
      <w:bookmarkStart w:id="3364" w:name="_CRTableA_218"/>
      <w:r w:rsidRPr="00481D2D">
        <w:t>Table </w:t>
      </w:r>
      <w:bookmarkEnd w:id="3364"/>
      <w:r w:rsidRPr="00481D2D">
        <w:t>A.218: Supported message bodie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6A34809" w14:textId="77777777">
        <w:trPr>
          <w:cantSplit/>
        </w:trPr>
        <w:tc>
          <w:tcPr>
            <w:tcW w:w="851" w:type="dxa"/>
            <w:vMerge w:val="restart"/>
          </w:tcPr>
          <w:p w14:paraId="2560FD05" w14:textId="77777777" w:rsidR="00897956" w:rsidRPr="00481D2D" w:rsidRDefault="00897956">
            <w:pPr>
              <w:pStyle w:val="TAH"/>
            </w:pPr>
            <w:r w:rsidRPr="00481D2D">
              <w:t>Item</w:t>
            </w:r>
          </w:p>
        </w:tc>
        <w:tc>
          <w:tcPr>
            <w:tcW w:w="2665" w:type="dxa"/>
            <w:vMerge w:val="restart"/>
          </w:tcPr>
          <w:p w14:paraId="14D77685" w14:textId="77777777" w:rsidR="00897956" w:rsidRPr="00481D2D" w:rsidRDefault="00897956">
            <w:pPr>
              <w:pStyle w:val="TAH"/>
            </w:pPr>
            <w:r w:rsidRPr="00481D2D">
              <w:t>Header</w:t>
            </w:r>
          </w:p>
        </w:tc>
        <w:tc>
          <w:tcPr>
            <w:tcW w:w="3063" w:type="dxa"/>
            <w:gridSpan w:val="3"/>
          </w:tcPr>
          <w:p w14:paraId="28EA8DA8" w14:textId="77777777" w:rsidR="00897956" w:rsidRPr="00481D2D" w:rsidRDefault="00897956">
            <w:pPr>
              <w:pStyle w:val="TAH"/>
            </w:pPr>
            <w:r w:rsidRPr="00481D2D">
              <w:t>Sending</w:t>
            </w:r>
          </w:p>
        </w:tc>
        <w:tc>
          <w:tcPr>
            <w:tcW w:w="3063" w:type="dxa"/>
            <w:gridSpan w:val="3"/>
          </w:tcPr>
          <w:p w14:paraId="4949287E" w14:textId="77777777" w:rsidR="00897956" w:rsidRPr="00481D2D" w:rsidRDefault="00897956">
            <w:pPr>
              <w:pStyle w:val="TAH"/>
              <w:rPr>
                <w:b w:val="0"/>
              </w:rPr>
            </w:pPr>
            <w:r w:rsidRPr="00481D2D">
              <w:t>Receiving</w:t>
            </w:r>
          </w:p>
        </w:tc>
      </w:tr>
      <w:tr w:rsidR="00897956" w:rsidRPr="00481D2D" w14:paraId="0222B064" w14:textId="77777777">
        <w:trPr>
          <w:cantSplit/>
        </w:trPr>
        <w:tc>
          <w:tcPr>
            <w:tcW w:w="851" w:type="dxa"/>
            <w:vMerge/>
          </w:tcPr>
          <w:p w14:paraId="110F4814" w14:textId="77777777" w:rsidR="00897956" w:rsidRPr="00481D2D" w:rsidRDefault="00897956">
            <w:pPr>
              <w:pStyle w:val="TAH"/>
            </w:pPr>
          </w:p>
        </w:tc>
        <w:tc>
          <w:tcPr>
            <w:tcW w:w="2665" w:type="dxa"/>
            <w:vMerge/>
          </w:tcPr>
          <w:p w14:paraId="124CF3B2" w14:textId="77777777" w:rsidR="00897956" w:rsidRPr="00481D2D" w:rsidRDefault="00897956">
            <w:pPr>
              <w:pStyle w:val="TAH"/>
            </w:pPr>
          </w:p>
        </w:tc>
        <w:tc>
          <w:tcPr>
            <w:tcW w:w="1021" w:type="dxa"/>
          </w:tcPr>
          <w:p w14:paraId="2D2DB1A2" w14:textId="77777777" w:rsidR="00897956" w:rsidRPr="00481D2D" w:rsidRDefault="00897956">
            <w:pPr>
              <w:pStyle w:val="TAH"/>
            </w:pPr>
            <w:r w:rsidRPr="00481D2D">
              <w:t>Ref.</w:t>
            </w:r>
          </w:p>
        </w:tc>
        <w:tc>
          <w:tcPr>
            <w:tcW w:w="1021" w:type="dxa"/>
          </w:tcPr>
          <w:p w14:paraId="4D044FA5" w14:textId="77777777" w:rsidR="00897956" w:rsidRPr="00481D2D" w:rsidRDefault="00897956">
            <w:pPr>
              <w:pStyle w:val="TAH"/>
            </w:pPr>
            <w:r w:rsidRPr="00481D2D">
              <w:t>RFC status</w:t>
            </w:r>
          </w:p>
        </w:tc>
        <w:tc>
          <w:tcPr>
            <w:tcW w:w="1021" w:type="dxa"/>
          </w:tcPr>
          <w:p w14:paraId="397044D5" w14:textId="77777777" w:rsidR="00897956" w:rsidRPr="00481D2D" w:rsidRDefault="00897956">
            <w:pPr>
              <w:pStyle w:val="TAH"/>
            </w:pPr>
            <w:r w:rsidRPr="00481D2D">
              <w:t>Profile status</w:t>
            </w:r>
          </w:p>
        </w:tc>
        <w:tc>
          <w:tcPr>
            <w:tcW w:w="1021" w:type="dxa"/>
          </w:tcPr>
          <w:p w14:paraId="230D7BB1" w14:textId="77777777" w:rsidR="00897956" w:rsidRPr="00481D2D" w:rsidRDefault="00897956">
            <w:pPr>
              <w:pStyle w:val="TAH"/>
            </w:pPr>
            <w:r w:rsidRPr="00481D2D">
              <w:t>Ref.</w:t>
            </w:r>
          </w:p>
        </w:tc>
        <w:tc>
          <w:tcPr>
            <w:tcW w:w="1021" w:type="dxa"/>
          </w:tcPr>
          <w:p w14:paraId="574F06BF" w14:textId="77777777" w:rsidR="00897956" w:rsidRPr="00481D2D" w:rsidRDefault="00897956">
            <w:pPr>
              <w:pStyle w:val="TAH"/>
            </w:pPr>
            <w:r w:rsidRPr="00481D2D">
              <w:t>RFC status</w:t>
            </w:r>
          </w:p>
        </w:tc>
        <w:tc>
          <w:tcPr>
            <w:tcW w:w="1021" w:type="dxa"/>
          </w:tcPr>
          <w:p w14:paraId="0DC2B83D" w14:textId="77777777" w:rsidR="00897956" w:rsidRPr="00481D2D" w:rsidRDefault="00897956">
            <w:pPr>
              <w:pStyle w:val="TAH"/>
            </w:pPr>
            <w:r w:rsidRPr="00481D2D">
              <w:t>Profile status</w:t>
            </w:r>
          </w:p>
        </w:tc>
      </w:tr>
      <w:tr w:rsidR="00897956" w:rsidRPr="00481D2D" w14:paraId="313EAA12" w14:textId="77777777">
        <w:tc>
          <w:tcPr>
            <w:tcW w:w="851" w:type="dxa"/>
          </w:tcPr>
          <w:p w14:paraId="07D59099" w14:textId="77777777" w:rsidR="00897956" w:rsidRPr="00481D2D" w:rsidRDefault="00897956">
            <w:pPr>
              <w:pStyle w:val="TAL"/>
            </w:pPr>
            <w:r w:rsidRPr="00481D2D">
              <w:t>1</w:t>
            </w:r>
          </w:p>
        </w:tc>
        <w:tc>
          <w:tcPr>
            <w:tcW w:w="2665" w:type="dxa"/>
          </w:tcPr>
          <w:p w14:paraId="2718EDC4" w14:textId="77777777" w:rsidR="00897956" w:rsidRPr="00481D2D" w:rsidRDefault="00705D12">
            <w:pPr>
              <w:pStyle w:val="TAL"/>
            </w:pPr>
            <w:r w:rsidRPr="00481D2D">
              <w:rPr>
                <w:rFonts w:eastAsia="MS Mincho"/>
              </w:rPr>
              <w:t>XML Schema for PSTN</w:t>
            </w:r>
          </w:p>
        </w:tc>
        <w:tc>
          <w:tcPr>
            <w:tcW w:w="1021" w:type="dxa"/>
          </w:tcPr>
          <w:p w14:paraId="02663ACF" w14:textId="77777777" w:rsidR="00897956" w:rsidRPr="00481D2D" w:rsidRDefault="00705D12">
            <w:pPr>
              <w:pStyle w:val="TAL"/>
            </w:pPr>
            <w:r w:rsidRPr="00481D2D">
              <w:t>[11B]</w:t>
            </w:r>
          </w:p>
        </w:tc>
        <w:tc>
          <w:tcPr>
            <w:tcW w:w="1021" w:type="dxa"/>
          </w:tcPr>
          <w:p w14:paraId="26EACDC9" w14:textId="77777777" w:rsidR="00897956" w:rsidRPr="00481D2D" w:rsidRDefault="00897956">
            <w:pPr>
              <w:pStyle w:val="TAL"/>
            </w:pPr>
          </w:p>
        </w:tc>
        <w:tc>
          <w:tcPr>
            <w:tcW w:w="1021" w:type="dxa"/>
          </w:tcPr>
          <w:p w14:paraId="18E56B28" w14:textId="77777777" w:rsidR="00897956" w:rsidRPr="00481D2D" w:rsidRDefault="00705D12">
            <w:pPr>
              <w:pStyle w:val="TAL"/>
            </w:pPr>
            <w:r w:rsidRPr="00481D2D">
              <w:t>c1</w:t>
            </w:r>
          </w:p>
        </w:tc>
        <w:tc>
          <w:tcPr>
            <w:tcW w:w="1021" w:type="dxa"/>
          </w:tcPr>
          <w:p w14:paraId="344CA92C" w14:textId="77777777" w:rsidR="00897956" w:rsidRPr="00481D2D" w:rsidRDefault="00705D12">
            <w:pPr>
              <w:pStyle w:val="TAL"/>
            </w:pPr>
            <w:r w:rsidRPr="00481D2D">
              <w:t>[11B]</w:t>
            </w:r>
          </w:p>
        </w:tc>
        <w:tc>
          <w:tcPr>
            <w:tcW w:w="1021" w:type="dxa"/>
          </w:tcPr>
          <w:p w14:paraId="7C02D1B0" w14:textId="77777777" w:rsidR="00897956" w:rsidRPr="00481D2D" w:rsidRDefault="00897956">
            <w:pPr>
              <w:pStyle w:val="TAL"/>
            </w:pPr>
          </w:p>
        </w:tc>
        <w:tc>
          <w:tcPr>
            <w:tcW w:w="1021" w:type="dxa"/>
          </w:tcPr>
          <w:p w14:paraId="13334730" w14:textId="77777777" w:rsidR="00897956" w:rsidRPr="00481D2D" w:rsidRDefault="00CD3BB2">
            <w:pPr>
              <w:pStyle w:val="TAL"/>
            </w:pPr>
            <w:proofErr w:type="spellStart"/>
            <w:r w:rsidRPr="00481D2D">
              <w:t>i</w:t>
            </w:r>
            <w:proofErr w:type="spellEnd"/>
          </w:p>
        </w:tc>
      </w:tr>
      <w:tr w:rsidR="00AA5F8D" w:rsidRPr="00481D2D" w14:paraId="541BFA02" w14:textId="77777777" w:rsidTr="000F13B1">
        <w:tc>
          <w:tcPr>
            <w:tcW w:w="851" w:type="dxa"/>
          </w:tcPr>
          <w:p w14:paraId="4C0F3FC4" w14:textId="77777777" w:rsidR="00AA5F8D" w:rsidRPr="00481D2D" w:rsidRDefault="00AA5F8D" w:rsidP="000F13B1">
            <w:pPr>
              <w:pStyle w:val="TAL"/>
            </w:pPr>
            <w:r w:rsidRPr="00481D2D">
              <w:t>2</w:t>
            </w:r>
          </w:p>
        </w:tc>
        <w:tc>
          <w:tcPr>
            <w:tcW w:w="2665" w:type="dxa"/>
          </w:tcPr>
          <w:p w14:paraId="000E2A22" w14:textId="77777777" w:rsidR="00AA5F8D" w:rsidRPr="00481D2D" w:rsidRDefault="00AA5F8D" w:rsidP="000F13B1">
            <w:pPr>
              <w:pStyle w:val="TAL"/>
              <w:rPr>
                <w:rFonts w:eastAsia="MS Mincho"/>
              </w:rPr>
            </w:pPr>
            <w:r w:rsidRPr="00481D2D">
              <w:rPr>
                <w:rFonts w:eastAsia="MS Mincho"/>
              </w:rPr>
              <w:t>Recipient List</w:t>
            </w:r>
          </w:p>
        </w:tc>
        <w:tc>
          <w:tcPr>
            <w:tcW w:w="1021" w:type="dxa"/>
          </w:tcPr>
          <w:p w14:paraId="3A730B5B" w14:textId="77777777" w:rsidR="00AA5F8D" w:rsidRPr="00481D2D" w:rsidRDefault="00AA5F8D" w:rsidP="000F13B1">
            <w:pPr>
              <w:pStyle w:val="TAL"/>
            </w:pPr>
            <w:r w:rsidRPr="00481D2D">
              <w:t>[183]</w:t>
            </w:r>
          </w:p>
        </w:tc>
        <w:tc>
          <w:tcPr>
            <w:tcW w:w="1021" w:type="dxa"/>
          </w:tcPr>
          <w:p w14:paraId="6A8773F4" w14:textId="77777777" w:rsidR="00AA5F8D" w:rsidRPr="00481D2D" w:rsidRDefault="00AA5F8D" w:rsidP="000F13B1">
            <w:pPr>
              <w:pStyle w:val="TAL"/>
            </w:pPr>
            <w:r w:rsidRPr="00481D2D">
              <w:t>c2</w:t>
            </w:r>
          </w:p>
        </w:tc>
        <w:tc>
          <w:tcPr>
            <w:tcW w:w="1021" w:type="dxa"/>
          </w:tcPr>
          <w:p w14:paraId="69785392" w14:textId="77777777" w:rsidR="00AA5F8D" w:rsidRPr="00481D2D" w:rsidRDefault="00AA5F8D" w:rsidP="000F13B1">
            <w:pPr>
              <w:pStyle w:val="TAL"/>
            </w:pPr>
            <w:r w:rsidRPr="00481D2D">
              <w:t>c2</w:t>
            </w:r>
          </w:p>
        </w:tc>
        <w:tc>
          <w:tcPr>
            <w:tcW w:w="1021" w:type="dxa"/>
          </w:tcPr>
          <w:p w14:paraId="482AF283" w14:textId="77777777" w:rsidR="00AA5F8D" w:rsidRPr="00481D2D" w:rsidRDefault="00AA5F8D" w:rsidP="000F13B1">
            <w:pPr>
              <w:pStyle w:val="TAL"/>
            </w:pPr>
            <w:r w:rsidRPr="00481D2D">
              <w:t>[183]</w:t>
            </w:r>
          </w:p>
        </w:tc>
        <w:tc>
          <w:tcPr>
            <w:tcW w:w="1021" w:type="dxa"/>
          </w:tcPr>
          <w:p w14:paraId="32A669B3" w14:textId="77777777" w:rsidR="00AA5F8D" w:rsidRPr="00481D2D" w:rsidRDefault="00AA5F8D" w:rsidP="000F13B1">
            <w:pPr>
              <w:pStyle w:val="TAL"/>
            </w:pPr>
            <w:r w:rsidRPr="00481D2D">
              <w:t>c3</w:t>
            </w:r>
          </w:p>
        </w:tc>
        <w:tc>
          <w:tcPr>
            <w:tcW w:w="1021" w:type="dxa"/>
          </w:tcPr>
          <w:p w14:paraId="3531D743" w14:textId="77777777" w:rsidR="00AA5F8D" w:rsidRPr="00481D2D" w:rsidRDefault="00AA5F8D" w:rsidP="000F13B1">
            <w:pPr>
              <w:pStyle w:val="TAL"/>
            </w:pPr>
            <w:r w:rsidRPr="00481D2D">
              <w:t>c3</w:t>
            </w:r>
          </w:p>
        </w:tc>
      </w:tr>
      <w:tr w:rsidR="001C5036" w:rsidRPr="00481D2D" w14:paraId="59CAD012" w14:textId="77777777" w:rsidTr="00064D88">
        <w:tc>
          <w:tcPr>
            <w:tcW w:w="851" w:type="dxa"/>
            <w:tcBorders>
              <w:top w:val="single" w:sz="4" w:space="0" w:color="auto"/>
              <w:left w:val="single" w:sz="4" w:space="0" w:color="auto"/>
              <w:bottom w:val="single" w:sz="4" w:space="0" w:color="auto"/>
              <w:right w:val="single" w:sz="4" w:space="0" w:color="auto"/>
            </w:tcBorders>
          </w:tcPr>
          <w:p w14:paraId="5053024E" w14:textId="77777777" w:rsidR="001C5036" w:rsidRPr="00481D2D" w:rsidRDefault="001C5036" w:rsidP="00064D88">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1B8C538A" w14:textId="77777777" w:rsidR="001C5036" w:rsidRPr="00481D2D" w:rsidRDefault="001C5036" w:rsidP="00064D88">
            <w:pPr>
              <w:pStyle w:val="TAL"/>
            </w:pPr>
            <w:r w:rsidRPr="00481D2D">
              <w:t>3GPP IM CN subsystem XML body</w:t>
            </w:r>
          </w:p>
        </w:tc>
        <w:tc>
          <w:tcPr>
            <w:tcW w:w="1021" w:type="dxa"/>
            <w:tcBorders>
              <w:top w:val="single" w:sz="4" w:space="0" w:color="auto"/>
              <w:left w:val="single" w:sz="4" w:space="0" w:color="auto"/>
              <w:bottom w:val="single" w:sz="4" w:space="0" w:color="auto"/>
              <w:right w:val="single" w:sz="4" w:space="0" w:color="auto"/>
            </w:tcBorders>
          </w:tcPr>
          <w:p w14:paraId="716D8981" w14:textId="77777777" w:rsidR="001C5036" w:rsidRPr="00481D2D" w:rsidRDefault="001C5036" w:rsidP="00064D88">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14:paraId="124118CC" w14:textId="77777777" w:rsidR="001C5036" w:rsidRPr="00481D2D" w:rsidRDefault="001C5036" w:rsidP="00064D8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660F232" w14:textId="77777777" w:rsidR="001C5036" w:rsidRPr="00481D2D" w:rsidRDefault="001C5036" w:rsidP="00064D88">
            <w:pPr>
              <w:pStyle w:val="TAL"/>
            </w:pPr>
            <w:r w:rsidRPr="00481D2D">
              <w:t>c4</w:t>
            </w:r>
          </w:p>
        </w:tc>
        <w:tc>
          <w:tcPr>
            <w:tcW w:w="1021" w:type="dxa"/>
            <w:tcBorders>
              <w:top w:val="single" w:sz="4" w:space="0" w:color="auto"/>
              <w:left w:val="single" w:sz="4" w:space="0" w:color="auto"/>
              <w:bottom w:val="single" w:sz="4" w:space="0" w:color="auto"/>
              <w:right w:val="single" w:sz="4" w:space="0" w:color="auto"/>
            </w:tcBorders>
          </w:tcPr>
          <w:p w14:paraId="303848D3" w14:textId="77777777" w:rsidR="001C5036" w:rsidRPr="00481D2D" w:rsidRDefault="001C5036" w:rsidP="00064D88">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14:paraId="7A4E8643" w14:textId="77777777" w:rsidR="001C5036" w:rsidRPr="00481D2D" w:rsidRDefault="001C5036" w:rsidP="00064D8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181C0B6" w14:textId="77777777" w:rsidR="001C5036" w:rsidRPr="00481D2D" w:rsidRDefault="001C5036" w:rsidP="00064D88">
            <w:pPr>
              <w:pStyle w:val="TAL"/>
            </w:pPr>
            <w:r w:rsidRPr="00481D2D">
              <w:t>c</w:t>
            </w:r>
            <w:r w:rsidR="002460D5" w:rsidRPr="00481D2D">
              <w:t>5</w:t>
            </w:r>
          </w:p>
        </w:tc>
      </w:tr>
      <w:tr w:rsidR="00343E5B" w:rsidRPr="00481D2D" w14:paraId="20C3F015" w14:textId="77777777" w:rsidTr="00C16614">
        <w:tc>
          <w:tcPr>
            <w:tcW w:w="851" w:type="dxa"/>
            <w:tcBorders>
              <w:top w:val="single" w:sz="4" w:space="0" w:color="auto"/>
              <w:left w:val="single" w:sz="4" w:space="0" w:color="auto"/>
              <w:bottom w:val="single" w:sz="4" w:space="0" w:color="auto"/>
              <w:right w:val="single" w:sz="4" w:space="0" w:color="auto"/>
            </w:tcBorders>
          </w:tcPr>
          <w:p w14:paraId="549D2718" w14:textId="77777777" w:rsidR="00343E5B" w:rsidRPr="00481D2D" w:rsidRDefault="00343E5B" w:rsidP="00C16614">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14:paraId="2BF1946B"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6DD79865"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02FE5E7F"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37BCEBA"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6FB6B64C"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4F7C74C6"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498B0CF" w14:textId="77777777" w:rsidR="00343E5B" w:rsidRPr="00481D2D" w:rsidRDefault="00343E5B" w:rsidP="00C16614">
            <w:pPr>
              <w:pStyle w:val="TAL"/>
            </w:pPr>
            <w:proofErr w:type="spellStart"/>
            <w:r w:rsidRPr="00481D2D">
              <w:t>i</w:t>
            </w:r>
            <w:proofErr w:type="spellEnd"/>
          </w:p>
        </w:tc>
      </w:tr>
      <w:tr w:rsidR="00705D12" w:rsidRPr="00481D2D" w14:paraId="061B6457" w14:textId="77777777">
        <w:tc>
          <w:tcPr>
            <w:tcW w:w="9642" w:type="dxa"/>
            <w:gridSpan w:val="8"/>
          </w:tcPr>
          <w:p w14:paraId="17DE2B46" w14:textId="77777777" w:rsidR="00705D12" w:rsidRPr="00481D2D" w:rsidRDefault="00705D12" w:rsidP="007D0EE6">
            <w:pPr>
              <w:pStyle w:val="TAN"/>
              <w:keepNext w:val="0"/>
              <w:keepLines w:val="0"/>
              <w:widowControl w:val="0"/>
            </w:pPr>
            <w:r w:rsidRPr="00481D2D">
              <w:t>c1:</w:t>
            </w:r>
            <w:r w:rsidRPr="00481D2D">
              <w:tab/>
              <w:t xml:space="preserve">A.3/3 OR A.3/4 OR A.3/5 OR A.3/7C OR A.3/9A OR A.3/10 OR A.3/11 </w:t>
            </w:r>
            <w:r w:rsidR="00DB1CBA" w:rsidRPr="00481D2D">
              <w:t xml:space="preserve">OR A.3/13A </w:t>
            </w:r>
            <w:r w:rsidRPr="00481D2D">
              <w:t xml:space="preserve">THEN </w:t>
            </w:r>
            <w:r w:rsidR="00CD3BB2" w:rsidRPr="00481D2D">
              <w:t>m</w:t>
            </w:r>
            <w:r w:rsidRPr="00481D2D">
              <w:t xml:space="preserve"> </w:t>
            </w:r>
            <w:smartTag w:uri="urn:schemas-microsoft-com:office:smarttags" w:element="stockticker">
              <w:r w:rsidRPr="00481D2D">
                <w:t>ELSE</w:t>
              </w:r>
            </w:smartTag>
            <w:r w:rsidRPr="00481D2D">
              <w:t xml:space="preserve"> n/a - - I-CSCF, S-CSCF, BGCF, AS acting as proxy, IBCF (THIG), additional routeing functionality, E-CSCF</w:t>
            </w:r>
            <w:r w:rsidR="00DB1CBA" w:rsidRPr="00481D2D">
              <w:t>, ISC gateway function (THIG)</w:t>
            </w:r>
            <w:r w:rsidRPr="00481D2D">
              <w:t>.</w:t>
            </w:r>
          </w:p>
          <w:p w14:paraId="412EE782" w14:textId="77777777" w:rsidR="00AA5F8D" w:rsidRPr="00481D2D" w:rsidRDefault="00AA5F8D" w:rsidP="00AA5F8D">
            <w:pPr>
              <w:pStyle w:val="TAN"/>
              <w:keepNext w:val="0"/>
              <w:keepLines w:val="0"/>
              <w:widowControl w:val="0"/>
            </w:pPr>
            <w:r w:rsidRPr="00481D2D">
              <w:t>c2</w:t>
            </w:r>
            <w:r w:rsidRPr="00481D2D">
              <w:tab/>
              <w:t xml:space="preserve">IF A.3/9B THEN m </w:t>
            </w:r>
            <w:smartTag w:uri="urn:schemas-microsoft-com:office:smarttags" w:element="stockticker">
              <w:r w:rsidRPr="00481D2D">
                <w:t>ELSE</w:t>
              </w:r>
            </w:smartTag>
            <w:r w:rsidRPr="00481D2D">
              <w:t xml:space="preserve"> IF A.3/7A OR A.3/7B OR A.3/7D THEN m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AS acting as terminating UA, AS acting as originating UA, AS performing 3</w:t>
            </w:r>
            <w:r w:rsidRPr="00481D2D">
              <w:rPr>
                <w:vertAlign w:val="superscript"/>
              </w:rPr>
              <w:t>rd</w:t>
            </w:r>
            <w:r w:rsidRPr="00481D2D">
              <w:t xml:space="preserve"> party call control.</w:t>
            </w:r>
          </w:p>
          <w:p w14:paraId="3F744037" w14:textId="77777777" w:rsidR="00AA5F8D" w:rsidRPr="00481D2D" w:rsidRDefault="00AA5F8D" w:rsidP="00AA5F8D">
            <w:pPr>
              <w:pStyle w:val="TAN"/>
              <w:keepNext w:val="0"/>
              <w:keepLines w:val="0"/>
              <w:widowControl w:val="0"/>
            </w:pPr>
            <w:r w:rsidRPr="00481D2D">
              <w:t>c3</w:t>
            </w:r>
            <w:r w:rsidRPr="00481D2D">
              <w:tab/>
              <w:t xml:space="preserve">IF A.3/9B THEN m </w:t>
            </w:r>
            <w:smartTag w:uri="urn:schemas-microsoft-com:office:smarttags" w:element="stockticker">
              <w:r w:rsidRPr="00481D2D">
                <w:t>ELSE</w:t>
              </w:r>
            </w:smartTag>
            <w:r w:rsidRPr="00481D2D">
              <w:t xml:space="preserve"> IF A.3/7A OR A.3/7B OR A.3/7D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AS acting as terminating UA, AS acting as originating UA, AS performing 3</w:t>
            </w:r>
            <w:r w:rsidRPr="00481D2D">
              <w:rPr>
                <w:vertAlign w:val="superscript"/>
              </w:rPr>
              <w:t>rd</w:t>
            </w:r>
            <w:r w:rsidRPr="00481D2D">
              <w:t xml:space="preserve"> party call control.</w:t>
            </w:r>
          </w:p>
          <w:p w14:paraId="69D05D96" w14:textId="77777777" w:rsidR="002460D5" w:rsidRPr="00481D2D" w:rsidRDefault="001C5036" w:rsidP="002460D5">
            <w:pPr>
              <w:pStyle w:val="TAN"/>
              <w:keepNext w:val="0"/>
              <w:keepLines w:val="0"/>
              <w:widowControl w:val="0"/>
            </w:pPr>
            <w:r w:rsidRPr="00481D2D">
              <w:t>c4:</w:t>
            </w:r>
            <w:r w:rsidRPr="00481D2D">
              <w:tab/>
              <w:t xml:space="preserve">IF A.3/2 OR (A.3/9 </w:t>
            </w:r>
            <w:smartTag w:uri="urn:schemas-microsoft-com:office:smarttags" w:element="stockticker">
              <w:r w:rsidRPr="00481D2D">
                <w:t>AND</w:t>
              </w:r>
            </w:smartTag>
            <w:r w:rsidRPr="00481D2D">
              <w:t xml:space="preserve"> NOT A.3/9B) OR A.3A/88 THEN m </w:t>
            </w:r>
            <w:smartTag w:uri="urn:schemas-microsoft-com:office:smarttags" w:element="stockticker">
              <w:r w:rsidRPr="00481D2D">
                <w:t>ELSE</w:t>
              </w:r>
            </w:smartTag>
            <w:r w:rsidRPr="00481D2D">
              <w:t xml:space="preserve"> n/a - - P-CSCF, IBCF, IBCF (IMS-</w:t>
            </w:r>
            <w:smartTag w:uri="urn:schemas-microsoft-com:office:smarttags" w:element="stockticker">
              <w:r w:rsidRPr="00481D2D">
                <w:t>ALG</w:t>
              </w:r>
            </w:smartTag>
            <w:r w:rsidRPr="00481D2D">
              <w:t>), ATCF (proxy).</w:t>
            </w:r>
          </w:p>
          <w:p w14:paraId="79A33B00" w14:textId="77777777" w:rsidR="001C5036" w:rsidRPr="00481D2D" w:rsidRDefault="002460D5" w:rsidP="002460D5">
            <w:pPr>
              <w:pStyle w:val="TAN"/>
              <w:keepNext w:val="0"/>
              <w:keepLines w:val="0"/>
              <w:widowControl w:val="0"/>
            </w:pPr>
            <w:r w:rsidRPr="00481D2D">
              <w:t>c5:</w:t>
            </w:r>
            <w:r w:rsidRPr="00481D2D">
              <w:tab/>
              <w:t xml:space="preserve">IF A.3/2 OR (A.3/9 </w:t>
            </w:r>
            <w:smartTag w:uri="urn:schemas-microsoft-com:office:smarttags" w:element="stockticker">
              <w:r w:rsidRPr="00481D2D">
                <w:t>AND</w:t>
              </w:r>
            </w:smartTag>
            <w:r w:rsidRPr="00481D2D">
              <w:t xml:space="preserve"> NOT A.3/9B) OR A.3A/88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P-CSCF, IBCF, IBCF (IMS-</w:t>
            </w:r>
            <w:smartTag w:uri="urn:schemas-microsoft-com:office:smarttags" w:element="stockticker">
              <w:r w:rsidRPr="00481D2D">
                <w:t>ALG</w:t>
              </w:r>
            </w:smartTag>
            <w:r w:rsidRPr="00481D2D">
              <w:t>), ATCF (proxy).</w:t>
            </w:r>
          </w:p>
        </w:tc>
      </w:tr>
    </w:tbl>
    <w:p w14:paraId="63E52276" w14:textId="77777777" w:rsidR="00897956" w:rsidRPr="00481D2D" w:rsidRDefault="00897956"/>
    <w:p w14:paraId="6868064C" w14:textId="77777777" w:rsidR="00897956" w:rsidRPr="00481D2D" w:rsidRDefault="00897956" w:rsidP="005D46C4">
      <w:pPr>
        <w:pStyle w:val="Heading4"/>
      </w:pPr>
      <w:bookmarkStart w:id="3365" w:name="_CRA_2_2_4_7A"/>
      <w:bookmarkStart w:id="3366" w:name="_Toc146257685"/>
      <w:bookmarkEnd w:id="3365"/>
      <w:r w:rsidRPr="00481D2D">
        <w:t>A.2.2.4.7A</w:t>
      </w:r>
      <w:r w:rsidRPr="00481D2D">
        <w:tab/>
        <w:t>MESSAGE method</w:t>
      </w:r>
      <w:bookmarkEnd w:id="3366"/>
    </w:p>
    <w:p w14:paraId="79C66DFE" w14:textId="77777777" w:rsidR="00897956" w:rsidRPr="00481D2D" w:rsidRDefault="00897956">
      <w:pPr>
        <w:keepNext/>
        <w:keepLines/>
      </w:pPr>
      <w:r w:rsidRPr="00481D2D">
        <w:t>Prerequisite A.163/9A - - MESSAGE request</w:t>
      </w:r>
    </w:p>
    <w:p w14:paraId="4C76A80D" w14:textId="77777777" w:rsidR="00897956" w:rsidRPr="00481D2D" w:rsidRDefault="00897956">
      <w:pPr>
        <w:pStyle w:val="TH"/>
      </w:pPr>
      <w:bookmarkStart w:id="3367" w:name="_CRTableA_218A"/>
      <w:r w:rsidRPr="00481D2D">
        <w:t>Table </w:t>
      </w:r>
      <w:bookmarkEnd w:id="3367"/>
      <w:r w:rsidRPr="00481D2D">
        <w:t>A.218A: Supported header</w:t>
      </w:r>
      <w:r w:rsidR="00A42E2A" w:rsidRPr="00481D2D">
        <w:t xml:space="preserve"> field</w:t>
      </w:r>
      <w:r w:rsidRPr="00481D2D">
        <w:t>s within the MESSAG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38E4F82" w14:textId="77777777">
        <w:trPr>
          <w:cantSplit/>
        </w:trPr>
        <w:tc>
          <w:tcPr>
            <w:tcW w:w="851" w:type="dxa"/>
            <w:vMerge w:val="restart"/>
          </w:tcPr>
          <w:p w14:paraId="7F19E172" w14:textId="77777777" w:rsidR="00897956" w:rsidRPr="00481D2D" w:rsidRDefault="00897956">
            <w:pPr>
              <w:pStyle w:val="TAH"/>
            </w:pPr>
            <w:r w:rsidRPr="00481D2D">
              <w:t>Item</w:t>
            </w:r>
          </w:p>
        </w:tc>
        <w:tc>
          <w:tcPr>
            <w:tcW w:w="2665" w:type="dxa"/>
            <w:vMerge w:val="restart"/>
          </w:tcPr>
          <w:p w14:paraId="1EEAD3BE" w14:textId="77777777" w:rsidR="00897956" w:rsidRPr="00481D2D" w:rsidRDefault="00897956">
            <w:pPr>
              <w:pStyle w:val="TAH"/>
            </w:pPr>
            <w:r w:rsidRPr="00481D2D">
              <w:t>Header</w:t>
            </w:r>
            <w:r w:rsidR="00A42E2A" w:rsidRPr="00481D2D">
              <w:t xml:space="preserve"> field</w:t>
            </w:r>
          </w:p>
        </w:tc>
        <w:tc>
          <w:tcPr>
            <w:tcW w:w="3063" w:type="dxa"/>
            <w:gridSpan w:val="3"/>
          </w:tcPr>
          <w:p w14:paraId="31C9E748" w14:textId="77777777" w:rsidR="00897956" w:rsidRPr="00481D2D" w:rsidRDefault="00897956">
            <w:pPr>
              <w:pStyle w:val="TAH"/>
            </w:pPr>
            <w:r w:rsidRPr="00481D2D">
              <w:t>Sending</w:t>
            </w:r>
          </w:p>
        </w:tc>
        <w:tc>
          <w:tcPr>
            <w:tcW w:w="3063" w:type="dxa"/>
            <w:gridSpan w:val="3"/>
          </w:tcPr>
          <w:p w14:paraId="29BA8508" w14:textId="77777777" w:rsidR="00897956" w:rsidRPr="00481D2D" w:rsidRDefault="00897956">
            <w:pPr>
              <w:pStyle w:val="TAH"/>
              <w:rPr>
                <w:b w:val="0"/>
              </w:rPr>
            </w:pPr>
            <w:r w:rsidRPr="00481D2D">
              <w:t>Receiving</w:t>
            </w:r>
          </w:p>
        </w:tc>
      </w:tr>
      <w:tr w:rsidR="00897956" w:rsidRPr="00481D2D" w14:paraId="39CCFF8F" w14:textId="77777777">
        <w:trPr>
          <w:cantSplit/>
        </w:trPr>
        <w:tc>
          <w:tcPr>
            <w:tcW w:w="851" w:type="dxa"/>
            <w:vMerge/>
          </w:tcPr>
          <w:p w14:paraId="358D12A2" w14:textId="77777777" w:rsidR="00897956" w:rsidRPr="00481D2D" w:rsidRDefault="00897956">
            <w:pPr>
              <w:pStyle w:val="TAH"/>
            </w:pPr>
          </w:p>
        </w:tc>
        <w:tc>
          <w:tcPr>
            <w:tcW w:w="2665" w:type="dxa"/>
            <w:vMerge/>
          </w:tcPr>
          <w:p w14:paraId="0010939E" w14:textId="77777777" w:rsidR="00897956" w:rsidRPr="00481D2D" w:rsidRDefault="00897956">
            <w:pPr>
              <w:pStyle w:val="TAH"/>
            </w:pPr>
          </w:p>
        </w:tc>
        <w:tc>
          <w:tcPr>
            <w:tcW w:w="1021" w:type="dxa"/>
          </w:tcPr>
          <w:p w14:paraId="16FBC1CF" w14:textId="77777777" w:rsidR="00897956" w:rsidRPr="00481D2D" w:rsidRDefault="00897956">
            <w:pPr>
              <w:pStyle w:val="TAH"/>
            </w:pPr>
            <w:r w:rsidRPr="00481D2D">
              <w:t>Ref.</w:t>
            </w:r>
          </w:p>
        </w:tc>
        <w:tc>
          <w:tcPr>
            <w:tcW w:w="1021" w:type="dxa"/>
          </w:tcPr>
          <w:p w14:paraId="5346D886" w14:textId="77777777" w:rsidR="00897956" w:rsidRPr="00481D2D" w:rsidRDefault="00897956">
            <w:pPr>
              <w:pStyle w:val="TAH"/>
            </w:pPr>
            <w:r w:rsidRPr="00481D2D">
              <w:t>RFC status</w:t>
            </w:r>
          </w:p>
        </w:tc>
        <w:tc>
          <w:tcPr>
            <w:tcW w:w="1021" w:type="dxa"/>
          </w:tcPr>
          <w:p w14:paraId="5FED6842" w14:textId="77777777" w:rsidR="00897956" w:rsidRPr="00481D2D" w:rsidRDefault="00897956">
            <w:pPr>
              <w:pStyle w:val="TAH"/>
            </w:pPr>
            <w:r w:rsidRPr="00481D2D">
              <w:t>Profile status</w:t>
            </w:r>
          </w:p>
        </w:tc>
        <w:tc>
          <w:tcPr>
            <w:tcW w:w="1021" w:type="dxa"/>
          </w:tcPr>
          <w:p w14:paraId="31C5A2F7" w14:textId="77777777" w:rsidR="00897956" w:rsidRPr="00481D2D" w:rsidRDefault="00897956">
            <w:pPr>
              <w:pStyle w:val="TAH"/>
            </w:pPr>
            <w:r w:rsidRPr="00481D2D">
              <w:t>Ref.</w:t>
            </w:r>
          </w:p>
        </w:tc>
        <w:tc>
          <w:tcPr>
            <w:tcW w:w="1021" w:type="dxa"/>
          </w:tcPr>
          <w:p w14:paraId="0609A24B" w14:textId="77777777" w:rsidR="00897956" w:rsidRPr="00481D2D" w:rsidRDefault="00897956">
            <w:pPr>
              <w:pStyle w:val="TAH"/>
            </w:pPr>
            <w:r w:rsidRPr="00481D2D">
              <w:t>RFC status</w:t>
            </w:r>
          </w:p>
        </w:tc>
        <w:tc>
          <w:tcPr>
            <w:tcW w:w="1021" w:type="dxa"/>
          </w:tcPr>
          <w:p w14:paraId="3AA3D271" w14:textId="77777777" w:rsidR="00897956" w:rsidRPr="00481D2D" w:rsidRDefault="00897956">
            <w:pPr>
              <w:pStyle w:val="TAH"/>
            </w:pPr>
            <w:r w:rsidRPr="00481D2D">
              <w:t>Profile status</w:t>
            </w:r>
          </w:p>
        </w:tc>
      </w:tr>
      <w:tr w:rsidR="00897956" w:rsidRPr="00481D2D" w14:paraId="45BFDB59" w14:textId="77777777">
        <w:tc>
          <w:tcPr>
            <w:tcW w:w="851" w:type="dxa"/>
          </w:tcPr>
          <w:p w14:paraId="0874E7DF" w14:textId="77777777" w:rsidR="00897956" w:rsidRPr="00481D2D" w:rsidRDefault="00897956">
            <w:pPr>
              <w:pStyle w:val="TAL"/>
            </w:pPr>
            <w:r w:rsidRPr="00481D2D">
              <w:t>1</w:t>
            </w:r>
          </w:p>
        </w:tc>
        <w:tc>
          <w:tcPr>
            <w:tcW w:w="2665" w:type="dxa"/>
          </w:tcPr>
          <w:p w14:paraId="07EFFE1A" w14:textId="77777777" w:rsidR="00897956" w:rsidRPr="00481D2D" w:rsidRDefault="00897956">
            <w:pPr>
              <w:pStyle w:val="TAL"/>
            </w:pPr>
            <w:r w:rsidRPr="00481D2D">
              <w:t>Accept-Contact</w:t>
            </w:r>
          </w:p>
        </w:tc>
        <w:tc>
          <w:tcPr>
            <w:tcW w:w="1021" w:type="dxa"/>
          </w:tcPr>
          <w:p w14:paraId="1CF3E5BE" w14:textId="77777777" w:rsidR="00897956" w:rsidRPr="00481D2D" w:rsidRDefault="00897956">
            <w:pPr>
              <w:pStyle w:val="TAL"/>
            </w:pPr>
            <w:r w:rsidRPr="00481D2D">
              <w:t>[56B] 9.2</w:t>
            </w:r>
          </w:p>
        </w:tc>
        <w:tc>
          <w:tcPr>
            <w:tcW w:w="1021" w:type="dxa"/>
          </w:tcPr>
          <w:p w14:paraId="53C169A3" w14:textId="77777777" w:rsidR="00897956" w:rsidRPr="00481D2D" w:rsidRDefault="00897956">
            <w:pPr>
              <w:pStyle w:val="TAL"/>
            </w:pPr>
            <w:r w:rsidRPr="00481D2D">
              <w:t>c28</w:t>
            </w:r>
          </w:p>
        </w:tc>
        <w:tc>
          <w:tcPr>
            <w:tcW w:w="1021" w:type="dxa"/>
          </w:tcPr>
          <w:p w14:paraId="3DFE7439" w14:textId="77777777" w:rsidR="00897956" w:rsidRPr="00481D2D" w:rsidRDefault="00897956">
            <w:pPr>
              <w:pStyle w:val="TAL"/>
            </w:pPr>
            <w:r w:rsidRPr="00481D2D">
              <w:t>c28</w:t>
            </w:r>
          </w:p>
        </w:tc>
        <w:tc>
          <w:tcPr>
            <w:tcW w:w="1021" w:type="dxa"/>
          </w:tcPr>
          <w:p w14:paraId="65BD78A9" w14:textId="77777777" w:rsidR="00897956" w:rsidRPr="00481D2D" w:rsidRDefault="00897956">
            <w:pPr>
              <w:pStyle w:val="TAL"/>
            </w:pPr>
            <w:r w:rsidRPr="00481D2D">
              <w:t>[56B] 9.2</w:t>
            </w:r>
          </w:p>
        </w:tc>
        <w:tc>
          <w:tcPr>
            <w:tcW w:w="1021" w:type="dxa"/>
          </w:tcPr>
          <w:p w14:paraId="30CACFF3" w14:textId="77777777" w:rsidR="00897956" w:rsidRPr="00481D2D" w:rsidRDefault="00897956">
            <w:pPr>
              <w:pStyle w:val="TAL"/>
            </w:pPr>
            <w:r w:rsidRPr="00481D2D">
              <w:t>c28</w:t>
            </w:r>
          </w:p>
        </w:tc>
        <w:tc>
          <w:tcPr>
            <w:tcW w:w="1021" w:type="dxa"/>
          </w:tcPr>
          <w:p w14:paraId="6F986DF9" w14:textId="77777777" w:rsidR="00897956" w:rsidRPr="00481D2D" w:rsidRDefault="00897956">
            <w:pPr>
              <w:pStyle w:val="TAL"/>
            </w:pPr>
            <w:r w:rsidRPr="00481D2D">
              <w:t>c29</w:t>
            </w:r>
          </w:p>
        </w:tc>
      </w:tr>
      <w:tr w:rsidR="00503AF7" w:rsidRPr="00481D2D" w14:paraId="4EBEB5B3" w14:textId="77777777" w:rsidTr="00C2737C">
        <w:tc>
          <w:tcPr>
            <w:tcW w:w="851" w:type="dxa"/>
          </w:tcPr>
          <w:p w14:paraId="6C4EC2C4" w14:textId="77777777" w:rsidR="00503AF7" w:rsidRPr="00481D2D" w:rsidRDefault="00503AF7" w:rsidP="00C2737C">
            <w:pPr>
              <w:pStyle w:val="TAL"/>
            </w:pPr>
            <w:r w:rsidRPr="00481D2D">
              <w:t>1AA</w:t>
            </w:r>
          </w:p>
        </w:tc>
        <w:tc>
          <w:tcPr>
            <w:tcW w:w="2665" w:type="dxa"/>
          </w:tcPr>
          <w:p w14:paraId="2492C673" w14:textId="77777777" w:rsidR="00503AF7" w:rsidRPr="00481D2D" w:rsidRDefault="00503AF7" w:rsidP="00C2737C">
            <w:pPr>
              <w:pStyle w:val="TAL"/>
            </w:pPr>
            <w:r w:rsidRPr="00481D2D">
              <w:rPr>
                <w:rFonts w:eastAsia="SimSun"/>
                <w:lang w:eastAsia="zh-CN"/>
              </w:rPr>
              <w:t>Additional-Identity</w:t>
            </w:r>
          </w:p>
        </w:tc>
        <w:tc>
          <w:tcPr>
            <w:tcW w:w="1021" w:type="dxa"/>
          </w:tcPr>
          <w:p w14:paraId="2DD3FD53" w14:textId="77777777" w:rsidR="00503AF7" w:rsidRPr="00481D2D" w:rsidRDefault="00503AF7" w:rsidP="00C2737C">
            <w:pPr>
              <w:pStyle w:val="TAL"/>
            </w:pPr>
            <w:r w:rsidRPr="00481D2D">
              <w:t>7.2.20</w:t>
            </w:r>
          </w:p>
        </w:tc>
        <w:tc>
          <w:tcPr>
            <w:tcW w:w="1021" w:type="dxa"/>
          </w:tcPr>
          <w:p w14:paraId="38AA20EF" w14:textId="77777777" w:rsidR="00503AF7" w:rsidRPr="00481D2D" w:rsidRDefault="00503AF7" w:rsidP="00C2737C">
            <w:pPr>
              <w:pStyle w:val="TAL"/>
            </w:pPr>
            <w:r w:rsidRPr="00481D2D">
              <w:t>n/a</w:t>
            </w:r>
          </w:p>
        </w:tc>
        <w:tc>
          <w:tcPr>
            <w:tcW w:w="1021" w:type="dxa"/>
          </w:tcPr>
          <w:p w14:paraId="71BE4B1C" w14:textId="77777777" w:rsidR="00503AF7" w:rsidRPr="00481D2D" w:rsidRDefault="00503AF7" w:rsidP="00C2737C">
            <w:pPr>
              <w:pStyle w:val="TAL"/>
            </w:pPr>
            <w:r w:rsidRPr="00481D2D">
              <w:t>c79</w:t>
            </w:r>
          </w:p>
        </w:tc>
        <w:tc>
          <w:tcPr>
            <w:tcW w:w="1021" w:type="dxa"/>
          </w:tcPr>
          <w:p w14:paraId="2C546CA8" w14:textId="77777777" w:rsidR="00503AF7" w:rsidRPr="00481D2D" w:rsidRDefault="00503AF7" w:rsidP="00C2737C">
            <w:pPr>
              <w:pStyle w:val="TAL"/>
            </w:pPr>
            <w:r w:rsidRPr="00481D2D">
              <w:t>7.2.20</w:t>
            </w:r>
          </w:p>
        </w:tc>
        <w:tc>
          <w:tcPr>
            <w:tcW w:w="1021" w:type="dxa"/>
          </w:tcPr>
          <w:p w14:paraId="3DD929B2" w14:textId="77777777" w:rsidR="00503AF7" w:rsidRPr="00481D2D" w:rsidRDefault="00503AF7" w:rsidP="00C2737C">
            <w:pPr>
              <w:pStyle w:val="TAL"/>
            </w:pPr>
            <w:r w:rsidRPr="00481D2D">
              <w:t>n/a</w:t>
            </w:r>
          </w:p>
        </w:tc>
        <w:tc>
          <w:tcPr>
            <w:tcW w:w="1021" w:type="dxa"/>
          </w:tcPr>
          <w:p w14:paraId="4F216223" w14:textId="77777777" w:rsidR="00503AF7" w:rsidRPr="00481D2D" w:rsidRDefault="00503AF7" w:rsidP="00C2737C">
            <w:pPr>
              <w:pStyle w:val="TAL"/>
            </w:pPr>
            <w:r w:rsidRPr="00481D2D">
              <w:t>c79</w:t>
            </w:r>
          </w:p>
        </w:tc>
      </w:tr>
      <w:tr w:rsidR="00897956" w:rsidRPr="00481D2D" w14:paraId="71E9600D" w14:textId="77777777">
        <w:tc>
          <w:tcPr>
            <w:tcW w:w="851" w:type="dxa"/>
          </w:tcPr>
          <w:p w14:paraId="054D7DD4" w14:textId="77777777" w:rsidR="00897956" w:rsidRPr="00481D2D" w:rsidRDefault="00897956">
            <w:pPr>
              <w:pStyle w:val="TAL"/>
            </w:pPr>
            <w:r w:rsidRPr="00481D2D">
              <w:t>1A</w:t>
            </w:r>
          </w:p>
        </w:tc>
        <w:tc>
          <w:tcPr>
            <w:tcW w:w="2665" w:type="dxa"/>
          </w:tcPr>
          <w:p w14:paraId="08E0F3C7" w14:textId="77777777" w:rsidR="00897956" w:rsidRPr="00481D2D" w:rsidRDefault="00897956">
            <w:pPr>
              <w:pStyle w:val="TAL"/>
            </w:pPr>
            <w:r w:rsidRPr="00481D2D">
              <w:t>Allow</w:t>
            </w:r>
          </w:p>
        </w:tc>
        <w:tc>
          <w:tcPr>
            <w:tcW w:w="1021" w:type="dxa"/>
          </w:tcPr>
          <w:p w14:paraId="38F4D0E4" w14:textId="77777777" w:rsidR="00897956" w:rsidRPr="00481D2D" w:rsidRDefault="00897956">
            <w:pPr>
              <w:pStyle w:val="TAL"/>
            </w:pPr>
            <w:r w:rsidRPr="00481D2D">
              <w:t>[26] 20.5</w:t>
            </w:r>
          </w:p>
        </w:tc>
        <w:tc>
          <w:tcPr>
            <w:tcW w:w="1021" w:type="dxa"/>
          </w:tcPr>
          <w:p w14:paraId="22FE8C21" w14:textId="77777777" w:rsidR="00897956" w:rsidRPr="00481D2D" w:rsidRDefault="00897956">
            <w:pPr>
              <w:pStyle w:val="TAL"/>
            </w:pPr>
            <w:r w:rsidRPr="00481D2D">
              <w:t>m</w:t>
            </w:r>
          </w:p>
        </w:tc>
        <w:tc>
          <w:tcPr>
            <w:tcW w:w="1021" w:type="dxa"/>
          </w:tcPr>
          <w:p w14:paraId="1A52848A" w14:textId="77777777" w:rsidR="00897956" w:rsidRPr="00481D2D" w:rsidRDefault="00897956">
            <w:pPr>
              <w:pStyle w:val="TAL"/>
            </w:pPr>
            <w:r w:rsidRPr="00481D2D">
              <w:t>m</w:t>
            </w:r>
          </w:p>
        </w:tc>
        <w:tc>
          <w:tcPr>
            <w:tcW w:w="1021" w:type="dxa"/>
          </w:tcPr>
          <w:p w14:paraId="6AB35E99" w14:textId="77777777" w:rsidR="00897956" w:rsidRPr="00481D2D" w:rsidRDefault="00897956">
            <w:pPr>
              <w:pStyle w:val="TAL"/>
            </w:pPr>
            <w:r w:rsidRPr="00481D2D">
              <w:t>[50] 10</w:t>
            </w:r>
          </w:p>
        </w:tc>
        <w:tc>
          <w:tcPr>
            <w:tcW w:w="1021" w:type="dxa"/>
          </w:tcPr>
          <w:p w14:paraId="7E4103D2" w14:textId="77777777" w:rsidR="00897956" w:rsidRPr="00481D2D" w:rsidRDefault="00897956">
            <w:pPr>
              <w:pStyle w:val="TAL"/>
            </w:pPr>
            <w:proofErr w:type="spellStart"/>
            <w:r w:rsidRPr="00481D2D">
              <w:t>i</w:t>
            </w:r>
            <w:proofErr w:type="spellEnd"/>
          </w:p>
        </w:tc>
        <w:tc>
          <w:tcPr>
            <w:tcW w:w="1021" w:type="dxa"/>
          </w:tcPr>
          <w:p w14:paraId="1F3C933D" w14:textId="77777777" w:rsidR="00897956" w:rsidRPr="00481D2D" w:rsidRDefault="00897956">
            <w:pPr>
              <w:pStyle w:val="TAL"/>
            </w:pPr>
            <w:proofErr w:type="spellStart"/>
            <w:r w:rsidRPr="00481D2D">
              <w:t>i</w:t>
            </w:r>
            <w:proofErr w:type="spellEnd"/>
          </w:p>
        </w:tc>
      </w:tr>
      <w:tr w:rsidR="00897956" w:rsidRPr="00481D2D" w14:paraId="2F9084C9" w14:textId="77777777">
        <w:tc>
          <w:tcPr>
            <w:tcW w:w="851" w:type="dxa"/>
          </w:tcPr>
          <w:p w14:paraId="2116CB36" w14:textId="77777777" w:rsidR="00897956" w:rsidRPr="00481D2D" w:rsidRDefault="00897956">
            <w:pPr>
              <w:pStyle w:val="TAL"/>
            </w:pPr>
            <w:r w:rsidRPr="00481D2D">
              <w:t>2</w:t>
            </w:r>
          </w:p>
        </w:tc>
        <w:tc>
          <w:tcPr>
            <w:tcW w:w="2665" w:type="dxa"/>
          </w:tcPr>
          <w:p w14:paraId="027E8D18" w14:textId="77777777" w:rsidR="00897956" w:rsidRPr="00481D2D" w:rsidRDefault="00897956">
            <w:pPr>
              <w:pStyle w:val="TAL"/>
            </w:pPr>
            <w:r w:rsidRPr="00481D2D">
              <w:t>Allow-Events</w:t>
            </w:r>
          </w:p>
        </w:tc>
        <w:tc>
          <w:tcPr>
            <w:tcW w:w="1021" w:type="dxa"/>
          </w:tcPr>
          <w:p w14:paraId="4BF78738" w14:textId="77777777" w:rsidR="00897956" w:rsidRPr="00481D2D" w:rsidRDefault="00897956">
            <w:pPr>
              <w:pStyle w:val="TAL"/>
            </w:pPr>
            <w:r w:rsidRPr="00481D2D">
              <w:t xml:space="preserve">[28] </w:t>
            </w:r>
            <w:r w:rsidR="008809F3" w:rsidRPr="00481D2D">
              <w:t>8</w:t>
            </w:r>
            <w:r w:rsidRPr="00481D2D">
              <w:t>.2.2</w:t>
            </w:r>
          </w:p>
        </w:tc>
        <w:tc>
          <w:tcPr>
            <w:tcW w:w="1021" w:type="dxa"/>
          </w:tcPr>
          <w:p w14:paraId="720B3D58" w14:textId="77777777" w:rsidR="00897956" w:rsidRPr="00481D2D" w:rsidRDefault="00897956">
            <w:pPr>
              <w:pStyle w:val="TAL"/>
            </w:pPr>
            <w:r w:rsidRPr="00481D2D">
              <w:t>m</w:t>
            </w:r>
          </w:p>
        </w:tc>
        <w:tc>
          <w:tcPr>
            <w:tcW w:w="1021" w:type="dxa"/>
          </w:tcPr>
          <w:p w14:paraId="343D4D2F" w14:textId="77777777" w:rsidR="00897956" w:rsidRPr="00481D2D" w:rsidRDefault="00897956">
            <w:pPr>
              <w:pStyle w:val="TAL"/>
            </w:pPr>
            <w:r w:rsidRPr="00481D2D">
              <w:t>m</w:t>
            </w:r>
          </w:p>
        </w:tc>
        <w:tc>
          <w:tcPr>
            <w:tcW w:w="1021" w:type="dxa"/>
          </w:tcPr>
          <w:p w14:paraId="2EC6D36D" w14:textId="77777777" w:rsidR="00897956" w:rsidRPr="00481D2D" w:rsidRDefault="00897956">
            <w:pPr>
              <w:pStyle w:val="TAL"/>
            </w:pPr>
            <w:r w:rsidRPr="00481D2D">
              <w:t xml:space="preserve">[28] </w:t>
            </w:r>
            <w:r w:rsidR="008809F3" w:rsidRPr="00481D2D">
              <w:t>8</w:t>
            </w:r>
            <w:r w:rsidRPr="00481D2D">
              <w:t>.2.2</w:t>
            </w:r>
          </w:p>
        </w:tc>
        <w:tc>
          <w:tcPr>
            <w:tcW w:w="1021" w:type="dxa"/>
          </w:tcPr>
          <w:p w14:paraId="1CA9BDCA" w14:textId="77777777" w:rsidR="00897956" w:rsidRPr="00481D2D" w:rsidRDefault="00897956">
            <w:pPr>
              <w:pStyle w:val="TAL"/>
            </w:pPr>
            <w:r w:rsidRPr="00481D2D">
              <w:t>c1</w:t>
            </w:r>
          </w:p>
        </w:tc>
        <w:tc>
          <w:tcPr>
            <w:tcW w:w="1021" w:type="dxa"/>
          </w:tcPr>
          <w:p w14:paraId="36E2A2E9" w14:textId="77777777" w:rsidR="00897956" w:rsidRPr="00481D2D" w:rsidRDefault="00897956">
            <w:pPr>
              <w:pStyle w:val="TAL"/>
            </w:pPr>
            <w:r w:rsidRPr="00481D2D">
              <w:t>c1</w:t>
            </w:r>
          </w:p>
        </w:tc>
      </w:tr>
      <w:tr w:rsidR="00D46EFC" w:rsidRPr="00481D2D" w14:paraId="05F6B05D" w14:textId="77777777" w:rsidTr="000D1B47">
        <w:tc>
          <w:tcPr>
            <w:tcW w:w="851" w:type="dxa"/>
          </w:tcPr>
          <w:p w14:paraId="5642D914" w14:textId="77777777" w:rsidR="00D46EFC" w:rsidRPr="00481D2D" w:rsidRDefault="00D46EFC" w:rsidP="000D1B47">
            <w:pPr>
              <w:pStyle w:val="TAL"/>
            </w:pPr>
            <w:r w:rsidRPr="00481D2D">
              <w:t>2A</w:t>
            </w:r>
          </w:p>
        </w:tc>
        <w:tc>
          <w:tcPr>
            <w:tcW w:w="2665" w:type="dxa"/>
          </w:tcPr>
          <w:p w14:paraId="5D8EA7BC" w14:textId="77777777" w:rsidR="00D46EFC" w:rsidRPr="00481D2D" w:rsidRDefault="00D46EFC" w:rsidP="000D1B47">
            <w:pPr>
              <w:pStyle w:val="TAL"/>
            </w:pPr>
            <w:r w:rsidRPr="00481D2D">
              <w:t>Attestation-Info</w:t>
            </w:r>
          </w:p>
        </w:tc>
        <w:tc>
          <w:tcPr>
            <w:tcW w:w="1021" w:type="dxa"/>
          </w:tcPr>
          <w:p w14:paraId="44C5BE79" w14:textId="77777777" w:rsidR="00D46EFC" w:rsidRPr="00481D2D" w:rsidRDefault="00D46EFC" w:rsidP="000D1B47">
            <w:pPr>
              <w:pStyle w:val="TAL"/>
            </w:pPr>
            <w:r w:rsidRPr="00481D2D">
              <w:t>7.2.18</w:t>
            </w:r>
          </w:p>
        </w:tc>
        <w:tc>
          <w:tcPr>
            <w:tcW w:w="1021" w:type="dxa"/>
          </w:tcPr>
          <w:p w14:paraId="7129065D" w14:textId="77777777" w:rsidR="00D46EFC" w:rsidRPr="00481D2D" w:rsidRDefault="00D46EFC" w:rsidP="000D1B47">
            <w:pPr>
              <w:pStyle w:val="TAL"/>
            </w:pPr>
            <w:r w:rsidRPr="00481D2D">
              <w:t>n/a</w:t>
            </w:r>
          </w:p>
        </w:tc>
        <w:tc>
          <w:tcPr>
            <w:tcW w:w="1021" w:type="dxa"/>
          </w:tcPr>
          <w:p w14:paraId="4DE618E4" w14:textId="77777777" w:rsidR="00D46EFC" w:rsidRPr="00481D2D" w:rsidRDefault="00D46EFC" w:rsidP="000D1B47">
            <w:pPr>
              <w:pStyle w:val="TAL"/>
            </w:pPr>
            <w:r w:rsidRPr="00481D2D">
              <w:t>c76</w:t>
            </w:r>
          </w:p>
        </w:tc>
        <w:tc>
          <w:tcPr>
            <w:tcW w:w="1021" w:type="dxa"/>
          </w:tcPr>
          <w:p w14:paraId="0F55CD74" w14:textId="77777777" w:rsidR="00D46EFC" w:rsidRPr="00481D2D" w:rsidRDefault="00D46EFC" w:rsidP="000D1B47">
            <w:pPr>
              <w:pStyle w:val="TAL"/>
            </w:pPr>
            <w:r w:rsidRPr="00481D2D">
              <w:t>7.2.18</w:t>
            </w:r>
          </w:p>
        </w:tc>
        <w:tc>
          <w:tcPr>
            <w:tcW w:w="1021" w:type="dxa"/>
          </w:tcPr>
          <w:p w14:paraId="69B7A0D2" w14:textId="77777777" w:rsidR="00D46EFC" w:rsidRPr="00481D2D" w:rsidRDefault="00D46EFC" w:rsidP="000D1B47">
            <w:pPr>
              <w:pStyle w:val="TAL"/>
            </w:pPr>
            <w:r w:rsidRPr="00481D2D">
              <w:t>n/a</w:t>
            </w:r>
          </w:p>
        </w:tc>
        <w:tc>
          <w:tcPr>
            <w:tcW w:w="1021" w:type="dxa"/>
          </w:tcPr>
          <w:p w14:paraId="44A195A5" w14:textId="77777777" w:rsidR="00D46EFC" w:rsidRPr="00481D2D" w:rsidRDefault="00D46EFC" w:rsidP="000D1B47">
            <w:pPr>
              <w:pStyle w:val="TAL"/>
            </w:pPr>
            <w:r w:rsidRPr="00481D2D">
              <w:t>c76</w:t>
            </w:r>
          </w:p>
        </w:tc>
      </w:tr>
      <w:tr w:rsidR="00897956" w:rsidRPr="00481D2D" w14:paraId="35278A7D" w14:textId="77777777">
        <w:tc>
          <w:tcPr>
            <w:tcW w:w="851" w:type="dxa"/>
          </w:tcPr>
          <w:p w14:paraId="63D895F5" w14:textId="77777777" w:rsidR="00897956" w:rsidRPr="00481D2D" w:rsidRDefault="00897956">
            <w:pPr>
              <w:pStyle w:val="TAL"/>
            </w:pPr>
            <w:r w:rsidRPr="00481D2D">
              <w:t>3</w:t>
            </w:r>
          </w:p>
        </w:tc>
        <w:tc>
          <w:tcPr>
            <w:tcW w:w="2665" w:type="dxa"/>
          </w:tcPr>
          <w:p w14:paraId="06FDBE5C" w14:textId="77777777" w:rsidR="00897956" w:rsidRPr="00481D2D" w:rsidRDefault="00897956">
            <w:pPr>
              <w:pStyle w:val="TAL"/>
            </w:pPr>
            <w:r w:rsidRPr="00481D2D">
              <w:t>Authorization</w:t>
            </w:r>
          </w:p>
        </w:tc>
        <w:tc>
          <w:tcPr>
            <w:tcW w:w="1021" w:type="dxa"/>
          </w:tcPr>
          <w:p w14:paraId="4F7C878B" w14:textId="77777777" w:rsidR="00897956" w:rsidRPr="00481D2D" w:rsidRDefault="00897956">
            <w:pPr>
              <w:pStyle w:val="TAL"/>
            </w:pPr>
            <w:r w:rsidRPr="00481D2D">
              <w:t>[26] 20.7</w:t>
            </w:r>
          </w:p>
        </w:tc>
        <w:tc>
          <w:tcPr>
            <w:tcW w:w="1021" w:type="dxa"/>
          </w:tcPr>
          <w:p w14:paraId="7768BB35" w14:textId="77777777" w:rsidR="00897956" w:rsidRPr="00481D2D" w:rsidRDefault="00897956">
            <w:pPr>
              <w:pStyle w:val="TAL"/>
            </w:pPr>
            <w:r w:rsidRPr="00481D2D">
              <w:t>m</w:t>
            </w:r>
          </w:p>
        </w:tc>
        <w:tc>
          <w:tcPr>
            <w:tcW w:w="1021" w:type="dxa"/>
          </w:tcPr>
          <w:p w14:paraId="07E2C6AF" w14:textId="77777777" w:rsidR="00897956" w:rsidRPr="00481D2D" w:rsidRDefault="00897956">
            <w:pPr>
              <w:pStyle w:val="TAL"/>
            </w:pPr>
            <w:r w:rsidRPr="00481D2D">
              <w:t>m</w:t>
            </w:r>
          </w:p>
        </w:tc>
        <w:tc>
          <w:tcPr>
            <w:tcW w:w="1021" w:type="dxa"/>
          </w:tcPr>
          <w:p w14:paraId="21ECE6BE" w14:textId="77777777" w:rsidR="00897956" w:rsidRPr="00481D2D" w:rsidRDefault="00897956">
            <w:pPr>
              <w:pStyle w:val="TAL"/>
            </w:pPr>
            <w:r w:rsidRPr="00481D2D">
              <w:t>[26] 20.7</w:t>
            </w:r>
          </w:p>
        </w:tc>
        <w:tc>
          <w:tcPr>
            <w:tcW w:w="1021" w:type="dxa"/>
          </w:tcPr>
          <w:p w14:paraId="185CBF39" w14:textId="77777777" w:rsidR="00897956" w:rsidRPr="00481D2D" w:rsidRDefault="00897956">
            <w:pPr>
              <w:pStyle w:val="TAL"/>
            </w:pPr>
            <w:proofErr w:type="spellStart"/>
            <w:r w:rsidRPr="00481D2D">
              <w:t>i</w:t>
            </w:r>
            <w:proofErr w:type="spellEnd"/>
          </w:p>
        </w:tc>
        <w:tc>
          <w:tcPr>
            <w:tcW w:w="1021" w:type="dxa"/>
          </w:tcPr>
          <w:p w14:paraId="3920AA06" w14:textId="77777777" w:rsidR="00897956" w:rsidRPr="00481D2D" w:rsidRDefault="00897956">
            <w:pPr>
              <w:pStyle w:val="TAL"/>
            </w:pPr>
            <w:proofErr w:type="spellStart"/>
            <w:r w:rsidRPr="00481D2D">
              <w:t>i</w:t>
            </w:r>
            <w:proofErr w:type="spellEnd"/>
          </w:p>
        </w:tc>
      </w:tr>
      <w:tr w:rsidR="00897956" w:rsidRPr="00481D2D" w14:paraId="22980AD7" w14:textId="77777777">
        <w:tc>
          <w:tcPr>
            <w:tcW w:w="851" w:type="dxa"/>
          </w:tcPr>
          <w:p w14:paraId="48F89CE0" w14:textId="77777777" w:rsidR="00897956" w:rsidRPr="00481D2D" w:rsidRDefault="00897956">
            <w:pPr>
              <w:pStyle w:val="TAL"/>
            </w:pPr>
            <w:r w:rsidRPr="00481D2D">
              <w:t>4</w:t>
            </w:r>
          </w:p>
        </w:tc>
        <w:tc>
          <w:tcPr>
            <w:tcW w:w="2665" w:type="dxa"/>
          </w:tcPr>
          <w:p w14:paraId="04A71173" w14:textId="77777777" w:rsidR="00897956" w:rsidRPr="00481D2D" w:rsidRDefault="00897956">
            <w:pPr>
              <w:pStyle w:val="TAL"/>
            </w:pPr>
            <w:r w:rsidRPr="00481D2D">
              <w:t>Call-ID</w:t>
            </w:r>
          </w:p>
        </w:tc>
        <w:tc>
          <w:tcPr>
            <w:tcW w:w="1021" w:type="dxa"/>
          </w:tcPr>
          <w:p w14:paraId="1855149D" w14:textId="77777777" w:rsidR="00897956" w:rsidRPr="00481D2D" w:rsidRDefault="00897956">
            <w:pPr>
              <w:pStyle w:val="TAL"/>
            </w:pPr>
            <w:r w:rsidRPr="00481D2D">
              <w:t>[26] 20.8</w:t>
            </w:r>
          </w:p>
        </w:tc>
        <w:tc>
          <w:tcPr>
            <w:tcW w:w="1021" w:type="dxa"/>
          </w:tcPr>
          <w:p w14:paraId="1304887B" w14:textId="77777777" w:rsidR="00897956" w:rsidRPr="00481D2D" w:rsidRDefault="00897956">
            <w:pPr>
              <w:pStyle w:val="TAL"/>
            </w:pPr>
            <w:r w:rsidRPr="00481D2D">
              <w:t>m</w:t>
            </w:r>
          </w:p>
        </w:tc>
        <w:tc>
          <w:tcPr>
            <w:tcW w:w="1021" w:type="dxa"/>
          </w:tcPr>
          <w:p w14:paraId="2FF48810" w14:textId="77777777" w:rsidR="00897956" w:rsidRPr="00481D2D" w:rsidRDefault="00897956">
            <w:pPr>
              <w:pStyle w:val="TAL"/>
            </w:pPr>
            <w:r w:rsidRPr="00481D2D">
              <w:t>m</w:t>
            </w:r>
          </w:p>
        </w:tc>
        <w:tc>
          <w:tcPr>
            <w:tcW w:w="1021" w:type="dxa"/>
          </w:tcPr>
          <w:p w14:paraId="53149C30" w14:textId="77777777" w:rsidR="00897956" w:rsidRPr="00481D2D" w:rsidRDefault="00897956">
            <w:pPr>
              <w:pStyle w:val="TAL"/>
            </w:pPr>
            <w:r w:rsidRPr="00481D2D">
              <w:t>[26] 20.8</w:t>
            </w:r>
          </w:p>
        </w:tc>
        <w:tc>
          <w:tcPr>
            <w:tcW w:w="1021" w:type="dxa"/>
          </w:tcPr>
          <w:p w14:paraId="58B8B720" w14:textId="77777777" w:rsidR="00897956" w:rsidRPr="00481D2D" w:rsidRDefault="00897956">
            <w:pPr>
              <w:pStyle w:val="TAL"/>
            </w:pPr>
            <w:r w:rsidRPr="00481D2D">
              <w:t>m</w:t>
            </w:r>
          </w:p>
        </w:tc>
        <w:tc>
          <w:tcPr>
            <w:tcW w:w="1021" w:type="dxa"/>
          </w:tcPr>
          <w:p w14:paraId="415630B9" w14:textId="77777777" w:rsidR="00897956" w:rsidRPr="00481D2D" w:rsidRDefault="00897956">
            <w:pPr>
              <w:pStyle w:val="TAL"/>
            </w:pPr>
            <w:r w:rsidRPr="00481D2D">
              <w:t>m</w:t>
            </w:r>
          </w:p>
        </w:tc>
      </w:tr>
      <w:tr w:rsidR="00897956" w:rsidRPr="00481D2D" w14:paraId="7BF602F9" w14:textId="77777777">
        <w:tc>
          <w:tcPr>
            <w:tcW w:w="851" w:type="dxa"/>
          </w:tcPr>
          <w:p w14:paraId="3DE4A795" w14:textId="77777777" w:rsidR="00897956" w:rsidRPr="00481D2D" w:rsidRDefault="00897956">
            <w:pPr>
              <w:pStyle w:val="TAL"/>
            </w:pPr>
            <w:r w:rsidRPr="00481D2D">
              <w:t>5</w:t>
            </w:r>
          </w:p>
        </w:tc>
        <w:tc>
          <w:tcPr>
            <w:tcW w:w="2665" w:type="dxa"/>
          </w:tcPr>
          <w:p w14:paraId="07FDD1EE" w14:textId="77777777" w:rsidR="00897956" w:rsidRPr="00481D2D" w:rsidRDefault="00897956">
            <w:pPr>
              <w:pStyle w:val="TAL"/>
            </w:pPr>
            <w:r w:rsidRPr="00481D2D">
              <w:t>Call-Info</w:t>
            </w:r>
          </w:p>
        </w:tc>
        <w:tc>
          <w:tcPr>
            <w:tcW w:w="1021" w:type="dxa"/>
          </w:tcPr>
          <w:p w14:paraId="2F6B3FEC" w14:textId="77777777" w:rsidR="00897956" w:rsidRPr="00481D2D" w:rsidRDefault="00897956">
            <w:pPr>
              <w:pStyle w:val="TAL"/>
            </w:pPr>
            <w:r w:rsidRPr="00481D2D">
              <w:t>[26] 20.9</w:t>
            </w:r>
          </w:p>
        </w:tc>
        <w:tc>
          <w:tcPr>
            <w:tcW w:w="1021" w:type="dxa"/>
          </w:tcPr>
          <w:p w14:paraId="40801DDF" w14:textId="77777777" w:rsidR="00897956" w:rsidRPr="00481D2D" w:rsidRDefault="00897956">
            <w:pPr>
              <w:pStyle w:val="TAL"/>
            </w:pPr>
            <w:r w:rsidRPr="00481D2D">
              <w:t>m</w:t>
            </w:r>
          </w:p>
        </w:tc>
        <w:tc>
          <w:tcPr>
            <w:tcW w:w="1021" w:type="dxa"/>
          </w:tcPr>
          <w:p w14:paraId="0E06C563" w14:textId="77777777" w:rsidR="00897956" w:rsidRPr="00481D2D" w:rsidRDefault="00897956">
            <w:pPr>
              <w:pStyle w:val="TAL"/>
            </w:pPr>
            <w:r w:rsidRPr="00481D2D">
              <w:t>m</w:t>
            </w:r>
          </w:p>
        </w:tc>
        <w:tc>
          <w:tcPr>
            <w:tcW w:w="1021" w:type="dxa"/>
          </w:tcPr>
          <w:p w14:paraId="34CF247B" w14:textId="77777777" w:rsidR="00897956" w:rsidRPr="00481D2D" w:rsidRDefault="00897956">
            <w:pPr>
              <w:pStyle w:val="TAL"/>
            </w:pPr>
            <w:r w:rsidRPr="00481D2D">
              <w:t>[26] 20.9</w:t>
            </w:r>
          </w:p>
        </w:tc>
        <w:tc>
          <w:tcPr>
            <w:tcW w:w="1021" w:type="dxa"/>
          </w:tcPr>
          <w:p w14:paraId="09B76166" w14:textId="77777777" w:rsidR="00897956" w:rsidRPr="00481D2D" w:rsidRDefault="00897956">
            <w:pPr>
              <w:pStyle w:val="TAL"/>
            </w:pPr>
            <w:r w:rsidRPr="00481D2D">
              <w:t>c4</w:t>
            </w:r>
          </w:p>
        </w:tc>
        <w:tc>
          <w:tcPr>
            <w:tcW w:w="1021" w:type="dxa"/>
          </w:tcPr>
          <w:p w14:paraId="5B2029F2" w14:textId="77777777" w:rsidR="00897956" w:rsidRPr="00481D2D" w:rsidRDefault="00897956">
            <w:pPr>
              <w:pStyle w:val="TAL"/>
            </w:pPr>
            <w:r w:rsidRPr="00481D2D">
              <w:t>c4</w:t>
            </w:r>
          </w:p>
        </w:tc>
      </w:tr>
      <w:tr w:rsidR="00B825C0" w:rsidRPr="00481D2D" w14:paraId="258E5744" w14:textId="77777777" w:rsidTr="00C621C9">
        <w:tc>
          <w:tcPr>
            <w:tcW w:w="851" w:type="dxa"/>
          </w:tcPr>
          <w:p w14:paraId="27DD1766" w14:textId="77777777" w:rsidR="00B825C0" w:rsidRPr="00481D2D" w:rsidRDefault="00B825C0" w:rsidP="00C621C9">
            <w:pPr>
              <w:pStyle w:val="TAL"/>
            </w:pPr>
            <w:r w:rsidRPr="00481D2D">
              <w:t>5A</w:t>
            </w:r>
          </w:p>
        </w:tc>
        <w:tc>
          <w:tcPr>
            <w:tcW w:w="2665" w:type="dxa"/>
          </w:tcPr>
          <w:p w14:paraId="67D77127" w14:textId="77777777" w:rsidR="00B825C0" w:rsidRPr="00481D2D" w:rsidRDefault="00B825C0" w:rsidP="00C621C9">
            <w:pPr>
              <w:pStyle w:val="TAL"/>
            </w:pPr>
            <w:r w:rsidRPr="00481D2D">
              <w:rPr>
                <w:lang w:eastAsia="zh-CN"/>
              </w:rPr>
              <w:t>Cellular-Network-Info</w:t>
            </w:r>
          </w:p>
        </w:tc>
        <w:tc>
          <w:tcPr>
            <w:tcW w:w="1021" w:type="dxa"/>
          </w:tcPr>
          <w:p w14:paraId="4F1CE1D9" w14:textId="77777777" w:rsidR="00B825C0" w:rsidRPr="00481D2D" w:rsidRDefault="00B825C0" w:rsidP="00C621C9">
            <w:pPr>
              <w:pStyle w:val="TAL"/>
            </w:pPr>
            <w:r w:rsidRPr="00481D2D">
              <w:t>7.2.15</w:t>
            </w:r>
          </w:p>
        </w:tc>
        <w:tc>
          <w:tcPr>
            <w:tcW w:w="1021" w:type="dxa"/>
          </w:tcPr>
          <w:p w14:paraId="22112544" w14:textId="77777777" w:rsidR="00B825C0" w:rsidRPr="00481D2D" w:rsidRDefault="00B825C0" w:rsidP="00C621C9">
            <w:pPr>
              <w:pStyle w:val="TAL"/>
            </w:pPr>
            <w:r w:rsidRPr="00481D2D">
              <w:t>n/a</w:t>
            </w:r>
          </w:p>
        </w:tc>
        <w:tc>
          <w:tcPr>
            <w:tcW w:w="1021" w:type="dxa"/>
          </w:tcPr>
          <w:p w14:paraId="06CF569B" w14:textId="77777777" w:rsidR="00B825C0" w:rsidRPr="00481D2D" w:rsidRDefault="00B825C0" w:rsidP="00C621C9">
            <w:pPr>
              <w:pStyle w:val="TAL"/>
            </w:pPr>
            <w:r w:rsidRPr="00481D2D">
              <w:t>c73</w:t>
            </w:r>
          </w:p>
        </w:tc>
        <w:tc>
          <w:tcPr>
            <w:tcW w:w="1021" w:type="dxa"/>
          </w:tcPr>
          <w:p w14:paraId="5B3A34ED" w14:textId="77777777" w:rsidR="00B825C0" w:rsidRPr="00481D2D" w:rsidRDefault="00B825C0" w:rsidP="00C621C9">
            <w:pPr>
              <w:pStyle w:val="TAL"/>
            </w:pPr>
            <w:r w:rsidRPr="00481D2D">
              <w:t>7.2.15</w:t>
            </w:r>
          </w:p>
        </w:tc>
        <w:tc>
          <w:tcPr>
            <w:tcW w:w="1021" w:type="dxa"/>
          </w:tcPr>
          <w:p w14:paraId="630D3FE9" w14:textId="77777777" w:rsidR="00B825C0" w:rsidRPr="00481D2D" w:rsidRDefault="00B825C0" w:rsidP="00C621C9">
            <w:pPr>
              <w:pStyle w:val="TAL"/>
            </w:pPr>
            <w:r w:rsidRPr="00481D2D">
              <w:t>n/a</w:t>
            </w:r>
          </w:p>
        </w:tc>
        <w:tc>
          <w:tcPr>
            <w:tcW w:w="1021" w:type="dxa"/>
          </w:tcPr>
          <w:p w14:paraId="0E59C95B" w14:textId="77777777" w:rsidR="00B825C0" w:rsidRPr="00481D2D" w:rsidRDefault="00B825C0" w:rsidP="00C621C9">
            <w:pPr>
              <w:pStyle w:val="TAL"/>
            </w:pPr>
            <w:r w:rsidRPr="00481D2D">
              <w:t>c74</w:t>
            </w:r>
          </w:p>
        </w:tc>
      </w:tr>
      <w:tr w:rsidR="00897956" w:rsidRPr="00481D2D" w14:paraId="32EE8636" w14:textId="77777777">
        <w:tc>
          <w:tcPr>
            <w:tcW w:w="851" w:type="dxa"/>
          </w:tcPr>
          <w:p w14:paraId="60B68FD0" w14:textId="77777777" w:rsidR="00897956" w:rsidRPr="00481D2D" w:rsidRDefault="00897956">
            <w:pPr>
              <w:pStyle w:val="TAL"/>
            </w:pPr>
            <w:r w:rsidRPr="00481D2D">
              <w:t>6</w:t>
            </w:r>
          </w:p>
        </w:tc>
        <w:tc>
          <w:tcPr>
            <w:tcW w:w="2665" w:type="dxa"/>
          </w:tcPr>
          <w:p w14:paraId="56B7FCAC" w14:textId="77777777" w:rsidR="00897956" w:rsidRPr="00481D2D" w:rsidRDefault="00897956">
            <w:pPr>
              <w:pStyle w:val="TAL"/>
            </w:pPr>
            <w:r w:rsidRPr="00481D2D">
              <w:t>Content-Disposition</w:t>
            </w:r>
          </w:p>
        </w:tc>
        <w:tc>
          <w:tcPr>
            <w:tcW w:w="1021" w:type="dxa"/>
          </w:tcPr>
          <w:p w14:paraId="6B6531B7" w14:textId="77777777" w:rsidR="00897956" w:rsidRPr="00481D2D" w:rsidRDefault="00897956">
            <w:pPr>
              <w:pStyle w:val="TAL"/>
            </w:pPr>
            <w:r w:rsidRPr="00481D2D">
              <w:t>[26] 20.11</w:t>
            </w:r>
          </w:p>
        </w:tc>
        <w:tc>
          <w:tcPr>
            <w:tcW w:w="1021" w:type="dxa"/>
          </w:tcPr>
          <w:p w14:paraId="24313484" w14:textId="77777777" w:rsidR="00897956" w:rsidRPr="00481D2D" w:rsidRDefault="00897956">
            <w:pPr>
              <w:pStyle w:val="TAL"/>
            </w:pPr>
            <w:r w:rsidRPr="00481D2D">
              <w:t>m</w:t>
            </w:r>
          </w:p>
        </w:tc>
        <w:tc>
          <w:tcPr>
            <w:tcW w:w="1021" w:type="dxa"/>
          </w:tcPr>
          <w:p w14:paraId="0EB86953" w14:textId="77777777" w:rsidR="00897956" w:rsidRPr="00481D2D" w:rsidRDefault="00897956">
            <w:pPr>
              <w:pStyle w:val="TAL"/>
            </w:pPr>
            <w:r w:rsidRPr="00481D2D">
              <w:t>m</w:t>
            </w:r>
          </w:p>
        </w:tc>
        <w:tc>
          <w:tcPr>
            <w:tcW w:w="1021" w:type="dxa"/>
          </w:tcPr>
          <w:p w14:paraId="53AD3F90" w14:textId="77777777" w:rsidR="00897956" w:rsidRPr="00481D2D" w:rsidRDefault="00897956">
            <w:pPr>
              <w:pStyle w:val="TAL"/>
            </w:pPr>
            <w:r w:rsidRPr="00481D2D">
              <w:t>[26] 20.11</w:t>
            </w:r>
          </w:p>
        </w:tc>
        <w:tc>
          <w:tcPr>
            <w:tcW w:w="1021" w:type="dxa"/>
          </w:tcPr>
          <w:p w14:paraId="386C49CF" w14:textId="77777777" w:rsidR="00897956" w:rsidRPr="00481D2D" w:rsidRDefault="00897956">
            <w:pPr>
              <w:pStyle w:val="TAL"/>
            </w:pPr>
            <w:proofErr w:type="spellStart"/>
            <w:r w:rsidRPr="00481D2D">
              <w:t>i</w:t>
            </w:r>
            <w:proofErr w:type="spellEnd"/>
            <w:r w:rsidRPr="00481D2D">
              <w:t xml:space="preserve"> </w:t>
            </w:r>
          </w:p>
        </w:tc>
        <w:tc>
          <w:tcPr>
            <w:tcW w:w="1021" w:type="dxa"/>
          </w:tcPr>
          <w:p w14:paraId="2D586384" w14:textId="77777777" w:rsidR="00897956" w:rsidRPr="00481D2D" w:rsidRDefault="00897956">
            <w:pPr>
              <w:pStyle w:val="TAL"/>
            </w:pPr>
            <w:proofErr w:type="spellStart"/>
            <w:r w:rsidRPr="00481D2D">
              <w:t>i</w:t>
            </w:r>
            <w:proofErr w:type="spellEnd"/>
          </w:p>
        </w:tc>
      </w:tr>
      <w:tr w:rsidR="00897956" w:rsidRPr="00481D2D" w14:paraId="39900D0C" w14:textId="77777777">
        <w:tc>
          <w:tcPr>
            <w:tcW w:w="851" w:type="dxa"/>
          </w:tcPr>
          <w:p w14:paraId="039F957F" w14:textId="77777777" w:rsidR="00897956" w:rsidRPr="00481D2D" w:rsidRDefault="00897956">
            <w:pPr>
              <w:pStyle w:val="TAL"/>
            </w:pPr>
            <w:r w:rsidRPr="00481D2D">
              <w:t>7</w:t>
            </w:r>
          </w:p>
        </w:tc>
        <w:tc>
          <w:tcPr>
            <w:tcW w:w="2665" w:type="dxa"/>
          </w:tcPr>
          <w:p w14:paraId="1C36CE61" w14:textId="77777777" w:rsidR="00897956" w:rsidRPr="00481D2D" w:rsidRDefault="00897956">
            <w:pPr>
              <w:pStyle w:val="TAL"/>
            </w:pPr>
            <w:r w:rsidRPr="00481D2D">
              <w:t>Content-Encoding</w:t>
            </w:r>
          </w:p>
        </w:tc>
        <w:tc>
          <w:tcPr>
            <w:tcW w:w="1021" w:type="dxa"/>
          </w:tcPr>
          <w:p w14:paraId="7D981D47" w14:textId="77777777" w:rsidR="00897956" w:rsidRPr="00481D2D" w:rsidRDefault="00897956">
            <w:pPr>
              <w:pStyle w:val="TAL"/>
            </w:pPr>
            <w:r w:rsidRPr="00481D2D">
              <w:t>[26] 20.12</w:t>
            </w:r>
          </w:p>
        </w:tc>
        <w:tc>
          <w:tcPr>
            <w:tcW w:w="1021" w:type="dxa"/>
          </w:tcPr>
          <w:p w14:paraId="4FA815EB" w14:textId="77777777" w:rsidR="00897956" w:rsidRPr="00481D2D" w:rsidRDefault="00897956">
            <w:pPr>
              <w:pStyle w:val="TAL"/>
            </w:pPr>
            <w:r w:rsidRPr="00481D2D">
              <w:t>m</w:t>
            </w:r>
          </w:p>
        </w:tc>
        <w:tc>
          <w:tcPr>
            <w:tcW w:w="1021" w:type="dxa"/>
          </w:tcPr>
          <w:p w14:paraId="7E5DAC36" w14:textId="77777777" w:rsidR="00897956" w:rsidRPr="00481D2D" w:rsidRDefault="00897956">
            <w:pPr>
              <w:pStyle w:val="TAL"/>
            </w:pPr>
            <w:r w:rsidRPr="00481D2D">
              <w:t>m</w:t>
            </w:r>
          </w:p>
        </w:tc>
        <w:tc>
          <w:tcPr>
            <w:tcW w:w="1021" w:type="dxa"/>
          </w:tcPr>
          <w:p w14:paraId="6AA49DA2" w14:textId="77777777" w:rsidR="00897956" w:rsidRPr="00481D2D" w:rsidRDefault="00897956">
            <w:pPr>
              <w:pStyle w:val="TAL"/>
            </w:pPr>
            <w:r w:rsidRPr="00481D2D">
              <w:t>[26] 20.12</w:t>
            </w:r>
          </w:p>
        </w:tc>
        <w:tc>
          <w:tcPr>
            <w:tcW w:w="1021" w:type="dxa"/>
          </w:tcPr>
          <w:p w14:paraId="4840402B" w14:textId="77777777" w:rsidR="00897956" w:rsidRPr="00481D2D" w:rsidRDefault="00897956">
            <w:pPr>
              <w:pStyle w:val="TAL"/>
            </w:pPr>
            <w:proofErr w:type="spellStart"/>
            <w:r w:rsidRPr="00481D2D">
              <w:t>i</w:t>
            </w:r>
            <w:proofErr w:type="spellEnd"/>
            <w:r w:rsidRPr="00481D2D">
              <w:t xml:space="preserve"> </w:t>
            </w:r>
          </w:p>
        </w:tc>
        <w:tc>
          <w:tcPr>
            <w:tcW w:w="1021" w:type="dxa"/>
          </w:tcPr>
          <w:p w14:paraId="63EA962C" w14:textId="77777777" w:rsidR="00897956" w:rsidRPr="00481D2D" w:rsidRDefault="00897956">
            <w:pPr>
              <w:pStyle w:val="TAL"/>
            </w:pPr>
            <w:proofErr w:type="spellStart"/>
            <w:r w:rsidRPr="00481D2D">
              <w:t>i</w:t>
            </w:r>
            <w:proofErr w:type="spellEnd"/>
          </w:p>
        </w:tc>
      </w:tr>
      <w:tr w:rsidR="00897956" w:rsidRPr="00481D2D" w14:paraId="0E99EF6E" w14:textId="77777777">
        <w:tc>
          <w:tcPr>
            <w:tcW w:w="851" w:type="dxa"/>
          </w:tcPr>
          <w:p w14:paraId="665150E3" w14:textId="77777777" w:rsidR="00897956" w:rsidRPr="00481D2D" w:rsidRDefault="00897956">
            <w:pPr>
              <w:pStyle w:val="TAL"/>
            </w:pPr>
            <w:r w:rsidRPr="00481D2D">
              <w:t>8</w:t>
            </w:r>
          </w:p>
        </w:tc>
        <w:tc>
          <w:tcPr>
            <w:tcW w:w="2665" w:type="dxa"/>
          </w:tcPr>
          <w:p w14:paraId="5898F1E6" w14:textId="77777777" w:rsidR="00897956" w:rsidRPr="00481D2D" w:rsidRDefault="00897956">
            <w:pPr>
              <w:pStyle w:val="TAL"/>
            </w:pPr>
            <w:r w:rsidRPr="00481D2D">
              <w:t>Content-Language</w:t>
            </w:r>
          </w:p>
        </w:tc>
        <w:tc>
          <w:tcPr>
            <w:tcW w:w="1021" w:type="dxa"/>
          </w:tcPr>
          <w:p w14:paraId="7E84F1CC" w14:textId="77777777" w:rsidR="00897956" w:rsidRPr="00481D2D" w:rsidRDefault="00897956">
            <w:pPr>
              <w:pStyle w:val="TAL"/>
            </w:pPr>
            <w:r w:rsidRPr="00481D2D">
              <w:t>[26] 20.13</w:t>
            </w:r>
          </w:p>
        </w:tc>
        <w:tc>
          <w:tcPr>
            <w:tcW w:w="1021" w:type="dxa"/>
          </w:tcPr>
          <w:p w14:paraId="4D3D18DE" w14:textId="77777777" w:rsidR="00897956" w:rsidRPr="00481D2D" w:rsidRDefault="00897956">
            <w:pPr>
              <w:pStyle w:val="TAL"/>
            </w:pPr>
            <w:r w:rsidRPr="00481D2D">
              <w:t>m</w:t>
            </w:r>
          </w:p>
        </w:tc>
        <w:tc>
          <w:tcPr>
            <w:tcW w:w="1021" w:type="dxa"/>
          </w:tcPr>
          <w:p w14:paraId="3BEFDCEF" w14:textId="77777777" w:rsidR="00897956" w:rsidRPr="00481D2D" w:rsidRDefault="00897956">
            <w:pPr>
              <w:pStyle w:val="TAL"/>
            </w:pPr>
            <w:r w:rsidRPr="00481D2D">
              <w:t>m</w:t>
            </w:r>
          </w:p>
        </w:tc>
        <w:tc>
          <w:tcPr>
            <w:tcW w:w="1021" w:type="dxa"/>
          </w:tcPr>
          <w:p w14:paraId="7BFB7FF5" w14:textId="77777777" w:rsidR="00897956" w:rsidRPr="00481D2D" w:rsidRDefault="00897956">
            <w:pPr>
              <w:pStyle w:val="TAL"/>
            </w:pPr>
            <w:r w:rsidRPr="00481D2D">
              <w:t>[26] 20.13</w:t>
            </w:r>
          </w:p>
        </w:tc>
        <w:tc>
          <w:tcPr>
            <w:tcW w:w="1021" w:type="dxa"/>
          </w:tcPr>
          <w:p w14:paraId="7A68D09D" w14:textId="77777777" w:rsidR="00897956" w:rsidRPr="00481D2D" w:rsidRDefault="00897956">
            <w:pPr>
              <w:pStyle w:val="TAL"/>
            </w:pPr>
            <w:proofErr w:type="spellStart"/>
            <w:r w:rsidRPr="00481D2D">
              <w:t>i</w:t>
            </w:r>
            <w:proofErr w:type="spellEnd"/>
          </w:p>
        </w:tc>
        <w:tc>
          <w:tcPr>
            <w:tcW w:w="1021" w:type="dxa"/>
          </w:tcPr>
          <w:p w14:paraId="2218058E" w14:textId="77777777" w:rsidR="00897956" w:rsidRPr="00481D2D" w:rsidRDefault="00897956">
            <w:pPr>
              <w:pStyle w:val="TAL"/>
            </w:pPr>
            <w:proofErr w:type="spellStart"/>
            <w:r w:rsidRPr="00481D2D">
              <w:t>i</w:t>
            </w:r>
            <w:proofErr w:type="spellEnd"/>
          </w:p>
        </w:tc>
      </w:tr>
      <w:tr w:rsidR="00897956" w:rsidRPr="00481D2D" w14:paraId="1E5178F6" w14:textId="77777777">
        <w:tc>
          <w:tcPr>
            <w:tcW w:w="851" w:type="dxa"/>
          </w:tcPr>
          <w:p w14:paraId="42831671" w14:textId="77777777" w:rsidR="00897956" w:rsidRPr="00481D2D" w:rsidRDefault="00897956">
            <w:pPr>
              <w:pStyle w:val="TAL"/>
            </w:pPr>
            <w:r w:rsidRPr="00481D2D">
              <w:t>9</w:t>
            </w:r>
          </w:p>
        </w:tc>
        <w:tc>
          <w:tcPr>
            <w:tcW w:w="2665" w:type="dxa"/>
          </w:tcPr>
          <w:p w14:paraId="3A00D1D4" w14:textId="77777777" w:rsidR="00897956" w:rsidRPr="00481D2D" w:rsidRDefault="00897956">
            <w:pPr>
              <w:pStyle w:val="TAL"/>
            </w:pPr>
            <w:r w:rsidRPr="00481D2D">
              <w:t>Content-Length</w:t>
            </w:r>
          </w:p>
        </w:tc>
        <w:tc>
          <w:tcPr>
            <w:tcW w:w="1021" w:type="dxa"/>
          </w:tcPr>
          <w:p w14:paraId="4C7E979E" w14:textId="77777777" w:rsidR="00897956" w:rsidRPr="00481D2D" w:rsidRDefault="00897956">
            <w:pPr>
              <w:pStyle w:val="TAL"/>
            </w:pPr>
            <w:r w:rsidRPr="00481D2D">
              <w:t>[26] 20.14</w:t>
            </w:r>
          </w:p>
        </w:tc>
        <w:tc>
          <w:tcPr>
            <w:tcW w:w="1021" w:type="dxa"/>
          </w:tcPr>
          <w:p w14:paraId="2F8B6DED" w14:textId="77777777" w:rsidR="00897956" w:rsidRPr="00481D2D" w:rsidRDefault="00897956">
            <w:pPr>
              <w:pStyle w:val="TAL"/>
            </w:pPr>
            <w:r w:rsidRPr="00481D2D">
              <w:t>m</w:t>
            </w:r>
          </w:p>
        </w:tc>
        <w:tc>
          <w:tcPr>
            <w:tcW w:w="1021" w:type="dxa"/>
          </w:tcPr>
          <w:p w14:paraId="1304FBA9" w14:textId="77777777" w:rsidR="00897956" w:rsidRPr="00481D2D" w:rsidRDefault="00897956">
            <w:pPr>
              <w:pStyle w:val="TAL"/>
            </w:pPr>
            <w:r w:rsidRPr="00481D2D">
              <w:t>m</w:t>
            </w:r>
          </w:p>
        </w:tc>
        <w:tc>
          <w:tcPr>
            <w:tcW w:w="1021" w:type="dxa"/>
          </w:tcPr>
          <w:p w14:paraId="41373EB6" w14:textId="77777777" w:rsidR="00897956" w:rsidRPr="00481D2D" w:rsidRDefault="00897956">
            <w:pPr>
              <w:pStyle w:val="TAL"/>
            </w:pPr>
            <w:r w:rsidRPr="00481D2D">
              <w:t>[26] 20.14</w:t>
            </w:r>
          </w:p>
        </w:tc>
        <w:tc>
          <w:tcPr>
            <w:tcW w:w="1021" w:type="dxa"/>
          </w:tcPr>
          <w:p w14:paraId="7F6DAE6B" w14:textId="77777777" w:rsidR="00897956" w:rsidRPr="00481D2D" w:rsidRDefault="00897956">
            <w:pPr>
              <w:pStyle w:val="TAL"/>
            </w:pPr>
            <w:r w:rsidRPr="00481D2D">
              <w:t>m</w:t>
            </w:r>
          </w:p>
        </w:tc>
        <w:tc>
          <w:tcPr>
            <w:tcW w:w="1021" w:type="dxa"/>
          </w:tcPr>
          <w:p w14:paraId="2DC94B10" w14:textId="77777777" w:rsidR="00897956" w:rsidRPr="00481D2D" w:rsidRDefault="00897956">
            <w:pPr>
              <w:pStyle w:val="TAL"/>
            </w:pPr>
            <w:r w:rsidRPr="00481D2D">
              <w:t>m</w:t>
            </w:r>
          </w:p>
        </w:tc>
      </w:tr>
      <w:tr w:rsidR="00897956" w:rsidRPr="00481D2D" w14:paraId="5748A016" w14:textId="77777777">
        <w:tc>
          <w:tcPr>
            <w:tcW w:w="851" w:type="dxa"/>
          </w:tcPr>
          <w:p w14:paraId="369A282B" w14:textId="77777777" w:rsidR="00897956" w:rsidRPr="00481D2D" w:rsidRDefault="00897956">
            <w:pPr>
              <w:pStyle w:val="TAL"/>
            </w:pPr>
            <w:r w:rsidRPr="00481D2D">
              <w:t>10</w:t>
            </w:r>
          </w:p>
        </w:tc>
        <w:tc>
          <w:tcPr>
            <w:tcW w:w="2665" w:type="dxa"/>
          </w:tcPr>
          <w:p w14:paraId="5303D94E" w14:textId="77777777" w:rsidR="00897956" w:rsidRPr="00481D2D" w:rsidRDefault="00897956">
            <w:pPr>
              <w:pStyle w:val="TAL"/>
            </w:pPr>
            <w:r w:rsidRPr="00481D2D">
              <w:t>Content-Type</w:t>
            </w:r>
          </w:p>
        </w:tc>
        <w:tc>
          <w:tcPr>
            <w:tcW w:w="1021" w:type="dxa"/>
          </w:tcPr>
          <w:p w14:paraId="55B45D73" w14:textId="77777777" w:rsidR="00897956" w:rsidRPr="00481D2D" w:rsidRDefault="00897956">
            <w:pPr>
              <w:pStyle w:val="TAL"/>
            </w:pPr>
            <w:r w:rsidRPr="00481D2D">
              <w:t>[26] 20.15</w:t>
            </w:r>
          </w:p>
        </w:tc>
        <w:tc>
          <w:tcPr>
            <w:tcW w:w="1021" w:type="dxa"/>
          </w:tcPr>
          <w:p w14:paraId="0371F5FF" w14:textId="77777777" w:rsidR="00897956" w:rsidRPr="00481D2D" w:rsidRDefault="00897956">
            <w:pPr>
              <w:pStyle w:val="TAL"/>
            </w:pPr>
            <w:r w:rsidRPr="00481D2D">
              <w:t>m</w:t>
            </w:r>
          </w:p>
        </w:tc>
        <w:tc>
          <w:tcPr>
            <w:tcW w:w="1021" w:type="dxa"/>
          </w:tcPr>
          <w:p w14:paraId="45F6FCB8" w14:textId="77777777" w:rsidR="00897956" w:rsidRPr="00481D2D" w:rsidRDefault="00897956">
            <w:pPr>
              <w:pStyle w:val="TAL"/>
            </w:pPr>
            <w:r w:rsidRPr="00481D2D">
              <w:t>m</w:t>
            </w:r>
          </w:p>
        </w:tc>
        <w:tc>
          <w:tcPr>
            <w:tcW w:w="1021" w:type="dxa"/>
          </w:tcPr>
          <w:p w14:paraId="2F4A0AD1" w14:textId="77777777" w:rsidR="00897956" w:rsidRPr="00481D2D" w:rsidRDefault="00897956">
            <w:pPr>
              <w:pStyle w:val="TAL"/>
            </w:pPr>
            <w:r w:rsidRPr="00481D2D">
              <w:t>[26] 20.15</w:t>
            </w:r>
          </w:p>
        </w:tc>
        <w:tc>
          <w:tcPr>
            <w:tcW w:w="1021" w:type="dxa"/>
          </w:tcPr>
          <w:p w14:paraId="468DC3F3" w14:textId="77777777" w:rsidR="00897956" w:rsidRPr="00481D2D" w:rsidRDefault="00897956">
            <w:pPr>
              <w:pStyle w:val="TAL"/>
            </w:pPr>
            <w:proofErr w:type="spellStart"/>
            <w:r w:rsidRPr="00481D2D">
              <w:t>i</w:t>
            </w:r>
            <w:proofErr w:type="spellEnd"/>
          </w:p>
        </w:tc>
        <w:tc>
          <w:tcPr>
            <w:tcW w:w="1021" w:type="dxa"/>
          </w:tcPr>
          <w:p w14:paraId="47A31AD1" w14:textId="77777777" w:rsidR="00897956" w:rsidRPr="00481D2D" w:rsidRDefault="00897956">
            <w:pPr>
              <w:pStyle w:val="TAL"/>
            </w:pPr>
            <w:proofErr w:type="spellStart"/>
            <w:r w:rsidRPr="00481D2D">
              <w:t>i</w:t>
            </w:r>
            <w:proofErr w:type="spellEnd"/>
          </w:p>
        </w:tc>
      </w:tr>
      <w:tr w:rsidR="00897956" w:rsidRPr="00481D2D" w14:paraId="0049801F" w14:textId="77777777">
        <w:tc>
          <w:tcPr>
            <w:tcW w:w="851" w:type="dxa"/>
          </w:tcPr>
          <w:p w14:paraId="183255DE" w14:textId="77777777" w:rsidR="00897956" w:rsidRPr="00481D2D" w:rsidRDefault="00897956">
            <w:pPr>
              <w:pStyle w:val="TAL"/>
            </w:pPr>
            <w:r w:rsidRPr="00481D2D">
              <w:t>11</w:t>
            </w:r>
          </w:p>
        </w:tc>
        <w:tc>
          <w:tcPr>
            <w:tcW w:w="2665" w:type="dxa"/>
          </w:tcPr>
          <w:p w14:paraId="5E14F260"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64A326B6" w14:textId="77777777" w:rsidR="00897956" w:rsidRPr="00481D2D" w:rsidRDefault="00897956">
            <w:pPr>
              <w:pStyle w:val="TAL"/>
            </w:pPr>
            <w:r w:rsidRPr="00481D2D">
              <w:t>[26] 20.16</w:t>
            </w:r>
          </w:p>
        </w:tc>
        <w:tc>
          <w:tcPr>
            <w:tcW w:w="1021" w:type="dxa"/>
          </w:tcPr>
          <w:p w14:paraId="62110C27" w14:textId="77777777" w:rsidR="00897956" w:rsidRPr="00481D2D" w:rsidRDefault="00897956">
            <w:pPr>
              <w:pStyle w:val="TAL"/>
            </w:pPr>
            <w:r w:rsidRPr="00481D2D">
              <w:t>m</w:t>
            </w:r>
          </w:p>
        </w:tc>
        <w:tc>
          <w:tcPr>
            <w:tcW w:w="1021" w:type="dxa"/>
          </w:tcPr>
          <w:p w14:paraId="430C0D8F" w14:textId="77777777" w:rsidR="00897956" w:rsidRPr="00481D2D" w:rsidRDefault="00897956">
            <w:pPr>
              <w:pStyle w:val="TAL"/>
            </w:pPr>
            <w:r w:rsidRPr="00481D2D">
              <w:t>m</w:t>
            </w:r>
          </w:p>
        </w:tc>
        <w:tc>
          <w:tcPr>
            <w:tcW w:w="1021" w:type="dxa"/>
          </w:tcPr>
          <w:p w14:paraId="4070F52D" w14:textId="77777777" w:rsidR="00897956" w:rsidRPr="00481D2D" w:rsidRDefault="00897956">
            <w:pPr>
              <w:pStyle w:val="TAL"/>
            </w:pPr>
            <w:r w:rsidRPr="00481D2D">
              <w:t>[26] 20.16</w:t>
            </w:r>
          </w:p>
        </w:tc>
        <w:tc>
          <w:tcPr>
            <w:tcW w:w="1021" w:type="dxa"/>
          </w:tcPr>
          <w:p w14:paraId="487A8B1A" w14:textId="77777777" w:rsidR="00897956" w:rsidRPr="00481D2D" w:rsidRDefault="00897956">
            <w:pPr>
              <w:pStyle w:val="TAL"/>
            </w:pPr>
            <w:r w:rsidRPr="00481D2D">
              <w:t>m</w:t>
            </w:r>
          </w:p>
        </w:tc>
        <w:tc>
          <w:tcPr>
            <w:tcW w:w="1021" w:type="dxa"/>
          </w:tcPr>
          <w:p w14:paraId="2037306D" w14:textId="77777777" w:rsidR="00897956" w:rsidRPr="00481D2D" w:rsidRDefault="00897956">
            <w:pPr>
              <w:pStyle w:val="TAL"/>
            </w:pPr>
            <w:r w:rsidRPr="00481D2D">
              <w:t>m</w:t>
            </w:r>
          </w:p>
        </w:tc>
      </w:tr>
      <w:tr w:rsidR="00897956" w:rsidRPr="00481D2D" w14:paraId="284DBCE0" w14:textId="77777777">
        <w:tc>
          <w:tcPr>
            <w:tcW w:w="851" w:type="dxa"/>
          </w:tcPr>
          <w:p w14:paraId="1EC4D36B" w14:textId="77777777" w:rsidR="00897956" w:rsidRPr="00481D2D" w:rsidRDefault="00897956">
            <w:pPr>
              <w:pStyle w:val="TAL"/>
            </w:pPr>
            <w:r w:rsidRPr="00481D2D">
              <w:t>12</w:t>
            </w:r>
          </w:p>
        </w:tc>
        <w:tc>
          <w:tcPr>
            <w:tcW w:w="2665" w:type="dxa"/>
          </w:tcPr>
          <w:p w14:paraId="7FEF8583" w14:textId="77777777" w:rsidR="00897956" w:rsidRPr="00481D2D" w:rsidRDefault="00897956">
            <w:pPr>
              <w:pStyle w:val="TAL"/>
            </w:pPr>
            <w:r w:rsidRPr="00481D2D">
              <w:t>Date</w:t>
            </w:r>
          </w:p>
        </w:tc>
        <w:tc>
          <w:tcPr>
            <w:tcW w:w="1021" w:type="dxa"/>
          </w:tcPr>
          <w:p w14:paraId="22E1F26B" w14:textId="77777777" w:rsidR="00897956" w:rsidRPr="00481D2D" w:rsidRDefault="00897956">
            <w:pPr>
              <w:pStyle w:val="TAL"/>
            </w:pPr>
            <w:r w:rsidRPr="00481D2D">
              <w:t>[26] 20.17</w:t>
            </w:r>
          </w:p>
        </w:tc>
        <w:tc>
          <w:tcPr>
            <w:tcW w:w="1021" w:type="dxa"/>
          </w:tcPr>
          <w:p w14:paraId="511DC837" w14:textId="77777777" w:rsidR="00897956" w:rsidRPr="00481D2D" w:rsidRDefault="00897956">
            <w:pPr>
              <w:pStyle w:val="TAL"/>
            </w:pPr>
            <w:r w:rsidRPr="00481D2D">
              <w:t>m</w:t>
            </w:r>
          </w:p>
        </w:tc>
        <w:tc>
          <w:tcPr>
            <w:tcW w:w="1021" w:type="dxa"/>
          </w:tcPr>
          <w:p w14:paraId="7E96BB8C" w14:textId="77777777" w:rsidR="00897956" w:rsidRPr="00481D2D" w:rsidRDefault="00897956">
            <w:pPr>
              <w:pStyle w:val="TAL"/>
            </w:pPr>
            <w:r w:rsidRPr="00481D2D">
              <w:t>m</w:t>
            </w:r>
          </w:p>
        </w:tc>
        <w:tc>
          <w:tcPr>
            <w:tcW w:w="1021" w:type="dxa"/>
          </w:tcPr>
          <w:p w14:paraId="77A5D454" w14:textId="77777777" w:rsidR="00897956" w:rsidRPr="00481D2D" w:rsidRDefault="00897956">
            <w:pPr>
              <w:pStyle w:val="TAL"/>
            </w:pPr>
            <w:r w:rsidRPr="00481D2D">
              <w:t>[26] 20.17</w:t>
            </w:r>
          </w:p>
        </w:tc>
        <w:tc>
          <w:tcPr>
            <w:tcW w:w="1021" w:type="dxa"/>
          </w:tcPr>
          <w:p w14:paraId="2FCF9F11" w14:textId="77777777" w:rsidR="00897956" w:rsidRPr="00481D2D" w:rsidRDefault="00897956">
            <w:pPr>
              <w:pStyle w:val="TAL"/>
            </w:pPr>
            <w:r w:rsidRPr="00481D2D">
              <w:t>c2</w:t>
            </w:r>
          </w:p>
        </w:tc>
        <w:tc>
          <w:tcPr>
            <w:tcW w:w="1021" w:type="dxa"/>
          </w:tcPr>
          <w:p w14:paraId="4B160F17" w14:textId="77777777" w:rsidR="00897956" w:rsidRPr="00481D2D" w:rsidRDefault="00897956">
            <w:pPr>
              <w:pStyle w:val="TAL"/>
            </w:pPr>
            <w:r w:rsidRPr="00481D2D">
              <w:t>c2</w:t>
            </w:r>
          </w:p>
        </w:tc>
      </w:tr>
      <w:tr w:rsidR="00897956" w:rsidRPr="00481D2D" w14:paraId="6CA29D5A" w14:textId="77777777">
        <w:tc>
          <w:tcPr>
            <w:tcW w:w="851" w:type="dxa"/>
          </w:tcPr>
          <w:p w14:paraId="495396D8" w14:textId="77777777" w:rsidR="00897956" w:rsidRPr="00481D2D" w:rsidRDefault="00897956">
            <w:pPr>
              <w:pStyle w:val="TAL"/>
            </w:pPr>
            <w:r w:rsidRPr="00481D2D">
              <w:t>13</w:t>
            </w:r>
          </w:p>
        </w:tc>
        <w:tc>
          <w:tcPr>
            <w:tcW w:w="2665" w:type="dxa"/>
          </w:tcPr>
          <w:p w14:paraId="26CEC286" w14:textId="77777777" w:rsidR="00897956" w:rsidRPr="00481D2D" w:rsidRDefault="00897956">
            <w:pPr>
              <w:pStyle w:val="TAL"/>
            </w:pPr>
            <w:r w:rsidRPr="00481D2D">
              <w:t>Expires</w:t>
            </w:r>
          </w:p>
        </w:tc>
        <w:tc>
          <w:tcPr>
            <w:tcW w:w="1021" w:type="dxa"/>
          </w:tcPr>
          <w:p w14:paraId="6509514A" w14:textId="77777777" w:rsidR="00897956" w:rsidRPr="00481D2D" w:rsidRDefault="00897956">
            <w:pPr>
              <w:pStyle w:val="TAL"/>
            </w:pPr>
            <w:r w:rsidRPr="00481D2D">
              <w:t>[26] 20.19</w:t>
            </w:r>
          </w:p>
        </w:tc>
        <w:tc>
          <w:tcPr>
            <w:tcW w:w="1021" w:type="dxa"/>
          </w:tcPr>
          <w:p w14:paraId="31807015" w14:textId="77777777" w:rsidR="00897956" w:rsidRPr="00481D2D" w:rsidRDefault="00897956">
            <w:pPr>
              <w:pStyle w:val="TAL"/>
            </w:pPr>
            <w:r w:rsidRPr="00481D2D">
              <w:t>m</w:t>
            </w:r>
          </w:p>
        </w:tc>
        <w:tc>
          <w:tcPr>
            <w:tcW w:w="1021" w:type="dxa"/>
          </w:tcPr>
          <w:p w14:paraId="27589432" w14:textId="77777777" w:rsidR="00897956" w:rsidRPr="00481D2D" w:rsidRDefault="00897956">
            <w:pPr>
              <w:pStyle w:val="TAL"/>
            </w:pPr>
            <w:r w:rsidRPr="00481D2D">
              <w:t>m</w:t>
            </w:r>
          </w:p>
        </w:tc>
        <w:tc>
          <w:tcPr>
            <w:tcW w:w="1021" w:type="dxa"/>
          </w:tcPr>
          <w:p w14:paraId="0C3A0F58" w14:textId="77777777" w:rsidR="00897956" w:rsidRPr="00481D2D" w:rsidRDefault="00897956">
            <w:pPr>
              <w:pStyle w:val="TAL"/>
            </w:pPr>
            <w:r w:rsidRPr="00481D2D">
              <w:t>[26] 20.19</w:t>
            </w:r>
          </w:p>
        </w:tc>
        <w:tc>
          <w:tcPr>
            <w:tcW w:w="1021" w:type="dxa"/>
          </w:tcPr>
          <w:p w14:paraId="2A6B59E5" w14:textId="77777777" w:rsidR="00897956" w:rsidRPr="00481D2D" w:rsidRDefault="00897956">
            <w:pPr>
              <w:pStyle w:val="TAL"/>
            </w:pPr>
            <w:r w:rsidRPr="00481D2D">
              <w:t>I</w:t>
            </w:r>
          </w:p>
        </w:tc>
        <w:tc>
          <w:tcPr>
            <w:tcW w:w="1021" w:type="dxa"/>
          </w:tcPr>
          <w:p w14:paraId="73645F22" w14:textId="77777777" w:rsidR="00897956" w:rsidRPr="00481D2D" w:rsidRDefault="00897956">
            <w:pPr>
              <w:pStyle w:val="TAL"/>
            </w:pPr>
            <w:proofErr w:type="spellStart"/>
            <w:r w:rsidRPr="00481D2D">
              <w:t>i</w:t>
            </w:r>
            <w:proofErr w:type="spellEnd"/>
          </w:p>
        </w:tc>
      </w:tr>
      <w:tr w:rsidR="00E114D2" w:rsidRPr="00481D2D" w14:paraId="6BC8C108" w14:textId="77777777" w:rsidTr="00D61096">
        <w:tc>
          <w:tcPr>
            <w:tcW w:w="851" w:type="dxa"/>
            <w:tcBorders>
              <w:top w:val="single" w:sz="4" w:space="0" w:color="auto"/>
              <w:left w:val="single" w:sz="4" w:space="0" w:color="auto"/>
              <w:bottom w:val="single" w:sz="4" w:space="0" w:color="auto"/>
              <w:right w:val="single" w:sz="4" w:space="0" w:color="auto"/>
            </w:tcBorders>
          </w:tcPr>
          <w:p w14:paraId="357B653B" w14:textId="77777777" w:rsidR="00E114D2" w:rsidRPr="00481D2D" w:rsidRDefault="00E114D2" w:rsidP="00D61096">
            <w:pPr>
              <w:pStyle w:val="TAL"/>
            </w:pPr>
            <w:r w:rsidRPr="00481D2D">
              <w:t>13A</w:t>
            </w:r>
          </w:p>
        </w:tc>
        <w:tc>
          <w:tcPr>
            <w:tcW w:w="2665" w:type="dxa"/>
            <w:tcBorders>
              <w:top w:val="single" w:sz="4" w:space="0" w:color="auto"/>
              <w:left w:val="single" w:sz="4" w:space="0" w:color="auto"/>
              <w:bottom w:val="single" w:sz="4" w:space="0" w:color="auto"/>
              <w:right w:val="single" w:sz="4" w:space="0" w:color="auto"/>
            </w:tcBorders>
          </w:tcPr>
          <w:p w14:paraId="59E752B0" w14:textId="77777777" w:rsidR="00E114D2" w:rsidRPr="00481D2D" w:rsidRDefault="00E114D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1A5C0401"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57125A93" w14:textId="77777777" w:rsidR="00E114D2" w:rsidRPr="00481D2D" w:rsidRDefault="00E114D2" w:rsidP="00D61096">
            <w:pPr>
              <w:pStyle w:val="TAL"/>
            </w:pPr>
            <w:r w:rsidRPr="00481D2D">
              <w:t>c71</w:t>
            </w:r>
          </w:p>
        </w:tc>
        <w:tc>
          <w:tcPr>
            <w:tcW w:w="1021" w:type="dxa"/>
            <w:tcBorders>
              <w:top w:val="single" w:sz="4" w:space="0" w:color="auto"/>
              <w:left w:val="single" w:sz="4" w:space="0" w:color="auto"/>
              <w:bottom w:val="single" w:sz="4" w:space="0" w:color="auto"/>
              <w:right w:val="single" w:sz="4" w:space="0" w:color="auto"/>
            </w:tcBorders>
          </w:tcPr>
          <w:p w14:paraId="7629ACCA" w14:textId="77777777" w:rsidR="00E114D2" w:rsidRPr="00481D2D" w:rsidRDefault="00E114D2" w:rsidP="00D61096">
            <w:pPr>
              <w:pStyle w:val="TAL"/>
            </w:pPr>
            <w:r w:rsidRPr="00481D2D">
              <w:t>c71</w:t>
            </w:r>
          </w:p>
        </w:tc>
        <w:tc>
          <w:tcPr>
            <w:tcW w:w="1021" w:type="dxa"/>
            <w:tcBorders>
              <w:top w:val="single" w:sz="4" w:space="0" w:color="auto"/>
              <w:left w:val="single" w:sz="4" w:space="0" w:color="auto"/>
              <w:bottom w:val="single" w:sz="4" w:space="0" w:color="auto"/>
              <w:right w:val="single" w:sz="4" w:space="0" w:color="auto"/>
            </w:tcBorders>
          </w:tcPr>
          <w:p w14:paraId="37D6B719"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433AFB58" w14:textId="77777777" w:rsidR="00E114D2" w:rsidRPr="00481D2D" w:rsidRDefault="00E114D2" w:rsidP="00D61096">
            <w:pPr>
              <w:pStyle w:val="TAL"/>
            </w:pPr>
            <w:r w:rsidRPr="00481D2D">
              <w:t>c71</w:t>
            </w:r>
          </w:p>
        </w:tc>
        <w:tc>
          <w:tcPr>
            <w:tcW w:w="1021" w:type="dxa"/>
            <w:tcBorders>
              <w:top w:val="single" w:sz="4" w:space="0" w:color="auto"/>
              <w:left w:val="single" w:sz="4" w:space="0" w:color="auto"/>
              <w:bottom w:val="single" w:sz="4" w:space="0" w:color="auto"/>
              <w:right w:val="single" w:sz="4" w:space="0" w:color="auto"/>
            </w:tcBorders>
          </w:tcPr>
          <w:p w14:paraId="48C940D3" w14:textId="77777777" w:rsidR="00E114D2" w:rsidRPr="00481D2D" w:rsidRDefault="00E114D2" w:rsidP="00D61096">
            <w:pPr>
              <w:pStyle w:val="TAL"/>
            </w:pPr>
            <w:r w:rsidRPr="00481D2D">
              <w:t>c71</w:t>
            </w:r>
          </w:p>
        </w:tc>
      </w:tr>
      <w:tr w:rsidR="00897956" w:rsidRPr="00481D2D" w14:paraId="4E764878" w14:textId="77777777">
        <w:tc>
          <w:tcPr>
            <w:tcW w:w="851" w:type="dxa"/>
          </w:tcPr>
          <w:p w14:paraId="0FA23CB5" w14:textId="77777777" w:rsidR="00897956" w:rsidRPr="00481D2D" w:rsidRDefault="00897956">
            <w:pPr>
              <w:pStyle w:val="TAL"/>
            </w:pPr>
            <w:r w:rsidRPr="00481D2D">
              <w:t>14</w:t>
            </w:r>
          </w:p>
        </w:tc>
        <w:tc>
          <w:tcPr>
            <w:tcW w:w="2665" w:type="dxa"/>
          </w:tcPr>
          <w:p w14:paraId="5DFF9556" w14:textId="77777777" w:rsidR="00897956" w:rsidRPr="00481D2D" w:rsidRDefault="00897956">
            <w:pPr>
              <w:pStyle w:val="TAL"/>
            </w:pPr>
            <w:r w:rsidRPr="00481D2D">
              <w:t>From</w:t>
            </w:r>
          </w:p>
        </w:tc>
        <w:tc>
          <w:tcPr>
            <w:tcW w:w="1021" w:type="dxa"/>
          </w:tcPr>
          <w:p w14:paraId="3110FD2D" w14:textId="77777777" w:rsidR="00897956" w:rsidRPr="00481D2D" w:rsidRDefault="00897956">
            <w:pPr>
              <w:pStyle w:val="TAL"/>
            </w:pPr>
            <w:r w:rsidRPr="00481D2D">
              <w:t>[26] 20.20</w:t>
            </w:r>
          </w:p>
        </w:tc>
        <w:tc>
          <w:tcPr>
            <w:tcW w:w="1021" w:type="dxa"/>
          </w:tcPr>
          <w:p w14:paraId="73CD87A1" w14:textId="77777777" w:rsidR="00897956" w:rsidRPr="00481D2D" w:rsidRDefault="00897956">
            <w:pPr>
              <w:pStyle w:val="TAL"/>
            </w:pPr>
            <w:r w:rsidRPr="00481D2D">
              <w:t>m</w:t>
            </w:r>
          </w:p>
        </w:tc>
        <w:tc>
          <w:tcPr>
            <w:tcW w:w="1021" w:type="dxa"/>
          </w:tcPr>
          <w:p w14:paraId="2ED914FD" w14:textId="77777777" w:rsidR="00897956" w:rsidRPr="00481D2D" w:rsidRDefault="00897956">
            <w:pPr>
              <w:pStyle w:val="TAL"/>
            </w:pPr>
            <w:r w:rsidRPr="00481D2D">
              <w:t>m</w:t>
            </w:r>
          </w:p>
        </w:tc>
        <w:tc>
          <w:tcPr>
            <w:tcW w:w="1021" w:type="dxa"/>
          </w:tcPr>
          <w:p w14:paraId="5906FE28" w14:textId="77777777" w:rsidR="00897956" w:rsidRPr="00481D2D" w:rsidRDefault="00897956">
            <w:pPr>
              <w:pStyle w:val="TAL"/>
            </w:pPr>
            <w:r w:rsidRPr="00481D2D">
              <w:t>[26] 20.20</w:t>
            </w:r>
          </w:p>
        </w:tc>
        <w:tc>
          <w:tcPr>
            <w:tcW w:w="1021" w:type="dxa"/>
          </w:tcPr>
          <w:p w14:paraId="7C5132F9" w14:textId="77777777" w:rsidR="00897956" w:rsidRPr="00481D2D" w:rsidRDefault="00897956">
            <w:pPr>
              <w:pStyle w:val="TAL"/>
            </w:pPr>
            <w:r w:rsidRPr="00481D2D">
              <w:t>m</w:t>
            </w:r>
          </w:p>
        </w:tc>
        <w:tc>
          <w:tcPr>
            <w:tcW w:w="1021" w:type="dxa"/>
          </w:tcPr>
          <w:p w14:paraId="521D709E" w14:textId="77777777" w:rsidR="00897956" w:rsidRPr="00481D2D" w:rsidRDefault="00897956">
            <w:pPr>
              <w:pStyle w:val="TAL"/>
            </w:pPr>
            <w:r w:rsidRPr="00481D2D">
              <w:t>m</w:t>
            </w:r>
          </w:p>
        </w:tc>
      </w:tr>
      <w:tr w:rsidR="00605EAC" w:rsidRPr="00481D2D" w14:paraId="487C3ACE" w14:textId="77777777">
        <w:tc>
          <w:tcPr>
            <w:tcW w:w="851" w:type="dxa"/>
          </w:tcPr>
          <w:p w14:paraId="2AC71317" w14:textId="77777777" w:rsidR="00605EAC" w:rsidRPr="00481D2D" w:rsidRDefault="00605EAC">
            <w:pPr>
              <w:pStyle w:val="TAL"/>
            </w:pPr>
            <w:r w:rsidRPr="00481D2D">
              <w:t>14A</w:t>
            </w:r>
          </w:p>
        </w:tc>
        <w:tc>
          <w:tcPr>
            <w:tcW w:w="2665" w:type="dxa"/>
          </w:tcPr>
          <w:p w14:paraId="3234179F" w14:textId="77777777" w:rsidR="00605EAC" w:rsidRPr="00481D2D" w:rsidRDefault="00605EAC">
            <w:pPr>
              <w:pStyle w:val="TAL"/>
            </w:pPr>
            <w:r w:rsidRPr="00481D2D">
              <w:t>Geolocation</w:t>
            </w:r>
          </w:p>
        </w:tc>
        <w:tc>
          <w:tcPr>
            <w:tcW w:w="1021" w:type="dxa"/>
          </w:tcPr>
          <w:p w14:paraId="137B066E" w14:textId="77777777" w:rsidR="00605EAC" w:rsidRPr="00481D2D" w:rsidRDefault="00605EAC">
            <w:pPr>
              <w:pStyle w:val="TAL"/>
            </w:pPr>
            <w:r w:rsidRPr="00481D2D">
              <w:t xml:space="preserve">[89] </w:t>
            </w:r>
            <w:r w:rsidR="008051E3" w:rsidRPr="00481D2D">
              <w:t>4.1</w:t>
            </w:r>
          </w:p>
        </w:tc>
        <w:tc>
          <w:tcPr>
            <w:tcW w:w="1021" w:type="dxa"/>
          </w:tcPr>
          <w:p w14:paraId="71B2715D" w14:textId="77777777" w:rsidR="00605EAC" w:rsidRPr="00481D2D" w:rsidRDefault="00605EAC">
            <w:pPr>
              <w:pStyle w:val="TAL"/>
            </w:pPr>
            <w:r w:rsidRPr="00481D2D">
              <w:t>c36</w:t>
            </w:r>
          </w:p>
        </w:tc>
        <w:tc>
          <w:tcPr>
            <w:tcW w:w="1021" w:type="dxa"/>
          </w:tcPr>
          <w:p w14:paraId="65B400F5" w14:textId="77777777" w:rsidR="00605EAC" w:rsidRPr="00481D2D" w:rsidRDefault="00605EAC">
            <w:pPr>
              <w:pStyle w:val="TAL"/>
            </w:pPr>
            <w:r w:rsidRPr="00481D2D">
              <w:t>c36</w:t>
            </w:r>
          </w:p>
        </w:tc>
        <w:tc>
          <w:tcPr>
            <w:tcW w:w="1021" w:type="dxa"/>
          </w:tcPr>
          <w:p w14:paraId="4595A0BA" w14:textId="77777777" w:rsidR="00605EAC" w:rsidRPr="00481D2D" w:rsidRDefault="00605EAC">
            <w:pPr>
              <w:pStyle w:val="TAL"/>
            </w:pPr>
            <w:r w:rsidRPr="00481D2D">
              <w:t xml:space="preserve">[89] </w:t>
            </w:r>
            <w:r w:rsidR="008051E3" w:rsidRPr="00481D2D">
              <w:t>4.1</w:t>
            </w:r>
          </w:p>
        </w:tc>
        <w:tc>
          <w:tcPr>
            <w:tcW w:w="1021" w:type="dxa"/>
          </w:tcPr>
          <w:p w14:paraId="1843E4BA" w14:textId="77777777" w:rsidR="00605EAC" w:rsidRPr="00481D2D" w:rsidRDefault="00605EAC">
            <w:pPr>
              <w:pStyle w:val="TAL"/>
            </w:pPr>
            <w:r w:rsidRPr="00481D2D">
              <w:t>c37</w:t>
            </w:r>
          </w:p>
        </w:tc>
        <w:tc>
          <w:tcPr>
            <w:tcW w:w="1021" w:type="dxa"/>
          </w:tcPr>
          <w:p w14:paraId="7FAA6F49" w14:textId="77777777" w:rsidR="00605EAC" w:rsidRPr="00481D2D" w:rsidRDefault="00605EAC">
            <w:pPr>
              <w:pStyle w:val="TAL"/>
            </w:pPr>
            <w:r w:rsidRPr="00481D2D">
              <w:t>c37</w:t>
            </w:r>
          </w:p>
        </w:tc>
      </w:tr>
      <w:tr w:rsidR="00605EAC" w:rsidRPr="00481D2D" w14:paraId="14883170" w14:textId="77777777">
        <w:tc>
          <w:tcPr>
            <w:tcW w:w="851" w:type="dxa"/>
          </w:tcPr>
          <w:p w14:paraId="60E8D144" w14:textId="77777777" w:rsidR="00605EAC" w:rsidRPr="00481D2D" w:rsidRDefault="00605EAC">
            <w:pPr>
              <w:pStyle w:val="TAL"/>
            </w:pPr>
            <w:r w:rsidRPr="00481D2D">
              <w:t>14B</w:t>
            </w:r>
          </w:p>
        </w:tc>
        <w:tc>
          <w:tcPr>
            <w:tcW w:w="2665" w:type="dxa"/>
          </w:tcPr>
          <w:p w14:paraId="5EB11523" w14:textId="77777777" w:rsidR="00605EAC" w:rsidRPr="00481D2D" w:rsidRDefault="00605EAC">
            <w:pPr>
              <w:pStyle w:val="TAL"/>
            </w:pPr>
            <w:r w:rsidRPr="00481D2D">
              <w:t>History-Info</w:t>
            </w:r>
          </w:p>
        </w:tc>
        <w:tc>
          <w:tcPr>
            <w:tcW w:w="1021" w:type="dxa"/>
          </w:tcPr>
          <w:p w14:paraId="4A84CE15" w14:textId="77777777" w:rsidR="00605EAC" w:rsidRPr="00481D2D" w:rsidRDefault="00605EAC">
            <w:pPr>
              <w:pStyle w:val="TAL"/>
            </w:pPr>
            <w:r w:rsidRPr="00481D2D">
              <w:t>[66] 4.1</w:t>
            </w:r>
          </w:p>
        </w:tc>
        <w:tc>
          <w:tcPr>
            <w:tcW w:w="1021" w:type="dxa"/>
          </w:tcPr>
          <w:p w14:paraId="63E2EAD2" w14:textId="77777777" w:rsidR="00605EAC" w:rsidRPr="00481D2D" w:rsidRDefault="00605EAC">
            <w:pPr>
              <w:pStyle w:val="TAL"/>
            </w:pPr>
            <w:r w:rsidRPr="00481D2D">
              <w:t>c32</w:t>
            </w:r>
          </w:p>
        </w:tc>
        <w:tc>
          <w:tcPr>
            <w:tcW w:w="1021" w:type="dxa"/>
          </w:tcPr>
          <w:p w14:paraId="13576969" w14:textId="77777777" w:rsidR="00605EAC" w:rsidRPr="00481D2D" w:rsidRDefault="00605EAC">
            <w:pPr>
              <w:pStyle w:val="TAL"/>
            </w:pPr>
            <w:r w:rsidRPr="00481D2D">
              <w:t>c32</w:t>
            </w:r>
          </w:p>
        </w:tc>
        <w:tc>
          <w:tcPr>
            <w:tcW w:w="1021" w:type="dxa"/>
          </w:tcPr>
          <w:p w14:paraId="1B73A2EF" w14:textId="77777777" w:rsidR="00605EAC" w:rsidRPr="00481D2D" w:rsidRDefault="00605EAC">
            <w:pPr>
              <w:pStyle w:val="TAL"/>
            </w:pPr>
            <w:r w:rsidRPr="00481D2D">
              <w:t>[66] 4.1</w:t>
            </w:r>
          </w:p>
        </w:tc>
        <w:tc>
          <w:tcPr>
            <w:tcW w:w="1021" w:type="dxa"/>
          </w:tcPr>
          <w:p w14:paraId="3E3E70BC" w14:textId="77777777" w:rsidR="00605EAC" w:rsidRPr="00481D2D" w:rsidRDefault="00605EAC">
            <w:pPr>
              <w:pStyle w:val="TAL"/>
            </w:pPr>
            <w:r w:rsidRPr="00481D2D">
              <w:t>c32</w:t>
            </w:r>
          </w:p>
        </w:tc>
        <w:tc>
          <w:tcPr>
            <w:tcW w:w="1021" w:type="dxa"/>
          </w:tcPr>
          <w:p w14:paraId="7C77A1D4" w14:textId="77777777" w:rsidR="00605EAC" w:rsidRPr="00481D2D" w:rsidRDefault="00605EAC">
            <w:pPr>
              <w:pStyle w:val="TAL"/>
            </w:pPr>
            <w:r w:rsidRPr="00481D2D">
              <w:t>c32</w:t>
            </w:r>
          </w:p>
        </w:tc>
      </w:tr>
      <w:tr w:rsidR="00847F92" w:rsidRPr="00481D2D" w14:paraId="4E69F3B6" w14:textId="77777777" w:rsidTr="00847F92">
        <w:tc>
          <w:tcPr>
            <w:tcW w:w="851" w:type="dxa"/>
          </w:tcPr>
          <w:p w14:paraId="47DD4D0F" w14:textId="77777777" w:rsidR="00847F92" w:rsidRPr="00481D2D" w:rsidRDefault="00847F92" w:rsidP="00847F92">
            <w:pPr>
              <w:pStyle w:val="TAL"/>
            </w:pPr>
            <w:r w:rsidRPr="00481D2D">
              <w:t>14C</w:t>
            </w:r>
          </w:p>
        </w:tc>
        <w:tc>
          <w:tcPr>
            <w:tcW w:w="2665" w:type="dxa"/>
          </w:tcPr>
          <w:p w14:paraId="0FE21B35" w14:textId="77777777" w:rsidR="00847F92" w:rsidRPr="00481D2D" w:rsidRDefault="00847F92" w:rsidP="00847F92">
            <w:pPr>
              <w:pStyle w:val="TAL"/>
            </w:pPr>
            <w:r w:rsidRPr="00481D2D">
              <w:t>Geolocation-Routing</w:t>
            </w:r>
          </w:p>
        </w:tc>
        <w:tc>
          <w:tcPr>
            <w:tcW w:w="1021" w:type="dxa"/>
          </w:tcPr>
          <w:p w14:paraId="703A832A" w14:textId="77777777" w:rsidR="00847F92" w:rsidRPr="00481D2D" w:rsidRDefault="00847F92" w:rsidP="00847F92">
            <w:pPr>
              <w:pStyle w:val="TAL"/>
            </w:pPr>
            <w:r w:rsidRPr="00481D2D">
              <w:t>[89] 4.1</w:t>
            </w:r>
          </w:p>
        </w:tc>
        <w:tc>
          <w:tcPr>
            <w:tcW w:w="1021" w:type="dxa"/>
          </w:tcPr>
          <w:p w14:paraId="0FC6C3F8" w14:textId="77777777" w:rsidR="00847F92" w:rsidRPr="00481D2D" w:rsidRDefault="00847F92" w:rsidP="00847F92">
            <w:pPr>
              <w:pStyle w:val="TAL"/>
            </w:pPr>
            <w:r w:rsidRPr="00481D2D">
              <w:t>c36</w:t>
            </w:r>
          </w:p>
        </w:tc>
        <w:tc>
          <w:tcPr>
            <w:tcW w:w="1021" w:type="dxa"/>
          </w:tcPr>
          <w:p w14:paraId="5758AF2C" w14:textId="77777777" w:rsidR="00847F92" w:rsidRPr="00481D2D" w:rsidRDefault="00847F92" w:rsidP="00847F92">
            <w:pPr>
              <w:pStyle w:val="TAL"/>
            </w:pPr>
            <w:r w:rsidRPr="00481D2D">
              <w:t>c36</w:t>
            </w:r>
          </w:p>
        </w:tc>
        <w:tc>
          <w:tcPr>
            <w:tcW w:w="1021" w:type="dxa"/>
          </w:tcPr>
          <w:p w14:paraId="00452007" w14:textId="77777777" w:rsidR="00847F92" w:rsidRPr="00481D2D" w:rsidRDefault="00847F92" w:rsidP="00847F92">
            <w:pPr>
              <w:pStyle w:val="TAL"/>
            </w:pPr>
            <w:r w:rsidRPr="00481D2D">
              <w:t>[89] 4.1</w:t>
            </w:r>
          </w:p>
        </w:tc>
        <w:tc>
          <w:tcPr>
            <w:tcW w:w="1021" w:type="dxa"/>
          </w:tcPr>
          <w:p w14:paraId="76EA5560" w14:textId="77777777" w:rsidR="00847F92" w:rsidRPr="00481D2D" w:rsidRDefault="00847F92" w:rsidP="00847F92">
            <w:pPr>
              <w:pStyle w:val="TAL"/>
            </w:pPr>
            <w:r w:rsidRPr="00481D2D">
              <w:t>c37</w:t>
            </w:r>
          </w:p>
        </w:tc>
        <w:tc>
          <w:tcPr>
            <w:tcW w:w="1021" w:type="dxa"/>
          </w:tcPr>
          <w:p w14:paraId="16DA43DB" w14:textId="77777777" w:rsidR="00847F92" w:rsidRPr="00481D2D" w:rsidRDefault="00847F92" w:rsidP="00847F92">
            <w:pPr>
              <w:pStyle w:val="TAL"/>
            </w:pPr>
            <w:r w:rsidRPr="00481D2D">
              <w:t>c37</w:t>
            </w:r>
          </w:p>
        </w:tc>
      </w:tr>
      <w:tr w:rsidR="00D46EFC" w:rsidRPr="00481D2D" w14:paraId="18885AAC" w14:textId="77777777" w:rsidTr="000D1B47">
        <w:tc>
          <w:tcPr>
            <w:tcW w:w="851" w:type="dxa"/>
          </w:tcPr>
          <w:p w14:paraId="51B76E13" w14:textId="77777777" w:rsidR="00D46EFC" w:rsidRPr="00481D2D" w:rsidRDefault="00D46EFC" w:rsidP="000D1B47">
            <w:pPr>
              <w:pStyle w:val="TAL"/>
            </w:pPr>
            <w:r w:rsidRPr="00481D2D">
              <w:t>14D</w:t>
            </w:r>
          </w:p>
        </w:tc>
        <w:tc>
          <w:tcPr>
            <w:tcW w:w="2665" w:type="dxa"/>
          </w:tcPr>
          <w:p w14:paraId="0506AA65" w14:textId="77777777" w:rsidR="00D46EFC" w:rsidRPr="00481D2D" w:rsidRDefault="00D46EFC" w:rsidP="000D1B47">
            <w:pPr>
              <w:pStyle w:val="TAL"/>
            </w:pPr>
            <w:r w:rsidRPr="00481D2D">
              <w:t>Identity</w:t>
            </w:r>
          </w:p>
        </w:tc>
        <w:tc>
          <w:tcPr>
            <w:tcW w:w="1021" w:type="dxa"/>
          </w:tcPr>
          <w:p w14:paraId="6BC38FD9" w14:textId="77777777" w:rsidR="00D46EFC" w:rsidRPr="00481D2D" w:rsidRDefault="00D46EFC" w:rsidP="000D1B47">
            <w:pPr>
              <w:pStyle w:val="TAL"/>
            </w:pPr>
            <w:r w:rsidRPr="00481D2D">
              <w:t>[252] 4</w:t>
            </w:r>
          </w:p>
        </w:tc>
        <w:tc>
          <w:tcPr>
            <w:tcW w:w="1021" w:type="dxa"/>
          </w:tcPr>
          <w:p w14:paraId="487269A6" w14:textId="77777777" w:rsidR="00D46EFC" w:rsidRPr="00481D2D" w:rsidRDefault="00D46EFC" w:rsidP="000D1B47">
            <w:pPr>
              <w:pStyle w:val="TAL"/>
            </w:pPr>
            <w:r w:rsidRPr="00481D2D">
              <w:t>c75</w:t>
            </w:r>
          </w:p>
        </w:tc>
        <w:tc>
          <w:tcPr>
            <w:tcW w:w="1021" w:type="dxa"/>
          </w:tcPr>
          <w:p w14:paraId="684BDBD8" w14:textId="77777777" w:rsidR="00D46EFC" w:rsidRPr="00481D2D" w:rsidRDefault="00D46EFC" w:rsidP="000D1B47">
            <w:pPr>
              <w:pStyle w:val="TAL"/>
            </w:pPr>
            <w:r w:rsidRPr="00481D2D">
              <w:t>c75</w:t>
            </w:r>
          </w:p>
        </w:tc>
        <w:tc>
          <w:tcPr>
            <w:tcW w:w="1021" w:type="dxa"/>
          </w:tcPr>
          <w:p w14:paraId="413DE5CE" w14:textId="77777777" w:rsidR="00D46EFC" w:rsidRPr="00481D2D" w:rsidRDefault="00D46EFC" w:rsidP="000D1B47">
            <w:pPr>
              <w:pStyle w:val="TAL"/>
            </w:pPr>
            <w:r w:rsidRPr="00481D2D">
              <w:t>[252] 4</w:t>
            </w:r>
          </w:p>
        </w:tc>
        <w:tc>
          <w:tcPr>
            <w:tcW w:w="1021" w:type="dxa"/>
          </w:tcPr>
          <w:p w14:paraId="7EA5DEBB" w14:textId="77777777" w:rsidR="00D46EFC" w:rsidRPr="00481D2D" w:rsidRDefault="00D46EFC" w:rsidP="000D1B47">
            <w:pPr>
              <w:pStyle w:val="TAL"/>
            </w:pPr>
            <w:r w:rsidRPr="00481D2D">
              <w:t>c75</w:t>
            </w:r>
          </w:p>
        </w:tc>
        <w:tc>
          <w:tcPr>
            <w:tcW w:w="1021" w:type="dxa"/>
          </w:tcPr>
          <w:p w14:paraId="3C5EB667" w14:textId="77777777" w:rsidR="00D46EFC" w:rsidRPr="00481D2D" w:rsidRDefault="00D46EFC" w:rsidP="000D1B47">
            <w:pPr>
              <w:pStyle w:val="TAL"/>
            </w:pPr>
            <w:r w:rsidRPr="00481D2D">
              <w:t>c75</w:t>
            </w:r>
          </w:p>
        </w:tc>
      </w:tr>
      <w:tr w:rsidR="00605EAC" w:rsidRPr="00481D2D" w14:paraId="37C09767" w14:textId="77777777">
        <w:tc>
          <w:tcPr>
            <w:tcW w:w="851" w:type="dxa"/>
          </w:tcPr>
          <w:p w14:paraId="420B3660" w14:textId="77777777" w:rsidR="00605EAC" w:rsidRPr="00481D2D" w:rsidRDefault="00605EAC">
            <w:pPr>
              <w:pStyle w:val="TAL"/>
            </w:pPr>
            <w:r w:rsidRPr="00481D2D">
              <w:t>15</w:t>
            </w:r>
          </w:p>
        </w:tc>
        <w:tc>
          <w:tcPr>
            <w:tcW w:w="2665" w:type="dxa"/>
          </w:tcPr>
          <w:p w14:paraId="4331DC10" w14:textId="77777777" w:rsidR="00605EAC" w:rsidRPr="00481D2D" w:rsidRDefault="00605EAC">
            <w:pPr>
              <w:pStyle w:val="TAL"/>
            </w:pPr>
            <w:r w:rsidRPr="00481D2D">
              <w:t>In-Reply-To</w:t>
            </w:r>
          </w:p>
        </w:tc>
        <w:tc>
          <w:tcPr>
            <w:tcW w:w="1021" w:type="dxa"/>
          </w:tcPr>
          <w:p w14:paraId="6AD42DD2" w14:textId="77777777" w:rsidR="00605EAC" w:rsidRPr="00481D2D" w:rsidRDefault="00605EAC">
            <w:pPr>
              <w:pStyle w:val="TAL"/>
            </w:pPr>
            <w:r w:rsidRPr="00481D2D">
              <w:t>[26] 20.21</w:t>
            </w:r>
          </w:p>
        </w:tc>
        <w:tc>
          <w:tcPr>
            <w:tcW w:w="1021" w:type="dxa"/>
          </w:tcPr>
          <w:p w14:paraId="68EED396" w14:textId="77777777" w:rsidR="00605EAC" w:rsidRPr="00481D2D" w:rsidRDefault="00605EAC">
            <w:pPr>
              <w:pStyle w:val="TAL"/>
            </w:pPr>
            <w:r w:rsidRPr="00481D2D">
              <w:t>m</w:t>
            </w:r>
          </w:p>
        </w:tc>
        <w:tc>
          <w:tcPr>
            <w:tcW w:w="1021" w:type="dxa"/>
          </w:tcPr>
          <w:p w14:paraId="2D381CE7" w14:textId="77777777" w:rsidR="00605EAC" w:rsidRPr="00481D2D" w:rsidRDefault="00605EAC">
            <w:pPr>
              <w:pStyle w:val="TAL"/>
            </w:pPr>
            <w:r w:rsidRPr="00481D2D">
              <w:t>m</w:t>
            </w:r>
          </w:p>
        </w:tc>
        <w:tc>
          <w:tcPr>
            <w:tcW w:w="1021" w:type="dxa"/>
          </w:tcPr>
          <w:p w14:paraId="5CB9839D" w14:textId="77777777" w:rsidR="00605EAC" w:rsidRPr="00481D2D" w:rsidRDefault="00605EAC">
            <w:pPr>
              <w:pStyle w:val="TAL"/>
            </w:pPr>
            <w:r w:rsidRPr="00481D2D">
              <w:t>[50] 10</w:t>
            </w:r>
          </w:p>
        </w:tc>
        <w:tc>
          <w:tcPr>
            <w:tcW w:w="1021" w:type="dxa"/>
          </w:tcPr>
          <w:p w14:paraId="53FAF2A1" w14:textId="77777777" w:rsidR="00605EAC" w:rsidRPr="00481D2D" w:rsidRDefault="00605EAC">
            <w:pPr>
              <w:pStyle w:val="TAL"/>
            </w:pPr>
            <w:proofErr w:type="spellStart"/>
            <w:r w:rsidRPr="00481D2D">
              <w:t>i</w:t>
            </w:r>
            <w:proofErr w:type="spellEnd"/>
          </w:p>
        </w:tc>
        <w:tc>
          <w:tcPr>
            <w:tcW w:w="1021" w:type="dxa"/>
          </w:tcPr>
          <w:p w14:paraId="5D3AE719" w14:textId="77777777" w:rsidR="00605EAC" w:rsidRPr="00481D2D" w:rsidRDefault="00605EAC">
            <w:pPr>
              <w:pStyle w:val="TAL"/>
            </w:pPr>
            <w:proofErr w:type="spellStart"/>
            <w:r w:rsidRPr="00481D2D">
              <w:t>i</w:t>
            </w:r>
            <w:proofErr w:type="spellEnd"/>
          </w:p>
        </w:tc>
      </w:tr>
      <w:tr w:rsidR="00755651" w:rsidRPr="00481D2D" w14:paraId="43E74AAC" w14:textId="77777777">
        <w:tc>
          <w:tcPr>
            <w:tcW w:w="851" w:type="dxa"/>
          </w:tcPr>
          <w:p w14:paraId="727D24C7" w14:textId="77777777" w:rsidR="00755651" w:rsidRPr="00481D2D" w:rsidRDefault="00755651" w:rsidP="00755651">
            <w:pPr>
              <w:pStyle w:val="TAL"/>
            </w:pPr>
            <w:r w:rsidRPr="00481D2D">
              <w:t>15A</w:t>
            </w:r>
          </w:p>
        </w:tc>
        <w:tc>
          <w:tcPr>
            <w:tcW w:w="2665" w:type="dxa"/>
          </w:tcPr>
          <w:p w14:paraId="45F8E8BE" w14:textId="77777777" w:rsidR="00755651" w:rsidRPr="00481D2D" w:rsidRDefault="00755651" w:rsidP="00755651">
            <w:pPr>
              <w:pStyle w:val="TAL"/>
            </w:pPr>
            <w:r w:rsidRPr="00481D2D">
              <w:t>Max-Breadth</w:t>
            </w:r>
          </w:p>
        </w:tc>
        <w:tc>
          <w:tcPr>
            <w:tcW w:w="1021" w:type="dxa"/>
          </w:tcPr>
          <w:p w14:paraId="7905A400" w14:textId="77777777" w:rsidR="00755651" w:rsidRPr="00481D2D" w:rsidRDefault="00755651" w:rsidP="00755651">
            <w:pPr>
              <w:pStyle w:val="TAL"/>
            </w:pPr>
            <w:r w:rsidRPr="00481D2D">
              <w:t>[117] 5.8</w:t>
            </w:r>
          </w:p>
        </w:tc>
        <w:tc>
          <w:tcPr>
            <w:tcW w:w="1021" w:type="dxa"/>
          </w:tcPr>
          <w:p w14:paraId="6871922D" w14:textId="77777777" w:rsidR="00755651" w:rsidRPr="00481D2D" w:rsidRDefault="00755651" w:rsidP="00755651">
            <w:pPr>
              <w:pStyle w:val="TAL"/>
            </w:pPr>
            <w:r w:rsidRPr="00481D2D">
              <w:t>c48</w:t>
            </w:r>
          </w:p>
        </w:tc>
        <w:tc>
          <w:tcPr>
            <w:tcW w:w="1021" w:type="dxa"/>
          </w:tcPr>
          <w:p w14:paraId="6801C40D" w14:textId="77777777" w:rsidR="00755651" w:rsidRPr="00481D2D" w:rsidRDefault="00755651" w:rsidP="00755651">
            <w:pPr>
              <w:pStyle w:val="TAL"/>
            </w:pPr>
            <w:r w:rsidRPr="00481D2D">
              <w:t>c48</w:t>
            </w:r>
          </w:p>
        </w:tc>
        <w:tc>
          <w:tcPr>
            <w:tcW w:w="1021" w:type="dxa"/>
          </w:tcPr>
          <w:p w14:paraId="26CB22A8" w14:textId="77777777" w:rsidR="00755651" w:rsidRPr="00481D2D" w:rsidRDefault="00755651" w:rsidP="00755651">
            <w:pPr>
              <w:pStyle w:val="TAL"/>
            </w:pPr>
            <w:r w:rsidRPr="00481D2D">
              <w:t>[117] 5.8</w:t>
            </w:r>
          </w:p>
        </w:tc>
        <w:tc>
          <w:tcPr>
            <w:tcW w:w="1021" w:type="dxa"/>
          </w:tcPr>
          <w:p w14:paraId="59FD4B24" w14:textId="77777777" w:rsidR="00755651" w:rsidRPr="00481D2D" w:rsidRDefault="00755651" w:rsidP="00755651">
            <w:pPr>
              <w:pStyle w:val="TAL"/>
            </w:pPr>
            <w:r w:rsidRPr="00481D2D">
              <w:t>c49</w:t>
            </w:r>
          </w:p>
        </w:tc>
        <w:tc>
          <w:tcPr>
            <w:tcW w:w="1021" w:type="dxa"/>
          </w:tcPr>
          <w:p w14:paraId="65388230" w14:textId="77777777" w:rsidR="00755651" w:rsidRPr="00481D2D" w:rsidRDefault="00755651" w:rsidP="00755651">
            <w:pPr>
              <w:pStyle w:val="TAL"/>
            </w:pPr>
            <w:r w:rsidRPr="00481D2D">
              <w:t>c49</w:t>
            </w:r>
          </w:p>
        </w:tc>
      </w:tr>
      <w:tr w:rsidR="00605EAC" w:rsidRPr="00481D2D" w14:paraId="01E472FC" w14:textId="77777777">
        <w:tc>
          <w:tcPr>
            <w:tcW w:w="851" w:type="dxa"/>
          </w:tcPr>
          <w:p w14:paraId="1B287D28" w14:textId="77777777" w:rsidR="00605EAC" w:rsidRPr="00481D2D" w:rsidRDefault="00605EAC">
            <w:pPr>
              <w:pStyle w:val="TAL"/>
            </w:pPr>
            <w:r w:rsidRPr="00481D2D">
              <w:t>16</w:t>
            </w:r>
          </w:p>
        </w:tc>
        <w:tc>
          <w:tcPr>
            <w:tcW w:w="2665" w:type="dxa"/>
          </w:tcPr>
          <w:p w14:paraId="7B5624BF" w14:textId="77777777" w:rsidR="00605EAC" w:rsidRPr="00481D2D" w:rsidRDefault="00605EAC">
            <w:pPr>
              <w:pStyle w:val="TAL"/>
            </w:pPr>
            <w:r w:rsidRPr="00481D2D">
              <w:t>Max-Forwards</w:t>
            </w:r>
          </w:p>
        </w:tc>
        <w:tc>
          <w:tcPr>
            <w:tcW w:w="1021" w:type="dxa"/>
          </w:tcPr>
          <w:p w14:paraId="32CC9C96" w14:textId="77777777" w:rsidR="00605EAC" w:rsidRPr="00481D2D" w:rsidRDefault="00605EAC">
            <w:pPr>
              <w:pStyle w:val="TAL"/>
            </w:pPr>
            <w:r w:rsidRPr="00481D2D">
              <w:t>[26] 20.22</w:t>
            </w:r>
          </w:p>
        </w:tc>
        <w:tc>
          <w:tcPr>
            <w:tcW w:w="1021" w:type="dxa"/>
          </w:tcPr>
          <w:p w14:paraId="6EA0013A" w14:textId="77777777" w:rsidR="00605EAC" w:rsidRPr="00481D2D" w:rsidRDefault="00605EAC">
            <w:pPr>
              <w:pStyle w:val="TAL"/>
            </w:pPr>
            <w:r w:rsidRPr="00481D2D">
              <w:t>m</w:t>
            </w:r>
          </w:p>
        </w:tc>
        <w:tc>
          <w:tcPr>
            <w:tcW w:w="1021" w:type="dxa"/>
          </w:tcPr>
          <w:p w14:paraId="0B5C0D01" w14:textId="77777777" w:rsidR="00605EAC" w:rsidRPr="00481D2D" w:rsidRDefault="00605EAC">
            <w:pPr>
              <w:pStyle w:val="TAL"/>
            </w:pPr>
            <w:r w:rsidRPr="00481D2D">
              <w:t>m</w:t>
            </w:r>
          </w:p>
        </w:tc>
        <w:tc>
          <w:tcPr>
            <w:tcW w:w="1021" w:type="dxa"/>
          </w:tcPr>
          <w:p w14:paraId="656B8773" w14:textId="77777777" w:rsidR="00605EAC" w:rsidRPr="00481D2D" w:rsidRDefault="00605EAC">
            <w:pPr>
              <w:pStyle w:val="TAL"/>
            </w:pPr>
            <w:r w:rsidRPr="00481D2D">
              <w:t>[26] 20.22</w:t>
            </w:r>
          </w:p>
        </w:tc>
        <w:tc>
          <w:tcPr>
            <w:tcW w:w="1021" w:type="dxa"/>
          </w:tcPr>
          <w:p w14:paraId="6938276F" w14:textId="77777777" w:rsidR="00605EAC" w:rsidRPr="00481D2D" w:rsidRDefault="00605EAC">
            <w:pPr>
              <w:pStyle w:val="TAL"/>
            </w:pPr>
            <w:r w:rsidRPr="00481D2D">
              <w:t>m</w:t>
            </w:r>
          </w:p>
        </w:tc>
        <w:tc>
          <w:tcPr>
            <w:tcW w:w="1021" w:type="dxa"/>
          </w:tcPr>
          <w:p w14:paraId="2A4DB34E" w14:textId="77777777" w:rsidR="00605EAC" w:rsidRPr="00481D2D" w:rsidRDefault="00605EAC">
            <w:pPr>
              <w:pStyle w:val="TAL"/>
            </w:pPr>
            <w:r w:rsidRPr="00481D2D">
              <w:t>m</w:t>
            </w:r>
          </w:p>
        </w:tc>
      </w:tr>
      <w:tr w:rsidR="00605EAC" w:rsidRPr="00481D2D" w14:paraId="1B7A7B7B" w14:textId="77777777">
        <w:tc>
          <w:tcPr>
            <w:tcW w:w="851" w:type="dxa"/>
          </w:tcPr>
          <w:p w14:paraId="341BD124" w14:textId="77777777" w:rsidR="00605EAC" w:rsidRPr="00481D2D" w:rsidRDefault="00605EAC">
            <w:pPr>
              <w:pStyle w:val="TAL"/>
            </w:pPr>
            <w:r w:rsidRPr="00481D2D">
              <w:t>17</w:t>
            </w:r>
          </w:p>
        </w:tc>
        <w:tc>
          <w:tcPr>
            <w:tcW w:w="2665" w:type="dxa"/>
          </w:tcPr>
          <w:p w14:paraId="2A331046" w14:textId="77777777" w:rsidR="00605EAC" w:rsidRPr="00481D2D" w:rsidRDefault="00605EAC">
            <w:pPr>
              <w:pStyle w:val="TAL"/>
            </w:pPr>
            <w:r w:rsidRPr="00481D2D">
              <w:t>MIME-Version</w:t>
            </w:r>
          </w:p>
        </w:tc>
        <w:tc>
          <w:tcPr>
            <w:tcW w:w="1021" w:type="dxa"/>
          </w:tcPr>
          <w:p w14:paraId="04040EC5" w14:textId="77777777" w:rsidR="00605EAC" w:rsidRPr="00481D2D" w:rsidRDefault="00605EAC">
            <w:pPr>
              <w:pStyle w:val="TAL"/>
            </w:pPr>
            <w:r w:rsidRPr="00481D2D">
              <w:t>[26] 20.24</w:t>
            </w:r>
          </w:p>
        </w:tc>
        <w:tc>
          <w:tcPr>
            <w:tcW w:w="1021" w:type="dxa"/>
          </w:tcPr>
          <w:p w14:paraId="2AB75E08" w14:textId="77777777" w:rsidR="00605EAC" w:rsidRPr="00481D2D" w:rsidRDefault="00605EAC">
            <w:pPr>
              <w:pStyle w:val="TAL"/>
            </w:pPr>
            <w:r w:rsidRPr="00481D2D">
              <w:t>m</w:t>
            </w:r>
          </w:p>
        </w:tc>
        <w:tc>
          <w:tcPr>
            <w:tcW w:w="1021" w:type="dxa"/>
          </w:tcPr>
          <w:p w14:paraId="579F10CD" w14:textId="77777777" w:rsidR="00605EAC" w:rsidRPr="00481D2D" w:rsidRDefault="00605EAC">
            <w:pPr>
              <w:pStyle w:val="TAL"/>
            </w:pPr>
            <w:r w:rsidRPr="00481D2D">
              <w:t>m</w:t>
            </w:r>
          </w:p>
        </w:tc>
        <w:tc>
          <w:tcPr>
            <w:tcW w:w="1021" w:type="dxa"/>
          </w:tcPr>
          <w:p w14:paraId="0C5475A6" w14:textId="77777777" w:rsidR="00605EAC" w:rsidRPr="00481D2D" w:rsidRDefault="00605EAC">
            <w:pPr>
              <w:pStyle w:val="TAL"/>
            </w:pPr>
            <w:r w:rsidRPr="00481D2D">
              <w:t>[26] 20.24</w:t>
            </w:r>
          </w:p>
        </w:tc>
        <w:tc>
          <w:tcPr>
            <w:tcW w:w="1021" w:type="dxa"/>
          </w:tcPr>
          <w:p w14:paraId="1F32075F" w14:textId="77777777" w:rsidR="00605EAC" w:rsidRPr="00481D2D" w:rsidRDefault="00605EAC">
            <w:pPr>
              <w:pStyle w:val="TAL"/>
            </w:pPr>
            <w:proofErr w:type="spellStart"/>
            <w:r w:rsidRPr="00481D2D">
              <w:t>i</w:t>
            </w:r>
            <w:proofErr w:type="spellEnd"/>
          </w:p>
        </w:tc>
        <w:tc>
          <w:tcPr>
            <w:tcW w:w="1021" w:type="dxa"/>
          </w:tcPr>
          <w:p w14:paraId="5D51857A" w14:textId="77777777" w:rsidR="00605EAC" w:rsidRPr="00481D2D" w:rsidRDefault="00605EAC">
            <w:pPr>
              <w:pStyle w:val="TAL"/>
            </w:pPr>
            <w:proofErr w:type="spellStart"/>
            <w:r w:rsidRPr="00481D2D">
              <w:t>i</w:t>
            </w:r>
            <w:proofErr w:type="spellEnd"/>
          </w:p>
        </w:tc>
      </w:tr>
      <w:tr w:rsidR="00605EAC" w:rsidRPr="00481D2D" w14:paraId="4C199077" w14:textId="77777777">
        <w:tc>
          <w:tcPr>
            <w:tcW w:w="851" w:type="dxa"/>
          </w:tcPr>
          <w:p w14:paraId="44DFCF36" w14:textId="77777777" w:rsidR="00605EAC" w:rsidRPr="00481D2D" w:rsidRDefault="00605EAC">
            <w:pPr>
              <w:pStyle w:val="TAL"/>
            </w:pPr>
            <w:r w:rsidRPr="00481D2D">
              <w:t>18</w:t>
            </w:r>
          </w:p>
        </w:tc>
        <w:tc>
          <w:tcPr>
            <w:tcW w:w="2665" w:type="dxa"/>
          </w:tcPr>
          <w:p w14:paraId="591D26ED" w14:textId="77777777" w:rsidR="00605EAC" w:rsidRPr="00481D2D" w:rsidRDefault="00605EAC">
            <w:pPr>
              <w:pStyle w:val="TAL"/>
            </w:pPr>
            <w:r w:rsidRPr="00481D2D">
              <w:t>Organization</w:t>
            </w:r>
          </w:p>
        </w:tc>
        <w:tc>
          <w:tcPr>
            <w:tcW w:w="1021" w:type="dxa"/>
          </w:tcPr>
          <w:p w14:paraId="4E6B49E8" w14:textId="77777777" w:rsidR="00605EAC" w:rsidRPr="00481D2D" w:rsidRDefault="00605EAC">
            <w:pPr>
              <w:pStyle w:val="TAL"/>
            </w:pPr>
            <w:r w:rsidRPr="00481D2D">
              <w:t>[26] 20.25</w:t>
            </w:r>
          </w:p>
        </w:tc>
        <w:tc>
          <w:tcPr>
            <w:tcW w:w="1021" w:type="dxa"/>
          </w:tcPr>
          <w:p w14:paraId="04FF3422" w14:textId="77777777" w:rsidR="00605EAC" w:rsidRPr="00481D2D" w:rsidRDefault="00605EAC">
            <w:pPr>
              <w:pStyle w:val="TAL"/>
            </w:pPr>
            <w:r w:rsidRPr="00481D2D">
              <w:t>m</w:t>
            </w:r>
          </w:p>
        </w:tc>
        <w:tc>
          <w:tcPr>
            <w:tcW w:w="1021" w:type="dxa"/>
          </w:tcPr>
          <w:p w14:paraId="4D7FB093" w14:textId="77777777" w:rsidR="00605EAC" w:rsidRPr="00481D2D" w:rsidRDefault="00605EAC">
            <w:pPr>
              <w:pStyle w:val="TAL"/>
            </w:pPr>
            <w:r w:rsidRPr="00481D2D">
              <w:t>m</w:t>
            </w:r>
          </w:p>
        </w:tc>
        <w:tc>
          <w:tcPr>
            <w:tcW w:w="1021" w:type="dxa"/>
          </w:tcPr>
          <w:p w14:paraId="36A5E865" w14:textId="77777777" w:rsidR="00605EAC" w:rsidRPr="00481D2D" w:rsidRDefault="00605EAC">
            <w:pPr>
              <w:pStyle w:val="TAL"/>
            </w:pPr>
            <w:r w:rsidRPr="00481D2D">
              <w:t>[26] 20.25</w:t>
            </w:r>
          </w:p>
        </w:tc>
        <w:tc>
          <w:tcPr>
            <w:tcW w:w="1021" w:type="dxa"/>
          </w:tcPr>
          <w:p w14:paraId="15D1413D" w14:textId="77777777" w:rsidR="00605EAC" w:rsidRPr="00481D2D" w:rsidRDefault="00605EAC">
            <w:pPr>
              <w:pStyle w:val="TAL"/>
            </w:pPr>
            <w:r w:rsidRPr="00481D2D">
              <w:t>c3</w:t>
            </w:r>
          </w:p>
        </w:tc>
        <w:tc>
          <w:tcPr>
            <w:tcW w:w="1021" w:type="dxa"/>
          </w:tcPr>
          <w:p w14:paraId="17C06CC5" w14:textId="77777777" w:rsidR="00605EAC" w:rsidRPr="00481D2D" w:rsidRDefault="00605EAC">
            <w:pPr>
              <w:pStyle w:val="TAL"/>
            </w:pPr>
            <w:r w:rsidRPr="00481D2D">
              <w:t>c3</w:t>
            </w:r>
          </w:p>
        </w:tc>
      </w:tr>
      <w:tr w:rsidR="00D46EFC" w:rsidRPr="00481D2D" w14:paraId="7B02590B" w14:textId="77777777" w:rsidTr="000D1B47">
        <w:tc>
          <w:tcPr>
            <w:tcW w:w="851" w:type="dxa"/>
          </w:tcPr>
          <w:p w14:paraId="0BC80957" w14:textId="77777777" w:rsidR="00D46EFC" w:rsidRPr="00481D2D" w:rsidRDefault="00D46EFC" w:rsidP="000D1B47">
            <w:pPr>
              <w:pStyle w:val="TAL"/>
            </w:pPr>
            <w:r w:rsidRPr="00481D2D">
              <w:t>18AA</w:t>
            </w:r>
          </w:p>
        </w:tc>
        <w:tc>
          <w:tcPr>
            <w:tcW w:w="2665" w:type="dxa"/>
          </w:tcPr>
          <w:p w14:paraId="141AF57F" w14:textId="77777777" w:rsidR="00D46EFC" w:rsidRPr="00481D2D" w:rsidRDefault="00D46EFC" w:rsidP="000D1B47">
            <w:pPr>
              <w:pStyle w:val="TAL"/>
            </w:pPr>
            <w:r w:rsidRPr="00481D2D">
              <w:t>Origination-Id</w:t>
            </w:r>
          </w:p>
        </w:tc>
        <w:tc>
          <w:tcPr>
            <w:tcW w:w="1021" w:type="dxa"/>
          </w:tcPr>
          <w:p w14:paraId="6948C706" w14:textId="77777777" w:rsidR="00D46EFC" w:rsidRPr="00481D2D" w:rsidRDefault="00D46EFC" w:rsidP="000D1B47">
            <w:pPr>
              <w:pStyle w:val="TAL"/>
            </w:pPr>
            <w:r w:rsidRPr="00481D2D">
              <w:t>7.2.19</w:t>
            </w:r>
          </w:p>
        </w:tc>
        <w:tc>
          <w:tcPr>
            <w:tcW w:w="1021" w:type="dxa"/>
          </w:tcPr>
          <w:p w14:paraId="280832BC" w14:textId="77777777" w:rsidR="00D46EFC" w:rsidRPr="00481D2D" w:rsidRDefault="00D46EFC" w:rsidP="000D1B47">
            <w:pPr>
              <w:pStyle w:val="TAL"/>
            </w:pPr>
            <w:r w:rsidRPr="00481D2D">
              <w:t>n/a</w:t>
            </w:r>
          </w:p>
        </w:tc>
        <w:tc>
          <w:tcPr>
            <w:tcW w:w="1021" w:type="dxa"/>
          </w:tcPr>
          <w:p w14:paraId="5D8F0BF2" w14:textId="77777777" w:rsidR="00D46EFC" w:rsidRPr="00481D2D" w:rsidRDefault="00D46EFC" w:rsidP="000D1B47">
            <w:pPr>
              <w:pStyle w:val="TAL"/>
            </w:pPr>
            <w:r w:rsidRPr="00481D2D">
              <w:t>c77</w:t>
            </w:r>
          </w:p>
        </w:tc>
        <w:tc>
          <w:tcPr>
            <w:tcW w:w="1021" w:type="dxa"/>
          </w:tcPr>
          <w:p w14:paraId="53CA1EDA" w14:textId="77777777" w:rsidR="00D46EFC" w:rsidRPr="00481D2D" w:rsidRDefault="00D46EFC" w:rsidP="000D1B47">
            <w:pPr>
              <w:pStyle w:val="TAL"/>
            </w:pPr>
            <w:r w:rsidRPr="00481D2D">
              <w:t>7.2.19</w:t>
            </w:r>
          </w:p>
        </w:tc>
        <w:tc>
          <w:tcPr>
            <w:tcW w:w="1021" w:type="dxa"/>
          </w:tcPr>
          <w:p w14:paraId="0C0E662B" w14:textId="77777777" w:rsidR="00D46EFC" w:rsidRPr="00481D2D" w:rsidRDefault="00D46EFC" w:rsidP="000D1B47">
            <w:pPr>
              <w:pStyle w:val="TAL"/>
            </w:pPr>
            <w:r w:rsidRPr="00481D2D">
              <w:t>n/a</w:t>
            </w:r>
          </w:p>
        </w:tc>
        <w:tc>
          <w:tcPr>
            <w:tcW w:w="1021" w:type="dxa"/>
          </w:tcPr>
          <w:p w14:paraId="1F72325A" w14:textId="77777777" w:rsidR="00D46EFC" w:rsidRPr="00481D2D" w:rsidRDefault="00D46EFC" w:rsidP="000D1B47">
            <w:pPr>
              <w:pStyle w:val="TAL"/>
            </w:pPr>
            <w:r w:rsidRPr="00481D2D">
              <w:t>c77</w:t>
            </w:r>
          </w:p>
        </w:tc>
      </w:tr>
      <w:tr w:rsidR="00605EAC" w:rsidRPr="00481D2D" w14:paraId="21E12DF4" w14:textId="77777777">
        <w:tc>
          <w:tcPr>
            <w:tcW w:w="851" w:type="dxa"/>
          </w:tcPr>
          <w:p w14:paraId="241EFD99" w14:textId="77777777" w:rsidR="00605EAC" w:rsidRPr="00481D2D" w:rsidRDefault="00605EAC">
            <w:pPr>
              <w:pStyle w:val="TAL"/>
            </w:pPr>
            <w:r w:rsidRPr="00481D2D">
              <w:t>18A</w:t>
            </w:r>
          </w:p>
        </w:tc>
        <w:tc>
          <w:tcPr>
            <w:tcW w:w="2665" w:type="dxa"/>
          </w:tcPr>
          <w:p w14:paraId="53F3A123" w14:textId="77777777" w:rsidR="00605EAC" w:rsidRPr="00481D2D" w:rsidRDefault="00605EAC">
            <w:pPr>
              <w:pStyle w:val="TAL"/>
            </w:pPr>
            <w:r w:rsidRPr="00481D2D">
              <w:t>P-Access-Network-Info</w:t>
            </w:r>
          </w:p>
        </w:tc>
        <w:tc>
          <w:tcPr>
            <w:tcW w:w="1021" w:type="dxa"/>
          </w:tcPr>
          <w:p w14:paraId="44798B4A" w14:textId="77777777" w:rsidR="00605EAC" w:rsidRPr="00481D2D" w:rsidRDefault="00605EAC">
            <w:pPr>
              <w:pStyle w:val="TAL"/>
            </w:pPr>
            <w:r w:rsidRPr="00481D2D">
              <w:t>[52] 4.4</w:t>
            </w:r>
            <w:r w:rsidR="00D24928" w:rsidRPr="00481D2D">
              <w:t xml:space="preserve">, [234] </w:t>
            </w:r>
            <w:r w:rsidR="001F7DC1" w:rsidRPr="00481D2D">
              <w:t>2</w:t>
            </w:r>
          </w:p>
        </w:tc>
        <w:tc>
          <w:tcPr>
            <w:tcW w:w="1021" w:type="dxa"/>
          </w:tcPr>
          <w:p w14:paraId="05E16BFB" w14:textId="77777777" w:rsidR="00605EAC" w:rsidRPr="00481D2D" w:rsidRDefault="00605EAC">
            <w:pPr>
              <w:pStyle w:val="TAL"/>
            </w:pPr>
            <w:r w:rsidRPr="00481D2D">
              <w:t>c23</w:t>
            </w:r>
          </w:p>
        </w:tc>
        <w:tc>
          <w:tcPr>
            <w:tcW w:w="1021" w:type="dxa"/>
          </w:tcPr>
          <w:p w14:paraId="33F82459" w14:textId="77777777" w:rsidR="00605EAC" w:rsidRPr="00481D2D" w:rsidRDefault="00605EAC">
            <w:pPr>
              <w:pStyle w:val="TAL"/>
            </w:pPr>
            <w:r w:rsidRPr="00481D2D">
              <w:t>c23</w:t>
            </w:r>
          </w:p>
        </w:tc>
        <w:tc>
          <w:tcPr>
            <w:tcW w:w="1021" w:type="dxa"/>
          </w:tcPr>
          <w:p w14:paraId="51972B98" w14:textId="77777777" w:rsidR="00605EAC" w:rsidRPr="00481D2D" w:rsidRDefault="00605EAC">
            <w:pPr>
              <w:pStyle w:val="TAL"/>
            </w:pPr>
            <w:r w:rsidRPr="00481D2D">
              <w:t>[52] 4.4</w:t>
            </w:r>
            <w:r w:rsidR="00D24928" w:rsidRPr="00481D2D">
              <w:t xml:space="preserve">, [234] </w:t>
            </w:r>
            <w:r w:rsidR="001F7DC1" w:rsidRPr="00481D2D">
              <w:t>2</w:t>
            </w:r>
          </w:p>
        </w:tc>
        <w:tc>
          <w:tcPr>
            <w:tcW w:w="1021" w:type="dxa"/>
          </w:tcPr>
          <w:p w14:paraId="2F704814" w14:textId="77777777" w:rsidR="00605EAC" w:rsidRPr="00481D2D" w:rsidRDefault="00605EAC">
            <w:pPr>
              <w:pStyle w:val="TAL"/>
            </w:pPr>
            <w:r w:rsidRPr="00481D2D">
              <w:t>c24</w:t>
            </w:r>
          </w:p>
        </w:tc>
        <w:tc>
          <w:tcPr>
            <w:tcW w:w="1021" w:type="dxa"/>
          </w:tcPr>
          <w:p w14:paraId="0189E34A" w14:textId="77777777" w:rsidR="00605EAC" w:rsidRPr="00481D2D" w:rsidRDefault="00605EAC">
            <w:pPr>
              <w:pStyle w:val="TAL"/>
            </w:pPr>
            <w:r w:rsidRPr="00481D2D">
              <w:t>c24</w:t>
            </w:r>
          </w:p>
        </w:tc>
      </w:tr>
      <w:tr w:rsidR="00605EAC" w:rsidRPr="00481D2D" w14:paraId="04D9CF17" w14:textId="77777777">
        <w:tc>
          <w:tcPr>
            <w:tcW w:w="851" w:type="dxa"/>
          </w:tcPr>
          <w:p w14:paraId="56ACB997" w14:textId="77777777" w:rsidR="00605EAC" w:rsidRPr="00481D2D" w:rsidRDefault="00605EAC">
            <w:pPr>
              <w:pStyle w:val="TAL"/>
            </w:pPr>
            <w:r w:rsidRPr="00481D2D">
              <w:t>18B</w:t>
            </w:r>
          </w:p>
        </w:tc>
        <w:tc>
          <w:tcPr>
            <w:tcW w:w="2665" w:type="dxa"/>
          </w:tcPr>
          <w:p w14:paraId="3B58B3EE" w14:textId="77777777" w:rsidR="00605EAC" w:rsidRPr="00481D2D" w:rsidRDefault="00605EAC">
            <w:pPr>
              <w:pStyle w:val="TAL"/>
            </w:pPr>
            <w:r w:rsidRPr="00481D2D">
              <w:t>P-Asserted-Identity</w:t>
            </w:r>
          </w:p>
        </w:tc>
        <w:tc>
          <w:tcPr>
            <w:tcW w:w="1021" w:type="dxa"/>
          </w:tcPr>
          <w:p w14:paraId="54FB79FE" w14:textId="77777777" w:rsidR="00605EAC" w:rsidRPr="00481D2D" w:rsidRDefault="00605EAC">
            <w:pPr>
              <w:pStyle w:val="TAL"/>
            </w:pPr>
            <w:r w:rsidRPr="00481D2D">
              <w:t>[34] 9.1</w:t>
            </w:r>
          </w:p>
        </w:tc>
        <w:tc>
          <w:tcPr>
            <w:tcW w:w="1021" w:type="dxa"/>
          </w:tcPr>
          <w:p w14:paraId="4E83D885" w14:textId="77777777" w:rsidR="00605EAC" w:rsidRPr="00481D2D" w:rsidRDefault="00605EAC">
            <w:pPr>
              <w:pStyle w:val="TAL"/>
            </w:pPr>
            <w:r w:rsidRPr="00481D2D">
              <w:t>c10</w:t>
            </w:r>
          </w:p>
        </w:tc>
        <w:tc>
          <w:tcPr>
            <w:tcW w:w="1021" w:type="dxa"/>
          </w:tcPr>
          <w:p w14:paraId="33163897" w14:textId="77777777" w:rsidR="00605EAC" w:rsidRPr="00481D2D" w:rsidRDefault="00605EAC">
            <w:pPr>
              <w:pStyle w:val="TAL"/>
            </w:pPr>
            <w:r w:rsidRPr="00481D2D">
              <w:t>c10</w:t>
            </w:r>
          </w:p>
        </w:tc>
        <w:tc>
          <w:tcPr>
            <w:tcW w:w="1021" w:type="dxa"/>
          </w:tcPr>
          <w:p w14:paraId="7685BD43" w14:textId="77777777" w:rsidR="00605EAC" w:rsidRPr="00481D2D" w:rsidRDefault="00605EAC">
            <w:pPr>
              <w:pStyle w:val="TAL"/>
            </w:pPr>
            <w:r w:rsidRPr="00481D2D">
              <w:t>[34] 9.1</w:t>
            </w:r>
          </w:p>
        </w:tc>
        <w:tc>
          <w:tcPr>
            <w:tcW w:w="1021" w:type="dxa"/>
          </w:tcPr>
          <w:p w14:paraId="03BAAD54" w14:textId="77777777" w:rsidR="00605EAC" w:rsidRPr="00481D2D" w:rsidRDefault="00605EAC">
            <w:pPr>
              <w:pStyle w:val="TAL"/>
            </w:pPr>
            <w:r w:rsidRPr="00481D2D">
              <w:t>c11</w:t>
            </w:r>
          </w:p>
        </w:tc>
        <w:tc>
          <w:tcPr>
            <w:tcW w:w="1021" w:type="dxa"/>
          </w:tcPr>
          <w:p w14:paraId="2B9817E7" w14:textId="77777777" w:rsidR="00605EAC" w:rsidRPr="00481D2D" w:rsidRDefault="00605EAC">
            <w:pPr>
              <w:pStyle w:val="TAL"/>
            </w:pPr>
            <w:r w:rsidRPr="00481D2D">
              <w:t>c11</w:t>
            </w:r>
          </w:p>
        </w:tc>
      </w:tr>
      <w:tr w:rsidR="00F04757" w:rsidRPr="00481D2D" w14:paraId="56614A1B" w14:textId="77777777">
        <w:tc>
          <w:tcPr>
            <w:tcW w:w="851" w:type="dxa"/>
          </w:tcPr>
          <w:p w14:paraId="32EA547D" w14:textId="77777777" w:rsidR="00F04757" w:rsidRPr="00481D2D" w:rsidRDefault="00F04757">
            <w:pPr>
              <w:pStyle w:val="TAL"/>
            </w:pPr>
            <w:r w:rsidRPr="00481D2D">
              <w:t>18C</w:t>
            </w:r>
          </w:p>
        </w:tc>
        <w:tc>
          <w:tcPr>
            <w:tcW w:w="2665" w:type="dxa"/>
          </w:tcPr>
          <w:p w14:paraId="62B7FC8D" w14:textId="77777777" w:rsidR="00F04757" w:rsidRPr="00481D2D" w:rsidRDefault="00F04757">
            <w:pPr>
              <w:pStyle w:val="TAL"/>
            </w:pPr>
            <w:r w:rsidRPr="00481D2D">
              <w:t>P-Asserted-Service</w:t>
            </w:r>
          </w:p>
        </w:tc>
        <w:tc>
          <w:tcPr>
            <w:tcW w:w="1021" w:type="dxa"/>
          </w:tcPr>
          <w:p w14:paraId="47608F74" w14:textId="77777777" w:rsidR="00F04757" w:rsidRPr="00481D2D" w:rsidRDefault="00F04757">
            <w:pPr>
              <w:pStyle w:val="TAL"/>
            </w:pPr>
            <w:r w:rsidRPr="00481D2D">
              <w:t>[121] 4.1</w:t>
            </w:r>
          </w:p>
        </w:tc>
        <w:tc>
          <w:tcPr>
            <w:tcW w:w="1021" w:type="dxa"/>
          </w:tcPr>
          <w:p w14:paraId="5E6C3400" w14:textId="77777777" w:rsidR="00F04757" w:rsidRPr="00481D2D" w:rsidRDefault="00F04757">
            <w:pPr>
              <w:pStyle w:val="TAL"/>
            </w:pPr>
            <w:r w:rsidRPr="00481D2D">
              <w:t>c40</w:t>
            </w:r>
          </w:p>
        </w:tc>
        <w:tc>
          <w:tcPr>
            <w:tcW w:w="1021" w:type="dxa"/>
          </w:tcPr>
          <w:p w14:paraId="7813BC30" w14:textId="77777777" w:rsidR="00F04757" w:rsidRPr="00481D2D" w:rsidRDefault="00F04757">
            <w:pPr>
              <w:pStyle w:val="TAL"/>
            </w:pPr>
            <w:r w:rsidRPr="00481D2D">
              <w:t>c40</w:t>
            </w:r>
          </w:p>
        </w:tc>
        <w:tc>
          <w:tcPr>
            <w:tcW w:w="1021" w:type="dxa"/>
          </w:tcPr>
          <w:p w14:paraId="282775A0" w14:textId="77777777" w:rsidR="00F04757" w:rsidRPr="00481D2D" w:rsidRDefault="00F04757">
            <w:pPr>
              <w:pStyle w:val="TAL"/>
            </w:pPr>
            <w:r w:rsidRPr="00481D2D">
              <w:t>[121] 4.1</w:t>
            </w:r>
          </w:p>
        </w:tc>
        <w:tc>
          <w:tcPr>
            <w:tcW w:w="1021" w:type="dxa"/>
          </w:tcPr>
          <w:p w14:paraId="0CD83C17" w14:textId="77777777" w:rsidR="00F04757" w:rsidRPr="00481D2D" w:rsidRDefault="00F04757">
            <w:pPr>
              <w:pStyle w:val="TAL"/>
            </w:pPr>
            <w:r w:rsidRPr="00481D2D">
              <w:t>c41</w:t>
            </w:r>
          </w:p>
        </w:tc>
        <w:tc>
          <w:tcPr>
            <w:tcW w:w="1021" w:type="dxa"/>
          </w:tcPr>
          <w:p w14:paraId="5E860456" w14:textId="77777777" w:rsidR="00F04757" w:rsidRPr="00481D2D" w:rsidRDefault="00F04757">
            <w:pPr>
              <w:pStyle w:val="TAL"/>
            </w:pPr>
            <w:r w:rsidRPr="00481D2D">
              <w:t>c41</w:t>
            </w:r>
          </w:p>
        </w:tc>
      </w:tr>
      <w:tr w:rsidR="00F04757" w:rsidRPr="00481D2D" w14:paraId="6D384ADE" w14:textId="77777777">
        <w:tc>
          <w:tcPr>
            <w:tcW w:w="851" w:type="dxa"/>
          </w:tcPr>
          <w:p w14:paraId="6D64D91A" w14:textId="77777777" w:rsidR="00F04757" w:rsidRPr="00481D2D" w:rsidRDefault="00F04757">
            <w:pPr>
              <w:pStyle w:val="TAL"/>
            </w:pPr>
            <w:r w:rsidRPr="00481D2D">
              <w:t>18D</w:t>
            </w:r>
          </w:p>
        </w:tc>
        <w:tc>
          <w:tcPr>
            <w:tcW w:w="2665" w:type="dxa"/>
          </w:tcPr>
          <w:p w14:paraId="50E9BED8" w14:textId="77777777" w:rsidR="00F04757" w:rsidRPr="00481D2D" w:rsidRDefault="00F04757">
            <w:pPr>
              <w:pStyle w:val="TAL"/>
            </w:pPr>
            <w:r w:rsidRPr="00481D2D">
              <w:t>P-Called-Party-ID</w:t>
            </w:r>
          </w:p>
        </w:tc>
        <w:tc>
          <w:tcPr>
            <w:tcW w:w="1021" w:type="dxa"/>
          </w:tcPr>
          <w:p w14:paraId="324B3CCF" w14:textId="77777777" w:rsidR="00F04757" w:rsidRPr="00481D2D" w:rsidRDefault="00F04757">
            <w:pPr>
              <w:pStyle w:val="TAL"/>
            </w:pPr>
            <w:r w:rsidRPr="00481D2D">
              <w:t>[52] 4.2</w:t>
            </w:r>
          </w:p>
        </w:tc>
        <w:tc>
          <w:tcPr>
            <w:tcW w:w="1021" w:type="dxa"/>
          </w:tcPr>
          <w:p w14:paraId="0B68B0F6" w14:textId="77777777" w:rsidR="00F04757" w:rsidRPr="00481D2D" w:rsidRDefault="00F04757">
            <w:pPr>
              <w:pStyle w:val="TAL"/>
            </w:pPr>
            <w:r w:rsidRPr="00481D2D">
              <w:t>c14</w:t>
            </w:r>
          </w:p>
        </w:tc>
        <w:tc>
          <w:tcPr>
            <w:tcW w:w="1021" w:type="dxa"/>
          </w:tcPr>
          <w:p w14:paraId="4A598616" w14:textId="77777777" w:rsidR="00F04757" w:rsidRPr="00481D2D" w:rsidRDefault="00F04757">
            <w:pPr>
              <w:pStyle w:val="TAL"/>
            </w:pPr>
            <w:r w:rsidRPr="00481D2D">
              <w:t>c14</w:t>
            </w:r>
          </w:p>
        </w:tc>
        <w:tc>
          <w:tcPr>
            <w:tcW w:w="1021" w:type="dxa"/>
          </w:tcPr>
          <w:p w14:paraId="6779E716" w14:textId="77777777" w:rsidR="00F04757" w:rsidRPr="00481D2D" w:rsidRDefault="00F04757">
            <w:pPr>
              <w:pStyle w:val="TAL"/>
            </w:pPr>
            <w:r w:rsidRPr="00481D2D">
              <w:t>[52] 4.2</w:t>
            </w:r>
          </w:p>
        </w:tc>
        <w:tc>
          <w:tcPr>
            <w:tcW w:w="1021" w:type="dxa"/>
          </w:tcPr>
          <w:p w14:paraId="4AA322D0" w14:textId="77777777" w:rsidR="00F04757" w:rsidRPr="00481D2D" w:rsidRDefault="00F04757">
            <w:pPr>
              <w:pStyle w:val="TAL"/>
            </w:pPr>
            <w:r w:rsidRPr="00481D2D">
              <w:t>c15</w:t>
            </w:r>
          </w:p>
        </w:tc>
        <w:tc>
          <w:tcPr>
            <w:tcW w:w="1021" w:type="dxa"/>
          </w:tcPr>
          <w:p w14:paraId="6F7B6E03" w14:textId="77777777" w:rsidR="00F04757" w:rsidRPr="00481D2D" w:rsidRDefault="00F04757">
            <w:pPr>
              <w:pStyle w:val="TAL"/>
            </w:pPr>
            <w:r w:rsidRPr="00481D2D">
              <w:t>c16</w:t>
            </w:r>
          </w:p>
        </w:tc>
      </w:tr>
      <w:tr w:rsidR="00F04757" w:rsidRPr="00481D2D" w14:paraId="377D9001" w14:textId="77777777">
        <w:tc>
          <w:tcPr>
            <w:tcW w:w="851" w:type="dxa"/>
          </w:tcPr>
          <w:p w14:paraId="239D2880" w14:textId="77777777" w:rsidR="00F04757" w:rsidRPr="00481D2D" w:rsidRDefault="00F04757">
            <w:pPr>
              <w:pStyle w:val="TAL"/>
            </w:pPr>
            <w:r w:rsidRPr="00481D2D">
              <w:t>18E</w:t>
            </w:r>
          </w:p>
        </w:tc>
        <w:tc>
          <w:tcPr>
            <w:tcW w:w="2665" w:type="dxa"/>
          </w:tcPr>
          <w:p w14:paraId="5F278818" w14:textId="77777777" w:rsidR="00F04757" w:rsidRPr="00481D2D" w:rsidRDefault="00F04757">
            <w:pPr>
              <w:pStyle w:val="TAL"/>
            </w:pPr>
            <w:r w:rsidRPr="00481D2D">
              <w:t>P-Charging-Function-Addresses</w:t>
            </w:r>
          </w:p>
        </w:tc>
        <w:tc>
          <w:tcPr>
            <w:tcW w:w="1021" w:type="dxa"/>
          </w:tcPr>
          <w:p w14:paraId="0A9CF982" w14:textId="77777777" w:rsidR="00F04757" w:rsidRPr="00481D2D" w:rsidRDefault="00F04757">
            <w:pPr>
              <w:pStyle w:val="TAL"/>
            </w:pPr>
            <w:r w:rsidRPr="00481D2D">
              <w:t>[52] 4.5</w:t>
            </w:r>
          </w:p>
        </w:tc>
        <w:tc>
          <w:tcPr>
            <w:tcW w:w="1021" w:type="dxa"/>
          </w:tcPr>
          <w:p w14:paraId="431C9C36" w14:textId="77777777" w:rsidR="00F04757" w:rsidRPr="00481D2D" w:rsidRDefault="00F04757">
            <w:pPr>
              <w:pStyle w:val="TAL"/>
            </w:pPr>
            <w:r w:rsidRPr="00481D2D">
              <w:t>c21</w:t>
            </w:r>
          </w:p>
        </w:tc>
        <w:tc>
          <w:tcPr>
            <w:tcW w:w="1021" w:type="dxa"/>
          </w:tcPr>
          <w:p w14:paraId="3BA18EFF" w14:textId="77777777" w:rsidR="00F04757" w:rsidRPr="00481D2D" w:rsidRDefault="00F04757">
            <w:pPr>
              <w:pStyle w:val="TAL"/>
            </w:pPr>
            <w:r w:rsidRPr="00481D2D">
              <w:t>c21</w:t>
            </w:r>
          </w:p>
        </w:tc>
        <w:tc>
          <w:tcPr>
            <w:tcW w:w="1021" w:type="dxa"/>
          </w:tcPr>
          <w:p w14:paraId="3FF79C23" w14:textId="77777777" w:rsidR="00F04757" w:rsidRPr="00481D2D" w:rsidRDefault="00F04757">
            <w:pPr>
              <w:pStyle w:val="TAL"/>
            </w:pPr>
            <w:r w:rsidRPr="00481D2D">
              <w:t>[52] 4.5</w:t>
            </w:r>
          </w:p>
        </w:tc>
        <w:tc>
          <w:tcPr>
            <w:tcW w:w="1021" w:type="dxa"/>
          </w:tcPr>
          <w:p w14:paraId="192DB9D8" w14:textId="77777777" w:rsidR="00F04757" w:rsidRPr="00481D2D" w:rsidRDefault="00F04757">
            <w:pPr>
              <w:pStyle w:val="TAL"/>
            </w:pPr>
            <w:r w:rsidRPr="00481D2D">
              <w:t>c22</w:t>
            </w:r>
          </w:p>
        </w:tc>
        <w:tc>
          <w:tcPr>
            <w:tcW w:w="1021" w:type="dxa"/>
          </w:tcPr>
          <w:p w14:paraId="0A3F3FC1" w14:textId="77777777" w:rsidR="00F04757" w:rsidRPr="00481D2D" w:rsidRDefault="00F04757">
            <w:pPr>
              <w:pStyle w:val="TAL"/>
            </w:pPr>
            <w:r w:rsidRPr="00481D2D">
              <w:t>c22</w:t>
            </w:r>
          </w:p>
        </w:tc>
      </w:tr>
      <w:tr w:rsidR="00F04757" w:rsidRPr="00481D2D" w14:paraId="189F683F" w14:textId="77777777">
        <w:tc>
          <w:tcPr>
            <w:tcW w:w="851" w:type="dxa"/>
          </w:tcPr>
          <w:p w14:paraId="670A3560" w14:textId="77777777" w:rsidR="00F04757" w:rsidRPr="00481D2D" w:rsidRDefault="00F04757">
            <w:pPr>
              <w:pStyle w:val="TAL"/>
            </w:pPr>
            <w:r w:rsidRPr="00481D2D">
              <w:t>18F</w:t>
            </w:r>
          </w:p>
        </w:tc>
        <w:tc>
          <w:tcPr>
            <w:tcW w:w="2665" w:type="dxa"/>
          </w:tcPr>
          <w:p w14:paraId="0DAE9ADD" w14:textId="77777777" w:rsidR="00F04757" w:rsidRPr="00481D2D" w:rsidRDefault="00F04757">
            <w:pPr>
              <w:pStyle w:val="TAL"/>
            </w:pPr>
            <w:r w:rsidRPr="00481D2D">
              <w:t>P-Charging-Vector</w:t>
            </w:r>
          </w:p>
        </w:tc>
        <w:tc>
          <w:tcPr>
            <w:tcW w:w="1021" w:type="dxa"/>
          </w:tcPr>
          <w:p w14:paraId="7E77D4D7" w14:textId="77777777" w:rsidR="00F04757" w:rsidRPr="00481D2D" w:rsidRDefault="00F04757">
            <w:pPr>
              <w:pStyle w:val="TAL"/>
            </w:pPr>
            <w:r w:rsidRPr="00481D2D">
              <w:t>[52] 4.6</w:t>
            </w:r>
          </w:p>
        </w:tc>
        <w:tc>
          <w:tcPr>
            <w:tcW w:w="1021" w:type="dxa"/>
          </w:tcPr>
          <w:p w14:paraId="562D4406" w14:textId="77777777" w:rsidR="00F04757" w:rsidRPr="00481D2D" w:rsidRDefault="00F04757">
            <w:pPr>
              <w:pStyle w:val="TAL"/>
            </w:pPr>
            <w:r w:rsidRPr="00481D2D">
              <w:t>c19</w:t>
            </w:r>
          </w:p>
        </w:tc>
        <w:tc>
          <w:tcPr>
            <w:tcW w:w="1021" w:type="dxa"/>
          </w:tcPr>
          <w:p w14:paraId="21978734" w14:textId="77777777" w:rsidR="00F04757" w:rsidRPr="00481D2D" w:rsidRDefault="00F04757">
            <w:pPr>
              <w:pStyle w:val="TAL"/>
            </w:pPr>
            <w:r w:rsidRPr="00481D2D">
              <w:t>c19</w:t>
            </w:r>
          </w:p>
        </w:tc>
        <w:tc>
          <w:tcPr>
            <w:tcW w:w="1021" w:type="dxa"/>
          </w:tcPr>
          <w:p w14:paraId="4D2A9461" w14:textId="77777777" w:rsidR="00F04757" w:rsidRPr="00481D2D" w:rsidRDefault="00F04757">
            <w:pPr>
              <w:pStyle w:val="TAL"/>
            </w:pPr>
            <w:r w:rsidRPr="00481D2D">
              <w:t>[52] 4.6</w:t>
            </w:r>
          </w:p>
        </w:tc>
        <w:tc>
          <w:tcPr>
            <w:tcW w:w="1021" w:type="dxa"/>
          </w:tcPr>
          <w:p w14:paraId="758B39CE" w14:textId="77777777" w:rsidR="00F04757" w:rsidRPr="00481D2D" w:rsidRDefault="00F04757">
            <w:pPr>
              <w:pStyle w:val="TAL"/>
            </w:pPr>
            <w:r w:rsidRPr="00481D2D">
              <w:t>c20</w:t>
            </w:r>
          </w:p>
        </w:tc>
        <w:tc>
          <w:tcPr>
            <w:tcW w:w="1021" w:type="dxa"/>
          </w:tcPr>
          <w:p w14:paraId="79359B9A" w14:textId="77777777" w:rsidR="00F04757" w:rsidRPr="00481D2D" w:rsidRDefault="00F04757">
            <w:pPr>
              <w:pStyle w:val="TAL"/>
            </w:pPr>
            <w:r w:rsidRPr="00481D2D">
              <w:t>c20</w:t>
            </w:r>
          </w:p>
        </w:tc>
      </w:tr>
      <w:tr w:rsidR="00F04757" w:rsidRPr="00481D2D" w14:paraId="0C695093" w14:textId="77777777">
        <w:tc>
          <w:tcPr>
            <w:tcW w:w="851" w:type="dxa"/>
          </w:tcPr>
          <w:p w14:paraId="366EF1C2" w14:textId="77777777" w:rsidR="00F04757" w:rsidRPr="00481D2D" w:rsidRDefault="00F04757">
            <w:pPr>
              <w:pStyle w:val="TAL"/>
            </w:pPr>
            <w:r w:rsidRPr="00481D2D">
              <w:t>18</w:t>
            </w:r>
            <w:r w:rsidR="004704D0" w:rsidRPr="00481D2D">
              <w:t>H</w:t>
            </w:r>
          </w:p>
        </w:tc>
        <w:tc>
          <w:tcPr>
            <w:tcW w:w="2665" w:type="dxa"/>
          </w:tcPr>
          <w:p w14:paraId="593D7425" w14:textId="77777777" w:rsidR="00F04757" w:rsidRPr="00481D2D" w:rsidRDefault="00F04757">
            <w:pPr>
              <w:pStyle w:val="TAL"/>
            </w:pPr>
            <w:r w:rsidRPr="00481D2D">
              <w:t>P-Preferred-Identity</w:t>
            </w:r>
          </w:p>
        </w:tc>
        <w:tc>
          <w:tcPr>
            <w:tcW w:w="1021" w:type="dxa"/>
          </w:tcPr>
          <w:p w14:paraId="259D9306" w14:textId="77777777" w:rsidR="00F04757" w:rsidRPr="00481D2D" w:rsidRDefault="00F04757">
            <w:pPr>
              <w:pStyle w:val="TAL"/>
            </w:pPr>
            <w:r w:rsidRPr="00481D2D">
              <w:t>[34] 9.2</w:t>
            </w:r>
          </w:p>
        </w:tc>
        <w:tc>
          <w:tcPr>
            <w:tcW w:w="1021" w:type="dxa"/>
          </w:tcPr>
          <w:p w14:paraId="291E1004" w14:textId="77777777" w:rsidR="00F04757" w:rsidRPr="00481D2D" w:rsidRDefault="00F04757">
            <w:pPr>
              <w:pStyle w:val="TAL"/>
            </w:pPr>
            <w:r w:rsidRPr="00481D2D">
              <w:t>x</w:t>
            </w:r>
          </w:p>
        </w:tc>
        <w:tc>
          <w:tcPr>
            <w:tcW w:w="1021" w:type="dxa"/>
          </w:tcPr>
          <w:p w14:paraId="01594432" w14:textId="77777777" w:rsidR="00F04757" w:rsidRPr="00481D2D" w:rsidRDefault="00ED6D21">
            <w:pPr>
              <w:pStyle w:val="TAL"/>
            </w:pPr>
            <w:r w:rsidRPr="00481D2D">
              <w:t>c69</w:t>
            </w:r>
          </w:p>
        </w:tc>
        <w:tc>
          <w:tcPr>
            <w:tcW w:w="1021" w:type="dxa"/>
          </w:tcPr>
          <w:p w14:paraId="5899E45D" w14:textId="77777777" w:rsidR="00F04757" w:rsidRPr="00481D2D" w:rsidRDefault="00F04757">
            <w:pPr>
              <w:pStyle w:val="TAL"/>
            </w:pPr>
            <w:r w:rsidRPr="00481D2D">
              <w:t>[34] 9.2</w:t>
            </w:r>
          </w:p>
        </w:tc>
        <w:tc>
          <w:tcPr>
            <w:tcW w:w="1021" w:type="dxa"/>
          </w:tcPr>
          <w:p w14:paraId="22DAB874" w14:textId="77777777" w:rsidR="00F04757" w:rsidRPr="00481D2D" w:rsidRDefault="00F04757">
            <w:pPr>
              <w:pStyle w:val="TAL"/>
            </w:pPr>
            <w:r w:rsidRPr="00481D2D">
              <w:t>c9</w:t>
            </w:r>
          </w:p>
        </w:tc>
        <w:tc>
          <w:tcPr>
            <w:tcW w:w="1021" w:type="dxa"/>
          </w:tcPr>
          <w:p w14:paraId="3BE2F1F6" w14:textId="77777777" w:rsidR="00F04757" w:rsidRPr="00481D2D" w:rsidRDefault="00F04757">
            <w:pPr>
              <w:pStyle w:val="TAL"/>
            </w:pPr>
            <w:r w:rsidRPr="00481D2D">
              <w:t>c9</w:t>
            </w:r>
          </w:p>
        </w:tc>
      </w:tr>
      <w:tr w:rsidR="00F04757" w:rsidRPr="00481D2D" w14:paraId="41023533" w14:textId="77777777">
        <w:tc>
          <w:tcPr>
            <w:tcW w:w="851" w:type="dxa"/>
          </w:tcPr>
          <w:p w14:paraId="3F44C196" w14:textId="77777777" w:rsidR="00F04757" w:rsidRPr="00481D2D" w:rsidRDefault="00F04757">
            <w:pPr>
              <w:pStyle w:val="TAL"/>
            </w:pPr>
            <w:r w:rsidRPr="00481D2D">
              <w:t>18</w:t>
            </w:r>
            <w:r w:rsidR="004704D0" w:rsidRPr="00481D2D">
              <w:t>I</w:t>
            </w:r>
          </w:p>
        </w:tc>
        <w:tc>
          <w:tcPr>
            <w:tcW w:w="2665" w:type="dxa"/>
          </w:tcPr>
          <w:p w14:paraId="4BC37B72" w14:textId="77777777" w:rsidR="00F04757" w:rsidRPr="00481D2D" w:rsidRDefault="00F04757">
            <w:pPr>
              <w:pStyle w:val="TAL"/>
            </w:pPr>
            <w:r w:rsidRPr="00481D2D">
              <w:t>P-Preferred-Service</w:t>
            </w:r>
          </w:p>
        </w:tc>
        <w:tc>
          <w:tcPr>
            <w:tcW w:w="1021" w:type="dxa"/>
          </w:tcPr>
          <w:p w14:paraId="2563AA18" w14:textId="77777777" w:rsidR="00F04757" w:rsidRPr="00481D2D" w:rsidRDefault="00F04757">
            <w:pPr>
              <w:pStyle w:val="TAL"/>
            </w:pPr>
            <w:r w:rsidRPr="00481D2D">
              <w:t>[121] 4.2</w:t>
            </w:r>
          </w:p>
        </w:tc>
        <w:tc>
          <w:tcPr>
            <w:tcW w:w="1021" w:type="dxa"/>
          </w:tcPr>
          <w:p w14:paraId="7B8120D9" w14:textId="77777777" w:rsidR="00F04757" w:rsidRPr="00481D2D" w:rsidRDefault="00F04757">
            <w:pPr>
              <w:pStyle w:val="TAL"/>
            </w:pPr>
            <w:r w:rsidRPr="00481D2D">
              <w:t>x</w:t>
            </w:r>
          </w:p>
        </w:tc>
        <w:tc>
          <w:tcPr>
            <w:tcW w:w="1021" w:type="dxa"/>
          </w:tcPr>
          <w:p w14:paraId="23D625A3" w14:textId="77777777" w:rsidR="00F04757" w:rsidRPr="00481D2D" w:rsidRDefault="00F04757">
            <w:pPr>
              <w:pStyle w:val="TAL"/>
            </w:pPr>
            <w:r w:rsidRPr="00481D2D">
              <w:t>x</w:t>
            </w:r>
          </w:p>
        </w:tc>
        <w:tc>
          <w:tcPr>
            <w:tcW w:w="1021" w:type="dxa"/>
          </w:tcPr>
          <w:p w14:paraId="696E9AFB" w14:textId="77777777" w:rsidR="00F04757" w:rsidRPr="00481D2D" w:rsidRDefault="00F04757">
            <w:pPr>
              <w:pStyle w:val="TAL"/>
            </w:pPr>
            <w:r w:rsidRPr="00481D2D">
              <w:t>[121] 4.2</w:t>
            </w:r>
          </w:p>
        </w:tc>
        <w:tc>
          <w:tcPr>
            <w:tcW w:w="1021" w:type="dxa"/>
          </w:tcPr>
          <w:p w14:paraId="533C74EF" w14:textId="77777777" w:rsidR="00F04757" w:rsidRPr="00481D2D" w:rsidRDefault="00F04757">
            <w:pPr>
              <w:pStyle w:val="TAL"/>
            </w:pPr>
            <w:r w:rsidRPr="00481D2D">
              <w:t>c39</w:t>
            </w:r>
          </w:p>
        </w:tc>
        <w:tc>
          <w:tcPr>
            <w:tcW w:w="1021" w:type="dxa"/>
          </w:tcPr>
          <w:p w14:paraId="515EE84A" w14:textId="77777777" w:rsidR="00F04757" w:rsidRPr="00481D2D" w:rsidRDefault="00F04757">
            <w:pPr>
              <w:pStyle w:val="TAL"/>
            </w:pPr>
            <w:r w:rsidRPr="00481D2D">
              <w:t>c39</w:t>
            </w:r>
          </w:p>
        </w:tc>
      </w:tr>
      <w:tr w:rsidR="00121E58" w:rsidRPr="00481D2D" w14:paraId="543A54AA" w14:textId="77777777">
        <w:tc>
          <w:tcPr>
            <w:tcW w:w="851" w:type="dxa"/>
          </w:tcPr>
          <w:p w14:paraId="0CBFC8F6" w14:textId="77777777" w:rsidR="00121E58" w:rsidRPr="00481D2D" w:rsidRDefault="00121E58" w:rsidP="00121E58">
            <w:pPr>
              <w:pStyle w:val="TAL"/>
            </w:pPr>
            <w:r w:rsidRPr="00481D2D">
              <w:t>18J</w:t>
            </w:r>
          </w:p>
        </w:tc>
        <w:tc>
          <w:tcPr>
            <w:tcW w:w="2665" w:type="dxa"/>
          </w:tcPr>
          <w:p w14:paraId="348D3A45" w14:textId="77777777" w:rsidR="00121E58" w:rsidRPr="00481D2D" w:rsidRDefault="00121E58" w:rsidP="00121E58">
            <w:pPr>
              <w:pStyle w:val="TAL"/>
            </w:pPr>
            <w:r w:rsidRPr="00481D2D">
              <w:t>P-Private-Network-Indication</w:t>
            </w:r>
          </w:p>
        </w:tc>
        <w:tc>
          <w:tcPr>
            <w:tcW w:w="1021" w:type="dxa"/>
          </w:tcPr>
          <w:p w14:paraId="290125AF" w14:textId="77777777" w:rsidR="00121E58" w:rsidRPr="00481D2D" w:rsidRDefault="00121E58" w:rsidP="00121E58">
            <w:pPr>
              <w:pStyle w:val="TAL"/>
            </w:pPr>
            <w:r w:rsidRPr="00481D2D">
              <w:t>[134]</w:t>
            </w:r>
          </w:p>
        </w:tc>
        <w:tc>
          <w:tcPr>
            <w:tcW w:w="1021" w:type="dxa"/>
          </w:tcPr>
          <w:p w14:paraId="2C0F8264" w14:textId="77777777" w:rsidR="00121E58" w:rsidRPr="00481D2D" w:rsidRDefault="00121E58" w:rsidP="00121E58">
            <w:pPr>
              <w:pStyle w:val="TAL"/>
            </w:pPr>
            <w:r w:rsidRPr="00481D2D">
              <w:t>c44</w:t>
            </w:r>
          </w:p>
        </w:tc>
        <w:tc>
          <w:tcPr>
            <w:tcW w:w="1021" w:type="dxa"/>
          </w:tcPr>
          <w:p w14:paraId="6A0A0BAB" w14:textId="77777777" w:rsidR="00121E58" w:rsidRPr="00481D2D" w:rsidRDefault="00121E58" w:rsidP="00121E58">
            <w:pPr>
              <w:pStyle w:val="TAL"/>
            </w:pPr>
            <w:r w:rsidRPr="00481D2D">
              <w:t>c44</w:t>
            </w:r>
          </w:p>
        </w:tc>
        <w:tc>
          <w:tcPr>
            <w:tcW w:w="1021" w:type="dxa"/>
          </w:tcPr>
          <w:p w14:paraId="1E6E9B0E" w14:textId="77777777" w:rsidR="00121E58" w:rsidRPr="00481D2D" w:rsidRDefault="00121E58" w:rsidP="00121E58">
            <w:pPr>
              <w:pStyle w:val="TAL"/>
            </w:pPr>
            <w:r w:rsidRPr="00481D2D">
              <w:t>[134]</w:t>
            </w:r>
          </w:p>
        </w:tc>
        <w:tc>
          <w:tcPr>
            <w:tcW w:w="1021" w:type="dxa"/>
          </w:tcPr>
          <w:p w14:paraId="143F2C33" w14:textId="77777777" w:rsidR="00121E58" w:rsidRPr="00481D2D" w:rsidRDefault="00121E58" w:rsidP="00121E58">
            <w:pPr>
              <w:pStyle w:val="TAL"/>
            </w:pPr>
            <w:r w:rsidRPr="00481D2D">
              <w:t>c44</w:t>
            </w:r>
          </w:p>
        </w:tc>
        <w:tc>
          <w:tcPr>
            <w:tcW w:w="1021" w:type="dxa"/>
          </w:tcPr>
          <w:p w14:paraId="568F5846" w14:textId="77777777" w:rsidR="00121E58" w:rsidRPr="00481D2D" w:rsidRDefault="00121E58" w:rsidP="00121E58">
            <w:pPr>
              <w:pStyle w:val="TAL"/>
            </w:pPr>
            <w:r w:rsidRPr="00481D2D">
              <w:t>c44</w:t>
            </w:r>
          </w:p>
        </w:tc>
      </w:tr>
      <w:tr w:rsidR="00F04757" w:rsidRPr="00481D2D" w14:paraId="2A76ED7D" w14:textId="77777777">
        <w:tc>
          <w:tcPr>
            <w:tcW w:w="851" w:type="dxa"/>
          </w:tcPr>
          <w:p w14:paraId="5CCED26D" w14:textId="77777777" w:rsidR="00F04757" w:rsidRPr="00481D2D" w:rsidRDefault="00F04757">
            <w:pPr>
              <w:pStyle w:val="TAL"/>
            </w:pPr>
            <w:r w:rsidRPr="00481D2D">
              <w:t>18</w:t>
            </w:r>
            <w:r w:rsidR="00121E58" w:rsidRPr="00481D2D">
              <w:t>K</w:t>
            </w:r>
          </w:p>
        </w:tc>
        <w:tc>
          <w:tcPr>
            <w:tcW w:w="2665" w:type="dxa"/>
          </w:tcPr>
          <w:p w14:paraId="056B832E" w14:textId="77777777" w:rsidR="00F04757" w:rsidRPr="00481D2D" w:rsidRDefault="00F04757">
            <w:pPr>
              <w:pStyle w:val="TAL"/>
            </w:pPr>
            <w:r w:rsidRPr="00481D2D">
              <w:t>P-Profile-Key</w:t>
            </w:r>
          </w:p>
        </w:tc>
        <w:tc>
          <w:tcPr>
            <w:tcW w:w="1021" w:type="dxa"/>
          </w:tcPr>
          <w:p w14:paraId="08943E8D" w14:textId="77777777" w:rsidR="00F04757" w:rsidRPr="00481D2D" w:rsidRDefault="00F04757">
            <w:pPr>
              <w:pStyle w:val="TAL"/>
            </w:pPr>
            <w:r w:rsidRPr="00481D2D">
              <w:t>[97] 5</w:t>
            </w:r>
          </w:p>
        </w:tc>
        <w:tc>
          <w:tcPr>
            <w:tcW w:w="1021" w:type="dxa"/>
          </w:tcPr>
          <w:p w14:paraId="3A305B99" w14:textId="77777777" w:rsidR="00F04757" w:rsidRPr="00481D2D" w:rsidRDefault="00F04757">
            <w:pPr>
              <w:pStyle w:val="TAL"/>
            </w:pPr>
            <w:r w:rsidRPr="00481D2D">
              <w:t>c34</w:t>
            </w:r>
          </w:p>
        </w:tc>
        <w:tc>
          <w:tcPr>
            <w:tcW w:w="1021" w:type="dxa"/>
          </w:tcPr>
          <w:p w14:paraId="6C36D525" w14:textId="77777777" w:rsidR="00F04757" w:rsidRPr="00481D2D" w:rsidRDefault="00F04757">
            <w:pPr>
              <w:pStyle w:val="TAL"/>
            </w:pPr>
            <w:r w:rsidRPr="00481D2D">
              <w:t>c34</w:t>
            </w:r>
          </w:p>
        </w:tc>
        <w:tc>
          <w:tcPr>
            <w:tcW w:w="1021" w:type="dxa"/>
          </w:tcPr>
          <w:p w14:paraId="0E9BE11C" w14:textId="77777777" w:rsidR="00F04757" w:rsidRPr="00481D2D" w:rsidRDefault="00F04757">
            <w:pPr>
              <w:pStyle w:val="TAL"/>
            </w:pPr>
            <w:r w:rsidRPr="00481D2D">
              <w:t>[97] 5</w:t>
            </w:r>
          </w:p>
        </w:tc>
        <w:tc>
          <w:tcPr>
            <w:tcW w:w="1021" w:type="dxa"/>
          </w:tcPr>
          <w:p w14:paraId="0D179B9C" w14:textId="77777777" w:rsidR="00F04757" w:rsidRPr="00481D2D" w:rsidRDefault="00F04757">
            <w:pPr>
              <w:pStyle w:val="TAL"/>
            </w:pPr>
            <w:r w:rsidRPr="00481D2D">
              <w:t>c35</w:t>
            </w:r>
          </w:p>
        </w:tc>
        <w:tc>
          <w:tcPr>
            <w:tcW w:w="1021" w:type="dxa"/>
          </w:tcPr>
          <w:p w14:paraId="5DB95822" w14:textId="77777777" w:rsidR="00F04757" w:rsidRPr="00481D2D" w:rsidRDefault="00F04757">
            <w:pPr>
              <w:pStyle w:val="TAL"/>
            </w:pPr>
            <w:r w:rsidRPr="00481D2D">
              <w:t>c35</w:t>
            </w:r>
          </w:p>
        </w:tc>
      </w:tr>
      <w:tr w:rsidR="00965CA9" w:rsidRPr="00481D2D" w14:paraId="537EC2E3" w14:textId="77777777">
        <w:tc>
          <w:tcPr>
            <w:tcW w:w="851" w:type="dxa"/>
          </w:tcPr>
          <w:p w14:paraId="2F81A5C9" w14:textId="77777777" w:rsidR="00965CA9" w:rsidRPr="00481D2D" w:rsidRDefault="00965CA9" w:rsidP="00A677A5">
            <w:pPr>
              <w:pStyle w:val="TAL"/>
            </w:pPr>
            <w:r w:rsidRPr="00481D2D">
              <w:t>18</w:t>
            </w:r>
            <w:r w:rsidR="00121E58" w:rsidRPr="00481D2D">
              <w:t>L</w:t>
            </w:r>
          </w:p>
        </w:tc>
        <w:tc>
          <w:tcPr>
            <w:tcW w:w="2665" w:type="dxa"/>
          </w:tcPr>
          <w:p w14:paraId="1BC1CD8A" w14:textId="77777777" w:rsidR="00965CA9" w:rsidRPr="00481D2D" w:rsidRDefault="00965CA9" w:rsidP="00A677A5">
            <w:pPr>
              <w:pStyle w:val="TAL"/>
            </w:pPr>
            <w:r w:rsidRPr="00481D2D">
              <w:t>P-Served-User</w:t>
            </w:r>
          </w:p>
        </w:tc>
        <w:tc>
          <w:tcPr>
            <w:tcW w:w="1021" w:type="dxa"/>
          </w:tcPr>
          <w:p w14:paraId="74F6DF7A" w14:textId="77777777" w:rsidR="00965CA9" w:rsidRPr="00481D2D" w:rsidRDefault="00477C5B" w:rsidP="00A677A5">
            <w:pPr>
              <w:pStyle w:val="TAL"/>
            </w:pPr>
            <w:r w:rsidRPr="00481D2D">
              <w:t>[133</w:t>
            </w:r>
            <w:r w:rsidR="00965CA9" w:rsidRPr="00481D2D">
              <w:t xml:space="preserve">] </w:t>
            </w:r>
            <w:r w:rsidR="00B1067A" w:rsidRPr="00481D2D">
              <w:t>6</w:t>
            </w:r>
          </w:p>
        </w:tc>
        <w:tc>
          <w:tcPr>
            <w:tcW w:w="1021" w:type="dxa"/>
          </w:tcPr>
          <w:p w14:paraId="3DE83BF0" w14:textId="77777777" w:rsidR="00965CA9" w:rsidRPr="00481D2D" w:rsidRDefault="00965CA9" w:rsidP="00A677A5">
            <w:pPr>
              <w:pStyle w:val="TAL"/>
            </w:pPr>
            <w:r w:rsidRPr="00481D2D">
              <w:t>c45</w:t>
            </w:r>
          </w:p>
        </w:tc>
        <w:tc>
          <w:tcPr>
            <w:tcW w:w="1021" w:type="dxa"/>
          </w:tcPr>
          <w:p w14:paraId="11504054" w14:textId="77777777" w:rsidR="00965CA9" w:rsidRPr="00481D2D" w:rsidRDefault="00965CA9" w:rsidP="00A677A5">
            <w:pPr>
              <w:pStyle w:val="TAL"/>
            </w:pPr>
            <w:r w:rsidRPr="00481D2D">
              <w:t>c45</w:t>
            </w:r>
          </w:p>
        </w:tc>
        <w:tc>
          <w:tcPr>
            <w:tcW w:w="1021" w:type="dxa"/>
          </w:tcPr>
          <w:p w14:paraId="4EC09DB2" w14:textId="77777777" w:rsidR="00965CA9" w:rsidRPr="00481D2D" w:rsidRDefault="00477C5B" w:rsidP="00A677A5">
            <w:pPr>
              <w:pStyle w:val="TAL"/>
            </w:pPr>
            <w:r w:rsidRPr="00481D2D">
              <w:t>[133</w:t>
            </w:r>
            <w:r w:rsidR="00965CA9" w:rsidRPr="00481D2D">
              <w:t xml:space="preserve">] </w:t>
            </w:r>
            <w:r w:rsidR="00B1067A" w:rsidRPr="00481D2D">
              <w:t>6</w:t>
            </w:r>
          </w:p>
        </w:tc>
        <w:tc>
          <w:tcPr>
            <w:tcW w:w="1021" w:type="dxa"/>
          </w:tcPr>
          <w:p w14:paraId="4E6EA4EF" w14:textId="77777777" w:rsidR="00965CA9" w:rsidRPr="00481D2D" w:rsidRDefault="00965CA9" w:rsidP="00A677A5">
            <w:pPr>
              <w:pStyle w:val="TAL"/>
            </w:pPr>
            <w:r w:rsidRPr="00481D2D">
              <w:t>c45</w:t>
            </w:r>
          </w:p>
        </w:tc>
        <w:tc>
          <w:tcPr>
            <w:tcW w:w="1021" w:type="dxa"/>
          </w:tcPr>
          <w:p w14:paraId="05BA348D" w14:textId="77777777" w:rsidR="00965CA9" w:rsidRPr="00481D2D" w:rsidRDefault="00965CA9" w:rsidP="00A677A5">
            <w:pPr>
              <w:pStyle w:val="TAL"/>
            </w:pPr>
            <w:r w:rsidRPr="00481D2D">
              <w:t>c45</w:t>
            </w:r>
          </w:p>
        </w:tc>
      </w:tr>
      <w:tr w:rsidR="00F04757" w:rsidRPr="00481D2D" w14:paraId="0E5E6CBD" w14:textId="77777777">
        <w:tc>
          <w:tcPr>
            <w:tcW w:w="851" w:type="dxa"/>
          </w:tcPr>
          <w:p w14:paraId="41076B1C" w14:textId="77777777" w:rsidR="00F04757" w:rsidRPr="00481D2D" w:rsidRDefault="00F04757">
            <w:pPr>
              <w:pStyle w:val="TAL"/>
            </w:pPr>
            <w:r w:rsidRPr="00481D2D">
              <w:t>18</w:t>
            </w:r>
            <w:r w:rsidR="00121E58" w:rsidRPr="00481D2D">
              <w:t>M</w:t>
            </w:r>
          </w:p>
        </w:tc>
        <w:tc>
          <w:tcPr>
            <w:tcW w:w="2665" w:type="dxa"/>
          </w:tcPr>
          <w:p w14:paraId="54A4F98C" w14:textId="77777777" w:rsidR="00F04757" w:rsidRPr="00481D2D" w:rsidRDefault="00F04757">
            <w:pPr>
              <w:pStyle w:val="TAL"/>
            </w:pPr>
            <w:r w:rsidRPr="00481D2D">
              <w:t>P-User-Database</w:t>
            </w:r>
          </w:p>
        </w:tc>
        <w:tc>
          <w:tcPr>
            <w:tcW w:w="1021" w:type="dxa"/>
          </w:tcPr>
          <w:p w14:paraId="58064AAC" w14:textId="77777777" w:rsidR="00F04757" w:rsidRPr="00481D2D" w:rsidRDefault="00F04757">
            <w:pPr>
              <w:pStyle w:val="TAL"/>
            </w:pPr>
            <w:r w:rsidRPr="00481D2D">
              <w:t>[82] 4</w:t>
            </w:r>
          </w:p>
        </w:tc>
        <w:tc>
          <w:tcPr>
            <w:tcW w:w="1021" w:type="dxa"/>
          </w:tcPr>
          <w:p w14:paraId="046B8806" w14:textId="77777777" w:rsidR="00F04757" w:rsidRPr="00481D2D" w:rsidRDefault="00F04757">
            <w:pPr>
              <w:pStyle w:val="TAL"/>
            </w:pPr>
            <w:r w:rsidRPr="00481D2D">
              <w:t>c33</w:t>
            </w:r>
          </w:p>
        </w:tc>
        <w:tc>
          <w:tcPr>
            <w:tcW w:w="1021" w:type="dxa"/>
          </w:tcPr>
          <w:p w14:paraId="2C4DF1FF" w14:textId="77777777" w:rsidR="00F04757" w:rsidRPr="00481D2D" w:rsidRDefault="00F04757">
            <w:pPr>
              <w:pStyle w:val="TAL"/>
            </w:pPr>
            <w:r w:rsidRPr="00481D2D">
              <w:t>c33</w:t>
            </w:r>
          </w:p>
        </w:tc>
        <w:tc>
          <w:tcPr>
            <w:tcW w:w="1021" w:type="dxa"/>
          </w:tcPr>
          <w:p w14:paraId="454996BB" w14:textId="77777777" w:rsidR="00F04757" w:rsidRPr="00481D2D" w:rsidRDefault="00F04757">
            <w:pPr>
              <w:pStyle w:val="TAL"/>
            </w:pPr>
            <w:r w:rsidRPr="00481D2D">
              <w:t>[82] 4</w:t>
            </w:r>
          </w:p>
        </w:tc>
        <w:tc>
          <w:tcPr>
            <w:tcW w:w="1021" w:type="dxa"/>
          </w:tcPr>
          <w:p w14:paraId="33286EA2" w14:textId="77777777" w:rsidR="00F04757" w:rsidRPr="00481D2D" w:rsidRDefault="00F04757">
            <w:pPr>
              <w:pStyle w:val="TAL"/>
            </w:pPr>
            <w:r w:rsidRPr="00481D2D">
              <w:t>c33</w:t>
            </w:r>
          </w:p>
        </w:tc>
        <w:tc>
          <w:tcPr>
            <w:tcW w:w="1021" w:type="dxa"/>
          </w:tcPr>
          <w:p w14:paraId="31290981" w14:textId="77777777" w:rsidR="00F04757" w:rsidRPr="00481D2D" w:rsidRDefault="00F04757">
            <w:pPr>
              <w:pStyle w:val="TAL"/>
            </w:pPr>
            <w:r w:rsidRPr="00481D2D">
              <w:t>c33</w:t>
            </w:r>
          </w:p>
        </w:tc>
      </w:tr>
      <w:tr w:rsidR="00F04757" w:rsidRPr="00481D2D" w14:paraId="0856999B" w14:textId="77777777">
        <w:tc>
          <w:tcPr>
            <w:tcW w:w="851" w:type="dxa"/>
          </w:tcPr>
          <w:p w14:paraId="577E3E17" w14:textId="77777777" w:rsidR="00F04757" w:rsidRPr="00481D2D" w:rsidRDefault="00F04757">
            <w:pPr>
              <w:pStyle w:val="TAL"/>
            </w:pPr>
            <w:r w:rsidRPr="00481D2D">
              <w:t>18</w:t>
            </w:r>
            <w:r w:rsidR="00121E58" w:rsidRPr="00481D2D">
              <w:t>N</w:t>
            </w:r>
          </w:p>
        </w:tc>
        <w:tc>
          <w:tcPr>
            <w:tcW w:w="2665" w:type="dxa"/>
          </w:tcPr>
          <w:p w14:paraId="2120D15F" w14:textId="77777777" w:rsidR="00F04757" w:rsidRPr="00481D2D" w:rsidRDefault="00F04757">
            <w:pPr>
              <w:pStyle w:val="TAL"/>
            </w:pPr>
            <w:r w:rsidRPr="00481D2D">
              <w:t>P-Visited-Network-ID</w:t>
            </w:r>
          </w:p>
        </w:tc>
        <w:tc>
          <w:tcPr>
            <w:tcW w:w="1021" w:type="dxa"/>
          </w:tcPr>
          <w:p w14:paraId="030CFB43" w14:textId="77777777" w:rsidR="00F04757" w:rsidRPr="00481D2D" w:rsidRDefault="00F04757">
            <w:pPr>
              <w:pStyle w:val="TAL"/>
            </w:pPr>
            <w:r w:rsidRPr="00481D2D">
              <w:t>[52] 4.3</w:t>
            </w:r>
          </w:p>
        </w:tc>
        <w:tc>
          <w:tcPr>
            <w:tcW w:w="1021" w:type="dxa"/>
          </w:tcPr>
          <w:p w14:paraId="240FF356" w14:textId="77777777" w:rsidR="00F04757" w:rsidRPr="00481D2D" w:rsidRDefault="00F04757">
            <w:pPr>
              <w:pStyle w:val="TAL"/>
            </w:pPr>
            <w:r w:rsidRPr="00481D2D">
              <w:t>c17</w:t>
            </w:r>
          </w:p>
        </w:tc>
        <w:tc>
          <w:tcPr>
            <w:tcW w:w="1021" w:type="dxa"/>
          </w:tcPr>
          <w:p w14:paraId="12F6F45A" w14:textId="77777777" w:rsidR="00F04757" w:rsidRPr="00481D2D" w:rsidRDefault="001B43C5">
            <w:pPr>
              <w:pStyle w:val="TAL"/>
            </w:pPr>
            <w:r w:rsidRPr="00481D2D">
              <w:t>o</w:t>
            </w:r>
          </w:p>
        </w:tc>
        <w:tc>
          <w:tcPr>
            <w:tcW w:w="1021" w:type="dxa"/>
          </w:tcPr>
          <w:p w14:paraId="2708DD77" w14:textId="77777777" w:rsidR="00F04757" w:rsidRPr="00481D2D" w:rsidRDefault="00F04757">
            <w:pPr>
              <w:pStyle w:val="TAL"/>
            </w:pPr>
            <w:r w:rsidRPr="00481D2D">
              <w:t>[52] 4.3</w:t>
            </w:r>
          </w:p>
        </w:tc>
        <w:tc>
          <w:tcPr>
            <w:tcW w:w="1021" w:type="dxa"/>
          </w:tcPr>
          <w:p w14:paraId="1A24DD9F" w14:textId="77777777" w:rsidR="00F04757" w:rsidRPr="00481D2D" w:rsidRDefault="00F04757">
            <w:pPr>
              <w:pStyle w:val="TAL"/>
            </w:pPr>
            <w:r w:rsidRPr="00481D2D">
              <w:t>c18</w:t>
            </w:r>
          </w:p>
        </w:tc>
        <w:tc>
          <w:tcPr>
            <w:tcW w:w="1021" w:type="dxa"/>
          </w:tcPr>
          <w:p w14:paraId="1356E9DE" w14:textId="77777777" w:rsidR="00F04757" w:rsidRPr="00481D2D" w:rsidRDefault="001B43C5">
            <w:pPr>
              <w:pStyle w:val="TAL"/>
            </w:pPr>
            <w:r w:rsidRPr="00481D2D">
              <w:t>o</w:t>
            </w:r>
          </w:p>
        </w:tc>
      </w:tr>
      <w:tr w:rsidR="00F04757" w:rsidRPr="00481D2D" w14:paraId="0F49462D" w14:textId="77777777">
        <w:tc>
          <w:tcPr>
            <w:tcW w:w="851" w:type="dxa"/>
          </w:tcPr>
          <w:p w14:paraId="7D4F8C5F" w14:textId="77777777" w:rsidR="00F04757" w:rsidRPr="00481D2D" w:rsidRDefault="00F04757">
            <w:pPr>
              <w:pStyle w:val="TAL"/>
            </w:pPr>
            <w:r w:rsidRPr="00481D2D">
              <w:t>19</w:t>
            </w:r>
          </w:p>
        </w:tc>
        <w:tc>
          <w:tcPr>
            <w:tcW w:w="2665" w:type="dxa"/>
          </w:tcPr>
          <w:p w14:paraId="6FC91A23" w14:textId="77777777" w:rsidR="00F04757" w:rsidRPr="00481D2D" w:rsidRDefault="00F04757">
            <w:pPr>
              <w:pStyle w:val="TAL"/>
            </w:pPr>
            <w:r w:rsidRPr="00481D2D">
              <w:t>Priority</w:t>
            </w:r>
          </w:p>
        </w:tc>
        <w:tc>
          <w:tcPr>
            <w:tcW w:w="1021" w:type="dxa"/>
          </w:tcPr>
          <w:p w14:paraId="10FC93D9" w14:textId="77777777" w:rsidR="00F04757" w:rsidRPr="00481D2D" w:rsidRDefault="00F04757">
            <w:pPr>
              <w:pStyle w:val="TAL"/>
            </w:pPr>
            <w:r w:rsidRPr="00481D2D">
              <w:t>[26] 20.26</w:t>
            </w:r>
          </w:p>
        </w:tc>
        <w:tc>
          <w:tcPr>
            <w:tcW w:w="1021" w:type="dxa"/>
          </w:tcPr>
          <w:p w14:paraId="44C0AB4C" w14:textId="77777777" w:rsidR="00F04757" w:rsidRPr="00481D2D" w:rsidRDefault="00F04757">
            <w:pPr>
              <w:pStyle w:val="TAL"/>
            </w:pPr>
            <w:r w:rsidRPr="00481D2D">
              <w:t>m</w:t>
            </w:r>
          </w:p>
        </w:tc>
        <w:tc>
          <w:tcPr>
            <w:tcW w:w="1021" w:type="dxa"/>
          </w:tcPr>
          <w:p w14:paraId="2E7856AE" w14:textId="77777777" w:rsidR="00F04757" w:rsidRPr="00481D2D" w:rsidRDefault="00F04757">
            <w:pPr>
              <w:pStyle w:val="TAL"/>
            </w:pPr>
            <w:r w:rsidRPr="00481D2D">
              <w:t>m</w:t>
            </w:r>
          </w:p>
        </w:tc>
        <w:tc>
          <w:tcPr>
            <w:tcW w:w="1021" w:type="dxa"/>
          </w:tcPr>
          <w:p w14:paraId="59A22368" w14:textId="77777777" w:rsidR="00F04757" w:rsidRPr="00481D2D" w:rsidRDefault="00F04757">
            <w:pPr>
              <w:pStyle w:val="TAL"/>
            </w:pPr>
            <w:r w:rsidRPr="00481D2D">
              <w:t>[26] 20.26</w:t>
            </w:r>
          </w:p>
        </w:tc>
        <w:tc>
          <w:tcPr>
            <w:tcW w:w="1021" w:type="dxa"/>
          </w:tcPr>
          <w:p w14:paraId="3C353096" w14:textId="77777777" w:rsidR="00F04757" w:rsidRPr="00481D2D" w:rsidRDefault="00F04757">
            <w:pPr>
              <w:pStyle w:val="TAL"/>
            </w:pPr>
            <w:proofErr w:type="spellStart"/>
            <w:r w:rsidRPr="00481D2D">
              <w:t>i</w:t>
            </w:r>
            <w:proofErr w:type="spellEnd"/>
          </w:p>
        </w:tc>
        <w:tc>
          <w:tcPr>
            <w:tcW w:w="1021" w:type="dxa"/>
          </w:tcPr>
          <w:p w14:paraId="5F95C23B" w14:textId="77777777" w:rsidR="00F04757" w:rsidRPr="00481D2D" w:rsidRDefault="001B7B14">
            <w:pPr>
              <w:pStyle w:val="TAL"/>
            </w:pPr>
            <w:r w:rsidRPr="00481D2D">
              <w:t>c50</w:t>
            </w:r>
          </w:p>
        </w:tc>
      </w:tr>
      <w:tr w:rsidR="00F04757" w:rsidRPr="00481D2D" w14:paraId="37DD5E7E" w14:textId="77777777">
        <w:tc>
          <w:tcPr>
            <w:tcW w:w="851" w:type="dxa"/>
          </w:tcPr>
          <w:p w14:paraId="0915DFAD" w14:textId="77777777" w:rsidR="00F04757" w:rsidRPr="00481D2D" w:rsidRDefault="00F04757">
            <w:pPr>
              <w:pStyle w:val="TAL"/>
            </w:pPr>
            <w:r w:rsidRPr="00481D2D">
              <w:t>19A</w:t>
            </w:r>
          </w:p>
        </w:tc>
        <w:tc>
          <w:tcPr>
            <w:tcW w:w="2665" w:type="dxa"/>
          </w:tcPr>
          <w:p w14:paraId="2732B396" w14:textId="77777777" w:rsidR="00F04757" w:rsidRPr="00481D2D" w:rsidRDefault="00F04757">
            <w:pPr>
              <w:pStyle w:val="TAL"/>
            </w:pPr>
            <w:r w:rsidRPr="00481D2D">
              <w:t>Privacy</w:t>
            </w:r>
          </w:p>
        </w:tc>
        <w:tc>
          <w:tcPr>
            <w:tcW w:w="1021" w:type="dxa"/>
          </w:tcPr>
          <w:p w14:paraId="5F203CC2" w14:textId="77777777" w:rsidR="00F04757" w:rsidRPr="00481D2D" w:rsidRDefault="00F04757">
            <w:pPr>
              <w:pStyle w:val="TAL"/>
            </w:pPr>
            <w:r w:rsidRPr="00481D2D">
              <w:t>[33] 4.2</w:t>
            </w:r>
          </w:p>
        </w:tc>
        <w:tc>
          <w:tcPr>
            <w:tcW w:w="1021" w:type="dxa"/>
          </w:tcPr>
          <w:p w14:paraId="72C7D250" w14:textId="77777777" w:rsidR="00F04757" w:rsidRPr="00481D2D" w:rsidRDefault="00F04757">
            <w:pPr>
              <w:pStyle w:val="TAL"/>
            </w:pPr>
            <w:r w:rsidRPr="00481D2D">
              <w:t>c12</w:t>
            </w:r>
          </w:p>
        </w:tc>
        <w:tc>
          <w:tcPr>
            <w:tcW w:w="1021" w:type="dxa"/>
          </w:tcPr>
          <w:p w14:paraId="76DC4038" w14:textId="77777777" w:rsidR="00F04757" w:rsidRPr="00481D2D" w:rsidRDefault="00F04757">
            <w:pPr>
              <w:pStyle w:val="TAL"/>
            </w:pPr>
            <w:r w:rsidRPr="00481D2D">
              <w:t>c12</w:t>
            </w:r>
          </w:p>
        </w:tc>
        <w:tc>
          <w:tcPr>
            <w:tcW w:w="1021" w:type="dxa"/>
          </w:tcPr>
          <w:p w14:paraId="7A98999A" w14:textId="77777777" w:rsidR="00F04757" w:rsidRPr="00481D2D" w:rsidRDefault="00F04757">
            <w:pPr>
              <w:pStyle w:val="TAL"/>
            </w:pPr>
            <w:r w:rsidRPr="00481D2D">
              <w:t>[33] 4.2</w:t>
            </w:r>
          </w:p>
        </w:tc>
        <w:tc>
          <w:tcPr>
            <w:tcW w:w="1021" w:type="dxa"/>
          </w:tcPr>
          <w:p w14:paraId="4B49B37D" w14:textId="77777777" w:rsidR="00F04757" w:rsidRPr="00481D2D" w:rsidRDefault="00F04757">
            <w:pPr>
              <w:pStyle w:val="TAL"/>
            </w:pPr>
            <w:r w:rsidRPr="00481D2D">
              <w:t>c13</w:t>
            </w:r>
          </w:p>
        </w:tc>
        <w:tc>
          <w:tcPr>
            <w:tcW w:w="1021" w:type="dxa"/>
          </w:tcPr>
          <w:p w14:paraId="657796B4" w14:textId="77777777" w:rsidR="00F04757" w:rsidRPr="00481D2D" w:rsidRDefault="00F04757">
            <w:pPr>
              <w:pStyle w:val="TAL"/>
            </w:pPr>
            <w:r w:rsidRPr="00481D2D">
              <w:t>c13</w:t>
            </w:r>
          </w:p>
        </w:tc>
      </w:tr>
      <w:tr w:rsidR="00F04757" w:rsidRPr="00481D2D" w14:paraId="352B66A2" w14:textId="77777777">
        <w:tc>
          <w:tcPr>
            <w:tcW w:w="851" w:type="dxa"/>
          </w:tcPr>
          <w:p w14:paraId="427EDF37" w14:textId="77777777" w:rsidR="00F04757" w:rsidRPr="00481D2D" w:rsidRDefault="00F04757">
            <w:pPr>
              <w:pStyle w:val="TAL"/>
            </w:pPr>
            <w:r w:rsidRPr="00481D2D">
              <w:t>20</w:t>
            </w:r>
          </w:p>
        </w:tc>
        <w:tc>
          <w:tcPr>
            <w:tcW w:w="2665" w:type="dxa"/>
          </w:tcPr>
          <w:p w14:paraId="184619D9" w14:textId="77777777" w:rsidR="00F04757" w:rsidRPr="00481D2D" w:rsidRDefault="00F04757">
            <w:pPr>
              <w:pStyle w:val="TAL"/>
            </w:pPr>
            <w:r w:rsidRPr="00481D2D">
              <w:t>Proxy-Authorization</w:t>
            </w:r>
          </w:p>
        </w:tc>
        <w:tc>
          <w:tcPr>
            <w:tcW w:w="1021" w:type="dxa"/>
          </w:tcPr>
          <w:p w14:paraId="545A5DA4" w14:textId="77777777" w:rsidR="00F04757" w:rsidRPr="00481D2D" w:rsidRDefault="00F04757">
            <w:pPr>
              <w:pStyle w:val="TAL"/>
            </w:pPr>
            <w:r w:rsidRPr="00481D2D">
              <w:t>[26] 20.28</w:t>
            </w:r>
          </w:p>
        </w:tc>
        <w:tc>
          <w:tcPr>
            <w:tcW w:w="1021" w:type="dxa"/>
          </w:tcPr>
          <w:p w14:paraId="29C7452E" w14:textId="77777777" w:rsidR="00F04757" w:rsidRPr="00481D2D" w:rsidRDefault="00F04757">
            <w:pPr>
              <w:pStyle w:val="TAL"/>
            </w:pPr>
            <w:r w:rsidRPr="00481D2D">
              <w:t>m</w:t>
            </w:r>
          </w:p>
        </w:tc>
        <w:tc>
          <w:tcPr>
            <w:tcW w:w="1021" w:type="dxa"/>
          </w:tcPr>
          <w:p w14:paraId="5CB5BF10" w14:textId="77777777" w:rsidR="00F04757" w:rsidRPr="00481D2D" w:rsidRDefault="00F04757">
            <w:pPr>
              <w:pStyle w:val="TAL"/>
            </w:pPr>
            <w:r w:rsidRPr="00481D2D">
              <w:t>m</w:t>
            </w:r>
          </w:p>
        </w:tc>
        <w:tc>
          <w:tcPr>
            <w:tcW w:w="1021" w:type="dxa"/>
          </w:tcPr>
          <w:p w14:paraId="436FC259" w14:textId="77777777" w:rsidR="00F04757" w:rsidRPr="00481D2D" w:rsidRDefault="00F04757">
            <w:pPr>
              <w:pStyle w:val="TAL"/>
            </w:pPr>
            <w:r w:rsidRPr="00481D2D">
              <w:t>[26] 20.28</w:t>
            </w:r>
          </w:p>
        </w:tc>
        <w:tc>
          <w:tcPr>
            <w:tcW w:w="1021" w:type="dxa"/>
          </w:tcPr>
          <w:p w14:paraId="317F9BA3" w14:textId="77777777" w:rsidR="00F04757" w:rsidRPr="00481D2D" w:rsidRDefault="00F04757">
            <w:pPr>
              <w:pStyle w:val="TAL"/>
            </w:pPr>
            <w:r w:rsidRPr="00481D2D">
              <w:t>c8</w:t>
            </w:r>
          </w:p>
        </w:tc>
        <w:tc>
          <w:tcPr>
            <w:tcW w:w="1021" w:type="dxa"/>
          </w:tcPr>
          <w:p w14:paraId="078284C0" w14:textId="77777777" w:rsidR="00F04757" w:rsidRPr="00481D2D" w:rsidRDefault="00F04757">
            <w:pPr>
              <w:pStyle w:val="TAL"/>
            </w:pPr>
            <w:r w:rsidRPr="00481D2D">
              <w:t>c8</w:t>
            </w:r>
          </w:p>
        </w:tc>
      </w:tr>
      <w:tr w:rsidR="00F04757" w:rsidRPr="00481D2D" w14:paraId="27357091" w14:textId="77777777">
        <w:tc>
          <w:tcPr>
            <w:tcW w:w="851" w:type="dxa"/>
          </w:tcPr>
          <w:p w14:paraId="5D0D271F" w14:textId="77777777" w:rsidR="00F04757" w:rsidRPr="00481D2D" w:rsidRDefault="00F04757">
            <w:pPr>
              <w:pStyle w:val="TAL"/>
            </w:pPr>
            <w:r w:rsidRPr="00481D2D">
              <w:t>21</w:t>
            </w:r>
          </w:p>
        </w:tc>
        <w:tc>
          <w:tcPr>
            <w:tcW w:w="2665" w:type="dxa"/>
          </w:tcPr>
          <w:p w14:paraId="5CA2BB08" w14:textId="77777777" w:rsidR="00F04757" w:rsidRPr="00481D2D" w:rsidRDefault="00F04757">
            <w:pPr>
              <w:pStyle w:val="TAL"/>
            </w:pPr>
            <w:r w:rsidRPr="00481D2D">
              <w:t>Proxy-Require</w:t>
            </w:r>
          </w:p>
        </w:tc>
        <w:tc>
          <w:tcPr>
            <w:tcW w:w="1021" w:type="dxa"/>
          </w:tcPr>
          <w:p w14:paraId="69EE1BE3" w14:textId="77777777" w:rsidR="00F04757" w:rsidRPr="00481D2D" w:rsidRDefault="00F04757">
            <w:pPr>
              <w:pStyle w:val="TAL"/>
            </w:pPr>
            <w:r w:rsidRPr="00481D2D">
              <w:t>[26] 20.29</w:t>
            </w:r>
          </w:p>
        </w:tc>
        <w:tc>
          <w:tcPr>
            <w:tcW w:w="1021" w:type="dxa"/>
          </w:tcPr>
          <w:p w14:paraId="6EB0C893" w14:textId="77777777" w:rsidR="00F04757" w:rsidRPr="00481D2D" w:rsidRDefault="00F04757">
            <w:pPr>
              <w:pStyle w:val="TAL"/>
            </w:pPr>
            <w:r w:rsidRPr="00481D2D">
              <w:t>m</w:t>
            </w:r>
          </w:p>
        </w:tc>
        <w:tc>
          <w:tcPr>
            <w:tcW w:w="1021" w:type="dxa"/>
          </w:tcPr>
          <w:p w14:paraId="0F0BABF0" w14:textId="77777777" w:rsidR="00F04757" w:rsidRPr="00481D2D" w:rsidRDefault="00F04757">
            <w:pPr>
              <w:pStyle w:val="TAL"/>
            </w:pPr>
            <w:r w:rsidRPr="00481D2D">
              <w:t>m</w:t>
            </w:r>
          </w:p>
        </w:tc>
        <w:tc>
          <w:tcPr>
            <w:tcW w:w="1021" w:type="dxa"/>
          </w:tcPr>
          <w:p w14:paraId="4DCFC577" w14:textId="77777777" w:rsidR="00F04757" w:rsidRPr="00481D2D" w:rsidRDefault="00F04757">
            <w:pPr>
              <w:pStyle w:val="TAL"/>
            </w:pPr>
            <w:r w:rsidRPr="00481D2D">
              <w:t>[26] 20.29</w:t>
            </w:r>
          </w:p>
        </w:tc>
        <w:tc>
          <w:tcPr>
            <w:tcW w:w="1021" w:type="dxa"/>
          </w:tcPr>
          <w:p w14:paraId="36D757AC" w14:textId="77777777" w:rsidR="00F04757" w:rsidRPr="00481D2D" w:rsidRDefault="00F04757">
            <w:pPr>
              <w:pStyle w:val="TAL"/>
            </w:pPr>
            <w:r w:rsidRPr="00481D2D">
              <w:t>m</w:t>
            </w:r>
          </w:p>
        </w:tc>
        <w:tc>
          <w:tcPr>
            <w:tcW w:w="1021" w:type="dxa"/>
          </w:tcPr>
          <w:p w14:paraId="7E4B3B78" w14:textId="77777777" w:rsidR="00F04757" w:rsidRPr="00481D2D" w:rsidRDefault="00F04757">
            <w:pPr>
              <w:pStyle w:val="TAL"/>
            </w:pPr>
            <w:r w:rsidRPr="00481D2D">
              <w:t>m</w:t>
            </w:r>
          </w:p>
        </w:tc>
      </w:tr>
      <w:tr w:rsidR="00F04757" w:rsidRPr="00481D2D" w14:paraId="72CF2AD5" w14:textId="77777777">
        <w:tc>
          <w:tcPr>
            <w:tcW w:w="851" w:type="dxa"/>
          </w:tcPr>
          <w:p w14:paraId="482C3BD3" w14:textId="77777777" w:rsidR="00F04757" w:rsidRPr="00481D2D" w:rsidRDefault="00F04757">
            <w:pPr>
              <w:pStyle w:val="TAL"/>
            </w:pPr>
            <w:r w:rsidRPr="00481D2D">
              <w:t>21A</w:t>
            </w:r>
          </w:p>
        </w:tc>
        <w:tc>
          <w:tcPr>
            <w:tcW w:w="2665" w:type="dxa"/>
          </w:tcPr>
          <w:p w14:paraId="63FFDCA0" w14:textId="77777777" w:rsidR="00F04757" w:rsidRPr="00481D2D" w:rsidRDefault="00F04757">
            <w:pPr>
              <w:pStyle w:val="TAL"/>
            </w:pPr>
            <w:r w:rsidRPr="00481D2D">
              <w:t>Reason</w:t>
            </w:r>
          </w:p>
        </w:tc>
        <w:tc>
          <w:tcPr>
            <w:tcW w:w="1021" w:type="dxa"/>
          </w:tcPr>
          <w:p w14:paraId="69BFD132" w14:textId="77777777" w:rsidR="00F04757" w:rsidRPr="00481D2D" w:rsidRDefault="00F04757">
            <w:pPr>
              <w:pStyle w:val="TAL"/>
            </w:pPr>
            <w:r w:rsidRPr="00481D2D">
              <w:t>[34A] 2</w:t>
            </w:r>
          </w:p>
        </w:tc>
        <w:tc>
          <w:tcPr>
            <w:tcW w:w="1021" w:type="dxa"/>
          </w:tcPr>
          <w:p w14:paraId="7EC95AA7" w14:textId="77777777" w:rsidR="00F04757" w:rsidRPr="00481D2D" w:rsidRDefault="00F04757">
            <w:pPr>
              <w:pStyle w:val="TAL"/>
            </w:pPr>
            <w:r w:rsidRPr="00481D2D">
              <w:t>c26</w:t>
            </w:r>
          </w:p>
        </w:tc>
        <w:tc>
          <w:tcPr>
            <w:tcW w:w="1021" w:type="dxa"/>
          </w:tcPr>
          <w:p w14:paraId="0DA7C3AA" w14:textId="77777777" w:rsidR="00F04757" w:rsidRPr="00481D2D" w:rsidRDefault="00F04757">
            <w:pPr>
              <w:pStyle w:val="TAL"/>
            </w:pPr>
            <w:r w:rsidRPr="00481D2D">
              <w:t>c26</w:t>
            </w:r>
          </w:p>
        </w:tc>
        <w:tc>
          <w:tcPr>
            <w:tcW w:w="1021" w:type="dxa"/>
          </w:tcPr>
          <w:p w14:paraId="780A0222" w14:textId="77777777" w:rsidR="00F04757" w:rsidRPr="00481D2D" w:rsidRDefault="00F04757">
            <w:pPr>
              <w:pStyle w:val="TAL"/>
            </w:pPr>
            <w:r w:rsidRPr="00481D2D">
              <w:t>[34A] 2</w:t>
            </w:r>
          </w:p>
        </w:tc>
        <w:tc>
          <w:tcPr>
            <w:tcW w:w="1021" w:type="dxa"/>
          </w:tcPr>
          <w:p w14:paraId="3300C717" w14:textId="77777777" w:rsidR="00F04757" w:rsidRPr="00481D2D" w:rsidRDefault="00F04757">
            <w:pPr>
              <w:pStyle w:val="TAL"/>
            </w:pPr>
            <w:r w:rsidRPr="00481D2D">
              <w:t>c27</w:t>
            </w:r>
          </w:p>
        </w:tc>
        <w:tc>
          <w:tcPr>
            <w:tcW w:w="1021" w:type="dxa"/>
          </w:tcPr>
          <w:p w14:paraId="3FE29732" w14:textId="77777777" w:rsidR="00F04757" w:rsidRPr="00481D2D" w:rsidRDefault="00F04757">
            <w:pPr>
              <w:pStyle w:val="TAL"/>
            </w:pPr>
            <w:r w:rsidRPr="00481D2D">
              <w:t>c27</w:t>
            </w:r>
          </w:p>
        </w:tc>
      </w:tr>
      <w:tr w:rsidR="00F04757" w:rsidRPr="00481D2D" w14:paraId="631DDB28" w14:textId="77777777">
        <w:tc>
          <w:tcPr>
            <w:tcW w:w="851" w:type="dxa"/>
          </w:tcPr>
          <w:p w14:paraId="10AB2D23" w14:textId="77777777" w:rsidR="00F04757" w:rsidRPr="00481D2D" w:rsidRDefault="00F04757">
            <w:pPr>
              <w:pStyle w:val="TAL"/>
            </w:pPr>
          </w:p>
        </w:tc>
        <w:tc>
          <w:tcPr>
            <w:tcW w:w="2665" w:type="dxa"/>
          </w:tcPr>
          <w:p w14:paraId="11EF3FA8" w14:textId="77777777" w:rsidR="00F04757" w:rsidRPr="00481D2D" w:rsidRDefault="00F04757">
            <w:pPr>
              <w:pStyle w:val="TAL"/>
            </w:pPr>
          </w:p>
        </w:tc>
        <w:tc>
          <w:tcPr>
            <w:tcW w:w="1021" w:type="dxa"/>
          </w:tcPr>
          <w:p w14:paraId="2269BC64" w14:textId="77777777" w:rsidR="00F04757" w:rsidRPr="00481D2D" w:rsidRDefault="00F04757">
            <w:pPr>
              <w:pStyle w:val="TAL"/>
            </w:pPr>
          </w:p>
        </w:tc>
        <w:tc>
          <w:tcPr>
            <w:tcW w:w="1021" w:type="dxa"/>
          </w:tcPr>
          <w:p w14:paraId="4D6D102F" w14:textId="77777777" w:rsidR="00F04757" w:rsidRPr="00481D2D" w:rsidRDefault="00F04757">
            <w:pPr>
              <w:pStyle w:val="TAL"/>
            </w:pPr>
          </w:p>
        </w:tc>
        <w:tc>
          <w:tcPr>
            <w:tcW w:w="1021" w:type="dxa"/>
          </w:tcPr>
          <w:p w14:paraId="6C12BC54" w14:textId="77777777" w:rsidR="00F04757" w:rsidRPr="00481D2D" w:rsidRDefault="00F04757">
            <w:pPr>
              <w:pStyle w:val="TAL"/>
            </w:pPr>
          </w:p>
        </w:tc>
        <w:tc>
          <w:tcPr>
            <w:tcW w:w="1021" w:type="dxa"/>
          </w:tcPr>
          <w:p w14:paraId="25CFD9E1" w14:textId="77777777" w:rsidR="00F04757" w:rsidRPr="00481D2D" w:rsidRDefault="00F04757">
            <w:pPr>
              <w:pStyle w:val="TAL"/>
            </w:pPr>
          </w:p>
        </w:tc>
        <w:tc>
          <w:tcPr>
            <w:tcW w:w="1021" w:type="dxa"/>
          </w:tcPr>
          <w:p w14:paraId="31E64DDA" w14:textId="77777777" w:rsidR="00F04757" w:rsidRPr="00481D2D" w:rsidRDefault="00F04757">
            <w:pPr>
              <w:pStyle w:val="TAL"/>
            </w:pPr>
          </w:p>
        </w:tc>
        <w:tc>
          <w:tcPr>
            <w:tcW w:w="1021" w:type="dxa"/>
          </w:tcPr>
          <w:p w14:paraId="6B45781D" w14:textId="77777777" w:rsidR="00F04757" w:rsidRPr="00481D2D" w:rsidRDefault="00F04757">
            <w:pPr>
              <w:pStyle w:val="TAL"/>
            </w:pPr>
          </w:p>
        </w:tc>
      </w:tr>
      <w:tr w:rsidR="00F04757" w:rsidRPr="00481D2D" w14:paraId="09853C20" w14:textId="77777777">
        <w:tc>
          <w:tcPr>
            <w:tcW w:w="851" w:type="dxa"/>
          </w:tcPr>
          <w:p w14:paraId="0B6D79A8" w14:textId="77777777" w:rsidR="00F04757" w:rsidRPr="00481D2D" w:rsidRDefault="00F04757">
            <w:pPr>
              <w:pStyle w:val="TAL"/>
            </w:pPr>
            <w:r w:rsidRPr="00481D2D">
              <w:t>22A</w:t>
            </w:r>
          </w:p>
        </w:tc>
        <w:tc>
          <w:tcPr>
            <w:tcW w:w="2665" w:type="dxa"/>
          </w:tcPr>
          <w:p w14:paraId="01E0D9A2" w14:textId="77777777" w:rsidR="00F04757" w:rsidRPr="00481D2D" w:rsidRDefault="00F04757">
            <w:pPr>
              <w:pStyle w:val="TAL"/>
            </w:pPr>
            <w:r w:rsidRPr="00481D2D">
              <w:t>Referred-By</w:t>
            </w:r>
          </w:p>
        </w:tc>
        <w:tc>
          <w:tcPr>
            <w:tcW w:w="1021" w:type="dxa"/>
          </w:tcPr>
          <w:p w14:paraId="2A09C6CA" w14:textId="77777777" w:rsidR="00F04757" w:rsidRPr="00481D2D" w:rsidRDefault="00F04757">
            <w:pPr>
              <w:pStyle w:val="TAL"/>
            </w:pPr>
            <w:r w:rsidRPr="00481D2D">
              <w:t>[59] 3</w:t>
            </w:r>
          </w:p>
        </w:tc>
        <w:tc>
          <w:tcPr>
            <w:tcW w:w="1021" w:type="dxa"/>
          </w:tcPr>
          <w:p w14:paraId="541BE9EF" w14:textId="77777777" w:rsidR="00F04757" w:rsidRPr="00481D2D" w:rsidRDefault="00F04757">
            <w:pPr>
              <w:pStyle w:val="TAL"/>
            </w:pPr>
            <w:r w:rsidRPr="00481D2D">
              <w:t>c30</w:t>
            </w:r>
          </w:p>
        </w:tc>
        <w:tc>
          <w:tcPr>
            <w:tcW w:w="1021" w:type="dxa"/>
          </w:tcPr>
          <w:p w14:paraId="4DEA494B" w14:textId="77777777" w:rsidR="00F04757" w:rsidRPr="00481D2D" w:rsidRDefault="00F04757">
            <w:pPr>
              <w:pStyle w:val="TAL"/>
            </w:pPr>
            <w:r w:rsidRPr="00481D2D">
              <w:t>c30</w:t>
            </w:r>
          </w:p>
        </w:tc>
        <w:tc>
          <w:tcPr>
            <w:tcW w:w="1021" w:type="dxa"/>
          </w:tcPr>
          <w:p w14:paraId="300AA96C" w14:textId="77777777" w:rsidR="00F04757" w:rsidRPr="00481D2D" w:rsidRDefault="00F04757">
            <w:pPr>
              <w:pStyle w:val="TAL"/>
            </w:pPr>
            <w:r w:rsidRPr="00481D2D">
              <w:t>[59] 3</w:t>
            </w:r>
          </w:p>
        </w:tc>
        <w:tc>
          <w:tcPr>
            <w:tcW w:w="1021" w:type="dxa"/>
          </w:tcPr>
          <w:p w14:paraId="241272A5" w14:textId="77777777" w:rsidR="00F04757" w:rsidRPr="00481D2D" w:rsidRDefault="00F04757">
            <w:pPr>
              <w:pStyle w:val="TAL"/>
            </w:pPr>
            <w:r w:rsidRPr="00481D2D">
              <w:t>c31</w:t>
            </w:r>
          </w:p>
        </w:tc>
        <w:tc>
          <w:tcPr>
            <w:tcW w:w="1021" w:type="dxa"/>
          </w:tcPr>
          <w:p w14:paraId="72C4F8AF" w14:textId="77777777" w:rsidR="00F04757" w:rsidRPr="00481D2D" w:rsidRDefault="00F04757">
            <w:pPr>
              <w:pStyle w:val="TAL"/>
            </w:pPr>
            <w:r w:rsidRPr="00481D2D">
              <w:t>c31</w:t>
            </w:r>
          </w:p>
        </w:tc>
      </w:tr>
      <w:tr w:rsidR="00F04757" w:rsidRPr="00481D2D" w14:paraId="5A2A610B" w14:textId="77777777">
        <w:tc>
          <w:tcPr>
            <w:tcW w:w="851" w:type="dxa"/>
          </w:tcPr>
          <w:p w14:paraId="5760567D" w14:textId="77777777" w:rsidR="00F04757" w:rsidRPr="00481D2D" w:rsidRDefault="00F04757">
            <w:pPr>
              <w:pStyle w:val="TAL"/>
            </w:pPr>
            <w:r w:rsidRPr="00481D2D">
              <w:t>23</w:t>
            </w:r>
          </w:p>
        </w:tc>
        <w:tc>
          <w:tcPr>
            <w:tcW w:w="2665" w:type="dxa"/>
          </w:tcPr>
          <w:p w14:paraId="25E2E276" w14:textId="77777777" w:rsidR="00F04757" w:rsidRPr="00481D2D" w:rsidRDefault="00F04757">
            <w:pPr>
              <w:pStyle w:val="TAL"/>
            </w:pPr>
            <w:r w:rsidRPr="00481D2D">
              <w:t>Reject-Contact</w:t>
            </w:r>
          </w:p>
        </w:tc>
        <w:tc>
          <w:tcPr>
            <w:tcW w:w="1021" w:type="dxa"/>
          </w:tcPr>
          <w:p w14:paraId="0C1695AC" w14:textId="77777777" w:rsidR="00F04757" w:rsidRPr="00481D2D" w:rsidRDefault="00F04757">
            <w:pPr>
              <w:pStyle w:val="TAL"/>
            </w:pPr>
            <w:r w:rsidRPr="00481D2D">
              <w:t>[56B] 9.2</w:t>
            </w:r>
          </w:p>
        </w:tc>
        <w:tc>
          <w:tcPr>
            <w:tcW w:w="1021" w:type="dxa"/>
          </w:tcPr>
          <w:p w14:paraId="5978A1ED" w14:textId="77777777" w:rsidR="00F04757" w:rsidRPr="00481D2D" w:rsidRDefault="00F04757">
            <w:pPr>
              <w:pStyle w:val="TAL"/>
            </w:pPr>
            <w:r w:rsidRPr="00481D2D">
              <w:t>c28</w:t>
            </w:r>
          </w:p>
        </w:tc>
        <w:tc>
          <w:tcPr>
            <w:tcW w:w="1021" w:type="dxa"/>
          </w:tcPr>
          <w:p w14:paraId="03E8F504" w14:textId="77777777" w:rsidR="00F04757" w:rsidRPr="00481D2D" w:rsidRDefault="00F04757">
            <w:pPr>
              <w:pStyle w:val="TAL"/>
            </w:pPr>
            <w:r w:rsidRPr="00481D2D">
              <w:t>c28</w:t>
            </w:r>
          </w:p>
        </w:tc>
        <w:tc>
          <w:tcPr>
            <w:tcW w:w="1021" w:type="dxa"/>
          </w:tcPr>
          <w:p w14:paraId="1B0C4DDB" w14:textId="77777777" w:rsidR="00F04757" w:rsidRPr="00481D2D" w:rsidRDefault="00F04757">
            <w:pPr>
              <w:pStyle w:val="TAL"/>
            </w:pPr>
            <w:r w:rsidRPr="00481D2D">
              <w:t>[56B] 9.2</w:t>
            </w:r>
          </w:p>
        </w:tc>
        <w:tc>
          <w:tcPr>
            <w:tcW w:w="1021" w:type="dxa"/>
          </w:tcPr>
          <w:p w14:paraId="42139543" w14:textId="77777777" w:rsidR="00F04757" w:rsidRPr="00481D2D" w:rsidRDefault="00F04757">
            <w:pPr>
              <w:pStyle w:val="TAL"/>
            </w:pPr>
            <w:r w:rsidRPr="00481D2D">
              <w:t>c28</w:t>
            </w:r>
          </w:p>
        </w:tc>
        <w:tc>
          <w:tcPr>
            <w:tcW w:w="1021" w:type="dxa"/>
          </w:tcPr>
          <w:p w14:paraId="045208DB" w14:textId="77777777" w:rsidR="00F04757" w:rsidRPr="00481D2D" w:rsidRDefault="00F04757">
            <w:pPr>
              <w:pStyle w:val="TAL"/>
            </w:pPr>
            <w:r w:rsidRPr="00481D2D">
              <w:t>c29</w:t>
            </w:r>
          </w:p>
        </w:tc>
      </w:tr>
      <w:tr w:rsidR="00367BFC" w:rsidRPr="00481D2D" w14:paraId="79F6F55F" w14:textId="77777777" w:rsidTr="00DF2012">
        <w:tc>
          <w:tcPr>
            <w:tcW w:w="851" w:type="dxa"/>
          </w:tcPr>
          <w:p w14:paraId="26D9D8A3" w14:textId="77777777" w:rsidR="00367BFC" w:rsidRPr="00481D2D" w:rsidRDefault="00367BFC" w:rsidP="00DF2012">
            <w:pPr>
              <w:pStyle w:val="TAL"/>
            </w:pPr>
            <w:r w:rsidRPr="00481D2D">
              <w:t>23A</w:t>
            </w:r>
          </w:p>
        </w:tc>
        <w:tc>
          <w:tcPr>
            <w:tcW w:w="2665" w:type="dxa"/>
          </w:tcPr>
          <w:p w14:paraId="0E589F70" w14:textId="77777777" w:rsidR="00367BFC" w:rsidRPr="00481D2D" w:rsidRDefault="00367BFC" w:rsidP="00DF2012">
            <w:pPr>
              <w:pStyle w:val="TAL"/>
            </w:pPr>
            <w:r w:rsidRPr="00481D2D">
              <w:t>Relayed-Charge</w:t>
            </w:r>
          </w:p>
        </w:tc>
        <w:tc>
          <w:tcPr>
            <w:tcW w:w="1021" w:type="dxa"/>
          </w:tcPr>
          <w:p w14:paraId="78E94455" w14:textId="77777777" w:rsidR="00367BFC" w:rsidRPr="00481D2D" w:rsidRDefault="00367BFC" w:rsidP="00DF2012">
            <w:pPr>
              <w:pStyle w:val="TAL"/>
            </w:pPr>
            <w:r w:rsidRPr="00481D2D">
              <w:t>7.2.12</w:t>
            </w:r>
          </w:p>
        </w:tc>
        <w:tc>
          <w:tcPr>
            <w:tcW w:w="1021" w:type="dxa"/>
          </w:tcPr>
          <w:p w14:paraId="27EF5702" w14:textId="77777777" w:rsidR="00367BFC" w:rsidRPr="00481D2D" w:rsidRDefault="00367BFC" w:rsidP="00DF2012">
            <w:pPr>
              <w:pStyle w:val="TAL"/>
            </w:pPr>
            <w:r w:rsidRPr="00481D2D">
              <w:t>n/a</w:t>
            </w:r>
          </w:p>
        </w:tc>
        <w:tc>
          <w:tcPr>
            <w:tcW w:w="1021" w:type="dxa"/>
          </w:tcPr>
          <w:p w14:paraId="23E9B162" w14:textId="77777777" w:rsidR="00367BFC" w:rsidRPr="00481D2D" w:rsidRDefault="00367BFC" w:rsidP="00DF2012">
            <w:pPr>
              <w:pStyle w:val="TAL"/>
            </w:pPr>
            <w:r w:rsidRPr="00481D2D">
              <w:t>c72</w:t>
            </w:r>
          </w:p>
        </w:tc>
        <w:tc>
          <w:tcPr>
            <w:tcW w:w="1021" w:type="dxa"/>
          </w:tcPr>
          <w:p w14:paraId="5746C548" w14:textId="77777777" w:rsidR="00367BFC" w:rsidRPr="00481D2D" w:rsidRDefault="00367BFC" w:rsidP="00DF2012">
            <w:pPr>
              <w:pStyle w:val="TAL"/>
            </w:pPr>
            <w:r w:rsidRPr="00481D2D">
              <w:t>7.2.12</w:t>
            </w:r>
          </w:p>
        </w:tc>
        <w:tc>
          <w:tcPr>
            <w:tcW w:w="1021" w:type="dxa"/>
          </w:tcPr>
          <w:p w14:paraId="510B3C56" w14:textId="77777777" w:rsidR="00367BFC" w:rsidRPr="00481D2D" w:rsidRDefault="00367BFC" w:rsidP="00DF2012">
            <w:pPr>
              <w:pStyle w:val="TAL"/>
            </w:pPr>
            <w:r w:rsidRPr="00481D2D">
              <w:t>n/a</w:t>
            </w:r>
          </w:p>
        </w:tc>
        <w:tc>
          <w:tcPr>
            <w:tcW w:w="1021" w:type="dxa"/>
          </w:tcPr>
          <w:p w14:paraId="37169FA3" w14:textId="77777777" w:rsidR="00367BFC" w:rsidRPr="00481D2D" w:rsidRDefault="00367BFC" w:rsidP="00DF2012">
            <w:pPr>
              <w:pStyle w:val="TAL"/>
            </w:pPr>
            <w:r w:rsidRPr="00481D2D">
              <w:t>c72</w:t>
            </w:r>
          </w:p>
        </w:tc>
      </w:tr>
      <w:tr w:rsidR="00F04757" w:rsidRPr="00481D2D" w14:paraId="6DF77425" w14:textId="77777777">
        <w:tc>
          <w:tcPr>
            <w:tcW w:w="851" w:type="dxa"/>
          </w:tcPr>
          <w:p w14:paraId="12303074" w14:textId="77777777" w:rsidR="00F04757" w:rsidRPr="00481D2D" w:rsidRDefault="00F04757">
            <w:pPr>
              <w:pStyle w:val="TAL"/>
            </w:pPr>
            <w:r w:rsidRPr="00481D2D">
              <w:t>23</w:t>
            </w:r>
            <w:r w:rsidR="00367BFC" w:rsidRPr="00481D2D">
              <w:t>B</w:t>
            </w:r>
          </w:p>
        </w:tc>
        <w:tc>
          <w:tcPr>
            <w:tcW w:w="2665" w:type="dxa"/>
          </w:tcPr>
          <w:p w14:paraId="5DBF9E31" w14:textId="77777777" w:rsidR="00F04757" w:rsidRPr="00481D2D" w:rsidRDefault="00F04757">
            <w:pPr>
              <w:pStyle w:val="TAL"/>
            </w:pPr>
            <w:r w:rsidRPr="00481D2D">
              <w:t>Reply-To</w:t>
            </w:r>
          </w:p>
        </w:tc>
        <w:tc>
          <w:tcPr>
            <w:tcW w:w="1021" w:type="dxa"/>
          </w:tcPr>
          <w:p w14:paraId="1B24A5A7" w14:textId="77777777" w:rsidR="00F04757" w:rsidRPr="00481D2D" w:rsidRDefault="00F04757">
            <w:pPr>
              <w:pStyle w:val="TAL"/>
            </w:pPr>
            <w:r w:rsidRPr="00481D2D">
              <w:t>[26] 20.31</w:t>
            </w:r>
          </w:p>
        </w:tc>
        <w:tc>
          <w:tcPr>
            <w:tcW w:w="1021" w:type="dxa"/>
          </w:tcPr>
          <w:p w14:paraId="67F3C810" w14:textId="77777777" w:rsidR="00F04757" w:rsidRPr="00481D2D" w:rsidRDefault="00F04757">
            <w:pPr>
              <w:pStyle w:val="TAL"/>
            </w:pPr>
            <w:r w:rsidRPr="00481D2D">
              <w:t>m</w:t>
            </w:r>
          </w:p>
        </w:tc>
        <w:tc>
          <w:tcPr>
            <w:tcW w:w="1021" w:type="dxa"/>
          </w:tcPr>
          <w:p w14:paraId="0E4F0A32" w14:textId="77777777" w:rsidR="00F04757" w:rsidRPr="00481D2D" w:rsidRDefault="00F04757">
            <w:pPr>
              <w:pStyle w:val="TAL"/>
            </w:pPr>
            <w:r w:rsidRPr="00481D2D">
              <w:t>m</w:t>
            </w:r>
          </w:p>
        </w:tc>
        <w:tc>
          <w:tcPr>
            <w:tcW w:w="1021" w:type="dxa"/>
          </w:tcPr>
          <w:p w14:paraId="0946E7B9" w14:textId="77777777" w:rsidR="00F04757" w:rsidRPr="00481D2D" w:rsidRDefault="00F04757">
            <w:pPr>
              <w:pStyle w:val="TAL"/>
            </w:pPr>
            <w:r w:rsidRPr="00481D2D">
              <w:t>[26] 20.31</w:t>
            </w:r>
          </w:p>
        </w:tc>
        <w:tc>
          <w:tcPr>
            <w:tcW w:w="1021" w:type="dxa"/>
          </w:tcPr>
          <w:p w14:paraId="00346998" w14:textId="77777777" w:rsidR="00F04757" w:rsidRPr="00481D2D" w:rsidRDefault="00F04757">
            <w:pPr>
              <w:pStyle w:val="TAL"/>
            </w:pPr>
            <w:proofErr w:type="spellStart"/>
            <w:r w:rsidRPr="00481D2D">
              <w:t>i</w:t>
            </w:r>
            <w:proofErr w:type="spellEnd"/>
          </w:p>
        </w:tc>
        <w:tc>
          <w:tcPr>
            <w:tcW w:w="1021" w:type="dxa"/>
          </w:tcPr>
          <w:p w14:paraId="75C3A756" w14:textId="77777777" w:rsidR="00F04757" w:rsidRPr="00481D2D" w:rsidRDefault="00F04757">
            <w:pPr>
              <w:pStyle w:val="TAL"/>
            </w:pPr>
            <w:proofErr w:type="spellStart"/>
            <w:r w:rsidRPr="00481D2D">
              <w:t>i</w:t>
            </w:r>
            <w:proofErr w:type="spellEnd"/>
          </w:p>
        </w:tc>
      </w:tr>
      <w:tr w:rsidR="00F04757" w:rsidRPr="00481D2D" w14:paraId="07A0876B" w14:textId="77777777">
        <w:tc>
          <w:tcPr>
            <w:tcW w:w="851" w:type="dxa"/>
          </w:tcPr>
          <w:p w14:paraId="492F98DE" w14:textId="77777777" w:rsidR="00F04757" w:rsidRPr="00481D2D" w:rsidRDefault="00F04757">
            <w:pPr>
              <w:pStyle w:val="TAL"/>
            </w:pPr>
            <w:r w:rsidRPr="00481D2D">
              <w:t>23</w:t>
            </w:r>
            <w:r w:rsidR="00367BFC" w:rsidRPr="00481D2D">
              <w:t>C</w:t>
            </w:r>
          </w:p>
        </w:tc>
        <w:tc>
          <w:tcPr>
            <w:tcW w:w="2665" w:type="dxa"/>
          </w:tcPr>
          <w:p w14:paraId="42084601" w14:textId="77777777" w:rsidR="00F04757" w:rsidRPr="00481D2D" w:rsidRDefault="00F04757">
            <w:pPr>
              <w:pStyle w:val="TAL"/>
            </w:pPr>
            <w:r w:rsidRPr="00481D2D">
              <w:t>Request-Disposition</w:t>
            </w:r>
          </w:p>
        </w:tc>
        <w:tc>
          <w:tcPr>
            <w:tcW w:w="1021" w:type="dxa"/>
          </w:tcPr>
          <w:p w14:paraId="52726788" w14:textId="77777777" w:rsidR="00F04757" w:rsidRPr="00481D2D" w:rsidRDefault="00F04757">
            <w:pPr>
              <w:pStyle w:val="TAL"/>
            </w:pPr>
            <w:r w:rsidRPr="00481D2D">
              <w:t>[56B] 9.1</w:t>
            </w:r>
          </w:p>
        </w:tc>
        <w:tc>
          <w:tcPr>
            <w:tcW w:w="1021" w:type="dxa"/>
          </w:tcPr>
          <w:p w14:paraId="09FABE13" w14:textId="77777777" w:rsidR="00F04757" w:rsidRPr="00481D2D" w:rsidRDefault="00F04757">
            <w:pPr>
              <w:pStyle w:val="TAL"/>
            </w:pPr>
            <w:r w:rsidRPr="00481D2D">
              <w:t>c28</w:t>
            </w:r>
          </w:p>
        </w:tc>
        <w:tc>
          <w:tcPr>
            <w:tcW w:w="1021" w:type="dxa"/>
          </w:tcPr>
          <w:p w14:paraId="735AA76E" w14:textId="77777777" w:rsidR="00F04757" w:rsidRPr="00481D2D" w:rsidRDefault="00F04757">
            <w:pPr>
              <w:pStyle w:val="TAL"/>
            </w:pPr>
            <w:r w:rsidRPr="00481D2D">
              <w:t>c28</w:t>
            </w:r>
          </w:p>
        </w:tc>
        <w:tc>
          <w:tcPr>
            <w:tcW w:w="1021" w:type="dxa"/>
          </w:tcPr>
          <w:p w14:paraId="77D62091" w14:textId="77777777" w:rsidR="00F04757" w:rsidRPr="00481D2D" w:rsidRDefault="00F04757">
            <w:pPr>
              <w:pStyle w:val="TAL"/>
            </w:pPr>
            <w:r w:rsidRPr="00481D2D">
              <w:t>[56B] 9.1</w:t>
            </w:r>
          </w:p>
        </w:tc>
        <w:tc>
          <w:tcPr>
            <w:tcW w:w="1021" w:type="dxa"/>
          </w:tcPr>
          <w:p w14:paraId="6CAC5362" w14:textId="77777777" w:rsidR="00F04757" w:rsidRPr="00481D2D" w:rsidRDefault="00F04757">
            <w:pPr>
              <w:pStyle w:val="TAL"/>
            </w:pPr>
            <w:r w:rsidRPr="00481D2D">
              <w:t>c28</w:t>
            </w:r>
          </w:p>
        </w:tc>
        <w:tc>
          <w:tcPr>
            <w:tcW w:w="1021" w:type="dxa"/>
          </w:tcPr>
          <w:p w14:paraId="2A07C86B" w14:textId="77777777" w:rsidR="00F04757" w:rsidRPr="00481D2D" w:rsidRDefault="00F04757">
            <w:pPr>
              <w:pStyle w:val="TAL"/>
            </w:pPr>
            <w:r w:rsidRPr="00481D2D">
              <w:t>c28</w:t>
            </w:r>
          </w:p>
        </w:tc>
      </w:tr>
      <w:tr w:rsidR="00F04757" w:rsidRPr="00481D2D" w14:paraId="1468FAA1" w14:textId="77777777">
        <w:tc>
          <w:tcPr>
            <w:tcW w:w="851" w:type="dxa"/>
          </w:tcPr>
          <w:p w14:paraId="3477BF7B" w14:textId="77777777" w:rsidR="00F04757" w:rsidRPr="00481D2D" w:rsidRDefault="00F04757">
            <w:pPr>
              <w:pStyle w:val="TAL"/>
            </w:pPr>
            <w:r w:rsidRPr="00481D2D">
              <w:t>24</w:t>
            </w:r>
          </w:p>
        </w:tc>
        <w:tc>
          <w:tcPr>
            <w:tcW w:w="2665" w:type="dxa"/>
          </w:tcPr>
          <w:p w14:paraId="70F9A095" w14:textId="77777777" w:rsidR="00F04757" w:rsidRPr="00481D2D" w:rsidRDefault="00F04757">
            <w:pPr>
              <w:pStyle w:val="TAL"/>
            </w:pPr>
            <w:r w:rsidRPr="00481D2D">
              <w:t>Require</w:t>
            </w:r>
          </w:p>
        </w:tc>
        <w:tc>
          <w:tcPr>
            <w:tcW w:w="1021" w:type="dxa"/>
          </w:tcPr>
          <w:p w14:paraId="3392583C" w14:textId="77777777" w:rsidR="00F04757" w:rsidRPr="00481D2D" w:rsidRDefault="00F04757">
            <w:pPr>
              <w:pStyle w:val="TAL"/>
            </w:pPr>
            <w:r w:rsidRPr="00481D2D">
              <w:t>[26] 20.32</w:t>
            </w:r>
          </w:p>
        </w:tc>
        <w:tc>
          <w:tcPr>
            <w:tcW w:w="1021" w:type="dxa"/>
          </w:tcPr>
          <w:p w14:paraId="104FC30D" w14:textId="77777777" w:rsidR="00F04757" w:rsidRPr="00481D2D" w:rsidRDefault="00F04757">
            <w:pPr>
              <w:pStyle w:val="TAL"/>
            </w:pPr>
            <w:r w:rsidRPr="00481D2D">
              <w:t>m</w:t>
            </w:r>
          </w:p>
        </w:tc>
        <w:tc>
          <w:tcPr>
            <w:tcW w:w="1021" w:type="dxa"/>
          </w:tcPr>
          <w:p w14:paraId="5EFA879D" w14:textId="77777777" w:rsidR="00F04757" w:rsidRPr="00481D2D" w:rsidRDefault="00F04757">
            <w:pPr>
              <w:pStyle w:val="TAL"/>
            </w:pPr>
            <w:r w:rsidRPr="00481D2D">
              <w:t>m</w:t>
            </w:r>
          </w:p>
        </w:tc>
        <w:tc>
          <w:tcPr>
            <w:tcW w:w="1021" w:type="dxa"/>
          </w:tcPr>
          <w:p w14:paraId="4C316D39" w14:textId="77777777" w:rsidR="00F04757" w:rsidRPr="00481D2D" w:rsidRDefault="00F04757">
            <w:pPr>
              <w:pStyle w:val="TAL"/>
            </w:pPr>
            <w:r w:rsidRPr="00481D2D">
              <w:t>[26] 20.32</w:t>
            </w:r>
          </w:p>
        </w:tc>
        <w:tc>
          <w:tcPr>
            <w:tcW w:w="1021" w:type="dxa"/>
          </w:tcPr>
          <w:p w14:paraId="1F37FFB9" w14:textId="77777777" w:rsidR="00F04757" w:rsidRPr="00481D2D" w:rsidRDefault="00F04757">
            <w:pPr>
              <w:pStyle w:val="TAL"/>
            </w:pPr>
            <w:r w:rsidRPr="00481D2D">
              <w:t>c5</w:t>
            </w:r>
          </w:p>
        </w:tc>
        <w:tc>
          <w:tcPr>
            <w:tcW w:w="1021" w:type="dxa"/>
          </w:tcPr>
          <w:p w14:paraId="425A11C8" w14:textId="77777777" w:rsidR="00F04757" w:rsidRPr="00481D2D" w:rsidRDefault="00F04757">
            <w:pPr>
              <w:pStyle w:val="TAL"/>
            </w:pPr>
            <w:r w:rsidRPr="00481D2D">
              <w:t>c5</w:t>
            </w:r>
          </w:p>
        </w:tc>
      </w:tr>
      <w:tr w:rsidR="00F04757" w:rsidRPr="00481D2D" w14:paraId="154FFD44" w14:textId="77777777">
        <w:tc>
          <w:tcPr>
            <w:tcW w:w="851" w:type="dxa"/>
          </w:tcPr>
          <w:p w14:paraId="1A63A538" w14:textId="77777777" w:rsidR="00F04757" w:rsidRPr="00481D2D" w:rsidRDefault="00F04757" w:rsidP="00546923">
            <w:pPr>
              <w:pStyle w:val="TAL"/>
            </w:pPr>
            <w:r w:rsidRPr="00481D2D">
              <w:t>24A</w:t>
            </w:r>
          </w:p>
        </w:tc>
        <w:tc>
          <w:tcPr>
            <w:tcW w:w="2665" w:type="dxa"/>
          </w:tcPr>
          <w:p w14:paraId="7BC607B1" w14:textId="77777777" w:rsidR="00F04757" w:rsidRPr="00481D2D" w:rsidRDefault="00F04757" w:rsidP="00546923">
            <w:pPr>
              <w:pStyle w:val="TAL"/>
            </w:pPr>
            <w:r w:rsidRPr="00481D2D">
              <w:t>Resource-Priority</w:t>
            </w:r>
          </w:p>
        </w:tc>
        <w:tc>
          <w:tcPr>
            <w:tcW w:w="1021" w:type="dxa"/>
          </w:tcPr>
          <w:p w14:paraId="772213E6" w14:textId="77777777" w:rsidR="00F04757" w:rsidRPr="00481D2D" w:rsidRDefault="00F04757" w:rsidP="00546923">
            <w:pPr>
              <w:pStyle w:val="TAL"/>
            </w:pPr>
            <w:r w:rsidRPr="00481D2D">
              <w:t>[116] 3.1</w:t>
            </w:r>
          </w:p>
        </w:tc>
        <w:tc>
          <w:tcPr>
            <w:tcW w:w="1021" w:type="dxa"/>
          </w:tcPr>
          <w:p w14:paraId="71624F78" w14:textId="77777777" w:rsidR="00F04757" w:rsidRPr="00481D2D" w:rsidRDefault="00F04757" w:rsidP="00546923">
            <w:pPr>
              <w:pStyle w:val="TAL"/>
            </w:pPr>
            <w:r w:rsidRPr="00481D2D">
              <w:t>c38</w:t>
            </w:r>
          </w:p>
        </w:tc>
        <w:tc>
          <w:tcPr>
            <w:tcW w:w="1021" w:type="dxa"/>
          </w:tcPr>
          <w:p w14:paraId="638FA49B" w14:textId="77777777" w:rsidR="00F04757" w:rsidRPr="00481D2D" w:rsidRDefault="00F04757" w:rsidP="00546923">
            <w:pPr>
              <w:pStyle w:val="TAL"/>
            </w:pPr>
            <w:r w:rsidRPr="00481D2D">
              <w:t>c38</w:t>
            </w:r>
          </w:p>
        </w:tc>
        <w:tc>
          <w:tcPr>
            <w:tcW w:w="1021" w:type="dxa"/>
          </w:tcPr>
          <w:p w14:paraId="18AAAB72" w14:textId="77777777" w:rsidR="00F04757" w:rsidRPr="00481D2D" w:rsidRDefault="00F04757" w:rsidP="00546923">
            <w:pPr>
              <w:pStyle w:val="TAL"/>
            </w:pPr>
            <w:r w:rsidRPr="00481D2D">
              <w:t>[116] 3.1</w:t>
            </w:r>
          </w:p>
        </w:tc>
        <w:tc>
          <w:tcPr>
            <w:tcW w:w="1021" w:type="dxa"/>
          </w:tcPr>
          <w:p w14:paraId="668005C9" w14:textId="77777777" w:rsidR="00F04757" w:rsidRPr="00481D2D" w:rsidRDefault="00F04757" w:rsidP="00546923">
            <w:pPr>
              <w:pStyle w:val="TAL"/>
            </w:pPr>
            <w:r w:rsidRPr="00481D2D">
              <w:t>c38</w:t>
            </w:r>
          </w:p>
        </w:tc>
        <w:tc>
          <w:tcPr>
            <w:tcW w:w="1021" w:type="dxa"/>
          </w:tcPr>
          <w:p w14:paraId="586AD3E6" w14:textId="77777777" w:rsidR="00F04757" w:rsidRPr="00481D2D" w:rsidRDefault="00F04757" w:rsidP="00546923">
            <w:pPr>
              <w:pStyle w:val="TAL"/>
            </w:pPr>
            <w:r w:rsidRPr="00481D2D">
              <w:t>c38</w:t>
            </w:r>
          </w:p>
        </w:tc>
      </w:tr>
      <w:tr w:rsidR="00F04757" w:rsidRPr="00481D2D" w14:paraId="218C97E6" w14:textId="77777777">
        <w:tc>
          <w:tcPr>
            <w:tcW w:w="851" w:type="dxa"/>
          </w:tcPr>
          <w:p w14:paraId="38B3E3F5" w14:textId="77777777" w:rsidR="00F04757" w:rsidRPr="00481D2D" w:rsidRDefault="00F04757">
            <w:pPr>
              <w:pStyle w:val="TAL"/>
            </w:pPr>
            <w:r w:rsidRPr="00481D2D">
              <w:t>25</w:t>
            </w:r>
          </w:p>
        </w:tc>
        <w:tc>
          <w:tcPr>
            <w:tcW w:w="2665" w:type="dxa"/>
          </w:tcPr>
          <w:p w14:paraId="683D0811" w14:textId="77777777" w:rsidR="00F04757" w:rsidRPr="00481D2D" w:rsidRDefault="00F04757">
            <w:pPr>
              <w:pStyle w:val="TAL"/>
            </w:pPr>
            <w:r w:rsidRPr="00481D2D">
              <w:t>Route</w:t>
            </w:r>
          </w:p>
        </w:tc>
        <w:tc>
          <w:tcPr>
            <w:tcW w:w="1021" w:type="dxa"/>
          </w:tcPr>
          <w:p w14:paraId="086B5AC2" w14:textId="77777777" w:rsidR="00F04757" w:rsidRPr="00481D2D" w:rsidRDefault="00F04757">
            <w:pPr>
              <w:pStyle w:val="TAL"/>
            </w:pPr>
            <w:r w:rsidRPr="00481D2D">
              <w:t>[26] 20.34</w:t>
            </w:r>
          </w:p>
        </w:tc>
        <w:tc>
          <w:tcPr>
            <w:tcW w:w="1021" w:type="dxa"/>
          </w:tcPr>
          <w:p w14:paraId="19856B24" w14:textId="77777777" w:rsidR="00F04757" w:rsidRPr="00481D2D" w:rsidRDefault="00F04757">
            <w:pPr>
              <w:pStyle w:val="TAL"/>
            </w:pPr>
            <w:r w:rsidRPr="00481D2D">
              <w:t>m</w:t>
            </w:r>
          </w:p>
        </w:tc>
        <w:tc>
          <w:tcPr>
            <w:tcW w:w="1021" w:type="dxa"/>
          </w:tcPr>
          <w:p w14:paraId="2E6C136E" w14:textId="77777777" w:rsidR="00F04757" w:rsidRPr="00481D2D" w:rsidRDefault="00F04757">
            <w:pPr>
              <w:pStyle w:val="TAL"/>
            </w:pPr>
            <w:r w:rsidRPr="00481D2D">
              <w:t>m</w:t>
            </w:r>
          </w:p>
        </w:tc>
        <w:tc>
          <w:tcPr>
            <w:tcW w:w="1021" w:type="dxa"/>
          </w:tcPr>
          <w:p w14:paraId="03322427" w14:textId="77777777" w:rsidR="00F04757" w:rsidRPr="00481D2D" w:rsidRDefault="00F04757">
            <w:pPr>
              <w:pStyle w:val="TAL"/>
            </w:pPr>
            <w:r w:rsidRPr="00481D2D">
              <w:t>[26] 20.34</w:t>
            </w:r>
          </w:p>
        </w:tc>
        <w:tc>
          <w:tcPr>
            <w:tcW w:w="1021" w:type="dxa"/>
          </w:tcPr>
          <w:p w14:paraId="35A1A0B2" w14:textId="77777777" w:rsidR="00F04757" w:rsidRPr="00481D2D" w:rsidRDefault="00F04757">
            <w:pPr>
              <w:pStyle w:val="TAL"/>
            </w:pPr>
            <w:r w:rsidRPr="00481D2D">
              <w:t>m</w:t>
            </w:r>
          </w:p>
        </w:tc>
        <w:tc>
          <w:tcPr>
            <w:tcW w:w="1021" w:type="dxa"/>
          </w:tcPr>
          <w:p w14:paraId="149E8CCF" w14:textId="77777777" w:rsidR="00F04757" w:rsidRPr="00481D2D" w:rsidRDefault="00F04757">
            <w:pPr>
              <w:pStyle w:val="TAL"/>
            </w:pPr>
            <w:r w:rsidRPr="00481D2D">
              <w:t>m</w:t>
            </w:r>
          </w:p>
        </w:tc>
      </w:tr>
      <w:tr w:rsidR="00F04757" w:rsidRPr="00481D2D" w14:paraId="7826DD75" w14:textId="77777777">
        <w:tc>
          <w:tcPr>
            <w:tcW w:w="851" w:type="dxa"/>
          </w:tcPr>
          <w:p w14:paraId="29AC1CF6" w14:textId="77777777" w:rsidR="00F04757" w:rsidRPr="00481D2D" w:rsidRDefault="00F04757">
            <w:pPr>
              <w:pStyle w:val="TAL"/>
            </w:pPr>
            <w:r w:rsidRPr="00481D2D">
              <w:t>25A</w:t>
            </w:r>
          </w:p>
        </w:tc>
        <w:tc>
          <w:tcPr>
            <w:tcW w:w="2665" w:type="dxa"/>
          </w:tcPr>
          <w:p w14:paraId="4ADFCB01" w14:textId="77777777" w:rsidR="00F04757" w:rsidRPr="00481D2D" w:rsidRDefault="00F04757">
            <w:pPr>
              <w:pStyle w:val="TAL"/>
            </w:pPr>
            <w:r w:rsidRPr="00481D2D">
              <w:t>Security-Client</w:t>
            </w:r>
          </w:p>
        </w:tc>
        <w:tc>
          <w:tcPr>
            <w:tcW w:w="1021" w:type="dxa"/>
          </w:tcPr>
          <w:p w14:paraId="067BC3B4" w14:textId="77777777" w:rsidR="00F04757" w:rsidRPr="00481D2D" w:rsidRDefault="00F04757">
            <w:pPr>
              <w:pStyle w:val="TAL"/>
            </w:pPr>
            <w:r w:rsidRPr="00481D2D">
              <w:t>[48] 2.3.1</w:t>
            </w:r>
          </w:p>
        </w:tc>
        <w:tc>
          <w:tcPr>
            <w:tcW w:w="1021" w:type="dxa"/>
          </w:tcPr>
          <w:p w14:paraId="550F77CD" w14:textId="77777777" w:rsidR="00F04757" w:rsidRPr="00481D2D" w:rsidRDefault="00F04757">
            <w:pPr>
              <w:pStyle w:val="TAL"/>
            </w:pPr>
            <w:r w:rsidRPr="00481D2D">
              <w:t>x</w:t>
            </w:r>
          </w:p>
        </w:tc>
        <w:tc>
          <w:tcPr>
            <w:tcW w:w="1021" w:type="dxa"/>
          </w:tcPr>
          <w:p w14:paraId="4D73E224" w14:textId="77777777" w:rsidR="00F04757" w:rsidRPr="00481D2D" w:rsidRDefault="00F04757">
            <w:pPr>
              <w:pStyle w:val="TAL"/>
            </w:pPr>
            <w:r w:rsidRPr="00481D2D">
              <w:t>x</w:t>
            </w:r>
          </w:p>
        </w:tc>
        <w:tc>
          <w:tcPr>
            <w:tcW w:w="1021" w:type="dxa"/>
          </w:tcPr>
          <w:p w14:paraId="71B763C7" w14:textId="77777777" w:rsidR="00F04757" w:rsidRPr="00481D2D" w:rsidRDefault="00F04757">
            <w:pPr>
              <w:pStyle w:val="TAL"/>
            </w:pPr>
            <w:r w:rsidRPr="00481D2D">
              <w:t>[48] 2.3.1</w:t>
            </w:r>
          </w:p>
        </w:tc>
        <w:tc>
          <w:tcPr>
            <w:tcW w:w="1021" w:type="dxa"/>
          </w:tcPr>
          <w:p w14:paraId="237BCE4B" w14:textId="77777777" w:rsidR="00F04757" w:rsidRPr="00481D2D" w:rsidRDefault="00F04757">
            <w:pPr>
              <w:pStyle w:val="TAL"/>
            </w:pPr>
            <w:r w:rsidRPr="00481D2D">
              <w:t>c25</w:t>
            </w:r>
          </w:p>
        </w:tc>
        <w:tc>
          <w:tcPr>
            <w:tcW w:w="1021" w:type="dxa"/>
          </w:tcPr>
          <w:p w14:paraId="5FA5D69B" w14:textId="77777777" w:rsidR="00F04757" w:rsidRPr="00481D2D" w:rsidRDefault="00F04757">
            <w:pPr>
              <w:pStyle w:val="TAL"/>
            </w:pPr>
            <w:r w:rsidRPr="00481D2D">
              <w:t>c25</w:t>
            </w:r>
          </w:p>
        </w:tc>
      </w:tr>
      <w:tr w:rsidR="00F04757" w:rsidRPr="00481D2D" w14:paraId="7851A14E" w14:textId="77777777">
        <w:tc>
          <w:tcPr>
            <w:tcW w:w="851" w:type="dxa"/>
          </w:tcPr>
          <w:p w14:paraId="060AD9F4" w14:textId="77777777" w:rsidR="00F04757" w:rsidRPr="00481D2D" w:rsidRDefault="00F04757">
            <w:pPr>
              <w:pStyle w:val="TAL"/>
            </w:pPr>
            <w:r w:rsidRPr="00481D2D">
              <w:t>25B</w:t>
            </w:r>
          </w:p>
        </w:tc>
        <w:tc>
          <w:tcPr>
            <w:tcW w:w="2665" w:type="dxa"/>
          </w:tcPr>
          <w:p w14:paraId="69581046" w14:textId="77777777" w:rsidR="00F04757" w:rsidRPr="00481D2D" w:rsidRDefault="00F04757">
            <w:pPr>
              <w:pStyle w:val="TAL"/>
            </w:pPr>
            <w:r w:rsidRPr="00481D2D">
              <w:t>Security-Verify</w:t>
            </w:r>
          </w:p>
        </w:tc>
        <w:tc>
          <w:tcPr>
            <w:tcW w:w="1021" w:type="dxa"/>
          </w:tcPr>
          <w:p w14:paraId="727534D4" w14:textId="77777777" w:rsidR="00F04757" w:rsidRPr="00481D2D" w:rsidRDefault="00F04757">
            <w:pPr>
              <w:pStyle w:val="TAL"/>
            </w:pPr>
            <w:r w:rsidRPr="00481D2D">
              <w:t>[48] 2.3.1</w:t>
            </w:r>
          </w:p>
        </w:tc>
        <w:tc>
          <w:tcPr>
            <w:tcW w:w="1021" w:type="dxa"/>
          </w:tcPr>
          <w:p w14:paraId="15789C55" w14:textId="77777777" w:rsidR="00F04757" w:rsidRPr="00481D2D" w:rsidRDefault="00F04757">
            <w:pPr>
              <w:pStyle w:val="TAL"/>
            </w:pPr>
            <w:r w:rsidRPr="00481D2D">
              <w:t>x</w:t>
            </w:r>
          </w:p>
        </w:tc>
        <w:tc>
          <w:tcPr>
            <w:tcW w:w="1021" w:type="dxa"/>
          </w:tcPr>
          <w:p w14:paraId="4F123155" w14:textId="77777777" w:rsidR="00F04757" w:rsidRPr="00481D2D" w:rsidRDefault="00F04757">
            <w:pPr>
              <w:pStyle w:val="TAL"/>
            </w:pPr>
            <w:r w:rsidRPr="00481D2D">
              <w:t>x</w:t>
            </w:r>
          </w:p>
        </w:tc>
        <w:tc>
          <w:tcPr>
            <w:tcW w:w="1021" w:type="dxa"/>
          </w:tcPr>
          <w:p w14:paraId="07FB7C86" w14:textId="77777777" w:rsidR="00F04757" w:rsidRPr="00481D2D" w:rsidRDefault="00F04757">
            <w:pPr>
              <w:pStyle w:val="TAL"/>
            </w:pPr>
            <w:r w:rsidRPr="00481D2D">
              <w:t>[48] 2.3.1</w:t>
            </w:r>
          </w:p>
        </w:tc>
        <w:tc>
          <w:tcPr>
            <w:tcW w:w="1021" w:type="dxa"/>
          </w:tcPr>
          <w:p w14:paraId="55E4D0B5" w14:textId="77777777" w:rsidR="00F04757" w:rsidRPr="00481D2D" w:rsidRDefault="00F04757">
            <w:pPr>
              <w:pStyle w:val="TAL"/>
            </w:pPr>
            <w:r w:rsidRPr="00481D2D">
              <w:t>c25</w:t>
            </w:r>
          </w:p>
        </w:tc>
        <w:tc>
          <w:tcPr>
            <w:tcW w:w="1021" w:type="dxa"/>
          </w:tcPr>
          <w:p w14:paraId="46279A27" w14:textId="77777777" w:rsidR="00F04757" w:rsidRPr="00481D2D" w:rsidRDefault="00F04757">
            <w:pPr>
              <w:pStyle w:val="TAL"/>
            </w:pPr>
            <w:r w:rsidRPr="00481D2D">
              <w:t>c25</w:t>
            </w:r>
          </w:p>
        </w:tc>
      </w:tr>
      <w:tr w:rsidR="00013669" w:rsidRPr="00481D2D" w14:paraId="23EA9F56" w14:textId="77777777" w:rsidTr="00F72EEC">
        <w:tc>
          <w:tcPr>
            <w:tcW w:w="851" w:type="dxa"/>
          </w:tcPr>
          <w:p w14:paraId="6EA6370D" w14:textId="77777777" w:rsidR="00013669" w:rsidRPr="00481D2D" w:rsidRDefault="00013669" w:rsidP="00F72EEC">
            <w:pPr>
              <w:pStyle w:val="TAL"/>
            </w:pPr>
            <w:r w:rsidRPr="00481D2D">
              <w:t>25D</w:t>
            </w:r>
          </w:p>
        </w:tc>
        <w:tc>
          <w:tcPr>
            <w:tcW w:w="2665" w:type="dxa"/>
          </w:tcPr>
          <w:p w14:paraId="799AE887" w14:textId="77777777" w:rsidR="00013669" w:rsidRPr="00481D2D" w:rsidRDefault="00013669" w:rsidP="00F72EEC">
            <w:pPr>
              <w:pStyle w:val="TAL"/>
            </w:pPr>
            <w:r w:rsidRPr="00481D2D">
              <w:t>Service-Interact-Info</w:t>
            </w:r>
          </w:p>
        </w:tc>
        <w:tc>
          <w:tcPr>
            <w:tcW w:w="1021" w:type="dxa"/>
          </w:tcPr>
          <w:p w14:paraId="46D77828" w14:textId="77777777" w:rsidR="00013669" w:rsidRPr="00481D2D" w:rsidRDefault="00013669" w:rsidP="00F72EEC">
            <w:pPr>
              <w:pStyle w:val="TAL"/>
            </w:pPr>
            <w:r w:rsidRPr="00481D2D">
              <w:t>Subclause 7.2.14</w:t>
            </w:r>
          </w:p>
        </w:tc>
        <w:tc>
          <w:tcPr>
            <w:tcW w:w="1021" w:type="dxa"/>
          </w:tcPr>
          <w:p w14:paraId="53296CC6" w14:textId="77777777" w:rsidR="00013669" w:rsidRPr="00481D2D" w:rsidRDefault="00013669" w:rsidP="00F72EEC">
            <w:pPr>
              <w:pStyle w:val="TAL"/>
            </w:pPr>
            <w:r w:rsidRPr="00481D2D">
              <w:t>n/a</w:t>
            </w:r>
          </w:p>
        </w:tc>
        <w:tc>
          <w:tcPr>
            <w:tcW w:w="1021" w:type="dxa"/>
          </w:tcPr>
          <w:p w14:paraId="773EC463" w14:textId="77777777" w:rsidR="00013669" w:rsidRPr="00481D2D" w:rsidRDefault="00013669" w:rsidP="00F72EEC">
            <w:pPr>
              <w:pStyle w:val="TAL"/>
            </w:pPr>
            <w:r w:rsidRPr="00481D2D">
              <w:t>c78</w:t>
            </w:r>
          </w:p>
        </w:tc>
        <w:tc>
          <w:tcPr>
            <w:tcW w:w="1021" w:type="dxa"/>
          </w:tcPr>
          <w:p w14:paraId="3E010FB6" w14:textId="77777777" w:rsidR="00013669" w:rsidRPr="00481D2D" w:rsidRDefault="00013669" w:rsidP="00F72EEC">
            <w:pPr>
              <w:pStyle w:val="TAL"/>
            </w:pPr>
            <w:r w:rsidRPr="00481D2D">
              <w:t>Subclause 7.2.14</w:t>
            </w:r>
          </w:p>
        </w:tc>
        <w:tc>
          <w:tcPr>
            <w:tcW w:w="1021" w:type="dxa"/>
          </w:tcPr>
          <w:p w14:paraId="49C49BCC" w14:textId="77777777" w:rsidR="00013669" w:rsidRPr="00481D2D" w:rsidRDefault="00013669" w:rsidP="00F72EEC">
            <w:pPr>
              <w:pStyle w:val="TAL"/>
            </w:pPr>
            <w:r w:rsidRPr="00481D2D">
              <w:t>n/a</w:t>
            </w:r>
          </w:p>
        </w:tc>
        <w:tc>
          <w:tcPr>
            <w:tcW w:w="1021" w:type="dxa"/>
          </w:tcPr>
          <w:p w14:paraId="1699C36B" w14:textId="77777777" w:rsidR="00013669" w:rsidRPr="00481D2D" w:rsidRDefault="00013669" w:rsidP="00F72EEC">
            <w:pPr>
              <w:pStyle w:val="TAL"/>
            </w:pPr>
            <w:r w:rsidRPr="00481D2D">
              <w:t>c78</w:t>
            </w:r>
          </w:p>
        </w:tc>
      </w:tr>
      <w:tr w:rsidR="00F04757" w:rsidRPr="00481D2D" w14:paraId="0C2CAB5B" w14:textId="77777777">
        <w:tc>
          <w:tcPr>
            <w:tcW w:w="851" w:type="dxa"/>
          </w:tcPr>
          <w:p w14:paraId="7AEF7A4F" w14:textId="77777777" w:rsidR="00F04757" w:rsidRPr="00481D2D" w:rsidRDefault="00F04757">
            <w:pPr>
              <w:pStyle w:val="TAL"/>
            </w:pPr>
            <w:r w:rsidRPr="00481D2D">
              <w:t>26</w:t>
            </w:r>
          </w:p>
        </w:tc>
        <w:tc>
          <w:tcPr>
            <w:tcW w:w="2665" w:type="dxa"/>
          </w:tcPr>
          <w:p w14:paraId="50342142" w14:textId="77777777" w:rsidR="00F04757" w:rsidRPr="00481D2D" w:rsidRDefault="00F04757">
            <w:pPr>
              <w:pStyle w:val="TAL"/>
            </w:pPr>
            <w:r w:rsidRPr="00481D2D">
              <w:t>Subject</w:t>
            </w:r>
          </w:p>
        </w:tc>
        <w:tc>
          <w:tcPr>
            <w:tcW w:w="1021" w:type="dxa"/>
          </w:tcPr>
          <w:p w14:paraId="7AECC4DA" w14:textId="77777777" w:rsidR="00F04757" w:rsidRPr="00481D2D" w:rsidRDefault="00F04757">
            <w:pPr>
              <w:pStyle w:val="TAL"/>
            </w:pPr>
            <w:r w:rsidRPr="00481D2D">
              <w:t>[26] 20.36</w:t>
            </w:r>
          </w:p>
        </w:tc>
        <w:tc>
          <w:tcPr>
            <w:tcW w:w="1021" w:type="dxa"/>
          </w:tcPr>
          <w:p w14:paraId="6848E444" w14:textId="77777777" w:rsidR="00F04757" w:rsidRPr="00481D2D" w:rsidRDefault="00F04757">
            <w:pPr>
              <w:pStyle w:val="TAL"/>
            </w:pPr>
            <w:r w:rsidRPr="00481D2D">
              <w:t>m</w:t>
            </w:r>
          </w:p>
        </w:tc>
        <w:tc>
          <w:tcPr>
            <w:tcW w:w="1021" w:type="dxa"/>
          </w:tcPr>
          <w:p w14:paraId="4F69F552" w14:textId="77777777" w:rsidR="00F04757" w:rsidRPr="00481D2D" w:rsidRDefault="00F04757">
            <w:pPr>
              <w:pStyle w:val="TAL"/>
            </w:pPr>
            <w:r w:rsidRPr="00481D2D">
              <w:t>m</w:t>
            </w:r>
          </w:p>
        </w:tc>
        <w:tc>
          <w:tcPr>
            <w:tcW w:w="1021" w:type="dxa"/>
          </w:tcPr>
          <w:p w14:paraId="2EF524DB" w14:textId="77777777" w:rsidR="00F04757" w:rsidRPr="00481D2D" w:rsidRDefault="00F04757">
            <w:pPr>
              <w:pStyle w:val="TAL"/>
            </w:pPr>
            <w:r w:rsidRPr="00481D2D">
              <w:t>[26] 20.36</w:t>
            </w:r>
          </w:p>
        </w:tc>
        <w:tc>
          <w:tcPr>
            <w:tcW w:w="1021" w:type="dxa"/>
          </w:tcPr>
          <w:p w14:paraId="0D93A5C7" w14:textId="77777777" w:rsidR="00F04757" w:rsidRPr="00481D2D" w:rsidRDefault="00F04757">
            <w:pPr>
              <w:pStyle w:val="TAL"/>
            </w:pPr>
            <w:proofErr w:type="spellStart"/>
            <w:r w:rsidRPr="00481D2D">
              <w:t>i</w:t>
            </w:r>
            <w:proofErr w:type="spellEnd"/>
          </w:p>
        </w:tc>
        <w:tc>
          <w:tcPr>
            <w:tcW w:w="1021" w:type="dxa"/>
          </w:tcPr>
          <w:p w14:paraId="744B69F4" w14:textId="77777777" w:rsidR="00F04757" w:rsidRPr="00481D2D" w:rsidRDefault="00F04757">
            <w:pPr>
              <w:pStyle w:val="TAL"/>
            </w:pPr>
            <w:proofErr w:type="spellStart"/>
            <w:r w:rsidRPr="00481D2D">
              <w:t>i</w:t>
            </w:r>
            <w:proofErr w:type="spellEnd"/>
          </w:p>
        </w:tc>
      </w:tr>
      <w:tr w:rsidR="00047EC0" w:rsidRPr="00481D2D" w14:paraId="3AC2B54B" w14:textId="77777777" w:rsidTr="00047EC0">
        <w:tc>
          <w:tcPr>
            <w:tcW w:w="851" w:type="dxa"/>
          </w:tcPr>
          <w:p w14:paraId="28B68353" w14:textId="77777777" w:rsidR="00047EC0" w:rsidRPr="00481D2D" w:rsidRDefault="00047EC0" w:rsidP="00047EC0">
            <w:pPr>
              <w:pStyle w:val="TAL"/>
            </w:pPr>
            <w:r w:rsidRPr="00481D2D">
              <w:t>25C</w:t>
            </w:r>
          </w:p>
        </w:tc>
        <w:tc>
          <w:tcPr>
            <w:tcW w:w="2665" w:type="dxa"/>
          </w:tcPr>
          <w:p w14:paraId="7CD8C2A4" w14:textId="77777777" w:rsidR="00047EC0" w:rsidRPr="00481D2D" w:rsidRDefault="00047EC0" w:rsidP="00047EC0">
            <w:pPr>
              <w:pStyle w:val="TAL"/>
            </w:pPr>
            <w:r w:rsidRPr="00481D2D">
              <w:t>Session-ID</w:t>
            </w:r>
          </w:p>
        </w:tc>
        <w:tc>
          <w:tcPr>
            <w:tcW w:w="1021" w:type="dxa"/>
          </w:tcPr>
          <w:p w14:paraId="22B01653" w14:textId="77777777" w:rsidR="00047EC0" w:rsidRPr="00481D2D" w:rsidRDefault="00047EC0" w:rsidP="00047EC0">
            <w:pPr>
              <w:pStyle w:val="TAL"/>
            </w:pPr>
            <w:r w:rsidRPr="00481D2D">
              <w:t>[162]</w:t>
            </w:r>
          </w:p>
        </w:tc>
        <w:tc>
          <w:tcPr>
            <w:tcW w:w="1021" w:type="dxa"/>
          </w:tcPr>
          <w:p w14:paraId="585534A9" w14:textId="77777777" w:rsidR="00047EC0" w:rsidRPr="00481D2D" w:rsidRDefault="00047EC0" w:rsidP="00047EC0">
            <w:pPr>
              <w:pStyle w:val="TAL"/>
            </w:pPr>
            <w:r w:rsidRPr="00481D2D">
              <w:t>c70</w:t>
            </w:r>
          </w:p>
        </w:tc>
        <w:tc>
          <w:tcPr>
            <w:tcW w:w="1021" w:type="dxa"/>
          </w:tcPr>
          <w:p w14:paraId="57D20E4F" w14:textId="77777777" w:rsidR="00047EC0" w:rsidRPr="00481D2D" w:rsidRDefault="00047EC0" w:rsidP="00047EC0">
            <w:pPr>
              <w:pStyle w:val="TAL"/>
            </w:pPr>
            <w:r w:rsidRPr="00481D2D">
              <w:t>c70</w:t>
            </w:r>
          </w:p>
        </w:tc>
        <w:tc>
          <w:tcPr>
            <w:tcW w:w="1021" w:type="dxa"/>
          </w:tcPr>
          <w:p w14:paraId="307BE184" w14:textId="77777777" w:rsidR="00047EC0" w:rsidRPr="00481D2D" w:rsidRDefault="00047EC0" w:rsidP="00047EC0">
            <w:pPr>
              <w:pStyle w:val="TAL"/>
            </w:pPr>
            <w:r w:rsidRPr="00481D2D">
              <w:t>[162]</w:t>
            </w:r>
          </w:p>
        </w:tc>
        <w:tc>
          <w:tcPr>
            <w:tcW w:w="1021" w:type="dxa"/>
          </w:tcPr>
          <w:p w14:paraId="1B873F40" w14:textId="77777777" w:rsidR="00047EC0" w:rsidRPr="00481D2D" w:rsidRDefault="00047EC0" w:rsidP="00047EC0">
            <w:pPr>
              <w:pStyle w:val="TAL"/>
            </w:pPr>
            <w:r w:rsidRPr="00481D2D">
              <w:t>c70</w:t>
            </w:r>
          </w:p>
        </w:tc>
        <w:tc>
          <w:tcPr>
            <w:tcW w:w="1021" w:type="dxa"/>
          </w:tcPr>
          <w:p w14:paraId="2E9239DE" w14:textId="77777777" w:rsidR="00047EC0" w:rsidRPr="00481D2D" w:rsidRDefault="00047EC0" w:rsidP="00047EC0">
            <w:pPr>
              <w:pStyle w:val="TAL"/>
            </w:pPr>
            <w:r w:rsidRPr="00481D2D">
              <w:t>c70</w:t>
            </w:r>
          </w:p>
        </w:tc>
      </w:tr>
      <w:tr w:rsidR="00F04757" w:rsidRPr="00481D2D" w14:paraId="6B543006" w14:textId="77777777">
        <w:tc>
          <w:tcPr>
            <w:tcW w:w="851" w:type="dxa"/>
          </w:tcPr>
          <w:p w14:paraId="5AB1C833" w14:textId="77777777" w:rsidR="00F04757" w:rsidRPr="00481D2D" w:rsidRDefault="00F04757">
            <w:pPr>
              <w:pStyle w:val="TAL"/>
            </w:pPr>
            <w:r w:rsidRPr="00481D2D">
              <w:t>27</w:t>
            </w:r>
          </w:p>
        </w:tc>
        <w:tc>
          <w:tcPr>
            <w:tcW w:w="2665" w:type="dxa"/>
          </w:tcPr>
          <w:p w14:paraId="715A3114" w14:textId="77777777" w:rsidR="00F04757" w:rsidRPr="00481D2D" w:rsidRDefault="00F04757">
            <w:pPr>
              <w:pStyle w:val="TAL"/>
            </w:pPr>
            <w:r w:rsidRPr="00481D2D">
              <w:t>Supported</w:t>
            </w:r>
          </w:p>
        </w:tc>
        <w:tc>
          <w:tcPr>
            <w:tcW w:w="1021" w:type="dxa"/>
          </w:tcPr>
          <w:p w14:paraId="2C19C354" w14:textId="77777777" w:rsidR="00F04757" w:rsidRPr="00481D2D" w:rsidRDefault="00F04757">
            <w:pPr>
              <w:pStyle w:val="TAL"/>
            </w:pPr>
            <w:r w:rsidRPr="00481D2D">
              <w:t>[26] 20.37</w:t>
            </w:r>
          </w:p>
        </w:tc>
        <w:tc>
          <w:tcPr>
            <w:tcW w:w="1021" w:type="dxa"/>
          </w:tcPr>
          <w:p w14:paraId="7367391E" w14:textId="77777777" w:rsidR="00F04757" w:rsidRPr="00481D2D" w:rsidRDefault="00F04757">
            <w:pPr>
              <w:pStyle w:val="TAL"/>
            </w:pPr>
            <w:r w:rsidRPr="00481D2D">
              <w:t>m</w:t>
            </w:r>
          </w:p>
        </w:tc>
        <w:tc>
          <w:tcPr>
            <w:tcW w:w="1021" w:type="dxa"/>
          </w:tcPr>
          <w:p w14:paraId="5A07184D" w14:textId="77777777" w:rsidR="00F04757" w:rsidRPr="00481D2D" w:rsidRDefault="00F04757">
            <w:pPr>
              <w:pStyle w:val="TAL"/>
            </w:pPr>
            <w:r w:rsidRPr="00481D2D">
              <w:t>m</w:t>
            </w:r>
          </w:p>
        </w:tc>
        <w:tc>
          <w:tcPr>
            <w:tcW w:w="1021" w:type="dxa"/>
          </w:tcPr>
          <w:p w14:paraId="5D3C2B18" w14:textId="77777777" w:rsidR="00F04757" w:rsidRPr="00481D2D" w:rsidRDefault="00F04757">
            <w:pPr>
              <w:pStyle w:val="TAL"/>
            </w:pPr>
            <w:r w:rsidRPr="00481D2D">
              <w:t>[26] 20.37</w:t>
            </w:r>
          </w:p>
        </w:tc>
        <w:tc>
          <w:tcPr>
            <w:tcW w:w="1021" w:type="dxa"/>
          </w:tcPr>
          <w:p w14:paraId="684E31DA" w14:textId="77777777" w:rsidR="00F04757" w:rsidRPr="00481D2D" w:rsidRDefault="00F04757">
            <w:pPr>
              <w:pStyle w:val="TAL"/>
            </w:pPr>
            <w:r w:rsidRPr="00481D2D">
              <w:t>c6</w:t>
            </w:r>
          </w:p>
        </w:tc>
        <w:tc>
          <w:tcPr>
            <w:tcW w:w="1021" w:type="dxa"/>
          </w:tcPr>
          <w:p w14:paraId="1ADB54E2" w14:textId="77777777" w:rsidR="00F04757" w:rsidRPr="00481D2D" w:rsidRDefault="00F04757">
            <w:pPr>
              <w:pStyle w:val="TAL"/>
            </w:pPr>
            <w:r w:rsidRPr="00481D2D">
              <w:t>c6</w:t>
            </w:r>
          </w:p>
        </w:tc>
      </w:tr>
      <w:tr w:rsidR="00F04757" w:rsidRPr="00481D2D" w14:paraId="0EEE5B1F" w14:textId="77777777">
        <w:tc>
          <w:tcPr>
            <w:tcW w:w="851" w:type="dxa"/>
          </w:tcPr>
          <w:p w14:paraId="17C352CA" w14:textId="77777777" w:rsidR="00F04757" w:rsidRPr="00481D2D" w:rsidRDefault="00F04757">
            <w:pPr>
              <w:pStyle w:val="TAL"/>
            </w:pPr>
            <w:r w:rsidRPr="00481D2D">
              <w:t>28</w:t>
            </w:r>
          </w:p>
        </w:tc>
        <w:tc>
          <w:tcPr>
            <w:tcW w:w="2665" w:type="dxa"/>
          </w:tcPr>
          <w:p w14:paraId="3B4BC58E" w14:textId="77777777" w:rsidR="00F04757" w:rsidRPr="00481D2D" w:rsidRDefault="00F04757">
            <w:pPr>
              <w:pStyle w:val="TAL"/>
            </w:pPr>
            <w:r w:rsidRPr="00481D2D">
              <w:t>Timestamp</w:t>
            </w:r>
          </w:p>
        </w:tc>
        <w:tc>
          <w:tcPr>
            <w:tcW w:w="1021" w:type="dxa"/>
          </w:tcPr>
          <w:p w14:paraId="64E6BEF0" w14:textId="77777777" w:rsidR="00F04757" w:rsidRPr="00481D2D" w:rsidRDefault="00F04757">
            <w:pPr>
              <w:pStyle w:val="TAL"/>
            </w:pPr>
            <w:r w:rsidRPr="00481D2D">
              <w:t>[26] 20.38</w:t>
            </w:r>
          </w:p>
        </w:tc>
        <w:tc>
          <w:tcPr>
            <w:tcW w:w="1021" w:type="dxa"/>
          </w:tcPr>
          <w:p w14:paraId="0337DBAD" w14:textId="77777777" w:rsidR="00F04757" w:rsidRPr="00481D2D" w:rsidRDefault="00F04757">
            <w:pPr>
              <w:pStyle w:val="TAL"/>
            </w:pPr>
            <w:r w:rsidRPr="00481D2D">
              <w:t>m</w:t>
            </w:r>
          </w:p>
        </w:tc>
        <w:tc>
          <w:tcPr>
            <w:tcW w:w="1021" w:type="dxa"/>
          </w:tcPr>
          <w:p w14:paraId="10F33133" w14:textId="77777777" w:rsidR="00F04757" w:rsidRPr="00481D2D" w:rsidRDefault="00F04757">
            <w:pPr>
              <w:pStyle w:val="TAL"/>
            </w:pPr>
            <w:r w:rsidRPr="00481D2D">
              <w:t>m</w:t>
            </w:r>
          </w:p>
        </w:tc>
        <w:tc>
          <w:tcPr>
            <w:tcW w:w="1021" w:type="dxa"/>
          </w:tcPr>
          <w:p w14:paraId="5CB33198" w14:textId="77777777" w:rsidR="00F04757" w:rsidRPr="00481D2D" w:rsidRDefault="00F04757">
            <w:pPr>
              <w:pStyle w:val="TAL"/>
            </w:pPr>
            <w:r w:rsidRPr="00481D2D">
              <w:t>[26] 20.38</w:t>
            </w:r>
          </w:p>
        </w:tc>
        <w:tc>
          <w:tcPr>
            <w:tcW w:w="1021" w:type="dxa"/>
          </w:tcPr>
          <w:p w14:paraId="61826A4F" w14:textId="77777777" w:rsidR="00F04757" w:rsidRPr="00481D2D" w:rsidRDefault="00F04757">
            <w:pPr>
              <w:pStyle w:val="TAL"/>
            </w:pPr>
            <w:proofErr w:type="spellStart"/>
            <w:r w:rsidRPr="00481D2D">
              <w:t>i</w:t>
            </w:r>
            <w:proofErr w:type="spellEnd"/>
          </w:p>
        </w:tc>
        <w:tc>
          <w:tcPr>
            <w:tcW w:w="1021" w:type="dxa"/>
          </w:tcPr>
          <w:p w14:paraId="63354D96" w14:textId="77777777" w:rsidR="00F04757" w:rsidRPr="00481D2D" w:rsidRDefault="00F04757">
            <w:pPr>
              <w:pStyle w:val="TAL"/>
            </w:pPr>
            <w:proofErr w:type="spellStart"/>
            <w:r w:rsidRPr="00481D2D">
              <w:t>i</w:t>
            </w:r>
            <w:proofErr w:type="spellEnd"/>
          </w:p>
        </w:tc>
      </w:tr>
      <w:tr w:rsidR="00F04757" w:rsidRPr="00481D2D" w14:paraId="7BC686A7" w14:textId="77777777">
        <w:tc>
          <w:tcPr>
            <w:tcW w:w="851" w:type="dxa"/>
          </w:tcPr>
          <w:p w14:paraId="692A6FC1" w14:textId="77777777" w:rsidR="00F04757" w:rsidRPr="00481D2D" w:rsidRDefault="00F04757">
            <w:pPr>
              <w:pStyle w:val="TAL"/>
            </w:pPr>
            <w:r w:rsidRPr="00481D2D">
              <w:t>29</w:t>
            </w:r>
          </w:p>
        </w:tc>
        <w:tc>
          <w:tcPr>
            <w:tcW w:w="2665" w:type="dxa"/>
          </w:tcPr>
          <w:p w14:paraId="1C0E217F" w14:textId="77777777" w:rsidR="00F04757" w:rsidRPr="00481D2D" w:rsidRDefault="00F04757">
            <w:pPr>
              <w:pStyle w:val="TAL"/>
            </w:pPr>
            <w:r w:rsidRPr="00481D2D">
              <w:t>To</w:t>
            </w:r>
          </w:p>
        </w:tc>
        <w:tc>
          <w:tcPr>
            <w:tcW w:w="1021" w:type="dxa"/>
          </w:tcPr>
          <w:p w14:paraId="6527CB91" w14:textId="77777777" w:rsidR="00F04757" w:rsidRPr="00481D2D" w:rsidRDefault="00F04757">
            <w:pPr>
              <w:pStyle w:val="TAL"/>
            </w:pPr>
            <w:r w:rsidRPr="00481D2D">
              <w:t>[26] 20.39</w:t>
            </w:r>
          </w:p>
        </w:tc>
        <w:tc>
          <w:tcPr>
            <w:tcW w:w="1021" w:type="dxa"/>
          </w:tcPr>
          <w:p w14:paraId="42B96FFD" w14:textId="77777777" w:rsidR="00F04757" w:rsidRPr="00481D2D" w:rsidRDefault="00F04757">
            <w:pPr>
              <w:pStyle w:val="TAL"/>
            </w:pPr>
            <w:r w:rsidRPr="00481D2D">
              <w:t>m</w:t>
            </w:r>
          </w:p>
        </w:tc>
        <w:tc>
          <w:tcPr>
            <w:tcW w:w="1021" w:type="dxa"/>
          </w:tcPr>
          <w:p w14:paraId="5F0A0F7B" w14:textId="77777777" w:rsidR="00F04757" w:rsidRPr="00481D2D" w:rsidRDefault="00F04757">
            <w:pPr>
              <w:pStyle w:val="TAL"/>
            </w:pPr>
            <w:r w:rsidRPr="00481D2D">
              <w:t>m</w:t>
            </w:r>
          </w:p>
        </w:tc>
        <w:tc>
          <w:tcPr>
            <w:tcW w:w="1021" w:type="dxa"/>
          </w:tcPr>
          <w:p w14:paraId="2000C1F8" w14:textId="77777777" w:rsidR="00F04757" w:rsidRPr="00481D2D" w:rsidRDefault="00F04757">
            <w:pPr>
              <w:pStyle w:val="TAL"/>
            </w:pPr>
            <w:r w:rsidRPr="00481D2D">
              <w:t>[26] 20.39</w:t>
            </w:r>
          </w:p>
        </w:tc>
        <w:tc>
          <w:tcPr>
            <w:tcW w:w="1021" w:type="dxa"/>
          </w:tcPr>
          <w:p w14:paraId="581E0A3A" w14:textId="77777777" w:rsidR="00F04757" w:rsidRPr="00481D2D" w:rsidRDefault="00F04757">
            <w:pPr>
              <w:pStyle w:val="TAL"/>
            </w:pPr>
            <w:r w:rsidRPr="00481D2D">
              <w:t>m</w:t>
            </w:r>
          </w:p>
        </w:tc>
        <w:tc>
          <w:tcPr>
            <w:tcW w:w="1021" w:type="dxa"/>
          </w:tcPr>
          <w:p w14:paraId="137B49AF" w14:textId="77777777" w:rsidR="00F04757" w:rsidRPr="00481D2D" w:rsidRDefault="00F04757">
            <w:pPr>
              <w:pStyle w:val="TAL"/>
            </w:pPr>
            <w:r w:rsidRPr="00481D2D">
              <w:t>m</w:t>
            </w:r>
          </w:p>
        </w:tc>
      </w:tr>
      <w:tr w:rsidR="00684F5A" w:rsidRPr="00481D2D" w14:paraId="1DD7E80E" w14:textId="77777777">
        <w:tc>
          <w:tcPr>
            <w:tcW w:w="851" w:type="dxa"/>
          </w:tcPr>
          <w:p w14:paraId="0A28AAD5" w14:textId="77777777" w:rsidR="00684F5A" w:rsidRPr="00481D2D" w:rsidRDefault="00684F5A">
            <w:pPr>
              <w:pStyle w:val="TAL"/>
            </w:pPr>
            <w:r w:rsidRPr="00481D2D">
              <w:t>29A</w:t>
            </w:r>
          </w:p>
        </w:tc>
        <w:tc>
          <w:tcPr>
            <w:tcW w:w="2665" w:type="dxa"/>
          </w:tcPr>
          <w:p w14:paraId="552E7216" w14:textId="77777777" w:rsidR="00684F5A" w:rsidRPr="00481D2D" w:rsidRDefault="00684F5A">
            <w:pPr>
              <w:pStyle w:val="TAL"/>
            </w:pPr>
            <w:r w:rsidRPr="00481D2D">
              <w:t>Trigger-Consent</w:t>
            </w:r>
          </w:p>
        </w:tc>
        <w:tc>
          <w:tcPr>
            <w:tcW w:w="1021" w:type="dxa"/>
          </w:tcPr>
          <w:p w14:paraId="71DBA57C" w14:textId="77777777" w:rsidR="00684F5A" w:rsidRPr="00481D2D" w:rsidRDefault="00684F5A">
            <w:pPr>
              <w:pStyle w:val="TAL"/>
            </w:pPr>
            <w:r w:rsidRPr="00481D2D">
              <w:t>[125] 5.11.2</w:t>
            </w:r>
          </w:p>
        </w:tc>
        <w:tc>
          <w:tcPr>
            <w:tcW w:w="1021" w:type="dxa"/>
          </w:tcPr>
          <w:p w14:paraId="12686AAE" w14:textId="77777777" w:rsidR="00684F5A" w:rsidRPr="00481D2D" w:rsidRDefault="00684F5A">
            <w:pPr>
              <w:pStyle w:val="TAL"/>
            </w:pPr>
            <w:r w:rsidRPr="00481D2D">
              <w:t>c42</w:t>
            </w:r>
          </w:p>
        </w:tc>
        <w:tc>
          <w:tcPr>
            <w:tcW w:w="1021" w:type="dxa"/>
          </w:tcPr>
          <w:p w14:paraId="4AD14697" w14:textId="77777777" w:rsidR="00684F5A" w:rsidRPr="00481D2D" w:rsidRDefault="00684F5A">
            <w:pPr>
              <w:pStyle w:val="TAL"/>
            </w:pPr>
            <w:r w:rsidRPr="00481D2D">
              <w:t>c42</w:t>
            </w:r>
          </w:p>
        </w:tc>
        <w:tc>
          <w:tcPr>
            <w:tcW w:w="1021" w:type="dxa"/>
          </w:tcPr>
          <w:p w14:paraId="598DDD3B" w14:textId="77777777" w:rsidR="00684F5A" w:rsidRPr="00481D2D" w:rsidRDefault="00684F5A">
            <w:pPr>
              <w:pStyle w:val="TAL"/>
            </w:pPr>
            <w:r w:rsidRPr="00481D2D">
              <w:t>[125] 5.11.2</w:t>
            </w:r>
          </w:p>
        </w:tc>
        <w:tc>
          <w:tcPr>
            <w:tcW w:w="1021" w:type="dxa"/>
          </w:tcPr>
          <w:p w14:paraId="326CFA20" w14:textId="77777777" w:rsidR="00684F5A" w:rsidRPr="00481D2D" w:rsidRDefault="00684F5A">
            <w:pPr>
              <w:pStyle w:val="TAL"/>
            </w:pPr>
            <w:r w:rsidRPr="00481D2D">
              <w:t>c43</w:t>
            </w:r>
          </w:p>
        </w:tc>
        <w:tc>
          <w:tcPr>
            <w:tcW w:w="1021" w:type="dxa"/>
          </w:tcPr>
          <w:p w14:paraId="19C4615D" w14:textId="77777777" w:rsidR="00684F5A" w:rsidRPr="00481D2D" w:rsidRDefault="00684F5A">
            <w:pPr>
              <w:pStyle w:val="TAL"/>
            </w:pPr>
            <w:r w:rsidRPr="00481D2D">
              <w:t>c43</w:t>
            </w:r>
          </w:p>
        </w:tc>
      </w:tr>
      <w:tr w:rsidR="00684F5A" w:rsidRPr="00481D2D" w14:paraId="3D7BBF31" w14:textId="77777777">
        <w:tc>
          <w:tcPr>
            <w:tcW w:w="851" w:type="dxa"/>
          </w:tcPr>
          <w:p w14:paraId="7EEE2E8F" w14:textId="77777777" w:rsidR="00684F5A" w:rsidRPr="00481D2D" w:rsidRDefault="00684F5A">
            <w:pPr>
              <w:pStyle w:val="TAL"/>
            </w:pPr>
            <w:r w:rsidRPr="00481D2D">
              <w:t>30</w:t>
            </w:r>
          </w:p>
        </w:tc>
        <w:tc>
          <w:tcPr>
            <w:tcW w:w="2665" w:type="dxa"/>
          </w:tcPr>
          <w:p w14:paraId="127D1D1D" w14:textId="77777777" w:rsidR="00684F5A" w:rsidRPr="00481D2D" w:rsidRDefault="00684F5A">
            <w:pPr>
              <w:pStyle w:val="TAL"/>
            </w:pPr>
            <w:r w:rsidRPr="00481D2D">
              <w:t>User-Agent</w:t>
            </w:r>
          </w:p>
        </w:tc>
        <w:tc>
          <w:tcPr>
            <w:tcW w:w="1021" w:type="dxa"/>
          </w:tcPr>
          <w:p w14:paraId="64D28A12" w14:textId="77777777" w:rsidR="00684F5A" w:rsidRPr="00481D2D" w:rsidRDefault="00684F5A">
            <w:pPr>
              <w:pStyle w:val="TAL"/>
            </w:pPr>
            <w:r w:rsidRPr="00481D2D">
              <w:t>[26] 20.41</w:t>
            </w:r>
          </w:p>
        </w:tc>
        <w:tc>
          <w:tcPr>
            <w:tcW w:w="1021" w:type="dxa"/>
          </w:tcPr>
          <w:p w14:paraId="7C07B8A4" w14:textId="77777777" w:rsidR="00684F5A" w:rsidRPr="00481D2D" w:rsidRDefault="00684F5A">
            <w:pPr>
              <w:pStyle w:val="TAL"/>
            </w:pPr>
            <w:r w:rsidRPr="00481D2D">
              <w:t>m</w:t>
            </w:r>
          </w:p>
        </w:tc>
        <w:tc>
          <w:tcPr>
            <w:tcW w:w="1021" w:type="dxa"/>
          </w:tcPr>
          <w:p w14:paraId="4F435F31" w14:textId="77777777" w:rsidR="00684F5A" w:rsidRPr="00481D2D" w:rsidRDefault="00684F5A">
            <w:pPr>
              <w:pStyle w:val="TAL"/>
            </w:pPr>
            <w:r w:rsidRPr="00481D2D">
              <w:t>m</w:t>
            </w:r>
          </w:p>
        </w:tc>
        <w:tc>
          <w:tcPr>
            <w:tcW w:w="1021" w:type="dxa"/>
          </w:tcPr>
          <w:p w14:paraId="66A7BF21" w14:textId="77777777" w:rsidR="00684F5A" w:rsidRPr="00481D2D" w:rsidRDefault="00684F5A">
            <w:pPr>
              <w:pStyle w:val="TAL"/>
            </w:pPr>
            <w:r w:rsidRPr="00481D2D">
              <w:t>[26] 20.41</w:t>
            </w:r>
          </w:p>
        </w:tc>
        <w:tc>
          <w:tcPr>
            <w:tcW w:w="1021" w:type="dxa"/>
          </w:tcPr>
          <w:p w14:paraId="4C5C3725" w14:textId="77777777" w:rsidR="00684F5A" w:rsidRPr="00481D2D" w:rsidRDefault="00684F5A">
            <w:pPr>
              <w:pStyle w:val="TAL"/>
            </w:pPr>
            <w:proofErr w:type="spellStart"/>
            <w:r w:rsidRPr="00481D2D">
              <w:t>i</w:t>
            </w:r>
            <w:proofErr w:type="spellEnd"/>
          </w:p>
        </w:tc>
        <w:tc>
          <w:tcPr>
            <w:tcW w:w="1021" w:type="dxa"/>
          </w:tcPr>
          <w:p w14:paraId="08BC5E56" w14:textId="77777777" w:rsidR="00684F5A" w:rsidRPr="00481D2D" w:rsidRDefault="00684F5A">
            <w:pPr>
              <w:pStyle w:val="TAL"/>
            </w:pPr>
            <w:proofErr w:type="spellStart"/>
            <w:r w:rsidRPr="00481D2D">
              <w:t>i</w:t>
            </w:r>
            <w:proofErr w:type="spellEnd"/>
          </w:p>
        </w:tc>
      </w:tr>
      <w:tr w:rsidR="00684F5A" w:rsidRPr="00481D2D" w14:paraId="4560E9FD" w14:textId="77777777">
        <w:tc>
          <w:tcPr>
            <w:tcW w:w="851" w:type="dxa"/>
          </w:tcPr>
          <w:p w14:paraId="4F628C3F" w14:textId="77777777" w:rsidR="00684F5A" w:rsidRPr="00481D2D" w:rsidRDefault="00684F5A">
            <w:pPr>
              <w:pStyle w:val="TAL"/>
            </w:pPr>
            <w:r w:rsidRPr="00481D2D">
              <w:t>31</w:t>
            </w:r>
          </w:p>
        </w:tc>
        <w:tc>
          <w:tcPr>
            <w:tcW w:w="2665" w:type="dxa"/>
          </w:tcPr>
          <w:p w14:paraId="12AB37BD" w14:textId="77777777" w:rsidR="00684F5A" w:rsidRPr="00481D2D" w:rsidRDefault="00684F5A">
            <w:pPr>
              <w:pStyle w:val="TAL"/>
            </w:pPr>
            <w:r w:rsidRPr="00481D2D">
              <w:t>Via</w:t>
            </w:r>
          </w:p>
        </w:tc>
        <w:tc>
          <w:tcPr>
            <w:tcW w:w="1021" w:type="dxa"/>
          </w:tcPr>
          <w:p w14:paraId="4D8601E2" w14:textId="77777777" w:rsidR="00684F5A" w:rsidRPr="00481D2D" w:rsidRDefault="00684F5A">
            <w:pPr>
              <w:pStyle w:val="TAL"/>
            </w:pPr>
            <w:r w:rsidRPr="00481D2D">
              <w:t>[26] 20.42</w:t>
            </w:r>
          </w:p>
        </w:tc>
        <w:tc>
          <w:tcPr>
            <w:tcW w:w="1021" w:type="dxa"/>
          </w:tcPr>
          <w:p w14:paraId="29032C18" w14:textId="77777777" w:rsidR="00684F5A" w:rsidRPr="00481D2D" w:rsidRDefault="00684F5A">
            <w:pPr>
              <w:pStyle w:val="TAL"/>
            </w:pPr>
            <w:r w:rsidRPr="00481D2D">
              <w:t>m</w:t>
            </w:r>
          </w:p>
        </w:tc>
        <w:tc>
          <w:tcPr>
            <w:tcW w:w="1021" w:type="dxa"/>
          </w:tcPr>
          <w:p w14:paraId="79BF6B42" w14:textId="77777777" w:rsidR="00684F5A" w:rsidRPr="00481D2D" w:rsidRDefault="00684F5A">
            <w:pPr>
              <w:pStyle w:val="TAL"/>
            </w:pPr>
            <w:r w:rsidRPr="00481D2D">
              <w:t>m</w:t>
            </w:r>
          </w:p>
        </w:tc>
        <w:tc>
          <w:tcPr>
            <w:tcW w:w="1021" w:type="dxa"/>
          </w:tcPr>
          <w:p w14:paraId="3F82BB50" w14:textId="77777777" w:rsidR="00684F5A" w:rsidRPr="00481D2D" w:rsidRDefault="00684F5A">
            <w:pPr>
              <w:pStyle w:val="TAL"/>
            </w:pPr>
            <w:r w:rsidRPr="00481D2D">
              <w:t>[26] 20.42</w:t>
            </w:r>
          </w:p>
        </w:tc>
        <w:tc>
          <w:tcPr>
            <w:tcW w:w="1021" w:type="dxa"/>
          </w:tcPr>
          <w:p w14:paraId="1558BB1D" w14:textId="77777777" w:rsidR="00684F5A" w:rsidRPr="00481D2D" w:rsidRDefault="00684F5A">
            <w:pPr>
              <w:pStyle w:val="TAL"/>
            </w:pPr>
            <w:r w:rsidRPr="00481D2D">
              <w:t>m</w:t>
            </w:r>
          </w:p>
        </w:tc>
        <w:tc>
          <w:tcPr>
            <w:tcW w:w="1021" w:type="dxa"/>
          </w:tcPr>
          <w:p w14:paraId="080F1337" w14:textId="77777777" w:rsidR="00684F5A" w:rsidRPr="00481D2D" w:rsidRDefault="00684F5A">
            <w:pPr>
              <w:pStyle w:val="TAL"/>
            </w:pPr>
            <w:r w:rsidRPr="00481D2D">
              <w:t>m</w:t>
            </w:r>
          </w:p>
        </w:tc>
      </w:tr>
      <w:tr w:rsidR="00684F5A" w:rsidRPr="00481D2D" w14:paraId="5B35AB57" w14:textId="77777777">
        <w:trPr>
          <w:cantSplit/>
        </w:trPr>
        <w:tc>
          <w:tcPr>
            <w:tcW w:w="9642" w:type="dxa"/>
            <w:gridSpan w:val="8"/>
          </w:tcPr>
          <w:p w14:paraId="31FD73EA" w14:textId="77777777" w:rsidR="00684F5A" w:rsidRPr="00481D2D" w:rsidRDefault="00684F5A">
            <w:pPr>
              <w:pStyle w:val="TAN"/>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p w14:paraId="6354AC27" w14:textId="77777777" w:rsidR="00684F5A" w:rsidRPr="00481D2D" w:rsidRDefault="00684F5A">
            <w:pPr>
              <w:pStyle w:val="TAN"/>
            </w:pPr>
            <w:r w:rsidRPr="00481D2D">
              <w:t>c2:</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425D2D55" w14:textId="77777777" w:rsidR="00684F5A" w:rsidRPr="00481D2D" w:rsidRDefault="00684F5A">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Organization header.</w:t>
            </w:r>
          </w:p>
          <w:p w14:paraId="0BA0F591" w14:textId="77777777" w:rsidR="00684F5A" w:rsidRPr="00481D2D" w:rsidRDefault="00684F5A">
            <w:pPr>
              <w:pStyle w:val="TAN"/>
            </w:pPr>
            <w:r w:rsidRPr="00481D2D">
              <w:t>c4:</w:t>
            </w:r>
            <w:r w:rsidRPr="00481D2D">
              <w:tab/>
              <w:t xml:space="preserve">IF A.162/19C OR A.162/19D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Call-Info header.</w:t>
            </w:r>
          </w:p>
          <w:p w14:paraId="38F96D6E" w14:textId="77777777" w:rsidR="00684F5A" w:rsidRPr="00481D2D" w:rsidRDefault="00684F5A">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53E7DFD0" w14:textId="77777777" w:rsidR="00684F5A" w:rsidRPr="00481D2D" w:rsidRDefault="00684F5A">
            <w:pPr>
              <w:pStyle w:val="TAN"/>
            </w:pPr>
            <w:r w:rsidRPr="00481D2D">
              <w:t>c6:</w:t>
            </w:r>
            <w:r w:rsidRPr="00481D2D">
              <w:tab/>
              <w:t xml:space="preserve">IF A.162/16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Supported header before proxying the response.</w:t>
            </w:r>
          </w:p>
          <w:p w14:paraId="01821A04" w14:textId="77777777" w:rsidR="00684F5A" w:rsidRPr="00481D2D" w:rsidRDefault="00684F5A">
            <w:pPr>
              <w:pStyle w:val="TAN"/>
            </w:pPr>
            <w:r w:rsidRPr="00481D2D">
              <w:t>c8:</w:t>
            </w:r>
            <w:r w:rsidRPr="00481D2D">
              <w:tab/>
              <w:t xml:space="preserve">IF A.162/8A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authentication between UA and proxy.</w:t>
            </w:r>
          </w:p>
          <w:p w14:paraId="772CAAB2" w14:textId="77777777" w:rsidR="00684F5A" w:rsidRPr="00481D2D" w:rsidRDefault="00684F5A">
            <w:pPr>
              <w:pStyle w:val="TAN"/>
            </w:pPr>
            <w:r w:rsidRPr="00481D2D">
              <w:t>c9:</w:t>
            </w:r>
            <w:r w:rsidRPr="00481D2D">
              <w:tab/>
              <w:t xml:space="preserve">IF A.162/30A </w:t>
            </w:r>
            <w:r w:rsidR="00ED6D21" w:rsidRPr="00481D2D">
              <w:t xml:space="preserve">OR A.162/30C </w:t>
            </w:r>
            <w:r w:rsidRPr="00481D2D">
              <w:t xml:space="preserve">THEN m </w:t>
            </w:r>
            <w:smartTag w:uri="urn:schemas-microsoft-com:office:smarttags" w:element="stockticker">
              <w:r w:rsidRPr="00481D2D">
                <w:t>ELSE</w:t>
              </w:r>
            </w:smartTag>
            <w:r w:rsidRPr="00481D2D">
              <w:t xml:space="preserve"> n/a - - act as first entity within the trust domain for asserted identity</w:t>
            </w:r>
            <w:r w:rsidR="00ED6D21" w:rsidRPr="00481D2D">
              <w:t>, act as entity passing on identity transparently independent of trust domain</w:t>
            </w:r>
            <w:r w:rsidRPr="00481D2D">
              <w:t>.</w:t>
            </w:r>
          </w:p>
          <w:p w14:paraId="079D650E" w14:textId="77777777" w:rsidR="00684F5A" w:rsidRPr="00481D2D" w:rsidRDefault="00684F5A">
            <w:pPr>
              <w:pStyle w:val="TAN"/>
            </w:pPr>
            <w:r w:rsidRPr="00481D2D">
              <w:t>c10:</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3C3A88CD" w14:textId="77777777" w:rsidR="00684F5A" w:rsidRPr="00481D2D" w:rsidRDefault="00684F5A">
            <w:pPr>
              <w:pStyle w:val="TAN"/>
            </w:pPr>
            <w:r w:rsidRPr="00481D2D">
              <w:t>c11:</w:t>
            </w:r>
            <w:r w:rsidRPr="00481D2D">
              <w:tab/>
              <w:t xml:space="preserve">IF A.162/30A or A.162/30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extensions to the Session Initiation Protocol (SIP) for asserted identity within trusted networks or subsequent entity within trust network that can route outside the trust network.</w:t>
            </w:r>
          </w:p>
          <w:p w14:paraId="2C9EFB96" w14:textId="77777777" w:rsidR="00684F5A" w:rsidRPr="00481D2D" w:rsidRDefault="00684F5A">
            <w:pPr>
              <w:pStyle w:val="TAN"/>
            </w:pPr>
            <w:r w:rsidRPr="00481D2D">
              <w:t>c12:</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6A267E89" w14:textId="77777777" w:rsidR="00684F5A" w:rsidRPr="00481D2D" w:rsidRDefault="00684F5A">
            <w:pPr>
              <w:pStyle w:val="TAN"/>
            </w:pPr>
            <w:r w:rsidRPr="00481D2D">
              <w:t>c13:</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61D12DD3" w14:textId="77777777" w:rsidR="00684F5A" w:rsidRPr="00481D2D" w:rsidRDefault="00684F5A">
            <w:pPr>
              <w:pStyle w:val="TAN"/>
              <w:keepNext w:val="0"/>
              <w:keepLines w:val="0"/>
            </w:pPr>
            <w:r w:rsidRPr="00481D2D">
              <w:t>c14:</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14:paraId="30D7F29C" w14:textId="77777777" w:rsidR="00684F5A" w:rsidRPr="00481D2D" w:rsidRDefault="00684F5A">
            <w:pPr>
              <w:pStyle w:val="TAN"/>
              <w:keepNext w:val="0"/>
              <w:keepLines w:val="0"/>
            </w:pPr>
            <w:r w:rsidRPr="00481D2D">
              <w:t>c15:</w:t>
            </w:r>
            <w:r w:rsidRPr="00481D2D">
              <w:tab/>
              <w:t xml:space="preserve">IF A.162/37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P-Called-Party-ID header extension.</w:t>
            </w:r>
          </w:p>
          <w:p w14:paraId="67832748" w14:textId="77777777" w:rsidR="00684F5A" w:rsidRPr="00481D2D" w:rsidRDefault="00684F5A">
            <w:pPr>
              <w:pStyle w:val="TAN"/>
            </w:pPr>
            <w:r w:rsidRPr="00481D2D">
              <w:t>c16:</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P-Called-Party-ID header extension and P-CSCF or (I-CSCF or IBCF (THIG)</w:t>
            </w:r>
            <w:r w:rsidR="00800C90" w:rsidRPr="00481D2D">
              <w:t>)</w:t>
            </w:r>
            <w:r w:rsidRPr="00481D2D">
              <w:t>.</w:t>
            </w:r>
          </w:p>
          <w:p w14:paraId="2D86E27A" w14:textId="77777777" w:rsidR="00684F5A" w:rsidRPr="00481D2D" w:rsidRDefault="00684F5A">
            <w:pPr>
              <w:pStyle w:val="TAN"/>
              <w:keepNext w:val="0"/>
              <w:keepLines w:val="0"/>
            </w:pPr>
            <w:r w:rsidRPr="00481D2D">
              <w:t>c17:</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14:paraId="2AAB3CAF" w14:textId="77777777" w:rsidR="00684F5A" w:rsidRPr="00481D2D" w:rsidRDefault="00684F5A">
            <w:pPr>
              <w:pStyle w:val="TAN"/>
            </w:pPr>
            <w:r w:rsidRPr="00481D2D">
              <w:t>c18:</w:t>
            </w:r>
            <w:r w:rsidRPr="00481D2D">
              <w:tab/>
              <w:t xml:space="preserve">IF A.162/3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or deleting the P-Visited-Network-ID header before proxying the request or response.</w:t>
            </w:r>
          </w:p>
          <w:p w14:paraId="0643E1AA" w14:textId="77777777" w:rsidR="00684F5A" w:rsidRPr="00481D2D" w:rsidRDefault="00684F5A">
            <w:pPr>
              <w:pStyle w:val="TAN"/>
            </w:pPr>
            <w:r w:rsidRPr="00481D2D">
              <w:t>c1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7534F34C" w14:textId="77777777" w:rsidR="00684F5A" w:rsidRPr="00481D2D" w:rsidRDefault="00684F5A">
            <w:pPr>
              <w:pStyle w:val="TAN"/>
            </w:pPr>
            <w:r w:rsidRPr="00481D2D">
              <w:t>c20:</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0B66A1D3" w14:textId="77777777" w:rsidR="00684F5A" w:rsidRPr="00481D2D" w:rsidRDefault="00684F5A">
            <w:pPr>
              <w:pStyle w:val="TAN"/>
            </w:pPr>
            <w:r w:rsidRPr="00481D2D">
              <w:t>c2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7B5ACED3" w14:textId="77777777" w:rsidR="00684F5A" w:rsidRPr="00481D2D" w:rsidRDefault="00684F5A">
            <w:pPr>
              <w:pStyle w:val="TAN"/>
            </w:pPr>
            <w:r w:rsidRPr="00481D2D">
              <w:t>c22:</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65BD772D" w14:textId="77777777" w:rsidR="00684F5A" w:rsidRPr="00481D2D" w:rsidRDefault="00684F5A">
            <w:pPr>
              <w:pStyle w:val="TAN"/>
            </w:pPr>
            <w:r w:rsidRPr="00481D2D">
              <w:t>c2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3091E35F" w14:textId="77777777" w:rsidR="00684F5A" w:rsidRPr="00481D2D" w:rsidRDefault="00684F5A">
            <w:pPr>
              <w:pStyle w:val="TAN"/>
            </w:pPr>
            <w:r w:rsidRPr="00481D2D">
              <w:t>c24:</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67CC8E2C" w14:textId="77777777" w:rsidR="00684F5A" w:rsidRPr="00481D2D" w:rsidRDefault="00684F5A">
            <w:pPr>
              <w:pStyle w:val="TAN"/>
            </w:pPr>
            <w:r w:rsidRPr="00481D2D">
              <w:t>c25:</w:t>
            </w:r>
            <w:r w:rsidRPr="00481D2D">
              <w:tab/>
              <w:t xml:space="preserve">IF </w:t>
            </w:r>
            <w:r w:rsidR="006826E3" w:rsidRPr="00481D2D">
              <w:t xml:space="preserve">A.162/47 </w:t>
            </w:r>
            <w:r w:rsidR="00FC3F75"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FC3F75" w:rsidRPr="00481D2D">
              <w:t xml:space="preserve"> or </w:t>
            </w:r>
            <w:proofErr w:type="spellStart"/>
            <w:r w:rsidR="00FC3F75" w:rsidRPr="00481D2D">
              <w:t>mediasec</w:t>
            </w:r>
            <w:proofErr w:type="spellEnd"/>
            <w:r w:rsidR="00FC3F75" w:rsidRPr="00481D2D">
              <w:t xml:space="preserve"> header field parameter for marking security mechanisms related to media</w:t>
            </w:r>
            <w:r w:rsidRPr="00481D2D">
              <w:t>.</w:t>
            </w:r>
          </w:p>
          <w:p w14:paraId="2D7725F2" w14:textId="77777777" w:rsidR="00684F5A" w:rsidRPr="00481D2D" w:rsidRDefault="00684F5A">
            <w:pPr>
              <w:pStyle w:val="TAN"/>
            </w:pPr>
            <w:r w:rsidRPr="00481D2D">
              <w:t>c26:</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4EF78756" w14:textId="77777777" w:rsidR="00684F5A" w:rsidRPr="00481D2D" w:rsidRDefault="00684F5A">
            <w:pPr>
              <w:pStyle w:val="TAN"/>
            </w:pPr>
            <w:r w:rsidRPr="00481D2D">
              <w:t>c27:</w:t>
            </w:r>
            <w:r w:rsidRPr="00481D2D">
              <w:tab/>
              <w:t xml:space="preserve">IF A.162/48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Reason header field for the session initiation protocol.</w:t>
            </w:r>
          </w:p>
          <w:p w14:paraId="090FC098" w14:textId="77777777" w:rsidR="00684F5A" w:rsidRPr="00481D2D" w:rsidRDefault="00684F5A">
            <w:pPr>
              <w:pStyle w:val="TAN"/>
            </w:pPr>
            <w:r w:rsidRPr="00481D2D">
              <w:t>c28:</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3C5C2C3C" w14:textId="77777777" w:rsidR="00684F5A" w:rsidRPr="00481D2D" w:rsidRDefault="00684F5A">
            <w:pPr>
              <w:pStyle w:val="TAN"/>
            </w:pPr>
            <w:r w:rsidRPr="00481D2D">
              <w:t>c29:</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caller preferences for the session initiation protocol, and S-CSCF.</w:t>
            </w:r>
          </w:p>
          <w:p w14:paraId="3719C94C" w14:textId="77777777" w:rsidR="00684F5A" w:rsidRPr="00481D2D" w:rsidRDefault="00684F5A">
            <w:pPr>
              <w:pStyle w:val="TAN"/>
            </w:pPr>
            <w:r w:rsidRPr="00481D2D">
              <w:t>c30:</w:t>
            </w:r>
            <w:r w:rsidRPr="00481D2D">
              <w:tab/>
              <w:t xml:space="preserve">IF A.162/53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SIP Referred-By mechanism.</w:t>
            </w:r>
          </w:p>
          <w:p w14:paraId="734C37BB" w14:textId="77777777" w:rsidR="00684F5A" w:rsidRPr="00481D2D" w:rsidRDefault="00684F5A">
            <w:pPr>
              <w:pStyle w:val="TAN"/>
            </w:pPr>
            <w:r w:rsidRPr="00481D2D">
              <w:t>c31:</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4E02F9F1" w14:textId="77777777" w:rsidR="00684F5A" w:rsidRPr="00481D2D" w:rsidRDefault="00684F5A">
            <w:pPr>
              <w:pStyle w:val="TAN"/>
            </w:pPr>
            <w:r w:rsidRPr="00481D2D">
              <w:t>c32:</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633B79E0" w14:textId="77777777" w:rsidR="00684F5A" w:rsidRPr="00481D2D" w:rsidRDefault="00684F5A">
            <w:pPr>
              <w:pStyle w:val="TAN"/>
            </w:pPr>
            <w:r w:rsidRPr="00481D2D">
              <w:t>c33:</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14:paraId="7BBF72B8" w14:textId="77777777" w:rsidR="00684F5A" w:rsidRPr="00481D2D" w:rsidRDefault="00684F5A" w:rsidP="004C5F83">
            <w:pPr>
              <w:pStyle w:val="TAN"/>
              <w:keepNext w:val="0"/>
              <w:keepLines w:val="0"/>
            </w:pPr>
            <w:r w:rsidRPr="00481D2D">
              <w:t>c34:</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14:paraId="7AA0EFB5" w14:textId="77777777" w:rsidR="00684F5A" w:rsidRPr="00481D2D" w:rsidRDefault="00684F5A" w:rsidP="00605EAC">
            <w:pPr>
              <w:pStyle w:val="TAN"/>
              <w:rPr>
                <w:rFonts w:eastAsia="MS Mincho"/>
              </w:rPr>
            </w:pPr>
            <w:r w:rsidRPr="00481D2D">
              <w:t>c35:</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14:paraId="0B18DE21" w14:textId="77777777" w:rsidR="00684F5A" w:rsidRPr="00481D2D" w:rsidRDefault="00684F5A" w:rsidP="00605EAC">
            <w:pPr>
              <w:pStyle w:val="TAN"/>
            </w:pPr>
            <w:r w:rsidRPr="00481D2D">
              <w:t>c36:</w:t>
            </w:r>
            <w:r w:rsidRPr="00481D2D">
              <w:tab/>
              <w:t xml:space="preserve">IF A.162/70 THEN m </w:t>
            </w:r>
            <w:smartTag w:uri="urn:schemas-microsoft-com:office:smarttags" w:element="stockticker">
              <w:r w:rsidRPr="00481D2D">
                <w:t>ELSE</w:t>
              </w:r>
            </w:smartTag>
            <w:r w:rsidRPr="00481D2D">
              <w:t xml:space="preserve"> n/a - - SIP location conveyance.</w:t>
            </w:r>
          </w:p>
          <w:p w14:paraId="540E56B4" w14:textId="77777777" w:rsidR="00684F5A" w:rsidRPr="00481D2D" w:rsidRDefault="00684F5A" w:rsidP="00546923">
            <w:pPr>
              <w:pStyle w:val="TAN"/>
              <w:keepNext w:val="0"/>
              <w:keepLines w:val="0"/>
              <w:rPr>
                <w:rFonts w:eastAsia="MS Mincho"/>
              </w:rPr>
            </w:pPr>
            <w:r w:rsidRPr="00481D2D">
              <w:t>c37:</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45211281" w14:textId="77777777" w:rsidR="00684F5A" w:rsidRPr="00481D2D" w:rsidRDefault="00684F5A" w:rsidP="00546923">
            <w:pPr>
              <w:pStyle w:val="TAN"/>
              <w:rPr>
                <w:szCs w:val="24"/>
              </w:rPr>
            </w:pPr>
            <w:r w:rsidRPr="00481D2D">
              <w:rPr>
                <w:rFonts w:eastAsia="MS Mincho"/>
              </w:rPr>
              <w:t>c38:</w:t>
            </w:r>
            <w:r w:rsidRPr="00481D2D">
              <w:rPr>
                <w:rFonts w:eastAsia="MS Mincho"/>
              </w:rPr>
              <w:tab/>
              <w:t xml:space="preserve">IF A.162/80A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MESSAGE, SUBSCRIBE, NOTIFY in communications resource priority for </w:t>
            </w:r>
            <w:r w:rsidRPr="00481D2D">
              <w:rPr>
                <w:szCs w:val="24"/>
              </w:rPr>
              <w:t>the session initiation protocol.</w:t>
            </w:r>
          </w:p>
          <w:p w14:paraId="20CFB3E9" w14:textId="77777777" w:rsidR="00684F5A" w:rsidRPr="00481D2D" w:rsidRDefault="00684F5A" w:rsidP="00E114D2">
            <w:pPr>
              <w:pStyle w:val="TAN"/>
            </w:pPr>
            <w:r w:rsidRPr="00481D2D">
              <w:t>c39:</w:t>
            </w:r>
            <w:r w:rsidRPr="00481D2D">
              <w:tab/>
              <w:t xml:space="preserve">IF A.162/84A THEN m </w:t>
            </w:r>
            <w:smartTag w:uri="urn:schemas-microsoft-com:office:smarttags" w:element="stockticker">
              <w:r w:rsidRPr="00481D2D">
                <w:t>ELSE</w:t>
              </w:r>
            </w:smartTag>
            <w:r w:rsidRPr="00481D2D">
              <w:t xml:space="preserve"> n/a - - act as authentication entity within the tru</w:t>
            </w:r>
            <w:r w:rsidR="004D2FED" w:rsidRPr="00481D2D">
              <w:t>st domain for asserted service.</w:t>
            </w:r>
          </w:p>
        </w:tc>
      </w:tr>
      <w:tr w:rsidR="004D2FED" w:rsidRPr="00481D2D" w14:paraId="54924661" w14:textId="77777777">
        <w:trPr>
          <w:cantSplit/>
        </w:trPr>
        <w:tc>
          <w:tcPr>
            <w:tcW w:w="9642" w:type="dxa"/>
            <w:gridSpan w:val="8"/>
          </w:tcPr>
          <w:p w14:paraId="34FAFD33" w14:textId="77777777" w:rsidR="004D2FED" w:rsidRPr="00481D2D" w:rsidRDefault="004D2FED" w:rsidP="004D2FED">
            <w:pPr>
              <w:pStyle w:val="TAN"/>
            </w:pPr>
            <w:r w:rsidRPr="00481D2D">
              <w:t>c40:</w:t>
            </w:r>
            <w:r w:rsidRPr="00481D2D">
              <w:tab/>
              <w:t xml:space="preserve">IF A.162/84 THEN m </w:t>
            </w:r>
            <w:smartTag w:uri="urn:schemas-microsoft-com:office:smarttags" w:element="stockticker">
              <w:r w:rsidRPr="00481D2D">
                <w:t>ELSE</w:t>
              </w:r>
            </w:smartTag>
            <w:r w:rsidRPr="00481D2D">
              <w:t xml:space="preserve"> n/a - - SIP extension for the identification of services</w:t>
            </w:r>
            <w:r w:rsidRPr="00481D2D">
              <w:rPr>
                <w:rFonts w:eastAsia="MS Mincho"/>
              </w:rPr>
              <w:t>.</w:t>
            </w:r>
          </w:p>
          <w:p w14:paraId="1BD06A24" w14:textId="77777777" w:rsidR="004D2FED" w:rsidRPr="00481D2D" w:rsidRDefault="004D2FED" w:rsidP="004D2FED">
            <w:pPr>
              <w:pStyle w:val="TAN"/>
            </w:pPr>
            <w:r w:rsidRPr="00481D2D">
              <w:t>c41:</w:t>
            </w:r>
            <w:r w:rsidRPr="00481D2D">
              <w:tab/>
              <w:t xml:space="preserve">IF A.162/84 OR A.162/30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extension for the identification of services or subsequent entity within trust network that can route outside the trust network.</w:t>
            </w:r>
          </w:p>
          <w:p w14:paraId="2584AE0A" w14:textId="77777777" w:rsidR="004D2FED" w:rsidRPr="00481D2D" w:rsidRDefault="004D2FED" w:rsidP="004D2FED">
            <w:pPr>
              <w:pStyle w:val="TAN"/>
            </w:pPr>
            <w:r w:rsidRPr="00481D2D">
              <w:t>c42:</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14:paraId="6E1569A1" w14:textId="77777777" w:rsidR="004D2FED" w:rsidRPr="00481D2D" w:rsidRDefault="004D2FED" w:rsidP="004D2FED">
            <w:pPr>
              <w:pStyle w:val="TAN"/>
            </w:pPr>
            <w:r w:rsidRPr="00481D2D">
              <w:t>c43:</w:t>
            </w:r>
            <w:r w:rsidRPr="00481D2D">
              <w:tab/>
              <w:t xml:space="preserve">IF A.162/8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 framework for consent-based communications in SIP.</w:t>
            </w:r>
          </w:p>
          <w:p w14:paraId="468247F0" w14:textId="77777777" w:rsidR="004D2FED" w:rsidRPr="00481D2D" w:rsidRDefault="004D2FED" w:rsidP="004D2FED">
            <w:pPr>
              <w:pStyle w:val="TAN"/>
            </w:pPr>
            <w:r w:rsidRPr="00481D2D">
              <w:t>c44:</w:t>
            </w:r>
            <w:r w:rsidRPr="00481D2D">
              <w:tab/>
              <w:t xml:space="preserve">IF A.162/8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14:paraId="0F0EA52C" w14:textId="77777777" w:rsidR="004D2FED" w:rsidRPr="00481D2D" w:rsidRDefault="004D2FED" w:rsidP="004D2FED">
            <w:pPr>
              <w:pStyle w:val="TAN"/>
            </w:pPr>
            <w:r w:rsidRPr="00481D2D">
              <w:t>c45:</w:t>
            </w:r>
            <w:r w:rsidRPr="00481D2D">
              <w:tab/>
              <w:t xml:space="preserve">IF A.162/88 THEN m </w:t>
            </w:r>
            <w:smartTag w:uri="urn:schemas-microsoft-com:office:smarttags" w:element="stockticker">
              <w:r w:rsidRPr="00481D2D">
                <w:t>ELSE</w:t>
              </w:r>
            </w:smartTag>
            <w:r w:rsidRPr="00481D2D">
              <w:t xml:space="preserve"> n/a - -</w:t>
            </w:r>
            <w:r w:rsidRPr="00481D2D">
              <w:rPr>
                <w:szCs w:val="24"/>
              </w:rPr>
              <w:t xml:space="preserve"> </w:t>
            </w:r>
            <w:r w:rsidRPr="00481D2D">
              <w:t>the SIP P-Served-User private header.</w:t>
            </w:r>
          </w:p>
          <w:p w14:paraId="3FE33A70" w14:textId="77777777" w:rsidR="004D2FED" w:rsidRPr="00481D2D" w:rsidRDefault="004D2FED" w:rsidP="004D2FED">
            <w:pPr>
              <w:pStyle w:val="TAN"/>
              <w:rPr>
                <w:szCs w:val="24"/>
              </w:rPr>
            </w:pPr>
            <w:r w:rsidRPr="00481D2D">
              <w:rPr>
                <w:szCs w:val="24"/>
              </w:rPr>
              <w:t>c48:</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0B45B009" w14:textId="77777777" w:rsidR="004D2FED" w:rsidRPr="00481D2D" w:rsidRDefault="004D2FED" w:rsidP="004D2FED">
            <w:pPr>
              <w:pStyle w:val="TAN"/>
              <w:rPr>
                <w:rFonts w:eastAsia="SimSun"/>
                <w:lang w:eastAsia="zh-CN"/>
              </w:rPr>
            </w:pPr>
            <w:r w:rsidRPr="00481D2D">
              <w:rPr>
                <w:szCs w:val="24"/>
              </w:rPr>
              <w:t>c49:</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w:t>
            </w:r>
            <w:proofErr w:type="spellStart"/>
            <w:r w:rsidRPr="00481D2D">
              <w:rPr>
                <w:szCs w:val="24"/>
              </w:rPr>
              <w:t>i</w:t>
            </w:r>
            <w:proofErr w:type="spellEnd"/>
            <w:r w:rsidRPr="00481D2D">
              <w:rPr>
                <w:szCs w:val="24"/>
              </w:rPr>
              <w:t xml:space="preserve">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0B7EF87A" w14:textId="77777777" w:rsidR="001B7B14" w:rsidRPr="00481D2D" w:rsidRDefault="001B7B14" w:rsidP="004D2FED">
            <w:pPr>
              <w:pStyle w:val="TAN"/>
            </w:pPr>
            <w:r w:rsidRPr="00481D2D">
              <w:t>c50:</w:t>
            </w:r>
            <w:r w:rsidRPr="00481D2D">
              <w:tab/>
              <w:t xml:space="preserve">IF A.162/115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PSAP callback indicator.</w:t>
            </w:r>
          </w:p>
          <w:p w14:paraId="210F246F" w14:textId="77777777" w:rsidR="004D2FED" w:rsidRPr="00481D2D" w:rsidRDefault="004D2FED" w:rsidP="004D2FED">
            <w:pPr>
              <w:pStyle w:val="TAN"/>
            </w:pPr>
            <w:r w:rsidRPr="00481D2D">
              <w:t>c69:</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14:paraId="5CF56E12" w14:textId="77777777" w:rsidR="004D2FED" w:rsidRPr="00481D2D" w:rsidRDefault="004D2FED" w:rsidP="004D2FED">
            <w:pPr>
              <w:pStyle w:val="TAN"/>
              <w:rPr>
                <w:rFonts w:eastAsia="SimSun"/>
                <w:lang w:eastAsia="zh-CN"/>
              </w:rPr>
            </w:pPr>
            <w:r w:rsidRPr="00481D2D">
              <w:rPr>
                <w:rFonts w:eastAsia="SimSun"/>
                <w:lang w:eastAsia="zh-CN"/>
              </w:rPr>
              <w:t>c7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4E8C87C6" w14:textId="77777777" w:rsidR="004D2FED" w:rsidRPr="00481D2D" w:rsidRDefault="004D2FED" w:rsidP="004D2FED">
            <w:pPr>
              <w:pStyle w:val="TAN"/>
            </w:pPr>
            <w:r w:rsidRPr="00481D2D">
              <w:t>c71:</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00418B9A" w14:textId="77777777" w:rsidR="00367BFC" w:rsidRPr="00481D2D" w:rsidRDefault="00367BFC" w:rsidP="004D2FED">
            <w:pPr>
              <w:pStyle w:val="TAN"/>
            </w:pPr>
            <w:r w:rsidRPr="00481D2D">
              <w:t>c72:</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6D955029" w14:textId="77777777" w:rsidR="00B825C0" w:rsidRPr="00481D2D" w:rsidRDefault="00AE1243" w:rsidP="00B825C0">
            <w:pPr>
              <w:pStyle w:val="TAN"/>
            </w:pPr>
            <w:r w:rsidRPr="00481D2D">
              <w:t>c73:</w:t>
            </w:r>
            <w:r w:rsidRPr="00481D2D">
              <w:tab/>
              <w:t>IF A.162/43 THEN x ELSE IF A.162/123</w:t>
            </w:r>
            <w:r w:rsidR="00B825C0" w:rsidRPr="00481D2D">
              <w:t xml:space="preserve"> THEN m ELSE n/a - - act as subsequent entity within trust network for access network information that can route outside the trust network, the </w:t>
            </w:r>
            <w:r w:rsidR="00B825C0" w:rsidRPr="00481D2D">
              <w:rPr>
                <w:lang w:eastAsia="zh-CN"/>
              </w:rPr>
              <w:t>Cellular-Network-Info</w:t>
            </w:r>
            <w:r w:rsidR="00B825C0" w:rsidRPr="00481D2D">
              <w:t xml:space="preserve"> header extension.</w:t>
            </w:r>
          </w:p>
          <w:p w14:paraId="14311E19" w14:textId="77777777" w:rsidR="00D46EFC" w:rsidRPr="00481D2D" w:rsidRDefault="00AE1243" w:rsidP="00D46EFC">
            <w:pPr>
              <w:pStyle w:val="TAN"/>
            </w:pPr>
            <w:r w:rsidRPr="00481D2D">
              <w:t>c74:</w:t>
            </w:r>
            <w:r w:rsidRPr="00481D2D">
              <w:tab/>
              <w:t>IF A.162/43 THEN m ELSE IF A.162/123</w:t>
            </w:r>
            <w:r w:rsidR="00B825C0" w:rsidRPr="00481D2D">
              <w:t xml:space="preserve"> THEN </w:t>
            </w:r>
            <w:proofErr w:type="spellStart"/>
            <w:r w:rsidR="00B825C0" w:rsidRPr="00481D2D">
              <w:t>i</w:t>
            </w:r>
            <w:proofErr w:type="spellEnd"/>
            <w:r w:rsidR="00B825C0" w:rsidRPr="00481D2D">
              <w:t xml:space="preserve"> ELSE n/a - - act as subsequent entity within trust network for access network information that can route outside the trust network, the </w:t>
            </w:r>
            <w:r w:rsidR="00B825C0" w:rsidRPr="00481D2D">
              <w:rPr>
                <w:lang w:eastAsia="zh-CN"/>
              </w:rPr>
              <w:t>Cellular-Network-Info</w:t>
            </w:r>
            <w:r w:rsidR="00B825C0" w:rsidRPr="00481D2D">
              <w:t xml:space="preserve"> header extension.</w:t>
            </w:r>
          </w:p>
          <w:p w14:paraId="3B5C67D8" w14:textId="77777777" w:rsidR="00B825C0" w:rsidRPr="00481D2D" w:rsidRDefault="00D46EFC" w:rsidP="00D46EFC">
            <w:pPr>
              <w:pStyle w:val="TAN"/>
            </w:pPr>
            <w:r w:rsidRPr="00481D2D">
              <w:t>c75</w:t>
            </w:r>
            <w:r w:rsidR="00013669" w:rsidRPr="00481D2D">
              <w:t>:</w:t>
            </w:r>
            <w:r w:rsidRPr="00481D2D">
              <w:tab/>
              <w:t xml:space="preserve">IF A.162/126 THEN o ELSE n/a - </w:t>
            </w:r>
            <w:r w:rsidR="00013669" w:rsidRPr="00481D2D">
              <w:t xml:space="preserve">- </w:t>
            </w:r>
            <w:r w:rsidRPr="00481D2D">
              <w:t>authenticated identity management in the Session Initiation Protocol.</w:t>
            </w:r>
          </w:p>
          <w:p w14:paraId="63089D3D" w14:textId="77777777" w:rsidR="00D46EFC" w:rsidRPr="00481D2D" w:rsidRDefault="00D46EFC" w:rsidP="00D46EFC">
            <w:pPr>
              <w:pStyle w:val="TAN"/>
            </w:pPr>
            <w:r w:rsidRPr="00481D2D">
              <w:t>c76</w:t>
            </w:r>
            <w:r w:rsidR="00013669" w:rsidRPr="00481D2D">
              <w:t>:</w:t>
            </w:r>
            <w:r w:rsidRPr="00481D2D">
              <w:tab/>
              <w:t xml:space="preserve">IF A.162/128 THEN o ELSE n/a - </w:t>
            </w:r>
            <w:r w:rsidR="00013669" w:rsidRPr="00481D2D">
              <w:t xml:space="preserve">- </w:t>
            </w:r>
            <w:r w:rsidRPr="00481D2D">
              <w:rPr>
                <w:lang w:eastAsia="ja-JP"/>
              </w:rPr>
              <w:t xml:space="preserve">the Attestation-Info </w:t>
            </w:r>
            <w:r w:rsidRPr="00481D2D">
              <w:t>header field extension.</w:t>
            </w:r>
          </w:p>
          <w:p w14:paraId="5C8509D8" w14:textId="77777777" w:rsidR="00013669" w:rsidRPr="00481D2D" w:rsidRDefault="00D46EFC" w:rsidP="00013669">
            <w:pPr>
              <w:pStyle w:val="TAN"/>
            </w:pPr>
            <w:r w:rsidRPr="00481D2D">
              <w:t>c77</w:t>
            </w:r>
            <w:r w:rsidR="00013669" w:rsidRPr="00481D2D">
              <w:t>:</w:t>
            </w:r>
            <w:r w:rsidRPr="00481D2D">
              <w:tab/>
              <w:t xml:space="preserve">IF A.162/129 THEN o ELSE n/a - </w:t>
            </w:r>
            <w:r w:rsidR="00013669" w:rsidRPr="00481D2D">
              <w:t xml:space="preserve">- </w:t>
            </w:r>
            <w:r w:rsidRPr="00481D2D">
              <w:rPr>
                <w:lang w:eastAsia="ja-JP"/>
              </w:rPr>
              <w:t>the Origination-Id</w:t>
            </w:r>
            <w:r w:rsidRPr="00481D2D">
              <w:t xml:space="preserve"> header field extension.</w:t>
            </w:r>
          </w:p>
          <w:p w14:paraId="76D797C1" w14:textId="77777777" w:rsidR="00D46EFC" w:rsidRPr="00481D2D" w:rsidRDefault="00013669" w:rsidP="00013669">
            <w:pPr>
              <w:pStyle w:val="TAN"/>
            </w:pPr>
            <w:r w:rsidRPr="00481D2D">
              <w:t>c78:</w:t>
            </w:r>
            <w:r w:rsidRPr="00481D2D">
              <w:tab/>
              <w:t xml:space="preserve">IF A.162/130 THEN m ELSE n/a - - </w:t>
            </w:r>
            <w:r w:rsidRPr="00481D2D">
              <w:rPr>
                <w:szCs w:val="18"/>
              </w:rPr>
              <w:t>Dynamic services interactions</w:t>
            </w:r>
            <w:r w:rsidRPr="00481D2D">
              <w:t>.</w:t>
            </w:r>
          </w:p>
          <w:p w14:paraId="47E5C3B8" w14:textId="77777777" w:rsidR="00503AF7" w:rsidRPr="00481D2D" w:rsidRDefault="00503AF7" w:rsidP="00013669">
            <w:pPr>
              <w:pStyle w:val="TAN"/>
            </w:pPr>
            <w:r w:rsidRPr="00481D2D">
              <w:t>c79:</w:t>
            </w:r>
            <w:r w:rsidRPr="00481D2D">
              <w:tab/>
              <w:t xml:space="preserve">IF A.162/131 THEN o ELSE n/a - - </w:t>
            </w:r>
            <w:r w:rsidRPr="00481D2D">
              <w:rPr>
                <w:lang w:eastAsia="ja-JP"/>
              </w:rPr>
              <w:t xml:space="preserve">the </w:t>
            </w:r>
            <w:r w:rsidRPr="00481D2D">
              <w:rPr>
                <w:rFonts w:eastAsia="SimSun"/>
                <w:lang w:eastAsia="zh-CN"/>
              </w:rPr>
              <w:t>Additional-Identity</w:t>
            </w:r>
            <w:r w:rsidRPr="00481D2D">
              <w:rPr>
                <w:lang w:eastAsia="ja-JP"/>
              </w:rPr>
              <w:t xml:space="preserve"> </w:t>
            </w:r>
            <w:r w:rsidRPr="00481D2D">
              <w:t>header field extension.</w:t>
            </w:r>
          </w:p>
        </w:tc>
      </w:tr>
      <w:tr w:rsidR="00684F5A" w:rsidRPr="00481D2D" w14:paraId="251BC858" w14:textId="77777777">
        <w:trPr>
          <w:cantSplit/>
        </w:trPr>
        <w:tc>
          <w:tcPr>
            <w:tcW w:w="9642" w:type="dxa"/>
            <w:gridSpan w:val="8"/>
          </w:tcPr>
          <w:p w14:paraId="0AA2DD98" w14:textId="77777777" w:rsidR="00684F5A" w:rsidRPr="00481D2D" w:rsidRDefault="00684F5A">
            <w:pPr>
              <w:pStyle w:val="TAN"/>
            </w:pPr>
            <w:r w:rsidRPr="00481D2D">
              <w:t>NOTE:</w:t>
            </w:r>
            <w:r w:rsidRPr="00481D2D">
              <w:tab/>
              <w:t>c1 refers to the UA role major capability as this is the case of a proxy that also acts as a UA specifically for SUBSCRIBE and NOTIFY.</w:t>
            </w:r>
          </w:p>
        </w:tc>
      </w:tr>
    </w:tbl>
    <w:p w14:paraId="35E18D52" w14:textId="77777777" w:rsidR="00897956" w:rsidRPr="00481D2D" w:rsidRDefault="00897956"/>
    <w:p w14:paraId="28F742DB" w14:textId="77777777" w:rsidR="00897956" w:rsidRPr="00481D2D" w:rsidRDefault="00897956">
      <w:pPr>
        <w:keepNext/>
        <w:keepLines/>
      </w:pPr>
      <w:r w:rsidRPr="00481D2D">
        <w:t>Prerequisite A.163/9A - - MESSAGE request</w:t>
      </w:r>
    </w:p>
    <w:p w14:paraId="30CC8AA6" w14:textId="77777777" w:rsidR="00897956" w:rsidRPr="00481D2D" w:rsidRDefault="00897956">
      <w:pPr>
        <w:pStyle w:val="TH"/>
      </w:pPr>
      <w:bookmarkStart w:id="3368" w:name="_CRTableA_218B"/>
      <w:r w:rsidRPr="00481D2D">
        <w:t>Table </w:t>
      </w:r>
      <w:bookmarkEnd w:id="3368"/>
      <w:r w:rsidRPr="00481D2D">
        <w:t>A.218B: Supported message bodies within the MESSAG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F00AED6" w14:textId="77777777">
        <w:trPr>
          <w:cantSplit/>
        </w:trPr>
        <w:tc>
          <w:tcPr>
            <w:tcW w:w="851" w:type="dxa"/>
            <w:vMerge w:val="restart"/>
          </w:tcPr>
          <w:p w14:paraId="31EFD9E6" w14:textId="77777777" w:rsidR="00897956" w:rsidRPr="00481D2D" w:rsidRDefault="00897956">
            <w:pPr>
              <w:pStyle w:val="TAH"/>
            </w:pPr>
            <w:r w:rsidRPr="00481D2D">
              <w:t>Item</w:t>
            </w:r>
          </w:p>
        </w:tc>
        <w:tc>
          <w:tcPr>
            <w:tcW w:w="2665" w:type="dxa"/>
            <w:vMerge w:val="restart"/>
          </w:tcPr>
          <w:p w14:paraId="59870CFE" w14:textId="77777777" w:rsidR="00897956" w:rsidRPr="00481D2D" w:rsidRDefault="00897956">
            <w:pPr>
              <w:pStyle w:val="TAH"/>
            </w:pPr>
            <w:r w:rsidRPr="00481D2D">
              <w:t>Header</w:t>
            </w:r>
          </w:p>
        </w:tc>
        <w:tc>
          <w:tcPr>
            <w:tcW w:w="3063" w:type="dxa"/>
            <w:gridSpan w:val="3"/>
          </w:tcPr>
          <w:p w14:paraId="2D0A4E35" w14:textId="77777777" w:rsidR="00897956" w:rsidRPr="00481D2D" w:rsidRDefault="00897956">
            <w:pPr>
              <w:pStyle w:val="TAH"/>
            </w:pPr>
            <w:r w:rsidRPr="00481D2D">
              <w:t>Sending</w:t>
            </w:r>
          </w:p>
        </w:tc>
        <w:tc>
          <w:tcPr>
            <w:tcW w:w="3063" w:type="dxa"/>
            <w:gridSpan w:val="3"/>
          </w:tcPr>
          <w:p w14:paraId="7F670A3C" w14:textId="77777777" w:rsidR="00897956" w:rsidRPr="00481D2D" w:rsidRDefault="00897956">
            <w:pPr>
              <w:pStyle w:val="TAH"/>
              <w:rPr>
                <w:b w:val="0"/>
              </w:rPr>
            </w:pPr>
            <w:r w:rsidRPr="00481D2D">
              <w:t>Receiving</w:t>
            </w:r>
          </w:p>
        </w:tc>
      </w:tr>
      <w:tr w:rsidR="00897956" w:rsidRPr="00481D2D" w14:paraId="34C980C1" w14:textId="77777777">
        <w:trPr>
          <w:cantSplit/>
        </w:trPr>
        <w:tc>
          <w:tcPr>
            <w:tcW w:w="851" w:type="dxa"/>
            <w:vMerge/>
          </w:tcPr>
          <w:p w14:paraId="48401824" w14:textId="77777777" w:rsidR="00897956" w:rsidRPr="00481D2D" w:rsidRDefault="00897956">
            <w:pPr>
              <w:pStyle w:val="TAH"/>
            </w:pPr>
          </w:p>
        </w:tc>
        <w:tc>
          <w:tcPr>
            <w:tcW w:w="2665" w:type="dxa"/>
            <w:vMerge/>
          </w:tcPr>
          <w:p w14:paraId="5DEAF318" w14:textId="77777777" w:rsidR="00897956" w:rsidRPr="00481D2D" w:rsidRDefault="00897956">
            <w:pPr>
              <w:pStyle w:val="TAH"/>
            </w:pPr>
          </w:p>
        </w:tc>
        <w:tc>
          <w:tcPr>
            <w:tcW w:w="1021" w:type="dxa"/>
          </w:tcPr>
          <w:p w14:paraId="197CCDA4" w14:textId="77777777" w:rsidR="00897956" w:rsidRPr="00481D2D" w:rsidRDefault="00897956">
            <w:pPr>
              <w:pStyle w:val="TAH"/>
            </w:pPr>
            <w:r w:rsidRPr="00481D2D">
              <w:t>Ref.</w:t>
            </w:r>
          </w:p>
        </w:tc>
        <w:tc>
          <w:tcPr>
            <w:tcW w:w="1021" w:type="dxa"/>
          </w:tcPr>
          <w:p w14:paraId="63E9D1F6" w14:textId="77777777" w:rsidR="00897956" w:rsidRPr="00481D2D" w:rsidRDefault="00897956">
            <w:pPr>
              <w:pStyle w:val="TAH"/>
            </w:pPr>
            <w:r w:rsidRPr="00481D2D">
              <w:t>RFC status</w:t>
            </w:r>
          </w:p>
        </w:tc>
        <w:tc>
          <w:tcPr>
            <w:tcW w:w="1021" w:type="dxa"/>
          </w:tcPr>
          <w:p w14:paraId="1C28ABDA" w14:textId="77777777" w:rsidR="00897956" w:rsidRPr="00481D2D" w:rsidRDefault="00897956">
            <w:pPr>
              <w:pStyle w:val="TAH"/>
            </w:pPr>
            <w:r w:rsidRPr="00481D2D">
              <w:t>Profile status</w:t>
            </w:r>
          </w:p>
        </w:tc>
        <w:tc>
          <w:tcPr>
            <w:tcW w:w="1021" w:type="dxa"/>
          </w:tcPr>
          <w:p w14:paraId="5F5589BC" w14:textId="77777777" w:rsidR="00897956" w:rsidRPr="00481D2D" w:rsidRDefault="00897956">
            <w:pPr>
              <w:pStyle w:val="TAH"/>
            </w:pPr>
            <w:r w:rsidRPr="00481D2D">
              <w:t>Ref.</w:t>
            </w:r>
          </w:p>
        </w:tc>
        <w:tc>
          <w:tcPr>
            <w:tcW w:w="1021" w:type="dxa"/>
          </w:tcPr>
          <w:p w14:paraId="6F91CC55" w14:textId="77777777" w:rsidR="00897956" w:rsidRPr="00481D2D" w:rsidRDefault="00897956">
            <w:pPr>
              <w:pStyle w:val="TAH"/>
            </w:pPr>
            <w:r w:rsidRPr="00481D2D">
              <w:t>RFC status</w:t>
            </w:r>
          </w:p>
        </w:tc>
        <w:tc>
          <w:tcPr>
            <w:tcW w:w="1021" w:type="dxa"/>
          </w:tcPr>
          <w:p w14:paraId="4758CD51" w14:textId="77777777" w:rsidR="00897956" w:rsidRPr="00481D2D" w:rsidRDefault="00897956">
            <w:pPr>
              <w:pStyle w:val="TAH"/>
            </w:pPr>
            <w:r w:rsidRPr="00481D2D">
              <w:t>Profile status</w:t>
            </w:r>
          </w:p>
        </w:tc>
      </w:tr>
      <w:tr w:rsidR="00684F5A" w:rsidRPr="00481D2D" w14:paraId="091E9047" w14:textId="77777777">
        <w:tc>
          <w:tcPr>
            <w:tcW w:w="851" w:type="dxa"/>
          </w:tcPr>
          <w:p w14:paraId="315D4E45" w14:textId="77777777" w:rsidR="00684F5A" w:rsidRPr="00481D2D" w:rsidRDefault="00684F5A">
            <w:pPr>
              <w:pStyle w:val="TAL"/>
            </w:pPr>
            <w:r w:rsidRPr="00481D2D">
              <w:t>1</w:t>
            </w:r>
          </w:p>
        </w:tc>
        <w:tc>
          <w:tcPr>
            <w:tcW w:w="2665" w:type="dxa"/>
          </w:tcPr>
          <w:p w14:paraId="639084F5" w14:textId="77777777" w:rsidR="00684F5A" w:rsidRPr="00481D2D" w:rsidRDefault="00684F5A">
            <w:pPr>
              <w:pStyle w:val="TAL"/>
            </w:pPr>
            <w:r w:rsidRPr="00481D2D">
              <w:t>permission document</w:t>
            </w:r>
          </w:p>
        </w:tc>
        <w:tc>
          <w:tcPr>
            <w:tcW w:w="1021" w:type="dxa"/>
          </w:tcPr>
          <w:p w14:paraId="3A498751" w14:textId="77777777" w:rsidR="00684F5A" w:rsidRPr="00481D2D" w:rsidRDefault="00684F5A">
            <w:pPr>
              <w:pStyle w:val="TAL"/>
            </w:pPr>
            <w:r w:rsidRPr="00481D2D">
              <w:t>[125] 5.4</w:t>
            </w:r>
          </w:p>
        </w:tc>
        <w:tc>
          <w:tcPr>
            <w:tcW w:w="1021" w:type="dxa"/>
          </w:tcPr>
          <w:p w14:paraId="31D8FFE0" w14:textId="77777777" w:rsidR="00684F5A" w:rsidRPr="00481D2D" w:rsidRDefault="00684F5A">
            <w:pPr>
              <w:pStyle w:val="TAL"/>
            </w:pPr>
            <w:r w:rsidRPr="00481D2D">
              <w:t>c1</w:t>
            </w:r>
          </w:p>
        </w:tc>
        <w:tc>
          <w:tcPr>
            <w:tcW w:w="1021" w:type="dxa"/>
          </w:tcPr>
          <w:p w14:paraId="6CDCF8DB" w14:textId="77777777" w:rsidR="00684F5A" w:rsidRPr="00481D2D" w:rsidRDefault="00684F5A">
            <w:pPr>
              <w:pStyle w:val="TAL"/>
            </w:pPr>
            <w:r w:rsidRPr="00481D2D">
              <w:t>c1</w:t>
            </w:r>
          </w:p>
        </w:tc>
        <w:tc>
          <w:tcPr>
            <w:tcW w:w="1021" w:type="dxa"/>
          </w:tcPr>
          <w:p w14:paraId="7443EA82" w14:textId="77777777" w:rsidR="00684F5A" w:rsidRPr="00481D2D" w:rsidRDefault="00684F5A">
            <w:pPr>
              <w:pStyle w:val="TAL"/>
            </w:pPr>
            <w:r w:rsidRPr="00481D2D">
              <w:t>[125] 5.4</w:t>
            </w:r>
          </w:p>
        </w:tc>
        <w:tc>
          <w:tcPr>
            <w:tcW w:w="1021" w:type="dxa"/>
          </w:tcPr>
          <w:p w14:paraId="6C886E4A" w14:textId="77777777" w:rsidR="00684F5A" w:rsidRPr="00481D2D" w:rsidRDefault="00684F5A">
            <w:pPr>
              <w:pStyle w:val="TAL"/>
            </w:pPr>
            <w:r w:rsidRPr="00481D2D">
              <w:t>c2</w:t>
            </w:r>
          </w:p>
        </w:tc>
        <w:tc>
          <w:tcPr>
            <w:tcW w:w="1021" w:type="dxa"/>
          </w:tcPr>
          <w:p w14:paraId="48FC10D5" w14:textId="77777777" w:rsidR="00684F5A" w:rsidRPr="00481D2D" w:rsidRDefault="00684F5A">
            <w:pPr>
              <w:pStyle w:val="TAL"/>
            </w:pPr>
            <w:r w:rsidRPr="00481D2D">
              <w:t>c2</w:t>
            </w:r>
          </w:p>
        </w:tc>
      </w:tr>
      <w:tr w:rsidR="00B06841" w:rsidRPr="00481D2D" w14:paraId="527879CC" w14:textId="77777777">
        <w:tc>
          <w:tcPr>
            <w:tcW w:w="851" w:type="dxa"/>
          </w:tcPr>
          <w:p w14:paraId="74919F8C" w14:textId="77777777" w:rsidR="00B06841" w:rsidRPr="00481D2D" w:rsidRDefault="00B06841" w:rsidP="00E83AD2">
            <w:pPr>
              <w:pStyle w:val="TAL"/>
            </w:pPr>
            <w:r w:rsidRPr="00481D2D">
              <w:t>2</w:t>
            </w:r>
          </w:p>
        </w:tc>
        <w:tc>
          <w:tcPr>
            <w:tcW w:w="2665" w:type="dxa"/>
          </w:tcPr>
          <w:p w14:paraId="11A2C110" w14:textId="77777777" w:rsidR="00B06841" w:rsidRPr="00481D2D" w:rsidRDefault="00B06841" w:rsidP="00E83AD2">
            <w:pPr>
              <w:pStyle w:val="TAL"/>
            </w:pPr>
            <w:r w:rsidRPr="00481D2D">
              <w:t>application/vnd.3gpp.sms</w:t>
            </w:r>
          </w:p>
        </w:tc>
        <w:tc>
          <w:tcPr>
            <w:tcW w:w="1021" w:type="dxa"/>
          </w:tcPr>
          <w:p w14:paraId="2BD53863" w14:textId="77777777" w:rsidR="00B06841" w:rsidRPr="00481D2D" w:rsidRDefault="00B06841" w:rsidP="00E83AD2">
            <w:pPr>
              <w:pStyle w:val="TAL"/>
            </w:pPr>
            <w:r w:rsidRPr="00481D2D">
              <w:t>[4D]</w:t>
            </w:r>
          </w:p>
        </w:tc>
        <w:tc>
          <w:tcPr>
            <w:tcW w:w="1021" w:type="dxa"/>
          </w:tcPr>
          <w:p w14:paraId="2DE102EF" w14:textId="77777777" w:rsidR="00B06841" w:rsidRPr="00481D2D" w:rsidRDefault="00B06841" w:rsidP="00E83AD2">
            <w:pPr>
              <w:pStyle w:val="TAL"/>
            </w:pPr>
            <w:r w:rsidRPr="00481D2D">
              <w:t>m</w:t>
            </w:r>
          </w:p>
        </w:tc>
        <w:tc>
          <w:tcPr>
            <w:tcW w:w="1021" w:type="dxa"/>
          </w:tcPr>
          <w:p w14:paraId="2C3A63EA" w14:textId="77777777" w:rsidR="00B06841" w:rsidRPr="00481D2D" w:rsidRDefault="00B06841" w:rsidP="00E83AD2">
            <w:pPr>
              <w:pStyle w:val="TAL"/>
            </w:pPr>
            <w:r w:rsidRPr="00481D2D">
              <w:t>m</w:t>
            </w:r>
          </w:p>
        </w:tc>
        <w:tc>
          <w:tcPr>
            <w:tcW w:w="1021" w:type="dxa"/>
          </w:tcPr>
          <w:p w14:paraId="5717E0B9" w14:textId="77777777" w:rsidR="00B06841" w:rsidRPr="00481D2D" w:rsidRDefault="00B06841" w:rsidP="00E83AD2">
            <w:pPr>
              <w:pStyle w:val="TAL"/>
            </w:pPr>
            <w:r w:rsidRPr="00481D2D">
              <w:t>[4D]</w:t>
            </w:r>
          </w:p>
        </w:tc>
        <w:tc>
          <w:tcPr>
            <w:tcW w:w="1021" w:type="dxa"/>
          </w:tcPr>
          <w:p w14:paraId="4A14F572" w14:textId="77777777" w:rsidR="00B06841" w:rsidRPr="00481D2D" w:rsidRDefault="00B06841" w:rsidP="00E83AD2">
            <w:pPr>
              <w:pStyle w:val="TAL"/>
            </w:pPr>
            <w:proofErr w:type="spellStart"/>
            <w:r w:rsidRPr="00481D2D">
              <w:t>i</w:t>
            </w:r>
            <w:proofErr w:type="spellEnd"/>
          </w:p>
        </w:tc>
        <w:tc>
          <w:tcPr>
            <w:tcW w:w="1021" w:type="dxa"/>
          </w:tcPr>
          <w:p w14:paraId="2118E0E5" w14:textId="77777777" w:rsidR="00B06841" w:rsidRPr="00481D2D" w:rsidRDefault="00B06841" w:rsidP="00E83AD2">
            <w:pPr>
              <w:pStyle w:val="TAL"/>
            </w:pPr>
            <w:proofErr w:type="spellStart"/>
            <w:r w:rsidRPr="00481D2D">
              <w:t>i</w:t>
            </w:r>
            <w:proofErr w:type="spellEnd"/>
          </w:p>
        </w:tc>
      </w:tr>
      <w:tr w:rsidR="00575839" w:rsidRPr="00481D2D" w14:paraId="507A0264" w14:textId="77777777">
        <w:tc>
          <w:tcPr>
            <w:tcW w:w="851" w:type="dxa"/>
          </w:tcPr>
          <w:p w14:paraId="72E56152" w14:textId="77777777" w:rsidR="00575839" w:rsidRPr="00481D2D" w:rsidRDefault="00575839" w:rsidP="00681F27">
            <w:pPr>
              <w:pStyle w:val="TAL"/>
            </w:pPr>
            <w:r w:rsidRPr="00481D2D">
              <w:t>2</w:t>
            </w:r>
          </w:p>
        </w:tc>
        <w:tc>
          <w:tcPr>
            <w:tcW w:w="2665" w:type="dxa"/>
          </w:tcPr>
          <w:p w14:paraId="64D37B4D" w14:textId="77777777" w:rsidR="00575839" w:rsidRPr="00481D2D" w:rsidRDefault="00575839" w:rsidP="00681F27">
            <w:pPr>
              <w:pStyle w:val="TAL"/>
            </w:pPr>
            <w:r w:rsidRPr="00481D2D">
              <w:t>message/</w:t>
            </w:r>
            <w:proofErr w:type="spellStart"/>
            <w:r w:rsidRPr="00481D2D">
              <w:t>cpim</w:t>
            </w:r>
            <w:proofErr w:type="spellEnd"/>
          </w:p>
        </w:tc>
        <w:tc>
          <w:tcPr>
            <w:tcW w:w="1021" w:type="dxa"/>
          </w:tcPr>
          <w:p w14:paraId="202E2433" w14:textId="77777777" w:rsidR="00575839" w:rsidRPr="00481D2D" w:rsidRDefault="00575839" w:rsidP="00681F27">
            <w:pPr>
              <w:pStyle w:val="TAL"/>
            </w:pPr>
            <w:r w:rsidRPr="00481D2D">
              <w:t>[151]</w:t>
            </w:r>
          </w:p>
        </w:tc>
        <w:tc>
          <w:tcPr>
            <w:tcW w:w="1021" w:type="dxa"/>
          </w:tcPr>
          <w:p w14:paraId="252F693C" w14:textId="77777777" w:rsidR="00575839" w:rsidRPr="00481D2D" w:rsidRDefault="00575839" w:rsidP="00681F27">
            <w:pPr>
              <w:pStyle w:val="TAL"/>
            </w:pPr>
            <w:r w:rsidRPr="00481D2D">
              <w:t>c3</w:t>
            </w:r>
          </w:p>
        </w:tc>
        <w:tc>
          <w:tcPr>
            <w:tcW w:w="1021" w:type="dxa"/>
          </w:tcPr>
          <w:p w14:paraId="26E4D8D2" w14:textId="77777777" w:rsidR="00575839" w:rsidRPr="00481D2D" w:rsidRDefault="00575839" w:rsidP="00681F27">
            <w:pPr>
              <w:pStyle w:val="TAL"/>
            </w:pPr>
            <w:r w:rsidRPr="00481D2D">
              <w:t>c3</w:t>
            </w:r>
          </w:p>
        </w:tc>
        <w:tc>
          <w:tcPr>
            <w:tcW w:w="1021" w:type="dxa"/>
          </w:tcPr>
          <w:p w14:paraId="345EC8B5" w14:textId="77777777" w:rsidR="00575839" w:rsidRPr="00481D2D" w:rsidRDefault="00575839" w:rsidP="00681F27">
            <w:pPr>
              <w:pStyle w:val="TAL"/>
            </w:pPr>
            <w:r w:rsidRPr="00481D2D">
              <w:t>[151]</w:t>
            </w:r>
          </w:p>
        </w:tc>
        <w:tc>
          <w:tcPr>
            <w:tcW w:w="1021" w:type="dxa"/>
          </w:tcPr>
          <w:p w14:paraId="3346881E" w14:textId="77777777" w:rsidR="00575839" w:rsidRPr="00481D2D" w:rsidRDefault="00575839" w:rsidP="00681F27">
            <w:pPr>
              <w:pStyle w:val="TAL"/>
            </w:pPr>
            <w:r w:rsidRPr="00481D2D">
              <w:t>c4</w:t>
            </w:r>
          </w:p>
        </w:tc>
        <w:tc>
          <w:tcPr>
            <w:tcW w:w="1021" w:type="dxa"/>
          </w:tcPr>
          <w:p w14:paraId="33E0C1DD" w14:textId="77777777" w:rsidR="00575839" w:rsidRPr="00481D2D" w:rsidRDefault="00575839" w:rsidP="00681F27">
            <w:pPr>
              <w:pStyle w:val="TAL"/>
            </w:pPr>
            <w:r w:rsidRPr="00481D2D">
              <w:t>c4</w:t>
            </w:r>
          </w:p>
        </w:tc>
      </w:tr>
      <w:tr w:rsidR="00575839" w:rsidRPr="00481D2D" w14:paraId="5A566557" w14:textId="77777777">
        <w:tc>
          <w:tcPr>
            <w:tcW w:w="851" w:type="dxa"/>
          </w:tcPr>
          <w:p w14:paraId="73BA9EA0" w14:textId="77777777" w:rsidR="00575839" w:rsidRPr="00481D2D" w:rsidRDefault="00575839" w:rsidP="00681F27">
            <w:pPr>
              <w:pStyle w:val="TAL"/>
            </w:pPr>
            <w:r w:rsidRPr="00481D2D">
              <w:t>3</w:t>
            </w:r>
          </w:p>
        </w:tc>
        <w:tc>
          <w:tcPr>
            <w:tcW w:w="2665" w:type="dxa"/>
          </w:tcPr>
          <w:p w14:paraId="59645A55" w14:textId="77777777" w:rsidR="00575839" w:rsidRPr="00481D2D" w:rsidRDefault="00575839" w:rsidP="00681F27">
            <w:pPr>
              <w:pStyle w:val="TAL"/>
            </w:pPr>
            <w:r w:rsidRPr="00481D2D">
              <w:t>message/</w:t>
            </w:r>
            <w:proofErr w:type="spellStart"/>
            <w:r w:rsidRPr="00481D2D">
              <w:t>imdn+xml</w:t>
            </w:r>
            <w:proofErr w:type="spellEnd"/>
          </w:p>
        </w:tc>
        <w:tc>
          <w:tcPr>
            <w:tcW w:w="1021" w:type="dxa"/>
          </w:tcPr>
          <w:p w14:paraId="79EA529B" w14:textId="77777777" w:rsidR="00575839" w:rsidRPr="00481D2D" w:rsidRDefault="00575839" w:rsidP="00681F27">
            <w:pPr>
              <w:pStyle w:val="TAL"/>
            </w:pPr>
            <w:r w:rsidRPr="00481D2D">
              <w:t>[157]</w:t>
            </w:r>
          </w:p>
        </w:tc>
        <w:tc>
          <w:tcPr>
            <w:tcW w:w="1021" w:type="dxa"/>
          </w:tcPr>
          <w:p w14:paraId="2D6FFB72" w14:textId="77777777" w:rsidR="00575839" w:rsidRPr="00481D2D" w:rsidRDefault="00575839" w:rsidP="00681F27">
            <w:pPr>
              <w:pStyle w:val="TAL"/>
            </w:pPr>
            <w:r w:rsidRPr="00481D2D">
              <w:t>c5</w:t>
            </w:r>
          </w:p>
        </w:tc>
        <w:tc>
          <w:tcPr>
            <w:tcW w:w="1021" w:type="dxa"/>
          </w:tcPr>
          <w:p w14:paraId="3C0E170F" w14:textId="77777777" w:rsidR="00575839" w:rsidRPr="00481D2D" w:rsidRDefault="00575839" w:rsidP="00681F27">
            <w:pPr>
              <w:pStyle w:val="TAL"/>
            </w:pPr>
            <w:r w:rsidRPr="00481D2D">
              <w:t>c5</w:t>
            </w:r>
          </w:p>
        </w:tc>
        <w:tc>
          <w:tcPr>
            <w:tcW w:w="1021" w:type="dxa"/>
          </w:tcPr>
          <w:p w14:paraId="039781B4" w14:textId="77777777" w:rsidR="00575839" w:rsidRPr="00481D2D" w:rsidRDefault="00575839" w:rsidP="00681F27">
            <w:pPr>
              <w:pStyle w:val="TAL"/>
            </w:pPr>
            <w:r w:rsidRPr="00481D2D">
              <w:t>[157]</w:t>
            </w:r>
          </w:p>
        </w:tc>
        <w:tc>
          <w:tcPr>
            <w:tcW w:w="1021" w:type="dxa"/>
          </w:tcPr>
          <w:p w14:paraId="66579567" w14:textId="77777777" w:rsidR="00575839" w:rsidRPr="00481D2D" w:rsidRDefault="00575839" w:rsidP="00681F27">
            <w:pPr>
              <w:pStyle w:val="TAL"/>
            </w:pPr>
            <w:r w:rsidRPr="00481D2D">
              <w:t>c6</w:t>
            </w:r>
          </w:p>
        </w:tc>
        <w:tc>
          <w:tcPr>
            <w:tcW w:w="1021" w:type="dxa"/>
          </w:tcPr>
          <w:p w14:paraId="490B8767" w14:textId="77777777" w:rsidR="00575839" w:rsidRPr="00481D2D" w:rsidRDefault="00575839" w:rsidP="00681F27">
            <w:pPr>
              <w:pStyle w:val="TAL"/>
            </w:pPr>
            <w:r w:rsidRPr="00481D2D">
              <w:t>c6</w:t>
            </w:r>
          </w:p>
        </w:tc>
      </w:tr>
      <w:tr w:rsidR="00343E5B" w:rsidRPr="00481D2D" w14:paraId="7E64C55E" w14:textId="77777777" w:rsidTr="00C16614">
        <w:tc>
          <w:tcPr>
            <w:tcW w:w="851" w:type="dxa"/>
          </w:tcPr>
          <w:p w14:paraId="3F7A9C2A" w14:textId="77777777" w:rsidR="00343E5B" w:rsidRPr="00481D2D" w:rsidRDefault="00343E5B" w:rsidP="00C16614">
            <w:pPr>
              <w:pStyle w:val="TAL"/>
            </w:pPr>
            <w:r w:rsidRPr="00481D2D">
              <w:t>4</w:t>
            </w:r>
          </w:p>
        </w:tc>
        <w:tc>
          <w:tcPr>
            <w:tcW w:w="2665" w:type="dxa"/>
          </w:tcPr>
          <w:p w14:paraId="5DC5BDC4" w14:textId="77777777" w:rsidR="00343E5B" w:rsidRPr="00481D2D" w:rsidRDefault="00343E5B" w:rsidP="00C16614">
            <w:pPr>
              <w:pStyle w:val="TAL"/>
            </w:pPr>
            <w:r w:rsidRPr="00481D2D">
              <w:t>application/vnd.3gpp.mcptt-info+xml</w:t>
            </w:r>
          </w:p>
        </w:tc>
        <w:tc>
          <w:tcPr>
            <w:tcW w:w="1021" w:type="dxa"/>
          </w:tcPr>
          <w:p w14:paraId="060DDF20" w14:textId="77777777" w:rsidR="00343E5B" w:rsidRPr="00481D2D" w:rsidRDefault="00343E5B" w:rsidP="00C16614">
            <w:pPr>
              <w:pStyle w:val="TAL"/>
            </w:pPr>
            <w:r w:rsidRPr="00481D2D">
              <w:t>[8ZE]</w:t>
            </w:r>
          </w:p>
        </w:tc>
        <w:tc>
          <w:tcPr>
            <w:tcW w:w="1021" w:type="dxa"/>
          </w:tcPr>
          <w:p w14:paraId="5D3576B6" w14:textId="77777777" w:rsidR="00343E5B" w:rsidRPr="00481D2D" w:rsidRDefault="00343E5B" w:rsidP="00C16614">
            <w:pPr>
              <w:pStyle w:val="TAL"/>
            </w:pPr>
            <w:r w:rsidRPr="00481D2D">
              <w:t>n/a</w:t>
            </w:r>
          </w:p>
        </w:tc>
        <w:tc>
          <w:tcPr>
            <w:tcW w:w="1021" w:type="dxa"/>
          </w:tcPr>
          <w:p w14:paraId="671804C6" w14:textId="77777777" w:rsidR="00343E5B" w:rsidRPr="00481D2D" w:rsidRDefault="00343E5B" w:rsidP="00C16614">
            <w:pPr>
              <w:pStyle w:val="TAL"/>
            </w:pPr>
            <w:r w:rsidRPr="00481D2D">
              <w:t>c7</w:t>
            </w:r>
          </w:p>
        </w:tc>
        <w:tc>
          <w:tcPr>
            <w:tcW w:w="1021" w:type="dxa"/>
          </w:tcPr>
          <w:p w14:paraId="1F7C05E9" w14:textId="77777777" w:rsidR="00343E5B" w:rsidRPr="00481D2D" w:rsidRDefault="00343E5B" w:rsidP="00C16614">
            <w:pPr>
              <w:pStyle w:val="TAL"/>
            </w:pPr>
            <w:r w:rsidRPr="00481D2D">
              <w:t>[8ZE]</w:t>
            </w:r>
          </w:p>
        </w:tc>
        <w:tc>
          <w:tcPr>
            <w:tcW w:w="1021" w:type="dxa"/>
          </w:tcPr>
          <w:p w14:paraId="73FB7749" w14:textId="77777777" w:rsidR="00343E5B" w:rsidRPr="00481D2D" w:rsidRDefault="00343E5B" w:rsidP="00C16614">
            <w:pPr>
              <w:pStyle w:val="TAL"/>
            </w:pPr>
            <w:r w:rsidRPr="00481D2D">
              <w:t>n/a</w:t>
            </w:r>
          </w:p>
        </w:tc>
        <w:tc>
          <w:tcPr>
            <w:tcW w:w="1021" w:type="dxa"/>
          </w:tcPr>
          <w:p w14:paraId="111C1BD7" w14:textId="77777777" w:rsidR="00343E5B" w:rsidRPr="00481D2D" w:rsidRDefault="00343E5B" w:rsidP="00C16614">
            <w:pPr>
              <w:pStyle w:val="TAL"/>
            </w:pPr>
            <w:proofErr w:type="spellStart"/>
            <w:r w:rsidRPr="00481D2D">
              <w:t>i</w:t>
            </w:r>
            <w:proofErr w:type="spellEnd"/>
          </w:p>
        </w:tc>
      </w:tr>
      <w:tr w:rsidR="00343E5B" w:rsidRPr="00481D2D" w14:paraId="121405E5" w14:textId="77777777" w:rsidTr="00C16614">
        <w:tc>
          <w:tcPr>
            <w:tcW w:w="851" w:type="dxa"/>
          </w:tcPr>
          <w:p w14:paraId="7AF4A52D" w14:textId="77777777" w:rsidR="00343E5B" w:rsidRPr="00481D2D" w:rsidRDefault="00343E5B" w:rsidP="00C16614">
            <w:pPr>
              <w:pStyle w:val="TAL"/>
            </w:pPr>
            <w:r w:rsidRPr="00481D2D">
              <w:t>5</w:t>
            </w:r>
          </w:p>
        </w:tc>
        <w:tc>
          <w:tcPr>
            <w:tcW w:w="2665" w:type="dxa"/>
          </w:tcPr>
          <w:p w14:paraId="16719D45" w14:textId="77777777" w:rsidR="00343E5B" w:rsidRPr="00481D2D" w:rsidRDefault="00343E5B" w:rsidP="00C16614">
            <w:pPr>
              <w:pStyle w:val="TAL"/>
            </w:pPr>
            <w:r w:rsidRPr="00481D2D">
              <w:t>application/vnd.3gpp.mcptt-mbms-usage-info+xml</w:t>
            </w:r>
          </w:p>
        </w:tc>
        <w:tc>
          <w:tcPr>
            <w:tcW w:w="1021" w:type="dxa"/>
          </w:tcPr>
          <w:p w14:paraId="1FAB2587" w14:textId="77777777" w:rsidR="00343E5B" w:rsidRPr="00481D2D" w:rsidRDefault="00343E5B" w:rsidP="00C16614">
            <w:pPr>
              <w:pStyle w:val="TAL"/>
            </w:pPr>
            <w:r w:rsidRPr="00481D2D">
              <w:t>[8ZE]</w:t>
            </w:r>
          </w:p>
        </w:tc>
        <w:tc>
          <w:tcPr>
            <w:tcW w:w="1021" w:type="dxa"/>
          </w:tcPr>
          <w:p w14:paraId="03CB6E22" w14:textId="77777777" w:rsidR="00343E5B" w:rsidRPr="00481D2D" w:rsidRDefault="00343E5B" w:rsidP="00C16614">
            <w:pPr>
              <w:pStyle w:val="TAL"/>
            </w:pPr>
            <w:r w:rsidRPr="00481D2D">
              <w:t>n/a</w:t>
            </w:r>
          </w:p>
        </w:tc>
        <w:tc>
          <w:tcPr>
            <w:tcW w:w="1021" w:type="dxa"/>
          </w:tcPr>
          <w:p w14:paraId="2E4CC9C5" w14:textId="77777777" w:rsidR="00343E5B" w:rsidRPr="00481D2D" w:rsidRDefault="00343E5B" w:rsidP="00C16614">
            <w:pPr>
              <w:pStyle w:val="TAL"/>
            </w:pPr>
            <w:r w:rsidRPr="00481D2D">
              <w:t>c7</w:t>
            </w:r>
          </w:p>
        </w:tc>
        <w:tc>
          <w:tcPr>
            <w:tcW w:w="1021" w:type="dxa"/>
          </w:tcPr>
          <w:p w14:paraId="52E565FA" w14:textId="77777777" w:rsidR="00343E5B" w:rsidRPr="00481D2D" w:rsidRDefault="00343E5B" w:rsidP="00C16614">
            <w:pPr>
              <w:pStyle w:val="TAL"/>
            </w:pPr>
            <w:r w:rsidRPr="00481D2D">
              <w:t>[8ZE]</w:t>
            </w:r>
          </w:p>
        </w:tc>
        <w:tc>
          <w:tcPr>
            <w:tcW w:w="1021" w:type="dxa"/>
          </w:tcPr>
          <w:p w14:paraId="458618BD" w14:textId="77777777" w:rsidR="00343E5B" w:rsidRPr="00481D2D" w:rsidRDefault="00343E5B" w:rsidP="00C16614">
            <w:pPr>
              <w:pStyle w:val="TAL"/>
            </w:pPr>
            <w:r w:rsidRPr="00481D2D">
              <w:t>n/a</w:t>
            </w:r>
          </w:p>
        </w:tc>
        <w:tc>
          <w:tcPr>
            <w:tcW w:w="1021" w:type="dxa"/>
          </w:tcPr>
          <w:p w14:paraId="446FDA3C" w14:textId="77777777" w:rsidR="00343E5B" w:rsidRPr="00481D2D" w:rsidRDefault="00343E5B" w:rsidP="00C16614">
            <w:pPr>
              <w:pStyle w:val="TAL"/>
            </w:pPr>
            <w:proofErr w:type="spellStart"/>
            <w:r w:rsidRPr="00481D2D">
              <w:t>i</w:t>
            </w:r>
            <w:proofErr w:type="spellEnd"/>
          </w:p>
        </w:tc>
      </w:tr>
      <w:tr w:rsidR="00343E5B" w:rsidRPr="00481D2D" w14:paraId="55F2E17E" w14:textId="77777777" w:rsidTr="00C16614">
        <w:tc>
          <w:tcPr>
            <w:tcW w:w="851" w:type="dxa"/>
          </w:tcPr>
          <w:p w14:paraId="2532CA5B" w14:textId="77777777" w:rsidR="00343E5B" w:rsidRPr="00481D2D" w:rsidRDefault="00343E5B" w:rsidP="00C16614">
            <w:pPr>
              <w:pStyle w:val="TAL"/>
            </w:pPr>
            <w:r w:rsidRPr="00481D2D">
              <w:t>6</w:t>
            </w:r>
          </w:p>
        </w:tc>
        <w:tc>
          <w:tcPr>
            <w:tcW w:w="2665" w:type="dxa"/>
          </w:tcPr>
          <w:p w14:paraId="2889C653" w14:textId="77777777" w:rsidR="00343E5B" w:rsidRPr="00481D2D" w:rsidRDefault="00343E5B" w:rsidP="00C16614">
            <w:pPr>
              <w:pStyle w:val="TAL"/>
            </w:pPr>
            <w:r w:rsidRPr="00481D2D">
              <w:t>application/vnd.3gpp.mcptt-location-info+xml</w:t>
            </w:r>
          </w:p>
        </w:tc>
        <w:tc>
          <w:tcPr>
            <w:tcW w:w="1021" w:type="dxa"/>
          </w:tcPr>
          <w:p w14:paraId="488A19A5" w14:textId="77777777" w:rsidR="00343E5B" w:rsidRPr="00481D2D" w:rsidRDefault="00343E5B" w:rsidP="00C16614">
            <w:pPr>
              <w:pStyle w:val="TAL"/>
            </w:pPr>
            <w:r w:rsidRPr="00481D2D">
              <w:t>[8ZE]</w:t>
            </w:r>
          </w:p>
        </w:tc>
        <w:tc>
          <w:tcPr>
            <w:tcW w:w="1021" w:type="dxa"/>
          </w:tcPr>
          <w:p w14:paraId="7506B152" w14:textId="77777777" w:rsidR="00343E5B" w:rsidRPr="00481D2D" w:rsidRDefault="00343E5B" w:rsidP="00C16614">
            <w:pPr>
              <w:pStyle w:val="TAL"/>
            </w:pPr>
            <w:r w:rsidRPr="00481D2D">
              <w:t>n/a</w:t>
            </w:r>
          </w:p>
        </w:tc>
        <w:tc>
          <w:tcPr>
            <w:tcW w:w="1021" w:type="dxa"/>
          </w:tcPr>
          <w:p w14:paraId="1CCD8396" w14:textId="77777777" w:rsidR="00343E5B" w:rsidRPr="00481D2D" w:rsidRDefault="00343E5B" w:rsidP="00C16614">
            <w:pPr>
              <w:pStyle w:val="TAL"/>
            </w:pPr>
            <w:r w:rsidRPr="00481D2D">
              <w:t>c7</w:t>
            </w:r>
          </w:p>
        </w:tc>
        <w:tc>
          <w:tcPr>
            <w:tcW w:w="1021" w:type="dxa"/>
          </w:tcPr>
          <w:p w14:paraId="133DE172" w14:textId="77777777" w:rsidR="00343E5B" w:rsidRPr="00481D2D" w:rsidRDefault="00343E5B" w:rsidP="00C16614">
            <w:pPr>
              <w:pStyle w:val="TAL"/>
            </w:pPr>
            <w:r w:rsidRPr="00481D2D">
              <w:t>[8ZE]</w:t>
            </w:r>
          </w:p>
        </w:tc>
        <w:tc>
          <w:tcPr>
            <w:tcW w:w="1021" w:type="dxa"/>
          </w:tcPr>
          <w:p w14:paraId="47FE7E9F" w14:textId="77777777" w:rsidR="00343E5B" w:rsidRPr="00481D2D" w:rsidRDefault="00343E5B" w:rsidP="00C16614">
            <w:pPr>
              <w:pStyle w:val="TAL"/>
            </w:pPr>
            <w:r w:rsidRPr="00481D2D">
              <w:t>n/a</w:t>
            </w:r>
          </w:p>
        </w:tc>
        <w:tc>
          <w:tcPr>
            <w:tcW w:w="1021" w:type="dxa"/>
          </w:tcPr>
          <w:p w14:paraId="094C7A0C" w14:textId="77777777" w:rsidR="00343E5B" w:rsidRPr="00481D2D" w:rsidRDefault="00343E5B" w:rsidP="00C16614">
            <w:pPr>
              <w:pStyle w:val="TAL"/>
            </w:pPr>
            <w:proofErr w:type="spellStart"/>
            <w:r w:rsidRPr="00481D2D">
              <w:t>i</w:t>
            </w:r>
            <w:proofErr w:type="spellEnd"/>
          </w:p>
        </w:tc>
      </w:tr>
      <w:tr w:rsidR="00343E5B" w:rsidRPr="00481D2D" w14:paraId="2369C988" w14:textId="77777777" w:rsidTr="00C16614">
        <w:tc>
          <w:tcPr>
            <w:tcW w:w="851" w:type="dxa"/>
          </w:tcPr>
          <w:p w14:paraId="61C19562" w14:textId="77777777" w:rsidR="00343E5B" w:rsidRPr="00481D2D" w:rsidRDefault="00343E5B" w:rsidP="00C16614">
            <w:pPr>
              <w:pStyle w:val="TAL"/>
            </w:pPr>
            <w:r w:rsidRPr="00481D2D">
              <w:t>7</w:t>
            </w:r>
          </w:p>
        </w:tc>
        <w:tc>
          <w:tcPr>
            <w:tcW w:w="2665" w:type="dxa"/>
          </w:tcPr>
          <w:p w14:paraId="5A8CBF0B" w14:textId="77777777" w:rsidR="00343E5B" w:rsidRPr="00481D2D" w:rsidRDefault="00343E5B" w:rsidP="00C16614">
            <w:pPr>
              <w:pStyle w:val="TAL"/>
            </w:pPr>
            <w:r w:rsidRPr="00481D2D">
              <w:t>application/vnd.3gpp.mcptt-floor-request+xml</w:t>
            </w:r>
          </w:p>
        </w:tc>
        <w:tc>
          <w:tcPr>
            <w:tcW w:w="1021" w:type="dxa"/>
          </w:tcPr>
          <w:p w14:paraId="6489FF28" w14:textId="77777777" w:rsidR="00343E5B" w:rsidRPr="00481D2D" w:rsidRDefault="00343E5B" w:rsidP="00C16614">
            <w:pPr>
              <w:pStyle w:val="TAL"/>
            </w:pPr>
            <w:r w:rsidRPr="00481D2D">
              <w:t>[8ZE]</w:t>
            </w:r>
          </w:p>
        </w:tc>
        <w:tc>
          <w:tcPr>
            <w:tcW w:w="1021" w:type="dxa"/>
          </w:tcPr>
          <w:p w14:paraId="1D0E8C88" w14:textId="77777777" w:rsidR="00343E5B" w:rsidRPr="00481D2D" w:rsidRDefault="00343E5B" w:rsidP="00C16614">
            <w:pPr>
              <w:pStyle w:val="TAL"/>
            </w:pPr>
            <w:r w:rsidRPr="00481D2D">
              <w:t>n/a</w:t>
            </w:r>
          </w:p>
        </w:tc>
        <w:tc>
          <w:tcPr>
            <w:tcW w:w="1021" w:type="dxa"/>
          </w:tcPr>
          <w:p w14:paraId="5231FF91" w14:textId="77777777" w:rsidR="00343E5B" w:rsidRPr="00481D2D" w:rsidRDefault="00343E5B" w:rsidP="00C16614">
            <w:pPr>
              <w:pStyle w:val="TAL"/>
            </w:pPr>
            <w:r w:rsidRPr="00481D2D">
              <w:t>c7</w:t>
            </w:r>
          </w:p>
        </w:tc>
        <w:tc>
          <w:tcPr>
            <w:tcW w:w="1021" w:type="dxa"/>
          </w:tcPr>
          <w:p w14:paraId="6326466C" w14:textId="77777777" w:rsidR="00343E5B" w:rsidRPr="00481D2D" w:rsidRDefault="00343E5B" w:rsidP="00C16614">
            <w:pPr>
              <w:pStyle w:val="TAL"/>
            </w:pPr>
            <w:r w:rsidRPr="00481D2D">
              <w:t>[8ZE]</w:t>
            </w:r>
          </w:p>
        </w:tc>
        <w:tc>
          <w:tcPr>
            <w:tcW w:w="1021" w:type="dxa"/>
          </w:tcPr>
          <w:p w14:paraId="4E689AE3" w14:textId="77777777" w:rsidR="00343E5B" w:rsidRPr="00481D2D" w:rsidRDefault="00343E5B" w:rsidP="00C16614">
            <w:pPr>
              <w:pStyle w:val="TAL"/>
            </w:pPr>
            <w:r w:rsidRPr="00481D2D">
              <w:t>n/a</w:t>
            </w:r>
          </w:p>
        </w:tc>
        <w:tc>
          <w:tcPr>
            <w:tcW w:w="1021" w:type="dxa"/>
          </w:tcPr>
          <w:p w14:paraId="1E0AE7C2" w14:textId="77777777" w:rsidR="00343E5B" w:rsidRPr="00481D2D" w:rsidRDefault="00343E5B" w:rsidP="00C16614">
            <w:pPr>
              <w:pStyle w:val="TAL"/>
            </w:pPr>
            <w:proofErr w:type="spellStart"/>
            <w:r w:rsidRPr="00481D2D">
              <w:t>i</w:t>
            </w:r>
            <w:proofErr w:type="spellEnd"/>
          </w:p>
        </w:tc>
      </w:tr>
      <w:tr w:rsidR="00343E5B" w:rsidRPr="00481D2D" w14:paraId="50E497C0" w14:textId="77777777" w:rsidTr="00C16614">
        <w:tc>
          <w:tcPr>
            <w:tcW w:w="851" w:type="dxa"/>
          </w:tcPr>
          <w:p w14:paraId="2C6527E5" w14:textId="77777777" w:rsidR="00343E5B" w:rsidRPr="00481D2D" w:rsidRDefault="00343E5B" w:rsidP="00C16614">
            <w:pPr>
              <w:pStyle w:val="TAL"/>
            </w:pPr>
            <w:r w:rsidRPr="00481D2D">
              <w:t>8</w:t>
            </w:r>
          </w:p>
        </w:tc>
        <w:tc>
          <w:tcPr>
            <w:tcW w:w="2665" w:type="dxa"/>
          </w:tcPr>
          <w:p w14:paraId="3FB84C97" w14:textId="77777777" w:rsidR="00343E5B" w:rsidRPr="00481D2D" w:rsidRDefault="00343E5B" w:rsidP="00C16614">
            <w:pPr>
              <w:pStyle w:val="TAL"/>
            </w:pPr>
            <w:r w:rsidRPr="00481D2D">
              <w:t>application/vnd.3gpp.mcptt-affiliation-command+xml</w:t>
            </w:r>
          </w:p>
        </w:tc>
        <w:tc>
          <w:tcPr>
            <w:tcW w:w="1021" w:type="dxa"/>
          </w:tcPr>
          <w:p w14:paraId="1C5F12E0" w14:textId="77777777" w:rsidR="00343E5B" w:rsidRPr="00481D2D" w:rsidRDefault="00343E5B" w:rsidP="00C16614">
            <w:pPr>
              <w:pStyle w:val="TAL"/>
            </w:pPr>
            <w:r w:rsidRPr="00481D2D">
              <w:t>[8ZE]</w:t>
            </w:r>
          </w:p>
        </w:tc>
        <w:tc>
          <w:tcPr>
            <w:tcW w:w="1021" w:type="dxa"/>
          </w:tcPr>
          <w:p w14:paraId="0663E2EF" w14:textId="77777777" w:rsidR="00343E5B" w:rsidRPr="00481D2D" w:rsidRDefault="00343E5B" w:rsidP="00C16614">
            <w:pPr>
              <w:pStyle w:val="TAL"/>
            </w:pPr>
            <w:r w:rsidRPr="00481D2D">
              <w:t>n/a</w:t>
            </w:r>
          </w:p>
        </w:tc>
        <w:tc>
          <w:tcPr>
            <w:tcW w:w="1021" w:type="dxa"/>
          </w:tcPr>
          <w:p w14:paraId="4105B035" w14:textId="77777777" w:rsidR="00343E5B" w:rsidRPr="00481D2D" w:rsidRDefault="00343E5B" w:rsidP="00C16614">
            <w:pPr>
              <w:pStyle w:val="TAL"/>
            </w:pPr>
            <w:r w:rsidRPr="00481D2D">
              <w:t>c7</w:t>
            </w:r>
          </w:p>
        </w:tc>
        <w:tc>
          <w:tcPr>
            <w:tcW w:w="1021" w:type="dxa"/>
          </w:tcPr>
          <w:p w14:paraId="1245C2BD" w14:textId="77777777" w:rsidR="00343E5B" w:rsidRPr="00481D2D" w:rsidRDefault="00343E5B" w:rsidP="00C16614">
            <w:pPr>
              <w:pStyle w:val="TAL"/>
            </w:pPr>
            <w:r w:rsidRPr="00481D2D">
              <w:t>[8ZE]</w:t>
            </w:r>
          </w:p>
        </w:tc>
        <w:tc>
          <w:tcPr>
            <w:tcW w:w="1021" w:type="dxa"/>
          </w:tcPr>
          <w:p w14:paraId="194C8C34" w14:textId="77777777" w:rsidR="00343E5B" w:rsidRPr="00481D2D" w:rsidRDefault="00343E5B" w:rsidP="00C16614">
            <w:pPr>
              <w:pStyle w:val="TAL"/>
            </w:pPr>
            <w:r w:rsidRPr="00481D2D">
              <w:t>n/a</w:t>
            </w:r>
          </w:p>
        </w:tc>
        <w:tc>
          <w:tcPr>
            <w:tcW w:w="1021" w:type="dxa"/>
          </w:tcPr>
          <w:p w14:paraId="28AB5B91" w14:textId="77777777" w:rsidR="00343E5B" w:rsidRPr="00481D2D" w:rsidRDefault="00343E5B" w:rsidP="00C16614">
            <w:pPr>
              <w:pStyle w:val="TAL"/>
            </w:pPr>
            <w:proofErr w:type="spellStart"/>
            <w:r w:rsidRPr="00481D2D">
              <w:t>i</w:t>
            </w:r>
            <w:proofErr w:type="spellEnd"/>
          </w:p>
        </w:tc>
      </w:tr>
      <w:tr w:rsidR="00684F5A" w:rsidRPr="00481D2D" w14:paraId="2250ACAA" w14:textId="77777777">
        <w:tc>
          <w:tcPr>
            <w:tcW w:w="9642" w:type="dxa"/>
            <w:gridSpan w:val="8"/>
          </w:tcPr>
          <w:p w14:paraId="6C9E84ED" w14:textId="77777777" w:rsidR="00684F5A" w:rsidRPr="00481D2D" w:rsidRDefault="00684F5A" w:rsidP="00625B94">
            <w:pPr>
              <w:pStyle w:val="TAN"/>
            </w:pPr>
            <w:r w:rsidRPr="00481D2D">
              <w:t>c1:</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14:paraId="185E72AF" w14:textId="77777777" w:rsidR="00575839" w:rsidRPr="00481D2D" w:rsidRDefault="00684F5A" w:rsidP="00575839">
            <w:pPr>
              <w:pStyle w:val="TAN"/>
            </w:pPr>
            <w:r w:rsidRPr="00481D2D">
              <w:t>c2:</w:t>
            </w:r>
            <w:r w:rsidRPr="00481D2D">
              <w:tab/>
              <w:t xml:space="preserve">IF A.162/8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 framework for consent-based communications in SIP.</w:t>
            </w:r>
          </w:p>
          <w:p w14:paraId="7A625D57" w14:textId="77777777" w:rsidR="00575839" w:rsidRPr="00481D2D" w:rsidRDefault="00575839" w:rsidP="00575839">
            <w:pPr>
              <w:pStyle w:val="TAN"/>
            </w:pPr>
            <w:r w:rsidRPr="00481D2D">
              <w:t>c3:</w:t>
            </w:r>
            <w:r w:rsidRPr="00481D2D">
              <w:tab/>
              <w:t xml:space="preserve">IF A.162/95 THEN m </w:t>
            </w:r>
            <w:smartTag w:uri="urn:schemas-microsoft-com:office:smarttags" w:element="stockticker">
              <w:r w:rsidRPr="00481D2D">
                <w:t>ELSE</w:t>
              </w:r>
            </w:smartTag>
            <w:r w:rsidRPr="00481D2D">
              <w:t xml:space="preserve"> n/a - - common presence and instant messaging (CPIM): message format.</w:t>
            </w:r>
          </w:p>
          <w:p w14:paraId="2AA3D488" w14:textId="77777777" w:rsidR="00575839" w:rsidRPr="00481D2D" w:rsidRDefault="00575839" w:rsidP="00575839">
            <w:pPr>
              <w:pStyle w:val="TAN"/>
            </w:pPr>
            <w:r w:rsidRPr="00481D2D">
              <w:t>c4:</w:t>
            </w:r>
            <w:r w:rsidRPr="00481D2D">
              <w:tab/>
              <w:t xml:space="preserve">IF A.162/9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common presence and instant messaging (CPIM): message format.</w:t>
            </w:r>
          </w:p>
          <w:p w14:paraId="6A1D3E0B" w14:textId="77777777" w:rsidR="00575839" w:rsidRPr="00481D2D" w:rsidRDefault="00575839" w:rsidP="00575839">
            <w:pPr>
              <w:pStyle w:val="TAN"/>
            </w:pPr>
            <w:r w:rsidRPr="00481D2D">
              <w:t>c5:</w:t>
            </w:r>
            <w:r w:rsidRPr="00481D2D">
              <w:tab/>
              <w:t xml:space="preserve">IF A.162/96 THEN m </w:t>
            </w:r>
            <w:smartTag w:uri="urn:schemas-microsoft-com:office:smarttags" w:element="stockticker">
              <w:r w:rsidRPr="00481D2D">
                <w:t>ELSE</w:t>
              </w:r>
            </w:smartTag>
            <w:r w:rsidRPr="00481D2D">
              <w:t xml:space="preserve"> n/a - - instant message disposition notification.</w:t>
            </w:r>
          </w:p>
          <w:p w14:paraId="7EE227A0" w14:textId="77777777" w:rsidR="00684F5A" w:rsidRPr="00481D2D" w:rsidRDefault="00575839" w:rsidP="00575839">
            <w:pPr>
              <w:pStyle w:val="TAN"/>
            </w:pPr>
            <w:r w:rsidRPr="00481D2D">
              <w:t>c6:</w:t>
            </w:r>
            <w:r w:rsidRPr="00481D2D">
              <w:tab/>
              <w:t xml:space="preserve">IF A.162/96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instant message disposition notification.</w:t>
            </w:r>
          </w:p>
          <w:p w14:paraId="45171A17" w14:textId="77777777" w:rsidR="00343E5B" w:rsidRPr="00481D2D" w:rsidRDefault="00343E5B" w:rsidP="00575839">
            <w:pPr>
              <w:pStyle w:val="TAN"/>
            </w:pPr>
            <w:r w:rsidRPr="00481D2D">
              <w:t>c7:</w:t>
            </w:r>
            <w:r w:rsidRPr="00481D2D">
              <w:tab/>
              <w:t xml:space="preserve">A.3/3 OR A.3/4 OR A.3/5 OR A.3/7C OR A.3/9A OR A.3/10 OR A.3/11 OR A.3/13A THEN m </w:t>
            </w:r>
            <w:smartTag w:uri="urn:schemas-microsoft-com:office:smarttags" w:element="stockticker">
              <w:r w:rsidRPr="00481D2D">
                <w:t>ELSE</w:t>
              </w:r>
            </w:smartTag>
            <w:r w:rsidRPr="00481D2D">
              <w:t xml:space="preserve"> n/a - - I-CSCF, S-CSCF, BGCF, AS acting as proxy, IBCF (THIG), additional routeing functionality, E-CSCF, ISC gateway function (THIG).</w:t>
            </w:r>
          </w:p>
        </w:tc>
      </w:tr>
    </w:tbl>
    <w:p w14:paraId="0BFCB41A" w14:textId="77777777" w:rsidR="00897956" w:rsidRPr="00481D2D" w:rsidRDefault="00897956"/>
    <w:p w14:paraId="789601B7" w14:textId="77777777" w:rsidR="00897956" w:rsidRPr="00481D2D" w:rsidRDefault="00897956">
      <w:pPr>
        <w:keepNext/>
        <w:keepLines/>
      </w:pPr>
      <w:r w:rsidRPr="00481D2D">
        <w:t>Prerequisite A.163/9B - - MESSAGE response</w:t>
      </w:r>
    </w:p>
    <w:p w14:paraId="2DCCB321" w14:textId="77777777" w:rsidR="00897956" w:rsidRPr="00481D2D" w:rsidRDefault="00897956">
      <w:pPr>
        <w:keepNext/>
        <w:keepLines/>
      </w:pPr>
      <w:r w:rsidRPr="00481D2D">
        <w:t>Prerequisite: A.164/1 - - Additional for 100 (Trying) response</w:t>
      </w:r>
    </w:p>
    <w:p w14:paraId="2100D753" w14:textId="77777777" w:rsidR="00897956" w:rsidRPr="00481D2D" w:rsidRDefault="00897956">
      <w:pPr>
        <w:pStyle w:val="TH"/>
      </w:pPr>
      <w:bookmarkStart w:id="3369" w:name="_CRTableA_218BA"/>
      <w:r w:rsidRPr="00481D2D">
        <w:t>Table </w:t>
      </w:r>
      <w:bookmarkEnd w:id="3369"/>
      <w:r w:rsidRPr="00481D2D">
        <w:t>A.218BA: Supported header</w:t>
      </w:r>
      <w:r w:rsidR="00A42E2A"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E0281A9" w14:textId="77777777">
        <w:trPr>
          <w:cantSplit/>
        </w:trPr>
        <w:tc>
          <w:tcPr>
            <w:tcW w:w="851" w:type="dxa"/>
            <w:vMerge w:val="restart"/>
          </w:tcPr>
          <w:p w14:paraId="385158EE" w14:textId="77777777" w:rsidR="00897956" w:rsidRPr="00481D2D" w:rsidRDefault="00897956">
            <w:pPr>
              <w:pStyle w:val="TAH"/>
            </w:pPr>
            <w:r w:rsidRPr="00481D2D">
              <w:t>Item</w:t>
            </w:r>
          </w:p>
        </w:tc>
        <w:tc>
          <w:tcPr>
            <w:tcW w:w="2665" w:type="dxa"/>
            <w:vMerge w:val="restart"/>
          </w:tcPr>
          <w:p w14:paraId="23CD6AC5" w14:textId="77777777" w:rsidR="00897956" w:rsidRPr="00481D2D" w:rsidRDefault="00897956">
            <w:pPr>
              <w:pStyle w:val="TAH"/>
            </w:pPr>
            <w:r w:rsidRPr="00481D2D">
              <w:t>Header</w:t>
            </w:r>
            <w:r w:rsidR="00A42E2A" w:rsidRPr="00481D2D">
              <w:t xml:space="preserve"> field</w:t>
            </w:r>
          </w:p>
        </w:tc>
        <w:tc>
          <w:tcPr>
            <w:tcW w:w="3063" w:type="dxa"/>
            <w:gridSpan w:val="3"/>
          </w:tcPr>
          <w:p w14:paraId="1A85C5E9" w14:textId="77777777" w:rsidR="00897956" w:rsidRPr="00481D2D" w:rsidRDefault="00897956">
            <w:pPr>
              <w:pStyle w:val="TAH"/>
            </w:pPr>
            <w:r w:rsidRPr="00481D2D">
              <w:t>Sending</w:t>
            </w:r>
          </w:p>
        </w:tc>
        <w:tc>
          <w:tcPr>
            <w:tcW w:w="3063" w:type="dxa"/>
            <w:gridSpan w:val="3"/>
          </w:tcPr>
          <w:p w14:paraId="190633EB" w14:textId="77777777" w:rsidR="00897956" w:rsidRPr="00481D2D" w:rsidRDefault="00897956">
            <w:pPr>
              <w:pStyle w:val="TAH"/>
              <w:rPr>
                <w:b w:val="0"/>
              </w:rPr>
            </w:pPr>
            <w:r w:rsidRPr="00481D2D">
              <w:t>Receiving</w:t>
            </w:r>
          </w:p>
        </w:tc>
      </w:tr>
      <w:tr w:rsidR="00897956" w:rsidRPr="00481D2D" w14:paraId="6F254BF1" w14:textId="77777777">
        <w:trPr>
          <w:cantSplit/>
        </w:trPr>
        <w:tc>
          <w:tcPr>
            <w:tcW w:w="851" w:type="dxa"/>
            <w:vMerge/>
          </w:tcPr>
          <w:p w14:paraId="6134E837" w14:textId="77777777" w:rsidR="00897956" w:rsidRPr="00481D2D" w:rsidRDefault="00897956">
            <w:pPr>
              <w:pStyle w:val="TAH"/>
            </w:pPr>
          </w:p>
        </w:tc>
        <w:tc>
          <w:tcPr>
            <w:tcW w:w="2665" w:type="dxa"/>
            <w:vMerge/>
          </w:tcPr>
          <w:p w14:paraId="45BD6C2F" w14:textId="77777777" w:rsidR="00897956" w:rsidRPr="00481D2D" w:rsidRDefault="00897956">
            <w:pPr>
              <w:pStyle w:val="TAH"/>
            </w:pPr>
          </w:p>
        </w:tc>
        <w:tc>
          <w:tcPr>
            <w:tcW w:w="1021" w:type="dxa"/>
          </w:tcPr>
          <w:p w14:paraId="0EEC17A0" w14:textId="77777777" w:rsidR="00897956" w:rsidRPr="00481D2D" w:rsidRDefault="00897956">
            <w:pPr>
              <w:pStyle w:val="TAH"/>
            </w:pPr>
            <w:r w:rsidRPr="00481D2D">
              <w:t>Ref.</w:t>
            </w:r>
          </w:p>
        </w:tc>
        <w:tc>
          <w:tcPr>
            <w:tcW w:w="1021" w:type="dxa"/>
          </w:tcPr>
          <w:p w14:paraId="125312B8" w14:textId="77777777" w:rsidR="00897956" w:rsidRPr="00481D2D" w:rsidRDefault="00897956">
            <w:pPr>
              <w:pStyle w:val="TAH"/>
            </w:pPr>
            <w:r w:rsidRPr="00481D2D">
              <w:t>RFC status</w:t>
            </w:r>
          </w:p>
        </w:tc>
        <w:tc>
          <w:tcPr>
            <w:tcW w:w="1021" w:type="dxa"/>
          </w:tcPr>
          <w:p w14:paraId="1801DC29" w14:textId="77777777" w:rsidR="00897956" w:rsidRPr="00481D2D" w:rsidRDefault="00897956">
            <w:pPr>
              <w:pStyle w:val="TAH"/>
            </w:pPr>
            <w:r w:rsidRPr="00481D2D">
              <w:t>Profile status</w:t>
            </w:r>
          </w:p>
        </w:tc>
        <w:tc>
          <w:tcPr>
            <w:tcW w:w="1021" w:type="dxa"/>
          </w:tcPr>
          <w:p w14:paraId="1A67D708" w14:textId="77777777" w:rsidR="00897956" w:rsidRPr="00481D2D" w:rsidRDefault="00897956">
            <w:pPr>
              <w:pStyle w:val="TAH"/>
            </w:pPr>
            <w:r w:rsidRPr="00481D2D">
              <w:t>Ref.</w:t>
            </w:r>
          </w:p>
        </w:tc>
        <w:tc>
          <w:tcPr>
            <w:tcW w:w="1021" w:type="dxa"/>
          </w:tcPr>
          <w:p w14:paraId="1CB101FC" w14:textId="77777777" w:rsidR="00897956" w:rsidRPr="00481D2D" w:rsidRDefault="00897956">
            <w:pPr>
              <w:pStyle w:val="TAH"/>
            </w:pPr>
            <w:r w:rsidRPr="00481D2D">
              <w:t>RFC status</w:t>
            </w:r>
          </w:p>
        </w:tc>
        <w:tc>
          <w:tcPr>
            <w:tcW w:w="1021" w:type="dxa"/>
          </w:tcPr>
          <w:p w14:paraId="4DA5DD3D" w14:textId="77777777" w:rsidR="00897956" w:rsidRPr="00481D2D" w:rsidRDefault="00897956">
            <w:pPr>
              <w:pStyle w:val="TAH"/>
            </w:pPr>
            <w:r w:rsidRPr="00481D2D">
              <w:t>Profile status</w:t>
            </w:r>
          </w:p>
        </w:tc>
      </w:tr>
      <w:tr w:rsidR="00897956" w:rsidRPr="00481D2D" w14:paraId="00041C1C" w14:textId="77777777">
        <w:tc>
          <w:tcPr>
            <w:tcW w:w="851" w:type="dxa"/>
          </w:tcPr>
          <w:p w14:paraId="04DF5424" w14:textId="77777777" w:rsidR="00897956" w:rsidRPr="00481D2D" w:rsidRDefault="00897956">
            <w:pPr>
              <w:pStyle w:val="TAL"/>
            </w:pPr>
            <w:r w:rsidRPr="00481D2D">
              <w:t>1</w:t>
            </w:r>
          </w:p>
        </w:tc>
        <w:tc>
          <w:tcPr>
            <w:tcW w:w="2665" w:type="dxa"/>
          </w:tcPr>
          <w:p w14:paraId="06AB98A9" w14:textId="77777777" w:rsidR="00897956" w:rsidRPr="00481D2D" w:rsidRDefault="00897956">
            <w:pPr>
              <w:pStyle w:val="TAL"/>
            </w:pPr>
            <w:r w:rsidRPr="00481D2D">
              <w:t>Call-ID</w:t>
            </w:r>
          </w:p>
        </w:tc>
        <w:tc>
          <w:tcPr>
            <w:tcW w:w="1021" w:type="dxa"/>
          </w:tcPr>
          <w:p w14:paraId="000C4BFD" w14:textId="77777777" w:rsidR="00897956" w:rsidRPr="00481D2D" w:rsidRDefault="00897956">
            <w:pPr>
              <w:pStyle w:val="TAL"/>
            </w:pPr>
            <w:r w:rsidRPr="00481D2D">
              <w:t>[26] 20.8</w:t>
            </w:r>
          </w:p>
        </w:tc>
        <w:tc>
          <w:tcPr>
            <w:tcW w:w="1021" w:type="dxa"/>
          </w:tcPr>
          <w:p w14:paraId="72CBCC0C" w14:textId="77777777" w:rsidR="00897956" w:rsidRPr="00481D2D" w:rsidRDefault="00897956">
            <w:pPr>
              <w:pStyle w:val="TAL"/>
            </w:pPr>
            <w:r w:rsidRPr="00481D2D">
              <w:t>m</w:t>
            </w:r>
          </w:p>
        </w:tc>
        <w:tc>
          <w:tcPr>
            <w:tcW w:w="1021" w:type="dxa"/>
          </w:tcPr>
          <w:p w14:paraId="0F5FEFD6" w14:textId="77777777" w:rsidR="00897956" w:rsidRPr="00481D2D" w:rsidRDefault="00897956">
            <w:pPr>
              <w:pStyle w:val="TAL"/>
            </w:pPr>
            <w:r w:rsidRPr="00481D2D">
              <w:t>m</w:t>
            </w:r>
          </w:p>
        </w:tc>
        <w:tc>
          <w:tcPr>
            <w:tcW w:w="1021" w:type="dxa"/>
          </w:tcPr>
          <w:p w14:paraId="6E808F39" w14:textId="77777777" w:rsidR="00897956" w:rsidRPr="00481D2D" w:rsidRDefault="00897956">
            <w:pPr>
              <w:pStyle w:val="TAL"/>
            </w:pPr>
            <w:r w:rsidRPr="00481D2D">
              <w:t>[26] 20.8</w:t>
            </w:r>
          </w:p>
        </w:tc>
        <w:tc>
          <w:tcPr>
            <w:tcW w:w="1021" w:type="dxa"/>
          </w:tcPr>
          <w:p w14:paraId="55037D89" w14:textId="77777777" w:rsidR="00897956" w:rsidRPr="00481D2D" w:rsidRDefault="00897956">
            <w:pPr>
              <w:pStyle w:val="TAL"/>
            </w:pPr>
            <w:r w:rsidRPr="00481D2D">
              <w:t>m</w:t>
            </w:r>
          </w:p>
        </w:tc>
        <w:tc>
          <w:tcPr>
            <w:tcW w:w="1021" w:type="dxa"/>
          </w:tcPr>
          <w:p w14:paraId="01F3C61E" w14:textId="77777777" w:rsidR="00897956" w:rsidRPr="00481D2D" w:rsidRDefault="00897956">
            <w:pPr>
              <w:pStyle w:val="TAL"/>
            </w:pPr>
            <w:r w:rsidRPr="00481D2D">
              <w:t>m</w:t>
            </w:r>
          </w:p>
        </w:tc>
      </w:tr>
      <w:tr w:rsidR="00897956" w:rsidRPr="00481D2D" w14:paraId="5BAE8A2A" w14:textId="77777777">
        <w:tc>
          <w:tcPr>
            <w:tcW w:w="851" w:type="dxa"/>
          </w:tcPr>
          <w:p w14:paraId="38B6FBEC" w14:textId="77777777" w:rsidR="00897956" w:rsidRPr="00481D2D" w:rsidRDefault="00897956">
            <w:pPr>
              <w:pStyle w:val="TAL"/>
            </w:pPr>
            <w:r w:rsidRPr="00481D2D">
              <w:t>2</w:t>
            </w:r>
          </w:p>
        </w:tc>
        <w:tc>
          <w:tcPr>
            <w:tcW w:w="2665" w:type="dxa"/>
          </w:tcPr>
          <w:p w14:paraId="5EEB5B7A" w14:textId="77777777" w:rsidR="00897956" w:rsidRPr="00481D2D" w:rsidRDefault="00897956">
            <w:pPr>
              <w:pStyle w:val="TAL"/>
            </w:pPr>
            <w:r w:rsidRPr="00481D2D">
              <w:t>Content-Length</w:t>
            </w:r>
          </w:p>
        </w:tc>
        <w:tc>
          <w:tcPr>
            <w:tcW w:w="1021" w:type="dxa"/>
          </w:tcPr>
          <w:p w14:paraId="06214312" w14:textId="77777777" w:rsidR="00897956" w:rsidRPr="00481D2D" w:rsidRDefault="00897956">
            <w:pPr>
              <w:pStyle w:val="TAL"/>
            </w:pPr>
            <w:r w:rsidRPr="00481D2D">
              <w:t>[26] 20.14</w:t>
            </w:r>
          </w:p>
        </w:tc>
        <w:tc>
          <w:tcPr>
            <w:tcW w:w="1021" w:type="dxa"/>
          </w:tcPr>
          <w:p w14:paraId="4516C4A8" w14:textId="77777777" w:rsidR="00897956" w:rsidRPr="00481D2D" w:rsidRDefault="00897956">
            <w:pPr>
              <w:pStyle w:val="TAL"/>
            </w:pPr>
            <w:r w:rsidRPr="00481D2D">
              <w:t>m</w:t>
            </w:r>
          </w:p>
        </w:tc>
        <w:tc>
          <w:tcPr>
            <w:tcW w:w="1021" w:type="dxa"/>
          </w:tcPr>
          <w:p w14:paraId="158346F0" w14:textId="77777777" w:rsidR="00897956" w:rsidRPr="00481D2D" w:rsidRDefault="00897956">
            <w:pPr>
              <w:pStyle w:val="TAL"/>
            </w:pPr>
            <w:r w:rsidRPr="00481D2D">
              <w:t>m</w:t>
            </w:r>
          </w:p>
        </w:tc>
        <w:tc>
          <w:tcPr>
            <w:tcW w:w="1021" w:type="dxa"/>
          </w:tcPr>
          <w:p w14:paraId="684519DC" w14:textId="77777777" w:rsidR="00897956" w:rsidRPr="00481D2D" w:rsidRDefault="00897956">
            <w:pPr>
              <w:pStyle w:val="TAL"/>
            </w:pPr>
            <w:r w:rsidRPr="00481D2D">
              <w:t>[26] 20.14</w:t>
            </w:r>
          </w:p>
        </w:tc>
        <w:tc>
          <w:tcPr>
            <w:tcW w:w="1021" w:type="dxa"/>
          </w:tcPr>
          <w:p w14:paraId="3DFE015C" w14:textId="77777777" w:rsidR="00897956" w:rsidRPr="00481D2D" w:rsidRDefault="00897956">
            <w:pPr>
              <w:pStyle w:val="TAL"/>
            </w:pPr>
            <w:r w:rsidRPr="00481D2D">
              <w:t>m</w:t>
            </w:r>
          </w:p>
        </w:tc>
        <w:tc>
          <w:tcPr>
            <w:tcW w:w="1021" w:type="dxa"/>
          </w:tcPr>
          <w:p w14:paraId="54870A9A" w14:textId="77777777" w:rsidR="00897956" w:rsidRPr="00481D2D" w:rsidRDefault="00897956">
            <w:pPr>
              <w:pStyle w:val="TAL"/>
            </w:pPr>
            <w:r w:rsidRPr="00481D2D">
              <w:t>m</w:t>
            </w:r>
          </w:p>
        </w:tc>
      </w:tr>
      <w:tr w:rsidR="00897956" w:rsidRPr="00481D2D" w14:paraId="4D4AB442" w14:textId="77777777">
        <w:tc>
          <w:tcPr>
            <w:tcW w:w="851" w:type="dxa"/>
          </w:tcPr>
          <w:p w14:paraId="51F74D64" w14:textId="77777777" w:rsidR="00897956" w:rsidRPr="00481D2D" w:rsidRDefault="00897956">
            <w:pPr>
              <w:pStyle w:val="TAL"/>
            </w:pPr>
            <w:r w:rsidRPr="00481D2D">
              <w:t>3</w:t>
            </w:r>
          </w:p>
        </w:tc>
        <w:tc>
          <w:tcPr>
            <w:tcW w:w="2665" w:type="dxa"/>
          </w:tcPr>
          <w:p w14:paraId="1760D0E5"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783A9351" w14:textId="77777777" w:rsidR="00897956" w:rsidRPr="00481D2D" w:rsidRDefault="00897956">
            <w:pPr>
              <w:pStyle w:val="TAL"/>
            </w:pPr>
            <w:r w:rsidRPr="00481D2D">
              <w:t>[26] 20.16</w:t>
            </w:r>
          </w:p>
        </w:tc>
        <w:tc>
          <w:tcPr>
            <w:tcW w:w="1021" w:type="dxa"/>
          </w:tcPr>
          <w:p w14:paraId="7A32781E" w14:textId="77777777" w:rsidR="00897956" w:rsidRPr="00481D2D" w:rsidRDefault="00897956">
            <w:pPr>
              <w:pStyle w:val="TAL"/>
            </w:pPr>
            <w:r w:rsidRPr="00481D2D">
              <w:t>m</w:t>
            </w:r>
          </w:p>
        </w:tc>
        <w:tc>
          <w:tcPr>
            <w:tcW w:w="1021" w:type="dxa"/>
          </w:tcPr>
          <w:p w14:paraId="7D37141A" w14:textId="77777777" w:rsidR="00897956" w:rsidRPr="00481D2D" w:rsidRDefault="00897956">
            <w:pPr>
              <w:pStyle w:val="TAL"/>
            </w:pPr>
            <w:r w:rsidRPr="00481D2D">
              <w:t>m</w:t>
            </w:r>
          </w:p>
        </w:tc>
        <w:tc>
          <w:tcPr>
            <w:tcW w:w="1021" w:type="dxa"/>
          </w:tcPr>
          <w:p w14:paraId="450B175D" w14:textId="77777777" w:rsidR="00897956" w:rsidRPr="00481D2D" w:rsidRDefault="00897956">
            <w:pPr>
              <w:pStyle w:val="TAL"/>
            </w:pPr>
            <w:r w:rsidRPr="00481D2D">
              <w:t>[26] 20.16</w:t>
            </w:r>
          </w:p>
        </w:tc>
        <w:tc>
          <w:tcPr>
            <w:tcW w:w="1021" w:type="dxa"/>
          </w:tcPr>
          <w:p w14:paraId="558C369B" w14:textId="77777777" w:rsidR="00897956" w:rsidRPr="00481D2D" w:rsidRDefault="00897956">
            <w:pPr>
              <w:pStyle w:val="TAL"/>
            </w:pPr>
            <w:r w:rsidRPr="00481D2D">
              <w:t>m</w:t>
            </w:r>
          </w:p>
        </w:tc>
        <w:tc>
          <w:tcPr>
            <w:tcW w:w="1021" w:type="dxa"/>
          </w:tcPr>
          <w:p w14:paraId="7F17C0C1" w14:textId="77777777" w:rsidR="00897956" w:rsidRPr="00481D2D" w:rsidRDefault="00897956">
            <w:pPr>
              <w:pStyle w:val="TAL"/>
            </w:pPr>
            <w:r w:rsidRPr="00481D2D">
              <w:t>m</w:t>
            </w:r>
          </w:p>
        </w:tc>
      </w:tr>
      <w:tr w:rsidR="00897956" w:rsidRPr="00481D2D" w14:paraId="172BCD38" w14:textId="77777777">
        <w:tc>
          <w:tcPr>
            <w:tcW w:w="851" w:type="dxa"/>
          </w:tcPr>
          <w:p w14:paraId="45F22377" w14:textId="77777777" w:rsidR="00897956" w:rsidRPr="00481D2D" w:rsidRDefault="00897956">
            <w:pPr>
              <w:pStyle w:val="TAL"/>
            </w:pPr>
            <w:r w:rsidRPr="00481D2D">
              <w:t>4</w:t>
            </w:r>
          </w:p>
        </w:tc>
        <w:tc>
          <w:tcPr>
            <w:tcW w:w="2665" w:type="dxa"/>
          </w:tcPr>
          <w:p w14:paraId="75475DC0" w14:textId="77777777" w:rsidR="00897956" w:rsidRPr="00481D2D" w:rsidRDefault="00897956">
            <w:pPr>
              <w:pStyle w:val="TAL"/>
            </w:pPr>
            <w:r w:rsidRPr="00481D2D">
              <w:t>Date</w:t>
            </w:r>
          </w:p>
        </w:tc>
        <w:tc>
          <w:tcPr>
            <w:tcW w:w="1021" w:type="dxa"/>
          </w:tcPr>
          <w:p w14:paraId="4DE48091" w14:textId="77777777" w:rsidR="00897956" w:rsidRPr="00481D2D" w:rsidRDefault="00897956">
            <w:pPr>
              <w:pStyle w:val="TAL"/>
            </w:pPr>
            <w:r w:rsidRPr="00481D2D">
              <w:t>[26] 20.17</w:t>
            </w:r>
          </w:p>
        </w:tc>
        <w:tc>
          <w:tcPr>
            <w:tcW w:w="1021" w:type="dxa"/>
          </w:tcPr>
          <w:p w14:paraId="52251138" w14:textId="77777777" w:rsidR="00897956" w:rsidRPr="00481D2D" w:rsidRDefault="00897956">
            <w:pPr>
              <w:pStyle w:val="TAL"/>
            </w:pPr>
            <w:r w:rsidRPr="00481D2D">
              <w:t>c1</w:t>
            </w:r>
          </w:p>
        </w:tc>
        <w:tc>
          <w:tcPr>
            <w:tcW w:w="1021" w:type="dxa"/>
          </w:tcPr>
          <w:p w14:paraId="73126350" w14:textId="77777777" w:rsidR="00897956" w:rsidRPr="00481D2D" w:rsidRDefault="00897956">
            <w:pPr>
              <w:pStyle w:val="TAL"/>
            </w:pPr>
            <w:r w:rsidRPr="00481D2D">
              <w:t>c1</w:t>
            </w:r>
          </w:p>
        </w:tc>
        <w:tc>
          <w:tcPr>
            <w:tcW w:w="1021" w:type="dxa"/>
          </w:tcPr>
          <w:p w14:paraId="2378E954" w14:textId="77777777" w:rsidR="00897956" w:rsidRPr="00481D2D" w:rsidRDefault="00897956">
            <w:pPr>
              <w:pStyle w:val="TAL"/>
            </w:pPr>
            <w:r w:rsidRPr="00481D2D">
              <w:t>[26] 20.17</w:t>
            </w:r>
          </w:p>
        </w:tc>
        <w:tc>
          <w:tcPr>
            <w:tcW w:w="1021" w:type="dxa"/>
          </w:tcPr>
          <w:p w14:paraId="709BF954" w14:textId="77777777" w:rsidR="00897956" w:rsidRPr="00481D2D" w:rsidRDefault="00897956">
            <w:pPr>
              <w:pStyle w:val="TAL"/>
            </w:pPr>
            <w:r w:rsidRPr="00481D2D">
              <w:t>c2</w:t>
            </w:r>
          </w:p>
        </w:tc>
        <w:tc>
          <w:tcPr>
            <w:tcW w:w="1021" w:type="dxa"/>
          </w:tcPr>
          <w:p w14:paraId="2AB9061A" w14:textId="77777777" w:rsidR="00897956" w:rsidRPr="00481D2D" w:rsidRDefault="00897956">
            <w:pPr>
              <w:pStyle w:val="TAL"/>
            </w:pPr>
            <w:r w:rsidRPr="00481D2D">
              <w:t>c2</w:t>
            </w:r>
          </w:p>
        </w:tc>
      </w:tr>
      <w:tr w:rsidR="00897956" w:rsidRPr="00481D2D" w14:paraId="09DDADD9" w14:textId="77777777">
        <w:tc>
          <w:tcPr>
            <w:tcW w:w="851" w:type="dxa"/>
          </w:tcPr>
          <w:p w14:paraId="066C928C" w14:textId="77777777" w:rsidR="00897956" w:rsidRPr="00481D2D" w:rsidRDefault="00897956">
            <w:pPr>
              <w:pStyle w:val="TAL"/>
            </w:pPr>
            <w:r w:rsidRPr="00481D2D">
              <w:t>5</w:t>
            </w:r>
          </w:p>
        </w:tc>
        <w:tc>
          <w:tcPr>
            <w:tcW w:w="2665" w:type="dxa"/>
          </w:tcPr>
          <w:p w14:paraId="0E3EB6FD" w14:textId="77777777" w:rsidR="00897956" w:rsidRPr="00481D2D" w:rsidRDefault="00897956">
            <w:pPr>
              <w:pStyle w:val="TAL"/>
            </w:pPr>
            <w:r w:rsidRPr="00481D2D">
              <w:t>From</w:t>
            </w:r>
          </w:p>
        </w:tc>
        <w:tc>
          <w:tcPr>
            <w:tcW w:w="1021" w:type="dxa"/>
          </w:tcPr>
          <w:p w14:paraId="16FECF3F" w14:textId="77777777" w:rsidR="00897956" w:rsidRPr="00481D2D" w:rsidRDefault="00897956">
            <w:pPr>
              <w:pStyle w:val="TAL"/>
            </w:pPr>
            <w:r w:rsidRPr="00481D2D">
              <w:t>[26] 20.20</w:t>
            </w:r>
          </w:p>
        </w:tc>
        <w:tc>
          <w:tcPr>
            <w:tcW w:w="1021" w:type="dxa"/>
          </w:tcPr>
          <w:p w14:paraId="4861545D" w14:textId="77777777" w:rsidR="00897956" w:rsidRPr="00481D2D" w:rsidRDefault="00897956">
            <w:pPr>
              <w:pStyle w:val="TAL"/>
            </w:pPr>
            <w:r w:rsidRPr="00481D2D">
              <w:t>m</w:t>
            </w:r>
          </w:p>
        </w:tc>
        <w:tc>
          <w:tcPr>
            <w:tcW w:w="1021" w:type="dxa"/>
          </w:tcPr>
          <w:p w14:paraId="58EE61A1" w14:textId="77777777" w:rsidR="00897956" w:rsidRPr="00481D2D" w:rsidRDefault="00897956">
            <w:pPr>
              <w:pStyle w:val="TAL"/>
            </w:pPr>
            <w:r w:rsidRPr="00481D2D">
              <w:t>m</w:t>
            </w:r>
          </w:p>
        </w:tc>
        <w:tc>
          <w:tcPr>
            <w:tcW w:w="1021" w:type="dxa"/>
          </w:tcPr>
          <w:p w14:paraId="4C244244" w14:textId="77777777" w:rsidR="00897956" w:rsidRPr="00481D2D" w:rsidRDefault="00897956">
            <w:pPr>
              <w:pStyle w:val="TAL"/>
            </w:pPr>
            <w:r w:rsidRPr="00481D2D">
              <w:t>[26] 20.20</w:t>
            </w:r>
          </w:p>
        </w:tc>
        <w:tc>
          <w:tcPr>
            <w:tcW w:w="1021" w:type="dxa"/>
          </w:tcPr>
          <w:p w14:paraId="260F104F" w14:textId="77777777" w:rsidR="00897956" w:rsidRPr="00481D2D" w:rsidRDefault="00897956">
            <w:pPr>
              <w:pStyle w:val="TAL"/>
            </w:pPr>
            <w:r w:rsidRPr="00481D2D">
              <w:t>m</w:t>
            </w:r>
          </w:p>
        </w:tc>
        <w:tc>
          <w:tcPr>
            <w:tcW w:w="1021" w:type="dxa"/>
          </w:tcPr>
          <w:p w14:paraId="2AF165DE" w14:textId="77777777" w:rsidR="00897956" w:rsidRPr="00481D2D" w:rsidRDefault="00897956">
            <w:pPr>
              <w:pStyle w:val="TAL"/>
            </w:pPr>
            <w:r w:rsidRPr="00481D2D">
              <w:t>m</w:t>
            </w:r>
          </w:p>
        </w:tc>
      </w:tr>
      <w:tr w:rsidR="00897956" w:rsidRPr="00481D2D" w14:paraId="2B3C3B41" w14:textId="77777777">
        <w:tc>
          <w:tcPr>
            <w:tcW w:w="851" w:type="dxa"/>
          </w:tcPr>
          <w:p w14:paraId="18631A27" w14:textId="77777777" w:rsidR="00897956" w:rsidRPr="00481D2D" w:rsidRDefault="00897956">
            <w:pPr>
              <w:pStyle w:val="TAL"/>
            </w:pPr>
            <w:r w:rsidRPr="00481D2D">
              <w:t>6</w:t>
            </w:r>
          </w:p>
        </w:tc>
        <w:tc>
          <w:tcPr>
            <w:tcW w:w="2665" w:type="dxa"/>
          </w:tcPr>
          <w:p w14:paraId="2CEF061D" w14:textId="77777777" w:rsidR="00897956" w:rsidRPr="00481D2D" w:rsidRDefault="00897956">
            <w:pPr>
              <w:pStyle w:val="TAL"/>
            </w:pPr>
            <w:r w:rsidRPr="00481D2D">
              <w:t>To</w:t>
            </w:r>
          </w:p>
        </w:tc>
        <w:tc>
          <w:tcPr>
            <w:tcW w:w="1021" w:type="dxa"/>
          </w:tcPr>
          <w:p w14:paraId="68CA45FF" w14:textId="77777777" w:rsidR="00897956" w:rsidRPr="00481D2D" w:rsidRDefault="00897956">
            <w:pPr>
              <w:pStyle w:val="TAL"/>
            </w:pPr>
            <w:r w:rsidRPr="00481D2D">
              <w:t>[26] 20.39</w:t>
            </w:r>
          </w:p>
        </w:tc>
        <w:tc>
          <w:tcPr>
            <w:tcW w:w="1021" w:type="dxa"/>
          </w:tcPr>
          <w:p w14:paraId="32EC4212" w14:textId="77777777" w:rsidR="00897956" w:rsidRPr="00481D2D" w:rsidRDefault="00897956">
            <w:pPr>
              <w:pStyle w:val="TAL"/>
            </w:pPr>
            <w:r w:rsidRPr="00481D2D">
              <w:t>m</w:t>
            </w:r>
          </w:p>
        </w:tc>
        <w:tc>
          <w:tcPr>
            <w:tcW w:w="1021" w:type="dxa"/>
          </w:tcPr>
          <w:p w14:paraId="2CAF7EBD" w14:textId="77777777" w:rsidR="00897956" w:rsidRPr="00481D2D" w:rsidRDefault="00897956">
            <w:pPr>
              <w:pStyle w:val="TAL"/>
            </w:pPr>
            <w:r w:rsidRPr="00481D2D">
              <w:t>m</w:t>
            </w:r>
          </w:p>
        </w:tc>
        <w:tc>
          <w:tcPr>
            <w:tcW w:w="1021" w:type="dxa"/>
          </w:tcPr>
          <w:p w14:paraId="639DD619" w14:textId="77777777" w:rsidR="00897956" w:rsidRPr="00481D2D" w:rsidRDefault="00897956">
            <w:pPr>
              <w:pStyle w:val="TAL"/>
            </w:pPr>
            <w:r w:rsidRPr="00481D2D">
              <w:t>[26] 20.39</w:t>
            </w:r>
          </w:p>
        </w:tc>
        <w:tc>
          <w:tcPr>
            <w:tcW w:w="1021" w:type="dxa"/>
          </w:tcPr>
          <w:p w14:paraId="392B7B30" w14:textId="77777777" w:rsidR="00897956" w:rsidRPr="00481D2D" w:rsidRDefault="00897956">
            <w:pPr>
              <w:pStyle w:val="TAL"/>
            </w:pPr>
            <w:r w:rsidRPr="00481D2D">
              <w:t>m</w:t>
            </w:r>
          </w:p>
        </w:tc>
        <w:tc>
          <w:tcPr>
            <w:tcW w:w="1021" w:type="dxa"/>
          </w:tcPr>
          <w:p w14:paraId="5421AED0" w14:textId="77777777" w:rsidR="00897956" w:rsidRPr="00481D2D" w:rsidRDefault="00897956">
            <w:pPr>
              <w:pStyle w:val="TAL"/>
            </w:pPr>
            <w:r w:rsidRPr="00481D2D">
              <w:t>m</w:t>
            </w:r>
          </w:p>
        </w:tc>
      </w:tr>
      <w:tr w:rsidR="00897956" w:rsidRPr="00481D2D" w14:paraId="2802E9EC" w14:textId="77777777">
        <w:tc>
          <w:tcPr>
            <w:tcW w:w="851" w:type="dxa"/>
          </w:tcPr>
          <w:p w14:paraId="40B9F059" w14:textId="77777777" w:rsidR="00897956" w:rsidRPr="00481D2D" w:rsidRDefault="00897956">
            <w:pPr>
              <w:pStyle w:val="TAL"/>
            </w:pPr>
            <w:r w:rsidRPr="00481D2D">
              <w:t>7</w:t>
            </w:r>
          </w:p>
        </w:tc>
        <w:tc>
          <w:tcPr>
            <w:tcW w:w="2665" w:type="dxa"/>
          </w:tcPr>
          <w:p w14:paraId="384667F7" w14:textId="77777777" w:rsidR="00897956" w:rsidRPr="00481D2D" w:rsidRDefault="00897956">
            <w:pPr>
              <w:pStyle w:val="TAL"/>
            </w:pPr>
            <w:r w:rsidRPr="00481D2D">
              <w:t>Via</w:t>
            </w:r>
          </w:p>
        </w:tc>
        <w:tc>
          <w:tcPr>
            <w:tcW w:w="1021" w:type="dxa"/>
          </w:tcPr>
          <w:p w14:paraId="000F3C36" w14:textId="77777777" w:rsidR="00897956" w:rsidRPr="00481D2D" w:rsidRDefault="00897956">
            <w:pPr>
              <w:pStyle w:val="TAL"/>
            </w:pPr>
            <w:r w:rsidRPr="00481D2D">
              <w:t>[26] 20.42</w:t>
            </w:r>
          </w:p>
        </w:tc>
        <w:tc>
          <w:tcPr>
            <w:tcW w:w="1021" w:type="dxa"/>
          </w:tcPr>
          <w:p w14:paraId="6385900C" w14:textId="77777777" w:rsidR="00897956" w:rsidRPr="00481D2D" w:rsidRDefault="00897956">
            <w:pPr>
              <w:pStyle w:val="TAL"/>
            </w:pPr>
            <w:r w:rsidRPr="00481D2D">
              <w:t>m</w:t>
            </w:r>
          </w:p>
        </w:tc>
        <w:tc>
          <w:tcPr>
            <w:tcW w:w="1021" w:type="dxa"/>
          </w:tcPr>
          <w:p w14:paraId="15F4118D" w14:textId="77777777" w:rsidR="00897956" w:rsidRPr="00481D2D" w:rsidRDefault="00897956">
            <w:pPr>
              <w:pStyle w:val="TAL"/>
            </w:pPr>
            <w:r w:rsidRPr="00481D2D">
              <w:t>m</w:t>
            </w:r>
          </w:p>
        </w:tc>
        <w:tc>
          <w:tcPr>
            <w:tcW w:w="1021" w:type="dxa"/>
          </w:tcPr>
          <w:p w14:paraId="4F5212A2" w14:textId="77777777" w:rsidR="00897956" w:rsidRPr="00481D2D" w:rsidRDefault="00897956">
            <w:pPr>
              <w:pStyle w:val="TAL"/>
            </w:pPr>
            <w:r w:rsidRPr="00481D2D">
              <w:t>[26] 20.42</w:t>
            </w:r>
          </w:p>
        </w:tc>
        <w:tc>
          <w:tcPr>
            <w:tcW w:w="1021" w:type="dxa"/>
          </w:tcPr>
          <w:p w14:paraId="1AA1A479" w14:textId="77777777" w:rsidR="00897956" w:rsidRPr="00481D2D" w:rsidRDefault="00897956">
            <w:pPr>
              <w:pStyle w:val="TAL"/>
            </w:pPr>
            <w:r w:rsidRPr="00481D2D">
              <w:t>m</w:t>
            </w:r>
          </w:p>
        </w:tc>
        <w:tc>
          <w:tcPr>
            <w:tcW w:w="1021" w:type="dxa"/>
          </w:tcPr>
          <w:p w14:paraId="462F84B5" w14:textId="77777777" w:rsidR="00897956" w:rsidRPr="00481D2D" w:rsidRDefault="00897956">
            <w:pPr>
              <w:pStyle w:val="TAL"/>
            </w:pPr>
            <w:r w:rsidRPr="00481D2D">
              <w:t>m</w:t>
            </w:r>
          </w:p>
        </w:tc>
      </w:tr>
      <w:tr w:rsidR="00897956" w:rsidRPr="00481D2D" w14:paraId="728736B5" w14:textId="77777777">
        <w:trPr>
          <w:cantSplit/>
        </w:trPr>
        <w:tc>
          <w:tcPr>
            <w:tcW w:w="9642" w:type="dxa"/>
            <w:gridSpan w:val="8"/>
          </w:tcPr>
          <w:p w14:paraId="12D4D83B" w14:textId="77777777"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0A780C94" w14:textId="77777777" w:rsidR="004704D0" w:rsidRPr="00481D2D" w:rsidRDefault="00897956" w:rsidP="004704D0">
            <w:pPr>
              <w:pStyle w:val="TAN"/>
            </w:pPr>
            <w:r w:rsidRPr="00481D2D">
              <w:t>c2:</w:t>
            </w:r>
            <w:r w:rsidRPr="00481D2D">
              <w:tab/>
              <w:t xml:space="preserve">IF A.162/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m - - Stateless proxy passes on.</w:t>
            </w:r>
          </w:p>
          <w:p w14:paraId="3A8745A2" w14:textId="77777777" w:rsidR="00897956" w:rsidRPr="00481D2D" w:rsidRDefault="00897956" w:rsidP="004704D0">
            <w:pPr>
              <w:pStyle w:val="TAN"/>
            </w:pPr>
          </w:p>
        </w:tc>
      </w:tr>
    </w:tbl>
    <w:p w14:paraId="484ABC4F" w14:textId="77777777" w:rsidR="00897956" w:rsidRPr="00481D2D" w:rsidRDefault="00897956"/>
    <w:p w14:paraId="7626F498" w14:textId="77777777" w:rsidR="00897956" w:rsidRPr="00481D2D" w:rsidRDefault="00897956">
      <w:pPr>
        <w:keepNext/>
        <w:keepLines/>
      </w:pPr>
      <w:r w:rsidRPr="00481D2D">
        <w:t xml:space="preserve">Prerequisite A.163/9B - - MESSAGE response for all </w:t>
      </w:r>
      <w:r w:rsidR="003F38A8" w:rsidRPr="00481D2D">
        <w:t xml:space="preserve">remaining </w:t>
      </w:r>
      <w:r w:rsidRPr="00481D2D">
        <w:t>status-codes</w:t>
      </w:r>
    </w:p>
    <w:p w14:paraId="4F825983" w14:textId="77777777" w:rsidR="00897956" w:rsidRPr="00481D2D" w:rsidRDefault="00897956">
      <w:pPr>
        <w:pStyle w:val="TH"/>
      </w:pPr>
      <w:bookmarkStart w:id="3370" w:name="_CRTableA_218C"/>
      <w:r w:rsidRPr="00481D2D">
        <w:t>Table </w:t>
      </w:r>
      <w:bookmarkEnd w:id="3370"/>
      <w:r w:rsidRPr="00481D2D">
        <w:t>A.218C: Supported header</w:t>
      </w:r>
      <w:r w:rsidR="00275779"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7EC415A" w14:textId="77777777">
        <w:trPr>
          <w:cantSplit/>
        </w:trPr>
        <w:tc>
          <w:tcPr>
            <w:tcW w:w="851" w:type="dxa"/>
            <w:vMerge w:val="restart"/>
          </w:tcPr>
          <w:p w14:paraId="56B0DED0" w14:textId="77777777" w:rsidR="00897956" w:rsidRPr="00481D2D" w:rsidRDefault="00897956">
            <w:pPr>
              <w:pStyle w:val="TAH"/>
            </w:pPr>
            <w:r w:rsidRPr="00481D2D">
              <w:t>Item</w:t>
            </w:r>
          </w:p>
        </w:tc>
        <w:tc>
          <w:tcPr>
            <w:tcW w:w="2665" w:type="dxa"/>
            <w:vMerge w:val="restart"/>
          </w:tcPr>
          <w:p w14:paraId="5A60C4CD" w14:textId="77777777" w:rsidR="00897956" w:rsidRPr="00481D2D" w:rsidRDefault="00897956">
            <w:pPr>
              <w:pStyle w:val="TAH"/>
            </w:pPr>
            <w:r w:rsidRPr="00481D2D">
              <w:t>Header</w:t>
            </w:r>
            <w:r w:rsidR="00275779" w:rsidRPr="00481D2D">
              <w:t xml:space="preserve"> field</w:t>
            </w:r>
          </w:p>
        </w:tc>
        <w:tc>
          <w:tcPr>
            <w:tcW w:w="3063" w:type="dxa"/>
            <w:gridSpan w:val="3"/>
          </w:tcPr>
          <w:p w14:paraId="4D6AD43F" w14:textId="77777777" w:rsidR="00897956" w:rsidRPr="00481D2D" w:rsidRDefault="00897956">
            <w:pPr>
              <w:pStyle w:val="TAH"/>
            </w:pPr>
            <w:r w:rsidRPr="00481D2D">
              <w:t>Sending</w:t>
            </w:r>
          </w:p>
        </w:tc>
        <w:tc>
          <w:tcPr>
            <w:tcW w:w="3063" w:type="dxa"/>
            <w:gridSpan w:val="3"/>
          </w:tcPr>
          <w:p w14:paraId="165D64AF" w14:textId="77777777" w:rsidR="00897956" w:rsidRPr="00481D2D" w:rsidRDefault="00897956">
            <w:pPr>
              <w:pStyle w:val="TAH"/>
              <w:rPr>
                <w:b w:val="0"/>
              </w:rPr>
            </w:pPr>
            <w:r w:rsidRPr="00481D2D">
              <w:t>Receiving</w:t>
            </w:r>
          </w:p>
        </w:tc>
      </w:tr>
      <w:tr w:rsidR="00897956" w:rsidRPr="00481D2D" w14:paraId="2CD801EE" w14:textId="77777777">
        <w:trPr>
          <w:cantSplit/>
        </w:trPr>
        <w:tc>
          <w:tcPr>
            <w:tcW w:w="851" w:type="dxa"/>
            <w:vMerge/>
          </w:tcPr>
          <w:p w14:paraId="5D93E0E0" w14:textId="77777777" w:rsidR="00897956" w:rsidRPr="00481D2D" w:rsidRDefault="00897956">
            <w:pPr>
              <w:pStyle w:val="TAH"/>
            </w:pPr>
          </w:p>
        </w:tc>
        <w:tc>
          <w:tcPr>
            <w:tcW w:w="2665" w:type="dxa"/>
            <w:vMerge/>
          </w:tcPr>
          <w:p w14:paraId="0D26E0A6" w14:textId="77777777" w:rsidR="00897956" w:rsidRPr="00481D2D" w:rsidRDefault="00897956">
            <w:pPr>
              <w:pStyle w:val="TAH"/>
            </w:pPr>
          </w:p>
        </w:tc>
        <w:tc>
          <w:tcPr>
            <w:tcW w:w="1021" w:type="dxa"/>
          </w:tcPr>
          <w:p w14:paraId="2784E9AB" w14:textId="77777777" w:rsidR="00897956" w:rsidRPr="00481D2D" w:rsidRDefault="00897956">
            <w:pPr>
              <w:pStyle w:val="TAH"/>
            </w:pPr>
            <w:r w:rsidRPr="00481D2D">
              <w:t>Ref.</w:t>
            </w:r>
          </w:p>
        </w:tc>
        <w:tc>
          <w:tcPr>
            <w:tcW w:w="1021" w:type="dxa"/>
          </w:tcPr>
          <w:p w14:paraId="310502CA" w14:textId="77777777" w:rsidR="00897956" w:rsidRPr="00481D2D" w:rsidRDefault="00897956">
            <w:pPr>
              <w:pStyle w:val="TAH"/>
            </w:pPr>
            <w:r w:rsidRPr="00481D2D">
              <w:t>RFC status</w:t>
            </w:r>
          </w:p>
        </w:tc>
        <w:tc>
          <w:tcPr>
            <w:tcW w:w="1021" w:type="dxa"/>
          </w:tcPr>
          <w:p w14:paraId="2848C5AB" w14:textId="77777777" w:rsidR="00897956" w:rsidRPr="00481D2D" w:rsidRDefault="00897956">
            <w:pPr>
              <w:pStyle w:val="TAH"/>
            </w:pPr>
            <w:r w:rsidRPr="00481D2D">
              <w:t>Profile status</w:t>
            </w:r>
          </w:p>
        </w:tc>
        <w:tc>
          <w:tcPr>
            <w:tcW w:w="1021" w:type="dxa"/>
          </w:tcPr>
          <w:p w14:paraId="0AD3F323" w14:textId="77777777" w:rsidR="00897956" w:rsidRPr="00481D2D" w:rsidRDefault="00897956">
            <w:pPr>
              <w:pStyle w:val="TAH"/>
            </w:pPr>
            <w:r w:rsidRPr="00481D2D">
              <w:t>Ref.</w:t>
            </w:r>
          </w:p>
        </w:tc>
        <w:tc>
          <w:tcPr>
            <w:tcW w:w="1021" w:type="dxa"/>
          </w:tcPr>
          <w:p w14:paraId="00233A2B" w14:textId="77777777" w:rsidR="00897956" w:rsidRPr="00481D2D" w:rsidRDefault="00897956">
            <w:pPr>
              <w:pStyle w:val="TAH"/>
            </w:pPr>
            <w:r w:rsidRPr="00481D2D">
              <w:t>RFC status</w:t>
            </w:r>
          </w:p>
        </w:tc>
        <w:tc>
          <w:tcPr>
            <w:tcW w:w="1021" w:type="dxa"/>
          </w:tcPr>
          <w:p w14:paraId="627B3CCA" w14:textId="77777777" w:rsidR="00897956" w:rsidRPr="00481D2D" w:rsidRDefault="00897956">
            <w:pPr>
              <w:pStyle w:val="TAH"/>
            </w:pPr>
            <w:r w:rsidRPr="00481D2D">
              <w:t>Profile status</w:t>
            </w:r>
          </w:p>
        </w:tc>
      </w:tr>
      <w:tr w:rsidR="00897956" w:rsidRPr="00481D2D" w14:paraId="353C64BE" w14:textId="77777777">
        <w:tc>
          <w:tcPr>
            <w:tcW w:w="851" w:type="dxa"/>
          </w:tcPr>
          <w:p w14:paraId="75CEC294" w14:textId="77777777" w:rsidR="00897956" w:rsidRPr="00481D2D" w:rsidRDefault="00897956">
            <w:pPr>
              <w:pStyle w:val="TAL"/>
            </w:pPr>
            <w:r w:rsidRPr="00481D2D">
              <w:t>0A</w:t>
            </w:r>
          </w:p>
        </w:tc>
        <w:tc>
          <w:tcPr>
            <w:tcW w:w="2665" w:type="dxa"/>
          </w:tcPr>
          <w:p w14:paraId="180B8DAC" w14:textId="77777777" w:rsidR="00897956" w:rsidRPr="00481D2D" w:rsidRDefault="00897956">
            <w:pPr>
              <w:pStyle w:val="TAL"/>
            </w:pPr>
            <w:r w:rsidRPr="00481D2D">
              <w:t>Allow</w:t>
            </w:r>
          </w:p>
        </w:tc>
        <w:tc>
          <w:tcPr>
            <w:tcW w:w="1021" w:type="dxa"/>
          </w:tcPr>
          <w:p w14:paraId="0E46B42A" w14:textId="77777777" w:rsidR="00897956" w:rsidRPr="00481D2D" w:rsidRDefault="00897956">
            <w:pPr>
              <w:pStyle w:val="TAL"/>
            </w:pPr>
            <w:r w:rsidRPr="00481D2D">
              <w:t>[26] 20.5</w:t>
            </w:r>
          </w:p>
        </w:tc>
        <w:tc>
          <w:tcPr>
            <w:tcW w:w="1021" w:type="dxa"/>
          </w:tcPr>
          <w:p w14:paraId="497A56F8" w14:textId="77777777" w:rsidR="00897956" w:rsidRPr="00481D2D" w:rsidRDefault="00897956">
            <w:pPr>
              <w:pStyle w:val="TAL"/>
            </w:pPr>
            <w:r w:rsidRPr="00481D2D">
              <w:t>m</w:t>
            </w:r>
          </w:p>
        </w:tc>
        <w:tc>
          <w:tcPr>
            <w:tcW w:w="1021" w:type="dxa"/>
          </w:tcPr>
          <w:p w14:paraId="75674C45" w14:textId="77777777" w:rsidR="00897956" w:rsidRPr="00481D2D" w:rsidRDefault="00897956">
            <w:pPr>
              <w:pStyle w:val="TAL"/>
            </w:pPr>
            <w:r w:rsidRPr="00481D2D">
              <w:t>m</w:t>
            </w:r>
          </w:p>
        </w:tc>
        <w:tc>
          <w:tcPr>
            <w:tcW w:w="1021" w:type="dxa"/>
          </w:tcPr>
          <w:p w14:paraId="16E5EDA7" w14:textId="77777777" w:rsidR="00897956" w:rsidRPr="00481D2D" w:rsidRDefault="00897956">
            <w:pPr>
              <w:pStyle w:val="TAL"/>
            </w:pPr>
            <w:r w:rsidRPr="00481D2D">
              <w:t>[26] 20.5</w:t>
            </w:r>
          </w:p>
        </w:tc>
        <w:tc>
          <w:tcPr>
            <w:tcW w:w="1021" w:type="dxa"/>
          </w:tcPr>
          <w:p w14:paraId="0DDAD971" w14:textId="77777777" w:rsidR="00897956" w:rsidRPr="00481D2D" w:rsidRDefault="00897956">
            <w:pPr>
              <w:pStyle w:val="TAL"/>
            </w:pPr>
            <w:proofErr w:type="spellStart"/>
            <w:r w:rsidRPr="00481D2D">
              <w:t>i</w:t>
            </w:r>
            <w:proofErr w:type="spellEnd"/>
          </w:p>
        </w:tc>
        <w:tc>
          <w:tcPr>
            <w:tcW w:w="1021" w:type="dxa"/>
          </w:tcPr>
          <w:p w14:paraId="1FD47941" w14:textId="77777777" w:rsidR="00897956" w:rsidRPr="00481D2D" w:rsidRDefault="00897956">
            <w:pPr>
              <w:pStyle w:val="TAL"/>
            </w:pPr>
            <w:proofErr w:type="spellStart"/>
            <w:r w:rsidRPr="00481D2D">
              <w:t>i</w:t>
            </w:r>
            <w:proofErr w:type="spellEnd"/>
          </w:p>
        </w:tc>
      </w:tr>
      <w:tr w:rsidR="00897956" w:rsidRPr="00481D2D" w14:paraId="1702755A" w14:textId="77777777">
        <w:tc>
          <w:tcPr>
            <w:tcW w:w="851" w:type="dxa"/>
          </w:tcPr>
          <w:p w14:paraId="68F1945A" w14:textId="77777777" w:rsidR="00897956" w:rsidRPr="00481D2D" w:rsidRDefault="00897956">
            <w:pPr>
              <w:pStyle w:val="TAL"/>
            </w:pPr>
            <w:r w:rsidRPr="00481D2D">
              <w:t>1</w:t>
            </w:r>
          </w:p>
        </w:tc>
        <w:tc>
          <w:tcPr>
            <w:tcW w:w="2665" w:type="dxa"/>
          </w:tcPr>
          <w:p w14:paraId="16D53DE7" w14:textId="77777777" w:rsidR="00897956" w:rsidRPr="00481D2D" w:rsidRDefault="00897956">
            <w:pPr>
              <w:pStyle w:val="TAL"/>
            </w:pPr>
            <w:r w:rsidRPr="00481D2D">
              <w:t>Call-ID</w:t>
            </w:r>
          </w:p>
        </w:tc>
        <w:tc>
          <w:tcPr>
            <w:tcW w:w="1021" w:type="dxa"/>
          </w:tcPr>
          <w:p w14:paraId="0DB48E67" w14:textId="77777777" w:rsidR="00897956" w:rsidRPr="00481D2D" w:rsidRDefault="00897956">
            <w:pPr>
              <w:pStyle w:val="TAL"/>
            </w:pPr>
            <w:r w:rsidRPr="00481D2D">
              <w:t>[26] 20.8</w:t>
            </w:r>
          </w:p>
        </w:tc>
        <w:tc>
          <w:tcPr>
            <w:tcW w:w="1021" w:type="dxa"/>
          </w:tcPr>
          <w:p w14:paraId="62C7C3D5" w14:textId="77777777" w:rsidR="00897956" w:rsidRPr="00481D2D" w:rsidRDefault="00897956">
            <w:pPr>
              <w:pStyle w:val="TAL"/>
            </w:pPr>
            <w:r w:rsidRPr="00481D2D">
              <w:t>m</w:t>
            </w:r>
          </w:p>
        </w:tc>
        <w:tc>
          <w:tcPr>
            <w:tcW w:w="1021" w:type="dxa"/>
          </w:tcPr>
          <w:p w14:paraId="24B0A7FC" w14:textId="77777777" w:rsidR="00897956" w:rsidRPr="00481D2D" w:rsidRDefault="00897956">
            <w:pPr>
              <w:pStyle w:val="TAL"/>
            </w:pPr>
            <w:r w:rsidRPr="00481D2D">
              <w:t>m</w:t>
            </w:r>
          </w:p>
        </w:tc>
        <w:tc>
          <w:tcPr>
            <w:tcW w:w="1021" w:type="dxa"/>
          </w:tcPr>
          <w:p w14:paraId="28292DB7" w14:textId="77777777" w:rsidR="00897956" w:rsidRPr="00481D2D" w:rsidRDefault="00897956">
            <w:pPr>
              <w:pStyle w:val="TAL"/>
            </w:pPr>
            <w:r w:rsidRPr="00481D2D">
              <w:t>[26] 20.8</w:t>
            </w:r>
          </w:p>
        </w:tc>
        <w:tc>
          <w:tcPr>
            <w:tcW w:w="1021" w:type="dxa"/>
          </w:tcPr>
          <w:p w14:paraId="4ECB7DAD" w14:textId="77777777" w:rsidR="00897956" w:rsidRPr="00481D2D" w:rsidRDefault="00897956">
            <w:pPr>
              <w:pStyle w:val="TAL"/>
            </w:pPr>
            <w:r w:rsidRPr="00481D2D">
              <w:t>m</w:t>
            </w:r>
          </w:p>
        </w:tc>
        <w:tc>
          <w:tcPr>
            <w:tcW w:w="1021" w:type="dxa"/>
          </w:tcPr>
          <w:p w14:paraId="6FA13887" w14:textId="77777777" w:rsidR="00897956" w:rsidRPr="00481D2D" w:rsidRDefault="00897956">
            <w:pPr>
              <w:pStyle w:val="TAL"/>
            </w:pPr>
            <w:r w:rsidRPr="00481D2D">
              <w:t>m</w:t>
            </w:r>
          </w:p>
        </w:tc>
      </w:tr>
      <w:tr w:rsidR="00897956" w:rsidRPr="00481D2D" w14:paraId="582EF0BF" w14:textId="77777777">
        <w:tc>
          <w:tcPr>
            <w:tcW w:w="851" w:type="dxa"/>
          </w:tcPr>
          <w:p w14:paraId="545CBD29" w14:textId="77777777" w:rsidR="00897956" w:rsidRPr="00481D2D" w:rsidRDefault="00897956">
            <w:pPr>
              <w:pStyle w:val="TAL"/>
            </w:pPr>
            <w:r w:rsidRPr="00481D2D">
              <w:t>2</w:t>
            </w:r>
          </w:p>
        </w:tc>
        <w:tc>
          <w:tcPr>
            <w:tcW w:w="2665" w:type="dxa"/>
          </w:tcPr>
          <w:p w14:paraId="04D1A1F8" w14:textId="77777777" w:rsidR="00897956" w:rsidRPr="00481D2D" w:rsidRDefault="00897956">
            <w:pPr>
              <w:pStyle w:val="TAL"/>
            </w:pPr>
            <w:r w:rsidRPr="00481D2D">
              <w:t>Call-Info</w:t>
            </w:r>
          </w:p>
        </w:tc>
        <w:tc>
          <w:tcPr>
            <w:tcW w:w="1021" w:type="dxa"/>
          </w:tcPr>
          <w:p w14:paraId="793F52EC" w14:textId="77777777" w:rsidR="00897956" w:rsidRPr="00481D2D" w:rsidRDefault="00897956">
            <w:pPr>
              <w:pStyle w:val="TAL"/>
            </w:pPr>
            <w:r w:rsidRPr="00481D2D">
              <w:t>[26] 20.9</w:t>
            </w:r>
          </w:p>
        </w:tc>
        <w:tc>
          <w:tcPr>
            <w:tcW w:w="1021" w:type="dxa"/>
          </w:tcPr>
          <w:p w14:paraId="0D5D31E8" w14:textId="77777777" w:rsidR="00897956" w:rsidRPr="00481D2D" w:rsidRDefault="00897956">
            <w:pPr>
              <w:pStyle w:val="TAL"/>
            </w:pPr>
            <w:r w:rsidRPr="00481D2D">
              <w:t>m</w:t>
            </w:r>
          </w:p>
        </w:tc>
        <w:tc>
          <w:tcPr>
            <w:tcW w:w="1021" w:type="dxa"/>
          </w:tcPr>
          <w:p w14:paraId="4B5042A9" w14:textId="77777777" w:rsidR="00897956" w:rsidRPr="00481D2D" w:rsidRDefault="00897956">
            <w:pPr>
              <w:pStyle w:val="TAL"/>
            </w:pPr>
            <w:r w:rsidRPr="00481D2D">
              <w:t>m</w:t>
            </w:r>
          </w:p>
        </w:tc>
        <w:tc>
          <w:tcPr>
            <w:tcW w:w="1021" w:type="dxa"/>
          </w:tcPr>
          <w:p w14:paraId="611A1BC5" w14:textId="77777777" w:rsidR="00897956" w:rsidRPr="00481D2D" w:rsidRDefault="00897956">
            <w:pPr>
              <w:pStyle w:val="TAL"/>
            </w:pPr>
            <w:r w:rsidRPr="00481D2D">
              <w:t>[26] 20.9</w:t>
            </w:r>
          </w:p>
        </w:tc>
        <w:tc>
          <w:tcPr>
            <w:tcW w:w="1021" w:type="dxa"/>
          </w:tcPr>
          <w:p w14:paraId="41A82E41" w14:textId="77777777" w:rsidR="00897956" w:rsidRPr="00481D2D" w:rsidRDefault="00897956">
            <w:pPr>
              <w:pStyle w:val="TAL"/>
            </w:pPr>
            <w:r w:rsidRPr="00481D2D">
              <w:t>c3</w:t>
            </w:r>
          </w:p>
        </w:tc>
        <w:tc>
          <w:tcPr>
            <w:tcW w:w="1021" w:type="dxa"/>
          </w:tcPr>
          <w:p w14:paraId="6C035DB6" w14:textId="77777777" w:rsidR="00897956" w:rsidRPr="00481D2D" w:rsidRDefault="00897956">
            <w:pPr>
              <w:pStyle w:val="TAL"/>
            </w:pPr>
            <w:r w:rsidRPr="00481D2D">
              <w:t>c3</w:t>
            </w:r>
          </w:p>
        </w:tc>
      </w:tr>
      <w:tr w:rsidR="00B825C0" w:rsidRPr="00481D2D" w14:paraId="64D63732" w14:textId="77777777" w:rsidTr="00C621C9">
        <w:tc>
          <w:tcPr>
            <w:tcW w:w="851" w:type="dxa"/>
          </w:tcPr>
          <w:p w14:paraId="1BD6C34E" w14:textId="77777777" w:rsidR="00B825C0" w:rsidRPr="00481D2D" w:rsidRDefault="00B825C0" w:rsidP="00C621C9">
            <w:pPr>
              <w:pStyle w:val="TAL"/>
            </w:pPr>
            <w:r w:rsidRPr="00481D2D">
              <w:t>2A</w:t>
            </w:r>
          </w:p>
        </w:tc>
        <w:tc>
          <w:tcPr>
            <w:tcW w:w="2665" w:type="dxa"/>
          </w:tcPr>
          <w:p w14:paraId="190F3ABD" w14:textId="77777777" w:rsidR="00B825C0" w:rsidRPr="00481D2D" w:rsidRDefault="00B825C0" w:rsidP="00C621C9">
            <w:pPr>
              <w:pStyle w:val="TAL"/>
            </w:pPr>
            <w:r w:rsidRPr="00481D2D">
              <w:rPr>
                <w:lang w:eastAsia="zh-CN"/>
              </w:rPr>
              <w:t>Cellular-Network-Info</w:t>
            </w:r>
          </w:p>
        </w:tc>
        <w:tc>
          <w:tcPr>
            <w:tcW w:w="1021" w:type="dxa"/>
          </w:tcPr>
          <w:p w14:paraId="784D2F5C" w14:textId="77777777" w:rsidR="00B825C0" w:rsidRPr="00481D2D" w:rsidRDefault="00B825C0" w:rsidP="00C621C9">
            <w:pPr>
              <w:pStyle w:val="TAL"/>
            </w:pPr>
            <w:r w:rsidRPr="00481D2D">
              <w:t>7.2.15</w:t>
            </w:r>
          </w:p>
        </w:tc>
        <w:tc>
          <w:tcPr>
            <w:tcW w:w="1021" w:type="dxa"/>
          </w:tcPr>
          <w:p w14:paraId="441EE04C" w14:textId="77777777" w:rsidR="00B825C0" w:rsidRPr="00481D2D" w:rsidRDefault="00B825C0" w:rsidP="00C621C9">
            <w:pPr>
              <w:pStyle w:val="TAL"/>
            </w:pPr>
            <w:r w:rsidRPr="00481D2D">
              <w:t>n/a</w:t>
            </w:r>
          </w:p>
        </w:tc>
        <w:tc>
          <w:tcPr>
            <w:tcW w:w="1021" w:type="dxa"/>
          </w:tcPr>
          <w:p w14:paraId="6F8F9175" w14:textId="77777777" w:rsidR="00B825C0" w:rsidRPr="00481D2D" w:rsidRDefault="00B825C0" w:rsidP="00C621C9">
            <w:pPr>
              <w:pStyle w:val="TAL"/>
            </w:pPr>
            <w:r w:rsidRPr="00481D2D">
              <w:t>c23</w:t>
            </w:r>
          </w:p>
        </w:tc>
        <w:tc>
          <w:tcPr>
            <w:tcW w:w="1021" w:type="dxa"/>
          </w:tcPr>
          <w:p w14:paraId="71CC2B23" w14:textId="77777777" w:rsidR="00B825C0" w:rsidRPr="00481D2D" w:rsidRDefault="00B825C0" w:rsidP="00C621C9">
            <w:pPr>
              <w:pStyle w:val="TAL"/>
            </w:pPr>
            <w:r w:rsidRPr="00481D2D">
              <w:t>7.2.15</w:t>
            </w:r>
          </w:p>
        </w:tc>
        <w:tc>
          <w:tcPr>
            <w:tcW w:w="1021" w:type="dxa"/>
          </w:tcPr>
          <w:p w14:paraId="409FE4D0" w14:textId="77777777" w:rsidR="00B825C0" w:rsidRPr="00481D2D" w:rsidRDefault="00B825C0" w:rsidP="00C621C9">
            <w:pPr>
              <w:pStyle w:val="TAL"/>
            </w:pPr>
            <w:r w:rsidRPr="00481D2D">
              <w:t>n/a</w:t>
            </w:r>
          </w:p>
        </w:tc>
        <w:tc>
          <w:tcPr>
            <w:tcW w:w="1021" w:type="dxa"/>
          </w:tcPr>
          <w:p w14:paraId="5119C638" w14:textId="77777777" w:rsidR="00B825C0" w:rsidRPr="00481D2D" w:rsidRDefault="00B825C0" w:rsidP="00C621C9">
            <w:pPr>
              <w:pStyle w:val="TAL"/>
            </w:pPr>
            <w:r w:rsidRPr="00481D2D">
              <w:t>c24</w:t>
            </w:r>
          </w:p>
        </w:tc>
      </w:tr>
      <w:tr w:rsidR="00897956" w:rsidRPr="00481D2D" w14:paraId="2FB589CA" w14:textId="77777777">
        <w:tc>
          <w:tcPr>
            <w:tcW w:w="851" w:type="dxa"/>
          </w:tcPr>
          <w:p w14:paraId="091065BD" w14:textId="77777777" w:rsidR="00897956" w:rsidRPr="00481D2D" w:rsidRDefault="00897956">
            <w:pPr>
              <w:pStyle w:val="TAL"/>
            </w:pPr>
            <w:r w:rsidRPr="00481D2D">
              <w:t>3</w:t>
            </w:r>
          </w:p>
        </w:tc>
        <w:tc>
          <w:tcPr>
            <w:tcW w:w="2665" w:type="dxa"/>
          </w:tcPr>
          <w:p w14:paraId="551BBEB4" w14:textId="77777777" w:rsidR="00897956" w:rsidRPr="00481D2D" w:rsidRDefault="00897956">
            <w:pPr>
              <w:pStyle w:val="TAL"/>
            </w:pPr>
            <w:r w:rsidRPr="00481D2D">
              <w:t>Content-Disposition</w:t>
            </w:r>
          </w:p>
        </w:tc>
        <w:tc>
          <w:tcPr>
            <w:tcW w:w="1021" w:type="dxa"/>
          </w:tcPr>
          <w:p w14:paraId="246FDE54" w14:textId="77777777" w:rsidR="00897956" w:rsidRPr="00481D2D" w:rsidRDefault="00897956">
            <w:pPr>
              <w:pStyle w:val="TAL"/>
            </w:pPr>
            <w:r w:rsidRPr="00481D2D">
              <w:t>[26] 20.11</w:t>
            </w:r>
          </w:p>
        </w:tc>
        <w:tc>
          <w:tcPr>
            <w:tcW w:w="1021" w:type="dxa"/>
          </w:tcPr>
          <w:p w14:paraId="72B0F54F" w14:textId="77777777" w:rsidR="00897956" w:rsidRPr="00481D2D" w:rsidRDefault="00897956">
            <w:pPr>
              <w:pStyle w:val="TAL"/>
            </w:pPr>
            <w:r w:rsidRPr="00481D2D">
              <w:t>m</w:t>
            </w:r>
          </w:p>
        </w:tc>
        <w:tc>
          <w:tcPr>
            <w:tcW w:w="1021" w:type="dxa"/>
          </w:tcPr>
          <w:p w14:paraId="09BFCBC4" w14:textId="77777777" w:rsidR="00897956" w:rsidRPr="00481D2D" w:rsidRDefault="00897956">
            <w:pPr>
              <w:pStyle w:val="TAL"/>
            </w:pPr>
            <w:r w:rsidRPr="00481D2D">
              <w:t>m</w:t>
            </w:r>
          </w:p>
        </w:tc>
        <w:tc>
          <w:tcPr>
            <w:tcW w:w="1021" w:type="dxa"/>
          </w:tcPr>
          <w:p w14:paraId="1DF8DF9E" w14:textId="77777777" w:rsidR="00897956" w:rsidRPr="00481D2D" w:rsidRDefault="00897956">
            <w:pPr>
              <w:pStyle w:val="TAL"/>
            </w:pPr>
            <w:r w:rsidRPr="00481D2D">
              <w:t>[26] 20.11</w:t>
            </w:r>
          </w:p>
        </w:tc>
        <w:tc>
          <w:tcPr>
            <w:tcW w:w="1021" w:type="dxa"/>
          </w:tcPr>
          <w:p w14:paraId="6FA779D3" w14:textId="77777777" w:rsidR="00897956" w:rsidRPr="00481D2D" w:rsidRDefault="00897956">
            <w:pPr>
              <w:pStyle w:val="TAL"/>
            </w:pPr>
            <w:proofErr w:type="spellStart"/>
            <w:r w:rsidRPr="00481D2D">
              <w:t>i</w:t>
            </w:r>
            <w:proofErr w:type="spellEnd"/>
          </w:p>
        </w:tc>
        <w:tc>
          <w:tcPr>
            <w:tcW w:w="1021" w:type="dxa"/>
          </w:tcPr>
          <w:p w14:paraId="06F99428" w14:textId="77777777" w:rsidR="00897956" w:rsidRPr="00481D2D" w:rsidRDefault="00897956">
            <w:pPr>
              <w:pStyle w:val="TAL"/>
            </w:pPr>
            <w:proofErr w:type="spellStart"/>
            <w:r w:rsidRPr="00481D2D">
              <w:t>i</w:t>
            </w:r>
            <w:proofErr w:type="spellEnd"/>
          </w:p>
        </w:tc>
      </w:tr>
      <w:tr w:rsidR="00897956" w:rsidRPr="00481D2D" w14:paraId="380B013D" w14:textId="77777777">
        <w:tc>
          <w:tcPr>
            <w:tcW w:w="851" w:type="dxa"/>
          </w:tcPr>
          <w:p w14:paraId="6273DA41" w14:textId="77777777" w:rsidR="00897956" w:rsidRPr="00481D2D" w:rsidRDefault="00897956">
            <w:pPr>
              <w:pStyle w:val="TAL"/>
            </w:pPr>
            <w:r w:rsidRPr="00481D2D">
              <w:t>4</w:t>
            </w:r>
          </w:p>
        </w:tc>
        <w:tc>
          <w:tcPr>
            <w:tcW w:w="2665" w:type="dxa"/>
          </w:tcPr>
          <w:p w14:paraId="1188E195" w14:textId="77777777" w:rsidR="00897956" w:rsidRPr="00481D2D" w:rsidRDefault="00897956">
            <w:pPr>
              <w:pStyle w:val="TAL"/>
            </w:pPr>
            <w:r w:rsidRPr="00481D2D">
              <w:t>Content-Encoding</w:t>
            </w:r>
          </w:p>
        </w:tc>
        <w:tc>
          <w:tcPr>
            <w:tcW w:w="1021" w:type="dxa"/>
          </w:tcPr>
          <w:p w14:paraId="4B42CF2B" w14:textId="77777777" w:rsidR="00897956" w:rsidRPr="00481D2D" w:rsidRDefault="00897956">
            <w:pPr>
              <w:pStyle w:val="TAL"/>
            </w:pPr>
            <w:r w:rsidRPr="00481D2D">
              <w:t>[26] 20.12</w:t>
            </w:r>
          </w:p>
        </w:tc>
        <w:tc>
          <w:tcPr>
            <w:tcW w:w="1021" w:type="dxa"/>
          </w:tcPr>
          <w:p w14:paraId="5D128DBE" w14:textId="77777777" w:rsidR="00897956" w:rsidRPr="00481D2D" w:rsidRDefault="00897956">
            <w:pPr>
              <w:pStyle w:val="TAL"/>
            </w:pPr>
            <w:r w:rsidRPr="00481D2D">
              <w:t>m</w:t>
            </w:r>
          </w:p>
        </w:tc>
        <w:tc>
          <w:tcPr>
            <w:tcW w:w="1021" w:type="dxa"/>
          </w:tcPr>
          <w:p w14:paraId="2BD4AC28" w14:textId="77777777" w:rsidR="00897956" w:rsidRPr="00481D2D" w:rsidRDefault="00897956">
            <w:pPr>
              <w:pStyle w:val="TAL"/>
            </w:pPr>
            <w:r w:rsidRPr="00481D2D">
              <w:t>m</w:t>
            </w:r>
          </w:p>
        </w:tc>
        <w:tc>
          <w:tcPr>
            <w:tcW w:w="1021" w:type="dxa"/>
          </w:tcPr>
          <w:p w14:paraId="18DD5738" w14:textId="77777777" w:rsidR="00897956" w:rsidRPr="00481D2D" w:rsidRDefault="00897956">
            <w:pPr>
              <w:pStyle w:val="TAL"/>
            </w:pPr>
            <w:r w:rsidRPr="00481D2D">
              <w:t>[26] 20.12</w:t>
            </w:r>
          </w:p>
        </w:tc>
        <w:tc>
          <w:tcPr>
            <w:tcW w:w="1021" w:type="dxa"/>
          </w:tcPr>
          <w:p w14:paraId="7E67CD44" w14:textId="77777777" w:rsidR="00897956" w:rsidRPr="00481D2D" w:rsidRDefault="00897956">
            <w:pPr>
              <w:pStyle w:val="TAL"/>
            </w:pPr>
            <w:proofErr w:type="spellStart"/>
            <w:r w:rsidRPr="00481D2D">
              <w:t>i</w:t>
            </w:r>
            <w:proofErr w:type="spellEnd"/>
          </w:p>
        </w:tc>
        <w:tc>
          <w:tcPr>
            <w:tcW w:w="1021" w:type="dxa"/>
          </w:tcPr>
          <w:p w14:paraId="6F3AA64E" w14:textId="77777777" w:rsidR="00897956" w:rsidRPr="00481D2D" w:rsidRDefault="00897956">
            <w:pPr>
              <w:pStyle w:val="TAL"/>
            </w:pPr>
            <w:proofErr w:type="spellStart"/>
            <w:r w:rsidRPr="00481D2D">
              <w:t>i</w:t>
            </w:r>
            <w:proofErr w:type="spellEnd"/>
          </w:p>
        </w:tc>
      </w:tr>
      <w:tr w:rsidR="00897956" w:rsidRPr="00481D2D" w14:paraId="475234F9" w14:textId="77777777">
        <w:tc>
          <w:tcPr>
            <w:tcW w:w="851" w:type="dxa"/>
          </w:tcPr>
          <w:p w14:paraId="193B413A" w14:textId="77777777" w:rsidR="00897956" w:rsidRPr="00481D2D" w:rsidRDefault="00897956">
            <w:pPr>
              <w:pStyle w:val="TAL"/>
            </w:pPr>
            <w:r w:rsidRPr="00481D2D">
              <w:t>5</w:t>
            </w:r>
          </w:p>
        </w:tc>
        <w:tc>
          <w:tcPr>
            <w:tcW w:w="2665" w:type="dxa"/>
          </w:tcPr>
          <w:p w14:paraId="11420D2A" w14:textId="77777777" w:rsidR="00897956" w:rsidRPr="00481D2D" w:rsidRDefault="00897956">
            <w:pPr>
              <w:pStyle w:val="TAL"/>
            </w:pPr>
            <w:r w:rsidRPr="00481D2D">
              <w:t>Content-Language</w:t>
            </w:r>
          </w:p>
        </w:tc>
        <w:tc>
          <w:tcPr>
            <w:tcW w:w="1021" w:type="dxa"/>
          </w:tcPr>
          <w:p w14:paraId="2DFFB57D" w14:textId="77777777" w:rsidR="00897956" w:rsidRPr="00481D2D" w:rsidRDefault="00897956">
            <w:pPr>
              <w:pStyle w:val="TAL"/>
            </w:pPr>
            <w:r w:rsidRPr="00481D2D">
              <w:t>[26] 20.13</w:t>
            </w:r>
          </w:p>
        </w:tc>
        <w:tc>
          <w:tcPr>
            <w:tcW w:w="1021" w:type="dxa"/>
          </w:tcPr>
          <w:p w14:paraId="45E23CD9" w14:textId="77777777" w:rsidR="00897956" w:rsidRPr="00481D2D" w:rsidRDefault="00897956">
            <w:pPr>
              <w:pStyle w:val="TAL"/>
            </w:pPr>
            <w:r w:rsidRPr="00481D2D">
              <w:t>m</w:t>
            </w:r>
          </w:p>
        </w:tc>
        <w:tc>
          <w:tcPr>
            <w:tcW w:w="1021" w:type="dxa"/>
          </w:tcPr>
          <w:p w14:paraId="134532C4" w14:textId="77777777" w:rsidR="00897956" w:rsidRPr="00481D2D" w:rsidRDefault="00897956">
            <w:pPr>
              <w:pStyle w:val="TAL"/>
            </w:pPr>
            <w:r w:rsidRPr="00481D2D">
              <w:t>m</w:t>
            </w:r>
          </w:p>
        </w:tc>
        <w:tc>
          <w:tcPr>
            <w:tcW w:w="1021" w:type="dxa"/>
          </w:tcPr>
          <w:p w14:paraId="60B94C30" w14:textId="77777777" w:rsidR="00897956" w:rsidRPr="00481D2D" w:rsidRDefault="00897956">
            <w:pPr>
              <w:pStyle w:val="TAL"/>
            </w:pPr>
            <w:r w:rsidRPr="00481D2D">
              <w:t>[26] 20.13</w:t>
            </w:r>
          </w:p>
        </w:tc>
        <w:tc>
          <w:tcPr>
            <w:tcW w:w="1021" w:type="dxa"/>
          </w:tcPr>
          <w:p w14:paraId="3FACB61D" w14:textId="77777777" w:rsidR="00897956" w:rsidRPr="00481D2D" w:rsidRDefault="00897956">
            <w:pPr>
              <w:pStyle w:val="TAL"/>
            </w:pPr>
            <w:proofErr w:type="spellStart"/>
            <w:r w:rsidRPr="00481D2D">
              <w:t>i</w:t>
            </w:r>
            <w:proofErr w:type="spellEnd"/>
          </w:p>
        </w:tc>
        <w:tc>
          <w:tcPr>
            <w:tcW w:w="1021" w:type="dxa"/>
          </w:tcPr>
          <w:p w14:paraId="5FD346DB" w14:textId="77777777" w:rsidR="00897956" w:rsidRPr="00481D2D" w:rsidRDefault="00897956">
            <w:pPr>
              <w:pStyle w:val="TAL"/>
            </w:pPr>
            <w:proofErr w:type="spellStart"/>
            <w:r w:rsidRPr="00481D2D">
              <w:t>i</w:t>
            </w:r>
            <w:proofErr w:type="spellEnd"/>
          </w:p>
        </w:tc>
      </w:tr>
      <w:tr w:rsidR="00897956" w:rsidRPr="00481D2D" w14:paraId="1467A453" w14:textId="77777777">
        <w:tc>
          <w:tcPr>
            <w:tcW w:w="851" w:type="dxa"/>
          </w:tcPr>
          <w:p w14:paraId="37C70023" w14:textId="77777777" w:rsidR="00897956" w:rsidRPr="00481D2D" w:rsidRDefault="00897956">
            <w:pPr>
              <w:pStyle w:val="TAL"/>
            </w:pPr>
            <w:r w:rsidRPr="00481D2D">
              <w:t>6</w:t>
            </w:r>
          </w:p>
        </w:tc>
        <w:tc>
          <w:tcPr>
            <w:tcW w:w="2665" w:type="dxa"/>
          </w:tcPr>
          <w:p w14:paraId="685D03B9" w14:textId="77777777" w:rsidR="00897956" w:rsidRPr="00481D2D" w:rsidRDefault="00897956">
            <w:pPr>
              <w:pStyle w:val="TAL"/>
            </w:pPr>
            <w:r w:rsidRPr="00481D2D">
              <w:t>Content-Length</w:t>
            </w:r>
          </w:p>
        </w:tc>
        <w:tc>
          <w:tcPr>
            <w:tcW w:w="1021" w:type="dxa"/>
          </w:tcPr>
          <w:p w14:paraId="5364B536" w14:textId="77777777" w:rsidR="00897956" w:rsidRPr="00481D2D" w:rsidRDefault="00897956">
            <w:pPr>
              <w:pStyle w:val="TAL"/>
            </w:pPr>
            <w:r w:rsidRPr="00481D2D">
              <w:t>[26] 20.14</w:t>
            </w:r>
          </w:p>
        </w:tc>
        <w:tc>
          <w:tcPr>
            <w:tcW w:w="1021" w:type="dxa"/>
          </w:tcPr>
          <w:p w14:paraId="5988ACC3" w14:textId="77777777" w:rsidR="00897956" w:rsidRPr="00481D2D" w:rsidRDefault="00897956">
            <w:pPr>
              <w:pStyle w:val="TAL"/>
            </w:pPr>
            <w:r w:rsidRPr="00481D2D">
              <w:t>m</w:t>
            </w:r>
          </w:p>
        </w:tc>
        <w:tc>
          <w:tcPr>
            <w:tcW w:w="1021" w:type="dxa"/>
          </w:tcPr>
          <w:p w14:paraId="6B588E01" w14:textId="77777777" w:rsidR="00897956" w:rsidRPr="00481D2D" w:rsidRDefault="00897956">
            <w:pPr>
              <w:pStyle w:val="TAL"/>
            </w:pPr>
            <w:r w:rsidRPr="00481D2D">
              <w:t>m</w:t>
            </w:r>
          </w:p>
        </w:tc>
        <w:tc>
          <w:tcPr>
            <w:tcW w:w="1021" w:type="dxa"/>
          </w:tcPr>
          <w:p w14:paraId="3F4C9C0C" w14:textId="77777777" w:rsidR="00897956" w:rsidRPr="00481D2D" w:rsidRDefault="00897956">
            <w:pPr>
              <w:pStyle w:val="TAL"/>
            </w:pPr>
            <w:r w:rsidRPr="00481D2D">
              <w:t>[26] 20.14</w:t>
            </w:r>
          </w:p>
        </w:tc>
        <w:tc>
          <w:tcPr>
            <w:tcW w:w="1021" w:type="dxa"/>
          </w:tcPr>
          <w:p w14:paraId="790B508C" w14:textId="77777777" w:rsidR="00897956" w:rsidRPr="00481D2D" w:rsidRDefault="00897956">
            <w:pPr>
              <w:pStyle w:val="TAL"/>
            </w:pPr>
            <w:r w:rsidRPr="00481D2D">
              <w:t>m</w:t>
            </w:r>
          </w:p>
        </w:tc>
        <w:tc>
          <w:tcPr>
            <w:tcW w:w="1021" w:type="dxa"/>
          </w:tcPr>
          <w:p w14:paraId="421E030B" w14:textId="77777777" w:rsidR="00897956" w:rsidRPr="00481D2D" w:rsidRDefault="00897956">
            <w:pPr>
              <w:pStyle w:val="TAL"/>
            </w:pPr>
            <w:r w:rsidRPr="00481D2D">
              <w:t>m</w:t>
            </w:r>
          </w:p>
        </w:tc>
      </w:tr>
      <w:tr w:rsidR="00897956" w:rsidRPr="00481D2D" w14:paraId="25187139" w14:textId="77777777">
        <w:tc>
          <w:tcPr>
            <w:tcW w:w="851" w:type="dxa"/>
          </w:tcPr>
          <w:p w14:paraId="6717CA22" w14:textId="77777777" w:rsidR="00897956" w:rsidRPr="00481D2D" w:rsidRDefault="00897956">
            <w:pPr>
              <w:pStyle w:val="TAL"/>
            </w:pPr>
            <w:r w:rsidRPr="00481D2D">
              <w:t>7</w:t>
            </w:r>
          </w:p>
        </w:tc>
        <w:tc>
          <w:tcPr>
            <w:tcW w:w="2665" w:type="dxa"/>
          </w:tcPr>
          <w:p w14:paraId="16B26D38" w14:textId="77777777" w:rsidR="00897956" w:rsidRPr="00481D2D" w:rsidRDefault="00897956">
            <w:pPr>
              <w:pStyle w:val="TAL"/>
            </w:pPr>
            <w:r w:rsidRPr="00481D2D">
              <w:t>Content-Type</w:t>
            </w:r>
          </w:p>
        </w:tc>
        <w:tc>
          <w:tcPr>
            <w:tcW w:w="1021" w:type="dxa"/>
          </w:tcPr>
          <w:p w14:paraId="5614C247" w14:textId="77777777" w:rsidR="00897956" w:rsidRPr="00481D2D" w:rsidRDefault="00897956">
            <w:pPr>
              <w:pStyle w:val="TAL"/>
            </w:pPr>
            <w:r w:rsidRPr="00481D2D">
              <w:t>[26] 20.15</w:t>
            </w:r>
          </w:p>
        </w:tc>
        <w:tc>
          <w:tcPr>
            <w:tcW w:w="1021" w:type="dxa"/>
          </w:tcPr>
          <w:p w14:paraId="756DFBD3" w14:textId="77777777" w:rsidR="00897956" w:rsidRPr="00481D2D" w:rsidRDefault="00897956">
            <w:pPr>
              <w:pStyle w:val="TAL"/>
            </w:pPr>
            <w:r w:rsidRPr="00481D2D">
              <w:t>m</w:t>
            </w:r>
          </w:p>
        </w:tc>
        <w:tc>
          <w:tcPr>
            <w:tcW w:w="1021" w:type="dxa"/>
          </w:tcPr>
          <w:p w14:paraId="1762CC49" w14:textId="77777777" w:rsidR="00897956" w:rsidRPr="00481D2D" w:rsidRDefault="00897956">
            <w:pPr>
              <w:pStyle w:val="TAL"/>
            </w:pPr>
            <w:r w:rsidRPr="00481D2D">
              <w:t>m</w:t>
            </w:r>
          </w:p>
        </w:tc>
        <w:tc>
          <w:tcPr>
            <w:tcW w:w="1021" w:type="dxa"/>
          </w:tcPr>
          <w:p w14:paraId="4443BF19" w14:textId="77777777" w:rsidR="00897956" w:rsidRPr="00481D2D" w:rsidRDefault="00897956">
            <w:pPr>
              <w:pStyle w:val="TAL"/>
            </w:pPr>
            <w:r w:rsidRPr="00481D2D">
              <w:t>[26] 20.15</w:t>
            </w:r>
          </w:p>
        </w:tc>
        <w:tc>
          <w:tcPr>
            <w:tcW w:w="1021" w:type="dxa"/>
          </w:tcPr>
          <w:p w14:paraId="7606ECDC" w14:textId="77777777" w:rsidR="00897956" w:rsidRPr="00481D2D" w:rsidRDefault="00897956">
            <w:pPr>
              <w:pStyle w:val="TAL"/>
            </w:pPr>
            <w:proofErr w:type="spellStart"/>
            <w:r w:rsidRPr="00481D2D">
              <w:t>i</w:t>
            </w:r>
            <w:proofErr w:type="spellEnd"/>
          </w:p>
        </w:tc>
        <w:tc>
          <w:tcPr>
            <w:tcW w:w="1021" w:type="dxa"/>
          </w:tcPr>
          <w:p w14:paraId="02B99868" w14:textId="77777777" w:rsidR="00897956" w:rsidRPr="00481D2D" w:rsidRDefault="00897956">
            <w:pPr>
              <w:pStyle w:val="TAL"/>
            </w:pPr>
            <w:proofErr w:type="spellStart"/>
            <w:r w:rsidRPr="00481D2D">
              <w:t>i</w:t>
            </w:r>
            <w:proofErr w:type="spellEnd"/>
          </w:p>
        </w:tc>
      </w:tr>
      <w:tr w:rsidR="00897956" w:rsidRPr="00481D2D" w14:paraId="16867AC4" w14:textId="77777777">
        <w:tc>
          <w:tcPr>
            <w:tcW w:w="851" w:type="dxa"/>
          </w:tcPr>
          <w:p w14:paraId="35BC6E54" w14:textId="77777777" w:rsidR="00897956" w:rsidRPr="00481D2D" w:rsidRDefault="00897956">
            <w:pPr>
              <w:pStyle w:val="TAL"/>
            </w:pPr>
            <w:r w:rsidRPr="00481D2D">
              <w:t>8</w:t>
            </w:r>
          </w:p>
        </w:tc>
        <w:tc>
          <w:tcPr>
            <w:tcW w:w="2665" w:type="dxa"/>
          </w:tcPr>
          <w:p w14:paraId="18E15619"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17B0BECC" w14:textId="77777777" w:rsidR="00897956" w:rsidRPr="00481D2D" w:rsidRDefault="00897956">
            <w:pPr>
              <w:pStyle w:val="TAL"/>
            </w:pPr>
            <w:r w:rsidRPr="00481D2D">
              <w:t>[26] 20.16</w:t>
            </w:r>
          </w:p>
        </w:tc>
        <w:tc>
          <w:tcPr>
            <w:tcW w:w="1021" w:type="dxa"/>
          </w:tcPr>
          <w:p w14:paraId="7294570C" w14:textId="77777777" w:rsidR="00897956" w:rsidRPr="00481D2D" w:rsidRDefault="00897956">
            <w:pPr>
              <w:pStyle w:val="TAL"/>
            </w:pPr>
            <w:r w:rsidRPr="00481D2D">
              <w:t>m</w:t>
            </w:r>
          </w:p>
        </w:tc>
        <w:tc>
          <w:tcPr>
            <w:tcW w:w="1021" w:type="dxa"/>
          </w:tcPr>
          <w:p w14:paraId="3FDC5761" w14:textId="77777777" w:rsidR="00897956" w:rsidRPr="00481D2D" w:rsidRDefault="00897956">
            <w:pPr>
              <w:pStyle w:val="TAL"/>
            </w:pPr>
            <w:r w:rsidRPr="00481D2D">
              <w:t>m</w:t>
            </w:r>
          </w:p>
        </w:tc>
        <w:tc>
          <w:tcPr>
            <w:tcW w:w="1021" w:type="dxa"/>
          </w:tcPr>
          <w:p w14:paraId="0310ECFF" w14:textId="77777777" w:rsidR="00897956" w:rsidRPr="00481D2D" w:rsidRDefault="00897956">
            <w:pPr>
              <w:pStyle w:val="TAL"/>
            </w:pPr>
            <w:r w:rsidRPr="00481D2D">
              <w:t>[26] 20.16</w:t>
            </w:r>
          </w:p>
        </w:tc>
        <w:tc>
          <w:tcPr>
            <w:tcW w:w="1021" w:type="dxa"/>
          </w:tcPr>
          <w:p w14:paraId="3B60B46D" w14:textId="77777777" w:rsidR="00897956" w:rsidRPr="00481D2D" w:rsidRDefault="00897956">
            <w:pPr>
              <w:pStyle w:val="TAL"/>
            </w:pPr>
            <w:r w:rsidRPr="00481D2D">
              <w:t>m</w:t>
            </w:r>
          </w:p>
        </w:tc>
        <w:tc>
          <w:tcPr>
            <w:tcW w:w="1021" w:type="dxa"/>
          </w:tcPr>
          <w:p w14:paraId="07F67F83" w14:textId="77777777" w:rsidR="00897956" w:rsidRPr="00481D2D" w:rsidRDefault="00897956">
            <w:pPr>
              <w:pStyle w:val="TAL"/>
            </w:pPr>
            <w:r w:rsidRPr="00481D2D">
              <w:t>m</w:t>
            </w:r>
          </w:p>
        </w:tc>
      </w:tr>
      <w:tr w:rsidR="00897956" w:rsidRPr="00481D2D" w14:paraId="0E74CE19" w14:textId="77777777">
        <w:tc>
          <w:tcPr>
            <w:tcW w:w="851" w:type="dxa"/>
          </w:tcPr>
          <w:p w14:paraId="40207131" w14:textId="77777777" w:rsidR="00897956" w:rsidRPr="00481D2D" w:rsidRDefault="00897956">
            <w:pPr>
              <w:pStyle w:val="TAL"/>
            </w:pPr>
            <w:r w:rsidRPr="00481D2D">
              <w:t>9</w:t>
            </w:r>
          </w:p>
        </w:tc>
        <w:tc>
          <w:tcPr>
            <w:tcW w:w="2665" w:type="dxa"/>
          </w:tcPr>
          <w:p w14:paraId="37A34349" w14:textId="77777777" w:rsidR="00897956" w:rsidRPr="00481D2D" w:rsidRDefault="00897956">
            <w:pPr>
              <w:pStyle w:val="TAL"/>
            </w:pPr>
            <w:r w:rsidRPr="00481D2D">
              <w:t>Date</w:t>
            </w:r>
          </w:p>
        </w:tc>
        <w:tc>
          <w:tcPr>
            <w:tcW w:w="1021" w:type="dxa"/>
          </w:tcPr>
          <w:p w14:paraId="0D59233C" w14:textId="77777777" w:rsidR="00897956" w:rsidRPr="00481D2D" w:rsidRDefault="00897956">
            <w:pPr>
              <w:pStyle w:val="TAL"/>
            </w:pPr>
            <w:r w:rsidRPr="00481D2D">
              <w:t>[26] 20.17</w:t>
            </w:r>
          </w:p>
        </w:tc>
        <w:tc>
          <w:tcPr>
            <w:tcW w:w="1021" w:type="dxa"/>
          </w:tcPr>
          <w:p w14:paraId="2FA974DD" w14:textId="77777777" w:rsidR="00897956" w:rsidRPr="00481D2D" w:rsidRDefault="00897956">
            <w:pPr>
              <w:pStyle w:val="TAL"/>
            </w:pPr>
            <w:r w:rsidRPr="00481D2D">
              <w:t>m</w:t>
            </w:r>
          </w:p>
        </w:tc>
        <w:tc>
          <w:tcPr>
            <w:tcW w:w="1021" w:type="dxa"/>
          </w:tcPr>
          <w:p w14:paraId="12F50161" w14:textId="77777777" w:rsidR="00897956" w:rsidRPr="00481D2D" w:rsidRDefault="00897956">
            <w:pPr>
              <w:pStyle w:val="TAL"/>
            </w:pPr>
            <w:r w:rsidRPr="00481D2D">
              <w:t>m</w:t>
            </w:r>
          </w:p>
        </w:tc>
        <w:tc>
          <w:tcPr>
            <w:tcW w:w="1021" w:type="dxa"/>
          </w:tcPr>
          <w:p w14:paraId="5C429777" w14:textId="77777777" w:rsidR="00897956" w:rsidRPr="00481D2D" w:rsidRDefault="00897956">
            <w:pPr>
              <w:pStyle w:val="TAL"/>
            </w:pPr>
            <w:r w:rsidRPr="00481D2D">
              <w:t>[26] 20.17</w:t>
            </w:r>
          </w:p>
        </w:tc>
        <w:tc>
          <w:tcPr>
            <w:tcW w:w="1021" w:type="dxa"/>
          </w:tcPr>
          <w:p w14:paraId="01B99709" w14:textId="77777777" w:rsidR="00897956" w:rsidRPr="00481D2D" w:rsidRDefault="00897956">
            <w:pPr>
              <w:pStyle w:val="TAL"/>
            </w:pPr>
            <w:r w:rsidRPr="00481D2D">
              <w:t>c1</w:t>
            </w:r>
          </w:p>
        </w:tc>
        <w:tc>
          <w:tcPr>
            <w:tcW w:w="1021" w:type="dxa"/>
          </w:tcPr>
          <w:p w14:paraId="47E3EFD6" w14:textId="77777777" w:rsidR="00897956" w:rsidRPr="00481D2D" w:rsidRDefault="00897956">
            <w:pPr>
              <w:pStyle w:val="TAL"/>
            </w:pPr>
            <w:r w:rsidRPr="00481D2D">
              <w:t>c1</w:t>
            </w:r>
          </w:p>
        </w:tc>
      </w:tr>
      <w:tr w:rsidR="00897956" w:rsidRPr="00481D2D" w14:paraId="1190C5C7" w14:textId="77777777">
        <w:tc>
          <w:tcPr>
            <w:tcW w:w="851" w:type="dxa"/>
          </w:tcPr>
          <w:p w14:paraId="32134809" w14:textId="77777777" w:rsidR="00897956" w:rsidRPr="00481D2D" w:rsidRDefault="00897956">
            <w:pPr>
              <w:pStyle w:val="TAL"/>
            </w:pPr>
            <w:r w:rsidRPr="00481D2D">
              <w:t>9A</w:t>
            </w:r>
          </w:p>
        </w:tc>
        <w:tc>
          <w:tcPr>
            <w:tcW w:w="2665" w:type="dxa"/>
          </w:tcPr>
          <w:p w14:paraId="28BF4887" w14:textId="77777777" w:rsidR="00897956" w:rsidRPr="00481D2D" w:rsidRDefault="00897956">
            <w:pPr>
              <w:pStyle w:val="TAL"/>
            </w:pPr>
            <w:r w:rsidRPr="00481D2D">
              <w:t>Expires</w:t>
            </w:r>
          </w:p>
        </w:tc>
        <w:tc>
          <w:tcPr>
            <w:tcW w:w="1021" w:type="dxa"/>
          </w:tcPr>
          <w:p w14:paraId="4D4E32EB" w14:textId="77777777" w:rsidR="00897956" w:rsidRPr="00481D2D" w:rsidRDefault="00897956">
            <w:pPr>
              <w:pStyle w:val="TAL"/>
            </w:pPr>
            <w:r w:rsidRPr="00481D2D">
              <w:t>[26] 20.19</w:t>
            </w:r>
          </w:p>
        </w:tc>
        <w:tc>
          <w:tcPr>
            <w:tcW w:w="1021" w:type="dxa"/>
          </w:tcPr>
          <w:p w14:paraId="4C042CF9" w14:textId="77777777" w:rsidR="00897956" w:rsidRPr="00481D2D" w:rsidRDefault="00897956">
            <w:pPr>
              <w:pStyle w:val="TAL"/>
            </w:pPr>
            <w:r w:rsidRPr="00481D2D">
              <w:t>m</w:t>
            </w:r>
          </w:p>
        </w:tc>
        <w:tc>
          <w:tcPr>
            <w:tcW w:w="1021" w:type="dxa"/>
          </w:tcPr>
          <w:p w14:paraId="573E30DC" w14:textId="77777777" w:rsidR="00897956" w:rsidRPr="00481D2D" w:rsidRDefault="00897956">
            <w:pPr>
              <w:pStyle w:val="TAL"/>
            </w:pPr>
            <w:r w:rsidRPr="00481D2D">
              <w:t>m</w:t>
            </w:r>
          </w:p>
        </w:tc>
        <w:tc>
          <w:tcPr>
            <w:tcW w:w="1021" w:type="dxa"/>
          </w:tcPr>
          <w:p w14:paraId="07E5510D" w14:textId="77777777" w:rsidR="00897956" w:rsidRPr="00481D2D" w:rsidRDefault="00897956">
            <w:pPr>
              <w:pStyle w:val="TAL"/>
            </w:pPr>
            <w:r w:rsidRPr="00481D2D">
              <w:t>[26] 20.19</w:t>
            </w:r>
          </w:p>
        </w:tc>
        <w:tc>
          <w:tcPr>
            <w:tcW w:w="1021" w:type="dxa"/>
          </w:tcPr>
          <w:p w14:paraId="03630D22" w14:textId="77777777" w:rsidR="00897956" w:rsidRPr="00481D2D" w:rsidRDefault="00897956">
            <w:pPr>
              <w:pStyle w:val="TAL"/>
            </w:pPr>
            <w:proofErr w:type="spellStart"/>
            <w:r w:rsidRPr="00481D2D">
              <w:t>i</w:t>
            </w:r>
            <w:proofErr w:type="spellEnd"/>
          </w:p>
        </w:tc>
        <w:tc>
          <w:tcPr>
            <w:tcW w:w="1021" w:type="dxa"/>
          </w:tcPr>
          <w:p w14:paraId="09FB87AE" w14:textId="77777777" w:rsidR="00897956" w:rsidRPr="00481D2D" w:rsidRDefault="00897956">
            <w:pPr>
              <w:pStyle w:val="TAL"/>
            </w:pPr>
            <w:proofErr w:type="spellStart"/>
            <w:r w:rsidRPr="00481D2D">
              <w:t>i</w:t>
            </w:r>
            <w:proofErr w:type="spellEnd"/>
          </w:p>
        </w:tc>
      </w:tr>
      <w:tr w:rsidR="00897956" w:rsidRPr="00481D2D" w14:paraId="2DF0FB51" w14:textId="77777777">
        <w:tc>
          <w:tcPr>
            <w:tcW w:w="851" w:type="dxa"/>
          </w:tcPr>
          <w:p w14:paraId="7A00132B" w14:textId="77777777" w:rsidR="00897956" w:rsidRPr="00481D2D" w:rsidRDefault="00897956">
            <w:pPr>
              <w:pStyle w:val="TAL"/>
            </w:pPr>
            <w:r w:rsidRPr="00481D2D">
              <w:t>10</w:t>
            </w:r>
          </w:p>
        </w:tc>
        <w:tc>
          <w:tcPr>
            <w:tcW w:w="2665" w:type="dxa"/>
          </w:tcPr>
          <w:p w14:paraId="6FEC5B71" w14:textId="77777777" w:rsidR="00897956" w:rsidRPr="00481D2D" w:rsidRDefault="00897956">
            <w:pPr>
              <w:pStyle w:val="TAL"/>
            </w:pPr>
            <w:r w:rsidRPr="00481D2D">
              <w:t>From</w:t>
            </w:r>
          </w:p>
        </w:tc>
        <w:tc>
          <w:tcPr>
            <w:tcW w:w="1021" w:type="dxa"/>
          </w:tcPr>
          <w:p w14:paraId="597D03F2" w14:textId="77777777" w:rsidR="00897956" w:rsidRPr="00481D2D" w:rsidRDefault="00897956">
            <w:pPr>
              <w:pStyle w:val="TAL"/>
            </w:pPr>
            <w:r w:rsidRPr="00481D2D">
              <w:t>[26] 20.20</w:t>
            </w:r>
          </w:p>
        </w:tc>
        <w:tc>
          <w:tcPr>
            <w:tcW w:w="1021" w:type="dxa"/>
          </w:tcPr>
          <w:p w14:paraId="2C0D4B88" w14:textId="77777777" w:rsidR="00897956" w:rsidRPr="00481D2D" w:rsidRDefault="00897956">
            <w:pPr>
              <w:pStyle w:val="TAL"/>
            </w:pPr>
            <w:r w:rsidRPr="00481D2D">
              <w:t>m</w:t>
            </w:r>
          </w:p>
        </w:tc>
        <w:tc>
          <w:tcPr>
            <w:tcW w:w="1021" w:type="dxa"/>
          </w:tcPr>
          <w:p w14:paraId="15177A79" w14:textId="77777777" w:rsidR="00897956" w:rsidRPr="00481D2D" w:rsidRDefault="00897956">
            <w:pPr>
              <w:pStyle w:val="TAL"/>
            </w:pPr>
            <w:r w:rsidRPr="00481D2D">
              <w:t>m</w:t>
            </w:r>
          </w:p>
        </w:tc>
        <w:tc>
          <w:tcPr>
            <w:tcW w:w="1021" w:type="dxa"/>
          </w:tcPr>
          <w:p w14:paraId="40C2342C" w14:textId="77777777" w:rsidR="00897956" w:rsidRPr="00481D2D" w:rsidRDefault="00897956">
            <w:pPr>
              <w:pStyle w:val="TAL"/>
            </w:pPr>
            <w:r w:rsidRPr="00481D2D">
              <w:t>[26] 20.20</w:t>
            </w:r>
          </w:p>
        </w:tc>
        <w:tc>
          <w:tcPr>
            <w:tcW w:w="1021" w:type="dxa"/>
          </w:tcPr>
          <w:p w14:paraId="75584902" w14:textId="77777777" w:rsidR="00897956" w:rsidRPr="00481D2D" w:rsidRDefault="00897956">
            <w:pPr>
              <w:pStyle w:val="TAL"/>
            </w:pPr>
            <w:r w:rsidRPr="00481D2D">
              <w:t>m</w:t>
            </w:r>
          </w:p>
        </w:tc>
        <w:tc>
          <w:tcPr>
            <w:tcW w:w="1021" w:type="dxa"/>
          </w:tcPr>
          <w:p w14:paraId="56F5C770" w14:textId="77777777" w:rsidR="00897956" w:rsidRPr="00481D2D" w:rsidRDefault="00897956">
            <w:pPr>
              <w:pStyle w:val="TAL"/>
            </w:pPr>
            <w:r w:rsidRPr="00481D2D">
              <w:t>m</w:t>
            </w:r>
          </w:p>
        </w:tc>
      </w:tr>
      <w:tr w:rsidR="00605EAC" w:rsidRPr="00481D2D" w14:paraId="62BF96A4" w14:textId="77777777">
        <w:tc>
          <w:tcPr>
            <w:tcW w:w="851" w:type="dxa"/>
          </w:tcPr>
          <w:p w14:paraId="10E60DEC" w14:textId="77777777" w:rsidR="00605EAC" w:rsidRPr="00481D2D" w:rsidRDefault="00605EAC">
            <w:pPr>
              <w:pStyle w:val="TAL"/>
            </w:pPr>
            <w:r w:rsidRPr="00481D2D">
              <w:t>10A</w:t>
            </w:r>
          </w:p>
        </w:tc>
        <w:tc>
          <w:tcPr>
            <w:tcW w:w="2665" w:type="dxa"/>
          </w:tcPr>
          <w:p w14:paraId="64B0D2C0" w14:textId="77777777" w:rsidR="00605EAC" w:rsidRPr="00481D2D" w:rsidRDefault="00605EAC">
            <w:pPr>
              <w:pStyle w:val="TAL"/>
            </w:pPr>
            <w:r w:rsidRPr="00481D2D">
              <w:t>Geolocation</w:t>
            </w:r>
            <w:r w:rsidR="008051E3" w:rsidRPr="00481D2D">
              <w:t>-Error</w:t>
            </w:r>
          </w:p>
        </w:tc>
        <w:tc>
          <w:tcPr>
            <w:tcW w:w="1021" w:type="dxa"/>
          </w:tcPr>
          <w:p w14:paraId="6E91FC8B" w14:textId="77777777" w:rsidR="00605EAC" w:rsidRPr="00481D2D" w:rsidRDefault="00605EAC">
            <w:pPr>
              <w:pStyle w:val="TAL"/>
            </w:pPr>
            <w:r w:rsidRPr="00481D2D">
              <w:t xml:space="preserve">[89] </w:t>
            </w:r>
            <w:r w:rsidR="008051E3" w:rsidRPr="00481D2D">
              <w:t>4.3</w:t>
            </w:r>
          </w:p>
        </w:tc>
        <w:tc>
          <w:tcPr>
            <w:tcW w:w="1021" w:type="dxa"/>
          </w:tcPr>
          <w:p w14:paraId="719256CE" w14:textId="77777777" w:rsidR="00605EAC" w:rsidRPr="00481D2D" w:rsidRDefault="00605EAC">
            <w:pPr>
              <w:pStyle w:val="TAL"/>
            </w:pPr>
            <w:r w:rsidRPr="00481D2D">
              <w:t>c17</w:t>
            </w:r>
          </w:p>
        </w:tc>
        <w:tc>
          <w:tcPr>
            <w:tcW w:w="1021" w:type="dxa"/>
          </w:tcPr>
          <w:p w14:paraId="161915D9" w14:textId="77777777" w:rsidR="00605EAC" w:rsidRPr="00481D2D" w:rsidRDefault="00605EAC">
            <w:pPr>
              <w:pStyle w:val="TAL"/>
            </w:pPr>
            <w:r w:rsidRPr="00481D2D">
              <w:t>c17</w:t>
            </w:r>
          </w:p>
        </w:tc>
        <w:tc>
          <w:tcPr>
            <w:tcW w:w="1021" w:type="dxa"/>
          </w:tcPr>
          <w:p w14:paraId="5B67E6CB" w14:textId="77777777" w:rsidR="00605EAC" w:rsidRPr="00481D2D" w:rsidRDefault="00605EAC">
            <w:pPr>
              <w:pStyle w:val="TAL"/>
            </w:pPr>
            <w:r w:rsidRPr="00481D2D">
              <w:t xml:space="preserve">[89] </w:t>
            </w:r>
            <w:r w:rsidR="008051E3" w:rsidRPr="00481D2D">
              <w:t>4.3</w:t>
            </w:r>
          </w:p>
        </w:tc>
        <w:tc>
          <w:tcPr>
            <w:tcW w:w="1021" w:type="dxa"/>
          </w:tcPr>
          <w:p w14:paraId="3C0DE618" w14:textId="77777777" w:rsidR="00605EAC" w:rsidRPr="00481D2D" w:rsidRDefault="00605EAC">
            <w:pPr>
              <w:pStyle w:val="TAL"/>
            </w:pPr>
            <w:r w:rsidRPr="00481D2D">
              <w:t>c18</w:t>
            </w:r>
          </w:p>
        </w:tc>
        <w:tc>
          <w:tcPr>
            <w:tcW w:w="1021" w:type="dxa"/>
          </w:tcPr>
          <w:p w14:paraId="7C40F338" w14:textId="77777777" w:rsidR="00605EAC" w:rsidRPr="00481D2D" w:rsidRDefault="00605EAC">
            <w:pPr>
              <w:pStyle w:val="TAL"/>
            </w:pPr>
            <w:r w:rsidRPr="00481D2D">
              <w:t>c18</w:t>
            </w:r>
          </w:p>
        </w:tc>
      </w:tr>
      <w:tr w:rsidR="00605EAC" w:rsidRPr="00481D2D" w14:paraId="4C7E2FE8" w14:textId="77777777">
        <w:tc>
          <w:tcPr>
            <w:tcW w:w="851" w:type="dxa"/>
          </w:tcPr>
          <w:p w14:paraId="6B02EF9C" w14:textId="77777777" w:rsidR="00605EAC" w:rsidRPr="00481D2D" w:rsidRDefault="00605EAC">
            <w:pPr>
              <w:pStyle w:val="TAL"/>
            </w:pPr>
            <w:r w:rsidRPr="00481D2D">
              <w:t>10B</w:t>
            </w:r>
          </w:p>
        </w:tc>
        <w:tc>
          <w:tcPr>
            <w:tcW w:w="2665" w:type="dxa"/>
          </w:tcPr>
          <w:p w14:paraId="6AAF324C" w14:textId="77777777" w:rsidR="00605EAC" w:rsidRPr="00481D2D" w:rsidRDefault="00605EAC">
            <w:pPr>
              <w:pStyle w:val="TAL"/>
            </w:pPr>
            <w:r w:rsidRPr="00481D2D">
              <w:t>History-Info</w:t>
            </w:r>
          </w:p>
        </w:tc>
        <w:tc>
          <w:tcPr>
            <w:tcW w:w="1021" w:type="dxa"/>
          </w:tcPr>
          <w:p w14:paraId="5E298CE9" w14:textId="77777777" w:rsidR="00605EAC" w:rsidRPr="00481D2D" w:rsidRDefault="00605EAC">
            <w:pPr>
              <w:pStyle w:val="TAL"/>
            </w:pPr>
            <w:r w:rsidRPr="00481D2D">
              <w:t>[66] 4.1</w:t>
            </w:r>
          </w:p>
        </w:tc>
        <w:tc>
          <w:tcPr>
            <w:tcW w:w="1021" w:type="dxa"/>
          </w:tcPr>
          <w:p w14:paraId="7B0FB7C8" w14:textId="77777777" w:rsidR="00605EAC" w:rsidRPr="00481D2D" w:rsidRDefault="00605EAC">
            <w:pPr>
              <w:pStyle w:val="TAL"/>
            </w:pPr>
            <w:r w:rsidRPr="00481D2D">
              <w:t>c16</w:t>
            </w:r>
          </w:p>
        </w:tc>
        <w:tc>
          <w:tcPr>
            <w:tcW w:w="1021" w:type="dxa"/>
          </w:tcPr>
          <w:p w14:paraId="250A7E80" w14:textId="77777777" w:rsidR="00605EAC" w:rsidRPr="00481D2D" w:rsidRDefault="00605EAC">
            <w:pPr>
              <w:pStyle w:val="TAL"/>
            </w:pPr>
            <w:r w:rsidRPr="00481D2D">
              <w:t>c16</w:t>
            </w:r>
          </w:p>
        </w:tc>
        <w:tc>
          <w:tcPr>
            <w:tcW w:w="1021" w:type="dxa"/>
          </w:tcPr>
          <w:p w14:paraId="1EA3BE4F" w14:textId="77777777" w:rsidR="00605EAC" w:rsidRPr="00481D2D" w:rsidRDefault="00605EAC">
            <w:pPr>
              <w:pStyle w:val="TAL"/>
            </w:pPr>
            <w:r w:rsidRPr="00481D2D">
              <w:t>[66] 4.1</w:t>
            </w:r>
          </w:p>
        </w:tc>
        <w:tc>
          <w:tcPr>
            <w:tcW w:w="1021" w:type="dxa"/>
          </w:tcPr>
          <w:p w14:paraId="0AC88CF5" w14:textId="77777777" w:rsidR="00605EAC" w:rsidRPr="00481D2D" w:rsidRDefault="00605EAC">
            <w:pPr>
              <w:pStyle w:val="TAL"/>
            </w:pPr>
            <w:r w:rsidRPr="00481D2D">
              <w:t>c16</w:t>
            </w:r>
          </w:p>
        </w:tc>
        <w:tc>
          <w:tcPr>
            <w:tcW w:w="1021" w:type="dxa"/>
          </w:tcPr>
          <w:p w14:paraId="4AD44595" w14:textId="77777777" w:rsidR="00605EAC" w:rsidRPr="00481D2D" w:rsidRDefault="00605EAC">
            <w:pPr>
              <w:pStyle w:val="TAL"/>
            </w:pPr>
            <w:r w:rsidRPr="00481D2D">
              <w:t>c16</w:t>
            </w:r>
          </w:p>
        </w:tc>
      </w:tr>
      <w:tr w:rsidR="00605EAC" w:rsidRPr="00481D2D" w14:paraId="7C3DA814" w14:textId="77777777">
        <w:tc>
          <w:tcPr>
            <w:tcW w:w="851" w:type="dxa"/>
          </w:tcPr>
          <w:p w14:paraId="2000BBC3" w14:textId="77777777" w:rsidR="00605EAC" w:rsidRPr="00481D2D" w:rsidRDefault="00605EAC">
            <w:pPr>
              <w:pStyle w:val="TAL"/>
            </w:pPr>
            <w:r w:rsidRPr="00481D2D">
              <w:t>11</w:t>
            </w:r>
          </w:p>
        </w:tc>
        <w:tc>
          <w:tcPr>
            <w:tcW w:w="2665" w:type="dxa"/>
          </w:tcPr>
          <w:p w14:paraId="572FF191" w14:textId="77777777" w:rsidR="00605EAC" w:rsidRPr="00481D2D" w:rsidRDefault="00605EAC">
            <w:pPr>
              <w:pStyle w:val="TAL"/>
            </w:pPr>
            <w:r w:rsidRPr="00481D2D">
              <w:t>MIME-Version</w:t>
            </w:r>
          </w:p>
        </w:tc>
        <w:tc>
          <w:tcPr>
            <w:tcW w:w="1021" w:type="dxa"/>
          </w:tcPr>
          <w:p w14:paraId="65533DB0" w14:textId="77777777" w:rsidR="00605EAC" w:rsidRPr="00481D2D" w:rsidRDefault="00605EAC">
            <w:pPr>
              <w:pStyle w:val="TAL"/>
            </w:pPr>
            <w:r w:rsidRPr="00481D2D">
              <w:t>[26] 20.24</w:t>
            </w:r>
          </w:p>
        </w:tc>
        <w:tc>
          <w:tcPr>
            <w:tcW w:w="1021" w:type="dxa"/>
          </w:tcPr>
          <w:p w14:paraId="45726600" w14:textId="77777777" w:rsidR="00605EAC" w:rsidRPr="00481D2D" w:rsidRDefault="00605EAC">
            <w:pPr>
              <w:pStyle w:val="TAL"/>
            </w:pPr>
            <w:r w:rsidRPr="00481D2D">
              <w:t>m</w:t>
            </w:r>
          </w:p>
        </w:tc>
        <w:tc>
          <w:tcPr>
            <w:tcW w:w="1021" w:type="dxa"/>
          </w:tcPr>
          <w:p w14:paraId="50BFD867" w14:textId="77777777" w:rsidR="00605EAC" w:rsidRPr="00481D2D" w:rsidRDefault="00605EAC">
            <w:pPr>
              <w:pStyle w:val="TAL"/>
            </w:pPr>
            <w:r w:rsidRPr="00481D2D">
              <w:t>m</w:t>
            </w:r>
          </w:p>
        </w:tc>
        <w:tc>
          <w:tcPr>
            <w:tcW w:w="1021" w:type="dxa"/>
          </w:tcPr>
          <w:p w14:paraId="6ADDCF6B" w14:textId="77777777" w:rsidR="00605EAC" w:rsidRPr="00481D2D" w:rsidRDefault="00605EAC">
            <w:pPr>
              <w:pStyle w:val="TAL"/>
            </w:pPr>
            <w:r w:rsidRPr="00481D2D">
              <w:t>[26] 20.24</w:t>
            </w:r>
          </w:p>
        </w:tc>
        <w:tc>
          <w:tcPr>
            <w:tcW w:w="1021" w:type="dxa"/>
          </w:tcPr>
          <w:p w14:paraId="5A6B1A34" w14:textId="77777777" w:rsidR="00605EAC" w:rsidRPr="00481D2D" w:rsidRDefault="00605EAC">
            <w:pPr>
              <w:pStyle w:val="TAL"/>
            </w:pPr>
            <w:proofErr w:type="spellStart"/>
            <w:r w:rsidRPr="00481D2D">
              <w:t>i</w:t>
            </w:r>
            <w:proofErr w:type="spellEnd"/>
          </w:p>
        </w:tc>
        <w:tc>
          <w:tcPr>
            <w:tcW w:w="1021" w:type="dxa"/>
          </w:tcPr>
          <w:p w14:paraId="59D9311A" w14:textId="77777777" w:rsidR="00605EAC" w:rsidRPr="00481D2D" w:rsidRDefault="00605EAC">
            <w:pPr>
              <w:pStyle w:val="TAL"/>
            </w:pPr>
            <w:proofErr w:type="spellStart"/>
            <w:r w:rsidRPr="00481D2D">
              <w:t>i</w:t>
            </w:r>
            <w:proofErr w:type="spellEnd"/>
          </w:p>
        </w:tc>
      </w:tr>
      <w:tr w:rsidR="00605EAC" w:rsidRPr="00481D2D" w14:paraId="24F32DB3" w14:textId="77777777">
        <w:tc>
          <w:tcPr>
            <w:tcW w:w="851" w:type="dxa"/>
          </w:tcPr>
          <w:p w14:paraId="64660E36" w14:textId="77777777" w:rsidR="00605EAC" w:rsidRPr="00481D2D" w:rsidRDefault="00605EAC">
            <w:pPr>
              <w:pStyle w:val="TAL"/>
            </w:pPr>
            <w:r w:rsidRPr="00481D2D">
              <w:t>12</w:t>
            </w:r>
          </w:p>
        </w:tc>
        <w:tc>
          <w:tcPr>
            <w:tcW w:w="2665" w:type="dxa"/>
          </w:tcPr>
          <w:p w14:paraId="3A3C0CB4" w14:textId="77777777" w:rsidR="00605EAC" w:rsidRPr="00481D2D" w:rsidRDefault="00605EAC">
            <w:pPr>
              <w:pStyle w:val="TAL"/>
            </w:pPr>
            <w:r w:rsidRPr="00481D2D">
              <w:t>Organization</w:t>
            </w:r>
          </w:p>
        </w:tc>
        <w:tc>
          <w:tcPr>
            <w:tcW w:w="1021" w:type="dxa"/>
          </w:tcPr>
          <w:p w14:paraId="2CC01C20" w14:textId="77777777" w:rsidR="00605EAC" w:rsidRPr="00481D2D" w:rsidRDefault="00605EAC">
            <w:pPr>
              <w:pStyle w:val="TAL"/>
            </w:pPr>
            <w:r w:rsidRPr="00481D2D">
              <w:t>[26] 20.25</w:t>
            </w:r>
          </w:p>
        </w:tc>
        <w:tc>
          <w:tcPr>
            <w:tcW w:w="1021" w:type="dxa"/>
          </w:tcPr>
          <w:p w14:paraId="6103BD15" w14:textId="77777777" w:rsidR="00605EAC" w:rsidRPr="00481D2D" w:rsidRDefault="00605EAC">
            <w:pPr>
              <w:pStyle w:val="TAL"/>
            </w:pPr>
            <w:r w:rsidRPr="00481D2D">
              <w:t>m</w:t>
            </w:r>
          </w:p>
        </w:tc>
        <w:tc>
          <w:tcPr>
            <w:tcW w:w="1021" w:type="dxa"/>
          </w:tcPr>
          <w:p w14:paraId="6779B714" w14:textId="77777777" w:rsidR="00605EAC" w:rsidRPr="00481D2D" w:rsidRDefault="00605EAC">
            <w:pPr>
              <w:pStyle w:val="TAL"/>
            </w:pPr>
            <w:r w:rsidRPr="00481D2D">
              <w:t>m</w:t>
            </w:r>
          </w:p>
        </w:tc>
        <w:tc>
          <w:tcPr>
            <w:tcW w:w="1021" w:type="dxa"/>
          </w:tcPr>
          <w:p w14:paraId="43715C0C" w14:textId="77777777" w:rsidR="00605EAC" w:rsidRPr="00481D2D" w:rsidRDefault="00605EAC">
            <w:pPr>
              <w:pStyle w:val="TAL"/>
            </w:pPr>
            <w:r w:rsidRPr="00481D2D">
              <w:t>[26] 20.25</w:t>
            </w:r>
          </w:p>
        </w:tc>
        <w:tc>
          <w:tcPr>
            <w:tcW w:w="1021" w:type="dxa"/>
          </w:tcPr>
          <w:p w14:paraId="6EE513C5" w14:textId="77777777" w:rsidR="00605EAC" w:rsidRPr="00481D2D" w:rsidRDefault="00605EAC">
            <w:pPr>
              <w:pStyle w:val="TAL"/>
            </w:pPr>
            <w:r w:rsidRPr="00481D2D">
              <w:t>c2</w:t>
            </w:r>
          </w:p>
        </w:tc>
        <w:tc>
          <w:tcPr>
            <w:tcW w:w="1021" w:type="dxa"/>
          </w:tcPr>
          <w:p w14:paraId="65345D7B" w14:textId="77777777" w:rsidR="00605EAC" w:rsidRPr="00481D2D" w:rsidRDefault="00605EAC">
            <w:pPr>
              <w:pStyle w:val="TAL"/>
            </w:pPr>
            <w:r w:rsidRPr="00481D2D">
              <w:t>c2</w:t>
            </w:r>
          </w:p>
        </w:tc>
      </w:tr>
      <w:tr w:rsidR="00605EAC" w:rsidRPr="00481D2D" w14:paraId="714BC5DB" w14:textId="77777777">
        <w:tc>
          <w:tcPr>
            <w:tcW w:w="851" w:type="dxa"/>
          </w:tcPr>
          <w:p w14:paraId="202CE2BA" w14:textId="77777777" w:rsidR="00605EAC" w:rsidRPr="00481D2D" w:rsidRDefault="00605EAC">
            <w:pPr>
              <w:pStyle w:val="TAL"/>
            </w:pPr>
            <w:r w:rsidRPr="00481D2D">
              <w:t>12A</w:t>
            </w:r>
          </w:p>
        </w:tc>
        <w:tc>
          <w:tcPr>
            <w:tcW w:w="2665" w:type="dxa"/>
          </w:tcPr>
          <w:p w14:paraId="7502C3F9" w14:textId="77777777" w:rsidR="00605EAC" w:rsidRPr="00481D2D" w:rsidRDefault="00605EAC">
            <w:pPr>
              <w:pStyle w:val="TAL"/>
            </w:pPr>
            <w:r w:rsidRPr="00481D2D">
              <w:t>P-Access-Network-Info</w:t>
            </w:r>
          </w:p>
        </w:tc>
        <w:tc>
          <w:tcPr>
            <w:tcW w:w="1021" w:type="dxa"/>
          </w:tcPr>
          <w:p w14:paraId="06250F76"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56CED9D6" w14:textId="77777777" w:rsidR="00605EAC" w:rsidRPr="00481D2D" w:rsidRDefault="00605EAC">
            <w:pPr>
              <w:pStyle w:val="TAL"/>
            </w:pPr>
            <w:r w:rsidRPr="00481D2D">
              <w:t>c13</w:t>
            </w:r>
          </w:p>
        </w:tc>
        <w:tc>
          <w:tcPr>
            <w:tcW w:w="1021" w:type="dxa"/>
          </w:tcPr>
          <w:p w14:paraId="5887DAE1" w14:textId="77777777" w:rsidR="00605EAC" w:rsidRPr="00481D2D" w:rsidRDefault="00605EAC">
            <w:pPr>
              <w:pStyle w:val="TAL"/>
            </w:pPr>
            <w:r w:rsidRPr="00481D2D">
              <w:t>c13</w:t>
            </w:r>
          </w:p>
        </w:tc>
        <w:tc>
          <w:tcPr>
            <w:tcW w:w="1021" w:type="dxa"/>
          </w:tcPr>
          <w:p w14:paraId="6EE4D868"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5C4EF27C" w14:textId="77777777" w:rsidR="00605EAC" w:rsidRPr="00481D2D" w:rsidRDefault="00605EAC">
            <w:pPr>
              <w:pStyle w:val="TAL"/>
            </w:pPr>
            <w:r w:rsidRPr="00481D2D">
              <w:t>c14</w:t>
            </w:r>
          </w:p>
        </w:tc>
        <w:tc>
          <w:tcPr>
            <w:tcW w:w="1021" w:type="dxa"/>
          </w:tcPr>
          <w:p w14:paraId="5BB95DAE" w14:textId="77777777" w:rsidR="00605EAC" w:rsidRPr="00481D2D" w:rsidRDefault="00605EAC">
            <w:pPr>
              <w:pStyle w:val="TAL"/>
            </w:pPr>
            <w:r w:rsidRPr="00481D2D">
              <w:t>c14</w:t>
            </w:r>
          </w:p>
        </w:tc>
      </w:tr>
      <w:tr w:rsidR="00605EAC" w:rsidRPr="00481D2D" w14:paraId="64A4B2BD" w14:textId="77777777">
        <w:tc>
          <w:tcPr>
            <w:tcW w:w="851" w:type="dxa"/>
          </w:tcPr>
          <w:p w14:paraId="02F2671C" w14:textId="77777777" w:rsidR="00605EAC" w:rsidRPr="00481D2D" w:rsidRDefault="00605EAC">
            <w:pPr>
              <w:pStyle w:val="TAL"/>
            </w:pPr>
            <w:r w:rsidRPr="00481D2D">
              <w:t>12B</w:t>
            </w:r>
          </w:p>
        </w:tc>
        <w:tc>
          <w:tcPr>
            <w:tcW w:w="2665" w:type="dxa"/>
          </w:tcPr>
          <w:p w14:paraId="286A5D16" w14:textId="77777777" w:rsidR="00605EAC" w:rsidRPr="00481D2D" w:rsidRDefault="00605EAC">
            <w:pPr>
              <w:pStyle w:val="TAL"/>
            </w:pPr>
            <w:r w:rsidRPr="00481D2D">
              <w:t>P-Asserted-Identity</w:t>
            </w:r>
          </w:p>
        </w:tc>
        <w:tc>
          <w:tcPr>
            <w:tcW w:w="1021" w:type="dxa"/>
          </w:tcPr>
          <w:p w14:paraId="1381EC84" w14:textId="77777777" w:rsidR="00605EAC" w:rsidRPr="00481D2D" w:rsidRDefault="00605EAC">
            <w:pPr>
              <w:pStyle w:val="TAL"/>
            </w:pPr>
            <w:r w:rsidRPr="00481D2D">
              <w:t>[34] 9.1</w:t>
            </w:r>
          </w:p>
        </w:tc>
        <w:tc>
          <w:tcPr>
            <w:tcW w:w="1021" w:type="dxa"/>
          </w:tcPr>
          <w:p w14:paraId="7A5B2E0F" w14:textId="77777777" w:rsidR="00605EAC" w:rsidRPr="00481D2D" w:rsidRDefault="00605EAC">
            <w:pPr>
              <w:pStyle w:val="TAL"/>
            </w:pPr>
            <w:r w:rsidRPr="00481D2D">
              <w:t>c5</w:t>
            </w:r>
          </w:p>
        </w:tc>
        <w:tc>
          <w:tcPr>
            <w:tcW w:w="1021" w:type="dxa"/>
          </w:tcPr>
          <w:p w14:paraId="1702F8CD" w14:textId="77777777" w:rsidR="00605EAC" w:rsidRPr="00481D2D" w:rsidRDefault="00605EAC">
            <w:pPr>
              <w:pStyle w:val="TAL"/>
            </w:pPr>
            <w:r w:rsidRPr="00481D2D">
              <w:t>c5</w:t>
            </w:r>
          </w:p>
        </w:tc>
        <w:tc>
          <w:tcPr>
            <w:tcW w:w="1021" w:type="dxa"/>
          </w:tcPr>
          <w:p w14:paraId="680F93FB" w14:textId="77777777" w:rsidR="00605EAC" w:rsidRPr="00481D2D" w:rsidRDefault="00605EAC">
            <w:pPr>
              <w:pStyle w:val="TAL"/>
            </w:pPr>
            <w:r w:rsidRPr="00481D2D">
              <w:t>[34] 9.1</w:t>
            </w:r>
          </w:p>
        </w:tc>
        <w:tc>
          <w:tcPr>
            <w:tcW w:w="1021" w:type="dxa"/>
          </w:tcPr>
          <w:p w14:paraId="38ACF746" w14:textId="77777777" w:rsidR="00605EAC" w:rsidRPr="00481D2D" w:rsidRDefault="00605EAC">
            <w:pPr>
              <w:pStyle w:val="TAL"/>
            </w:pPr>
            <w:r w:rsidRPr="00481D2D">
              <w:t>c6</w:t>
            </w:r>
          </w:p>
        </w:tc>
        <w:tc>
          <w:tcPr>
            <w:tcW w:w="1021" w:type="dxa"/>
          </w:tcPr>
          <w:p w14:paraId="5E971244" w14:textId="77777777" w:rsidR="00605EAC" w:rsidRPr="00481D2D" w:rsidRDefault="00605EAC">
            <w:pPr>
              <w:pStyle w:val="TAL"/>
            </w:pPr>
            <w:r w:rsidRPr="00481D2D">
              <w:t>c6</w:t>
            </w:r>
          </w:p>
        </w:tc>
      </w:tr>
      <w:tr w:rsidR="00605EAC" w:rsidRPr="00481D2D" w14:paraId="7BC3C96E" w14:textId="77777777">
        <w:tc>
          <w:tcPr>
            <w:tcW w:w="851" w:type="dxa"/>
          </w:tcPr>
          <w:p w14:paraId="1D69D60D" w14:textId="77777777" w:rsidR="00605EAC" w:rsidRPr="00481D2D" w:rsidRDefault="00605EAC">
            <w:pPr>
              <w:pStyle w:val="TAL"/>
            </w:pPr>
            <w:r w:rsidRPr="00481D2D">
              <w:t>12C</w:t>
            </w:r>
          </w:p>
        </w:tc>
        <w:tc>
          <w:tcPr>
            <w:tcW w:w="2665" w:type="dxa"/>
          </w:tcPr>
          <w:p w14:paraId="00457EF4" w14:textId="77777777" w:rsidR="00605EAC" w:rsidRPr="00481D2D" w:rsidRDefault="00605EAC">
            <w:pPr>
              <w:pStyle w:val="TAL"/>
            </w:pPr>
            <w:r w:rsidRPr="00481D2D">
              <w:t>P-Charging-Function-Addresses</w:t>
            </w:r>
          </w:p>
        </w:tc>
        <w:tc>
          <w:tcPr>
            <w:tcW w:w="1021" w:type="dxa"/>
          </w:tcPr>
          <w:p w14:paraId="0523FC09" w14:textId="77777777" w:rsidR="00605EAC" w:rsidRPr="00481D2D" w:rsidRDefault="00605EAC">
            <w:pPr>
              <w:pStyle w:val="TAL"/>
            </w:pPr>
            <w:r w:rsidRPr="00481D2D">
              <w:t>[52] 4.5</w:t>
            </w:r>
            <w:r w:rsidR="001D4AA4" w:rsidRPr="00481D2D">
              <w:t>, [52A] 4</w:t>
            </w:r>
          </w:p>
        </w:tc>
        <w:tc>
          <w:tcPr>
            <w:tcW w:w="1021" w:type="dxa"/>
          </w:tcPr>
          <w:p w14:paraId="50888AE2" w14:textId="77777777" w:rsidR="00605EAC" w:rsidRPr="00481D2D" w:rsidRDefault="00605EAC">
            <w:pPr>
              <w:pStyle w:val="TAL"/>
            </w:pPr>
            <w:r w:rsidRPr="00481D2D">
              <w:t>c11</w:t>
            </w:r>
          </w:p>
        </w:tc>
        <w:tc>
          <w:tcPr>
            <w:tcW w:w="1021" w:type="dxa"/>
          </w:tcPr>
          <w:p w14:paraId="2144EF5C" w14:textId="77777777" w:rsidR="00605EAC" w:rsidRPr="00481D2D" w:rsidRDefault="00605EAC">
            <w:pPr>
              <w:pStyle w:val="TAL"/>
            </w:pPr>
            <w:r w:rsidRPr="00481D2D">
              <w:t>c11</w:t>
            </w:r>
          </w:p>
        </w:tc>
        <w:tc>
          <w:tcPr>
            <w:tcW w:w="1021" w:type="dxa"/>
          </w:tcPr>
          <w:p w14:paraId="6C9F554A" w14:textId="77777777" w:rsidR="00605EAC" w:rsidRPr="00481D2D" w:rsidRDefault="00605EAC">
            <w:pPr>
              <w:pStyle w:val="TAL"/>
            </w:pPr>
            <w:r w:rsidRPr="00481D2D">
              <w:t>[52] 4.5</w:t>
            </w:r>
            <w:r w:rsidR="001D4AA4" w:rsidRPr="00481D2D">
              <w:t>, [52A] 4</w:t>
            </w:r>
          </w:p>
        </w:tc>
        <w:tc>
          <w:tcPr>
            <w:tcW w:w="1021" w:type="dxa"/>
          </w:tcPr>
          <w:p w14:paraId="3797F2EA" w14:textId="77777777" w:rsidR="00605EAC" w:rsidRPr="00481D2D" w:rsidRDefault="00605EAC">
            <w:pPr>
              <w:pStyle w:val="TAL"/>
            </w:pPr>
            <w:r w:rsidRPr="00481D2D">
              <w:t>c12</w:t>
            </w:r>
          </w:p>
        </w:tc>
        <w:tc>
          <w:tcPr>
            <w:tcW w:w="1021" w:type="dxa"/>
          </w:tcPr>
          <w:p w14:paraId="5B4EDEBC" w14:textId="77777777" w:rsidR="00605EAC" w:rsidRPr="00481D2D" w:rsidRDefault="00605EAC">
            <w:pPr>
              <w:pStyle w:val="TAL"/>
            </w:pPr>
            <w:r w:rsidRPr="00481D2D">
              <w:t>c12</w:t>
            </w:r>
          </w:p>
        </w:tc>
      </w:tr>
      <w:tr w:rsidR="00605EAC" w:rsidRPr="00481D2D" w14:paraId="18466ADC" w14:textId="77777777">
        <w:tc>
          <w:tcPr>
            <w:tcW w:w="851" w:type="dxa"/>
          </w:tcPr>
          <w:p w14:paraId="211379D3" w14:textId="77777777" w:rsidR="00605EAC" w:rsidRPr="00481D2D" w:rsidRDefault="00605EAC">
            <w:pPr>
              <w:pStyle w:val="TAL"/>
            </w:pPr>
            <w:r w:rsidRPr="00481D2D">
              <w:t>12D</w:t>
            </w:r>
          </w:p>
        </w:tc>
        <w:tc>
          <w:tcPr>
            <w:tcW w:w="2665" w:type="dxa"/>
          </w:tcPr>
          <w:p w14:paraId="033546AF" w14:textId="77777777" w:rsidR="00605EAC" w:rsidRPr="00481D2D" w:rsidRDefault="00605EAC">
            <w:pPr>
              <w:pStyle w:val="TAL"/>
            </w:pPr>
            <w:r w:rsidRPr="00481D2D">
              <w:t>P-Charging-Vector</w:t>
            </w:r>
          </w:p>
        </w:tc>
        <w:tc>
          <w:tcPr>
            <w:tcW w:w="1021" w:type="dxa"/>
          </w:tcPr>
          <w:p w14:paraId="2DE54F70" w14:textId="77777777" w:rsidR="00605EAC" w:rsidRPr="00481D2D" w:rsidRDefault="00605EAC">
            <w:pPr>
              <w:pStyle w:val="TAL"/>
            </w:pPr>
            <w:r w:rsidRPr="00481D2D">
              <w:t>[52] 4.6</w:t>
            </w:r>
            <w:r w:rsidR="001D4AA4" w:rsidRPr="00481D2D">
              <w:t>, [52A] 4</w:t>
            </w:r>
          </w:p>
        </w:tc>
        <w:tc>
          <w:tcPr>
            <w:tcW w:w="1021" w:type="dxa"/>
          </w:tcPr>
          <w:p w14:paraId="51254771" w14:textId="77777777" w:rsidR="00605EAC" w:rsidRPr="00481D2D" w:rsidRDefault="00605EAC">
            <w:pPr>
              <w:pStyle w:val="TAL"/>
            </w:pPr>
            <w:r w:rsidRPr="00481D2D">
              <w:t>c9</w:t>
            </w:r>
          </w:p>
        </w:tc>
        <w:tc>
          <w:tcPr>
            <w:tcW w:w="1021" w:type="dxa"/>
          </w:tcPr>
          <w:p w14:paraId="1E329D09" w14:textId="77777777" w:rsidR="00605EAC" w:rsidRPr="00481D2D" w:rsidRDefault="00B61B6B">
            <w:pPr>
              <w:pStyle w:val="TAL"/>
            </w:pPr>
            <w:r w:rsidRPr="00481D2D">
              <w:t>c</w:t>
            </w:r>
            <w:r w:rsidR="000E3552" w:rsidRPr="00481D2D">
              <w:t>9</w:t>
            </w:r>
          </w:p>
        </w:tc>
        <w:tc>
          <w:tcPr>
            <w:tcW w:w="1021" w:type="dxa"/>
          </w:tcPr>
          <w:p w14:paraId="16BF13BA" w14:textId="77777777" w:rsidR="00605EAC" w:rsidRPr="00481D2D" w:rsidRDefault="00605EAC">
            <w:pPr>
              <w:pStyle w:val="TAL"/>
            </w:pPr>
            <w:r w:rsidRPr="00481D2D">
              <w:t>[52] 4.6</w:t>
            </w:r>
            <w:r w:rsidR="001D4AA4" w:rsidRPr="00481D2D">
              <w:t>, [52A] 4</w:t>
            </w:r>
          </w:p>
        </w:tc>
        <w:tc>
          <w:tcPr>
            <w:tcW w:w="1021" w:type="dxa"/>
          </w:tcPr>
          <w:p w14:paraId="3B64758D" w14:textId="77777777" w:rsidR="00605EAC" w:rsidRPr="00481D2D" w:rsidRDefault="00605EAC">
            <w:pPr>
              <w:pStyle w:val="TAL"/>
            </w:pPr>
            <w:r w:rsidRPr="00481D2D">
              <w:t>c10</w:t>
            </w:r>
          </w:p>
        </w:tc>
        <w:tc>
          <w:tcPr>
            <w:tcW w:w="1021" w:type="dxa"/>
          </w:tcPr>
          <w:p w14:paraId="17FE77CB" w14:textId="77777777" w:rsidR="00605EAC" w:rsidRPr="00481D2D" w:rsidRDefault="000E3552">
            <w:pPr>
              <w:pStyle w:val="TAL"/>
            </w:pPr>
            <w:r w:rsidRPr="00481D2D">
              <w:t>c10</w:t>
            </w:r>
          </w:p>
        </w:tc>
      </w:tr>
      <w:tr w:rsidR="00605EAC" w:rsidRPr="00481D2D" w14:paraId="22D88C0D" w14:textId="77777777">
        <w:tc>
          <w:tcPr>
            <w:tcW w:w="851" w:type="dxa"/>
          </w:tcPr>
          <w:p w14:paraId="607E31AB" w14:textId="77777777" w:rsidR="00605EAC" w:rsidRPr="00481D2D" w:rsidRDefault="00605EAC">
            <w:pPr>
              <w:pStyle w:val="TAL"/>
            </w:pPr>
            <w:r w:rsidRPr="00481D2D">
              <w:t>12</w:t>
            </w:r>
            <w:r w:rsidR="004704D0" w:rsidRPr="00481D2D">
              <w:t>F</w:t>
            </w:r>
          </w:p>
        </w:tc>
        <w:tc>
          <w:tcPr>
            <w:tcW w:w="2665" w:type="dxa"/>
          </w:tcPr>
          <w:p w14:paraId="64444C5A" w14:textId="77777777" w:rsidR="00605EAC" w:rsidRPr="00481D2D" w:rsidRDefault="00605EAC">
            <w:pPr>
              <w:pStyle w:val="TAL"/>
            </w:pPr>
            <w:r w:rsidRPr="00481D2D">
              <w:t>P-Preferred-Identity</w:t>
            </w:r>
          </w:p>
        </w:tc>
        <w:tc>
          <w:tcPr>
            <w:tcW w:w="1021" w:type="dxa"/>
          </w:tcPr>
          <w:p w14:paraId="2B3213BB" w14:textId="77777777" w:rsidR="00605EAC" w:rsidRPr="00481D2D" w:rsidRDefault="00605EAC">
            <w:pPr>
              <w:pStyle w:val="TAL"/>
            </w:pPr>
            <w:r w:rsidRPr="00481D2D">
              <w:t>[34] 9.2</w:t>
            </w:r>
          </w:p>
        </w:tc>
        <w:tc>
          <w:tcPr>
            <w:tcW w:w="1021" w:type="dxa"/>
          </w:tcPr>
          <w:p w14:paraId="3B2BAA27" w14:textId="77777777" w:rsidR="00605EAC" w:rsidRPr="00481D2D" w:rsidRDefault="00605EAC">
            <w:pPr>
              <w:pStyle w:val="TAL"/>
            </w:pPr>
            <w:r w:rsidRPr="00481D2D">
              <w:t>x</w:t>
            </w:r>
          </w:p>
        </w:tc>
        <w:tc>
          <w:tcPr>
            <w:tcW w:w="1021" w:type="dxa"/>
          </w:tcPr>
          <w:p w14:paraId="152B5D02" w14:textId="77777777" w:rsidR="00605EAC" w:rsidRPr="00481D2D" w:rsidRDefault="00605EAC">
            <w:pPr>
              <w:pStyle w:val="TAL"/>
            </w:pPr>
            <w:r w:rsidRPr="00481D2D">
              <w:t>x</w:t>
            </w:r>
          </w:p>
        </w:tc>
        <w:tc>
          <w:tcPr>
            <w:tcW w:w="1021" w:type="dxa"/>
          </w:tcPr>
          <w:p w14:paraId="3B9BCA1A" w14:textId="77777777" w:rsidR="00605EAC" w:rsidRPr="00481D2D" w:rsidRDefault="00605EAC">
            <w:pPr>
              <w:pStyle w:val="TAL"/>
            </w:pPr>
            <w:r w:rsidRPr="00481D2D">
              <w:t>[34] 9.2</w:t>
            </w:r>
          </w:p>
        </w:tc>
        <w:tc>
          <w:tcPr>
            <w:tcW w:w="1021" w:type="dxa"/>
          </w:tcPr>
          <w:p w14:paraId="62A52002" w14:textId="77777777" w:rsidR="00605EAC" w:rsidRPr="00481D2D" w:rsidRDefault="00605EAC">
            <w:pPr>
              <w:pStyle w:val="TAL"/>
            </w:pPr>
            <w:r w:rsidRPr="00481D2D">
              <w:t>c4</w:t>
            </w:r>
          </w:p>
        </w:tc>
        <w:tc>
          <w:tcPr>
            <w:tcW w:w="1021" w:type="dxa"/>
          </w:tcPr>
          <w:p w14:paraId="73C9E163" w14:textId="77777777" w:rsidR="00605EAC" w:rsidRPr="00481D2D" w:rsidRDefault="00605EAC">
            <w:pPr>
              <w:pStyle w:val="TAL"/>
            </w:pPr>
            <w:r w:rsidRPr="00481D2D">
              <w:t>n/a</w:t>
            </w:r>
          </w:p>
        </w:tc>
      </w:tr>
      <w:tr w:rsidR="00605EAC" w:rsidRPr="00481D2D" w14:paraId="40C7D782" w14:textId="77777777">
        <w:tc>
          <w:tcPr>
            <w:tcW w:w="851" w:type="dxa"/>
          </w:tcPr>
          <w:p w14:paraId="68819694" w14:textId="77777777" w:rsidR="00605EAC" w:rsidRPr="00481D2D" w:rsidRDefault="00605EAC">
            <w:pPr>
              <w:pStyle w:val="TAL"/>
            </w:pPr>
            <w:r w:rsidRPr="00481D2D">
              <w:t>12</w:t>
            </w:r>
            <w:r w:rsidR="004704D0" w:rsidRPr="00481D2D">
              <w:t>G</w:t>
            </w:r>
          </w:p>
        </w:tc>
        <w:tc>
          <w:tcPr>
            <w:tcW w:w="2665" w:type="dxa"/>
          </w:tcPr>
          <w:p w14:paraId="4E7A8D06" w14:textId="77777777" w:rsidR="00605EAC" w:rsidRPr="00481D2D" w:rsidRDefault="00605EAC">
            <w:pPr>
              <w:pStyle w:val="TAL"/>
            </w:pPr>
            <w:r w:rsidRPr="00481D2D">
              <w:t>Privacy</w:t>
            </w:r>
          </w:p>
        </w:tc>
        <w:tc>
          <w:tcPr>
            <w:tcW w:w="1021" w:type="dxa"/>
          </w:tcPr>
          <w:p w14:paraId="4E80F02D" w14:textId="77777777" w:rsidR="00605EAC" w:rsidRPr="00481D2D" w:rsidRDefault="00605EAC">
            <w:pPr>
              <w:pStyle w:val="TAL"/>
            </w:pPr>
            <w:r w:rsidRPr="00481D2D">
              <w:t>[33] 4.2</w:t>
            </w:r>
          </w:p>
        </w:tc>
        <w:tc>
          <w:tcPr>
            <w:tcW w:w="1021" w:type="dxa"/>
          </w:tcPr>
          <w:p w14:paraId="438AD5C0" w14:textId="77777777" w:rsidR="00605EAC" w:rsidRPr="00481D2D" w:rsidRDefault="00605EAC">
            <w:pPr>
              <w:pStyle w:val="TAL"/>
            </w:pPr>
            <w:r w:rsidRPr="00481D2D">
              <w:t>c7</w:t>
            </w:r>
          </w:p>
        </w:tc>
        <w:tc>
          <w:tcPr>
            <w:tcW w:w="1021" w:type="dxa"/>
          </w:tcPr>
          <w:p w14:paraId="4036F3B4" w14:textId="77777777" w:rsidR="00605EAC" w:rsidRPr="00481D2D" w:rsidRDefault="00605EAC">
            <w:pPr>
              <w:pStyle w:val="TAL"/>
            </w:pPr>
            <w:r w:rsidRPr="00481D2D">
              <w:t>c7</w:t>
            </w:r>
          </w:p>
        </w:tc>
        <w:tc>
          <w:tcPr>
            <w:tcW w:w="1021" w:type="dxa"/>
          </w:tcPr>
          <w:p w14:paraId="173008C6" w14:textId="77777777" w:rsidR="00605EAC" w:rsidRPr="00481D2D" w:rsidRDefault="00605EAC">
            <w:pPr>
              <w:pStyle w:val="TAL"/>
            </w:pPr>
            <w:r w:rsidRPr="00481D2D">
              <w:t>[33] 4.2</w:t>
            </w:r>
          </w:p>
        </w:tc>
        <w:tc>
          <w:tcPr>
            <w:tcW w:w="1021" w:type="dxa"/>
          </w:tcPr>
          <w:p w14:paraId="28CD593D" w14:textId="77777777" w:rsidR="00605EAC" w:rsidRPr="00481D2D" w:rsidRDefault="00605EAC">
            <w:pPr>
              <w:pStyle w:val="TAL"/>
            </w:pPr>
            <w:r w:rsidRPr="00481D2D">
              <w:t>c8</w:t>
            </w:r>
          </w:p>
        </w:tc>
        <w:tc>
          <w:tcPr>
            <w:tcW w:w="1021" w:type="dxa"/>
          </w:tcPr>
          <w:p w14:paraId="68E553AC" w14:textId="77777777" w:rsidR="00605EAC" w:rsidRPr="00481D2D" w:rsidRDefault="00605EAC">
            <w:pPr>
              <w:pStyle w:val="TAL"/>
            </w:pPr>
            <w:r w:rsidRPr="00481D2D">
              <w:t>c8</w:t>
            </w:r>
          </w:p>
        </w:tc>
      </w:tr>
      <w:tr w:rsidR="00367BFC" w:rsidRPr="00481D2D" w14:paraId="394976E4" w14:textId="77777777" w:rsidTr="00DF2012">
        <w:tc>
          <w:tcPr>
            <w:tcW w:w="851" w:type="dxa"/>
          </w:tcPr>
          <w:p w14:paraId="4DA370E4" w14:textId="77777777" w:rsidR="00367BFC" w:rsidRPr="00481D2D" w:rsidRDefault="00367BFC" w:rsidP="00DF2012">
            <w:pPr>
              <w:pStyle w:val="TAL"/>
            </w:pPr>
            <w:r w:rsidRPr="00481D2D">
              <w:t>12H</w:t>
            </w:r>
          </w:p>
        </w:tc>
        <w:tc>
          <w:tcPr>
            <w:tcW w:w="2665" w:type="dxa"/>
          </w:tcPr>
          <w:p w14:paraId="122EAC6E" w14:textId="77777777" w:rsidR="00367BFC" w:rsidRPr="00481D2D" w:rsidRDefault="00367BFC" w:rsidP="00DF2012">
            <w:pPr>
              <w:pStyle w:val="TAL"/>
            </w:pPr>
            <w:r w:rsidRPr="00481D2D">
              <w:t>Relayed-Charge</w:t>
            </w:r>
          </w:p>
        </w:tc>
        <w:tc>
          <w:tcPr>
            <w:tcW w:w="1021" w:type="dxa"/>
          </w:tcPr>
          <w:p w14:paraId="2399A405" w14:textId="77777777" w:rsidR="00367BFC" w:rsidRPr="00481D2D" w:rsidRDefault="00367BFC" w:rsidP="00DF2012">
            <w:pPr>
              <w:pStyle w:val="TAL"/>
            </w:pPr>
            <w:r w:rsidRPr="00481D2D">
              <w:t>7.2.12</w:t>
            </w:r>
          </w:p>
        </w:tc>
        <w:tc>
          <w:tcPr>
            <w:tcW w:w="1021" w:type="dxa"/>
          </w:tcPr>
          <w:p w14:paraId="58362629" w14:textId="77777777" w:rsidR="00367BFC" w:rsidRPr="00481D2D" w:rsidRDefault="00367BFC" w:rsidP="00DF2012">
            <w:pPr>
              <w:pStyle w:val="TAL"/>
            </w:pPr>
            <w:r w:rsidRPr="00481D2D">
              <w:t>n/a</w:t>
            </w:r>
          </w:p>
        </w:tc>
        <w:tc>
          <w:tcPr>
            <w:tcW w:w="1021" w:type="dxa"/>
          </w:tcPr>
          <w:p w14:paraId="3062E4A3" w14:textId="77777777" w:rsidR="00367BFC" w:rsidRPr="00481D2D" w:rsidRDefault="00367BFC" w:rsidP="00DF2012">
            <w:pPr>
              <w:pStyle w:val="TAL"/>
            </w:pPr>
            <w:r w:rsidRPr="00481D2D">
              <w:t>c22</w:t>
            </w:r>
          </w:p>
        </w:tc>
        <w:tc>
          <w:tcPr>
            <w:tcW w:w="1021" w:type="dxa"/>
          </w:tcPr>
          <w:p w14:paraId="5CEA10B6" w14:textId="77777777" w:rsidR="00367BFC" w:rsidRPr="00481D2D" w:rsidRDefault="00367BFC" w:rsidP="00DF2012">
            <w:pPr>
              <w:pStyle w:val="TAL"/>
            </w:pPr>
            <w:r w:rsidRPr="00481D2D">
              <w:t>7.2.12</w:t>
            </w:r>
          </w:p>
        </w:tc>
        <w:tc>
          <w:tcPr>
            <w:tcW w:w="1021" w:type="dxa"/>
          </w:tcPr>
          <w:p w14:paraId="1A900B9B" w14:textId="77777777" w:rsidR="00367BFC" w:rsidRPr="00481D2D" w:rsidRDefault="00367BFC" w:rsidP="00DF2012">
            <w:pPr>
              <w:pStyle w:val="TAL"/>
            </w:pPr>
            <w:r w:rsidRPr="00481D2D">
              <w:t>n/a</w:t>
            </w:r>
          </w:p>
        </w:tc>
        <w:tc>
          <w:tcPr>
            <w:tcW w:w="1021" w:type="dxa"/>
          </w:tcPr>
          <w:p w14:paraId="231A0BF5" w14:textId="77777777" w:rsidR="00367BFC" w:rsidRPr="00481D2D" w:rsidRDefault="00367BFC" w:rsidP="00DF2012">
            <w:pPr>
              <w:pStyle w:val="TAL"/>
            </w:pPr>
            <w:r w:rsidRPr="00481D2D">
              <w:t>c22</w:t>
            </w:r>
          </w:p>
        </w:tc>
      </w:tr>
      <w:tr w:rsidR="00605EAC" w:rsidRPr="00481D2D" w14:paraId="57D0D6D5" w14:textId="77777777">
        <w:tc>
          <w:tcPr>
            <w:tcW w:w="851" w:type="dxa"/>
          </w:tcPr>
          <w:p w14:paraId="5262EE35" w14:textId="77777777" w:rsidR="00605EAC" w:rsidRPr="00481D2D" w:rsidRDefault="00605EAC">
            <w:pPr>
              <w:pStyle w:val="TAL"/>
            </w:pPr>
            <w:r w:rsidRPr="00481D2D">
              <w:t>12</w:t>
            </w:r>
            <w:r w:rsidR="00367BFC" w:rsidRPr="00481D2D">
              <w:t>I</w:t>
            </w:r>
          </w:p>
        </w:tc>
        <w:tc>
          <w:tcPr>
            <w:tcW w:w="2665" w:type="dxa"/>
          </w:tcPr>
          <w:p w14:paraId="385937E1" w14:textId="77777777" w:rsidR="00605EAC" w:rsidRPr="00481D2D" w:rsidRDefault="00605EAC">
            <w:pPr>
              <w:pStyle w:val="TAL"/>
            </w:pPr>
            <w:r w:rsidRPr="00481D2D">
              <w:t>Reply-To</w:t>
            </w:r>
          </w:p>
        </w:tc>
        <w:tc>
          <w:tcPr>
            <w:tcW w:w="1021" w:type="dxa"/>
          </w:tcPr>
          <w:p w14:paraId="51C1774C" w14:textId="77777777" w:rsidR="00605EAC" w:rsidRPr="00481D2D" w:rsidRDefault="00605EAC">
            <w:pPr>
              <w:pStyle w:val="TAL"/>
            </w:pPr>
            <w:r w:rsidRPr="00481D2D">
              <w:t>[26] 20.31</w:t>
            </w:r>
          </w:p>
        </w:tc>
        <w:tc>
          <w:tcPr>
            <w:tcW w:w="1021" w:type="dxa"/>
          </w:tcPr>
          <w:p w14:paraId="060A802B" w14:textId="77777777" w:rsidR="00605EAC" w:rsidRPr="00481D2D" w:rsidRDefault="00605EAC">
            <w:pPr>
              <w:pStyle w:val="TAL"/>
            </w:pPr>
            <w:r w:rsidRPr="00481D2D">
              <w:t>m</w:t>
            </w:r>
          </w:p>
        </w:tc>
        <w:tc>
          <w:tcPr>
            <w:tcW w:w="1021" w:type="dxa"/>
          </w:tcPr>
          <w:p w14:paraId="5BE3B821" w14:textId="77777777" w:rsidR="00605EAC" w:rsidRPr="00481D2D" w:rsidRDefault="00605EAC">
            <w:pPr>
              <w:pStyle w:val="TAL"/>
            </w:pPr>
            <w:r w:rsidRPr="00481D2D">
              <w:t>m</w:t>
            </w:r>
          </w:p>
        </w:tc>
        <w:tc>
          <w:tcPr>
            <w:tcW w:w="1021" w:type="dxa"/>
          </w:tcPr>
          <w:p w14:paraId="4A1BA0E8" w14:textId="77777777" w:rsidR="00605EAC" w:rsidRPr="00481D2D" w:rsidRDefault="00605EAC">
            <w:pPr>
              <w:pStyle w:val="TAL"/>
            </w:pPr>
            <w:r w:rsidRPr="00481D2D">
              <w:t>[26] 20.31</w:t>
            </w:r>
          </w:p>
        </w:tc>
        <w:tc>
          <w:tcPr>
            <w:tcW w:w="1021" w:type="dxa"/>
          </w:tcPr>
          <w:p w14:paraId="20F8B2BC" w14:textId="77777777" w:rsidR="00605EAC" w:rsidRPr="00481D2D" w:rsidRDefault="00605EAC">
            <w:pPr>
              <w:pStyle w:val="TAL"/>
            </w:pPr>
            <w:proofErr w:type="spellStart"/>
            <w:r w:rsidRPr="00481D2D">
              <w:t>i</w:t>
            </w:r>
            <w:proofErr w:type="spellEnd"/>
          </w:p>
        </w:tc>
        <w:tc>
          <w:tcPr>
            <w:tcW w:w="1021" w:type="dxa"/>
          </w:tcPr>
          <w:p w14:paraId="7FED9096" w14:textId="77777777" w:rsidR="00605EAC" w:rsidRPr="00481D2D" w:rsidRDefault="00605EAC">
            <w:pPr>
              <w:pStyle w:val="TAL"/>
            </w:pPr>
            <w:proofErr w:type="spellStart"/>
            <w:r w:rsidRPr="00481D2D">
              <w:t>i</w:t>
            </w:r>
            <w:proofErr w:type="spellEnd"/>
          </w:p>
        </w:tc>
      </w:tr>
      <w:tr w:rsidR="00605EAC" w:rsidRPr="00481D2D" w14:paraId="00AD446D" w14:textId="77777777">
        <w:tc>
          <w:tcPr>
            <w:tcW w:w="851" w:type="dxa"/>
          </w:tcPr>
          <w:p w14:paraId="01CE8B77" w14:textId="77777777" w:rsidR="00605EAC" w:rsidRPr="00481D2D" w:rsidRDefault="00605EAC">
            <w:pPr>
              <w:pStyle w:val="TAL"/>
            </w:pPr>
            <w:r w:rsidRPr="00481D2D">
              <w:t>12</w:t>
            </w:r>
            <w:r w:rsidR="00367BFC" w:rsidRPr="00481D2D">
              <w:t>J</w:t>
            </w:r>
          </w:p>
        </w:tc>
        <w:tc>
          <w:tcPr>
            <w:tcW w:w="2665" w:type="dxa"/>
          </w:tcPr>
          <w:p w14:paraId="6BC8FECA" w14:textId="77777777" w:rsidR="00605EAC" w:rsidRPr="00481D2D" w:rsidRDefault="00605EAC">
            <w:pPr>
              <w:pStyle w:val="TAL"/>
            </w:pPr>
            <w:r w:rsidRPr="00481D2D">
              <w:t>Require</w:t>
            </w:r>
          </w:p>
        </w:tc>
        <w:tc>
          <w:tcPr>
            <w:tcW w:w="1021" w:type="dxa"/>
          </w:tcPr>
          <w:p w14:paraId="18E36BD2" w14:textId="77777777" w:rsidR="00605EAC" w:rsidRPr="00481D2D" w:rsidRDefault="00605EAC">
            <w:pPr>
              <w:pStyle w:val="TAL"/>
            </w:pPr>
            <w:r w:rsidRPr="00481D2D">
              <w:t>[26] 20.32</w:t>
            </w:r>
          </w:p>
        </w:tc>
        <w:tc>
          <w:tcPr>
            <w:tcW w:w="1021" w:type="dxa"/>
          </w:tcPr>
          <w:p w14:paraId="67AC1900" w14:textId="77777777" w:rsidR="00605EAC" w:rsidRPr="00481D2D" w:rsidRDefault="00605EAC">
            <w:pPr>
              <w:pStyle w:val="TAL"/>
            </w:pPr>
            <w:r w:rsidRPr="00481D2D">
              <w:t>m</w:t>
            </w:r>
          </w:p>
        </w:tc>
        <w:tc>
          <w:tcPr>
            <w:tcW w:w="1021" w:type="dxa"/>
          </w:tcPr>
          <w:p w14:paraId="5047FA4D" w14:textId="77777777" w:rsidR="00605EAC" w:rsidRPr="00481D2D" w:rsidRDefault="00605EAC">
            <w:pPr>
              <w:pStyle w:val="TAL"/>
            </w:pPr>
            <w:r w:rsidRPr="00481D2D">
              <w:t>m</w:t>
            </w:r>
          </w:p>
        </w:tc>
        <w:tc>
          <w:tcPr>
            <w:tcW w:w="1021" w:type="dxa"/>
          </w:tcPr>
          <w:p w14:paraId="745A4BFD" w14:textId="77777777" w:rsidR="00605EAC" w:rsidRPr="00481D2D" w:rsidRDefault="00605EAC">
            <w:pPr>
              <w:pStyle w:val="TAL"/>
            </w:pPr>
            <w:r w:rsidRPr="00481D2D">
              <w:t>[26] 20.32</w:t>
            </w:r>
          </w:p>
        </w:tc>
        <w:tc>
          <w:tcPr>
            <w:tcW w:w="1021" w:type="dxa"/>
          </w:tcPr>
          <w:p w14:paraId="472217F4" w14:textId="77777777" w:rsidR="00605EAC" w:rsidRPr="00481D2D" w:rsidRDefault="00605EAC">
            <w:pPr>
              <w:pStyle w:val="TAL"/>
            </w:pPr>
            <w:r w:rsidRPr="00481D2D">
              <w:t>c15</w:t>
            </w:r>
          </w:p>
        </w:tc>
        <w:tc>
          <w:tcPr>
            <w:tcW w:w="1021" w:type="dxa"/>
          </w:tcPr>
          <w:p w14:paraId="01FDCCFA" w14:textId="77777777" w:rsidR="00605EAC" w:rsidRPr="00481D2D" w:rsidRDefault="00605EAC">
            <w:pPr>
              <w:pStyle w:val="TAL"/>
            </w:pPr>
            <w:r w:rsidRPr="00481D2D">
              <w:t>c15</w:t>
            </w:r>
          </w:p>
        </w:tc>
      </w:tr>
      <w:tr w:rsidR="00605EAC" w:rsidRPr="00481D2D" w14:paraId="0238D984" w14:textId="77777777">
        <w:tc>
          <w:tcPr>
            <w:tcW w:w="851" w:type="dxa"/>
          </w:tcPr>
          <w:p w14:paraId="1226C685" w14:textId="77777777" w:rsidR="00605EAC" w:rsidRPr="00481D2D" w:rsidRDefault="00605EAC">
            <w:pPr>
              <w:pStyle w:val="TAL"/>
            </w:pPr>
            <w:r w:rsidRPr="00481D2D">
              <w:t>13</w:t>
            </w:r>
          </w:p>
        </w:tc>
        <w:tc>
          <w:tcPr>
            <w:tcW w:w="2665" w:type="dxa"/>
          </w:tcPr>
          <w:p w14:paraId="749A9A46" w14:textId="77777777" w:rsidR="00605EAC" w:rsidRPr="00481D2D" w:rsidRDefault="00605EAC">
            <w:pPr>
              <w:pStyle w:val="TAL"/>
            </w:pPr>
            <w:r w:rsidRPr="00481D2D">
              <w:t>Server</w:t>
            </w:r>
          </w:p>
        </w:tc>
        <w:tc>
          <w:tcPr>
            <w:tcW w:w="1021" w:type="dxa"/>
          </w:tcPr>
          <w:p w14:paraId="6A1D64D2" w14:textId="77777777" w:rsidR="00605EAC" w:rsidRPr="00481D2D" w:rsidRDefault="00605EAC">
            <w:pPr>
              <w:pStyle w:val="TAL"/>
            </w:pPr>
            <w:r w:rsidRPr="00481D2D">
              <w:t>[26] 20.35</w:t>
            </w:r>
          </w:p>
        </w:tc>
        <w:tc>
          <w:tcPr>
            <w:tcW w:w="1021" w:type="dxa"/>
          </w:tcPr>
          <w:p w14:paraId="04B1C634" w14:textId="77777777" w:rsidR="00605EAC" w:rsidRPr="00481D2D" w:rsidRDefault="00605EAC">
            <w:pPr>
              <w:pStyle w:val="TAL"/>
            </w:pPr>
            <w:r w:rsidRPr="00481D2D">
              <w:t>m</w:t>
            </w:r>
          </w:p>
        </w:tc>
        <w:tc>
          <w:tcPr>
            <w:tcW w:w="1021" w:type="dxa"/>
          </w:tcPr>
          <w:p w14:paraId="330D5A4F" w14:textId="77777777" w:rsidR="00605EAC" w:rsidRPr="00481D2D" w:rsidRDefault="00605EAC">
            <w:pPr>
              <w:pStyle w:val="TAL"/>
            </w:pPr>
            <w:r w:rsidRPr="00481D2D">
              <w:t>m</w:t>
            </w:r>
          </w:p>
        </w:tc>
        <w:tc>
          <w:tcPr>
            <w:tcW w:w="1021" w:type="dxa"/>
          </w:tcPr>
          <w:p w14:paraId="224E62FD" w14:textId="77777777" w:rsidR="00605EAC" w:rsidRPr="00481D2D" w:rsidRDefault="00605EAC">
            <w:pPr>
              <w:pStyle w:val="TAL"/>
            </w:pPr>
            <w:r w:rsidRPr="00481D2D">
              <w:t>[26] 20.35</w:t>
            </w:r>
          </w:p>
        </w:tc>
        <w:tc>
          <w:tcPr>
            <w:tcW w:w="1021" w:type="dxa"/>
          </w:tcPr>
          <w:p w14:paraId="34385908" w14:textId="77777777" w:rsidR="00605EAC" w:rsidRPr="00481D2D" w:rsidRDefault="00605EAC">
            <w:pPr>
              <w:pStyle w:val="TAL"/>
            </w:pPr>
            <w:proofErr w:type="spellStart"/>
            <w:r w:rsidRPr="00481D2D">
              <w:t>i</w:t>
            </w:r>
            <w:proofErr w:type="spellEnd"/>
          </w:p>
        </w:tc>
        <w:tc>
          <w:tcPr>
            <w:tcW w:w="1021" w:type="dxa"/>
          </w:tcPr>
          <w:p w14:paraId="70BC4891" w14:textId="77777777" w:rsidR="00605EAC" w:rsidRPr="00481D2D" w:rsidRDefault="00605EAC">
            <w:pPr>
              <w:pStyle w:val="TAL"/>
            </w:pPr>
            <w:proofErr w:type="spellStart"/>
            <w:r w:rsidRPr="00481D2D">
              <w:t>i</w:t>
            </w:r>
            <w:proofErr w:type="spellEnd"/>
          </w:p>
        </w:tc>
      </w:tr>
      <w:tr w:rsidR="00013669" w:rsidRPr="00481D2D" w14:paraId="42958205" w14:textId="77777777" w:rsidTr="00F72EEC">
        <w:tc>
          <w:tcPr>
            <w:tcW w:w="851" w:type="dxa"/>
          </w:tcPr>
          <w:p w14:paraId="59FD53B9" w14:textId="77777777" w:rsidR="00013669" w:rsidRPr="00481D2D" w:rsidRDefault="00013669" w:rsidP="00F72EEC">
            <w:pPr>
              <w:pStyle w:val="TAL"/>
            </w:pPr>
            <w:r w:rsidRPr="00481D2D">
              <w:t>13AA</w:t>
            </w:r>
          </w:p>
        </w:tc>
        <w:tc>
          <w:tcPr>
            <w:tcW w:w="2665" w:type="dxa"/>
          </w:tcPr>
          <w:p w14:paraId="6681D7F1" w14:textId="77777777" w:rsidR="00013669" w:rsidRPr="00481D2D" w:rsidRDefault="00013669" w:rsidP="00F72EEC">
            <w:pPr>
              <w:pStyle w:val="TAL"/>
            </w:pPr>
            <w:r w:rsidRPr="00481D2D">
              <w:t>Service-Interact-Info</w:t>
            </w:r>
          </w:p>
        </w:tc>
        <w:tc>
          <w:tcPr>
            <w:tcW w:w="1021" w:type="dxa"/>
          </w:tcPr>
          <w:p w14:paraId="1E463370" w14:textId="77777777" w:rsidR="00013669" w:rsidRPr="00481D2D" w:rsidRDefault="00013669" w:rsidP="00F72EEC">
            <w:pPr>
              <w:pStyle w:val="TAL"/>
            </w:pPr>
            <w:r w:rsidRPr="00481D2D">
              <w:t>Subclause 7.2.14</w:t>
            </w:r>
          </w:p>
        </w:tc>
        <w:tc>
          <w:tcPr>
            <w:tcW w:w="1021" w:type="dxa"/>
          </w:tcPr>
          <w:p w14:paraId="062FFEF9" w14:textId="77777777" w:rsidR="00013669" w:rsidRPr="00481D2D" w:rsidRDefault="00013669" w:rsidP="00F72EEC">
            <w:pPr>
              <w:pStyle w:val="TAL"/>
            </w:pPr>
            <w:r w:rsidRPr="00481D2D">
              <w:t>n/a</w:t>
            </w:r>
          </w:p>
        </w:tc>
        <w:tc>
          <w:tcPr>
            <w:tcW w:w="1021" w:type="dxa"/>
          </w:tcPr>
          <w:p w14:paraId="7A553B2B" w14:textId="77777777" w:rsidR="00013669" w:rsidRPr="00481D2D" w:rsidRDefault="00013669" w:rsidP="00F72EEC">
            <w:pPr>
              <w:pStyle w:val="TAL"/>
            </w:pPr>
            <w:r w:rsidRPr="00481D2D">
              <w:t>c25</w:t>
            </w:r>
          </w:p>
        </w:tc>
        <w:tc>
          <w:tcPr>
            <w:tcW w:w="1021" w:type="dxa"/>
          </w:tcPr>
          <w:p w14:paraId="32CBE0F9" w14:textId="77777777" w:rsidR="00013669" w:rsidRPr="00481D2D" w:rsidRDefault="00013669" w:rsidP="00F72EEC">
            <w:pPr>
              <w:pStyle w:val="TAL"/>
            </w:pPr>
            <w:r w:rsidRPr="00481D2D">
              <w:t>Subclause 7.2.14</w:t>
            </w:r>
          </w:p>
        </w:tc>
        <w:tc>
          <w:tcPr>
            <w:tcW w:w="1021" w:type="dxa"/>
          </w:tcPr>
          <w:p w14:paraId="52829024" w14:textId="77777777" w:rsidR="00013669" w:rsidRPr="00481D2D" w:rsidRDefault="00013669" w:rsidP="00F72EEC">
            <w:pPr>
              <w:pStyle w:val="TAL"/>
            </w:pPr>
            <w:r w:rsidRPr="00481D2D">
              <w:t>n/a</w:t>
            </w:r>
          </w:p>
        </w:tc>
        <w:tc>
          <w:tcPr>
            <w:tcW w:w="1021" w:type="dxa"/>
          </w:tcPr>
          <w:p w14:paraId="75E08D31" w14:textId="77777777" w:rsidR="00013669" w:rsidRPr="00481D2D" w:rsidRDefault="00013669" w:rsidP="00F72EEC">
            <w:pPr>
              <w:pStyle w:val="TAL"/>
            </w:pPr>
            <w:r w:rsidRPr="00481D2D">
              <w:t>c25</w:t>
            </w:r>
          </w:p>
        </w:tc>
      </w:tr>
      <w:tr w:rsidR="00047EC0" w:rsidRPr="00481D2D" w14:paraId="3EDB410F" w14:textId="77777777" w:rsidTr="00047EC0">
        <w:tc>
          <w:tcPr>
            <w:tcW w:w="851" w:type="dxa"/>
          </w:tcPr>
          <w:p w14:paraId="7CA9BEF9" w14:textId="77777777" w:rsidR="00047EC0" w:rsidRPr="00481D2D" w:rsidRDefault="00047EC0" w:rsidP="00047EC0">
            <w:pPr>
              <w:pStyle w:val="TAL"/>
            </w:pPr>
            <w:r w:rsidRPr="00481D2D">
              <w:t>13A</w:t>
            </w:r>
          </w:p>
        </w:tc>
        <w:tc>
          <w:tcPr>
            <w:tcW w:w="2665" w:type="dxa"/>
          </w:tcPr>
          <w:p w14:paraId="17104966" w14:textId="77777777" w:rsidR="00047EC0" w:rsidRPr="00481D2D" w:rsidRDefault="00047EC0" w:rsidP="00047EC0">
            <w:pPr>
              <w:pStyle w:val="TAL"/>
            </w:pPr>
            <w:r w:rsidRPr="00481D2D">
              <w:t>Session-ID</w:t>
            </w:r>
          </w:p>
        </w:tc>
        <w:tc>
          <w:tcPr>
            <w:tcW w:w="1021" w:type="dxa"/>
          </w:tcPr>
          <w:p w14:paraId="66DC9A1B" w14:textId="77777777" w:rsidR="00047EC0" w:rsidRPr="00481D2D" w:rsidRDefault="00047EC0" w:rsidP="00047EC0">
            <w:pPr>
              <w:pStyle w:val="TAL"/>
            </w:pPr>
            <w:r w:rsidRPr="00481D2D">
              <w:t>[162]</w:t>
            </w:r>
          </w:p>
        </w:tc>
        <w:tc>
          <w:tcPr>
            <w:tcW w:w="1021" w:type="dxa"/>
          </w:tcPr>
          <w:p w14:paraId="3810E5A9" w14:textId="77777777" w:rsidR="00047EC0" w:rsidRPr="00481D2D" w:rsidRDefault="00047EC0" w:rsidP="00047EC0">
            <w:pPr>
              <w:pStyle w:val="TAL"/>
            </w:pPr>
            <w:r w:rsidRPr="00481D2D">
              <w:t>c21</w:t>
            </w:r>
          </w:p>
        </w:tc>
        <w:tc>
          <w:tcPr>
            <w:tcW w:w="1021" w:type="dxa"/>
          </w:tcPr>
          <w:p w14:paraId="7B4754CA" w14:textId="77777777" w:rsidR="00047EC0" w:rsidRPr="00481D2D" w:rsidRDefault="00047EC0" w:rsidP="00047EC0">
            <w:pPr>
              <w:pStyle w:val="TAL"/>
            </w:pPr>
            <w:r w:rsidRPr="00481D2D">
              <w:t>c21</w:t>
            </w:r>
          </w:p>
        </w:tc>
        <w:tc>
          <w:tcPr>
            <w:tcW w:w="1021" w:type="dxa"/>
          </w:tcPr>
          <w:p w14:paraId="7A8CC5C3" w14:textId="77777777" w:rsidR="00047EC0" w:rsidRPr="00481D2D" w:rsidRDefault="00047EC0" w:rsidP="00047EC0">
            <w:pPr>
              <w:pStyle w:val="TAL"/>
            </w:pPr>
            <w:r w:rsidRPr="00481D2D">
              <w:t>[162]</w:t>
            </w:r>
          </w:p>
        </w:tc>
        <w:tc>
          <w:tcPr>
            <w:tcW w:w="1021" w:type="dxa"/>
          </w:tcPr>
          <w:p w14:paraId="058BB7C3" w14:textId="77777777" w:rsidR="00047EC0" w:rsidRPr="00481D2D" w:rsidRDefault="00047EC0" w:rsidP="00047EC0">
            <w:pPr>
              <w:pStyle w:val="TAL"/>
            </w:pPr>
            <w:r w:rsidRPr="00481D2D">
              <w:t>c21</w:t>
            </w:r>
          </w:p>
        </w:tc>
        <w:tc>
          <w:tcPr>
            <w:tcW w:w="1021" w:type="dxa"/>
          </w:tcPr>
          <w:p w14:paraId="5C15794C" w14:textId="77777777" w:rsidR="00047EC0" w:rsidRPr="00481D2D" w:rsidRDefault="00047EC0" w:rsidP="00047EC0">
            <w:pPr>
              <w:pStyle w:val="TAL"/>
            </w:pPr>
            <w:r w:rsidRPr="00481D2D">
              <w:t>c21</w:t>
            </w:r>
          </w:p>
        </w:tc>
      </w:tr>
      <w:tr w:rsidR="00605EAC" w:rsidRPr="00481D2D" w14:paraId="750466BC" w14:textId="77777777">
        <w:tc>
          <w:tcPr>
            <w:tcW w:w="851" w:type="dxa"/>
          </w:tcPr>
          <w:p w14:paraId="7C5BBE3A" w14:textId="77777777" w:rsidR="00605EAC" w:rsidRPr="00481D2D" w:rsidRDefault="00605EAC">
            <w:pPr>
              <w:pStyle w:val="TAL"/>
            </w:pPr>
            <w:r w:rsidRPr="00481D2D">
              <w:t>14</w:t>
            </w:r>
          </w:p>
        </w:tc>
        <w:tc>
          <w:tcPr>
            <w:tcW w:w="2665" w:type="dxa"/>
          </w:tcPr>
          <w:p w14:paraId="669DB8D8" w14:textId="77777777" w:rsidR="00605EAC" w:rsidRPr="00481D2D" w:rsidRDefault="00605EAC">
            <w:pPr>
              <w:pStyle w:val="TAL"/>
            </w:pPr>
            <w:r w:rsidRPr="00481D2D">
              <w:t>Timestamp</w:t>
            </w:r>
          </w:p>
        </w:tc>
        <w:tc>
          <w:tcPr>
            <w:tcW w:w="1021" w:type="dxa"/>
          </w:tcPr>
          <w:p w14:paraId="4BC92763" w14:textId="77777777" w:rsidR="00605EAC" w:rsidRPr="00481D2D" w:rsidRDefault="00605EAC">
            <w:pPr>
              <w:pStyle w:val="TAL"/>
            </w:pPr>
            <w:r w:rsidRPr="00481D2D">
              <w:t>[26] 20.38</w:t>
            </w:r>
          </w:p>
        </w:tc>
        <w:tc>
          <w:tcPr>
            <w:tcW w:w="1021" w:type="dxa"/>
          </w:tcPr>
          <w:p w14:paraId="7EF8D089" w14:textId="77777777" w:rsidR="00605EAC" w:rsidRPr="00481D2D" w:rsidRDefault="00605EAC">
            <w:pPr>
              <w:pStyle w:val="TAL"/>
            </w:pPr>
            <w:proofErr w:type="spellStart"/>
            <w:r w:rsidRPr="00481D2D">
              <w:t>i</w:t>
            </w:r>
            <w:proofErr w:type="spellEnd"/>
          </w:p>
        </w:tc>
        <w:tc>
          <w:tcPr>
            <w:tcW w:w="1021" w:type="dxa"/>
          </w:tcPr>
          <w:p w14:paraId="2A65143A" w14:textId="77777777" w:rsidR="00605EAC" w:rsidRPr="00481D2D" w:rsidRDefault="00605EAC">
            <w:pPr>
              <w:pStyle w:val="TAL"/>
            </w:pPr>
            <w:proofErr w:type="spellStart"/>
            <w:r w:rsidRPr="00481D2D">
              <w:t>i</w:t>
            </w:r>
            <w:proofErr w:type="spellEnd"/>
          </w:p>
        </w:tc>
        <w:tc>
          <w:tcPr>
            <w:tcW w:w="1021" w:type="dxa"/>
          </w:tcPr>
          <w:p w14:paraId="02C5C3AD" w14:textId="77777777" w:rsidR="00605EAC" w:rsidRPr="00481D2D" w:rsidRDefault="00605EAC">
            <w:pPr>
              <w:pStyle w:val="TAL"/>
            </w:pPr>
            <w:r w:rsidRPr="00481D2D">
              <w:t>[26] 20.38</w:t>
            </w:r>
          </w:p>
        </w:tc>
        <w:tc>
          <w:tcPr>
            <w:tcW w:w="1021" w:type="dxa"/>
          </w:tcPr>
          <w:p w14:paraId="77F065B6" w14:textId="77777777" w:rsidR="00605EAC" w:rsidRPr="00481D2D" w:rsidRDefault="00605EAC">
            <w:pPr>
              <w:pStyle w:val="TAL"/>
            </w:pPr>
            <w:proofErr w:type="spellStart"/>
            <w:r w:rsidRPr="00481D2D">
              <w:t>i</w:t>
            </w:r>
            <w:proofErr w:type="spellEnd"/>
          </w:p>
        </w:tc>
        <w:tc>
          <w:tcPr>
            <w:tcW w:w="1021" w:type="dxa"/>
          </w:tcPr>
          <w:p w14:paraId="5C7AFB37" w14:textId="77777777" w:rsidR="00605EAC" w:rsidRPr="00481D2D" w:rsidRDefault="00605EAC">
            <w:pPr>
              <w:pStyle w:val="TAL"/>
            </w:pPr>
            <w:proofErr w:type="spellStart"/>
            <w:r w:rsidRPr="00481D2D">
              <w:t>i</w:t>
            </w:r>
            <w:proofErr w:type="spellEnd"/>
          </w:p>
        </w:tc>
      </w:tr>
      <w:tr w:rsidR="00605EAC" w:rsidRPr="00481D2D" w14:paraId="7189DBBD" w14:textId="77777777">
        <w:tc>
          <w:tcPr>
            <w:tcW w:w="851" w:type="dxa"/>
          </w:tcPr>
          <w:p w14:paraId="44E640DE" w14:textId="77777777" w:rsidR="00605EAC" w:rsidRPr="00481D2D" w:rsidRDefault="00605EAC">
            <w:pPr>
              <w:pStyle w:val="TAL"/>
            </w:pPr>
            <w:r w:rsidRPr="00481D2D">
              <w:t>15</w:t>
            </w:r>
          </w:p>
        </w:tc>
        <w:tc>
          <w:tcPr>
            <w:tcW w:w="2665" w:type="dxa"/>
          </w:tcPr>
          <w:p w14:paraId="5053672E" w14:textId="77777777" w:rsidR="00605EAC" w:rsidRPr="00481D2D" w:rsidRDefault="00605EAC">
            <w:pPr>
              <w:pStyle w:val="TAL"/>
            </w:pPr>
            <w:r w:rsidRPr="00481D2D">
              <w:t>To</w:t>
            </w:r>
          </w:p>
        </w:tc>
        <w:tc>
          <w:tcPr>
            <w:tcW w:w="1021" w:type="dxa"/>
          </w:tcPr>
          <w:p w14:paraId="2AAA2415" w14:textId="77777777" w:rsidR="00605EAC" w:rsidRPr="00481D2D" w:rsidRDefault="00605EAC">
            <w:pPr>
              <w:pStyle w:val="TAL"/>
            </w:pPr>
            <w:r w:rsidRPr="00481D2D">
              <w:t>[26] 20.39</w:t>
            </w:r>
          </w:p>
        </w:tc>
        <w:tc>
          <w:tcPr>
            <w:tcW w:w="1021" w:type="dxa"/>
          </w:tcPr>
          <w:p w14:paraId="5C370155" w14:textId="77777777" w:rsidR="00605EAC" w:rsidRPr="00481D2D" w:rsidRDefault="00605EAC">
            <w:pPr>
              <w:pStyle w:val="TAL"/>
            </w:pPr>
            <w:r w:rsidRPr="00481D2D">
              <w:t>m</w:t>
            </w:r>
          </w:p>
        </w:tc>
        <w:tc>
          <w:tcPr>
            <w:tcW w:w="1021" w:type="dxa"/>
          </w:tcPr>
          <w:p w14:paraId="453B1390" w14:textId="77777777" w:rsidR="00605EAC" w:rsidRPr="00481D2D" w:rsidRDefault="00605EAC">
            <w:pPr>
              <w:pStyle w:val="TAL"/>
            </w:pPr>
            <w:r w:rsidRPr="00481D2D">
              <w:t>m</w:t>
            </w:r>
          </w:p>
        </w:tc>
        <w:tc>
          <w:tcPr>
            <w:tcW w:w="1021" w:type="dxa"/>
          </w:tcPr>
          <w:p w14:paraId="066A548E" w14:textId="77777777" w:rsidR="00605EAC" w:rsidRPr="00481D2D" w:rsidRDefault="00605EAC">
            <w:pPr>
              <w:pStyle w:val="TAL"/>
            </w:pPr>
            <w:r w:rsidRPr="00481D2D">
              <w:t>[26] 20.39</w:t>
            </w:r>
          </w:p>
        </w:tc>
        <w:tc>
          <w:tcPr>
            <w:tcW w:w="1021" w:type="dxa"/>
          </w:tcPr>
          <w:p w14:paraId="383A8BE0" w14:textId="77777777" w:rsidR="00605EAC" w:rsidRPr="00481D2D" w:rsidRDefault="00605EAC">
            <w:pPr>
              <w:pStyle w:val="TAL"/>
            </w:pPr>
            <w:r w:rsidRPr="00481D2D">
              <w:t>m</w:t>
            </w:r>
          </w:p>
        </w:tc>
        <w:tc>
          <w:tcPr>
            <w:tcW w:w="1021" w:type="dxa"/>
          </w:tcPr>
          <w:p w14:paraId="3914E45F" w14:textId="77777777" w:rsidR="00605EAC" w:rsidRPr="00481D2D" w:rsidRDefault="00605EAC">
            <w:pPr>
              <w:pStyle w:val="TAL"/>
            </w:pPr>
            <w:r w:rsidRPr="00481D2D">
              <w:t>m</w:t>
            </w:r>
          </w:p>
        </w:tc>
      </w:tr>
      <w:tr w:rsidR="00605EAC" w:rsidRPr="00481D2D" w14:paraId="5B9C1EEA" w14:textId="77777777">
        <w:tc>
          <w:tcPr>
            <w:tcW w:w="851" w:type="dxa"/>
          </w:tcPr>
          <w:p w14:paraId="50BFC996" w14:textId="77777777" w:rsidR="00605EAC" w:rsidRPr="00481D2D" w:rsidRDefault="00605EAC">
            <w:pPr>
              <w:pStyle w:val="TAL"/>
            </w:pPr>
            <w:r w:rsidRPr="00481D2D">
              <w:t>16</w:t>
            </w:r>
          </w:p>
        </w:tc>
        <w:tc>
          <w:tcPr>
            <w:tcW w:w="2665" w:type="dxa"/>
          </w:tcPr>
          <w:p w14:paraId="68A556EE" w14:textId="77777777" w:rsidR="00605EAC" w:rsidRPr="00481D2D" w:rsidRDefault="00605EAC">
            <w:pPr>
              <w:pStyle w:val="TAL"/>
            </w:pPr>
            <w:r w:rsidRPr="00481D2D">
              <w:t>User-Agent</w:t>
            </w:r>
          </w:p>
        </w:tc>
        <w:tc>
          <w:tcPr>
            <w:tcW w:w="1021" w:type="dxa"/>
          </w:tcPr>
          <w:p w14:paraId="2A04E7B1" w14:textId="77777777" w:rsidR="00605EAC" w:rsidRPr="00481D2D" w:rsidRDefault="00605EAC">
            <w:pPr>
              <w:pStyle w:val="TAL"/>
            </w:pPr>
            <w:r w:rsidRPr="00481D2D">
              <w:t>[26] 20.41</w:t>
            </w:r>
          </w:p>
        </w:tc>
        <w:tc>
          <w:tcPr>
            <w:tcW w:w="1021" w:type="dxa"/>
          </w:tcPr>
          <w:p w14:paraId="1939351D" w14:textId="77777777" w:rsidR="00605EAC" w:rsidRPr="00481D2D" w:rsidRDefault="00605EAC">
            <w:pPr>
              <w:pStyle w:val="TAL"/>
            </w:pPr>
            <w:r w:rsidRPr="00481D2D">
              <w:t>m</w:t>
            </w:r>
          </w:p>
        </w:tc>
        <w:tc>
          <w:tcPr>
            <w:tcW w:w="1021" w:type="dxa"/>
          </w:tcPr>
          <w:p w14:paraId="42B75BC6" w14:textId="77777777" w:rsidR="00605EAC" w:rsidRPr="00481D2D" w:rsidRDefault="00605EAC">
            <w:pPr>
              <w:pStyle w:val="TAL"/>
            </w:pPr>
            <w:r w:rsidRPr="00481D2D">
              <w:t>m</w:t>
            </w:r>
          </w:p>
        </w:tc>
        <w:tc>
          <w:tcPr>
            <w:tcW w:w="1021" w:type="dxa"/>
          </w:tcPr>
          <w:p w14:paraId="0F48844A" w14:textId="77777777" w:rsidR="00605EAC" w:rsidRPr="00481D2D" w:rsidRDefault="00605EAC">
            <w:pPr>
              <w:pStyle w:val="TAL"/>
            </w:pPr>
            <w:r w:rsidRPr="00481D2D">
              <w:t>[26] 20.41</w:t>
            </w:r>
          </w:p>
        </w:tc>
        <w:tc>
          <w:tcPr>
            <w:tcW w:w="1021" w:type="dxa"/>
          </w:tcPr>
          <w:p w14:paraId="6C07B7B0" w14:textId="77777777" w:rsidR="00605EAC" w:rsidRPr="00481D2D" w:rsidRDefault="00605EAC">
            <w:pPr>
              <w:pStyle w:val="TAL"/>
            </w:pPr>
            <w:proofErr w:type="spellStart"/>
            <w:r w:rsidRPr="00481D2D">
              <w:t>i</w:t>
            </w:r>
            <w:proofErr w:type="spellEnd"/>
          </w:p>
        </w:tc>
        <w:tc>
          <w:tcPr>
            <w:tcW w:w="1021" w:type="dxa"/>
          </w:tcPr>
          <w:p w14:paraId="7F1ECC9A" w14:textId="77777777" w:rsidR="00605EAC" w:rsidRPr="00481D2D" w:rsidRDefault="00605EAC">
            <w:pPr>
              <w:pStyle w:val="TAL"/>
            </w:pPr>
            <w:proofErr w:type="spellStart"/>
            <w:r w:rsidRPr="00481D2D">
              <w:t>i</w:t>
            </w:r>
            <w:proofErr w:type="spellEnd"/>
          </w:p>
        </w:tc>
      </w:tr>
      <w:tr w:rsidR="00605EAC" w:rsidRPr="00481D2D" w14:paraId="2E49E7E3" w14:textId="77777777">
        <w:tc>
          <w:tcPr>
            <w:tcW w:w="851" w:type="dxa"/>
          </w:tcPr>
          <w:p w14:paraId="0F5AD14D" w14:textId="77777777" w:rsidR="00605EAC" w:rsidRPr="00481D2D" w:rsidRDefault="00605EAC">
            <w:pPr>
              <w:pStyle w:val="TAL"/>
            </w:pPr>
            <w:r w:rsidRPr="00481D2D">
              <w:t>17</w:t>
            </w:r>
          </w:p>
        </w:tc>
        <w:tc>
          <w:tcPr>
            <w:tcW w:w="2665" w:type="dxa"/>
          </w:tcPr>
          <w:p w14:paraId="2A1C25BB" w14:textId="77777777" w:rsidR="00605EAC" w:rsidRPr="00481D2D" w:rsidRDefault="00605EAC">
            <w:pPr>
              <w:pStyle w:val="TAL"/>
            </w:pPr>
            <w:r w:rsidRPr="00481D2D">
              <w:t>Via</w:t>
            </w:r>
          </w:p>
        </w:tc>
        <w:tc>
          <w:tcPr>
            <w:tcW w:w="1021" w:type="dxa"/>
          </w:tcPr>
          <w:p w14:paraId="14E0379A" w14:textId="77777777" w:rsidR="00605EAC" w:rsidRPr="00481D2D" w:rsidRDefault="00605EAC">
            <w:pPr>
              <w:pStyle w:val="TAL"/>
            </w:pPr>
            <w:r w:rsidRPr="00481D2D">
              <w:t>[26] 20.42</w:t>
            </w:r>
          </w:p>
        </w:tc>
        <w:tc>
          <w:tcPr>
            <w:tcW w:w="1021" w:type="dxa"/>
          </w:tcPr>
          <w:p w14:paraId="78C1B90D" w14:textId="77777777" w:rsidR="00605EAC" w:rsidRPr="00481D2D" w:rsidRDefault="00605EAC">
            <w:pPr>
              <w:pStyle w:val="TAL"/>
            </w:pPr>
            <w:r w:rsidRPr="00481D2D">
              <w:t>m</w:t>
            </w:r>
          </w:p>
        </w:tc>
        <w:tc>
          <w:tcPr>
            <w:tcW w:w="1021" w:type="dxa"/>
          </w:tcPr>
          <w:p w14:paraId="3AE52B13" w14:textId="77777777" w:rsidR="00605EAC" w:rsidRPr="00481D2D" w:rsidRDefault="00605EAC">
            <w:pPr>
              <w:pStyle w:val="TAL"/>
            </w:pPr>
            <w:r w:rsidRPr="00481D2D">
              <w:t>m</w:t>
            </w:r>
          </w:p>
        </w:tc>
        <w:tc>
          <w:tcPr>
            <w:tcW w:w="1021" w:type="dxa"/>
          </w:tcPr>
          <w:p w14:paraId="04B23B6B" w14:textId="77777777" w:rsidR="00605EAC" w:rsidRPr="00481D2D" w:rsidRDefault="00605EAC">
            <w:pPr>
              <w:pStyle w:val="TAL"/>
            </w:pPr>
            <w:r w:rsidRPr="00481D2D">
              <w:t>[26] 20.42</w:t>
            </w:r>
          </w:p>
        </w:tc>
        <w:tc>
          <w:tcPr>
            <w:tcW w:w="1021" w:type="dxa"/>
          </w:tcPr>
          <w:p w14:paraId="449E1E3C" w14:textId="77777777" w:rsidR="00605EAC" w:rsidRPr="00481D2D" w:rsidRDefault="00605EAC">
            <w:pPr>
              <w:pStyle w:val="TAL"/>
            </w:pPr>
            <w:r w:rsidRPr="00481D2D">
              <w:t>m</w:t>
            </w:r>
          </w:p>
        </w:tc>
        <w:tc>
          <w:tcPr>
            <w:tcW w:w="1021" w:type="dxa"/>
          </w:tcPr>
          <w:p w14:paraId="00FABDA4" w14:textId="77777777" w:rsidR="00605EAC" w:rsidRPr="00481D2D" w:rsidRDefault="00605EAC">
            <w:pPr>
              <w:pStyle w:val="TAL"/>
            </w:pPr>
            <w:r w:rsidRPr="00481D2D">
              <w:t>m</w:t>
            </w:r>
          </w:p>
        </w:tc>
      </w:tr>
      <w:tr w:rsidR="00605EAC" w:rsidRPr="00481D2D" w14:paraId="55E9E512" w14:textId="77777777">
        <w:tc>
          <w:tcPr>
            <w:tcW w:w="851" w:type="dxa"/>
          </w:tcPr>
          <w:p w14:paraId="6451C8DB" w14:textId="77777777" w:rsidR="00605EAC" w:rsidRPr="00481D2D" w:rsidRDefault="00605EAC">
            <w:pPr>
              <w:pStyle w:val="TAL"/>
            </w:pPr>
            <w:r w:rsidRPr="00481D2D">
              <w:t>18</w:t>
            </w:r>
          </w:p>
        </w:tc>
        <w:tc>
          <w:tcPr>
            <w:tcW w:w="2665" w:type="dxa"/>
          </w:tcPr>
          <w:p w14:paraId="30935349" w14:textId="77777777" w:rsidR="00605EAC" w:rsidRPr="00481D2D" w:rsidRDefault="00605EAC">
            <w:pPr>
              <w:pStyle w:val="TAL"/>
            </w:pPr>
            <w:r w:rsidRPr="00481D2D">
              <w:t>Warning</w:t>
            </w:r>
          </w:p>
        </w:tc>
        <w:tc>
          <w:tcPr>
            <w:tcW w:w="1021" w:type="dxa"/>
          </w:tcPr>
          <w:p w14:paraId="1EEEF1E3" w14:textId="77777777" w:rsidR="00605EAC" w:rsidRPr="00481D2D" w:rsidRDefault="00605EAC">
            <w:pPr>
              <w:pStyle w:val="TAL"/>
            </w:pPr>
            <w:r w:rsidRPr="00481D2D">
              <w:t>[26] 20.43</w:t>
            </w:r>
          </w:p>
        </w:tc>
        <w:tc>
          <w:tcPr>
            <w:tcW w:w="1021" w:type="dxa"/>
          </w:tcPr>
          <w:p w14:paraId="4FC24730" w14:textId="77777777" w:rsidR="00605EAC" w:rsidRPr="00481D2D" w:rsidRDefault="00605EAC">
            <w:pPr>
              <w:pStyle w:val="TAL"/>
            </w:pPr>
            <w:r w:rsidRPr="00481D2D">
              <w:t>m</w:t>
            </w:r>
          </w:p>
        </w:tc>
        <w:tc>
          <w:tcPr>
            <w:tcW w:w="1021" w:type="dxa"/>
          </w:tcPr>
          <w:p w14:paraId="6B31DF57" w14:textId="77777777" w:rsidR="00605EAC" w:rsidRPr="00481D2D" w:rsidRDefault="00605EAC">
            <w:pPr>
              <w:pStyle w:val="TAL"/>
            </w:pPr>
            <w:r w:rsidRPr="00481D2D">
              <w:t>m</w:t>
            </w:r>
          </w:p>
        </w:tc>
        <w:tc>
          <w:tcPr>
            <w:tcW w:w="1021" w:type="dxa"/>
          </w:tcPr>
          <w:p w14:paraId="735203D0" w14:textId="77777777" w:rsidR="00605EAC" w:rsidRPr="00481D2D" w:rsidRDefault="00605EAC">
            <w:pPr>
              <w:pStyle w:val="TAL"/>
            </w:pPr>
            <w:r w:rsidRPr="00481D2D">
              <w:t>[26] 20.43</w:t>
            </w:r>
          </w:p>
        </w:tc>
        <w:tc>
          <w:tcPr>
            <w:tcW w:w="1021" w:type="dxa"/>
          </w:tcPr>
          <w:p w14:paraId="2C694277" w14:textId="77777777" w:rsidR="00605EAC" w:rsidRPr="00481D2D" w:rsidRDefault="00605EAC">
            <w:pPr>
              <w:pStyle w:val="TAL"/>
            </w:pPr>
            <w:proofErr w:type="spellStart"/>
            <w:r w:rsidRPr="00481D2D">
              <w:t>i</w:t>
            </w:r>
            <w:proofErr w:type="spellEnd"/>
          </w:p>
        </w:tc>
        <w:tc>
          <w:tcPr>
            <w:tcW w:w="1021" w:type="dxa"/>
          </w:tcPr>
          <w:p w14:paraId="5D27AB77" w14:textId="77777777" w:rsidR="00605EAC" w:rsidRPr="00481D2D" w:rsidRDefault="00605EAC">
            <w:pPr>
              <w:pStyle w:val="TAL"/>
            </w:pPr>
            <w:proofErr w:type="spellStart"/>
            <w:r w:rsidRPr="00481D2D">
              <w:t>i</w:t>
            </w:r>
            <w:proofErr w:type="spellEnd"/>
          </w:p>
        </w:tc>
      </w:tr>
      <w:tr w:rsidR="00605EAC" w:rsidRPr="00481D2D" w14:paraId="6EA45933" w14:textId="77777777">
        <w:trPr>
          <w:cantSplit/>
        </w:trPr>
        <w:tc>
          <w:tcPr>
            <w:tcW w:w="9642" w:type="dxa"/>
            <w:gridSpan w:val="8"/>
          </w:tcPr>
          <w:p w14:paraId="0905D283" w14:textId="77777777" w:rsidR="00605EAC" w:rsidRPr="00481D2D" w:rsidRDefault="00605EAC">
            <w:pPr>
              <w:pStyle w:val="TAN"/>
            </w:pPr>
            <w:r w:rsidRPr="00481D2D">
              <w:t>c1:</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3F699F71" w14:textId="77777777" w:rsidR="00605EAC" w:rsidRPr="00481D2D" w:rsidRDefault="00605EAC">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Organization header.</w:t>
            </w:r>
          </w:p>
          <w:p w14:paraId="52168033" w14:textId="77777777" w:rsidR="00605EAC" w:rsidRPr="00481D2D" w:rsidRDefault="00605EAC">
            <w:pPr>
              <w:pStyle w:val="TAN"/>
            </w:pPr>
            <w:r w:rsidRPr="00481D2D">
              <w:t>c3:</w:t>
            </w:r>
            <w:r w:rsidRPr="00481D2D">
              <w:tab/>
              <w:t xml:space="preserve">IF A.162/19C OR A.162/19D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Call-Info header.</w:t>
            </w:r>
          </w:p>
          <w:p w14:paraId="44410FAD" w14:textId="77777777" w:rsidR="00605EAC" w:rsidRPr="00481D2D" w:rsidRDefault="00605EAC">
            <w:pPr>
              <w:pStyle w:val="TAN"/>
            </w:pPr>
            <w:r w:rsidRPr="00481D2D">
              <w:t>c4:</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0F032FF3" w14:textId="77777777" w:rsidR="00605EAC" w:rsidRPr="00481D2D" w:rsidRDefault="00605EAC">
            <w:pPr>
              <w:pStyle w:val="TAN"/>
            </w:pPr>
            <w:r w:rsidRPr="00481D2D">
              <w:t>c5:</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0853376D" w14:textId="77777777" w:rsidR="00605EAC" w:rsidRPr="00481D2D" w:rsidRDefault="00605EAC">
            <w:pPr>
              <w:pStyle w:val="TAN"/>
            </w:pPr>
            <w:r w:rsidRPr="00481D2D">
              <w:t>c6:</w:t>
            </w:r>
            <w:r w:rsidRPr="00481D2D">
              <w:tab/>
              <w:t xml:space="preserve">IF A.162/30A or A.162/30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extensions to the Session Initiation Protocol (SIP) for asserted identity within trusted networks or subsequent entity within trust network that can route outside the trust network.</w:t>
            </w:r>
          </w:p>
          <w:p w14:paraId="7B820246" w14:textId="77777777" w:rsidR="00605EAC" w:rsidRPr="00481D2D" w:rsidRDefault="00605EAC">
            <w:pPr>
              <w:pStyle w:val="TAN"/>
            </w:pPr>
            <w:r w:rsidRPr="00481D2D">
              <w:t>c7:</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459E21AE" w14:textId="77777777" w:rsidR="00605EAC" w:rsidRPr="00481D2D" w:rsidRDefault="00605EAC">
            <w:pPr>
              <w:pStyle w:val="TAN"/>
            </w:pPr>
            <w:r w:rsidRPr="00481D2D">
              <w:t>c8:</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5E7ED990" w14:textId="77777777" w:rsidR="00605EAC" w:rsidRPr="00481D2D" w:rsidRDefault="00605EAC">
            <w:pPr>
              <w:pStyle w:val="TAN"/>
            </w:pPr>
            <w:r w:rsidRPr="00481D2D">
              <w:t>c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436D62D9" w14:textId="77777777" w:rsidR="00605EAC" w:rsidRPr="00481D2D" w:rsidRDefault="00605EAC">
            <w:pPr>
              <w:pStyle w:val="TAN"/>
            </w:pPr>
            <w:r w:rsidRPr="00481D2D">
              <w:t>c10:</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5675EA22" w14:textId="77777777" w:rsidR="00605EAC" w:rsidRPr="00481D2D" w:rsidRDefault="00605EAC">
            <w:pPr>
              <w:pStyle w:val="TAN"/>
            </w:pPr>
            <w:r w:rsidRPr="00481D2D">
              <w:t>c1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04A40940" w14:textId="77777777" w:rsidR="00605EAC" w:rsidRPr="00481D2D" w:rsidRDefault="00605EAC">
            <w:pPr>
              <w:pStyle w:val="TAN"/>
            </w:pPr>
            <w:r w:rsidRPr="00481D2D">
              <w:t>c12:</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24038922" w14:textId="77777777" w:rsidR="00605EAC" w:rsidRPr="00481D2D" w:rsidRDefault="00605EAC">
            <w:pPr>
              <w:pStyle w:val="TAN"/>
            </w:pPr>
            <w:r w:rsidRPr="00481D2D">
              <w:t>c1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36B0AFA0" w14:textId="77777777" w:rsidR="00605EAC" w:rsidRPr="00481D2D" w:rsidRDefault="00605EAC">
            <w:pPr>
              <w:pStyle w:val="TAN"/>
            </w:pPr>
            <w:r w:rsidRPr="00481D2D">
              <w:t>c14:</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334E5189" w14:textId="77777777" w:rsidR="00605EAC" w:rsidRPr="00481D2D" w:rsidRDefault="00605EAC">
            <w:pPr>
              <w:pStyle w:val="TAN"/>
            </w:pPr>
            <w:r w:rsidRPr="00481D2D">
              <w:t>c15:</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5E9AC863" w14:textId="77777777" w:rsidR="00605EAC" w:rsidRPr="00481D2D" w:rsidRDefault="00605EAC" w:rsidP="00605EAC">
            <w:pPr>
              <w:pStyle w:val="TAN"/>
            </w:pPr>
            <w:r w:rsidRPr="00481D2D">
              <w:t>c16:</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73067313" w14:textId="77777777" w:rsidR="00605EAC" w:rsidRPr="00481D2D" w:rsidRDefault="00605EAC" w:rsidP="00605EAC">
            <w:pPr>
              <w:pStyle w:val="TAN"/>
            </w:pPr>
            <w:r w:rsidRPr="00481D2D">
              <w:t>c17:</w:t>
            </w:r>
            <w:r w:rsidRPr="00481D2D">
              <w:tab/>
              <w:t xml:space="preserve">IF A.162/70 THEN m </w:t>
            </w:r>
            <w:smartTag w:uri="urn:schemas-microsoft-com:office:smarttags" w:element="stockticker">
              <w:r w:rsidRPr="00481D2D">
                <w:t>ELSE</w:t>
              </w:r>
            </w:smartTag>
            <w:r w:rsidRPr="00481D2D">
              <w:t xml:space="preserve"> n/a - - SIP location conveyance.</w:t>
            </w:r>
          </w:p>
          <w:p w14:paraId="59799C6F" w14:textId="77777777" w:rsidR="004704D0" w:rsidRPr="00481D2D" w:rsidRDefault="00605EAC" w:rsidP="004704D0">
            <w:pPr>
              <w:pStyle w:val="TAN"/>
            </w:pPr>
            <w:r w:rsidRPr="00481D2D">
              <w:t>c18:</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297323F8" w14:textId="77777777" w:rsidR="00605EAC" w:rsidRPr="00481D2D" w:rsidRDefault="00212085" w:rsidP="00212085">
            <w:pPr>
              <w:pStyle w:val="TAN"/>
              <w:rPr>
                <w:rFonts w:eastAsia="SimSun"/>
                <w:lang w:eastAsia="zh-CN"/>
              </w:rPr>
            </w:pPr>
            <w:r w:rsidRPr="00481D2D">
              <w:t>c21:</w:t>
            </w:r>
            <w:r w:rsidRPr="00481D2D">
              <w:rPr>
                <w:szCs w:val="24"/>
              </w:rPr>
              <w:tab/>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4137AC2C" w14:textId="77777777" w:rsidR="00367BFC" w:rsidRPr="00481D2D" w:rsidRDefault="00367BFC" w:rsidP="00212085">
            <w:pPr>
              <w:pStyle w:val="TAN"/>
            </w:pPr>
            <w:r w:rsidRPr="00481D2D">
              <w:t>c22:</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0FD4EDFA" w14:textId="77777777" w:rsidR="00B825C0" w:rsidRPr="00481D2D" w:rsidRDefault="00AE1243" w:rsidP="00B825C0">
            <w:pPr>
              <w:pStyle w:val="TAN"/>
            </w:pPr>
            <w:r w:rsidRPr="00481D2D">
              <w:t>c23:</w:t>
            </w:r>
            <w:r w:rsidRPr="00481D2D">
              <w:tab/>
              <w:t>IF A.162/43 THEN x ELSE IF A.162/123</w:t>
            </w:r>
            <w:r w:rsidR="00B825C0" w:rsidRPr="00481D2D">
              <w:t xml:space="preserve"> THEN m ELSE n/a - - act as subsequent entity within trust network for access network information that can route outside the trust network, the </w:t>
            </w:r>
            <w:r w:rsidR="00B825C0" w:rsidRPr="00481D2D">
              <w:rPr>
                <w:lang w:eastAsia="zh-CN"/>
              </w:rPr>
              <w:t>Cellular-Network-Info</w:t>
            </w:r>
            <w:r w:rsidR="00B825C0" w:rsidRPr="00481D2D">
              <w:t xml:space="preserve"> header extension.</w:t>
            </w:r>
          </w:p>
          <w:p w14:paraId="76BA4910" w14:textId="77777777" w:rsidR="00013669" w:rsidRPr="00481D2D" w:rsidRDefault="00AE1243" w:rsidP="00013669">
            <w:pPr>
              <w:pStyle w:val="TAN"/>
            </w:pPr>
            <w:r w:rsidRPr="00481D2D">
              <w:t>c24:</w:t>
            </w:r>
            <w:r w:rsidRPr="00481D2D">
              <w:tab/>
              <w:t>IF A.162/43 THEN m ELSE IF A.162/123</w:t>
            </w:r>
            <w:r w:rsidR="00B825C0" w:rsidRPr="00481D2D">
              <w:t xml:space="preserve"> THEN </w:t>
            </w:r>
            <w:proofErr w:type="spellStart"/>
            <w:r w:rsidR="00B825C0" w:rsidRPr="00481D2D">
              <w:t>i</w:t>
            </w:r>
            <w:proofErr w:type="spellEnd"/>
            <w:r w:rsidR="00B825C0" w:rsidRPr="00481D2D">
              <w:t xml:space="preserve"> ELSE n/a - - act as subsequent entity within trust network for access network information that can route outside the trust network, the </w:t>
            </w:r>
            <w:r w:rsidR="00B825C0" w:rsidRPr="00481D2D">
              <w:rPr>
                <w:lang w:eastAsia="zh-CN"/>
              </w:rPr>
              <w:t>Cellular-Network-Info</w:t>
            </w:r>
            <w:r w:rsidR="00B825C0" w:rsidRPr="00481D2D">
              <w:t xml:space="preserve"> header extension.</w:t>
            </w:r>
          </w:p>
          <w:p w14:paraId="6391E252" w14:textId="77777777" w:rsidR="00B825C0" w:rsidRPr="00481D2D" w:rsidRDefault="00013669" w:rsidP="00013669">
            <w:pPr>
              <w:pStyle w:val="TAN"/>
            </w:pPr>
            <w:r w:rsidRPr="00481D2D">
              <w:t>c25:</w:t>
            </w:r>
            <w:r w:rsidRPr="00481D2D">
              <w:tab/>
              <w:t xml:space="preserve">IF A.162/130 THEN m ELSE n/a - - </w:t>
            </w:r>
            <w:r w:rsidRPr="00481D2D">
              <w:rPr>
                <w:szCs w:val="18"/>
              </w:rPr>
              <w:t>Dynamic services interactions</w:t>
            </w:r>
            <w:r w:rsidRPr="00481D2D">
              <w:t>.</w:t>
            </w:r>
          </w:p>
        </w:tc>
      </w:tr>
    </w:tbl>
    <w:p w14:paraId="31FEEB92" w14:textId="77777777" w:rsidR="00897956" w:rsidRPr="00481D2D" w:rsidRDefault="00897956"/>
    <w:p w14:paraId="1BA00533" w14:textId="77777777" w:rsidR="00897956" w:rsidRPr="00481D2D" w:rsidRDefault="00897956">
      <w:pPr>
        <w:keepNext/>
        <w:keepLines/>
      </w:pPr>
      <w:r w:rsidRPr="00481D2D">
        <w:t>Prerequisite A.163/9B - - MESSAGE response</w:t>
      </w:r>
    </w:p>
    <w:p w14:paraId="64F4421A" w14:textId="77777777" w:rsidR="00897956" w:rsidRPr="00481D2D" w:rsidRDefault="00897956">
      <w:pPr>
        <w:keepNext/>
        <w:keepLines/>
      </w:pPr>
      <w:r w:rsidRPr="00481D2D">
        <w:t>Prerequisite: A.164/102 - - Additional for 2xx response</w:t>
      </w:r>
    </w:p>
    <w:p w14:paraId="0998D1B7" w14:textId="77777777" w:rsidR="00897956" w:rsidRPr="00481D2D" w:rsidRDefault="00897956">
      <w:pPr>
        <w:pStyle w:val="TH"/>
      </w:pPr>
      <w:bookmarkStart w:id="3371" w:name="_CRTableA_218D"/>
      <w:r w:rsidRPr="00481D2D">
        <w:t>Table </w:t>
      </w:r>
      <w:bookmarkEnd w:id="3371"/>
      <w:r w:rsidRPr="00481D2D">
        <w:t>A.218D: Supported header</w:t>
      </w:r>
      <w:r w:rsidR="00275779"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2A84D17" w14:textId="77777777">
        <w:trPr>
          <w:cantSplit/>
        </w:trPr>
        <w:tc>
          <w:tcPr>
            <w:tcW w:w="851" w:type="dxa"/>
            <w:vMerge w:val="restart"/>
          </w:tcPr>
          <w:p w14:paraId="46B20D08" w14:textId="77777777" w:rsidR="00897956" w:rsidRPr="00481D2D" w:rsidRDefault="00897956">
            <w:pPr>
              <w:pStyle w:val="TAH"/>
            </w:pPr>
            <w:r w:rsidRPr="00481D2D">
              <w:t>Item</w:t>
            </w:r>
          </w:p>
        </w:tc>
        <w:tc>
          <w:tcPr>
            <w:tcW w:w="2665" w:type="dxa"/>
            <w:vMerge w:val="restart"/>
          </w:tcPr>
          <w:p w14:paraId="37AAC48C" w14:textId="77777777" w:rsidR="00897956" w:rsidRPr="00481D2D" w:rsidRDefault="00897956">
            <w:pPr>
              <w:pStyle w:val="TAH"/>
            </w:pPr>
            <w:r w:rsidRPr="00481D2D">
              <w:t>Header</w:t>
            </w:r>
            <w:r w:rsidR="00275779" w:rsidRPr="00481D2D">
              <w:t xml:space="preserve"> field</w:t>
            </w:r>
          </w:p>
        </w:tc>
        <w:tc>
          <w:tcPr>
            <w:tcW w:w="3063" w:type="dxa"/>
            <w:gridSpan w:val="3"/>
          </w:tcPr>
          <w:p w14:paraId="2D430421" w14:textId="77777777" w:rsidR="00897956" w:rsidRPr="00481D2D" w:rsidRDefault="00897956">
            <w:pPr>
              <w:pStyle w:val="TAH"/>
            </w:pPr>
            <w:r w:rsidRPr="00481D2D">
              <w:t>Sending</w:t>
            </w:r>
          </w:p>
        </w:tc>
        <w:tc>
          <w:tcPr>
            <w:tcW w:w="3063" w:type="dxa"/>
            <w:gridSpan w:val="3"/>
          </w:tcPr>
          <w:p w14:paraId="7F023496" w14:textId="77777777" w:rsidR="00897956" w:rsidRPr="00481D2D" w:rsidRDefault="00897956">
            <w:pPr>
              <w:pStyle w:val="TAH"/>
              <w:rPr>
                <w:b w:val="0"/>
              </w:rPr>
            </w:pPr>
            <w:r w:rsidRPr="00481D2D">
              <w:t>Receiving</w:t>
            </w:r>
          </w:p>
        </w:tc>
      </w:tr>
      <w:tr w:rsidR="00897956" w:rsidRPr="00481D2D" w14:paraId="10EF8DDF" w14:textId="77777777">
        <w:trPr>
          <w:cantSplit/>
        </w:trPr>
        <w:tc>
          <w:tcPr>
            <w:tcW w:w="851" w:type="dxa"/>
            <w:vMerge/>
          </w:tcPr>
          <w:p w14:paraId="5DA222BA" w14:textId="77777777" w:rsidR="00897956" w:rsidRPr="00481D2D" w:rsidRDefault="00897956">
            <w:pPr>
              <w:pStyle w:val="TAH"/>
            </w:pPr>
          </w:p>
        </w:tc>
        <w:tc>
          <w:tcPr>
            <w:tcW w:w="2665" w:type="dxa"/>
            <w:vMerge/>
          </w:tcPr>
          <w:p w14:paraId="301B1C54" w14:textId="77777777" w:rsidR="00897956" w:rsidRPr="00481D2D" w:rsidRDefault="00897956">
            <w:pPr>
              <w:pStyle w:val="TAH"/>
            </w:pPr>
          </w:p>
        </w:tc>
        <w:tc>
          <w:tcPr>
            <w:tcW w:w="1021" w:type="dxa"/>
          </w:tcPr>
          <w:p w14:paraId="1B1A856E" w14:textId="77777777" w:rsidR="00897956" w:rsidRPr="00481D2D" w:rsidRDefault="00897956">
            <w:pPr>
              <w:pStyle w:val="TAH"/>
            </w:pPr>
            <w:r w:rsidRPr="00481D2D">
              <w:t>Ref.</w:t>
            </w:r>
          </w:p>
        </w:tc>
        <w:tc>
          <w:tcPr>
            <w:tcW w:w="1021" w:type="dxa"/>
          </w:tcPr>
          <w:p w14:paraId="637D884D" w14:textId="77777777" w:rsidR="00897956" w:rsidRPr="00481D2D" w:rsidRDefault="00897956">
            <w:pPr>
              <w:pStyle w:val="TAH"/>
            </w:pPr>
            <w:r w:rsidRPr="00481D2D">
              <w:t>RFC status</w:t>
            </w:r>
          </w:p>
        </w:tc>
        <w:tc>
          <w:tcPr>
            <w:tcW w:w="1021" w:type="dxa"/>
          </w:tcPr>
          <w:p w14:paraId="61E2ECC7" w14:textId="77777777" w:rsidR="00897956" w:rsidRPr="00481D2D" w:rsidRDefault="00897956">
            <w:pPr>
              <w:pStyle w:val="TAH"/>
            </w:pPr>
            <w:r w:rsidRPr="00481D2D">
              <w:t>Profile status</w:t>
            </w:r>
          </w:p>
        </w:tc>
        <w:tc>
          <w:tcPr>
            <w:tcW w:w="1021" w:type="dxa"/>
          </w:tcPr>
          <w:p w14:paraId="59A28354" w14:textId="77777777" w:rsidR="00897956" w:rsidRPr="00481D2D" w:rsidRDefault="00897956">
            <w:pPr>
              <w:pStyle w:val="TAH"/>
            </w:pPr>
            <w:r w:rsidRPr="00481D2D">
              <w:t>Ref.</w:t>
            </w:r>
          </w:p>
        </w:tc>
        <w:tc>
          <w:tcPr>
            <w:tcW w:w="1021" w:type="dxa"/>
          </w:tcPr>
          <w:p w14:paraId="4A952314" w14:textId="77777777" w:rsidR="00897956" w:rsidRPr="00481D2D" w:rsidRDefault="00897956">
            <w:pPr>
              <w:pStyle w:val="TAH"/>
            </w:pPr>
            <w:r w:rsidRPr="00481D2D">
              <w:t>RFC status</w:t>
            </w:r>
          </w:p>
        </w:tc>
        <w:tc>
          <w:tcPr>
            <w:tcW w:w="1021" w:type="dxa"/>
          </w:tcPr>
          <w:p w14:paraId="566F8FE1" w14:textId="77777777" w:rsidR="00897956" w:rsidRPr="00481D2D" w:rsidRDefault="00897956">
            <w:pPr>
              <w:pStyle w:val="TAH"/>
            </w:pPr>
            <w:r w:rsidRPr="00481D2D">
              <w:t>Profile status</w:t>
            </w:r>
          </w:p>
        </w:tc>
      </w:tr>
      <w:tr w:rsidR="00546923" w:rsidRPr="00481D2D" w14:paraId="1D9CFBE5" w14:textId="77777777">
        <w:tc>
          <w:tcPr>
            <w:tcW w:w="851" w:type="dxa"/>
          </w:tcPr>
          <w:p w14:paraId="51226366" w14:textId="77777777" w:rsidR="00546923" w:rsidRPr="00481D2D" w:rsidRDefault="00546923" w:rsidP="00546923">
            <w:pPr>
              <w:pStyle w:val="TAL"/>
            </w:pPr>
            <w:r w:rsidRPr="00481D2D">
              <w:t>0A</w:t>
            </w:r>
          </w:p>
        </w:tc>
        <w:tc>
          <w:tcPr>
            <w:tcW w:w="2665" w:type="dxa"/>
          </w:tcPr>
          <w:p w14:paraId="2F4C3385" w14:textId="77777777" w:rsidR="00546923" w:rsidRPr="00481D2D" w:rsidRDefault="00546923" w:rsidP="00546923">
            <w:pPr>
              <w:pStyle w:val="TAL"/>
            </w:pPr>
            <w:r w:rsidRPr="00481D2D">
              <w:t>Accept-Resource-Priority</w:t>
            </w:r>
          </w:p>
        </w:tc>
        <w:tc>
          <w:tcPr>
            <w:tcW w:w="1021" w:type="dxa"/>
          </w:tcPr>
          <w:p w14:paraId="19614BA3" w14:textId="77777777" w:rsidR="00546923" w:rsidRPr="00481D2D" w:rsidRDefault="00AC33A2" w:rsidP="00546923">
            <w:pPr>
              <w:pStyle w:val="TAL"/>
            </w:pPr>
            <w:r w:rsidRPr="00481D2D">
              <w:t>[116</w:t>
            </w:r>
            <w:r w:rsidR="00546923" w:rsidRPr="00481D2D">
              <w:t>] 3.2</w:t>
            </w:r>
          </w:p>
        </w:tc>
        <w:tc>
          <w:tcPr>
            <w:tcW w:w="1021" w:type="dxa"/>
          </w:tcPr>
          <w:p w14:paraId="449F6948" w14:textId="77777777" w:rsidR="00546923" w:rsidRPr="00481D2D" w:rsidRDefault="00546923" w:rsidP="00546923">
            <w:pPr>
              <w:pStyle w:val="TAL"/>
            </w:pPr>
            <w:r w:rsidRPr="00481D2D">
              <w:t>c4</w:t>
            </w:r>
          </w:p>
        </w:tc>
        <w:tc>
          <w:tcPr>
            <w:tcW w:w="1021" w:type="dxa"/>
          </w:tcPr>
          <w:p w14:paraId="3296CA6C" w14:textId="77777777" w:rsidR="00546923" w:rsidRPr="00481D2D" w:rsidRDefault="00546923" w:rsidP="00546923">
            <w:pPr>
              <w:pStyle w:val="TAL"/>
            </w:pPr>
            <w:r w:rsidRPr="00481D2D">
              <w:t>c4</w:t>
            </w:r>
          </w:p>
        </w:tc>
        <w:tc>
          <w:tcPr>
            <w:tcW w:w="1021" w:type="dxa"/>
          </w:tcPr>
          <w:p w14:paraId="5DE04DDA" w14:textId="77777777" w:rsidR="00546923" w:rsidRPr="00481D2D" w:rsidRDefault="00AC33A2" w:rsidP="00546923">
            <w:pPr>
              <w:pStyle w:val="TAL"/>
            </w:pPr>
            <w:r w:rsidRPr="00481D2D">
              <w:t>[116</w:t>
            </w:r>
            <w:r w:rsidR="00546923" w:rsidRPr="00481D2D">
              <w:t>] 3.2</w:t>
            </w:r>
          </w:p>
        </w:tc>
        <w:tc>
          <w:tcPr>
            <w:tcW w:w="1021" w:type="dxa"/>
          </w:tcPr>
          <w:p w14:paraId="01177C04" w14:textId="77777777" w:rsidR="00546923" w:rsidRPr="00481D2D" w:rsidRDefault="00546923" w:rsidP="00546923">
            <w:pPr>
              <w:pStyle w:val="TAL"/>
            </w:pPr>
            <w:r w:rsidRPr="00481D2D">
              <w:t>c4</w:t>
            </w:r>
          </w:p>
        </w:tc>
        <w:tc>
          <w:tcPr>
            <w:tcW w:w="1021" w:type="dxa"/>
          </w:tcPr>
          <w:p w14:paraId="7CFD546E" w14:textId="77777777" w:rsidR="00546923" w:rsidRPr="00481D2D" w:rsidRDefault="00546923" w:rsidP="00546923">
            <w:pPr>
              <w:pStyle w:val="TAL"/>
            </w:pPr>
            <w:r w:rsidRPr="00481D2D">
              <w:t>c4</w:t>
            </w:r>
          </w:p>
        </w:tc>
      </w:tr>
      <w:tr w:rsidR="00897956" w:rsidRPr="00481D2D" w14:paraId="03200EF4" w14:textId="77777777">
        <w:tc>
          <w:tcPr>
            <w:tcW w:w="851" w:type="dxa"/>
          </w:tcPr>
          <w:p w14:paraId="2A784FD8" w14:textId="77777777" w:rsidR="00897956" w:rsidRPr="00481D2D" w:rsidRDefault="00897956">
            <w:pPr>
              <w:pStyle w:val="TAL"/>
            </w:pPr>
            <w:r w:rsidRPr="00481D2D">
              <w:t>1</w:t>
            </w:r>
          </w:p>
        </w:tc>
        <w:tc>
          <w:tcPr>
            <w:tcW w:w="2665" w:type="dxa"/>
          </w:tcPr>
          <w:p w14:paraId="649BC82A" w14:textId="77777777" w:rsidR="00897956" w:rsidRPr="00481D2D" w:rsidRDefault="00897956">
            <w:pPr>
              <w:pStyle w:val="TAL"/>
            </w:pPr>
            <w:r w:rsidRPr="00481D2D">
              <w:t>Allow-Events</w:t>
            </w:r>
          </w:p>
        </w:tc>
        <w:tc>
          <w:tcPr>
            <w:tcW w:w="1021" w:type="dxa"/>
          </w:tcPr>
          <w:p w14:paraId="475AE406" w14:textId="77777777" w:rsidR="00897956" w:rsidRPr="00481D2D" w:rsidRDefault="00897956">
            <w:pPr>
              <w:pStyle w:val="TAL"/>
            </w:pPr>
            <w:r w:rsidRPr="00481D2D">
              <w:t xml:space="preserve">[28] </w:t>
            </w:r>
            <w:r w:rsidR="008809F3" w:rsidRPr="00481D2D">
              <w:t>8</w:t>
            </w:r>
            <w:r w:rsidRPr="00481D2D">
              <w:t>.2.2</w:t>
            </w:r>
          </w:p>
        </w:tc>
        <w:tc>
          <w:tcPr>
            <w:tcW w:w="1021" w:type="dxa"/>
          </w:tcPr>
          <w:p w14:paraId="04EAA22F" w14:textId="77777777" w:rsidR="00897956" w:rsidRPr="00481D2D" w:rsidRDefault="00897956">
            <w:pPr>
              <w:pStyle w:val="TAL"/>
            </w:pPr>
            <w:r w:rsidRPr="00481D2D">
              <w:t>m</w:t>
            </w:r>
          </w:p>
        </w:tc>
        <w:tc>
          <w:tcPr>
            <w:tcW w:w="1021" w:type="dxa"/>
          </w:tcPr>
          <w:p w14:paraId="385C9D0C" w14:textId="77777777" w:rsidR="00897956" w:rsidRPr="00481D2D" w:rsidRDefault="00897956">
            <w:pPr>
              <w:pStyle w:val="TAL"/>
            </w:pPr>
            <w:r w:rsidRPr="00481D2D">
              <w:t>m</w:t>
            </w:r>
          </w:p>
        </w:tc>
        <w:tc>
          <w:tcPr>
            <w:tcW w:w="1021" w:type="dxa"/>
          </w:tcPr>
          <w:p w14:paraId="5401A322" w14:textId="77777777" w:rsidR="00897956" w:rsidRPr="00481D2D" w:rsidRDefault="00897956">
            <w:pPr>
              <w:pStyle w:val="TAL"/>
            </w:pPr>
            <w:r w:rsidRPr="00481D2D">
              <w:t xml:space="preserve">[28] </w:t>
            </w:r>
            <w:r w:rsidR="008809F3" w:rsidRPr="00481D2D">
              <w:t>8</w:t>
            </w:r>
            <w:r w:rsidRPr="00481D2D">
              <w:t>.2.2</w:t>
            </w:r>
          </w:p>
        </w:tc>
        <w:tc>
          <w:tcPr>
            <w:tcW w:w="1021" w:type="dxa"/>
          </w:tcPr>
          <w:p w14:paraId="5DDC3E05" w14:textId="77777777" w:rsidR="00897956" w:rsidRPr="00481D2D" w:rsidRDefault="00897956">
            <w:pPr>
              <w:pStyle w:val="TAL"/>
            </w:pPr>
            <w:r w:rsidRPr="00481D2D">
              <w:t>c1</w:t>
            </w:r>
          </w:p>
        </w:tc>
        <w:tc>
          <w:tcPr>
            <w:tcW w:w="1021" w:type="dxa"/>
          </w:tcPr>
          <w:p w14:paraId="65442A85" w14:textId="77777777" w:rsidR="00897956" w:rsidRPr="00481D2D" w:rsidRDefault="00897956">
            <w:pPr>
              <w:pStyle w:val="TAL"/>
            </w:pPr>
            <w:r w:rsidRPr="00481D2D">
              <w:t>c1</w:t>
            </w:r>
          </w:p>
        </w:tc>
      </w:tr>
      <w:tr w:rsidR="00897956" w:rsidRPr="00481D2D" w14:paraId="4E9A46CA" w14:textId="77777777">
        <w:tc>
          <w:tcPr>
            <w:tcW w:w="851" w:type="dxa"/>
          </w:tcPr>
          <w:p w14:paraId="7FEA69EC" w14:textId="77777777" w:rsidR="00897956" w:rsidRPr="00481D2D" w:rsidRDefault="00897956">
            <w:pPr>
              <w:pStyle w:val="TAL"/>
            </w:pPr>
            <w:r w:rsidRPr="00481D2D">
              <w:t>2</w:t>
            </w:r>
          </w:p>
        </w:tc>
        <w:tc>
          <w:tcPr>
            <w:tcW w:w="2665" w:type="dxa"/>
          </w:tcPr>
          <w:p w14:paraId="5EEE8749" w14:textId="77777777" w:rsidR="00897956" w:rsidRPr="00481D2D" w:rsidRDefault="00897956">
            <w:pPr>
              <w:pStyle w:val="TAL"/>
            </w:pPr>
            <w:r w:rsidRPr="00481D2D">
              <w:t>Authentication-Info</w:t>
            </w:r>
          </w:p>
        </w:tc>
        <w:tc>
          <w:tcPr>
            <w:tcW w:w="1021" w:type="dxa"/>
          </w:tcPr>
          <w:p w14:paraId="7FC8D25C" w14:textId="77777777" w:rsidR="00897956" w:rsidRPr="00481D2D" w:rsidRDefault="00897956">
            <w:pPr>
              <w:pStyle w:val="TAL"/>
            </w:pPr>
            <w:r w:rsidRPr="00481D2D">
              <w:t>[26] 20.6</w:t>
            </w:r>
          </w:p>
        </w:tc>
        <w:tc>
          <w:tcPr>
            <w:tcW w:w="1021" w:type="dxa"/>
          </w:tcPr>
          <w:p w14:paraId="563B0144" w14:textId="77777777" w:rsidR="00897956" w:rsidRPr="00481D2D" w:rsidRDefault="00897956">
            <w:pPr>
              <w:pStyle w:val="TAL"/>
            </w:pPr>
            <w:r w:rsidRPr="00481D2D">
              <w:t>m</w:t>
            </w:r>
          </w:p>
        </w:tc>
        <w:tc>
          <w:tcPr>
            <w:tcW w:w="1021" w:type="dxa"/>
          </w:tcPr>
          <w:p w14:paraId="30AC72A2" w14:textId="77777777" w:rsidR="00897956" w:rsidRPr="00481D2D" w:rsidRDefault="00897956">
            <w:pPr>
              <w:pStyle w:val="TAL"/>
            </w:pPr>
            <w:r w:rsidRPr="00481D2D">
              <w:t>m</w:t>
            </w:r>
          </w:p>
        </w:tc>
        <w:tc>
          <w:tcPr>
            <w:tcW w:w="1021" w:type="dxa"/>
          </w:tcPr>
          <w:p w14:paraId="62B67E07" w14:textId="77777777" w:rsidR="00897956" w:rsidRPr="00481D2D" w:rsidRDefault="00897956">
            <w:pPr>
              <w:pStyle w:val="TAL"/>
            </w:pPr>
            <w:r w:rsidRPr="00481D2D">
              <w:t>[26] 20.6</w:t>
            </w:r>
          </w:p>
        </w:tc>
        <w:tc>
          <w:tcPr>
            <w:tcW w:w="1021" w:type="dxa"/>
          </w:tcPr>
          <w:p w14:paraId="0E0DAFD5" w14:textId="77777777" w:rsidR="00897956" w:rsidRPr="00481D2D" w:rsidRDefault="00897956">
            <w:pPr>
              <w:pStyle w:val="TAL"/>
            </w:pPr>
            <w:proofErr w:type="spellStart"/>
            <w:r w:rsidRPr="00481D2D">
              <w:t>i</w:t>
            </w:r>
            <w:proofErr w:type="spellEnd"/>
          </w:p>
        </w:tc>
        <w:tc>
          <w:tcPr>
            <w:tcW w:w="1021" w:type="dxa"/>
          </w:tcPr>
          <w:p w14:paraId="3E1F3753" w14:textId="77777777" w:rsidR="00897956" w:rsidRPr="00481D2D" w:rsidRDefault="00897956">
            <w:pPr>
              <w:pStyle w:val="TAL"/>
            </w:pPr>
            <w:proofErr w:type="spellStart"/>
            <w:r w:rsidRPr="00481D2D">
              <w:t>i</w:t>
            </w:r>
            <w:proofErr w:type="spellEnd"/>
          </w:p>
        </w:tc>
      </w:tr>
      <w:tr w:rsidR="00E114D2" w:rsidRPr="00481D2D" w14:paraId="5260E76C" w14:textId="77777777" w:rsidTr="00D61096">
        <w:tc>
          <w:tcPr>
            <w:tcW w:w="851" w:type="dxa"/>
            <w:tcBorders>
              <w:top w:val="single" w:sz="4" w:space="0" w:color="auto"/>
              <w:left w:val="single" w:sz="4" w:space="0" w:color="auto"/>
              <w:bottom w:val="single" w:sz="4" w:space="0" w:color="auto"/>
              <w:right w:val="single" w:sz="4" w:space="0" w:color="auto"/>
            </w:tcBorders>
          </w:tcPr>
          <w:p w14:paraId="0F9A92D8" w14:textId="77777777" w:rsidR="00E114D2" w:rsidRPr="00481D2D" w:rsidRDefault="00E114D2" w:rsidP="00D61096">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38002BAE" w14:textId="77777777" w:rsidR="00E114D2" w:rsidRPr="00481D2D" w:rsidRDefault="00E114D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7998896D"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6BDD04EB" w14:textId="77777777" w:rsidR="00E114D2" w:rsidRPr="00481D2D" w:rsidRDefault="00E114D2"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1912A1FC" w14:textId="77777777" w:rsidR="00E114D2" w:rsidRPr="00481D2D" w:rsidRDefault="00E114D2"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7ADD08B3"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0CA3B829" w14:textId="77777777" w:rsidR="00E114D2" w:rsidRPr="00481D2D" w:rsidRDefault="00E114D2"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7FDCBD8E" w14:textId="77777777" w:rsidR="00E114D2" w:rsidRPr="00481D2D" w:rsidRDefault="00E114D2" w:rsidP="00D61096">
            <w:pPr>
              <w:pStyle w:val="TAL"/>
            </w:pPr>
            <w:r w:rsidRPr="00481D2D">
              <w:t>c6</w:t>
            </w:r>
          </w:p>
        </w:tc>
      </w:tr>
      <w:tr w:rsidR="001A6882" w:rsidRPr="00481D2D" w14:paraId="6B8D9F42" w14:textId="77777777" w:rsidTr="00D61096">
        <w:tc>
          <w:tcPr>
            <w:tcW w:w="851" w:type="dxa"/>
            <w:tcBorders>
              <w:top w:val="single" w:sz="4" w:space="0" w:color="auto"/>
              <w:left w:val="single" w:sz="4" w:space="0" w:color="auto"/>
              <w:bottom w:val="single" w:sz="4" w:space="0" w:color="auto"/>
              <w:right w:val="single" w:sz="4" w:space="0" w:color="auto"/>
            </w:tcBorders>
          </w:tcPr>
          <w:p w14:paraId="6A9AF75E" w14:textId="77777777" w:rsidR="001A6882" w:rsidRPr="00481D2D" w:rsidRDefault="001A6882" w:rsidP="001A6882">
            <w:pPr>
              <w:pStyle w:val="TAL"/>
            </w:pPr>
            <w:r>
              <w:t>3A</w:t>
            </w:r>
          </w:p>
        </w:tc>
        <w:tc>
          <w:tcPr>
            <w:tcW w:w="2665" w:type="dxa"/>
            <w:tcBorders>
              <w:top w:val="single" w:sz="4" w:space="0" w:color="auto"/>
              <w:left w:val="single" w:sz="4" w:space="0" w:color="auto"/>
              <w:bottom w:val="single" w:sz="4" w:space="0" w:color="auto"/>
              <w:right w:val="single" w:sz="4" w:space="0" w:color="auto"/>
            </w:tcBorders>
          </w:tcPr>
          <w:p w14:paraId="5610C8E2" w14:textId="77777777" w:rsidR="001A6882" w:rsidRPr="00481D2D" w:rsidRDefault="001A6882" w:rsidP="001A6882">
            <w:pPr>
              <w:pStyle w:val="TAL"/>
            </w:pPr>
            <w:r w:rsidRPr="00481D2D">
              <w:t>Reason</w:t>
            </w:r>
          </w:p>
        </w:tc>
        <w:tc>
          <w:tcPr>
            <w:tcW w:w="1021" w:type="dxa"/>
            <w:tcBorders>
              <w:top w:val="single" w:sz="4" w:space="0" w:color="auto"/>
              <w:left w:val="single" w:sz="4" w:space="0" w:color="auto"/>
              <w:bottom w:val="single" w:sz="4" w:space="0" w:color="auto"/>
              <w:right w:val="single" w:sz="4" w:space="0" w:color="auto"/>
            </w:tcBorders>
          </w:tcPr>
          <w:p w14:paraId="5CF769FB" w14:textId="77777777" w:rsidR="001A6882" w:rsidRPr="00481D2D" w:rsidRDefault="001A6882" w:rsidP="001A6882">
            <w:pPr>
              <w:pStyle w:val="TAL"/>
            </w:pPr>
            <w:r w:rsidRPr="0021247A">
              <w:t>[294]</w:t>
            </w:r>
          </w:p>
        </w:tc>
        <w:tc>
          <w:tcPr>
            <w:tcW w:w="1021" w:type="dxa"/>
            <w:tcBorders>
              <w:top w:val="single" w:sz="4" w:space="0" w:color="auto"/>
              <w:left w:val="single" w:sz="4" w:space="0" w:color="auto"/>
              <w:bottom w:val="single" w:sz="4" w:space="0" w:color="auto"/>
              <w:right w:val="single" w:sz="4" w:space="0" w:color="auto"/>
            </w:tcBorders>
          </w:tcPr>
          <w:p w14:paraId="1AA9A0E5" w14:textId="77777777" w:rsidR="001A6882" w:rsidRPr="00481D2D" w:rsidRDefault="001A6882" w:rsidP="001A6882">
            <w:pPr>
              <w:pStyle w:val="TAL"/>
            </w:pPr>
            <w:r w:rsidRPr="0021247A">
              <w:t>o</w:t>
            </w:r>
          </w:p>
        </w:tc>
        <w:tc>
          <w:tcPr>
            <w:tcW w:w="1021" w:type="dxa"/>
            <w:tcBorders>
              <w:top w:val="single" w:sz="4" w:space="0" w:color="auto"/>
              <w:left w:val="single" w:sz="4" w:space="0" w:color="auto"/>
              <w:bottom w:val="single" w:sz="4" w:space="0" w:color="auto"/>
              <w:right w:val="single" w:sz="4" w:space="0" w:color="auto"/>
            </w:tcBorders>
          </w:tcPr>
          <w:p w14:paraId="788E3B71" w14:textId="77777777" w:rsidR="001A6882" w:rsidRPr="00481D2D" w:rsidRDefault="001A6882" w:rsidP="001A6882">
            <w:pPr>
              <w:pStyle w:val="TAL"/>
            </w:pPr>
            <w:r w:rsidRPr="0021247A">
              <w:t>c</w:t>
            </w:r>
            <w:r>
              <w:t>7</w:t>
            </w:r>
          </w:p>
        </w:tc>
        <w:tc>
          <w:tcPr>
            <w:tcW w:w="1021" w:type="dxa"/>
            <w:tcBorders>
              <w:top w:val="single" w:sz="4" w:space="0" w:color="auto"/>
              <w:left w:val="single" w:sz="4" w:space="0" w:color="auto"/>
              <w:bottom w:val="single" w:sz="4" w:space="0" w:color="auto"/>
              <w:right w:val="single" w:sz="4" w:space="0" w:color="auto"/>
            </w:tcBorders>
          </w:tcPr>
          <w:p w14:paraId="038B5E7B" w14:textId="77777777" w:rsidR="001A6882" w:rsidRPr="00481D2D" w:rsidRDefault="001A6882" w:rsidP="001A6882">
            <w:pPr>
              <w:pStyle w:val="TAL"/>
            </w:pPr>
            <w:r w:rsidRPr="0021247A">
              <w:t>[294]</w:t>
            </w:r>
          </w:p>
        </w:tc>
        <w:tc>
          <w:tcPr>
            <w:tcW w:w="1021" w:type="dxa"/>
            <w:tcBorders>
              <w:top w:val="single" w:sz="4" w:space="0" w:color="auto"/>
              <w:left w:val="single" w:sz="4" w:space="0" w:color="auto"/>
              <w:bottom w:val="single" w:sz="4" w:space="0" w:color="auto"/>
              <w:right w:val="single" w:sz="4" w:space="0" w:color="auto"/>
            </w:tcBorders>
          </w:tcPr>
          <w:p w14:paraId="14B4550D" w14:textId="77777777" w:rsidR="001A6882" w:rsidRPr="00481D2D" w:rsidRDefault="001A6882" w:rsidP="001A6882">
            <w:pPr>
              <w:pStyle w:val="TAL"/>
            </w:pPr>
            <w:r w:rsidRPr="0021247A">
              <w:t>o</w:t>
            </w:r>
          </w:p>
        </w:tc>
        <w:tc>
          <w:tcPr>
            <w:tcW w:w="1021" w:type="dxa"/>
            <w:tcBorders>
              <w:top w:val="single" w:sz="4" w:space="0" w:color="auto"/>
              <w:left w:val="single" w:sz="4" w:space="0" w:color="auto"/>
              <w:bottom w:val="single" w:sz="4" w:space="0" w:color="auto"/>
              <w:right w:val="single" w:sz="4" w:space="0" w:color="auto"/>
            </w:tcBorders>
          </w:tcPr>
          <w:p w14:paraId="652F8852" w14:textId="77777777" w:rsidR="001A6882" w:rsidRPr="00481D2D" w:rsidRDefault="001A6882" w:rsidP="001A6882">
            <w:pPr>
              <w:pStyle w:val="TAL"/>
            </w:pPr>
            <w:r w:rsidRPr="0021247A">
              <w:t>c</w:t>
            </w:r>
            <w:r>
              <w:t>7</w:t>
            </w:r>
          </w:p>
        </w:tc>
      </w:tr>
      <w:tr w:rsidR="007F4FA5" w:rsidRPr="00481D2D" w14:paraId="128DE4AA" w14:textId="77777777" w:rsidTr="00E7084E">
        <w:tc>
          <w:tcPr>
            <w:tcW w:w="851" w:type="dxa"/>
          </w:tcPr>
          <w:p w14:paraId="33238F47" w14:textId="77777777" w:rsidR="007F4FA5" w:rsidRPr="00481D2D" w:rsidRDefault="007F4FA5" w:rsidP="00E7084E">
            <w:pPr>
              <w:pStyle w:val="TAL"/>
            </w:pPr>
            <w:r w:rsidRPr="00481D2D">
              <w:t>4</w:t>
            </w:r>
          </w:p>
        </w:tc>
        <w:tc>
          <w:tcPr>
            <w:tcW w:w="2665" w:type="dxa"/>
          </w:tcPr>
          <w:p w14:paraId="763C6AA2" w14:textId="77777777" w:rsidR="007F4FA5" w:rsidRPr="00481D2D" w:rsidRDefault="007F4FA5" w:rsidP="00E7084E">
            <w:pPr>
              <w:pStyle w:val="TAL"/>
            </w:pPr>
            <w:r w:rsidRPr="00481D2D">
              <w:t>P-Visited-Network-ID</w:t>
            </w:r>
          </w:p>
        </w:tc>
        <w:tc>
          <w:tcPr>
            <w:tcW w:w="1021" w:type="dxa"/>
          </w:tcPr>
          <w:p w14:paraId="06D3D2E0" w14:textId="77777777" w:rsidR="007F4FA5" w:rsidRPr="00481D2D" w:rsidRDefault="007F4FA5" w:rsidP="00EC061A">
            <w:pPr>
              <w:pStyle w:val="TAL"/>
            </w:pPr>
            <w:r w:rsidRPr="00481D2D">
              <w:t>[52</w:t>
            </w:r>
            <w:r w:rsidR="00EC061A" w:rsidRPr="00481D2D">
              <w:t>B</w:t>
            </w:r>
            <w:r w:rsidRPr="00481D2D">
              <w:t>] 3</w:t>
            </w:r>
          </w:p>
        </w:tc>
        <w:tc>
          <w:tcPr>
            <w:tcW w:w="1021" w:type="dxa"/>
          </w:tcPr>
          <w:p w14:paraId="074D7EF8" w14:textId="77777777" w:rsidR="007F4FA5" w:rsidRPr="00481D2D" w:rsidRDefault="00EC061A" w:rsidP="00E7084E">
            <w:pPr>
              <w:pStyle w:val="TAL"/>
            </w:pPr>
            <w:r w:rsidRPr="00481D2D">
              <w:t>o</w:t>
            </w:r>
          </w:p>
        </w:tc>
        <w:tc>
          <w:tcPr>
            <w:tcW w:w="1021" w:type="dxa"/>
          </w:tcPr>
          <w:p w14:paraId="430CAE49" w14:textId="77777777" w:rsidR="007F4FA5" w:rsidRPr="00481D2D" w:rsidRDefault="007F4FA5" w:rsidP="00E7084E">
            <w:pPr>
              <w:pStyle w:val="TAL"/>
            </w:pPr>
            <w:r w:rsidRPr="00481D2D">
              <w:t>o</w:t>
            </w:r>
          </w:p>
        </w:tc>
        <w:tc>
          <w:tcPr>
            <w:tcW w:w="1021" w:type="dxa"/>
          </w:tcPr>
          <w:p w14:paraId="5886F737" w14:textId="77777777" w:rsidR="007F4FA5" w:rsidRPr="00481D2D" w:rsidRDefault="007F4FA5" w:rsidP="00EC061A">
            <w:pPr>
              <w:pStyle w:val="TAL"/>
            </w:pPr>
            <w:r w:rsidRPr="00481D2D">
              <w:t>[52</w:t>
            </w:r>
            <w:r w:rsidR="00EC061A" w:rsidRPr="00481D2D">
              <w:t>B</w:t>
            </w:r>
            <w:r w:rsidRPr="00481D2D">
              <w:t>] 3</w:t>
            </w:r>
          </w:p>
        </w:tc>
        <w:tc>
          <w:tcPr>
            <w:tcW w:w="1021" w:type="dxa"/>
          </w:tcPr>
          <w:p w14:paraId="4CC6EADF" w14:textId="77777777" w:rsidR="007F4FA5" w:rsidRPr="00481D2D" w:rsidRDefault="00EC061A" w:rsidP="00E7084E">
            <w:pPr>
              <w:pStyle w:val="TAL"/>
            </w:pPr>
            <w:r w:rsidRPr="00481D2D">
              <w:t>o</w:t>
            </w:r>
          </w:p>
        </w:tc>
        <w:tc>
          <w:tcPr>
            <w:tcW w:w="1021" w:type="dxa"/>
          </w:tcPr>
          <w:p w14:paraId="062D4A73" w14:textId="77777777" w:rsidR="007F4FA5" w:rsidRPr="00481D2D" w:rsidRDefault="007F4FA5" w:rsidP="00E7084E">
            <w:pPr>
              <w:pStyle w:val="TAL"/>
            </w:pPr>
            <w:r w:rsidRPr="00481D2D">
              <w:t>o</w:t>
            </w:r>
          </w:p>
        </w:tc>
      </w:tr>
      <w:tr w:rsidR="00897956" w:rsidRPr="00481D2D" w14:paraId="2086F88C" w14:textId="77777777">
        <w:tc>
          <w:tcPr>
            <w:tcW w:w="851" w:type="dxa"/>
          </w:tcPr>
          <w:p w14:paraId="6889FACA" w14:textId="77777777" w:rsidR="00897956" w:rsidRPr="00481D2D" w:rsidRDefault="00897956">
            <w:pPr>
              <w:pStyle w:val="TAL"/>
            </w:pPr>
            <w:r w:rsidRPr="00481D2D">
              <w:t>6</w:t>
            </w:r>
          </w:p>
        </w:tc>
        <w:tc>
          <w:tcPr>
            <w:tcW w:w="2665" w:type="dxa"/>
          </w:tcPr>
          <w:p w14:paraId="1066F798" w14:textId="77777777" w:rsidR="00897956" w:rsidRPr="00481D2D" w:rsidRDefault="00897956">
            <w:pPr>
              <w:pStyle w:val="TAL"/>
            </w:pPr>
            <w:r w:rsidRPr="00481D2D">
              <w:t>Supported</w:t>
            </w:r>
          </w:p>
        </w:tc>
        <w:tc>
          <w:tcPr>
            <w:tcW w:w="1021" w:type="dxa"/>
          </w:tcPr>
          <w:p w14:paraId="59353E63" w14:textId="77777777" w:rsidR="00897956" w:rsidRPr="00481D2D" w:rsidRDefault="00897956">
            <w:pPr>
              <w:pStyle w:val="TAL"/>
            </w:pPr>
            <w:r w:rsidRPr="00481D2D">
              <w:t>[26] 20.37</w:t>
            </w:r>
          </w:p>
        </w:tc>
        <w:tc>
          <w:tcPr>
            <w:tcW w:w="1021" w:type="dxa"/>
          </w:tcPr>
          <w:p w14:paraId="6AA73055" w14:textId="77777777" w:rsidR="00897956" w:rsidRPr="00481D2D" w:rsidRDefault="00897956">
            <w:pPr>
              <w:pStyle w:val="TAL"/>
            </w:pPr>
            <w:r w:rsidRPr="00481D2D">
              <w:t>m</w:t>
            </w:r>
          </w:p>
        </w:tc>
        <w:tc>
          <w:tcPr>
            <w:tcW w:w="1021" w:type="dxa"/>
          </w:tcPr>
          <w:p w14:paraId="2AF61AF3" w14:textId="77777777" w:rsidR="00897956" w:rsidRPr="00481D2D" w:rsidRDefault="00897956">
            <w:pPr>
              <w:pStyle w:val="TAL"/>
            </w:pPr>
            <w:r w:rsidRPr="00481D2D">
              <w:t>m</w:t>
            </w:r>
          </w:p>
        </w:tc>
        <w:tc>
          <w:tcPr>
            <w:tcW w:w="1021" w:type="dxa"/>
          </w:tcPr>
          <w:p w14:paraId="3E74AF99" w14:textId="77777777" w:rsidR="00897956" w:rsidRPr="00481D2D" w:rsidRDefault="00897956">
            <w:pPr>
              <w:pStyle w:val="TAL"/>
            </w:pPr>
            <w:r w:rsidRPr="00481D2D">
              <w:t>[26] 20.37</w:t>
            </w:r>
          </w:p>
        </w:tc>
        <w:tc>
          <w:tcPr>
            <w:tcW w:w="1021" w:type="dxa"/>
          </w:tcPr>
          <w:p w14:paraId="1D8159D3" w14:textId="77777777" w:rsidR="00897956" w:rsidRPr="00481D2D" w:rsidRDefault="00897956">
            <w:pPr>
              <w:pStyle w:val="TAL"/>
            </w:pPr>
            <w:proofErr w:type="spellStart"/>
            <w:r w:rsidRPr="00481D2D">
              <w:t>i</w:t>
            </w:r>
            <w:proofErr w:type="spellEnd"/>
          </w:p>
        </w:tc>
        <w:tc>
          <w:tcPr>
            <w:tcW w:w="1021" w:type="dxa"/>
          </w:tcPr>
          <w:p w14:paraId="065FB3F2" w14:textId="77777777" w:rsidR="00897956" w:rsidRPr="00481D2D" w:rsidRDefault="00897956">
            <w:pPr>
              <w:pStyle w:val="TAL"/>
            </w:pPr>
            <w:proofErr w:type="spellStart"/>
            <w:r w:rsidRPr="00481D2D">
              <w:t>i</w:t>
            </w:r>
            <w:proofErr w:type="spellEnd"/>
          </w:p>
        </w:tc>
      </w:tr>
      <w:tr w:rsidR="00897956" w:rsidRPr="00481D2D" w14:paraId="483CEEC5" w14:textId="77777777">
        <w:trPr>
          <w:cantSplit/>
        </w:trPr>
        <w:tc>
          <w:tcPr>
            <w:tcW w:w="9642" w:type="dxa"/>
            <w:gridSpan w:val="8"/>
          </w:tcPr>
          <w:p w14:paraId="74F9DE16"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p w14:paraId="30C9D9EB" w14:textId="77777777" w:rsidR="00FC3F75" w:rsidRPr="00481D2D" w:rsidRDefault="00546923" w:rsidP="00FC3F75">
            <w:pPr>
              <w:pStyle w:val="TAN"/>
              <w:rPr>
                <w:szCs w:val="24"/>
              </w:rPr>
            </w:pPr>
            <w:r w:rsidRPr="00481D2D">
              <w:t>c4:</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4AB9E3D0" w14:textId="77777777" w:rsidR="00897956" w:rsidRDefault="00E114D2" w:rsidP="00E114D2">
            <w:pPr>
              <w:pStyle w:val="TAN"/>
            </w:pPr>
            <w:r w:rsidRPr="00481D2D">
              <w:t>c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58657B6D" w14:textId="77777777" w:rsidR="001A6882" w:rsidRPr="00481D2D" w:rsidRDefault="001A6882" w:rsidP="00E114D2">
            <w:pPr>
              <w:pStyle w:val="TAN"/>
            </w:pPr>
            <w:r w:rsidRPr="0021247A">
              <w:t>c</w:t>
            </w:r>
            <w:r>
              <w:t>7</w:t>
            </w:r>
            <w:r w:rsidRPr="0021247A">
              <w:t>:</w:t>
            </w:r>
            <w:r w:rsidRPr="0021247A">
              <w:tab/>
              <w:t>IF A.</w:t>
            </w:r>
            <w:r>
              <w:t>162</w:t>
            </w:r>
            <w:r w:rsidRPr="0021247A">
              <w:t xml:space="preserve">/48C THEN o </w:t>
            </w:r>
            <w:smartTag w:uri="urn:schemas-microsoft-com:office:smarttags" w:element="stockticker">
              <w:r w:rsidRPr="0021247A">
                <w:t>ELSE</w:t>
              </w:r>
            </w:smartTag>
            <w:r w:rsidRPr="0021247A">
              <w:t xml:space="preserve"> n/a - - </w:t>
            </w:r>
            <w:r w:rsidRPr="0021247A">
              <w:rPr>
                <w:rFonts w:eastAsia="SimSun"/>
              </w:rPr>
              <w:t xml:space="preserve">use of the Reason header field in Session Initiation Protocol (SIP) responses </w:t>
            </w:r>
            <w:r w:rsidRPr="0021247A">
              <w:t>(carrying STIR codes)</w:t>
            </w:r>
            <w:r w:rsidRPr="0021247A">
              <w:rPr>
                <w:rFonts w:eastAsia="SimSun"/>
              </w:rPr>
              <w:t>.</w:t>
            </w:r>
          </w:p>
        </w:tc>
      </w:tr>
    </w:tbl>
    <w:p w14:paraId="64A0E42A" w14:textId="77777777" w:rsidR="00897956" w:rsidRPr="00481D2D" w:rsidRDefault="00897956"/>
    <w:p w14:paraId="0B5E0EFB" w14:textId="77777777" w:rsidR="00897956" w:rsidRPr="00481D2D" w:rsidRDefault="00897956">
      <w:pPr>
        <w:keepNext/>
        <w:keepLines/>
      </w:pPr>
      <w:r w:rsidRPr="00481D2D">
        <w:t>Prerequisite A.163/9B - - MESSAGE response</w:t>
      </w:r>
    </w:p>
    <w:p w14:paraId="32715FFE" w14:textId="77777777" w:rsidR="00897956" w:rsidRPr="00481D2D" w:rsidRDefault="00897956">
      <w:pPr>
        <w:keepNext/>
        <w:keepLines/>
      </w:pPr>
      <w:r w:rsidRPr="00481D2D">
        <w:t>Prerequisite: A.164/103 OR A.164/104 OR A.164/105 OR A.164/106 - - Additional for 3xx – 6xx response</w:t>
      </w:r>
    </w:p>
    <w:p w14:paraId="427C5E94" w14:textId="77777777" w:rsidR="00897956" w:rsidRPr="00481D2D" w:rsidRDefault="00897956">
      <w:pPr>
        <w:pStyle w:val="TH"/>
      </w:pPr>
      <w:bookmarkStart w:id="3372" w:name="_CRTableA_218DA"/>
      <w:r w:rsidRPr="00481D2D">
        <w:t>Table </w:t>
      </w:r>
      <w:bookmarkEnd w:id="3372"/>
      <w:r w:rsidRPr="00481D2D">
        <w:t>A.218DA: Supported header</w:t>
      </w:r>
      <w:r w:rsidR="00275779"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3E59100" w14:textId="77777777">
        <w:trPr>
          <w:cantSplit/>
        </w:trPr>
        <w:tc>
          <w:tcPr>
            <w:tcW w:w="851" w:type="dxa"/>
            <w:vMerge w:val="restart"/>
          </w:tcPr>
          <w:p w14:paraId="38451C4C" w14:textId="77777777" w:rsidR="00897956" w:rsidRPr="00481D2D" w:rsidRDefault="00897956">
            <w:pPr>
              <w:pStyle w:val="TAH"/>
            </w:pPr>
            <w:r w:rsidRPr="00481D2D">
              <w:t>Item</w:t>
            </w:r>
          </w:p>
        </w:tc>
        <w:tc>
          <w:tcPr>
            <w:tcW w:w="2665" w:type="dxa"/>
            <w:vMerge w:val="restart"/>
          </w:tcPr>
          <w:p w14:paraId="4E5B62DB" w14:textId="77777777" w:rsidR="00897956" w:rsidRPr="00481D2D" w:rsidRDefault="00897956">
            <w:pPr>
              <w:pStyle w:val="TAH"/>
            </w:pPr>
            <w:r w:rsidRPr="00481D2D">
              <w:t>Header</w:t>
            </w:r>
            <w:r w:rsidR="00275779" w:rsidRPr="00481D2D">
              <w:t xml:space="preserve"> field</w:t>
            </w:r>
          </w:p>
        </w:tc>
        <w:tc>
          <w:tcPr>
            <w:tcW w:w="3063" w:type="dxa"/>
            <w:gridSpan w:val="3"/>
          </w:tcPr>
          <w:p w14:paraId="22EC3DD5" w14:textId="77777777" w:rsidR="00897956" w:rsidRPr="00481D2D" w:rsidRDefault="00897956">
            <w:pPr>
              <w:pStyle w:val="TAH"/>
            </w:pPr>
            <w:r w:rsidRPr="00481D2D">
              <w:t>Sending</w:t>
            </w:r>
          </w:p>
        </w:tc>
        <w:tc>
          <w:tcPr>
            <w:tcW w:w="3063" w:type="dxa"/>
            <w:gridSpan w:val="3"/>
          </w:tcPr>
          <w:p w14:paraId="5C0CD8C9" w14:textId="77777777" w:rsidR="00897956" w:rsidRPr="00481D2D" w:rsidRDefault="00897956">
            <w:pPr>
              <w:pStyle w:val="TAH"/>
              <w:rPr>
                <w:b w:val="0"/>
              </w:rPr>
            </w:pPr>
            <w:r w:rsidRPr="00481D2D">
              <w:t>Receiving</w:t>
            </w:r>
          </w:p>
        </w:tc>
      </w:tr>
      <w:tr w:rsidR="00897956" w:rsidRPr="00481D2D" w14:paraId="5D0264F8" w14:textId="77777777">
        <w:trPr>
          <w:cantSplit/>
        </w:trPr>
        <w:tc>
          <w:tcPr>
            <w:tcW w:w="851" w:type="dxa"/>
            <w:vMerge/>
          </w:tcPr>
          <w:p w14:paraId="48F8A21D" w14:textId="77777777" w:rsidR="00897956" w:rsidRPr="00481D2D" w:rsidRDefault="00897956">
            <w:pPr>
              <w:pStyle w:val="TAH"/>
            </w:pPr>
          </w:p>
        </w:tc>
        <w:tc>
          <w:tcPr>
            <w:tcW w:w="2665" w:type="dxa"/>
            <w:vMerge/>
          </w:tcPr>
          <w:p w14:paraId="057008C8" w14:textId="77777777" w:rsidR="00897956" w:rsidRPr="00481D2D" w:rsidRDefault="00897956">
            <w:pPr>
              <w:pStyle w:val="TAH"/>
            </w:pPr>
          </w:p>
        </w:tc>
        <w:tc>
          <w:tcPr>
            <w:tcW w:w="1021" w:type="dxa"/>
          </w:tcPr>
          <w:p w14:paraId="360D96C1" w14:textId="77777777" w:rsidR="00897956" w:rsidRPr="00481D2D" w:rsidRDefault="00897956">
            <w:pPr>
              <w:pStyle w:val="TAH"/>
            </w:pPr>
            <w:r w:rsidRPr="00481D2D">
              <w:t>Ref.</w:t>
            </w:r>
          </w:p>
        </w:tc>
        <w:tc>
          <w:tcPr>
            <w:tcW w:w="1021" w:type="dxa"/>
          </w:tcPr>
          <w:p w14:paraId="425D497F" w14:textId="77777777" w:rsidR="00897956" w:rsidRPr="00481D2D" w:rsidRDefault="00897956">
            <w:pPr>
              <w:pStyle w:val="TAH"/>
            </w:pPr>
            <w:r w:rsidRPr="00481D2D">
              <w:t>RFC status</w:t>
            </w:r>
          </w:p>
        </w:tc>
        <w:tc>
          <w:tcPr>
            <w:tcW w:w="1021" w:type="dxa"/>
          </w:tcPr>
          <w:p w14:paraId="0FD96FBF" w14:textId="77777777" w:rsidR="00897956" w:rsidRPr="00481D2D" w:rsidRDefault="00897956">
            <w:pPr>
              <w:pStyle w:val="TAH"/>
            </w:pPr>
            <w:r w:rsidRPr="00481D2D">
              <w:t>Profile status</w:t>
            </w:r>
          </w:p>
        </w:tc>
        <w:tc>
          <w:tcPr>
            <w:tcW w:w="1021" w:type="dxa"/>
          </w:tcPr>
          <w:p w14:paraId="23A0A75D" w14:textId="77777777" w:rsidR="00897956" w:rsidRPr="00481D2D" w:rsidRDefault="00897956">
            <w:pPr>
              <w:pStyle w:val="TAH"/>
            </w:pPr>
            <w:r w:rsidRPr="00481D2D">
              <w:t>Ref.</w:t>
            </w:r>
          </w:p>
        </w:tc>
        <w:tc>
          <w:tcPr>
            <w:tcW w:w="1021" w:type="dxa"/>
          </w:tcPr>
          <w:p w14:paraId="65415E5E" w14:textId="77777777" w:rsidR="00897956" w:rsidRPr="00481D2D" w:rsidRDefault="00897956">
            <w:pPr>
              <w:pStyle w:val="TAH"/>
            </w:pPr>
            <w:r w:rsidRPr="00481D2D">
              <w:t>RFC status</w:t>
            </w:r>
          </w:p>
        </w:tc>
        <w:tc>
          <w:tcPr>
            <w:tcW w:w="1021" w:type="dxa"/>
          </w:tcPr>
          <w:p w14:paraId="17CE3636" w14:textId="77777777" w:rsidR="00897956" w:rsidRPr="00481D2D" w:rsidRDefault="00897956">
            <w:pPr>
              <w:pStyle w:val="TAH"/>
            </w:pPr>
            <w:r w:rsidRPr="00481D2D">
              <w:t>Profile status</w:t>
            </w:r>
          </w:p>
        </w:tc>
      </w:tr>
      <w:tr w:rsidR="00897956" w:rsidRPr="00481D2D" w14:paraId="0083D732" w14:textId="77777777">
        <w:tc>
          <w:tcPr>
            <w:tcW w:w="851" w:type="dxa"/>
          </w:tcPr>
          <w:p w14:paraId="3FE87681" w14:textId="77777777" w:rsidR="00897956" w:rsidRPr="00481D2D" w:rsidRDefault="00897956">
            <w:pPr>
              <w:pStyle w:val="TAL"/>
            </w:pPr>
            <w:r w:rsidRPr="00481D2D">
              <w:t>1</w:t>
            </w:r>
          </w:p>
        </w:tc>
        <w:tc>
          <w:tcPr>
            <w:tcW w:w="2665" w:type="dxa"/>
          </w:tcPr>
          <w:p w14:paraId="541708BB" w14:textId="77777777" w:rsidR="00897956" w:rsidRPr="00481D2D" w:rsidRDefault="00897956">
            <w:pPr>
              <w:pStyle w:val="TAL"/>
            </w:pPr>
            <w:r w:rsidRPr="00481D2D">
              <w:t>Error-Info</w:t>
            </w:r>
          </w:p>
        </w:tc>
        <w:tc>
          <w:tcPr>
            <w:tcW w:w="1021" w:type="dxa"/>
          </w:tcPr>
          <w:p w14:paraId="12B6CDEB" w14:textId="77777777" w:rsidR="00897956" w:rsidRPr="00481D2D" w:rsidRDefault="00897956">
            <w:pPr>
              <w:pStyle w:val="TAL"/>
            </w:pPr>
            <w:r w:rsidRPr="00481D2D">
              <w:t>[26] 20.18</w:t>
            </w:r>
          </w:p>
        </w:tc>
        <w:tc>
          <w:tcPr>
            <w:tcW w:w="1021" w:type="dxa"/>
          </w:tcPr>
          <w:p w14:paraId="0A067E00" w14:textId="77777777" w:rsidR="00897956" w:rsidRPr="00481D2D" w:rsidRDefault="00897956">
            <w:pPr>
              <w:pStyle w:val="TAL"/>
            </w:pPr>
            <w:r w:rsidRPr="00481D2D">
              <w:t>m</w:t>
            </w:r>
          </w:p>
        </w:tc>
        <w:tc>
          <w:tcPr>
            <w:tcW w:w="1021" w:type="dxa"/>
          </w:tcPr>
          <w:p w14:paraId="361C805F" w14:textId="77777777" w:rsidR="00897956" w:rsidRPr="00481D2D" w:rsidRDefault="00897956">
            <w:pPr>
              <w:pStyle w:val="TAL"/>
            </w:pPr>
            <w:r w:rsidRPr="00481D2D">
              <w:t>m</w:t>
            </w:r>
          </w:p>
        </w:tc>
        <w:tc>
          <w:tcPr>
            <w:tcW w:w="1021" w:type="dxa"/>
          </w:tcPr>
          <w:p w14:paraId="7E758317" w14:textId="77777777" w:rsidR="00897956" w:rsidRPr="00481D2D" w:rsidRDefault="00897956">
            <w:pPr>
              <w:pStyle w:val="TAL"/>
            </w:pPr>
            <w:r w:rsidRPr="00481D2D">
              <w:t>[26] 20.18</w:t>
            </w:r>
          </w:p>
        </w:tc>
        <w:tc>
          <w:tcPr>
            <w:tcW w:w="1021" w:type="dxa"/>
          </w:tcPr>
          <w:p w14:paraId="7D330D9A" w14:textId="77777777" w:rsidR="00897956" w:rsidRPr="00481D2D" w:rsidRDefault="00897956">
            <w:pPr>
              <w:pStyle w:val="TAL"/>
            </w:pPr>
            <w:proofErr w:type="spellStart"/>
            <w:r w:rsidRPr="00481D2D">
              <w:t>i</w:t>
            </w:r>
            <w:proofErr w:type="spellEnd"/>
          </w:p>
        </w:tc>
        <w:tc>
          <w:tcPr>
            <w:tcW w:w="1021" w:type="dxa"/>
          </w:tcPr>
          <w:p w14:paraId="2A9DBDB7" w14:textId="77777777" w:rsidR="00897956" w:rsidRPr="00481D2D" w:rsidRDefault="00897956">
            <w:pPr>
              <w:pStyle w:val="TAL"/>
            </w:pPr>
            <w:proofErr w:type="spellStart"/>
            <w:r w:rsidRPr="00481D2D">
              <w:t>i</w:t>
            </w:r>
            <w:proofErr w:type="spellEnd"/>
          </w:p>
        </w:tc>
      </w:tr>
      <w:tr w:rsidR="00CE615F" w:rsidRPr="00481D2D" w14:paraId="4198866A" w14:textId="77777777">
        <w:tc>
          <w:tcPr>
            <w:tcW w:w="851" w:type="dxa"/>
          </w:tcPr>
          <w:p w14:paraId="5CE3581A" w14:textId="77777777" w:rsidR="00CE615F" w:rsidRPr="00481D2D" w:rsidRDefault="00CE615F" w:rsidP="00CE615F">
            <w:pPr>
              <w:pStyle w:val="TAL"/>
            </w:pPr>
            <w:r w:rsidRPr="0021247A">
              <w:t>1A</w:t>
            </w:r>
          </w:p>
        </w:tc>
        <w:tc>
          <w:tcPr>
            <w:tcW w:w="2665" w:type="dxa"/>
          </w:tcPr>
          <w:p w14:paraId="18B7CD78" w14:textId="77777777" w:rsidR="00CE615F" w:rsidRPr="00481D2D" w:rsidRDefault="00CE615F" w:rsidP="00CE615F">
            <w:pPr>
              <w:pStyle w:val="TAL"/>
            </w:pPr>
            <w:r w:rsidRPr="0021247A">
              <w:t>Reason</w:t>
            </w:r>
          </w:p>
        </w:tc>
        <w:tc>
          <w:tcPr>
            <w:tcW w:w="1021" w:type="dxa"/>
          </w:tcPr>
          <w:p w14:paraId="5E522260" w14:textId="77777777" w:rsidR="00CE615F" w:rsidRPr="00481D2D" w:rsidRDefault="00CE615F" w:rsidP="00CE615F">
            <w:pPr>
              <w:pStyle w:val="TAL"/>
            </w:pPr>
            <w:r w:rsidRPr="0021247A">
              <w:t>[294]</w:t>
            </w:r>
          </w:p>
        </w:tc>
        <w:tc>
          <w:tcPr>
            <w:tcW w:w="1021" w:type="dxa"/>
          </w:tcPr>
          <w:p w14:paraId="0FFD960B" w14:textId="77777777" w:rsidR="00CE615F" w:rsidRPr="00481D2D" w:rsidRDefault="00CE615F" w:rsidP="00CE615F">
            <w:pPr>
              <w:pStyle w:val="TAL"/>
            </w:pPr>
            <w:r w:rsidRPr="0021247A">
              <w:t>o</w:t>
            </w:r>
          </w:p>
        </w:tc>
        <w:tc>
          <w:tcPr>
            <w:tcW w:w="1021" w:type="dxa"/>
          </w:tcPr>
          <w:p w14:paraId="0E71DD52" w14:textId="77777777" w:rsidR="00CE615F" w:rsidRPr="00481D2D" w:rsidRDefault="00CE615F" w:rsidP="00CE615F">
            <w:pPr>
              <w:pStyle w:val="TAL"/>
            </w:pPr>
            <w:r w:rsidRPr="0021247A">
              <w:t>c2</w:t>
            </w:r>
          </w:p>
        </w:tc>
        <w:tc>
          <w:tcPr>
            <w:tcW w:w="1021" w:type="dxa"/>
          </w:tcPr>
          <w:p w14:paraId="4144448B" w14:textId="77777777" w:rsidR="00CE615F" w:rsidRPr="00481D2D" w:rsidRDefault="00CE615F" w:rsidP="00CE615F">
            <w:pPr>
              <w:pStyle w:val="TAL"/>
            </w:pPr>
            <w:r w:rsidRPr="0021247A">
              <w:t>[294]</w:t>
            </w:r>
          </w:p>
        </w:tc>
        <w:tc>
          <w:tcPr>
            <w:tcW w:w="1021" w:type="dxa"/>
          </w:tcPr>
          <w:p w14:paraId="73065359" w14:textId="77777777" w:rsidR="00CE615F" w:rsidRPr="00481D2D" w:rsidRDefault="00CE615F" w:rsidP="00CE615F">
            <w:pPr>
              <w:pStyle w:val="TAL"/>
            </w:pPr>
            <w:r w:rsidRPr="0021247A">
              <w:t>o</w:t>
            </w:r>
          </w:p>
        </w:tc>
        <w:tc>
          <w:tcPr>
            <w:tcW w:w="1021" w:type="dxa"/>
          </w:tcPr>
          <w:p w14:paraId="54B868C7" w14:textId="77777777" w:rsidR="00CE615F" w:rsidRPr="00481D2D" w:rsidRDefault="00CE615F" w:rsidP="00CE615F">
            <w:pPr>
              <w:pStyle w:val="TAL"/>
            </w:pPr>
            <w:r w:rsidRPr="0021247A">
              <w:t>c2</w:t>
            </w:r>
          </w:p>
        </w:tc>
      </w:tr>
      <w:tr w:rsidR="00911F72" w:rsidRPr="00481D2D" w14:paraId="10F81D48" w14:textId="77777777" w:rsidTr="00921322">
        <w:tc>
          <w:tcPr>
            <w:tcW w:w="851" w:type="dxa"/>
          </w:tcPr>
          <w:p w14:paraId="13696E79"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2</w:t>
            </w:r>
          </w:p>
        </w:tc>
        <w:tc>
          <w:tcPr>
            <w:tcW w:w="2665" w:type="dxa"/>
          </w:tcPr>
          <w:p w14:paraId="4EBFC2E4"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Response-Source</w:t>
            </w:r>
          </w:p>
        </w:tc>
        <w:tc>
          <w:tcPr>
            <w:tcW w:w="1021" w:type="dxa"/>
          </w:tcPr>
          <w:p w14:paraId="2DA481BE"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7.2.17</w:t>
            </w:r>
          </w:p>
        </w:tc>
        <w:tc>
          <w:tcPr>
            <w:tcW w:w="1021" w:type="dxa"/>
          </w:tcPr>
          <w:p w14:paraId="1B12127E"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n/a</w:t>
            </w:r>
          </w:p>
        </w:tc>
        <w:tc>
          <w:tcPr>
            <w:tcW w:w="1021" w:type="dxa"/>
          </w:tcPr>
          <w:p w14:paraId="1F5C35A8"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c1</w:t>
            </w:r>
          </w:p>
        </w:tc>
        <w:tc>
          <w:tcPr>
            <w:tcW w:w="1021" w:type="dxa"/>
          </w:tcPr>
          <w:p w14:paraId="2F832541"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7.2.17</w:t>
            </w:r>
          </w:p>
        </w:tc>
        <w:tc>
          <w:tcPr>
            <w:tcW w:w="1021" w:type="dxa"/>
          </w:tcPr>
          <w:p w14:paraId="5539036E"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n/a</w:t>
            </w:r>
          </w:p>
        </w:tc>
        <w:tc>
          <w:tcPr>
            <w:tcW w:w="1021" w:type="dxa"/>
          </w:tcPr>
          <w:p w14:paraId="0745847B" w14:textId="77777777"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c1</w:t>
            </w:r>
          </w:p>
        </w:tc>
      </w:tr>
      <w:tr w:rsidR="00911F72" w:rsidRPr="00481D2D" w14:paraId="657275A9" w14:textId="77777777" w:rsidTr="00921322">
        <w:tc>
          <w:tcPr>
            <w:tcW w:w="9642" w:type="dxa"/>
            <w:gridSpan w:val="8"/>
          </w:tcPr>
          <w:p w14:paraId="19880848" w14:textId="77777777" w:rsidR="00911F72" w:rsidRDefault="00911F72" w:rsidP="00921322">
            <w:pPr>
              <w:pStyle w:val="TAC"/>
              <w:ind w:left="851" w:hanging="851"/>
              <w:jc w:val="left"/>
              <w:rPr>
                <w:rFonts w:eastAsia="SimSun"/>
              </w:rPr>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r w:rsidR="00CE615F">
              <w:rPr>
                <w:rFonts w:eastAsia="SimSun"/>
              </w:rPr>
              <w:t>.</w:t>
            </w:r>
          </w:p>
          <w:p w14:paraId="12B283AE" w14:textId="77777777" w:rsidR="00CE615F" w:rsidRPr="00481D2D" w:rsidRDefault="00CE615F" w:rsidP="00921322">
            <w:pPr>
              <w:pStyle w:val="TAC"/>
              <w:ind w:left="851" w:hanging="851"/>
              <w:jc w:val="left"/>
            </w:pPr>
            <w:r w:rsidRPr="0021247A">
              <w:t>c2:</w:t>
            </w:r>
            <w:r w:rsidRPr="0021247A">
              <w:tab/>
              <w:t xml:space="preserve">IF A.4/38C THEN o </w:t>
            </w:r>
            <w:smartTag w:uri="urn:schemas-microsoft-com:office:smarttags" w:element="stockticker">
              <w:r w:rsidRPr="0021247A">
                <w:t>ELSE</w:t>
              </w:r>
            </w:smartTag>
            <w:r w:rsidRPr="0021247A">
              <w:t xml:space="preserve"> n/a - - </w:t>
            </w:r>
            <w:r w:rsidRPr="0021247A">
              <w:rPr>
                <w:rFonts w:eastAsia="SimSun"/>
              </w:rPr>
              <w:t xml:space="preserve">use of the Reason header field in Session Initiation Protocol (SIP) responses </w:t>
            </w:r>
            <w:r w:rsidRPr="0021247A">
              <w:t>(carrying STIR codes)</w:t>
            </w:r>
            <w:r w:rsidRPr="0021247A">
              <w:rPr>
                <w:rFonts w:eastAsia="SimSun"/>
              </w:rPr>
              <w:t>.</w:t>
            </w:r>
          </w:p>
        </w:tc>
      </w:tr>
    </w:tbl>
    <w:p w14:paraId="7318D139" w14:textId="77777777" w:rsidR="00897956" w:rsidRPr="00481D2D" w:rsidRDefault="00897956">
      <w:pPr>
        <w:keepNext/>
        <w:keepLines/>
      </w:pPr>
    </w:p>
    <w:p w14:paraId="1A1F6914" w14:textId="77777777" w:rsidR="00897956" w:rsidRPr="00481D2D" w:rsidRDefault="00897956">
      <w:pPr>
        <w:keepNext/>
        <w:keepLines/>
      </w:pPr>
      <w:r w:rsidRPr="00481D2D">
        <w:t>Prerequisite A.163/9B - - MESSAGE response</w:t>
      </w:r>
    </w:p>
    <w:p w14:paraId="420ED0FF" w14:textId="77777777" w:rsidR="00897956" w:rsidRPr="00481D2D" w:rsidRDefault="00897956">
      <w:pPr>
        <w:keepNext/>
        <w:keepLines/>
      </w:pPr>
      <w:r w:rsidRPr="00481D2D">
        <w:t>Prerequisite: A.164/103 OR A.164/35 - - Additional for 3xx or 485 (Ambiguous) response</w:t>
      </w:r>
    </w:p>
    <w:p w14:paraId="4D74B156" w14:textId="77777777" w:rsidR="00897956" w:rsidRPr="00481D2D" w:rsidRDefault="00897956">
      <w:pPr>
        <w:pStyle w:val="TH"/>
      </w:pPr>
      <w:bookmarkStart w:id="3373" w:name="_CRTableA_218E"/>
      <w:r w:rsidRPr="00481D2D">
        <w:t>Table </w:t>
      </w:r>
      <w:bookmarkEnd w:id="3373"/>
      <w:r w:rsidRPr="00481D2D">
        <w:t>A.218E: Supported header</w:t>
      </w:r>
      <w:r w:rsidR="00275779"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6FAEBE6" w14:textId="77777777">
        <w:trPr>
          <w:cantSplit/>
        </w:trPr>
        <w:tc>
          <w:tcPr>
            <w:tcW w:w="851" w:type="dxa"/>
            <w:vMerge w:val="restart"/>
          </w:tcPr>
          <w:p w14:paraId="10C3FCE6" w14:textId="77777777" w:rsidR="00897956" w:rsidRPr="00481D2D" w:rsidRDefault="00897956">
            <w:pPr>
              <w:pStyle w:val="TAH"/>
            </w:pPr>
            <w:r w:rsidRPr="00481D2D">
              <w:t>Item</w:t>
            </w:r>
          </w:p>
        </w:tc>
        <w:tc>
          <w:tcPr>
            <w:tcW w:w="2665" w:type="dxa"/>
            <w:vMerge w:val="restart"/>
          </w:tcPr>
          <w:p w14:paraId="49C9B010" w14:textId="77777777" w:rsidR="00897956" w:rsidRPr="00481D2D" w:rsidRDefault="00897956">
            <w:pPr>
              <w:pStyle w:val="TAH"/>
            </w:pPr>
            <w:r w:rsidRPr="00481D2D">
              <w:t>Header</w:t>
            </w:r>
            <w:r w:rsidR="00275779" w:rsidRPr="00481D2D">
              <w:t xml:space="preserve"> field</w:t>
            </w:r>
          </w:p>
        </w:tc>
        <w:tc>
          <w:tcPr>
            <w:tcW w:w="3063" w:type="dxa"/>
            <w:gridSpan w:val="3"/>
          </w:tcPr>
          <w:p w14:paraId="59742B9B" w14:textId="77777777" w:rsidR="00897956" w:rsidRPr="00481D2D" w:rsidRDefault="00897956">
            <w:pPr>
              <w:pStyle w:val="TAH"/>
            </w:pPr>
            <w:r w:rsidRPr="00481D2D">
              <w:t>Sending</w:t>
            </w:r>
          </w:p>
        </w:tc>
        <w:tc>
          <w:tcPr>
            <w:tcW w:w="3063" w:type="dxa"/>
            <w:gridSpan w:val="3"/>
          </w:tcPr>
          <w:p w14:paraId="58B9B252" w14:textId="77777777" w:rsidR="00897956" w:rsidRPr="00481D2D" w:rsidRDefault="00897956">
            <w:pPr>
              <w:pStyle w:val="TAH"/>
              <w:rPr>
                <w:b w:val="0"/>
              </w:rPr>
            </w:pPr>
            <w:r w:rsidRPr="00481D2D">
              <w:t>Receiving</w:t>
            </w:r>
          </w:p>
        </w:tc>
      </w:tr>
      <w:tr w:rsidR="00897956" w:rsidRPr="00481D2D" w14:paraId="5F36045A" w14:textId="77777777">
        <w:trPr>
          <w:cantSplit/>
        </w:trPr>
        <w:tc>
          <w:tcPr>
            <w:tcW w:w="851" w:type="dxa"/>
            <w:vMerge/>
          </w:tcPr>
          <w:p w14:paraId="4338B6EA" w14:textId="77777777" w:rsidR="00897956" w:rsidRPr="00481D2D" w:rsidRDefault="00897956">
            <w:pPr>
              <w:pStyle w:val="TAH"/>
            </w:pPr>
          </w:p>
        </w:tc>
        <w:tc>
          <w:tcPr>
            <w:tcW w:w="2665" w:type="dxa"/>
            <w:vMerge/>
          </w:tcPr>
          <w:p w14:paraId="71CDF91C" w14:textId="77777777" w:rsidR="00897956" w:rsidRPr="00481D2D" w:rsidRDefault="00897956">
            <w:pPr>
              <w:pStyle w:val="TAH"/>
            </w:pPr>
          </w:p>
        </w:tc>
        <w:tc>
          <w:tcPr>
            <w:tcW w:w="1021" w:type="dxa"/>
          </w:tcPr>
          <w:p w14:paraId="05DA99AB" w14:textId="77777777" w:rsidR="00897956" w:rsidRPr="00481D2D" w:rsidRDefault="00897956">
            <w:pPr>
              <w:pStyle w:val="TAH"/>
            </w:pPr>
            <w:r w:rsidRPr="00481D2D">
              <w:t>Ref.</w:t>
            </w:r>
          </w:p>
        </w:tc>
        <w:tc>
          <w:tcPr>
            <w:tcW w:w="1021" w:type="dxa"/>
          </w:tcPr>
          <w:p w14:paraId="2E45D737" w14:textId="77777777" w:rsidR="00897956" w:rsidRPr="00481D2D" w:rsidRDefault="00897956">
            <w:pPr>
              <w:pStyle w:val="TAH"/>
            </w:pPr>
            <w:r w:rsidRPr="00481D2D">
              <w:t>RFC status</w:t>
            </w:r>
          </w:p>
        </w:tc>
        <w:tc>
          <w:tcPr>
            <w:tcW w:w="1021" w:type="dxa"/>
          </w:tcPr>
          <w:p w14:paraId="485E2542" w14:textId="77777777" w:rsidR="00897956" w:rsidRPr="00481D2D" w:rsidRDefault="00897956">
            <w:pPr>
              <w:pStyle w:val="TAH"/>
            </w:pPr>
            <w:r w:rsidRPr="00481D2D">
              <w:t>Profile status</w:t>
            </w:r>
          </w:p>
        </w:tc>
        <w:tc>
          <w:tcPr>
            <w:tcW w:w="1021" w:type="dxa"/>
          </w:tcPr>
          <w:p w14:paraId="5EC82B5E" w14:textId="77777777" w:rsidR="00897956" w:rsidRPr="00481D2D" w:rsidRDefault="00897956">
            <w:pPr>
              <w:pStyle w:val="TAH"/>
            </w:pPr>
            <w:r w:rsidRPr="00481D2D">
              <w:t>Ref.</w:t>
            </w:r>
          </w:p>
        </w:tc>
        <w:tc>
          <w:tcPr>
            <w:tcW w:w="1021" w:type="dxa"/>
          </w:tcPr>
          <w:p w14:paraId="40349F8C" w14:textId="77777777" w:rsidR="00897956" w:rsidRPr="00481D2D" w:rsidRDefault="00897956">
            <w:pPr>
              <w:pStyle w:val="TAH"/>
            </w:pPr>
            <w:r w:rsidRPr="00481D2D">
              <w:t>RFC status</w:t>
            </w:r>
          </w:p>
        </w:tc>
        <w:tc>
          <w:tcPr>
            <w:tcW w:w="1021" w:type="dxa"/>
          </w:tcPr>
          <w:p w14:paraId="3DD99500" w14:textId="77777777" w:rsidR="00897956" w:rsidRPr="00481D2D" w:rsidRDefault="00897956">
            <w:pPr>
              <w:pStyle w:val="TAH"/>
            </w:pPr>
            <w:r w:rsidRPr="00481D2D">
              <w:t>Profile status</w:t>
            </w:r>
          </w:p>
        </w:tc>
      </w:tr>
      <w:tr w:rsidR="00897956" w:rsidRPr="00481D2D" w14:paraId="12572B05" w14:textId="77777777">
        <w:tc>
          <w:tcPr>
            <w:tcW w:w="851" w:type="dxa"/>
          </w:tcPr>
          <w:p w14:paraId="3651EB5B" w14:textId="77777777" w:rsidR="00897956" w:rsidRPr="00481D2D" w:rsidRDefault="00897956">
            <w:pPr>
              <w:pStyle w:val="TAL"/>
            </w:pPr>
            <w:r w:rsidRPr="00481D2D">
              <w:t>2</w:t>
            </w:r>
          </w:p>
        </w:tc>
        <w:tc>
          <w:tcPr>
            <w:tcW w:w="2665" w:type="dxa"/>
          </w:tcPr>
          <w:p w14:paraId="7FBEC2CB" w14:textId="77777777" w:rsidR="00897956" w:rsidRPr="00481D2D" w:rsidRDefault="00897956">
            <w:pPr>
              <w:pStyle w:val="TAL"/>
            </w:pPr>
            <w:r w:rsidRPr="00481D2D">
              <w:t>Contact</w:t>
            </w:r>
          </w:p>
        </w:tc>
        <w:tc>
          <w:tcPr>
            <w:tcW w:w="1021" w:type="dxa"/>
          </w:tcPr>
          <w:p w14:paraId="5443E38D" w14:textId="77777777" w:rsidR="00897956" w:rsidRPr="00481D2D" w:rsidRDefault="00897956">
            <w:pPr>
              <w:pStyle w:val="TAL"/>
            </w:pPr>
            <w:r w:rsidRPr="00481D2D">
              <w:t>[26] 20.10</w:t>
            </w:r>
          </w:p>
        </w:tc>
        <w:tc>
          <w:tcPr>
            <w:tcW w:w="1021" w:type="dxa"/>
          </w:tcPr>
          <w:p w14:paraId="4B7D712A" w14:textId="77777777" w:rsidR="00897956" w:rsidRPr="00481D2D" w:rsidRDefault="00897956">
            <w:pPr>
              <w:pStyle w:val="TAL"/>
            </w:pPr>
            <w:r w:rsidRPr="00481D2D">
              <w:t>m</w:t>
            </w:r>
          </w:p>
        </w:tc>
        <w:tc>
          <w:tcPr>
            <w:tcW w:w="1021" w:type="dxa"/>
          </w:tcPr>
          <w:p w14:paraId="266B230A" w14:textId="77777777" w:rsidR="00897956" w:rsidRPr="00481D2D" w:rsidRDefault="00897956">
            <w:pPr>
              <w:pStyle w:val="TAL"/>
            </w:pPr>
            <w:r w:rsidRPr="00481D2D">
              <w:t>m</w:t>
            </w:r>
          </w:p>
        </w:tc>
        <w:tc>
          <w:tcPr>
            <w:tcW w:w="1021" w:type="dxa"/>
          </w:tcPr>
          <w:p w14:paraId="772BF4BF" w14:textId="77777777" w:rsidR="00897956" w:rsidRPr="00481D2D" w:rsidRDefault="00897956">
            <w:pPr>
              <w:pStyle w:val="TAL"/>
            </w:pPr>
            <w:r w:rsidRPr="00481D2D">
              <w:t>[26] 20.10</w:t>
            </w:r>
          </w:p>
        </w:tc>
        <w:tc>
          <w:tcPr>
            <w:tcW w:w="1021" w:type="dxa"/>
          </w:tcPr>
          <w:p w14:paraId="6C59337A" w14:textId="77777777" w:rsidR="00897956" w:rsidRPr="00481D2D" w:rsidRDefault="00897956">
            <w:pPr>
              <w:pStyle w:val="TAL"/>
            </w:pPr>
            <w:r w:rsidRPr="00481D2D">
              <w:t>c1</w:t>
            </w:r>
          </w:p>
        </w:tc>
        <w:tc>
          <w:tcPr>
            <w:tcW w:w="1021" w:type="dxa"/>
          </w:tcPr>
          <w:p w14:paraId="3518C555" w14:textId="77777777" w:rsidR="00897956" w:rsidRPr="00481D2D" w:rsidRDefault="00897956">
            <w:pPr>
              <w:pStyle w:val="TAL"/>
            </w:pPr>
            <w:r w:rsidRPr="00481D2D">
              <w:t>c1</w:t>
            </w:r>
          </w:p>
        </w:tc>
      </w:tr>
      <w:tr w:rsidR="00897956" w:rsidRPr="00481D2D" w14:paraId="42F7C788" w14:textId="77777777">
        <w:trPr>
          <w:cantSplit/>
        </w:trPr>
        <w:tc>
          <w:tcPr>
            <w:tcW w:w="9642" w:type="dxa"/>
            <w:gridSpan w:val="8"/>
          </w:tcPr>
          <w:p w14:paraId="351A09D4"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deleting Contact headers.</w:t>
            </w:r>
          </w:p>
        </w:tc>
      </w:tr>
    </w:tbl>
    <w:p w14:paraId="36AE8B1E" w14:textId="77777777" w:rsidR="00897956" w:rsidRPr="00481D2D" w:rsidRDefault="00897956"/>
    <w:p w14:paraId="611BC827" w14:textId="77777777" w:rsidR="00897956" w:rsidRPr="00481D2D" w:rsidRDefault="00897956">
      <w:pPr>
        <w:keepNext/>
        <w:keepLines/>
      </w:pPr>
      <w:r w:rsidRPr="00481D2D">
        <w:t>Prerequisite A.163/9B - - MESSAGE response</w:t>
      </w:r>
    </w:p>
    <w:p w14:paraId="01DA5A3C" w14:textId="77777777" w:rsidR="00897956" w:rsidRPr="00481D2D" w:rsidRDefault="00897956">
      <w:pPr>
        <w:keepNext/>
        <w:keepLines/>
      </w:pPr>
      <w:r w:rsidRPr="00481D2D">
        <w:t>Prerequisite: A.164/14 - - Additional for 401 (Unauthorized) response</w:t>
      </w:r>
    </w:p>
    <w:p w14:paraId="30C47003" w14:textId="77777777" w:rsidR="00897956" w:rsidRPr="00481D2D" w:rsidRDefault="00897956">
      <w:pPr>
        <w:pStyle w:val="TH"/>
      </w:pPr>
      <w:bookmarkStart w:id="3374" w:name="_CRTableA_218F"/>
      <w:r w:rsidRPr="00481D2D">
        <w:t>Table </w:t>
      </w:r>
      <w:bookmarkEnd w:id="3374"/>
      <w:r w:rsidRPr="00481D2D">
        <w:t>A.218F: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0A0B4EF" w14:textId="77777777">
        <w:trPr>
          <w:cantSplit/>
        </w:trPr>
        <w:tc>
          <w:tcPr>
            <w:tcW w:w="851" w:type="dxa"/>
            <w:vMerge w:val="restart"/>
          </w:tcPr>
          <w:p w14:paraId="7B09F01D" w14:textId="77777777" w:rsidR="00897956" w:rsidRPr="00481D2D" w:rsidRDefault="00897956">
            <w:pPr>
              <w:pStyle w:val="TAH"/>
            </w:pPr>
            <w:r w:rsidRPr="00481D2D">
              <w:t>Item</w:t>
            </w:r>
          </w:p>
        </w:tc>
        <w:tc>
          <w:tcPr>
            <w:tcW w:w="2665" w:type="dxa"/>
            <w:vMerge w:val="restart"/>
          </w:tcPr>
          <w:p w14:paraId="474D9540" w14:textId="77777777" w:rsidR="00897956" w:rsidRPr="00481D2D" w:rsidRDefault="00897956">
            <w:pPr>
              <w:pStyle w:val="TAH"/>
            </w:pPr>
            <w:r w:rsidRPr="00481D2D">
              <w:t>Header</w:t>
            </w:r>
            <w:r w:rsidR="00F72361" w:rsidRPr="00481D2D">
              <w:t xml:space="preserve"> field</w:t>
            </w:r>
          </w:p>
        </w:tc>
        <w:tc>
          <w:tcPr>
            <w:tcW w:w="3063" w:type="dxa"/>
            <w:gridSpan w:val="3"/>
          </w:tcPr>
          <w:p w14:paraId="066396E3" w14:textId="77777777" w:rsidR="00897956" w:rsidRPr="00481D2D" w:rsidRDefault="00897956">
            <w:pPr>
              <w:pStyle w:val="TAH"/>
            </w:pPr>
            <w:r w:rsidRPr="00481D2D">
              <w:t>Sending</w:t>
            </w:r>
          </w:p>
        </w:tc>
        <w:tc>
          <w:tcPr>
            <w:tcW w:w="3063" w:type="dxa"/>
            <w:gridSpan w:val="3"/>
          </w:tcPr>
          <w:p w14:paraId="35A045C0" w14:textId="77777777" w:rsidR="00897956" w:rsidRPr="00481D2D" w:rsidRDefault="00897956">
            <w:pPr>
              <w:pStyle w:val="TAH"/>
              <w:rPr>
                <w:b w:val="0"/>
              </w:rPr>
            </w:pPr>
            <w:r w:rsidRPr="00481D2D">
              <w:t>Receiving</w:t>
            </w:r>
          </w:p>
        </w:tc>
      </w:tr>
      <w:tr w:rsidR="00897956" w:rsidRPr="00481D2D" w14:paraId="0BF789FC" w14:textId="77777777">
        <w:trPr>
          <w:cantSplit/>
        </w:trPr>
        <w:tc>
          <w:tcPr>
            <w:tcW w:w="851" w:type="dxa"/>
            <w:vMerge/>
          </w:tcPr>
          <w:p w14:paraId="104A1B08" w14:textId="77777777" w:rsidR="00897956" w:rsidRPr="00481D2D" w:rsidRDefault="00897956">
            <w:pPr>
              <w:pStyle w:val="TAH"/>
            </w:pPr>
          </w:p>
        </w:tc>
        <w:tc>
          <w:tcPr>
            <w:tcW w:w="2665" w:type="dxa"/>
            <w:vMerge/>
          </w:tcPr>
          <w:p w14:paraId="05FBAC18" w14:textId="77777777" w:rsidR="00897956" w:rsidRPr="00481D2D" w:rsidRDefault="00897956">
            <w:pPr>
              <w:pStyle w:val="TAH"/>
            </w:pPr>
          </w:p>
        </w:tc>
        <w:tc>
          <w:tcPr>
            <w:tcW w:w="1021" w:type="dxa"/>
          </w:tcPr>
          <w:p w14:paraId="2305D250" w14:textId="77777777" w:rsidR="00897956" w:rsidRPr="00481D2D" w:rsidRDefault="00897956">
            <w:pPr>
              <w:pStyle w:val="TAH"/>
            </w:pPr>
            <w:r w:rsidRPr="00481D2D">
              <w:t>Ref.</w:t>
            </w:r>
          </w:p>
        </w:tc>
        <w:tc>
          <w:tcPr>
            <w:tcW w:w="1021" w:type="dxa"/>
          </w:tcPr>
          <w:p w14:paraId="31620661" w14:textId="77777777" w:rsidR="00897956" w:rsidRPr="00481D2D" w:rsidRDefault="00897956">
            <w:pPr>
              <w:pStyle w:val="TAH"/>
            </w:pPr>
            <w:r w:rsidRPr="00481D2D">
              <w:t>RFC status</w:t>
            </w:r>
          </w:p>
        </w:tc>
        <w:tc>
          <w:tcPr>
            <w:tcW w:w="1021" w:type="dxa"/>
          </w:tcPr>
          <w:p w14:paraId="189B7D60" w14:textId="77777777" w:rsidR="00897956" w:rsidRPr="00481D2D" w:rsidRDefault="00897956">
            <w:pPr>
              <w:pStyle w:val="TAH"/>
            </w:pPr>
            <w:r w:rsidRPr="00481D2D">
              <w:t>Profile status</w:t>
            </w:r>
          </w:p>
        </w:tc>
        <w:tc>
          <w:tcPr>
            <w:tcW w:w="1021" w:type="dxa"/>
          </w:tcPr>
          <w:p w14:paraId="20257FF4" w14:textId="77777777" w:rsidR="00897956" w:rsidRPr="00481D2D" w:rsidRDefault="00897956">
            <w:pPr>
              <w:pStyle w:val="TAH"/>
            </w:pPr>
            <w:r w:rsidRPr="00481D2D">
              <w:t>Ref.</w:t>
            </w:r>
          </w:p>
        </w:tc>
        <w:tc>
          <w:tcPr>
            <w:tcW w:w="1021" w:type="dxa"/>
          </w:tcPr>
          <w:p w14:paraId="59AA7055" w14:textId="77777777" w:rsidR="00897956" w:rsidRPr="00481D2D" w:rsidRDefault="00897956">
            <w:pPr>
              <w:pStyle w:val="TAH"/>
            </w:pPr>
            <w:r w:rsidRPr="00481D2D">
              <w:t>RFC status</w:t>
            </w:r>
          </w:p>
        </w:tc>
        <w:tc>
          <w:tcPr>
            <w:tcW w:w="1021" w:type="dxa"/>
          </w:tcPr>
          <w:p w14:paraId="7AA44BA9" w14:textId="77777777" w:rsidR="00897956" w:rsidRPr="00481D2D" w:rsidRDefault="00897956">
            <w:pPr>
              <w:pStyle w:val="TAH"/>
            </w:pPr>
            <w:r w:rsidRPr="00481D2D">
              <w:t>Profile status</w:t>
            </w:r>
          </w:p>
        </w:tc>
      </w:tr>
      <w:tr w:rsidR="00897956" w:rsidRPr="00481D2D" w14:paraId="38D67624" w14:textId="77777777">
        <w:tc>
          <w:tcPr>
            <w:tcW w:w="851" w:type="dxa"/>
          </w:tcPr>
          <w:p w14:paraId="32753821" w14:textId="77777777" w:rsidR="00897956" w:rsidRPr="00481D2D" w:rsidRDefault="00897956">
            <w:pPr>
              <w:pStyle w:val="TAL"/>
            </w:pPr>
            <w:r w:rsidRPr="00481D2D">
              <w:t>3</w:t>
            </w:r>
          </w:p>
        </w:tc>
        <w:tc>
          <w:tcPr>
            <w:tcW w:w="2665" w:type="dxa"/>
          </w:tcPr>
          <w:p w14:paraId="55F70A93" w14:textId="77777777" w:rsidR="00897956" w:rsidRPr="00481D2D" w:rsidRDefault="00897956">
            <w:pPr>
              <w:pStyle w:val="TAL"/>
            </w:pPr>
            <w:r w:rsidRPr="00481D2D">
              <w:t>Proxy-Authenticate</w:t>
            </w:r>
          </w:p>
        </w:tc>
        <w:tc>
          <w:tcPr>
            <w:tcW w:w="1021" w:type="dxa"/>
          </w:tcPr>
          <w:p w14:paraId="015D9946" w14:textId="77777777" w:rsidR="00897956" w:rsidRPr="00481D2D" w:rsidRDefault="00897956">
            <w:pPr>
              <w:pStyle w:val="TAL"/>
            </w:pPr>
            <w:r w:rsidRPr="00481D2D">
              <w:t>[26] 20.27</w:t>
            </w:r>
          </w:p>
        </w:tc>
        <w:tc>
          <w:tcPr>
            <w:tcW w:w="1021" w:type="dxa"/>
          </w:tcPr>
          <w:p w14:paraId="7ECDCD2C" w14:textId="77777777" w:rsidR="00897956" w:rsidRPr="00481D2D" w:rsidRDefault="00897956">
            <w:pPr>
              <w:pStyle w:val="TAL"/>
            </w:pPr>
            <w:r w:rsidRPr="00481D2D">
              <w:t>m</w:t>
            </w:r>
          </w:p>
        </w:tc>
        <w:tc>
          <w:tcPr>
            <w:tcW w:w="1021" w:type="dxa"/>
          </w:tcPr>
          <w:p w14:paraId="3844FA69" w14:textId="77777777" w:rsidR="00897956" w:rsidRPr="00481D2D" w:rsidRDefault="00897956">
            <w:pPr>
              <w:pStyle w:val="TAL"/>
            </w:pPr>
            <w:r w:rsidRPr="00481D2D">
              <w:t>m</w:t>
            </w:r>
          </w:p>
        </w:tc>
        <w:tc>
          <w:tcPr>
            <w:tcW w:w="1021" w:type="dxa"/>
          </w:tcPr>
          <w:p w14:paraId="4947630A" w14:textId="77777777" w:rsidR="00897956" w:rsidRPr="00481D2D" w:rsidRDefault="00897956">
            <w:pPr>
              <w:pStyle w:val="TAL"/>
            </w:pPr>
            <w:r w:rsidRPr="00481D2D">
              <w:t>[26] 20.27</w:t>
            </w:r>
          </w:p>
        </w:tc>
        <w:tc>
          <w:tcPr>
            <w:tcW w:w="1021" w:type="dxa"/>
          </w:tcPr>
          <w:p w14:paraId="52AF48C1" w14:textId="77777777" w:rsidR="00897956" w:rsidRPr="00481D2D" w:rsidRDefault="00897956">
            <w:pPr>
              <w:pStyle w:val="TAL"/>
            </w:pPr>
            <w:r w:rsidRPr="00481D2D">
              <w:t>m</w:t>
            </w:r>
          </w:p>
        </w:tc>
        <w:tc>
          <w:tcPr>
            <w:tcW w:w="1021" w:type="dxa"/>
          </w:tcPr>
          <w:p w14:paraId="2986F0F3" w14:textId="77777777" w:rsidR="00897956" w:rsidRPr="00481D2D" w:rsidRDefault="00897956">
            <w:pPr>
              <w:pStyle w:val="TAL"/>
            </w:pPr>
            <w:r w:rsidRPr="00481D2D">
              <w:t>m</w:t>
            </w:r>
          </w:p>
        </w:tc>
      </w:tr>
      <w:tr w:rsidR="00897956" w:rsidRPr="00481D2D" w14:paraId="5B0116E6" w14:textId="77777777">
        <w:tc>
          <w:tcPr>
            <w:tcW w:w="851" w:type="dxa"/>
          </w:tcPr>
          <w:p w14:paraId="167F1115" w14:textId="77777777" w:rsidR="00897956" w:rsidRPr="00481D2D" w:rsidRDefault="00897956">
            <w:pPr>
              <w:pStyle w:val="TAL"/>
            </w:pPr>
            <w:r w:rsidRPr="00481D2D">
              <w:t>6</w:t>
            </w:r>
          </w:p>
        </w:tc>
        <w:tc>
          <w:tcPr>
            <w:tcW w:w="2665" w:type="dxa"/>
          </w:tcPr>
          <w:p w14:paraId="23BF097A"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72DB65A8" w14:textId="77777777" w:rsidR="00897956" w:rsidRPr="00481D2D" w:rsidRDefault="00897956">
            <w:pPr>
              <w:pStyle w:val="TAL"/>
            </w:pPr>
            <w:r w:rsidRPr="00481D2D">
              <w:t>[26] 20.44</w:t>
            </w:r>
          </w:p>
        </w:tc>
        <w:tc>
          <w:tcPr>
            <w:tcW w:w="1021" w:type="dxa"/>
          </w:tcPr>
          <w:p w14:paraId="65D7E427" w14:textId="77777777" w:rsidR="00897956" w:rsidRPr="00481D2D" w:rsidRDefault="00897956">
            <w:pPr>
              <w:pStyle w:val="TAL"/>
            </w:pPr>
            <w:r w:rsidRPr="00481D2D">
              <w:t>m</w:t>
            </w:r>
          </w:p>
        </w:tc>
        <w:tc>
          <w:tcPr>
            <w:tcW w:w="1021" w:type="dxa"/>
          </w:tcPr>
          <w:p w14:paraId="26588B67" w14:textId="77777777" w:rsidR="00897956" w:rsidRPr="00481D2D" w:rsidRDefault="00897956">
            <w:pPr>
              <w:pStyle w:val="TAL"/>
            </w:pPr>
            <w:r w:rsidRPr="00481D2D">
              <w:t>m</w:t>
            </w:r>
          </w:p>
        </w:tc>
        <w:tc>
          <w:tcPr>
            <w:tcW w:w="1021" w:type="dxa"/>
          </w:tcPr>
          <w:p w14:paraId="2DE8C317" w14:textId="77777777" w:rsidR="00897956" w:rsidRPr="00481D2D" w:rsidRDefault="00897956">
            <w:pPr>
              <w:pStyle w:val="TAL"/>
            </w:pPr>
            <w:r w:rsidRPr="00481D2D">
              <w:t>[26] 20.44</w:t>
            </w:r>
          </w:p>
        </w:tc>
        <w:tc>
          <w:tcPr>
            <w:tcW w:w="1021" w:type="dxa"/>
          </w:tcPr>
          <w:p w14:paraId="55910692" w14:textId="77777777" w:rsidR="00897956" w:rsidRPr="00481D2D" w:rsidRDefault="00897956">
            <w:pPr>
              <w:pStyle w:val="TAL"/>
            </w:pPr>
            <w:proofErr w:type="spellStart"/>
            <w:r w:rsidRPr="00481D2D">
              <w:t>i</w:t>
            </w:r>
            <w:proofErr w:type="spellEnd"/>
          </w:p>
        </w:tc>
        <w:tc>
          <w:tcPr>
            <w:tcW w:w="1021" w:type="dxa"/>
          </w:tcPr>
          <w:p w14:paraId="37B5F83D" w14:textId="77777777" w:rsidR="00897956" w:rsidRPr="00481D2D" w:rsidRDefault="00897956">
            <w:pPr>
              <w:pStyle w:val="TAL"/>
            </w:pPr>
            <w:proofErr w:type="spellStart"/>
            <w:r w:rsidRPr="00481D2D">
              <w:t>i</w:t>
            </w:r>
            <w:proofErr w:type="spellEnd"/>
          </w:p>
        </w:tc>
      </w:tr>
    </w:tbl>
    <w:p w14:paraId="53D84E1E" w14:textId="77777777" w:rsidR="00897956" w:rsidRPr="00481D2D" w:rsidRDefault="00897956"/>
    <w:p w14:paraId="2C39C990" w14:textId="77777777" w:rsidR="00897956" w:rsidRPr="00481D2D" w:rsidRDefault="00897956">
      <w:pPr>
        <w:keepNext/>
        <w:keepLines/>
      </w:pPr>
      <w:r w:rsidRPr="00481D2D">
        <w:t>Prerequisite A.163/9B - - MESSAGE response</w:t>
      </w:r>
    </w:p>
    <w:p w14:paraId="6B9B5D20"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425075E2" w14:textId="77777777" w:rsidR="00897956" w:rsidRPr="00481D2D" w:rsidRDefault="00897956">
      <w:pPr>
        <w:pStyle w:val="TH"/>
      </w:pPr>
      <w:bookmarkStart w:id="3375" w:name="_CRTableA_218G"/>
      <w:r w:rsidRPr="00481D2D">
        <w:t>Table </w:t>
      </w:r>
      <w:bookmarkEnd w:id="3375"/>
      <w:r w:rsidRPr="00481D2D">
        <w:t>A.218G: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BA12BA6" w14:textId="77777777">
        <w:trPr>
          <w:cantSplit/>
        </w:trPr>
        <w:tc>
          <w:tcPr>
            <w:tcW w:w="851" w:type="dxa"/>
            <w:vMerge w:val="restart"/>
          </w:tcPr>
          <w:p w14:paraId="23C73040" w14:textId="77777777" w:rsidR="00897956" w:rsidRPr="00481D2D" w:rsidRDefault="00897956">
            <w:pPr>
              <w:pStyle w:val="TAH"/>
            </w:pPr>
            <w:r w:rsidRPr="00481D2D">
              <w:t>Item</w:t>
            </w:r>
          </w:p>
        </w:tc>
        <w:tc>
          <w:tcPr>
            <w:tcW w:w="2665" w:type="dxa"/>
            <w:vMerge w:val="restart"/>
          </w:tcPr>
          <w:p w14:paraId="2B92D63A" w14:textId="77777777" w:rsidR="00897956" w:rsidRPr="00481D2D" w:rsidRDefault="00897956">
            <w:pPr>
              <w:pStyle w:val="TAH"/>
            </w:pPr>
            <w:r w:rsidRPr="00481D2D">
              <w:t>Header</w:t>
            </w:r>
            <w:r w:rsidR="00F72361" w:rsidRPr="00481D2D">
              <w:t xml:space="preserve"> field</w:t>
            </w:r>
          </w:p>
        </w:tc>
        <w:tc>
          <w:tcPr>
            <w:tcW w:w="3063" w:type="dxa"/>
            <w:gridSpan w:val="3"/>
          </w:tcPr>
          <w:p w14:paraId="3B3133C8" w14:textId="77777777" w:rsidR="00897956" w:rsidRPr="00481D2D" w:rsidRDefault="00897956">
            <w:pPr>
              <w:pStyle w:val="TAH"/>
            </w:pPr>
            <w:r w:rsidRPr="00481D2D">
              <w:t>Sending</w:t>
            </w:r>
          </w:p>
        </w:tc>
        <w:tc>
          <w:tcPr>
            <w:tcW w:w="3063" w:type="dxa"/>
            <w:gridSpan w:val="3"/>
          </w:tcPr>
          <w:p w14:paraId="699C48C9" w14:textId="77777777" w:rsidR="00897956" w:rsidRPr="00481D2D" w:rsidRDefault="00897956">
            <w:pPr>
              <w:pStyle w:val="TAH"/>
              <w:rPr>
                <w:b w:val="0"/>
              </w:rPr>
            </w:pPr>
            <w:r w:rsidRPr="00481D2D">
              <w:t>Receiving</w:t>
            </w:r>
          </w:p>
        </w:tc>
      </w:tr>
      <w:tr w:rsidR="00897956" w:rsidRPr="00481D2D" w14:paraId="65B8510B" w14:textId="77777777">
        <w:trPr>
          <w:cantSplit/>
        </w:trPr>
        <w:tc>
          <w:tcPr>
            <w:tcW w:w="851" w:type="dxa"/>
            <w:vMerge/>
          </w:tcPr>
          <w:p w14:paraId="611456F8" w14:textId="77777777" w:rsidR="00897956" w:rsidRPr="00481D2D" w:rsidRDefault="00897956">
            <w:pPr>
              <w:pStyle w:val="TAH"/>
            </w:pPr>
          </w:p>
        </w:tc>
        <w:tc>
          <w:tcPr>
            <w:tcW w:w="2665" w:type="dxa"/>
            <w:vMerge/>
          </w:tcPr>
          <w:p w14:paraId="645955DD" w14:textId="77777777" w:rsidR="00897956" w:rsidRPr="00481D2D" w:rsidRDefault="00897956">
            <w:pPr>
              <w:pStyle w:val="TAH"/>
            </w:pPr>
          </w:p>
        </w:tc>
        <w:tc>
          <w:tcPr>
            <w:tcW w:w="1021" w:type="dxa"/>
          </w:tcPr>
          <w:p w14:paraId="523FDD18" w14:textId="77777777" w:rsidR="00897956" w:rsidRPr="00481D2D" w:rsidRDefault="00897956">
            <w:pPr>
              <w:pStyle w:val="TAH"/>
            </w:pPr>
            <w:r w:rsidRPr="00481D2D">
              <w:t>Ref.</w:t>
            </w:r>
          </w:p>
        </w:tc>
        <w:tc>
          <w:tcPr>
            <w:tcW w:w="1021" w:type="dxa"/>
          </w:tcPr>
          <w:p w14:paraId="7711CB71" w14:textId="77777777" w:rsidR="00897956" w:rsidRPr="00481D2D" w:rsidRDefault="00897956">
            <w:pPr>
              <w:pStyle w:val="TAH"/>
            </w:pPr>
            <w:r w:rsidRPr="00481D2D">
              <w:t>RFC status</w:t>
            </w:r>
          </w:p>
        </w:tc>
        <w:tc>
          <w:tcPr>
            <w:tcW w:w="1021" w:type="dxa"/>
          </w:tcPr>
          <w:p w14:paraId="00B69335" w14:textId="77777777" w:rsidR="00897956" w:rsidRPr="00481D2D" w:rsidRDefault="00897956">
            <w:pPr>
              <w:pStyle w:val="TAH"/>
            </w:pPr>
            <w:r w:rsidRPr="00481D2D">
              <w:t>Profile status</w:t>
            </w:r>
          </w:p>
        </w:tc>
        <w:tc>
          <w:tcPr>
            <w:tcW w:w="1021" w:type="dxa"/>
          </w:tcPr>
          <w:p w14:paraId="773A141E" w14:textId="77777777" w:rsidR="00897956" w:rsidRPr="00481D2D" w:rsidRDefault="00897956">
            <w:pPr>
              <w:pStyle w:val="TAH"/>
            </w:pPr>
            <w:r w:rsidRPr="00481D2D">
              <w:t>Ref.</w:t>
            </w:r>
          </w:p>
        </w:tc>
        <w:tc>
          <w:tcPr>
            <w:tcW w:w="1021" w:type="dxa"/>
          </w:tcPr>
          <w:p w14:paraId="0A22C820" w14:textId="77777777" w:rsidR="00897956" w:rsidRPr="00481D2D" w:rsidRDefault="00897956">
            <w:pPr>
              <w:pStyle w:val="TAH"/>
            </w:pPr>
            <w:r w:rsidRPr="00481D2D">
              <w:t>RFC status</w:t>
            </w:r>
          </w:p>
        </w:tc>
        <w:tc>
          <w:tcPr>
            <w:tcW w:w="1021" w:type="dxa"/>
          </w:tcPr>
          <w:p w14:paraId="736430FD" w14:textId="77777777" w:rsidR="00897956" w:rsidRPr="00481D2D" w:rsidRDefault="00897956">
            <w:pPr>
              <w:pStyle w:val="TAH"/>
            </w:pPr>
            <w:r w:rsidRPr="00481D2D">
              <w:t>Profile status</w:t>
            </w:r>
          </w:p>
        </w:tc>
      </w:tr>
      <w:tr w:rsidR="00897956" w:rsidRPr="00481D2D" w14:paraId="35087620" w14:textId="77777777">
        <w:tc>
          <w:tcPr>
            <w:tcW w:w="851" w:type="dxa"/>
          </w:tcPr>
          <w:p w14:paraId="6B0A0C01" w14:textId="77777777" w:rsidR="00897956" w:rsidRPr="00481D2D" w:rsidRDefault="00897956">
            <w:pPr>
              <w:pStyle w:val="TAL"/>
            </w:pPr>
            <w:r w:rsidRPr="00481D2D">
              <w:t>4</w:t>
            </w:r>
          </w:p>
        </w:tc>
        <w:tc>
          <w:tcPr>
            <w:tcW w:w="2665" w:type="dxa"/>
          </w:tcPr>
          <w:p w14:paraId="7B7B699C" w14:textId="77777777" w:rsidR="00897956" w:rsidRPr="00481D2D" w:rsidRDefault="00897956">
            <w:pPr>
              <w:pStyle w:val="TAL"/>
            </w:pPr>
            <w:r w:rsidRPr="00481D2D">
              <w:t>Retry-After</w:t>
            </w:r>
          </w:p>
        </w:tc>
        <w:tc>
          <w:tcPr>
            <w:tcW w:w="1021" w:type="dxa"/>
          </w:tcPr>
          <w:p w14:paraId="488F9190" w14:textId="77777777" w:rsidR="00897956" w:rsidRPr="00481D2D" w:rsidRDefault="00897956">
            <w:pPr>
              <w:pStyle w:val="TAL"/>
            </w:pPr>
            <w:r w:rsidRPr="00481D2D">
              <w:t>[26] 20.33</w:t>
            </w:r>
          </w:p>
        </w:tc>
        <w:tc>
          <w:tcPr>
            <w:tcW w:w="1021" w:type="dxa"/>
          </w:tcPr>
          <w:p w14:paraId="46D01FF2" w14:textId="77777777" w:rsidR="00897956" w:rsidRPr="00481D2D" w:rsidRDefault="00897956">
            <w:pPr>
              <w:pStyle w:val="TAL"/>
            </w:pPr>
            <w:r w:rsidRPr="00481D2D">
              <w:t>m</w:t>
            </w:r>
          </w:p>
        </w:tc>
        <w:tc>
          <w:tcPr>
            <w:tcW w:w="1021" w:type="dxa"/>
          </w:tcPr>
          <w:p w14:paraId="39667090" w14:textId="77777777" w:rsidR="00897956" w:rsidRPr="00481D2D" w:rsidRDefault="00897956">
            <w:pPr>
              <w:pStyle w:val="TAL"/>
            </w:pPr>
            <w:r w:rsidRPr="00481D2D">
              <w:t>m</w:t>
            </w:r>
          </w:p>
        </w:tc>
        <w:tc>
          <w:tcPr>
            <w:tcW w:w="1021" w:type="dxa"/>
          </w:tcPr>
          <w:p w14:paraId="29F92280" w14:textId="77777777" w:rsidR="00897956" w:rsidRPr="00481D2D" w:rsidRDefault="00897956">
            <w:pPr>
              <w:pStyle w:val="TAL"/>
            </w:pPr>
            <w:r w:rsidRPr="00481D2D">
              <w:t>[26] 20.33</w:t>
            </w:r>
          </w:p>
        </w:tc>
        <w:tc>
          <w:tcPr>
            <w:tcW w:w="1021" w:type="dxa"/>
          </w:tcPr>
          <w:p w14:paraId="55AD4857" w14:textId="77777777" w:rsidR="00897956" w:rsidRPr="00481D2D" w:rsidRDefault="00897956">
            <w:pPr>
              <w:pStyle w:val="TAL"/>
            </w:pPr>
            <w:proofErr w:type="spellStart"/>
            <w:r w:rsidRPr="00481D2D">
              <w:t>i</w:t>
            </w:r>
            <w:proofErr w:type="spellEnd"/>
          </w:p>
        </w:tc>
        <w:tc>
          <w:tcPr>
            <w:tcW w:w="1021" w:type="dxa"/>
          </w:tcPr>
          <w:p w14:paraId="73BD0227" w14:textId="77777777" w:rsidR="00897956" w:rsidRPr="00481D2D" w:rsidRDefault="00897956">
            <w:pPr>
              <w:pStyle w:val="TAL"/>
            </w:pPr>
            <w:proofErr w:type="spellStart"/>
            <w:r w:rsidRPr="00481D2D">
              <w:t>i</w:t>
            </w:r>
            <w:proofErr w:type="spellEnd"/>
          </w:p>
        </w:tc>
      </w:tr>
    </w:tbl>
    <w:p w14:paraId="20A86917" w14:textId="77777777" w:rsidR="00897956" w:rsidRPr="00481D2D" w:rsidRDefault="00897956"/>
    <w:p w14:paraId="77D46B6C" w14:textId="77777777" w:rsidR="00897956" w:rsidRPr="00481D2D" w:rsidRDefault="00897956">
      <w:pPr>
        <w:pStyle w:val="TH"/>
      </w:pPr>
      <w:bookmarkStart w:id="3376" w:name="_CRTableA_218H"/>
      <w:r w:rsidRPr="00481D2D">
        <w:t>Table </w:t>
      </w:r>
      <w:bookmarkEnd w:id="3376"/>
      <w:r w:rsidRPr="00481D2D">
        <w:t>A.218H: Void</w:t>
      </w:r>
    </w:p>
    <w:p w14:paraId="2B2A06CC" w14:textId="77777777" w:rsidR="00897956" w:rsidRPr="00481D2D" w:rsidRDefault="00897956">
      <w:pPr>
        <w:keepNext/>
        <w:keepLines/>
      </w:pPr>
      <w:r w:rsidRPr="00481D2D">
        <w:t>Prerequisite A.163/9B - - MESSAGE response</w:t>
      </w:r>
    </w:p>
    <w:p w14:paraId="06537DA1" w14:textId="77777777" w:rsidR="00897956" w:rsidRPr="00481D2D" w:rsidRDefault="00897956">
      <w:pPr>
        <w:keepNext/>
        <w:keepLines/>
      </w:pPr>
      <w:r w:rsidRPr="00481D2D">
        <w:t>Prerequisite: A.164/20 - - Additional for 407 (Proxy Authentication Required) response</w:t>
      </w:r>
    </w:p>
    <w:p w14:paraId="4C0741D5" w14:textId="77777777" w:rsidR="00897956" w:rsidRPr="00481D2D" w:rsidRDefault="00897956">
      <w:pPr>
        <w:pStyle w:val="TH"/>
      </w:pPr>
      <w:bookmarkStart w:id="3377" w:name="_CRTableA_218I"/>
      <w:r w:rsidRPr="00481D2D">
        <w:t>Table </w:t>
      </w:r>
      <w:bookmarkEnd w:id="3377"/>
      <w:r w:rsidRPr="00481D2D">
        <w:t>A.218I: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9ADC698" w14:textId="77777777">
        <w:trPr>
          <w:cantSplit/>
        </w:trPr>
        <w:tc>
          <w:tcPr>
            <w:tcW w:w="851" w:type="dxa"/>
            <w:vMerge w:val="restart"/>
          </w:tcPr>
          <w:p w14:paraId="4D7578FF" w14:textId="77777777" w:rsidR="00897956" w:rsidRPr="00481D2D" w:rsidRDefault="00897956">
            <w:pPr>
              <w:pStyle w:val="TAH"/>
            </w:pPr>
            <w:r w:rsidRPr="00481D2D">
              <w:t>Item</w:t>
            </w:r>
          </w:p>
        </w:tc>
        <w:tc>
          <w:tcPr>
            <w:tcW w:w="2665" w:type="dxa"/>
            <w:vMerge w:val="restart"/>
          </w:tcPr>
          <w:p w14:paraId="2EAFA8B4" w14:textId="77777777" w:rsidR="00897956" w:rsidRPr="00481D2D" w:rsidRDefault="00897956">
            <w:pPr>
              <w:pStyle w:val="TAH"/>
            </w:pPr>
            <w:r w:rsidRPr="00481D2D">
              <w:t>Header</w:t>
            </w:r>
            <w:r w:rsidR="00F72361" w:rsidRPr="00481D2D">
              <w:t xml:space="preserve"> field</w:t>
            </w:r>
          </w:p>
        </w:tc>
        <w:tc>
          <w:tcPr>
            <w:tcW w:w="3063" w:type="dxa"/>
            <w:gridSpan w:val="3"/>
          </w:tcPr>
          <w:p w14:paraId="23E7C19B" w14:textId="77777777" w:rsidR="00897956" w:rsidRPr="00481D2D" w:rsidRDefault="00897956">
            <w:pPr>
              <w:pStyle w:val="TAH"/>
            </w:pPr>
            <w:r w:rsidRPr="00481D2D">
              <w:t>Sending</w:t>
            </w:r>
          </w:p>
        </w:tc>
        <w:tc>
          <w:tcPr>
            <w:tcW w:w="3063" w:type="dxa"/>
            <w:gridSpan w:val="3"/>
          </w:tcPr>
          <w:p w14:paraId="0CFB2457" w14:textId="77777777" w:rsidR="00897956" w:rsidRPr="00481D2D" w:rsidRDefault="00897956">
            <w:pPr>
              <w:pStyle w:val="TAH"/>
              <w:rPr>
                <w:b w:val="0"/>
              </w:rPr>
            </w:pPr>
            <w:r w:rsidRPr="00481D2D">
              <w:t>Receiving</w:t>
            </w:r>
          </w:p>
        </w:tc>
      </w:tr>
      <w:tr w:rsidR="00897956" w:rsidRPr="00481D2D" w14:paraId="48951172" w14:textId="77777777">
        <w:trPr>
          <w:cantSplit/>
        </w:trPr>
        <w:tc>
          <w:tcPr>
            <w:tcW w:w="851" w:type="dxa"/>
            <w:vMerge/>
          </w:tcPr>
          <w:p w14:paraId="3AA87668" w14:textId="77777777" w:rsidR="00897956" w:rsidRPr="00481D2D" w:rsidRDefault="00897956">
            <w:pPr>
              <w:pStyle w:val="TAH"/>
            </w:pPr>
          </w:p>
        </w:tc>
        <w:tc>
          <w:tcPr>
            <w:tcW w:w="2665" w:type="dxa"/>
            <w:vMerge/>
          </w:tcPr>
          <w:p w14:paraId="6BD34EAB" w14:textId="77777777" w:rsidR="00897956" w:rsidRPr="00481D2D" w:rsidRDefault="00897956">
            <w:pPr>
              <w:pStyle w:val="TAH"/>
            </w:pPr>
          </w:p>
        </w:tc>
        <w:tc>
          <w:tcPr>
            <w:tcW w:w="1021" w:type="dxa"/>
          </w:tcPr>
          <w:p w14:paraId="247DDCA0" w14:textId="77777777" w:rsidR="00897956" w:rsidRPr="00481D2D" w:rsidRDefault="00897956">
            <w:pPr>
              <w:pStyle w:val="TAH"/>
            </w:pPr>
            <w:r w:rsidRPr="00481D2D">
              <w:t>Ref.</w:t>
            </w:r>
          </w:p>
        </w:tc>
        <w:tc>
          <w:tcPr>
            <w:tcW w:w="1021" w:type="dxa"/>
          </w:tcPr>
          <w:p w14:paraId="0B85AC30" w14:textId="77777777" w:rsidR="00897956" w:rsidRPr="00481D2D" w:rsidRDefault="00897956">
            <w:pPr>
              <w:pStyle w:val="TAH"/>
            </w:pPr>
            <w:r w:rsidRPr="00481D2D">
              <w:t>RFC status</w:t>
            </w:r>
          </w:p>
        </w:tc>
        <w:tc>
          <w:tcPr>
            <w:tcW w:w="1021" w:type="dxa"/>
          </w:tcPr>
          <w:p w14:paraId="222B5A8C" w14:textId="77777777" w:rsidR="00897956" w:rsidRPr="00481D2D" w:rsidRDefault="00897956">
            <w:pPr>
              <w:pStyle w:val="TAH"/>
            </w:pPr>
            <w:r w:rsidRPr="00481D2D">
              <w:t>Profile status</w:t>
            </w:r>
          </w:p>
        </w:tc>
        <w:tc>
          <w:tcPr>
            <w:tcW w:w="1021" w:type="dxa"/>
          </w:tcPr>
          <w:p w14:paraId="743D6DAB" w14:textId="77777777" w:rsidR="00897956" w:rsidRPr="00481D2D" w:rsidRDefault="00897956">
            <w:pPr>
              <w:pStyle w:val="TAH"/>
            </w:pPr>
            <w:r w:rsidRPr="00481D2D">
              <w:t>Ref.</w:t>
            </w:r>
          </w:p>
        </w:tc>
        <w:tc>
          <w:tcPr>
            <w:tcW w:w="1021" w:type="dxa"/>
          </w:tcPr>
          <w:p w14:paraId="73A53DE4" w14:textId="77777777" w:rsidR="00897956" w:rsidRPr="00481D2D" w:rsidRDefault="00897956">
            <w:pPr>
              <w:pStyle w:val="TAH"/>
            </w:pPr>
            <w:r w:rsidRPr="00481D2D">
              <w:t>RFC status</w:t>
            </w:r>
          </w:p>
        </w:tc>
        <w:tc>
          <w:tcPr>
            <w:tcW w:w="1021" w:type="dxa"/>
          </w:tcPr>
          <w:p w14:paraId="25444EF0" w14:textId="77777777" w:rsidR="00897956" w:rsidRPr="00481D2D" w:rsidRDefault="00897956">
            <w:pPr>
              <w:pStyle w:val="TAH"/>
            </w:pPr>
            <w:r w:rsidRPr="00481D2D">
              <w:t>Profile status</w:t>
            </w:r>
          </w:p>
        </w:tc>
      </w:tr>
      <w:tr w:rsidR="00897956" w:rsidRPr="00481D2D" w14:paraId="4D448C79" w14:textId="77777777">
        <w:tc>
          <w:tcPr>
            <w:tcW w:w="851" w:type="dxa"/>
          </w:tcPr>
          <w:p w14:paraId="19CB2E77" w14:textId="77777777" w:rsidR="00897956" w:rsidRPr="00481D2D" w:rsidRDefault="00897956">
            <w:pPr>
              <w:pStyle w:val="TAL"/>
            </w:pPr>
            <w:r w:rsidRPr="00481D2D">
              <w:t>3</w:t>
            </w:r>
          </w:p>
        </w:tc>
        <w:tc>
          <w:tcPr>
            <w:tcW w:w="2665" w:type="dxa"/>
          </w:tcPr>
          <w:p w14:paraId="22C23BDC" w14:textId="77777777" w:rsidR="00897956" w:rsidRPr="00481D2D" w:rsidRDefault="00897956">
            <w:pPr>
              <w:pStyle w:val="TAL"/>
            </w:pPr>
            <w:r w:rsidRPr="00481D2D">
              <w:t>Proxy-Authenticate</w:t>
            </w:r>
          </w:p>
        </w:tc>
        <w:tc>
          <w:tcPr>
            <w:tcW w:w="1021" w:type="dxa"/>
          </w:tcPr>
          <w:p w14:paraId="107F3C58" w14:textId="77777777" w:rsidR="00897956" w:rsidRPr="00481D2D" w:rsidRDefault="00897956">
            <w:pPr>
              <w:pStyle w:val="TAL"/>
            </w:pPr>
            <w:r w:rsidRPr="00481D2D">
              <w:t>[26] 20.27</w:t>
            </w:r>
          </w:p>
        </w:tc>
        <w:tc>
          <w:tcPr>
            <w:tcW w:w="1021" w:type="dxa"/>
          </w:tcPr>
          <w:p w14:paraId="7C3AB223" w14:textId="77777777" w:rsidR="00897956" w:rsidRPr="00481D2D" w:rsidRDefault="00897956">
            <w:pPr>
              <w:pStyle w:val="TAL"/>
            </w:pPr>
            <w:r w:rsidRPr="00481D2D">
              <w:t>m</w:t>
            </w:r>
          </w:p>
        </w:tc>
        <w:tc>
          <w:tcPr>
            <w:tcW w:w="1021" w:type="dxa"/>
          </w:tcPr>
          <w:p w14:paraId="72D0F56D" w14:textId="77777777" w:rsidR="00897956" w:rsidRPr="00481D2D" w:rsidRDefault="00897956">
            <w:pPr>
              <w:pStyle w:val="TAL"/>
            </w:pPr>
            <w:r w:rsidRPr="00481D2D">
              <w:t>m</w:t>
            </w:r>
          </w:p>
        </w:tc>
        <w:tc>
          <w:tcPr>
            <w:tcW w:w="1021" w:type="dxa"/>
          </w:tcPr>
          <w:p w14:paraId="55645B98" w14:textId="77777777" w:rsidR="00897956" w:rsidRPr="00481D2D" w:rsidRDefault="00897956">
            <w:pPr>
              <w:pStyle w:val="TAL"/>
            </w:pPr>
            <w:r w:rsidRPr="00481D2D">
              <w:t>[26] 20.27</w:t>
            </w:r>
          </w:p>
        </w:tc>
        <w:tc>
          <w:tcPr>
            <w:tcW w:w="1021" w:type="dxa"/>
          </w:tcPr>
          <w:p w14:paraId="061ABFF2" w14:textId="77777777" w:rsidR="00897956" w:rsidRPr="00481D2D" w:rsidRDefault="00897956">
            <w:pPr>
              <w:pStyle w:val="TAL"/>
            </w:pPr>
            <w:r w:rsidRPr="00481D2D">
              <w:t>m</w:t>
            </w:r>
          </w:p>
        </w:tc>
        <w:tc>
          <w:tcPr>
            <w:tcW w:w="1021" w:type="dxa"/>
          </w:tcPr>
          <w:p w14:paraId="4B4265B4" w14:textId="77777777" w:rsidR="00897956" w:rsidRPr="00481D2D" w:rsidRDefault="00897956">
            <w:pPr>
              <w:pStyle w:val="TAL"/>
            </w:pPr>
            <w:r w:rsidRPr="00481D2D">
              <w:t>m</w:t>
            </w:r>
          </w:p>
        </w:tc>
      </w:tr>
      <w:tr w:rsidR="00897956" w:rsidRPr="00481D2D" w14:paraId="7D568984" w14:textId="77777777">
        <w:tc>
          <w:tcPr>
            <w:tcW w:w="851" w:type="dxa"/>
          </w:tcPr>
          <w:p w14:paraId="59CDCEE1" w14:textId="77777777" w:rsidR="00897956" w:rsidRPr="00481D2D" w:rsidRDefault="00897956">
            <w:pPr>
              <w:pStyle w:val="TAL"/>
            </w:pPr>
            <w:r w:rsidRPr="00481D2D">
              <w:t>6</w:t>
            </w:r>
          </w:p>
        </w:tc>
        <w:tc>
          <w:tcPr>
            <w:tcW w:w="2665" w:type="dxa"/>
          </w:tcPr>
          <w:p w14:paraId="47866E2C"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0B3D5F0F" w14:textId="77777777" w:rsidR="00897956" w:rsidRPr="00481D2D" w:rsidRDefault="00897956">
            <w:pPr>
              <w:pStyle w:val="TAL"/>
            </w:pPr>
            <w:r w:rsidRPr="00481D2D">
              <w:t>[26] 20.44</w:t>
            </w:r>
          </w:p>
        </w:tc>
        <w:tc>
          <w:tcPr>
            <w:tcW w:w="1021" w:type="dxa"/>
          </w:tcPr>
          <w:p w14:paraId="4C748A74" w14:textId="77777777" w:rsidR="00897956" w:rsidRPr="00481D2D" w:rsidRDefault="00897956">
            <w:pPr>
              <w:pStyle w:val="TAL"/>
            </w:pPr>
            <w:r w:rsidRPr="00481D2D">
              <w:t>m</w:t>
            </w:r>
          </w:p>
        </w:tc>
        <w:tc>
          <w:tcPr>
            <w:tcW w:w="1021" w:type="dxa"/>
          </w:tcPr>
          <w:p w14:paraId="2DF07356" w14:textId="77777777" w:rsidR="00897956" w:rsidRPr="00481D2D" w:rsidRDefault="00897956">
            <w:pPr>
              <w:pStyle w:val="TAL"/>
            </w:pPr>
            <w:r w:rsidRPr="00481D2D">
              <w:t>m</w:t>
            </w:r>
          </w:p>
        </w:tc>
        <w:tc>
          <w:tcPr>
            <w:tcW w:w="1021" w:type="dxa"/>
          </w:tcPr>
          <w:p w14:paraId="7C8572FF" w14:textId="77777777" w:rsidR="00897956" w:rsidRPr="00481D2D" w:rsidRDefault="00897956">
            <w:pPr>
              <w:pStyle w:val="TAL"/>
            </w:pPr>
            <w:r w:rsidRPr="00481D2D">
              <w:t>[26] 20.44</w:t>
            </w:r>
          </w:p>
        </w:tc>
        <w:tc>
          <w:tcPr>
            <w:tcW w:w="1021" w:type="dxa"/>
          </w:tcPr>
          <w:p w14:paraId="269988CA" w14:textId="77777777" w:rsidR="00897956" w:rsidRPr="00481D2D" w:rsidRDefault="00897956">
            <w:pPr>
              <w:pStyle w:val="TAL"/>
            </w:pPr>
            <w:proofErr w:type="spellStart"/>
            <w:r w:rsidRPr="00481D2D">
              <w:t>i</w:t>
            </w:r>
            <w:proofErr w:type="spellEnd"/>
          </w:p>
        </w:tc>
        <w:tc>
          <w:tcPr>
            <w:tcW w:w="1021" w:type="dxa"/>
          </w:tcPr>
          <w:p w14:paraId="6B217370" w14:textId="77777777" w:rsidR="00897956" w:rsidRPr="00481D2D" w:rsidRDefault="00897956">
            <w:pPr>
              <w:pStyle w:val="TAL"/>
            </w:pPr>
            <w:proofErr w:type="spellStart"/>
            <w:r w:rsidRPr="00481D2D">
              <w:t>i</w:t>
            </w:r>
            <w:proofErr w:type="spellEnd"/>
          </w:p>
        </w:tc>
      </w:tr>
    </w:tbl>
    <w:p w14:paraId="7BE69AA4" w14:textId="77777777" w:rsidR="00897956" w:rsidRPr="00481D2D" w:rsidRDefault="00897956"/>
    <w:p w14:paraId="58C77200" w14:textId="77777777" w:rsidR="00300F8B" w:rsidRPr="00481D2D" w:rsidRDefault="00300F8B" w:rsidP="00300F8B">
      <w:pPr>
        <w:pStyle w:val="TH"/>
      </w:pPr>
      <w:bookmarkStart w:id="3378" w:name="_CRTable218IA"/>
      <w:r w:rsidRPr="00481D2D">
        <w:t>Table </w:t>
      </w:r>
      <w:bookmarkEnd w:id="3378"/>
      <w:r w:rsidRPr="00481D2D">
        <w:t xml:space="preserve">218IA: </w:t>
      </w:r>
      <w:r w:rsidR="00756BCF" w:rsidRPr="00481D2D">
        <w:t>Void</w:t>
      </w:r>
    </w:p>
    <w:p w14:paraId="766D3D8B" w14:textId="77777777" w:rsidR="00897956" w:rsidRPr="00481D2D" w:rsidRDefault="00897956">
      <w:pPr>
        <w:keepNext/>
        <w:keepLines/>
      </w:pPr>
      <w:r w:rsidRPr="00481D2D">
        <w:t>Prerequisite A.163/9B - - MESSAGE response</w:t>
      </w:r>
    </w:p>
    <w:p w14:paraId="57DEEBA4" w14:textId="77777777" w:rsidR="00897956" w:rsidRPr="00481D2D" w:rsidRDefault="00897956">
      <w:pPr>
        <w:keepNext/>
        <w:keepLines/>
      </w:pPr>
      <w:r w:rsidRPr="00481D2D">
        <w:t>Prerequisite: A.164/25 - - Additional for 415 (Unsupported Media Type)</w:t>
      </w:r>
    </w:p>
    <w:p w14:paraId="1E02CD05" w14:textId="77777777" w:rsidR="00897956" w:rsidRPr="00481D2D" w:rsidRDefault="00897956">
      <w:pPr>
        <w:pStyle w:val="TH"/>
      </w:pPr>
      <w:bookmarkStart w:id="3379" w:name="_CRTableA_218J"/>
      <w:r w:rsidRPr="00481D2D">
        <w:t>Table </w:t>
      </w:r>
      <w:bookmarkEnd w:id="3379"/>
      <w:r w:rsidRPr="00481D2D">
        <w:t>A.218J: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1444936" w14:textId="77777777">
        <w:trPr>
          <w:cantSplit/>
        </w:trPr>
        <w:tc>
          <w:tcPr>
            <w:tcW w:w="851" w:type="dxa"/>
            <w:vMerge w:val="restart"/>
          </w:tcPr>
          <w:p w14:paraId="6C7FF582" w14:textId="77777777" w:rsidR="00897956" w:rsidRPr="00481D2D" w:rsidRDefault="00897956">
            <w:pPr>
              <w:pStyle w:val="TAH"/>
            </w:pPr>
            <w:r w:rsidRPr="00481D2D">
              <w:t>Item</w:t>
            </w:r>
          </w:p>
        </w:tc>
        <w:tc>
          <w:tcPr>
            <w:tcW w:w="2665" w:type="dxa"/>
            <w:vMerge w:val="restart"/>
          </w:tcPr>
          <w:p w14:paraId="03FA5B04" w14:textId="77777777" w:rsidR="00897956" w:rsidRPr="00481D2D" w:rsidRDefault="00897956">
            <w:pPr>
              <w:pStyle w:val="TAH"/>
            </w:pPr>
            <w:r w:rsidRPr="00481D2D">
              <w:t>Header</w:t>
            </w:r>
            <w:r w:rsidR="00F72361" w:rsidRPr="00481D2D">
              <w:t xml:space="preserve"> field</w:t>
            </w:r>
          </w:p>
        </w:tc>
        <w:tc>
          <w:tcPr>
            <w:tcW w:w="3063" w:type="dxa"/>
            <w:gridSpan w:val="3"/>
          </w:tcPr>
          <w:p w14:paraId="36825363" w14:textId="77777777" w:rsidR="00897956" w:rsidRPr="00481D2D" w:rsidRDefault="00897956">
            <w:pPr>
              <w:pStyle w:val="TAH"/>
            </w:pPr>
            <w:r w:rsidRPr="00481D2D">
              <w:t>Sending</w:t>
            </w:r>
          </w:p>
        </w:tc>
        <w:tc>
          <w:tcPr>
            <w:tcW w:w="3063" w:type="dxa"/>
            <w:gridSpan w:val="3"/>
          </w:tcPr>
          <w:p w14:paraId="40C5D9E0" w14:textId="77777777" w:rsidR="00897956" w:rsidRPr="00481D2D" w:rsidRDefault="00897956">
            <w:pPr>
              <w:pStyle w:val="TAH"/>
              <w:rPr>
                <w:b w:val="0"/>
              </w:rPr>
            </w:pPr>
            <w:r w:rsidRPr="00481D2D">
              <w:t>Receiving</w:t>
            </w:r>
          </w:p>
        </w:tc>
      </w:tr>
      <w:tr w:rsidR="00897956" w:rsidRPr="00481D2D" w14:paraId="74F546D5" w14:textId="77777777">
        <w:trPr>
          <w:cantSplit/>
        </w:trPr>
        <w:tc>
          <w:tcPr>
            <w:tcW w:w="851" w:type="dxa"/>
            <w:vMerge/>
          </w:tcPr>
          <w:p w14:paraId="33B94022" w14:textId="77777777" w:rsidR="00897956" w:rsidRPr="00481D2D" w:rsidRDefault="00897956">
            <w:pPr>
              <w:pStyle w:val="TAH"/>
            </w:pPr>
          </w:p>
        </w:tc>
        <w:tc>
          <w:tcPr>
            <w:tcW w:w="2665" w:type="dxa"/>
            <w:vMerge/>
          </w:tcPr>
          <w:p w14:paraId="64DE35F0" w14:textId="77777777" w:rsidR="00897956" w:rsidRPr="00481D2D" w:rsidRDefault="00897956">
            <w:pPr>
              <w:pStyle w:val="TAH"/>
            </w:pPr>
          </w:p>
        </w:tc>
        <w:tc>
          <w:tcPr>
            <w:tcW w:w="1021" w:type="dxa"/>
          </w:tcPr>
          <w:p w14:paraId="3BC81882" w14:textId="77777777" w:rsidR="00897956" w:rsidRPr="00481D2D" w:rsidRDefault="00897956">
            <w:pPr>
              <w:pStyle w:val="TAH"/>
            </w:pPr>
            <w:r w:rsidRPr="00481D2D">
              <w:t>Ref.</w:t>
            </w:r>
          </w:p>
        </w:tc>
        <w:tc>
          <w:tcPr>
            <w:tcW w:w="1021" w:type="dxa"/>
          </w:tcPr>
          <w:p w14:paraId="06610CFF" w14:textId="77777777" w:rsidR="00897956" w:rsidRPr="00481D2D" w:rsidRDefault="00897956">
            <w:pPr>
              <w:pStyle w:val="TAH"/>
            </w:pPr>
            <w:r w:rsidRPr="00481D2D">
              <w:t>RFC status</w:t>
            </w:r>
          </w:p>
        </w:tc>
        <w:tc>
          <w:tcPr>
            <w:tcW w:w="1021" w:type="dxa"/>
          </w:tcPr>
          <w:p w14:paraId="543C36FA" w14:textId="77777777" w:rsidR="00897956" w:rsidRPr="00481D2D" w:rsidRDefault="00897956">
            <w:pPr>
              <w:pStyle w:val="TAH"/>
            </w:pPr>
            <w:r w:rsidRPr="00481D2D">
              <w:t>Profile status</w:t>
            </w:r>
          </w:p>
        </w:tc>
        <w:tc>
          <w:tcPr>
            <w:tcW w:w="1021" w:type="dxa"/>
          </w:tcPr>
          <w:p w14:paraId="2515F255" w14:textId="77777777" w:rsidR="00897956" w:rsidRPr="00481D2D" w:rsidRDefault="00897956">
            <w:pPr>
              <w:pStyle w:val="TAH"/>
            </w:pPr>
            <w:r w:rsidRPr="00481D2D">
              <w:t>Ref.</w:t>
            </w:r>
          </w:p>
        </w:tc>
        <w:tc>
          <w:tcPr>
            <w:tcW w:w="1021" w:type="dxa"/>
          </w:tcPr>
          <w:p w14:paraId="55FE74BA" w14:textId="77777777" w:rsidR="00897956" w:rsidRPr="00481D2D" w:rsidRDefault="00897956">
            <w:pPr>
              <w:pStyle w:val="TAH"/>
            </w:pPr>
            <w:r w:rsidRPr="00481D2D">
              <w:t>RFC status</w:t>
            </w:r>
          </w:p>
        </w:tc>
        <w:tc>
          <w:tcPr>
            <w:tcW w:w="1021" w:type="dxa"/>
          </w:tcPr>
          <w:p w14:paraId="1DD0F936" w14:textId="77777777" w:rsidR="00897956" w:rsidRPr="00481D2D" w:rsidRDefault="00897956">
            <w:pPr>
              <w:pStyle w:val="TAH"/>
            </w:pPr>
            <w:r w:rsidRPr="00481D2D">
              <w:t>Profile status</w:t>
            </w:r>
          </w:p>
        </w:tc>
      </w:tr>
      <w:tr w:rsidR="00897956" w:rsidRPr="00481D2D" w14:paraId="76A51011" w14:textId="77777777">
        <w:tc>
          <w:tcPr>
            <w:tcW w:w="851" w:type="dxa"/>
          </w:tcPr>
          <w:p w14:paraId="00AB5EC1" w14:textId="77777777" w:rsidR="00897956" w:rsidRPr="00481D2D" w:rsidRDefault="00897956">
            <w:pPr>
              <w:pStyle w:val="TAL"/>
            </w:pPr>
            <w:r w:rsidRPr="00481D2D">
              <w:t>1</w:t>
            </w:r>
          </w:p>
        </w:tc>
        <w:tc>
          <w:tcPr>
            <w:tcW w:w="2665" w:type="dxa"/>
          </w:tcPr>
          <w:p w14:paraId="495ED1E1" w14:textId="77777777" w:rsidR="00897956" w:rsidRPr="00481D2D" w:rsidRDefault="00897956">
            <w:pPr>
              <w:pStyle w:val="TAL"/>
            </w:pPr>
            <w:r w:rsidRPr="00481D2D">
              <w:t>Accept</w:t>
            </w:r>
          </w:p>
        </w:tc>
        <w:tc>
          <w:tcPr>
            <w:tcW w:w="1021" w:type="dxa"/>
          </w:tcPr>
          <w:p w14:paraId="55A66E51" w14:textId="77777777" w:rsidR="00897956" w:rsidRPr="00481D2D" w:rsidRDefault="00897956">
            <w:pPr>
              <w:pStyle w:val="TAL"/>
            </w:pPr>
            <w:r w:rsidRPr="00481D2D">
              <w:t>[26] 20.1</w:t>
            </w:r>
          </w:p>
        </w:tc>
        <w:tc>
          <w:tcPr>
            <w:tcW w:w="1021" w:type="dxa"/>
          </w:tcPr>
          <w:p w14:paraId="6CE30CF6" w14:textId="77777777" w:rsidR="00897956" w:rsidRPr="00481D2D" w:rsidRDefault="00897956">
            <w:pPr>
              <w:pStyle w:val="TAL"/>
            </w:pPr>
            <w:r w:rsidRPr="00481D2D">
              <w:t>m</w:t>
            </w:r>
          </w:p>
        </w:tc>
        <w:tc>
          <w:tcPr>
            <w:tcW w:w="1021" w:type="dxa"/>
          </w:tcPr>
          <w:p w14:paraId="5D753D04" w14:textId="77777777" w:rsidR="00897956" w:rsidRPr="00481D2D" w:rsidRDefault="00897956">
            <w:pPr>
              <w:pStyle w:val="TAL"/>
            </w:pPr>
            <w:r w:rsidRPr="00481D2D">
              <w:t>m</w:t>
            </w:r>
          </w:p>
        </w:tc>
        <w:tc>
          <w:tcPr>
            <w:tcW w:w="1021" w:type="dxa"/>
          </w:tcPr>
          <w:p w14:paraId="75B2A1D5" w14:textId="77777777" w:rsidR="00897956" w:rsidRPr="00481D2D" w:rsidRDefault="00897956">
            <w:pPr>
              <w:pStyle w:val="TAL"/>
            </w:pPr>
            <w:r w:rsidRPr="00481D2D">
              <w:t>[26] 20.1</w:t>
            </w:r>
          </w:p>
        </w:tc>
        <w:tc>
          <w:tcPr>
            <w:tcW w:w="1021" w:type="dxa"/>
          </w:tcPr>
          <w:p w14:paraId="60F77159" w14:textId="77777777" w:rsidR="00897956" w:rsidRPr="00481D2D" w:rsidRDefault="00897956">
            <w:pPr>
              <w:pStyle w:val="TAL"/>
            </w:pPr>
            <w:proofErr w:type="spellStart"/>
            <w:r w:rsidRPr="00481D2D">
              <w:t>i</w:t>
            </w:r>
            <w:proofErr w:type="spellEnd"/>
          </w:p>
        </w:tc>
        <w:tc>
          <w:tcPr>
            <w:tcW w:w="1021" w:type="dxa"/>
          </w:tcPr>
          <w:p w14:paraId="0FC43EAC" w14:textId="77777777" w:rsidR="00897956" w:rsidRPr="00481D2D" w:rsidRDefault="00897956">
            <w:pPr>
              <w:pStyle w:val="TAL"/>
            </w:pPr>
            <w:proofErr w:type="spellStart"/>
            <w:r w:rsidRPr="00481D2D">
              <w:t>i</w:t>
            </w:r>
            <w:proofErr w:type="spellEnd"/>
          </w:p>
        </w:tc>
      </w:tr>
      <w:tr w:rsidR="00897956" w:rsidRPr="00481D2D" w14:paraId="3B63C6EE" w14:textId="77777777">
        <w:tc>
          <w:tcPr>
            <w:tcW w:w="851" w:type="dxa"/>
          </w:tcPr>
          <w:p w14:paraId="3566563C" w14:textId="77777777" w:rsidR="00897956" w:rsidRPr="00481D2D" w:rsidRDefault="00897956">
            <w:pPr>
              <w:pStyle w:val="TAL"/>
            </w:pPr>
            <w:r w:rsidRPr="00481D2D">
              <w:t>2</w:t>
            </w:r>
          </w:p>
        </w:tc>
        <w:tc>
          <w:tcPr>
            <w:tcW w:w="2665" w:type="dxa"/>
          </w:tcPr>
          <w:p w14:paraId="32071197" w14:textId="77777777" w:rsidR="00897956" w:rsidRPr="00481D2D" w:rsidRDefault="00897956">
            <w:pPr>
              <w:pStyle w:val="TAL"/>
            </w:pPr>
            <w:r w:rsidRPr="00481D2D">
              <w:t>Accept-Encoding</w:t>
            </w:r>
          </w:p>
        </w:tc>
        <w:tc>
          <w:tcPr>
            <w:tcW w:w="1021" w:type="dxa"/>
          </w:tcPr>
          <w:p w14:paraId="543AA6DF" w14:textId="77777777" w:rsidR="00897956" w:rsidRPr="00481D2D" w:rsidRDefault="00897956">
            <w:pPr>
              <w:pStyle w:val="TAL"/>
            </w:pPr>
            <w:r w:rsidRPr="00481D2D">
              <w:t>[26] 20.2</w:t>
            </w:r>
          </w:p>
        </w:tc>
        <w:tc>
          <w:tcPr>
            <w:tcW w:w="1021" w:type="dxa"/>
          </w:tcPr>
          <w:p w14:paraId="69208AC2" w14:textId="77777777" w:rsidR="00897956" w:rsidRPr="00481D2D" w:rsidRDefault="00897956">
            <w:pPr>
              <w:pStyle w:val="TAL"/>
            </w:pPr>
            <w:r w:rsidRPr="00481D2D">
              <w:t>m</w:t>
            </w:r>
          </w:p>
        </w:tc>
        <w:tc>
          <w:tcPr>
            <w:tcW w:w="1021" w:type="dxa"/>
          </w:tcPr>
          <w:p w14:paraId="207814D6" w14:textId="77777777" w:rsidR="00897956" w:rsidRPr="00481D2D" w:rsidRDefault="00897956">
            <w:pPr>
              <w:pStyle w:val="TAL"/>
            </w:pPr>
            <w:r w:rsidRPr="00481D2D">
              <w:t>m</w:t>
            </w:r>
          </w:p>
        </w:tc>
        <w:tc>
          <w:tcPr>
            <w:tcW w:w="1021" w:type="dxa"/>
          </w:tcPr>
          <w:p w14:paraId="39C41FD9" w14:textId="77777777" w:rsidR="00897956" w:rsidRPr="00481D2D" w:rsidRDefault="00897956">
            <w:pPr>
              <w:pStyle w:val="TAL"/>
            </w:pPr>
            <w:r w:rsidRPr="00481D2D">
              <w:t>[26] 20.2</w:t>
            </w:r>
          </w:p>
        </w:tc>
        <w:tc>
          <w:tcPr>
            <w:tcW w:w="1021" w:type="dxa"/>
          </w:tcPr>
          <w:p w14:paraId="340693F6" w14:textId="77777777" w:rsidR="00897956" w:rsidRPr="00481D2D" w:rsidRDefault="00897956">
            <w:pPr>
              <w:pStyle w:val="TAL"/>
            </w:pPr>
            <w:proofErr w:type="spellStart"/>
            <w:r w:rsidRPr="00481D2D">
              <w:t>i</w:t>
            </w:r>
            <w:proofErr w:type="spellEnd"/>
          </w:p>
        </w:tc>
        <w:tc>
          <w:tcPr>
            <w:tcW w:w="1021" w:type="dxa"/>
          </w:tcPr>
          <w:p w14:paraId="7B670CD2" w14:textId="77777777" w:rsidR="00897956" w:rsidRPr="00481D2D" w:rsidRDefault="00897956">
            <w:pPr>
              <w:pStyle w:val="TAL"/>
            </w:pPr>
            <w:proofErr w:type="spellStart"/>
            <w:r w:rsidRPr="00481D2D">
              <w:t>i</w:t>
            </w:r>
            <w:proofErr w:type="spellEnd"/>
          </w:p>
        </w:tc>
      </w:tr>
      <w:tr w:rsidR="00897956" w:rsidRPr="00481D2D" w14:paraId="4E707FED" w14:textId="77777777">
        <w:tc>
          <w:tcPr>
            <w:tcW w:w="851" w:type="dxa"/>
          </w:tcPr>
          <w:p w14:paraId="7DD36F00" w14:textId="77777777" w:rsidR="00897956" w:rsidRPr="00481D2D" w:rsidRDefault="00897956">
            <w:pPr>
              <w:pStyle w:val="TAL"/>
            </w:pPr>
            <w:r w:rsidRPr="00481D2D">
              <w:t>3</w:t>
            </w:r>
          </w:p>
        </w:tc>
        <w:tc>
          <w:tcPr>
            <w:tcW w:w="2665" w:type="dxa"/>
          </w:tcPr>
          <w:p w14:paraId="33564B56" w14:textId="77777777" w:rsidR="00897956" w:rsidRPr="00481D2D" w:rsidRDefault="00897956">
            <w:pPr>
              <w:pStyle w:val="TAL"/>
            </w:pPr>
            <w:r w:rsidRPr="00481D2D">
              <w:t>Accept-Language</w:t>
            </w:r>
          </w:p>
        </w:tc>
        <w:tc>
          <w:tcPr>
            <w:tcW w:w="1021" w:type="dxa"/>
          </w:tcPr>
          <w:p w14:paraId="1094F14B" w14:textId="77777777" w:rsidR="00897956" w:rsidRPr="00481D2D" w:rsidRDefault="00897956">
            <w:pPr>
              <w:pStyle w:val="TAL"/>
            </w:pPr>
            <w:r w:rsidRPr="00481D2D">
              <w:t>[26] 20.3</w:t>
            </w:r>
          </w:p>
        </w:tc>
        <w:tc>
          <w:tcPr>
            <w:tcW w:w="1021" w:type="dxa"/>
          </w:tcPr>
          <w:p w14:paraId="3CF995ED" w14:textId="77777777" w:rsidR="00897956" w:rsidRPr="00481D2D" w:rsidRDefault="00897956">
            <w:pPr>
              <w:pStyle w:val="TAL"/>
            </w:pPr>
            <w:r w:rsidRPr="00481D2D">
              <w:t>m</w:t>
            </w:r>
          </w:p>
        </w:tc>
        <w:tc>
          <w:tcPr>
            <w:tcW w:w="1021" w:type="dxa"/>
          </w:tcPr>
          <w:p w14:paraId="4DF96A1B" w14:textId="77777777" w:rsidR="00897956" w:rsidRPr="00481D2D" w:rsidRDefault="00897956">
            <w:pPr>
              <w:pStyle w:val="TAL"/>
            </w:pPr>
            <w:r w:rsidRPr="00481D2D">
              <w:t>m</w:t>
            </w:r>
          </w:p>
        </w:tc>
        <w:tc>
          <w:tcPr>
            <w:tcW w:w="1021" w:type="dxa"/>
          </w:tcPr>
          <w:p w14:paraId="746872CF" w14:textId="77777777" w:rsidR="00897956" w:rsidRPr="00481D2D" w:rsidRDefault="00897956">
            <w:pPr>
              <w:pStyle w:val="TAL"/>
            </w:pPr>
            <w:r w:rsidRPr="00481D2D">
              <w:t>[26] 20.3</w:t>
            </w:r>
          </w:p>
        </w:tc>
        <w:tc>
          <w:tcPr>
            <w:tcW w:w="1021" w:type="dxa"/>
          </w:tcPr>
          <w:p w14:paraId="660969B4" w14:textId="77777777" w:rsidR="00897956" w:rsidRPr="00481D2D" w:rsidRDefault="00897956">
            <w:pPr>
              <w:pStyle w:val="TAL"/>
            </w:pPr>
            <w:proofErr w:type="spellStart"/>
            <w:r w:rsidRPr="00481D2D">
              <w:t>i</w:t>
            </w:r>
            <w:proofErr w:type="spellEnd"/>
          </w:p>
        </w:tc>
        <w:tc>
          <w:tcPr>
            <w:tcW w:w="1021" w:type="dxa"/>
          </w:tcPr>
          <w:p w14:paraId="12291DFF" w14:textId="77777777" w:rsidR="00897956" w:rsidRPr="00481D2D" w:rsidRDefault="00897956">
            <w:pPr>
              <w:pStyle w:val="TAL"/>
            </w:pPr>
            <w:proofErr w:type="spellStart"/>
            <w:r w:rsidRPr="00481D2D">
              <w:t>i</w:t>
            </w:r>
            <w:proofErr w:type="spellEnd"/>
          </w:p>
        </w:tc>
      </w:tr>
    </w:tbl>
    <w:p w14:paraId="4CE87B18" w14:textId="77777777" w:rsidR="00897956" w:rsidRPr="00481D2D" w:rsidRDefault="00897956"/>
    <w:p w14:paraId="0DC712F3" w14:textId="77777777" w:rsidR="00546923" w:rsidRPr="00481D2D" w:rsidRDefault="00546923" w:rsidP="00546923">
      <w:pPr>
        <w:keepNext/>
        <w:keepLines/>
      </w:pPr>
      <w:r w:rsidRPr="00481D2D">
        <w:t>Prerequisite A.163/9B - - MESSAGE response</w:t>
      </w:r>
    </w:p>
    <w:p w14:paraId="292EB5D7" w14:textId="77777777" w:rsidR="00546923" w:rsidRPr="00481D2D" w:rsidRDefault="00546923" w:rsidP="00546923">
      <w:pPr>
        <w:keepNext/>
        <w:keepLines/>
      </w:pPr>
      <w:r w:rsidRPr="00481D2D">
        <w:t>Prerequisite: A.164/26A - - Additional for 417 (Unknown Resource-Priority) response</w:t>
      </w:r>
    </w:p>
    <w:p w14:paraId="0002D07A" w14:textId="77777777" w:rsidR="00546923" w:rsidRPr="00481D2D" w:rsidRDefault="00546923" w:rsidP="00546923">
      <w:pPr>
        <w:pStyle w:val="TH"/>
      </w:pPr>
      <w:bookmarkStart w:id="3380" w:name="_CRTableA_218JA"/>
      <w:r w:rsidRPr="00481D2D">
        <w:t>Table </w:t>
      </w:r>
      <w:bookmarkEnd w:id="3380"/>
      <w:r w:rsidRPr="00481D2D">
        <w:t>A.218JA: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77B81935" w14:textId="77777777">
        <w:trPr>
          <w:cantSplit/>
        </w:trPr>
        <w:tc>
          <w:tcPr>
            <w:tcW w:w="851" w:type="dxa"/>
            <w:vMerge w:val="restart"/>
          </w:tcPr>
          <w:p w14:paraId="070483DC" w14:textId="77777777" w:rsidR="00546923" w:rsidRPr="00481D2D" w:rsidRDefault="00546923" w:rsidP="00546923">
            <w:pPr>
              <w:pStyle w:val="TAH"/>
            </w:pPr>
            <w:r w:rsidRPr="00481D2D">
              <w:t>Item</w:t>
            </w:r>
          </w:p>
        </w:tc>
        <w:tc>
          <w:tcPr>
            <w:tcW w:w="2665" w:type="dxa"/>
            <w:vMerge w:val="restart"/>
          </w:tcPr>
          <w:p w14:paraId="5343307E" w14:textId="77777777" w:rsidR="00546923" w:rsidRPr="00481D2D" w:rsidRDefault="00546923" w:rsidP="00546923">
            <w:pPr>
              <w:pStyle w:val="TAH"/>
            </w:pPr>
            <w:r w:rsidRPr="00481D2D">
              <w:t>Header</w:t>
            </w:r>
            <w:r w:rsidR="00F72361" w:rsidRPr="00481D2D">
              <w:t xml:space="preserve"> field</w:t>
            </w:r>
          </w:p>
        </w:tc>
        <w:tc>
          <w:tcPr>
            <w:tcW w:w="3063" w:type="dxa"/>
            <w:gridSpan w:val="3"/>
          </w:tcPr>
          <w:p w14:paraId="53A82178" w14:textId="77777777" w:rsidR="00546923" w:rsidRPr="00481D2D" w:rsidRDefault="00546923" w:rsidP="00546923">
            <w:pPr>
              <w:pStyle w:val="TAH"/>
            </w:pPr>
            <w:r w:rsidRPr="00481D2D">
              <w:t>Sending</w:t>
            </w:r>
          </w:p>
        </w:tc>
        <w:tc>
          <w:tcPr>
            <w:tcW w:w="3063" w:type="dxa"/>
            <w:gridSpan w:val="3"/>
          </w:tcPr>
          <w:p w14:paraId="7418D534" w14:textId="77777777" w:rsidR="00546923" w:rsidRPr="00481D2D" w:rsidRDefault="00546923" w:rsidP="00546923">
            <w:pPr>
              <w:pStyle w:val="TAH"/>
              <w:rPr>
                <w:b w:val="0"/>
              </w:rPr>
            </w:pPr>
            <w:r w:rsidRPr="00481D2D">
              <w:t>Receiving</w:t>
            </w:r>
          </w:p>
        </w:tc>
      </w:tr>
      <w:tr w:rsidR="00546923" w:rsidRPr="00481D2D" w14:paraId="5E662777" w14:textId="77777777">
        <w:trPr>
          <w:cantSplit/>
        </w:trPr>
        <w:tc>
          <w:tcPr>
            <w:tcW w:w="851" w:type="dxa"/>
            <w:vMerge/>
          </w:tcPr>
          <w:p w14:paraId="6CAC070E" w14:textId="77777777" w:rsidR="00546923" w:rsidRPr="00481D2D" w:rsidRDefault="00546923" w:rsidP="00546923">
            <w:pPr>
              <w:pStyle w:val="TAH"/>
            </w:pPr>
          </w:p>
        </w:tc>
        <w:tc>
          <w:tcPr>
            <w:tcW w:w="2665" w:type="dxa"/>
            <w:vMerge/>
          </w:tcPr>
          <w:p w14:paraId="1E978738" w14:textId="77777777" w:rsidR="00546923" w:rsidRPr="00481D2D" w:rsidRDefault="00546923" w:rsidP="00546923">
            <w:pPr>
              <w:pStyle w:val="TAH"/>
            </w:pPr>
          </w:p>
        </w:tc>
        <w:tc>
          <w:tcPr>
            <w:tcW w:w="1021" w:type="dxa"/>
          </w:tcPr>
          <w:p w14:paraId="362B2ECF" w14:textId="77777777" w:rsidR="00546923" w:rsidRPr="00481D2D" w:rsidRDefault="00546923" w:rsidP="00546923">
            <w:pPr>
              <w:pStyle w:val="TAH"/>
            </w:pPr>
            <w:r w:rsidRPr="00481D2D">
              <w:t>Ref.</w:t>
            </w:r>
          </w:p>
        </w:tc>
        <w:tc>
          <w:tcPr>
            <w:tcW w:w="1021" w:type="dxa"/>
          </w:tcPr>
          <w:p w14:paraId="31AF8F45" w14:textId="77777777" w:rsidR="00546923" w:rsidRPr="00481D2D" w:rsidRDefault="00546923" w:rsidP="00546923">
            <w:pPr>
              <w:pStyle w:val="TAH"/>
            </w:pPr>
            <w:r w:rsidRPr="00481D2D">
              <w:t>RFC status</w:t>
            </w:r>
          </w:p>
        </w:tc>
        <w:tc>
          <w:tcPr>
            <w:tcW w:w="1021" w:type="dxa"/>
          </w:tcPr>
          <w:p w14:paraId="37181C43" w14:textId="77777777" w:rsidR="00546923" w:rsidRPr="00481D2D" w:rsidRDefault="00546923" w:rsidP="00546923">
            <w:pPr>
              <w:pStyle w:val="TAH"/>
            </w:pPr>
            <w:r w:rsidRPr="00481D2D">
              <w:t>Profile status</w:t>
            </w:r>
          </w:p>
        </w:tc>
        <w:tc>
          <w:tcPr>
            <w:tcW w:w="1021" w:type="dxa"/>
          </w:tcPr>
          <w:p w14:paraId="33011A25" w14:textId="77777777" w:rsidR="00546923" w:rsidRPr="00481D2D" w:rsidRDefault="00546923" w:rsidP="00546923">
            <w:pPr>
              <w:pStyle w:val="TAH"/>
            </w:pPr>
            <w:r w:rsidRPr="00481D2D">
              <w:t>Ref.</w:t>
            </w:r>
          </w:p>
        </w:tc>
        <w:tc>
          <w:tcPr>
            <w:tcW w:w="1021" w:type="dxa"/>
          </w:tcPr>
          <w:p w14:paraId="4C54D52F" w14:textId="77777777" w:rsidR="00546923" w:rsidRPr="00481D2D" w:rsidRDefault="00546923" w:rsidP="00546923">
            <w:pPr>
              <w:pStyle w:val="TAH"/>
            </w:pPr>
            <w:r w:rsidRPr="00481D2D">
              <w:t>RFC status</w:t>
            </w:r>
          </w:p>
        </w:tc>
        <w:tc>
          <w:tcPr>
            <w:tcW w:w="1021" w:type="dxa"/>
          </w:tcPr>
          <w:p w14:paraId="6D833A72" w14:textId="77777777" w:rsidR="00546923" w:rsidRPr="00481D2D" w:rsidRDefault="00546923" w:rsidP="00546923">
            <w:pPr>
              <w:pStyle w:val="TAH"/>
            </w:pPr>
            <w:r w:rsidRPr="00481D2D">
              <w:t>Profile status</w:t>
            </w:r>
          </w:p>
        </w:tc>
      </w:tr>
      <w:tr w:rsidR="00546923" w:rsidRPr="00481D2D" w14:paraId="63B67868" w14:textId="77777777">
        <w:tc>
          <w:tcPr>
            <w:tcW w:w="851" w:type="dxa"/>
          </w:tcPr>
          <w:p w14:paraId="1004EA68" w14:textId="77777777" w:rsidR="00546923" w:rsidRPr="00481D2D" w:rsidRDefault="00546923" w:rsidP="00546923">
            <w:pPr>
              <w:pStyle w:val="TAL"/>
            </w:pPr>
            <w:r w:rsidRPr="00481D2D">
              <w:t>1</w:t>
            </w:r>
          </w:p>
        </w:tc>
        <w:tc>
          <w:tcPr>
            <w:tcW w:w="2665" w:type="dxa"/>
          </w:tcPr>
          <w:p w14:paraId="27A15A05" w14:textId="77777777" w:rsidR="00546923" w:rsidRPr="00481D2D" w:rsidRDefault="00546923" w:rsidP="00546923">
            <w:pPr>
              <w:pStyle w:val="TAL"/>
            </w:pPr>
            <w:r w:rsidRPr="00481D2D">
              <w:t>Accept-Resource-Priority</w:t>
            </w:r>
          </w:p>
        </w:tc>
        <w:tc>
          <w:tcPr>
            <w:tcW w:w="1021" w:type="dxa"/>
          </w:tcPr>
          <w:p w14:paraId="74073B2B" w14:textId="77777777" w:rsidR="00546923" w:rsidRPr="00481D2D" w:rsidRDefault="00AC33A2" w:rsidP="00546923">
            <w:pPr>
              <w:pStyle w:val="TAL"/>
            </w:pPr>
            <w:r w:rsidRPr="00481D2D">
              <w:t>[116</w:t>
            </w:r>
            <w:r w:rsidR="00546923" w:rsidRPr="00481D2D">
              <w:t>] 3.2</w:t>
            </w:r>
          </w:p>
        </w:tc>
        <w:tc>
          <w:tcPr>
            <w:tcW w:w="1021" w:type="dxa"/>
          </w:tcPr>
          <w:p w14:paraId="5475DA27" w14:textId="77777777" w:rsidR="00546923" w:rsidRPr="00481D2D" w:rsidRDefault="00546923" w:rsidP="00546923">
            <w:pPr>
              <w:pStyle w:val="TAL"/>
            </w:pPr>
            <w:r w:rsidRPr="00481D2D">
              <w:t>c1</w:t>
            </w:r>
          </w:p>
        </w:tc>
        <w:tc>
          <w:tcPr>
            <w:tcW w:w="1021" w:type="dxa"/>
          </w:tcPr>
          <w:p w14:paraId="483EFBFC" w14:textId="77777777" w:rsidR="00546923" w:rsidRPr="00481D2D" w:rsidRDefault="00546923" w:rsidP="00546923">
            <w:pPr>
              <w:pStyle w:val="TAL"/>
            </w:pPr>
            <w:r w:rsidRPr="00481D2D">
              <w:t>c1</w:t>
            </w:r>
          </w:p>
        </w:tc>
        <w:tc>
          <w:tcPr>
            <w:tcW w:w="1021" w:type="dxa"/>
          </w:tcPr>
          <w:p w14:paraId="3355C904" w14:textId="77777777" w:rsidR="00546923" w:rsidRPr="00481D2D" w:rsidRDefault="00AC33A2" w:rsidP="00546923">
            <w:pPr>
              <w:pStyle w:val="TAL"/>
            </w:pPr>
            <w:r w:rsidRPr="00481D2D">
              <w:t>[116</w:t>
            </w:r>
            <w:r w:rsidR="00546923" w:rsidRPr="00481D2D">
              <w:t>] 3.2</w:t>
            </w:r>
          </w:p>
        </w:tc>
        <w:tc>
          <w:tcPr>
            <w:tcW w:w="1021" w:type="dxa"/>
          </w:tcPr>
          <w:p w14:paraId="7D0D6974" w14:textId="77777777" w:rsidR="00546923" w:rsidRPr="00481D2D" w:rsidRDefault="00546923" w:rsidP="00546923">
            <w:pPr>
              <w:pStyle w:val="TAL"/>
            </w:pPr>
            <w:r w:rsidRPr="00481D2D">
              <w:t>c1</w:t>
            </w:r>
          </w:p>
        </w:tc>
        <w:tc>
          <w:tcPr>
            <w:tcW w:w="1021" w:type="dxa"/>
          </w:tcPr>
          <w:p w14:paraId="06938087" w14:textId="77777777" w:rsidR="00546923" w:rsidRPr="00481D2D" w:rsidRDefault="00546923" w:rsidP="00546923">
            <w:pPr>
              <w:pStyle w:val="TAL"/>
            </w:pPr>
            <w:r w:rsidRPr="00481D2D">
              <w:t>c1</w:t>
            </w:r>
          </w:p>
        </w:tc>
      </w:tr>
      <w:tr w:rsidR="00546923" w:rsidRPr="00481D2D" w14:paraId="3A331DDE" w14:textId="77777777">
        <w:tc>
          <w:tcPr>
            <w:tcW w:w="9642" w:type="dxa"/>
            <w:gridSpan w:val="8"/>
          </w:tcPr>
          <w:p w14:paraId="6A3624EA" w14:textId="77777777" w:rsidR="00546923" w:rsidRPr="00481D2D" w:rsidRDefault="00546923" w:rsidP="00546923">
            <w:pPr>
              <w:pStyle w:val="TAN"/>
            </w:pPr>
            <w:r w:rsidRPr="00481D2D">
              <w:t>c1:</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14:paraId="560DA6F6" w14:textId="77777777" w:rsidR="00546923" w:rsidRPr="00481D2D" w:rsidRDefault="00546923" w:rsidP="00546923">
      <w:pPr>
        <w:keepNext/>
        <w:keepLines/>
      </w:pPr>
    </w:p>
    <w:p w14:paraId="64CB18FC" w14:textId="77777777" w:rsidR="00897956" w:rsidRPr="00481D2D" w:rsidRDefault="00897956">
      <w:pPr>
        <w:keepNext/>
        <w:keepLines/>
      </w:pPr>
      <w:r w:rsidRPr="00481D2D">
        <w:t>Prerequisite A.163/9B - - MESSAGE response</w:t>
      </w:r>
    </w:p>
    <w:p w14:paraId="5E8A71C8" w14:textId="77777777" w:rsidR="00897956" w:rsidRPr="00481D2D" w:rsidRDefault="00897956">
      <w:pPr>
        <w:keepNext/>
        <w:keepLines/>
      </w:pPr>
      <w:r w:rsidRPr="00481D2D">
        <w:t>Prerequisite: A.164/27 - - Additional for 420 (Bad Extension) response</w:t>
      </w:r>
    </w:p>
    <w:p w14:paraId="003BF7A0" w14:textId="77777777" w:rsidR="00897956" w:rsidRPr="00481D2D" w:rsidRDefault="00897956">
      <w:pPr>
        <w:pStyle w:val="TH"/>
      </w:pPr>
      <w:bookmarkStart w:id="3381" w:name="_CRTableA_218K"/>
      <w:r w:rsidRPr="00481D2D">
        <w:t>Table </w:t>
      </w:r>
      <w:bookmarkEnd w:id="3381"/>
      <w:r w:rsidRPr="00481D2D">
        <w:t>A.218K: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E1BD21A" w14:textId="77777777">
        <w:trPr>
          <w:cantSplit/>
        </w:trPr>
        <w:tc>
          <w:tcPr>
            <w:tcW w:w="851" w:type="dxa"/>
            <w:vMerge w:val="restart"/>
          </w:tcPr>
          <w:p w14:paraId="1797732B" w14:textId="77777777" w:rsidR="00897956" w:rsidRPr="00481D2D" w:rsidRDefault="00897956">
            <w:pPr>
              <w:pStyle w:val="TAH"/>
            </w:pPr>
            <w:r w:rsidRPr="00481D2D">
              <w:t>Item</w:t>
            </w:r>
          </w:p>
        </w:tc>
        <w:tc>
          <w:tcPr>
            <w:tcW w:w="2665" w:type="dxa"/>
            <w:vMerge w:val="restart"/>
          </w:tcPr>
          <w:p w14:paraId="2829FB63" w14:textId="77777777" w:rsidR="00897956" w:rsidRPr="00481D2D" w:rsidRDefault="00897956">
            <w:pPr>
              <w:pStyle w:val="TAH"/>
            </w:pPr>
            <w:r w:rsidRPr="00481D2D">
              <w:t>Header</w:t>
            </w:r>
            <w:r w:rsidR="00F72361" w:rsidRPr="00481D2D">
              <w:t xml:space="preserve"> field</w:t>
            </w:r>
          </w:p>
        </w:tc>
        <w:tc>
          <w:tcPr>
            <w:tcW w:w="3063" w:type="dxa"/>
            <w:gridSpan w:val="3"/>
          </w:tcPr>
          <w:p w14:paraId="6D9DC0BD" w14:textId="77777777" w:rsidR="00897956" w:rsidRPr="00481D2D" w:rsidRDefault="00897956">
            <w:pPr>
              <w:pStyle w:val="TAH"/>
            </w:pPr>
            <w:r w:rsidRPr="00481D2D">
              <w:t>Sending</w:t>
            </w:r>
          </w:p>
        </w:tc>
        <w:tc>
          <w:tcPr>
            <w:tcW w:w="3063" w:type="dxa"/>
            <w:gridSpan w:val="3"/>
          </w:tcPr>
          <w:p w14:paraId="57F7F26B" w14:textId="77777777" w:rsidR="00897956" w:rsidRPr="00481D2D" w:rsidRDefault="00897956">
            <w:pPr>
              <w:pStyle w:val="TAH"/>
              <w:rPr>
                <w:b w:val="0"/>
              </w:rPr>
            </w:pPr>
            <w:r w:rsidRPr="00481D2D">
              <w:t>Receiving</w:t>
            </w:r>
          </w:p>
        </w:tc>
      </w:tr>
      <w:tr w:rsidR="00897956" w:rsidRPr="00481D2D" w14:paraId="0E787BCD" w14:textId="77777777">
        <w:trPr>
          <w:cantSplit/>
        </w:trPr>
        <w:tc>
          <w:tcPr>
            <w:tcW w:w="851" w:type="dxa"/>
            <w:vMerge/>
          </w:tcPr>
          <w:p w14:paraId="6C582A7A" w14:textId="77777777" w:rsidR="00897956" w:rsidRPr="00481D2D" w:rsidRDefault="00897956">
            <w:pPr>
              <w:pStyle w:val="TAH"/>
            </w:pPr>
          </w:p>
        </w:tc>
        <w:tc>
          <w:tcPr>
            <w:tcW w:w="2665" w:type="dxa"/>
            <w:vMerge/>
          </w:tcPr>
          <w:p w14:paraId="0D626DE7" w14:textId="77777777" w:rsidR="00897956" w:rsidRPr="00481D2D" w:rsidRDefault="00897956">
            <w:pPr>
              <w:pStyle w:val="TAH"/>
            </w:pPr>
          </w:p>
        </w:tc>
        <w:tc>
          <w:tcPr>
            <w:tcW w:w="1021" w:type="dxa"/>
          </w:tcPr>
          <w:p w14:paraId="141EF9D5" w14:textId="77777777" w:rsidR="00897956" w:rsidRPr="00481D2D" w:rsidRDefault="00897956">
            <w:pPr>
              <w:pStyle w:val="TAH"/>
            </w:pPr>
            <w:r w:rsidRPr="00481D2D">
              <w:t>Ref.</w:t>
            </w:r>
          </w:p>
        </w:tc>
        <w:tc>
          <w:tcPr>
            <w:tcW w:w="1021" w:type="dxa"/>
          </w:tcPr>
          <w:p w14:paraId="03631BBA" w14:textId="77777777" w:rsidR="00897956" w:rsidRPr="00481D2D" w:rsidRDefault="00897956">
            <w:pPr>
              <w:pStyle w:val="TAH"/>
            </w:pPr>
            <w:r w:rsidRPr="00481D2D">
              <w:t>RFC status</w:t>
            </w:r>
          </w:p>
        </w:tc>
        <w:tc>
          <w:tcPr>
            <w:tcW w:w="1021" w:type="dxa"/>
          </w:tcPr>
          <w:p w14:paraId="0C2B5CA8" w14:textId="77777777" w:rsidR="00897956" w:rsidRPr="00481D2D" w:rsidRDefault="00897956">
            <w:pPr>
              <w:pStyle w:val="TAH"/>
            </w:pPr>
            <w:r w:rsidRPr="00481D2D">
              <w:t>Profile status</w:t>
            </w:r>
          </w:p>
        </w:tc>
        <w:tc>
          <w:tcPr>
            <w:tcW w:w="1021" w:type="dxa"/>
          </w:tcPr>
          <w:p w14:paraId="768E4157" w14:textId="77777777" w:rsidR="00897956" w:rsidRPr="00481D2D" w:rsidRDefault="00897956">
            <w:pPr>
              <w:pStyle w:val="TAH"/>
            </w:pPr>
            <w:r w:rsidRPr="00481D2D">
              <w:t>Ref.</w:t>
            </w:r>
          </w:p>
        </w:tc>
        <w:tc>
          <w:tcPr>
            <w:tcW w:w="1021" w:type="dxa"/>
          </w:tcPr>
          <w:p w14:paraId="4A6D9C2B" w14:textId="77777777" w:rsidR="00897956" w:rsidRPr="00481D2D" w:rsidRDefault="00897956">
            <w:pPr>
              <w:pStyle w:val="TAH"/>
            </w:pPr>
            <w:r w:rsidRPr="00481D2D">
              <w:t>RFC status</w:t>
            </w:r>
          </w:p>
        </w:tc>
        <w:tc>
          <w:tcPr>
            <w:tcW w:w="1021" w:type="dxa"/>
          </w:tcPr>
          <w:p w14:paraId="6A0CF74F" w14:textId="77777777" w:rsidR="00897956" w:rsidRPr="00481D2D" w:rsidRDefault="00897956">
            <w:pPr>
              <w:pStyle w:val="TAH"/>
            </w:pPr>
            <w:r w:rsidRPr="00481D2D">
              <w:t>Profile status</w:t>
            </w:r>
          </w:p>
        </w:tc>
      </w:tr>
      <w:tr w:rsidR="00897956" w:rsidRPr="00481D2D" w14:paraId="1DF43D54" w14:textId="77777777">
        <w:tc>
          <w:tcPr>
            <w:tcW w:w="851" w:type="dxa"/>
          </w:tcPr>
          <w:p w14:paraId="3F3222BE" w14:textId="77777777" w:rsidR="00897956" w:rsidRPr="00481D2D" w:rsidRDefault="00897956">
            <w:pPr>
              <w:pStyle w:val="TAL"/>
            </w:pPr>
            <w:r w:rsidRPr="00481D2D">
              <w:t>5</w:t>
            </w:r>
          </w:p>
        </w:tc>
        <w:tc>
          <w:tcPr>
            <w:tcW w:w="2665" w:type="dxa"/>
          </w:tcPr>
          <w:p w14:paraId="016BA081" w14:textId="77777777" w:rsidR="00897956" w:rsidRPr="00481D2D" w:rsidRDefault="00897956">
            <w:pPr>
              <w:pStyle w:val="TAL"/>
            </w:pPr>
            <w:r w:rsidRPr="00481D2D">
              <w:t>Unsupported</w:t>
            </w:r>
          </w:p>
        </w:tc>
        <w:tc>
          <w:tcPr>
            <w:tcW w:w="1021" w:type="dxa"/>
          </w:tcPr>
          <w:p w14:paraId="18F9214C" w14:textId="77777777" w:rsidR="00897956" w:rsidRPr="00481D2D" w:rsidRDefault="00897956">
            <w:pPr>
              <w:pStyle w:val="TAL"/>
            </w:pPr>
            <w:r w:rsidRPr="00481D2D">
              <w:t>[26] 20.40</w:t>
            </w:r>
          </w:p>
        </w:tc>
        <w:tc>
          <w:tcPr>
            <w:tcW w:w="1021" w:type="dxa"/>
          </w:tcPr>
          <w:p w14:paraId="287F2F70" w14:textId="77777777" w:rsidR="00897956" w:rsidRPr="00481D2D" w:rsidRDefault="00897956">
            <w:pPr>
              <w:pStyle w:val="TAL"/>
            </w:pPr>
            <w:r w:rsidRPr="00481D2D">
              <w:t>m</w:t>
            </w:r>
          </w:p>
        </w:tc>
        <w:tc>
          <w:tcPr>
            <w:tcW w:w="1021" w:type="dxa"/>
          </w:tcPr>
          <w:p w14:paraId="324B9DF6" w14:textId="77777777" w:rsidR="00897956" w:rsidRPr="00481D2D" w:rsidRDefault="00897956">
            <w:pPr>
              <w:pStyle w:val="TAL"/>
            </w:pPr>
            <w:r w:rsidRPr="00481D2D">
              <w:t>m</w:t>
            </w:r>
          </w:p>
        </w:tc>
        <w:tc>
          <w:tcPr>
            <w:tcW w:w="1021" w:type="dxa"/>
          </w:tcPr>
          <w:p w14:paraId="19F7C664" w14:textId="77777777" w:rsidR="00897956" w:rsidRPr="00481D2D" w:rsidRDefault="00897956">
            <w:pPr>
              <w:pStyle w:val="TAL"/>
            </w:pPr>
            <w:r w:rsidRPr="00481D2D">
              <w:t>[26] 20.40</w:t>
            </w:r>
          </w:p>
        </w:tc>
        <w:tc>
          <w:tcPr>
            <w:tcW w:w="1021" w:type="dxa"/>
          </w:tcPr>
          <w:p w14:paraId="5182A841" w14:textId="77777777" w:rsidR="00897956" w:rsidRPr="00481D2D" w:rsidRDefault="00897956">
            <w:pPr>
              <w:pStyle w:val="TAL"/>
            </w:pPr>
            <w:r w:rsidRPr="00481D2D">
              <w:t>c3</w:t>
            </w:r>
          </w:p>
        </w:tc>
        <w:tc>
          <w:tcPr>
            <w:tcW w:w="1021" w:type="dxa"/>
          </w:tcPr>
          <w:p w14:paraId="1C7DB778" w14:textId="77777777" w:rsidR="00897956" w:rsidRPr="00481D2D" w:rsidRDefault="00897956">
            <w:pPr>
              <w:pStyle w:val="TAL"/>
            </w:pPr>
            <w:r w:rsidRPr="00481D2D">
              <w:t>c3</w:t>
            </w:r>
          </w:p>
        </w:tc>
      </w:tr>
      <w:tr w:rsidR="00897956" w:rsidRPr="00481D2D" w14:paraId="0FB72CE9" w14:textId="77777777">
        <w:trPr>
          <w:cantSplit/>
        </w:trPr>
        <w:tc>
          <w:tcPr>
            <w:tcW w:w="9642" w:type="dxa"/>
            <w:gridSpan w:val="8"/>
          </w:tcPr>
          <w:p w14:paraId="3DE184F9"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Unsupported header before proxying the 420 response to a method other than REGISTER.</w:t>
            </w:r>
          </w:p>
        </w:tc>
      </w:tr>
    </w:tbl>
    <w:p w14:paraId="0142A211" w14:textId="77777777" w:rsidR="00897956" w:rsidRPr="00481D2D" w:rsidRDefault="00897956"/>
    <w:p w14:paraId="74501B39" w14:textId="77777777" w:rsidR="00897956" w:rsidRPr="00481D2D" w:rsidRDefault="00897956">
      <w:pPr>
        <w:keepNext/>
        <w:keepLines/>
      </w:pPr>
      <w:r w:rsidRPr="00481D2D">
        <w:t>Prerequisite A.163/9B - - MESSAGE response</w:t>
      </w:r>
    </w:p>
    <w:p w14:paraId="40314AA0" w14:textId="77777777" w:rsidR="00897956" w:rsidRPr="00481D2D" w:rsidRDefault="00897956">
      <w:pPr>
        <w:keepNext/>
        <w:keepLines/>
      </w:pPr>
      <w:r w:rsidRPr="00481D2D">
        <w:t>Prerequisite: A.164/28 OR A.164/41A - - Additional for 421 (Extension Required), 494 (Security Agreement Required) response</w:t>
      </w:r>
    </w:p>
    <w:p w14:paraId="3E08B750" w14:textId="77777777" w:rsidR="00897956" w:rsidRPr="00481D2D" w:rsidRDefault="00897956">
      <w:pPr>
        <w:pStyle w:val="TH"/>
      </w:pPr>
      <w:bookmarkStart w:id="3382" w:name="_CRTableA_218L"/>
      <w:r w:rsidRPr="00481D2D">
        <w:t>Table </w:t>
      </w:r>
      <w:bookmarkEnd w:id="3382"/>
      <w:r w:rsidRPr="00481D2D">
        <w:t>A.218L: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B66ECE2" w14:textId="77777777">
        <w:trPr>
          <w:cantSplit/>
        </w:trPr>
        <w:tc>
          <w:tcPr>
            <w:tcW w:w="851" w:type="dxa"/>
            <w:vMerge w:val="restart"/>
          </w:tcPr>
          <w:p w14:paraId="6F6D5412" w14:textId="77777777" w:rsidR="00897956" w:rsidRPr="00481D2D" w:rsidRDefault="00897956">
            <w:pPr>
              <w:pStyle w:val="TAH"/>
            </w:pPr>
            <w:r w:rsidRPr="00481D2D">
              <w:t>Item</w:t>
            </w:r>
          </w:p>
        </w:tc>
        <w:tc>
          <w:tcPr>
            <w:tcW w:w="2665" w:type="dxa"/>
            <w:vMerge w:val="restart"/>
          </w:tcPr>
          <w:p w14:paraId="503F38D7" w14:textId="77777777" w:rsidR="00897956" w:rsidRPr="00481D2D" w:rsidRDefault="00897956">
            <w:pPr>
              <w:pStyle w:val="TAH"/>
            </w:pPr>
            <w:r w:rsidRPr="00481D2D">
              <w:t>Header</w:t>
            </w:r>
            <w:r w:rsidR="00F72361" w:rsidRPr="00481D2D">
              <w:t xml:space="preserve"> field</w:t>
            </w:r>
          </w:p>
        </w:tc>
        <w:tc>
          <w:tcPr>
            <w:tcW w:w="3063" w:type="dxa"/>
            <w:gridSpan w:val="3"/>
          </w:tcPr>
          <w:p w14:paraId="24746527" w14:textId="77777777" w:rsidR="00897956" w:rsidRPr="00481D2D" w:rsidRDefault="00897956">
            <w:pPr>
              <w:pStyle w:val="TAH"/>
            </w:pPr>
            <w:r w:rsidRPr="00481D2D">
              <w:t>Sending</w:t>
            </w:r>
          </w:p>
        </w:tc>
        <w:tc>
          <w:tcPr>
            <w:tcW w:w="3063" w:type="dxa"/>
            <w:gridSpan w:val="3"/>
          </w:tcPr>
          <w:p w14:paraId="205942DD" w14:textId="77777777" w:rsidR="00897956" w:rsidRPr="00481D2D" w:rsidRDefault="00897956">
            <w:pPr>
              <w:pStyle w:val="TAH"/>
              <w:rPr>
                <w:b w:val="0"/>
              </w:rPr>
            </w:pPr>
            <w:r w:rsidRPr="00481D2D">
              <w:t>Receiving</w:t>
            </w:r>
          </w:p>
        </w:tc>
      </w:tr>
      <w:tr w:rsidR="00897956" w:rsidRPr="00481D2D" w14:paraId="1B2B123A" w14:textId="77777777">
        <w:trPr>
          <w:cantSplit/>
        </w:trPr>
        <w:tc>
          <w:tcPr>
            <w:tcW w:w="851" w:type="dxa"/>
            <w:vMerge/>
          </w:tcPr>
          <w:p w14:paraId="569A5059" w14:textId="77777777" w:rsidR="00897956" w:rsidRPr="00481D2D" w:rsidRDefault="00897956">
            <w:pPr>
              <w:pStyle w:val="TAH"/>
            </w:pPr>
          </w:p>
        </w:tc>
        <w:tc>
          <w:tcPr>
            <w:tcW w:w="2665" w:type="dxa"/>
            <w:vMerge/>
          </w:tcPr>
          <w:p w14:paraId="790953A6" w14:textId="77777777" w:rsidR="00897956" w:rsidRPr="00481D2D" w:rsidRDefault="00897956">
            <w:pPr>
              <w:pStyle w:val="TAH"/>
            </w:pPr>
          </w:p>
        </w:tc>
        <w:tc>
          <w:tcPr>
            <w:tcW w:w="1021" w:type="dxa"/>
          </w:tcPr>
          <w:p w14:paraId="75DB0807" w14:textId="77777777" w:rsidR="00897956" w:rsidRPr="00481D2D" w:rsidRDefault="00897956">
            <w:pPr>
              <w:pStyle w:val="TAH"/>
            </w:pPr>
            <w:r w:rsidRPr="00481D2D">
              <w:t>Ref.</w:t>
            </w:r>
          </w:p>
        </w:tc>
        <w:tc>
          <w:tcPr>
            <w:tcW w:w="1021" w:type="dxa"/>
          </w:tcPr>
          <w:p w14:paraId="6ECFF724" w14:textId="77777777" w:rsidR="00897956" w:rsidRPr="00481D2D" w:rsidRDefault="00897956">
            <w:pPr>
              <w:pStyle w:val="TAH"/>
            </w:pPr>
            <w:r w:rsidRPr="00481D2D">
              <w:t>RFC status</w:t>
            </w:r>
          </w:p>
        </w:tc>
        <w:tc>
          <w:tcPr>
            <w:tcW w:w="1021" w:type="dxa"/>
          </w:tcPr>
          <w:p w14:paraId="3B4910FF" w14:textId="77777777" w:rsidR="00897956" w:rsidRPr="00481D2D" w:rsidRDefault="00897956">
            <w:pPr>
              <w:pStyle w:val="TAH"/>
            </w:pPr>
            <w:r w:rsidRPr="00481D2D">
              <w:t>Profile status</w:t>
            </w:r>
          </w:p>
        </w:tc>
        <w:tc>
          <w:tcPr>
            <w:tcW w:w="1021" w:type="dxa"/>
          </w:tcPr>
          <w:p w14:paraId="7D1DD648" w14:textId="77777777" w:rsidR="00897956" w:rsidRPr="00481D2D" w:rsidRDefault="00897956">
            <w:pPr>
              <w:pStyle w:val="TAH"/>
            </w:pPr>
            <w:r w:rsidRPr="00481D2D">
              <w:t>Ref.</w:t>
            </w:r>
          </w:p>
        </w:tc>
        <w:tc>
          <w:tcPr>
            <w:tcW w:w="1021" w:type="dxa"/>
          </w:tcPr>
          <w:p w14:paraId="7CB28B94" w14:textId="77777777" w:rsidR="00897956" w:rsidRPr="00481D2D" w:rsidRDefault="00897956">
            <w:pPr>
              <w:pStyle w:val="TAH"/>
            </w:pPr>
            <w:r w:rsidRPr="00481D2D">
              <w:t>RFC status</w:t>
            </w:r>
          </w:p>
        </w:tc>
        <w:tc>
          <w:tcPr>
            <w:tcW w:w="1021" w:type="dxa"/>
          </w:tcPr>
          <w:p w14:paraId="68A19DAE" w14:textId="77777777" w:rsidR="00897956" w:rsidRPr="00481D2D" w:rsidRDefault="00897956">
            <w:pPr>
              <w:pStyle w:val="TAH"/>
            </w:pPr>
            <w:r w:rsidRPr="00481D2D">
              <w:t>Profile status</w:t>
            </w:r>
          </w:p>
        </w:tc>
      </w:tr>
      <w:tr w:rsidR="00897956" w:rsidRPr="00481D2D" w14:paraId="0E99EDAC" w14:textId="77777777">
        <w:tc>
          <w:tcPr>
            <w:tcW w:w="851" w:type="dxa"/>
          </w:tcPr>
          <w:p w14:paraId="5E66F1C4" w14:textId="77777777" w:rsidR="00897956" w:rsidRPr="00481D2D" w:rsidRDefault="00897956">
            <w:pPr>
              <w:pStyle w:val="TAL"/>
            </w:pPr>
            <w:r w:rsidRPr="00481D2D">
              <w:t>3</w:t>
            </w:r>
          </w:p>
        </w:tc>
        <w:tc>
          <w:tcPr>
            <w:tcW w:w="2665" w:type="dxa"/>
          </w:tcPr>
          <w:p w14:paraId="2E55DCF9" w14:textId="77777777" w:rsidR="00897956" w:rsidRPr="00481D2D" w:rsidRDefault="00897956">
            <w:pPr>
              <w:pStyle w:val="TAL"/>
            </w:pPr>
            <w:r w:rsidRPr="00481D2D">
              <w:t>Security-Server</w:t>
            </w:r>
          </w:p>
        </w:tc>
        <w:tc>
          <w:tcPr>
            <w:tcW w:w="1021" w:type="dxa"/>
          </w:tcPr>
          <w:p w14:paraId="2F0AFE18" w14:textId="77777777" w:rsidR="00897956" w:rsidRPr="00481D2D" w:rsidRDefault="00897956">
            <w:pPr>
              <w:pStyle w:val="TAL"/>
            </w:pPr>
            <w:r w:rsidRPr="00481D2D">
              <w:t>[48] 2</w:t>
            </w:r>
          </w:p>
        </w:tc>
        <w:tc>
          <w:tcPr>
            <w:tcW w:w="1021" w:type="dxa"/>
          </w:tcPr>
          <w:p w14:paraId="53C2BD0D" w14:textId="77777777" w:rsidR="00897956" w:rsidRPr="00481D2D" w:rsidRDefault="00897956">
            <w:pPr>
              <w:pStyle w:val="TAL"/>
            </w:pPr>
            <w:r w:rsidRPr="00481D2D">
              <w:t>c1</w:t>
            </w:r>
          </w:p>
        </w:tc>
        <w:tc>
          <w:tcPr>
            <w:tcW w:w="1021" w:type="dxa"/>
          </w:tcPr>
          <w:p w14:paraId="70DB8FDC" w14:textId="77777777" w:rsidR="00897956" w:rsidRPr="00481D2D" w:rsidRDefault="00897956">
            <w:pPr>
              <w:pStyle w:val="TAL"/>
            </w:pPr>
            <w:r w:rsidRPr="00481D2D">
              <w:t>c1</w:t>
            </w:r>
          </w:p>
        </w:tc>
        <w:tc>
          <w:tcPr>
            <w:tcW w:w="1021" w:type="dxa"/>
          </w:tcPr>
          <w:p w14:paraId="322AD998" w14:textId="77777777" w:rsidR="00897956" w:rsidRPr="00481D2D" w:rsidRDefault="00897956">
            <w:pPr>
              <w:pStyle w:val="TAL"/>
            </w:pPr>
            <w:r w:rsidRPr="00481D2D">
              <w:t>[48] 2</w:t>
            </w:r>
          </w:p>
        </w:tc>
        <w:tc>
          <w:tcPr>
            <w:tcW w:w="1021" w:type="dxa"/>
          </w:tcPr>
          <w:p w14:paraId="30EA5AA3" w14:textId="77777777" w:rsidR="00897956" w:rsidRPr="00481D2D" w:rsidRDefault="00897956">
            <w:pPr>
              <w:pStyle w:val="TAL"/>
            </w:pPr>
            <w:r w:rsidRPr="00481D2D">
              <w:t>n/a</w:t>
            </w:r>
          </w:p>
        </w:tc>
        <w:tc>
          <w:tcPr>
            <w:tcW w:w="1021" w:type="dxa"/>
          </w:tcPr>
          <w:p w14:paraId="29A3DE75" w14:textId="77777777" w:rsidR="00897956" w:rsidRPr="00481D2D" w:rsidRDefault="00897956">
            <w:pPr>
              <w:pStyle w:val="TAL"/>
            </w:pPr>
            <w:r w:rsidRPr="00481D2D">
              <w:t>n/a</w:t>
            </w:r>
          </w:p>
        </w:tc>
      </w:tr>
      <w:tr w:rsidR="00897956" w:rsidRPr="00481D2D" w14:paraId="1CAAD0E5" w14:textId="77777777">
        <w:trPr>
          <w:cantSplit/>
        </w:trPr>
        <w:tc>
          <w:tcPr>
            <w:tcW w:w="9642" w:type="dxa"/>
            <w:gridSpan w:val="8"/>
          </w:tcPr>
          <w:p w14:paraId="423F97AE"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601C9D22" w14:textId="77777777" w:rsidR="00897956" w:rsidRPr="00481D2D" w:rsidRDefault="00897956"/>
    <w:p w14:paraId="44C5072E" w14:textId="77777777" w:rsidR="00897956" w:rsidRPr="00481D2D" w:rsidRDefault="00897956">
      <w:pPr>
        <w:pStyle w:val="TH"/>
      </w:pPr>
      <w:bookmarkStart w:id="3383" w:name="_CRTableA_218M"/>
      <w:r w:rsidRPr="00481D2D">
        <w:t>Table </w:t>
      </w:r>
      <w:bookmarkEnd w:id="3383"/>
      <w:r w:rsidRPr="00481D2D">
        <w:t>A.218M: Void</w:t>
      </w:r>
    </w:p>
    <w:p w14:paraId="55B143C8" w14:textId="77777777" w:rsidR="00684F5A" w:rsidRPr="00481D2D" w:rsidRDefault="00684F5A" w:rsidP="00684F5A">
      <w:pPr>
        <w:keepNext/>
        <w:keepLines/>
      </w:pPr>
      <w:r w:rsidRPr="00481D2D">
        <w:t>Prerequisite A.163/9B - - MESSAGE response</w:t>
      </w:r>
    </w:p>
    <w:p w14:paraId="0C8221DB" w14:textId="77777777" w:rsidR="00684F5A" w:rsidRPr="00481D2D" w:rsidRDefault="00684F5A" w:rsidP="00684F5A">
      <w:pPr>
        <w:keepNext/>
        <w:keepLines/>
      </w:pPr>
      <w:r w:rsidRPr="00481D2D">
        <w:t>Prerequisite: A.164/29</w:t>
      </w:r>
      <w:r w:rsidR="00397477" w:rsidRPr="00481D2D">
        <w:t>H</w:t>
      </w:r>
      <w:r w:rsidRPr="00481D2D">
        <w:t xml:space="preserve"> - - Additional for 470 (Consent Needed) response</w:t>
      </w:r>
    </w:p>
    <w:p w14:paraId="77598BFF" w14:textId="77777777" w:rsidR="00684F5A" w:rsidRPr="00481D2D" w:rsidRDefault="00684F5A" w:rsidP="00684F5A">
      <w:pPr>
        <w:pStyle w:val="TH"/>
      </w:pPr>
      <w:bookmarkStart w:id="3384" w:name="_CRTableA_218MA"/>
      <w:r w:rsidRPr="00481D2D">
        <w:t>Table </w:t>
      </w:r>
      <w:bookmarkEnd w:id="3384"/>
      <w:r w:rsidRPr="00481D2D">
        <w:t>A.218MA: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84F5A" w:rsidRPr="00481D2D" w14:paraId="62430618" w14:textId="77777777">
        <w:trPr>
          <w:cantSplit/>
        </w:trPr>
        <w:tc>
          <w:tcPr>
            <w:tcW w:w="851" w:type="dxa"/>
            <w:vMerge w:val="restart"/>
          </w:tcPr>
          <w:p w14:paraId="415CB3BE" w14:textId="77777777" w:rsidR="00684F5A" w:rsidRPr="00481D2D" w:rsidRDefault="00684F5A" w:rsidP="00625B94">
            <w:pPr>
              <w:pStyle w:val="TAH"/>
            </w:pPr>
            <w:r w:rsidRPr="00481D2D">
              <w:t>Item</w:t>
            </w:r>
          </w:p>
        </w:tc>
        <w:tc>
          <w:tcPr>
            <w:tcW w:w="2665" w:type="dxa"/>
            <w:vMerge w:val="restart"/>
          </w:tcPr>
          <w:p w14:paraId="1C684E7A" w14:textId="77777777" w:rsidR="00684F5A" w:rsidRPr="00481D2D" w:rsidRDefault="00684F5A" w:rsidP="00625B94">
            <w:pPr>
              <w:pStyle w:val="TAH"/>
            </w:pPr>
            <w:r w:rsidRPr="00481D2D">
              <w:t>Header</w:t>
            </w:r>
            <w:r w:rsidR="00F72361" w:rsidRPr="00481D2D">
              <w:t xml:space="preserve"> field</w:t>
            </w:r>
          </w:p>
        </w:tc>
        <w:tc>
          <w:tcPr>
            <w:tcW w:w="3063" w:type="dxa"/>
            <w:gridSpan w:val="3"/>
          </w:tcPr>
          <w:p w14:paraId="6897589D" w14:textId="77777777" w:rsidR="00684F5A" w:rsidRPr="00481D2D" w:rsidRDefault="00684F5A" w:rsidP="00625B94">
            <w:pPr>
              <w:pStyle w:val="TAH"/>
            </w:pPr>
            <w:r w:rsidRPr="00481D2D">
              <w:t>Sending</w:t>
            </w:r>
          </w:p>
        </w:tc>
        <w:tc>
          <w:tcPr>
            <w:tcW w:w="3063" w:type="dxa"/>
            <w:gridSpan w:val="3"/>
          </w:tcPr>
          <w:p w14:paraId="112F6504" w14:textId="77777777" w:rsidR="00684F5A" w:rsidRPr="00481D2D" w:rsidRDefault="00684F5A" w:rsidP="00625B94">
            <w:pPr>
              <w:pStyle w:val="TAH"/>
              <w:rPr>
                <w:b w:val="0"/>
              </w:rPr>
            </w:pPr>
            <w:r w:rsidRPr="00481D2D">
              <w:t>Receiving</w:t>
            </w:r>
          </w:p>
        </w:tc>
      </w:tr>
      <w:tr w:rsidR="00684F5A" w:rsidRPr="00481D2D" w14:paraId="0AAB40AF" w14:textId="77777777">
        <w:trPr>
          <w:cantSplit/>
        </w:trPr>
        <w:tc>
          <w:tcPr>
            <w:tcW w:w="851" w:type="dxa"/>
            <w:vMerge/>
          </w:tcPr>
          <w:p w14:paraId="404DB709" w14:textId="77777777" w:rsidR="00684F5A" w:rsidRPr="00481D2D" w:rsidRDefault="00684F5A" w:rsidP="00625B94">
            <w:pPr>
              <w:pStyle w:val="TAH"/>
            </w:pPr>
          </w:p>
        </w:tc>
        <w:tc>
          <w:tcPr>
            <w:tcW w:w="2665" w:type="dxa"/>
            <w:vMerge/>
          </w:tcPr>
          <w:p w14:paraId="0073B8D4" w14:textId="77777777" w:rsidR="00684F5A" w:rsidRPr="00481D2D" w:rsidRDefault="00684F5A" w:rsidP="00625B94">
            <w:pPr>
              <w:pStyle w:val="TAH"/>
            </w:pPr>
          </w:p>
        </w:tc>
        <w:tc>
          <w:tcPr>
            <w:tcW w:w="1021" w:type="dxa"/>
          </w:tcPr>
          <w:p w14:paraId="72864759" w14:textId="77777777" w:rsidR="00684F5A" w:rsidRPr="00481D2D" w:rsidRDefault="00684F5A" w:rsidP="00625B94">
            <w:pPr>
              <w:pStyle w:val="TAH"/>
            </w:pPr>
            <w:r w:rsidRPr="00481D2D">
              <w:t>Ref.</w:t>
            </w:r>
          </w:p>
        </w:tc>
        <w:tc>
          <w:tcPr>
            <w:tcW w:w="1021" w:type="dxa"/>
          </w:tcPr>
          <w:p w14:paraId="246C133A" w14:textId="77777777" w:rsidR="00684F5A" w:rsidRPr="00481D2D" w:rsidRDefault="00684F5A" w:rsidP="00625B94">
            <w:pPr>
              <w:pStyle w:val="TAH"/>
            </w:pPr>
            <w:r w:rsidRPr="00481D2D">
              <w:t>RFC status</w:t>
            </w:r>
          </w:p>
        </w:tc>
        <w:tc>
          <w:tcPr>
            <w:tcW w:w="1021" w:type="dxa"/>
          </w:tcPr>
          <w:p w14:paraId="612A5AAE" w14:textId="77777777" w:rsidR="00684F5A" w:rsidRPr="00481D2D" w:rsidRDefault="00684F5A" w:rsidP="00625B94">
            <w:pPr>
              <w:pStyle w:val="TAH"/>
            </w:pPr>
            <w:r w:rsidRPr="00481D2D">
              <w:t>Profile status</w:t>
            </w:r>
          </w:p>
        </w:tc>
        <w:tc>
          <w:tcPr>
            <w:tcW w:w="1021" w:type="dxa"/>
          </w:tcPr>
          <w:p w14:paraId="30E5B169" w14:textId="77777777" w:rsidR="00684F5A" w:rsidRPr="00481D2D" w:rsidRDefault="00684F5A" w:rsidP="00625B94">
            <w:pPr>
              <w:pStyle w:val="TAH"/>
            </w:pPr>
            <w:r w:rsidRPr="00481D2D">
              <w:t>Ref.</w:t>
            </w:r>
          </w:p>
        </w:tc>
        <w:tc>
          <w:tcPr>
            <w:tcW w:w="1021" w:type="dxa"/>
          </w:tcPr>
          <w:p w14:paraId="76D3C7B5" w14:textId="77777777" w:rsidR="00684F5A" w:rsidRPr="00481D2D" w:rsidRDefault="00684F5A" w:rsidP="00625B94">
            <w:pPr>
              <w:pStyle w:val="TAH"/>
            </w:pPr>
            <w:r w:rsidRPr="00481D2D">
              <w:t>RFC status</w:t>
            </w:r>
          </w:p>
        </w:tc>
        <w:tc>
          <w:tcPr>
            <w:tcW w:w="1021" w:type="dxa"/>
          </w:tcPr>
          <w:p w14:paraId="35A15E4B" w14:textId="77777777" w:rsidR="00684F5A" w:rsidRPr="00481D2D" w:rsidRDefault="00684F5A" w:rsidP="00625B94">
            <w:pPr>
              <w:pStyle w:val="TAH"/>
            </w:pPr>
            <w:r w:rsidRPr="00481D2D">
              <w:t>Profile status</w:t>
            </w:r>
          </w:p>
        </w:tc>
      </w:tr>
      <w:tr w:rsidR="00684F5A" w:rsidRPr="00481D2D" w14:paraId="1FA88F3D" w14:textId="77777777">
        <w:tc>
          <w:tcPr>
            <w:tcW w:w="851" w:type="dxa"/>
          </w:tcPr>
          <w:p w14:paraId="66DD4074" w14:textId="77777777" w:rsidR="00684F5A" w:rsidRPr="00481D2D" w:rsidRDefault="00684F5A" w:rsidP="00625B94">
            <w:pPr>
              <w:pStyle w:val="TAL"/>
            </w:pPr>
            <w:r w:rsidRPr="00481D2D">
              <w:t>1</w:t>
            </w:r>
          </w:p>
        </w:tc>
        <w:tc>
          <w:tcPr>
            <w:tcW w:w="2665" w:type="dxa"/>
          </w:tcPr>
          <w:p w14:paraId="50FE9BE6" w14:textId="77777777" w:rsidR="00684F5A" w:rsidRPr="00481D2D" w:rsidRDefault="00684F5A" w:rsidP="00625B94">
            <w:pPr>
              <w:pStyle w:val="TAL"/>
            </w:pPr>
            <w:r w:rsidRPr="00481D2D">
              <w:t>Permission-Missing</w:t>
            </w:r>
          </w:p>
        </w:tc>
        <w:tc>
          <w:tcPr>
            <w:tcW w:w="1021" w:type="dxa"/>
          </w:tcPr>
          <w:p w14:paraId="52AFA6C3" w14:textId="77777777" w:rsidR="00684F5A" w:rsidRPr="00481D2D" w:rsidRDefault="00684F5A" w:rsidP="00625B94">
            <w:pPr>
              <w:pStyle w:val="TAL"/>
            </w:pPr>
            <w:r w:rsidRPr="00481D2D">
              <w:t>[125] 5.9.3</w:t>
            </w:r>
          </w:p>
        </w:tc>
        <w:tc>
          <w:tcPr>
            <w:tcW w:w="1021" w:type="dxa"/>
          </w:tcPr>
          <w:p w14:paraId="379D695F" w14:textId="77777777" w:rsidR="00684F5A" w:rsidRPr="00481D2D" w:rsidRDefault="00684F5A" w:rsidP="00625B94">
            <w:pPr>
              <w:pStyle w:val="TAL"/>
            </w:pPr>
            <w:r w:rsidRPr="00481D2D">
              <w:t>m</w:t>
            </w:r>
          </w:p>
        </w:tc>
        <w:tc>
          <w:tcPr>
            <w:tcW w:w="1021" w:type="dxa"/>
          </w:tcPr>
          <w:p w14:paraId="2CE035E2" w14:textId="77777777" w:rsidR="00684F5A" w:rsidRPr="00481D2D" w:rsidRDefault="00684F5A" w:rsidP="00625B94">
            <w:pPr>
              <w:pStyle w:val="TAL"/>
            </w:pPr>
            <w:r w:rsidRPr="00481D2D">
              <w:t>m</w:t>
            </w:r>
          </w:p>
        </w:tc>
        <w:tc>
          <w:tcPr>
            <w:tcW w:w="1021" w:type="dxa"/>
          </w:tcPr>
          <w:p w14:paraId="307FE6CF" w14:textId="77777777" w:rsidR="00684F5A" w:rsidRPr="00481D2D" w:rsidRDefault="00684F5A" w:rsidP="00625B94">
            <w:pPr>
              <w:pStyle w:val="TAL"/>
            </w:pPr>
            <w:r w:rsidRPr="00481D2D">
              <w:t>[125] 5.9.3</w:t>
            </w:r>
          </w:p>
        </w:tc>
        <w:tc>
          <w:tcPr>
            <w:tcW w:w="1021" w:type="dxa"/>
          </w:tcPr>
          <w:p w14:paraId="35C66685" w14:textId="77777777" w:rsidR="00684F5A" w:rsidRPr="00481D2D" w:rsidRDefault="00684F5A" w:rsidP="00625B94">
            <w:pPr>
              <w:pStyle w:val="TAL"/>
            </w:pPr>
            <w:r w:rsidRPr="00481D2D">
              <w:t>m</w:t>
            </w:r>
          </w:p>
        </w:tc>
        <w:tc>
          <w:tcPr>
            <w:tcW w:w="1021" w:type="dxa"/>
          </w:tcPr>
          <w:p w14:paraId="1757D58F" w14:textId="77777777" w:rsidR="00684F5A" w:rsidRPr="00481D2D" w:rsidRDefault="00684F5A" w:rsidP="00625B94">
            <w:pPr>
              <w:pStyle w:val="TAL"/>
            </w:pPr>
            <w:r w:rsidRPr="00481D2D">
              <w:t>m</w:t>
            </w:r>
          </w:p>
        </w:tc>
      </w:tr>
    </w:tbl>
    <w:p w14:paraId="208BEB28" w14:textId="77777777" w:rsidR="00684F5A" w:rsidRPr="00481D2D" w:rsidRDefault="00684F5A" w:rsidP="00684F5A">
      <w:pPr>
        <w:keepNext/>
        <w:keepLines/>
      </w:pPr>
    </w:p>
    <w:p w14:paraId="32C928C3" w14:textId="77777777" w:rsidR="00756BCF" w:rsidRPr="00481D2D" w:rsidRDefault="00756BCF" w:rsidP="00756BCF">
      <w:pPr>
        <w:keepNext/>
        <w:keepLines/>
      </w:pPr>
      <w:r w:rsidRPr="00481D2D">
        <w:t>Prerequisite A.163/9B - - MESSAGE response</w:t>
      </w:r>
    </w:p>
    <w:p w14:paraId="6A2D8266" w14:textId="77777777" w:rsidR="00756BCF" w:rsidRPr="00481D2D" w:rsidRDefault="00756BCF" w:rsidP="00756BCF">
      <w:pPr>
        <w:keepNext/>
        <w:keepLines/>
      </w:pPr>
      <w:r w:rsidRPr="00481D2D">
        <w:t>Prerequisite: A.164/46 - - Additional for 504 (Server Time-out) response</w:t>
      </w:r>
    </w:p>
    <w:p w14:paraId="6EF080C8" w14:textId="77777777" w:rsidR="00756BCF" w:rsidRPr="00481D2D" w:rsidRDefault="00756BCF" w:rsidP="00756BCF">
      <w:pPr>
        <w:pStyle w:val="TH"/>
      </w:pPr>
      <w:bookmarkStart w:id="3385" w:name="_CRTableA_218MB"/>
      <w:r w:rsidRPr="00481D2D">
        <w:t>Table </w:t>
      </w:r>
      <w:bookmarkEnd w:id="3385"/>
      <w:r w:rsidRPr="00481D2D">
        <w:t>A.218MB: Supported header field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481D2D" w14:paraId="5963B866" w14:textId="77777777" w:rsidTr="00B62F81">
        <w:trPr>
          <w:cantSplit/>
        </w:trPr>
        <w:tc>
          <w:tcPr>
            <w:tcW w:w="851" w:type="dxa"/>
            <w:vMerge w:val="restart"/>
          </w:tcPr>
          <w:p w14:paraId="1B8970EB" w14:textId="77777777" w:rsidR="00756BCF" w:rsidRPr="00481D2D" w:rsidRDefault="00756BCF" w:rsidP="00B62F81">
            <w:pPr>
              <w:pStyle w:val="TAH"/>
            </w:pPr>
            <w:r w:rsidRPr="00481D2D">
              <w:t>Item</w:t>
            </w:r>
          </w:p>
        </w:tc>
        <w:tc>
          <w:tcPr>
            <w:tcW w:w="2665" w:type="dxa"/>
            <w:vMerge w:val="restart"/>
          </w:tcPr>
          <w:p w14:paraId="02BDAF62" w14:textId="77777777" w:rsidR="00756BCF" w:rsidRPr="00481D2D" w:rsidRDefault="00756BCF" w:rsidP="00B62F81">
            <w:pPr>
              <w:pStyle w:val="TAH"/>
            </w:pPr>
            <w:r w:rsidRPr="00481D2D">
              <w:t>Header field</w:t>
            </w:r>
          </w:p>
        </w:tc>
        <w:tc>
          <w:tcPr>
            <w:tcW w:w="3063" w:type="dxa"/>
            <w:gridSpan w:val="3"/>
          </w:tcPr>
          <w:p w14:paraId="41FDE512" w14:textId="77777777" w:rsidR="00756BCF" w:rsidRPr="00481D2D" w:rsidRDefault="00756BCF" w:rsidP="00B62F81">
            <w:pPr>
              <w:pStyle w:val="TAH"/>
            </w:pPr>
            <w:r w:rsidRPr="00481D2D">
              <w:t>Sending</w:t>
            </w:r>
          </w:p>
        </w:tc>
        <w:tc>
          <w:tcPr>
            <w:tcW w:w="3063" w:type="dxa"/>
            <w:gridSpan w:val="3"/>
          </w:tcPr>
          <w:p w14:paraId="4449AC4C" w14:textId="77777777" w:rsidR="00756BCF" w:rsidRPr="00481D2D" w:rsidRDefault="00756BCF" w:rsidP="00B62F81">
            <w:pPr>
              <w:pStyle w:val="TAH"/>
              <w:rPr>
                <w:b w:val="0"/>
              </w:rPr>
            </w:pPr>
            <w:r w:rsidRPr="00481D2D">
              <w:t>Receiving</w:t>
            </w:r>
          </w:p>
        </w:tc>
      </w:tr>
      <w:tr w:rsidR="00756BCF" w:rsidRPr="00481D2D" w14:paraId="3D17FB3F" w14:textId="77777777" w:rsidTr="00B62F81">
        <w:trPr>
          <w:cantSplit/>
        </w:trPr>
        <w:tc>
          <w:tcPr>
            <w:tcW w:w="851" w:type="dxa"/>
            <w:vMerge/>
          </w:tcPr>
          <w:p w14:paraId="61A60442" w14:textId="77777777" w:rsidR="00756BCF" w:rsidRPr="00481D2D" w:rsidRDefault="00756BCF" w:rsidP="00B62F81">
            <w:pPr>
              <w:pStyle w:val="TAH"/>
            </w:pPr>
          </w:p>
        </w:tc>
        <w:tc>
          <w:tcPr>
            <w:tcW w:w="2665" w:type="dxa"/>
            <w:vMerge/>
          </w:tcPr>
          <w:p w14:paraId="38FE44B3" w14:textId="77777777" w:rsidR="00756BCF" w:rsidRPr="00481D2D" w:rsidRDefault="00756BCF" w:rsidP="00B62F81">
            <w:pPr>
              <w:pStyle w:val="TAH"/>
            </w:pPr>
          </w:p>
        </w:tc>
        <w:tc>
          <w:tcPr>
            <w:tcW w:w="1021" w:type="dxa"/>
          </w:tcPr>
          <w:p w14:paraId="0D9E5003" w14:textId="77777777" w:rsidR="00756BCF" w:rsidRPr="00481D2D" w:rsidRDefault="00756BCF" w:rsidP="00B62F81">
            <w:pPr>
              <w:pStyle w:val="TAH"/>
            </w:pPr>
            <w:r w:rsidRPr="00481D2D">
              <w:t>Ref.</w:t>
            </w:r>
          </w:p>
        </w:tc>
        <w:tc>
          <w:tcPr>
            <w:tcW w:w="1021" w:type="dxa"/>
          </w:tcPr>
          <w:p w14:paraId="0D70336C" w14:textId="77777777" w:rsidR="00756BCF" w:rsidRPr="00481D2D" w:rsidRDefault="00756BCF" w:rsidP="00B62F81">
            <w:pPr>
              <w:pStyle w:val="TAH"/>
            </w:pPr>
            <w:r w:rsidRPr="00481D2D">
              <w:t>RFC status</w:t>
            </w:r>
          </w:p>
        </w:tc>
        <w:tc>
          <w:tcPr>
            <w:tcW w:w="1021" w:type="dxa"/>
          </w:tcPr>
          <w:p w14:paraId="24716FC8" w14:textId="77777777" w:rsidR="00756BCF" w:rsidRPr="00481D2D" w:rsidRDefault="00756BCF" w:rsidP="00B62F81">
            <w:pPr>
              <w:pStyle w:val="TAH"/>
            </w:pPr>
            <w:r w:rsidRPr="00481D2D">
              <w:t>Profile status</w:t>
            </w:r>
          </w:p>
        </w:tc>
        <w:tc>
          <w:tcPr>
            <w:tcW w:w="1021" w:type="dxa"/>
          </w:tcPr>
          <w:p w14:paraId="2EDA1251" w14:textId="77777777" w:rsidR="00756BCF" w:rsidRPr="00481D2D" w:rsidRDefault="00756BCF" w:rsidP="00B62F81">
            <w:pPr>
              <w:pStyle w:val="TAH"/>
            </w:pPr>
            <w:r w:rsidRPr="00481D2D">
              <w:t>Ref.</w:t>
            </w:r>
          </w:p>
        </w:tc>
        <w:tc>
          <w:tcPr>
            <w:tcW w:w="1021" w:type="dxa"/>
          </w:tcPr>
          <w:p w14:paraId="7EFD6BEA" w14:textId="77777777" w:rsidR="00756BCF" w:rsidRPr="00481D2D" w:rsidRDefault="00756BCF" w:rsidP="00B62F81">
            <w:pPr>
              <w:pStyle w:val="TAH"/>
            </w:pPr>
            <w:r w:rsidRPr="00481D2D">
              <w:t>RFC status</w:t>
            </w:r>
          </w:p>
        </w:tc>
        <w:tc>
          <w:tcPr>
            <w:tcW w:w="1021" w:type="dxa"/>
          </w:tcPr>
          <w:p w14:paraId="5B21DC94" w14:textId="77777777" w:rsidR="00756BCF" w:rsidRPr="00481D2D" w:rsidRDefault="00756BCF" w:rsidP="00B62F81">
            <w:pPr>
              <w:pStyle w:val="TAH"/>
            </w:pPr>
            <w:r w:rsidRPr="00481D2D">
              <w:t>Profile status</w:t>
            </w:r>
          </w:p>
        </w:tc>
      </w:tr>
      <w:tr w:rsidR="00756BCF" w:rsidRPr="00481D2D" w14:paraId="33F0C7DA" w14:textId="77777777" w:rsidTr="00B62F81">
        <w:tc>
          <w:tcPr>
            <w:tcW w:w="851" w:type="dxa"/>
          </w:tcPr>
          <w:p w14:paraId="5C0E85CA" w14:textId="77777777" w:rsidR="00756BCF" w:rsidRPr="00481D2D" w:rsidRDefault="00756BCF" w:rsidP="00B62F81">
            <w:pPr>
              <w:pStyle w:val="TAL"/>
            </w:pPr>
            <w:r w:rsidRPr="00481D2D">
              <w:t>1</w:t>
            </w:r>
          </w:p>
        </w:tc>
        <w:tc>
          <w:tcPr>
            <w:tcW w:w="2665" w:type="dxa"/>
          </w:tcPr>
          <w:p w14:paraId="342F716C" w14:textId="77777777" w:rsidR="00756BCF" w:rsidRPr="00481D2D" w:rsidRDefault="00756BCF" w:rsidP="00B62F81">
            <w:pPr>
              <w:pStyle w:val="TAL"/>
            </w:pPr>
            <w:r w:rsidRPr="00481D2D">
              <w:t>Restoration-Info</w:t>
            </w:r>
          </w:p>
        </w:tc>
        <w:tc>
          <w:tcPr>
            <w:tcW w:w="1021" w:type="dxa"/>
          </w:tcPr>
          <w:p w14:paraId="1B1F0A50" w14:textId="77777777" w:rsidR="00756BCF" w:rsidRPr="00481D2D" w:rsidRDefault="00756BCF" w:rsidP="00B62F81">
            <w:pPr>
              <w:pStyle w:val="TAL"/>
            </w:pPr>
            <w:r w:rsidRPr="00481D2D">
              <w:t>subclause 7.2.11</w:t>
            </w:r>
          </w:p>
        </w:tc>
        <w:tc>
          <w:tcPr>
            <w:tcW w:w="1021" w:type="dxa"/>
          </w:tcPr>
          <w:p w14:paraId="10DB5CE2" w14:textId="77777777" w:rsidR="00756BCF" w:rsidRPr="00481D2D" w:rsidRDefault="00756BCF" w:rsidP="00B62F81">
            <w:pPr>
              <w:pStyle w:val="TAL"/>
            </w:pPr>
            <w:r w:rsidRPr="00481D2D">
              <w:t>n/a</w:t>
            </w:r>
          </w:p>
        </w:tc>
        <w:tc>
          <w:tcPr>
            <w:tcW w:w="1021" w:type="dxa"/>
          </w:tcPr>
          <w:p w14:paraId="4A86F7F5" w14:textId="77777777" w:rsidR="00756BCF" w:rsidRPr="00481D2D" w:rsidRDefault="00756BCF" w:rsidP="00B62F81">
            <w:pPr>
              <w:pStyle w:val="TAL"/>
            </w:pPr>
            <w:r w:rsidRPr="00481D2D">
              <w:t>c1</w:t>
            </w:r>
          </w:p>
        </w:tc>
        <w:tc>
          <w:tcPr>
            <w:tcW w:w="1021" w:type="dxa"/>
          </w:tcPr>
          <w:p w14:paraId="36E35223" w14:textId="77777777" w:rsidR="00756BCF" w:rsidRPr="00481D2D" w:rsidRDefault="00756BCF" w:rsidP="00B62F81">
            <w:pPr>
              <w:pStyle w:val="TAL"/>
            </w:pPr>
            <w:r w:rsidRPr="00481D2D">
              <w:t>subclause 7.2.11</w:t>
            </w:r>
          </w:p>
        </w:tc>
        <w:tc>
          <w:tcPr>
            <w:tcW w:w="1021" w:type="dxa"/>
          </w:tcPr>
          <w:p w14:paraId="49D2E447" w14:textId="77777777" w:rsidR="00756BCF" w:rsidRPr="00481D2D" w:rsidRDefault="00756BCF" w:rsidP="00B62F81">
            <w:pPr>
              <w:pStyle w:val="TAL"/>
            </w:pPr>
            <w:r w:rsidRPr="00481D2D">
              <w:t>n/a</w:t>
            </w:r>
          </w:p>
        </w:tc>
        <w:tc>
          <w:tcPr>
            <w:tcW w:w="1021" w:type="dxa"/>
          </w:tcPr>
          <w:p w14:paraId="3A8C5049" w14:textId="77777777" w:rsidR="00756BCF" w:rsidRPr="00481D2D" w:rsidRDefault="00756BCF" w:rsidP="00B62F81">
            <w:pPr>
              <w:pStyle w:val="TAL"/>
            </w:pPr>
            <w:r w:rsidRPr="00481D2D">
              <w:t>n/a</w:t>
            </w:r>
          </w:p>
        </w:tc>
      </w:tr>
      <w:tr w:rsidR="00756BCF" w:rsidRPr="00481D2D" w14:paraId="3FD9C01D" w14:textId="77777777" w:rsidTr="00B62F81">
        <w:tc>
          <w:tcPr>
            <w:tcW w:w="9642" w:type="dxa"/>
            <w:gridSpan w:val="8"/>
          </w:tcPr>
          <w:p w14:paraId="372FCD0A" w14:textId="77777777" w:rsidR="00756BCF" w:rsidRPr="00481D2D" w:rsidRDefault="00756BCF"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1FABFD51" w14:textId="77777777" w:rsidR="00756BCF" w:rsidRPr="00481D2D" w:rsidRDefault="00756BCF" w:rsidP="00756BCF">
      <w:pPr>
        <w:keepNext/>
        <w:keepLines/>
      </w:pPr>
    </w:p>
    <w:p w14:paraId="2421CBAB" w14:textId="77777777" w:rsidR="00897956" w:rsidRPr="00481D2D" w:rsidRDefault="00897956">
      <w:pPr>
        <w:keepNext/>
        <w:keepLines/>
      </w:pPr>
      <w:r w:rsidRPr="00481D2D">
        <w:t>Prerequisite A.163/9B - - MESSAGE response</w:t>
      </w:r>
    </w:p>
    <w:p w14:paraId="3F8F1E49" w14:textId="77777777" w:rsidR="00897956" w:rsidRPr="00481D2D" w:rsidRDefault="00897956">
      <w:pPr>
        <w:pStyle w:val="TH"/>
      </w:pPr>
      <w:bookmarkStart w:id="3386" w:name="_CRTableA_218N"/>
      <w:r w:rsidRPr="00481D2D">
        <w:t>Table </w:t>
      </w:r>
      <w:bookmarkEnd w:id="3386"/>
      <w:r w:rsidRPr="00481D2D">
        <w:t>A.218N: Supported message bodie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01097D1" w14:textId="77777777">
        <w:trPr>
          <w:cantSplit/>
        </w:trPr>
        <w:tc>
          <w:tcPr>
            <w:tcW w:w="851" w:type="dxa"/>
            <w:vMerge w:val="restart"/>
          </w:tcPr>
          <w:p w14:paraId="7089B514" w14:textId="77777777" w:rsidR="00897956" w:rsidRPr="00481D2D" w:rsidRDefault="00897956">
            <w:pPr>
              <w:pStyle w:val="TAH"/>
            </w:pPr>
            <w:r w:rsidRPr="00481D2D">
              <w:t>Item</w:t>
            </w:r>
          </w:p>
        </w:tc>
        <w:tc>
          <w:tcPr>
            <w:tcW w:w="2665" w:type="dxa"/>
            <w:vMerge w:val="restart"/>
          </w:tcPr>
          <w:p w14:paraId="6DF4A2F2" w14:textId="77777777" w:rsidR="00897956" w:rsidRPr="00481D2D" w:rsidRDefault="00897956">
            <w:pPr>
              <w:pStyle w:val="TAH"/>
            </w:pPr>
            <w:r w:rsidRPr="00481D2D">
              <w:t>Header</w:t>
            </w:r>
          </w:p>
        </w:tc>
        <w:tc>
          <w:tcPr>
            <w:tcW w:w="3063" w:type="dxa"/>
            <w:gridSpan w:val="3"/>
          </w:tcPr>
          <w:p w14:paraId="5D1C004B" w14:textId="77777777" w:rsidR="00897956" w:rsidRPr="00481D2D" w:rsidRDefault="00897956">
            <w:pPr>
              <w:pStyle w:val="TAH"/>
            </w:pPr>
            <w:r w:rsidRPr="00481D2D">
              <w:t>Sending</w:t>
            </w:r>
          </w:p>
        </w:tc>
        <w:tc>
          <w:tcPr>
            <w:tcW w:w="3063" w:type="dxa"/>
            <w:gridSpan w:val="3"/>
          </w:tcPr>
          <w:p w14:paraId="16442A1F" w14:textId="77777777" w:rsidR="00897956" w:rsidRPr="00481D2D" w:rsidRDefault="00897956">
            <w:pPr>
              <w:pStyle w:val="TAH"/>
              <w:rPr>
                <w:b w:val="0"/>
              </w:rPr>
            </w:pPr>
            <w:r w:rsidRPr="00481D2D">
              <w:t>Receiving</w:t>
            </w:r>
          </w:p>
        </w:tc>
      </w:tr>
      <w:tr w:rsidR="00897956" w:rsidRPr="00481D2D" w14:paraId="747CF46B" w14:textId="77777777">
        <w:trPr>
          <w:cantSplit/>
        </w:trPr>
        <w:tc>
          <w:tcPr>
            <w:tcW w:w="851" w:type="dxa"/>
            <w:vMerge/>
          </w:tcPr>
          <w:p w14:paraId="279CFB61" w14:textId="77777777" w:rsidR="00897956" w:rsidRPr="00481D2D" w:rsidRDefault="00897956">
            <w:pPr>
              <w:pStyle w:val="TAH"/>
            </w:pPr>
          </w:p>
        </w:tc>
        <w:tc>
          <w:tcPr>
            <w:tcW w:w="2665" w:type="dxa"/>
            <w:vMerge/>
          </w:tcPr>
          <w:p w14:paraId="4C647288" w14:textId="77777777" w:rsidR="00897956" w:rsidRPr="00481D2D" w:rsidRDefault="00897956">
            <w:pPr>
              <w:pStyle w:val="TAH"/>
            </w:pPr>
          </w:p>
        </w:tc>
        <w:tc>
          <w:tcPr>
            <w:tcW w:w="1021" w:type="dxa"/>
          </w:tcPr>
          <w:p w14:paraId="448AB162" w14:textId="77777777" w:rsidR="00897956" w:rsidRPr="00481D2D" w:rsidRDefault="00897956">
            <w:pPr>
              <w:pStyle w:val="TAH"/>
            </w:pPr>
            <w:r w:rsidRPr="00481D2D">
              <w:t>Ref.</w:t>
            </w:r>
          </w:p>
        </w:tc>
        <w:tc>
          <w:tcPr>
            <w:tcW w:w="1021" w:type="dxa"/>
          </w:tcPr>
          <w:p w14:paraId="17C3DE9C" w14:textId="77777777" w:rsidR="00897956" w:rsidRPr="00481D2D" w:rsidRDefault="00897956">
            <w:pPr>
              <w:pStyle w:val="TAH"/>
            </w:pPr>
            <w:r w:rsidRPr="00481D2D">
              <w:t>RFC status</w:t>
            </w:r>
          </w:p>
        </w:tc>
        <w:tc>
          <w:tcPr>
            <w:tcW w:w="1021" w:type="dxa"/>
          </w:tcPr>
          <w:p w14:paraId="503FD0A0" w14:textId="77777777" w:rsidR="00897956" w:rsidRPr="00481D2D" w:rsidRDefault="00897956">
            <w:pPr>
              <w:pStyle w:val="TAH"/>
            </w:pPr>
            <w:r w:rsidRPr="00481D2D">
              <w:t>Profile status</w:t>
            </w:r>
          </w:p>
        </w:tc>
        <w:tc>
          <w:tcPr>
            <w:tcW w:w="1021" w:type="dxa"/>
          </w:tcPr>
          <w:p w14:paraId="3B336EAE" w14:textId="77777777" w:rsidR="00897956" w:rsidRPr="00481D2D" w:rsidRDefault="00897956">
            <w:pPr>
              <w:pStyle w:val="TAH"/>
            </w:pPr>
            <w:r w:rsidRPr="00481D2D">
              <w:t>Ref.</w:t>
            </w:r>
          </w:p>
        </w:tc>
        <w:tc>
          <w:tcPr>
            <w:tcW w:w="1021" w:type="dxa"/>
          </w:tcPr>
          <w:p w14:paraId="3F29D9E9" w14:textId="77777777" w:rsidR="00897956" w:rsidRPr="00481D2D" w:rsidRDefault="00897956">
            <w:pPr>
              <w:pStyle w:val="TAH"/>
            </w:pPr>
            <w:r w:rsidRPr="00481D2D">
              <w:t>RFC status</w:t>
            </w:r>
          </w:p>
        </w:tc>
        <w:tc>
          <w:tcPr>
            <w:tcW w:w="1021" w:type="dxa"/>
          </w:tcPr>
          <w:p w14:paraId="43998B2C" w14:textId="77777777" w:rsidR="00897956" w:rsidRPr="00481D2D" w:rsidRDefault="00897956">
            <w:pPr>
              <w:pStyle w:val="TAH"/>
            </w:pPr>
            <w:r w:rsidRPr="00481D2D">
              <w:t>Profile status</w:t>
            </w:r>
          </w:p>
        </w:tc>
      </w:tr>
      <w:tr w:rsidR="00897956" w:rsidRPr="00481D2D" w14:paraId="7ADB8464" w14:textId="77777777">
        <w:tc>
          <w:tcPr>
            <w:tcW w:w="851" w:type="dxa"/>
          </w:tcPr>
          <w:p w14:paraId="78B99A1D" w14:textId="77777777" w:rsidR="00897956" w:rsidRPr="00481D2D" w:rsidRDefault="00897956">
            <w:pPr>
              <w:pStyle w:val="TAL"/>
            </w:pPr>
            <w:r w:rsidRPr="00481D2D">
              <w:t>1</w:t>
            </w:r>
          </w:p>
        </w:tc>
        <w:tc>
          <w:tcPr>
            <w:tcW w:w="2665" w:type="dxa"/>
          </w:tcPr>
          <w:p w14:paraId="035A4473" w14:textId="77777777" w:rsidR="00897956" w:rsidRPr="00481D2D" w:rsidRDefault="00897956">
            <w:pPr>
              <w:pStyle w:val="TAL"/>
            </w:pPr>
          </w:p>
        </w:tc>
        <w:tc>
          <w:tcPr>
            <w:tcW w:w="1021" w:type="dxa"/>
          </w:tcPr>
          <w:p w14:paraId="39009145" w14:textId="77777777" w:rsidR="00897956" w:rsidRPr="00481D2D" w:rsidRDefault="00897956">
            <w:pPr>
              <w:pStyle w:val="TAL"/>
            </w:pPr>
          </w:p>
        </w:tc>
        <w:tc>
          <w:tcPr>
            <w:tcW w:w="1021" w:type="dxa"/>
          </w:tcPr>
          <w:p w14:paraId="65D1E552" w14:textId="77777777" w:rsidR="00897956" w:rsidRPr="00481D2D" w:rsidRDefault="00897956">
            <w:pPr>
              <w:pStyle w:val="TAL"/>
            </w:pPr>
          </w:p>
        </w:tc>
        <w:tc>
          <w:tcPr>
            <w:tcW w:w="1021" w:type="dxa"/>
          </w:tcPr>
          <w:p w14:paraId="40577226" w14:textId="77777777" w:rsidR="00897956" w:rsidRPr="00481D2D" w:rsidRDefault="00897956">
            <w:pPr>
              <w:pStyle w:val="TAL"/>
            </w:pPr>
          </w:p>
        </w:tc>
        <w:tc>
          <w:tcPr>
            <w:tcW w:w="1021" w:type="dxa"/>
          </w:tcPr>
          <w:p w14:paraId="75C30334" w14:textId="77777777" w:rsidR="00897956" w:rsidRPr="00481D2D" w:rsidRDefault="00897956">
            <w:pPr>
              <w:pStyle w:val="TAL"/>
            </w:pPr>
          </w:p>
        </w:tc>
        <w:tc>
          <w:tcPr>
            <w:tcW w:w="1021" w:type="dxa"/>
          </w:tcPr>
          <w:p w14:paraId="555ED534" w14:textId="77777777" w:rsidR="00897956" w:rsidRPr="00481D2D" w:rsidRDefault="00897956">
            <w:pPr>
              <w:pStyle w:val="TAL"/>
            </w:pPr>
          </w:p>
        </w:tc>
        <w:tc>
          <w:tcPr>
            <w:tcW w:w="1021" w:type="dxa"/>
          </w:tcPr>
          <w:p w14:paraId="32261AB6" w14:textId="77777777" w:rsidR="00897956" w:rsidRPr="00481D2D" w:rsidRDefault="00897956">
            <w:pPr>
              <w:pStyle w:val="TAL"/>
            </w:pPr>
          </w:p>
        </w:tc>
      </w:tr>
    </w:tbl>
    <w:p w14:paraId="5272ED15" w14:textId="77777777" w:rsidR="00897956" w:rsidRPr="00481D2D" w:rsidRDefault="00897956"/>
    <w:p w14:paraId="1DFE291B" w14:textId="77777777" w:rsidR="00897956" w:rsidRPr="00481D2D" w:rsidRDefault="00897956" w:rsidP="005D46C4">
      <w:pPr>
        <w:pStyle w:val="Heading4"/>
      </w:pPr>
      <w:bookmarkStart w:id="3387" w:name="_CRA_2_2_4_8"/>
      <w:bookmarkStart w:id="3388" w:name="_Toc146257686"/>
      <w:bookmarkEnd w:id="3387"/>
      <w:r w:rsidRPr="00481D2D">
        <w:t>A.2.2.4.8</w:t>
      </w:r>
      <w:r w:rsidRPr="00481D2D">
        <w:tab/>
        <w:t>NOTIFY method</w:t>
      </w:r>
      <w:bookmarkEnd w:id="3388"/>
    </w:p>
    <w:p w14:paraId="3A7BA88E" w14:textId="77777777" w:rsidR="00897956" w:rsidRPr="00481D2D" w:rsidRDefault="00897956">
      <w:pPr>
        <w:keepNext/>
        <w:keepLines/>
      </w:pPr>
      <w:r w:rsidRPr="00481D2D">
        <w:t>Prerequisite A.163/10 - - NOTIFY request</w:t>
      </w:r>
    </w:p>
    <w:p w14:paraId="34FE2ED2" w14:textId="77777777" w:rsidR="00897956" w:rsidRPr="00481D2D" w:rsidRDefault="00897956">
      <w:pPr>
        <w:pStyle w:val="TH"/>
      </w:pPr>
      <w:bookmarkStart w:id="3389" w:name="_CRTableA_219"/>
      <w:r w:rsidRPr="00481D2D">
        <w:t>Table </w:t>
      </w:r>
      <w:bookmarkEnd w:id="3389"/>
      <w:r w:rsidRPr="00481D2D">
        <w:t>A.219: Supported header</w:t>
      </w:r>
      <w:r w:rsidR="00F72361" w:rsidRPr="00481D2D">
        <w:t xml:space="preserve"> field</w:t>
      </w:r>
      <w:r w:rsidRPr="00481D2D">
        <w:t>s within the NOT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4ED2C2E" w14:textId="77777777">
        <w:trPr>
          <w:cantSplit/>
        </w:trPr>
        <w:tc>
          <w:tcPr>
            <w:tcW w:w="851" w:type="dxa"/>
            <w:vMerge w:val="restart"/>
          </w:tcPr>
          <w:p w14:paraId="165702F6" w14:textId="77777777" w:rsidR="00897956" w:rsidRPr="00481D2D" w:rsidRDefault="00897956">
            <w:pPr>
              <w:pStyle w:val="TAH"/>
            </w:pPr>
            <w:r w:rsidRPr="00481D2D">
              <w:t>Item</w:t>
            </w:r>
          </w:p>
        </w:tc>
        <w:tc>
          <w:tcPr>
            <w:tcW w:w="2665" w:type="dxa"/>
            <w:vMerge w:val="restart"/>
          </w:tcPr>
          <w:p w14:paraId="23195496" w14:textId="77777777" w:rsidR="00897956" w:rsidRPr="00481D2D" w:rsidRDefault="00897956">
            <w:pPr>
              <w:pStyle w:val="TAH"/>
            </w:pPr>
            <w:r w:rsidRPr="00481D2D">
              <w:t>Header</w:t>
            </w:r>
            <w:r w:rsidR="00F72361" w:rsidRPr="00481D2D">
              <w:t xml:space="preserve"> field</w:t>
            </w:r>
          </w:p>
        </w:tc>
        <w:tc>
          <w:tcPr>
            <w:tcW w:w="3063" w:type="dxa"/>
            <w:gridSpan w:val="3"/>
          </w:tcPr>
          <w:p w14:paraId="1DCEC155" w14:textId="77777777" w:rsidR="00897956" w:rsidRPr="00481D2D" w:rsidRDefault="00897956">
            <w:pPr>
              <w:pStyle w:val="TAH"/>
            </w:pPr>
            <w:r w:rsidRPr="00481D2D">
              <w:t>Sending</w:t>
            </w:r>
          </w:p>
        </w:tc>
        <w:tc>
          <w:tcPr>
            <w:tcW w:w="3063" w:type="dxa"/>
            <w:gridSpan w:val="3"/>
          </w:tcPr>
          <w:p w14:paraId="1FDB8E42" w14:textId="77777777" w:rsidR="00897956" w:rsidRPr="00481D2D" w:rsidRDefault="00897956">
            <w:pPr>
              <w:pStyle w:val="TAH"/>
              <w:rPr>
                <w:b w:val="0"/>
              </w:rPr>
            </w:pPr>
            <w:r w:rsidRPr="00481D2D">
              <w:t>Receiving</w:t>
            </w:r>
          </w:p>
        </w:tc>
      </w:tr>
      <w:tr w:rsidR="00897956" w:rsidRPr="00481D2D" w14:paraId="2650B21B" w14:textId="77777777">
        <w:trPr>
          <w:cantSplit/>
        </w:trPr>
        <w:tc>
          <w:tcPr>
            <w:tcW w:w="851" w:type="dxa"/>
            <w:vMerge/>
          </w:tcPr>
          <w:p w14:paraId="59C4AF02" w14:textId="77777777" w:rsidR="00897956" w:rsidRPr="00481D2D" w:rsidRDefault="00897956">
            <w:pPr>
              <w:pStyle w:val="TAH"/>
            </w:pPr>
          </w:p>
        </w:tc>
        <w:tc>
          <w:tcPr>
            <w:tcW w:w="2665" w:type="dxa"/>
            <w:vMerge/>
          </w:tcPr>
          <w:p w14:paraId="697AD8CF" w14:textId="77777777" w:rsidR="00897956" w:rsidRPr="00481D2D" w:rsidRDefault="00897956">
            <w:pPr>
              <w:pStyle w:val="TAH"/>
            </w:pPr>
          </w:p>
        </w:tc>
        <w:tc>
          <w:tcPr>
            <w:tcW w:w="1021" w:type="dxa"/>
          </w:tcPr>
          <w:p w14:paraId="28DC6B6C" w14:textId="77777777" w:rsidR="00897956" w:rsidRPr="00481D2D" w:rsidRDefault="00897956">
            <w:pPr>
              <w:pStyle w:val="TAH"/>
            </w:pPr>
            <w:r w:rsidRPr="00481D2D">
              <w:t>Ref.</w:t>
            </w:r>
          </w:p>
        </w:tc>
        <w:tc>
          <w:tcPr>
            <w:tcW w:w="1021" w:type="dxa"/>
          </w:tcPr>
          <w:p w14:paraId="2B11C921" w14:textId="77777777" w:rsidR="00897956" w:rsidRPr="00481D2D" w:rsidRDefault="00897956">
            <w:pPr>
              <w:pStyle w:val="TAH"/>
            </w:pPr>
            <w:r w:rsidRPr="00481D2D">
              <w:t>RFC status</w:t>
            </w:r>
          </w:p>
        </w:tc>
        <w:tc>
          <w:tcPr>
            <w:tcW w:w="1021" w:type="dxa"/>
          </w:tcPr>
          <w:p w14:paraId="645DC7FC" w14:textId="77777777" w:rsidR="00897956" w:rsidRPr="00481D2D" w:rsidRDefault="00897956">
            <w:pPr>
              <w:pStyle w:val="TAH"/>
            </w:pPr>
            <w:r w:rsidRPr="00481D2D">
              <w:t>Profile status</w:t>
            </w:r>
          </w:p>
        </w:tc>
        <w:tc>
          <w:tcPr>
            <w:tcW w:w="1021" w:type="dxa"/>
          </w:tcPr>
          <w:p w14:paraId="7CCDF5F2" w14:textId="77777777" w:rsidR="00897956" w:rsidRPr="00481D2D" w:rsidRDefault="00897956">
            <w:pPr>
              <w:pStyle w:val="TAH"/>
            </w:pPr>
            <w:r w:rsidRPr="00481D2D">
              <w:t>Ref.</w:t>
            </w:r>
          </w:p>
        </w:tc>
        <w:tc>
          <w:tcPr>
            <w:tcW w:w="1021" w:type="dxa"/>
          </w:tcPr>
          <w:p w14:paraId="0461383C" w14:textId="77777777" w:rsidR="00897956" w:rsidRPr="00481D2D" w:rsidRDefault="00897956">
            <w:pPr>
              <w:pStyle w:val="TAH"/>
            </w:pPr>
            <w:r w:rsidRPr="00481D2D">
              <w:t>RFC status</w:t>
            </w:r>
          </w:p>
        </w:tc>
        <w:tc>
          <w:tcPr>
            <w:tcW w:w="1021" w:type="dxa"/>
          </w:tcPr>
          <w:p w14:paraId="20B6F7E4" w14:textId="77777777" w:rsidR="00897956" w:rsidRPr="00481D2D" w:rsidRDefault="00897956">
            <w:pPr>
              <w:pStyle w:val="TAH"/>
            </w:pPr>
            <w:r w:rsidRPr="00481D2D">
              <w:t>Profile status</w:t>
            </w:r>
          </w:p>
        </w:tc>
      </w:tr>
      <w:tr w:rsidR="00897956" w:rsidRPr="00481D2D" w14:paraId="4FA8DDCF" w14:textId="77777777">
        <w:tc>
          <w:tcPr>
            <w:tcW w:w="851" w:type="dxa"/>
          </w:tcPr>
          <w:p w14:paraId="00CD8C35" w14:textId="77777777" w:rsidR="00897956" w:rsidRPr="00481D2D" w:rsidRDefault="00897956">
            <w:pPr>
              <w:pStyle w:val="TAL"/>
            </w:pPr>
            <w:r w:rsidRPr="00481D2D">
              <w:t>1</w:t>
            </w:r>
          </w:p>
        </w:tc>
        <w:tc>
          <w:tcPr>
            <w:tcW w:w="2665" w:type="dxa"/>
          </w:tcPr>
          <w:p w14:paraId="68886AEC" w14:textId="77777777" w:rsidR="00897956" w:rsidRPr="00481D2D" w:rsidRDefault="00897956">
            <w:pPr>
              <w:pStyle w:val="TAL"/>
            </w:pPr>
            <w:r w:rsidRPr="00481D2D">
              <w:t>Accept</w:t>
            </w:r>
          </w:p>
        </w:tc>
        <w:tc>
          <w:tcPr>
            <w:tcW w:w="1021" w:type="dxa"/>
          </w:tcPr>
          <w:p w14:paraId="547ADD3D" w14:textId="77777777" w:rsidR="00897956" w:rsidRPr="00481D2D" w:rsidRDefault="00897956">
            <w:pPr>
              <w:pStyle w:val="TAL"/>
            </w:pPr>
            <w:r w:rsidRPr="00481D2D">
              <w:t>[26] 20.1</w:t>
            </w:r>
          </w:p>
        </w:tc>
        <w:tc>
          <w:tcPr>
            <w:tcW w:w="1021" w:type="dxa"/>
          </w:tcPr>
          <w:p w14:paraId="08865BFC" w14:textId="77777777" w:rsidR="00897956" w:rsidRPr="00481D2D" w:rsidRDefault="00897956">
            <w:pPr>
              <w:pStyle w:val="TAL"/>
            </w:pPr>
            <w:r w:rsidRPr="00481D2D">
              <w:t>m</w:t>
            </w:r>
          </w:p>
        </w:tc>
        <w:tc>
          <w:tcPr>
            <w:tcW w:w="1021" w:type="dxa"/>
          </w:tcPr>
          <w:p w14:paraId="25837876" w14:textId="77777777" w:rsidR="00897956" w:rsidRPr="00481D2D" w:rsidRDefault="00897956">
            <w:pPr>
              <w:pStyle w:val="TAL"/>
            </w:pPr>
            <w:r w:rsidRPr="00481D2D">
              <w:t>m</w:t>
            </w:r>
          </w:p>
        </w:tc>
        <w:tc>
          <w:tcPr>
            <w:tcW w:w="1021" w:type="dxa"/>
          </w:tcPr>
          <w:p w14:paraId="3FB11D43" w14:textId="77777777" w:rsidR="00897956" w:rsidRPr="00481D2D" w:rsidRDefault="00897956">
            <w:pPr>
              <w:pStyle w:val="TAL"/>
            </w:pPr>
            <w:r w:rsidRPr="00481D2D">
              <w:t>[26] 20.1</w:t>
            </w:r>
          </w:p>
        </w:tc>
        <w:tc>
          <w:tcPr>
            <w:tcW w:w="1021" w:type="dxa"/>
          </w:tcPr>
          <w:p w14:paraId="08BC5761" w14:textId="77777777" w:rsidR="00897956" w:rsidRPr="00481D2D" w:rsidRDefault="00897956">
            <w:pPr>
              <w:pStyle w:val="TAL"/>
            </w:pPr>
            <w:proofErr w:type="spellStart"/>
            <w:r w:rsidRPr="00481D2D">
              <w:t>i</w:t>
            </w:r>
            <w:proofErr w:type="spellEnd"/>
          </w:p>
        </w:tc>
        <w:tc>
          <w:tcPr>
            <w:tcW w:w="1021" w:type="dxa"/>
          </w:tcPr>
          <w:p w14:paraId="3C70D504" w14:textId="77777777" w:rsidR="00897956" w:rsidRPr="00481D2D" w:rsidRDefault="00897956">
            <w:pPr>
              <w:pStyle w:val="TAL"/>
            </w:pPr>
            <w:proofErr w:type="spellStart"/>
            <w:r w:rsidRPr="00481D2D">
              <w:t>i</w:t>
            </w:r>
            <w:proofErr w:type="spellEnd"/>
          </w:p>
        </w:tc>
      </w:tr>
      <w:tr w:rsidR="00897956" w:rsidRPr="00481D2D" w14:paraId="335FA46A" w14:textId="77777777">
        <w:tc>
          <w:tcPr>
            <w:tcW w:w="851" w:type="dxa"/>
          </w:tcPr>
          <w:p w14:paraId="1C52227F" w14:textId="77777777" w:rsidR="00897956" w:rsidRPr="00481D2D" w:rsidRDefault="00897956">
            <w:pPr>
              <w:pStyle w:val="TAL"/>
            </w:pPr>
            <w:r w:rsidRPr="00481D2D">
              <w:t>1A</w:t>
            </w:r>
          </w:p>
        </w:tc>
        <w:tc>
          <w:tcPr>
            <w:tcW w:w="2665" w:type="dxa"/>
          </w:tcPr>
          <w:p w14:paraId="160222E1" w14:textId="77777777" w:rsidR="00897956" w:rsidRPr="00481D2D" w:rsidRDefault="00897956">
            <w:pPr>
              <w:pStyle w:val="TAL"/>
            </w:pPr>
            <w:r w:rsidRPr="00481D2D">
              <w:t>Accept-Contact</w:t>
            </w:r>
          </w:p>
        </w:tc>
        <w:tc>
          <w:tcPr>
            <w:tcW w:w="1021" w:type="dxa"/>
          </w:tcPr>
          <w:p w14:paraId="6B00C2D0" w14:textId="77777777" w:rsidR="00897956" w:rsidRPr="00481D2D" w:rsidRDefault="00897956">
            <w:pPr>
              <w:pStyle w:val="TAL"/>
            </w:pPr>
            <w:r w:rsidRPr="00481D2D">
              <w:t>[56B] 9.2</w:t>
            </w:r>
          </w:p>
        </w:tc>
        <w:tc>
          <w:tcPr>
            <w:tcW w:w="1021" w:type="dxa"/>
          </w:tcPr>
          <w:p w14:paraId="173EA4CB" w14:textId="77777777" w:rsidR="00897956" w:rsidRPr="00481D2D" w:rsidRDefault="00897956">
            <w:pPr>
              <w:pStyle w:val="TAL"/>
            </w:pPr>
            <w:r w:rsidRPr="00481D2D">
              <w:t>c21</w:t>
            </w:r>
          </w:p>
        </w:tc>
        <w:tc>
          <w:tcPr>
            <w:tcW w:w="1021" w:type="dxa"/>
          </w:tcPr>
          <w:p w14:paraId="5944C3B4" w14:textId="77777777" w:rsidR="00897956" w:rsidRPr="00481D2D" w:rsidRDefault="00897956">
            <w:pPr>
              <w:pStyle w:val="TAL"/>
            </w:pPr>
            <w:r w:rsidRPr="00481D2D">
              <w:t>c21</w:t>
            </w:r>
          </w:p>
        </w:tc>
        <w:tc>
          <w:tcPr>
            <w:tcW w:w="1021" w:type="dxa"/>
          </w:tcPr>
          <w:p w14:paraId="3E14C6ED" w14:textId="77777777" w:rsidR="00897956" w:rsidRPr="00481D2D" w:rsidRDefault="00897956">
            <w:pPr>
              <w:pStyle w:val="TAL"/>
            </w:pPr>
            <w:r w:rsidRPr="00481D2D">
              <w:t>[56B] 9.2</w:t>
            </w:r>
          </w:p>
        </w:tc>
        <w:tc>
          <w:tcPr>
            <w:tcW w:w="1021" w:type="dxa"/>
          </w:tcPr>
          <w:p w14:paraId="3E205993" w14:textId="77777777" w:rsidR="00897956" w:rsidRPr="00481D2D" w:rsidRDefault="00897956">
            <w:pPr>
              <w:pStyle w:val="TAL"/>
            </w:pPr>
            <w:r w:rsidRPr="00481D2D">
              <w:t>c22</w:t>
            </w:r>
          </w:p>
        </w:tc>
        <w:tc>
          <w:tcPr>
            <w:tcW w:w="1021" w:type="dxa"/>
          </w:tcPr>
          <w:p w14:paraId="7A193052" w14:textId="77777777" w:rsidR="00897956" w:rsidRPr="00481D2D" w:rsidRDefault="00897956">
            <w:pPr>
              <w:pStyle w:val="TAL"/>
            </w:pPr>
            <w:r w:rsidRPr="00481D2D">
              <w:t>c22</w:t>
            </w:r>
          </w:p>
        </w:tc>
      </w:tr>
      <w:tr w:rsidR="00897956" w:rsidRPr="00481D2D" w14:paraId="5BF552E3" w14:textId="77777777">
        <w:tc>
          <w:tcPr>
            <w:tcW w:w="851" w:type="dxa"/>
          </w:tcPr>
          <w:p w14:paraId="77333C43" w14:textId="77777777" w:rsidR="00897956" w:rsidRPr="00481D2D" w:rsidRDefault="00897956">
            <w:pPr>
              <w:pStyle w:val="TAL"/>
            </w:pPr>
            <w:r w:rsidRPr="00481D2D">
              <w:t>2</w:t>
            </w:r>
          </w:p>
        </w:tc>
        <w:tc>
          <w:tcPr>
            <w:tcW w:w="2665" w:type="dxa"/>
          </w:tcPr>
          <w:p w14:paraId="039BDAAB" w14:textId="77777777" w:rsidR="00897956" w:rsidRPr="00481D2D" w:rsidRDefault="00897956">
            <w:pPr>
              <w:pStyle w:val="TAL"/>
            </w:pPr>
            <w:r w:rsidRPr="00481D2D">
              <w:t>Accept-Encoding</w:t>
            </w:r>
          </w:p>
        </w:tc>
        <w:tc>
          <w:tcPr>
            <w:tcW w:w="1021" w:type="dxa"/>
          </w:tcPr>
          <w:p w14:paraId="0D207D35" w14:textId="77777777" w:rsidR="00897956" w:rsidRPr="00481D2D" w:rsidRDefault="00897956">
            <w:pPr>
              <w:pStyle w:val="TAL"/>
            </w:pPr>
            <w:r w:rsidRPr="00481D2D">
              <w:t>[26] 20.2</w:t>
            </w:r>
          </w:p>
        </w:tc>
        <w:tc>
          <w:tcPr>
            <w:tcW w:w="1021" w:type="dxa"/>
          </w:tcPr>
          <w:p w14:paraId="32701EBD" w14:textId="77777777" w:rsidR="00897956" w:rsidRPr="00481D2D" w:rsidRDefault="00897956">
            <w:pPr>
              <w:pStyle w:val="TAL"/>
            </w:pPr>
            <w:r w:rsidRPr="00481D2D">
              <w:t>m</w:t>
            </w:r>
          </w:p>
        </w:tc>
        <w:tc>
          <w:tcPr>
            <w:tcW w:w="1021" w:type="dxa"/>
          </w:tcPr>
          <w:p w14:paraId="12581340" w14:textId="77777777" w:rsidR="00897956" w:rsidRPr="00481D2D" w:rsidRDefault="00897956">
            <w:pPr>
              <w:pStyle w:val="TAL"/>
            </w:pPr>
            <w:r w:rsidRPr="00481D2D">
              <w:t>m</w:t>
            </w:r>
          </w:p>
        </w:tc>
        <w:tc>
          <w:tcPr>
            <w:tcW w:w="1021" w:type="dxa"/>
          </w:tcPr>
          <w:p w14:paraId="57E748E1" w14:textId="77777777" w:rsidR="00897956" w:rsidRPr="00481D2D" w:rsidRDefault="00897956">
            <w:pPr>
              <w:pStyle w:val="TAL"/>
            </w:pPr>
            <w:r w:rsidRPr="00481D2D">
              <w:t>[26] 20.2</w:t>
            </w:r>
          </w:p>
        </w:tc>
        <w:tc>
          <w:tcPr>
            <w:tcW w:w="1021" w:type="dxa"/>
          </w:tcPr>
          <w:p w14:paraId="5EE3B647" w14:textId="77777777" w:rsidR="00897956" w:rsidRPr="00481D2D" w:rsidRDefault="00897956">
            <w:pPr>
              <w:pStyle w:val="TAL"/>
            </w:pPr>
            <w:proofErr w:type="spellStart"/>
            <w:r w:rsidRPr="00481D2D">
              <w:t>i</w:t>
            </w:r>
            <w:proofErr w:type="spellEnd"/>
          </w:p>
        </w:tc>
        <w:tc>
          <w:tcPr>
            <w:tcW w:w="1021" w:type="dxa"/>
          </w:tcPr>
          <w:p w14:paraId="60D4BA20" w14:textId="77777777" w:rsidR="00897956" w:rsidRPr="00481D2D" w:rsidRDefault="00897956">
            <w:pPr>
              <w:pStyle w:val="TAL"/>
            </w:pPr>
            <w:proofErr w:type="spellStart"/>
            <w:r w:rsidRPr="00481D2D">
              <w:t>i</w:t>
            </w:r>
            <w:proofErr w:type="spellEnd"/>
          </w:p>
        </w:tc>
      </w:tr>
      <w:tr w:rsidR="00897956" w:rsidRPr="00481D2D" w14:paraId="1E28B49B" w14:textId="77777777">
        <w:tc>
          <w:tcPr>
            <w:tcW w:w="851" w:type="dxa"/>
          </w:tcPr>
          <w:p w14:paraId="6D79B291" w14:textId="77777777" w:rsidR="00897956" w:rsidRPr="00481D2D" w:rsidRDefault="00897956">
            <w:pPr>
              <w:pStyle w:val="TAL"/>
            </w:pPr>
            <w:r w:rsidRPr="00481D2D">
              <w:t>3</w:t>
            </w:r>
          </w:p>
        </w:tc>
        <w:tc>
          <w:tcPr>
            <w:tcW w:w="2665" w:type="dxa"/>
          </w:tcPr>
          <w:p w14:paraId="70C4584A" w14:textId="77777777" w:rsidR="00897956" w:rsidRPr="00481D2D" w:rsidRDefault="00897956">
            <w:pPr>
              <w:pStyle w:val="TAL"/>
            </w:pPr>
            <w:r w:rsidRPr="00481D2D">
              <w:t>Accept-Language</w:t>
            </w:r>
          </w:p>
        </w:tc>
        <w:tc>
          <w:tcPr>
            <w:tcW w:w="1021" w:type="dxa"/>
          </w:tcPr>
          <w:p w14:paraId="377BF336" w14:textId="77777777" w:rsidR="00897956" w:rsidRPr="00481D2D" w:rsidRDefault="00897956">
            <w:pPr>
              <w:pStyle w:val="TAL"/>
            </w:pPr>
            <w:r w:rsidRPr="00481D2D">
              <w:t>[26] 20.3</w:t>
            </w:r>
          </w:p>
        </w:tc>
        <w:tc>
          <w:tcPr>
            <w:tcW w:w="1021" w:type="dxa"/>
          </w:tcPr>
          <w:p w14:paraId="292E40DA" w14:textId="77777777" w:rsidR="00897956" w:rsidRPr="00481D2D" w:rsidRDefault="00897956">
            <w:pPr>
              <w:pStyle w:val="TAL"/>
            </w:pPr>
            <w:r w:rsidRPr="00481D2D">
              <w:t>m</w:t>
            </w:r>
          </w:p>
        </w:tc>
        <w:tc>
          <w:tcPr>
            <w:tcW w:w="1021" w:type="dxa"/>
          </w:tcPr>
          <w:p w14:paraId="6E7AA3B0" w14:textId="77777777" w:rsidR="00897956" w:rsidRPr="00481D2D" w:rsidRDefault="00897956">
            <w:pPr>
              <w:pStyle w:val="TAL"/>
            </w:pPr>
            <w:r w:rsidRPr="00481D2D">
              <w:t>m</w:t>
            </w:r>
          </w:p>
        </w:tc>
        <w:tc>
          <w:tcPr>
            <w:tcW w:w="1021" w:type="dxa"/>
          </w:tcPr>
          <w:p w14:paraId="71E6957D" w14:textId="77777777" w:rsidR="00897956" w:rsidRPr="00481D2D" w:rsidRDefault="00897956">
            <w:pPr>
              <w:pStyle w:val="TAL"/>
            </w:pPr>
            <w:r w:rsidRPr="00481D2D">
              <w:t>[26] 20.3</w:t>
            </w:r>
          </w:p>
        </w:tc>
        <w:tc>
          <w:tcPr>
            <w:tcW w:w="1021" w:type="dxa"/>
          </w:tcPr>
          <w:p w14:paraId="3601D4AC" w14:textId="77777777" w:rsidR="00897956" w:rsidRPr="00481D2D" w:rsidRDefault="00897956">
            <w:pPr>
              <w:pStyle w:val="TAL"/>
            </w:pPr>
            <w:proofErr w:type="spellStart"/>
            <w:r w:rsidRPr="00481D2D">
              <w:t>i</w:t>
            </w:r>
            <w:proofErr w:type="spellEnd"/>
          </w:p>
        </w:tc>
        <w:tc>
          <w:tcPr>
            <w:tcW w:w="1021" w:type="dxa"/>
          </w:tcPr>
          <w:p w14:paraId="7F48927D" w14:textId="77777777" w:rsidR="00897956" w:rsidRPr="00481D2D" w:rsidRDefault="00897956">
            <w:pPr>
              <w:pStyle w:val="TAL"/>
            </w:pPr>
            <w:proofErr w:type="spellStart"/>
            <w:r w:rsidRPr="00481D2D">
              <w:t>i</w:t>
            </w:r>
            <w:proofErr w:type="spellEnd"/>
          </w:p>
        </w:tc>
      </w:tr>
      <w:tr w:rsidR="00897956" w:rsidRPr="00481D2D" w14:paraId="192EA893" w14:textId="77777777">
        <w:tc>
          <w:tcPr>
            <w:tcW w:w="851" w:type="dxa"/>
          </w:tcPr>
          <w:p w14:paraId="1AA56711" w14:textId="77777777" w:rsidR="00897956" w:rsidRPr="00481D2D" w:rsidRDefault="00897956">
            <w:pPr>
              <w:pStyle w:val="TAL"/>
            </w:pPr>
            <w:r w:rsidRPr="00481D2D">
              <w:t>3A</w:t>
            </w:r>
          </w:p>
        </w:tc>
        <w:tc>
          <w:tcPr>
            <w:tcW w:w="2665" w:type="dxa"/>
          </w:tcPr>
          <w:p w14:paraId="566FB8F6" w14:textId="77777777" w:rsidR="00897956" w:rsidRPr="00481D2D" w:rsidRDefault="00897956">
            <w:pPr>
              <w:pStyle w:val="TAL"/>
            </w:pPr>
            <w:r w:rsidRPr="00481D2D">
              <w:t>Allow</w:t>
            </w:r>
          </w:p>
        </w:tc>
        <w:tc>
          <w:tcPr>
            <w:tcW w:w="1021" w:type="dxa"/>
          </w:tcPr>
          <w:p w14:paraId="1717A1A4" w14:textId="77777777" w:rsidR="00897956" w:rsidRPr="00481D2D" w:rsidRDefault="00897956">
            <w:pPr>
              <w:pStyle w:val="TAL"/>
            </w:pPr>
            <w:r w:rsidRPr="00481D2D">
              <w:t>[26] 20.5</w:t>
            </w:r>
          </w:p>
        </w:tc>
        <w:tc>
          <w:tcPr>
            <w:tcW w:w="1021" w:type="dxa"/>
          </w:tcPr>
          <w:p w14:paraId="00A0D61E" w14:textId="77777777" w:rsidR="00897956" w:rsidRPr="00481D2D" w:rsidRDefault="00897956">
            <w:pPr>
              <w:pStyle w:val="TAL"/>
            </w:pPr>
            <w:r w:rsidRPr="00481D2D">
              <w:t>m</w:t>
            </w:r>
          </w:p>
        </w:tc>
        <w:tc>
          <w:tcPr>
            <w:tcW w:w="1021" w:type="dxa"/>
          </w:tcPr>
          <w:p w14:paraId="3542DF97" w14:textId="77777777" w:rsidR="00897956" w:rsidRPr="00481D2D" w:rsidRDefault="00897956">
            <w:pPr>
              <w:pStyle w:val="TAL"/>
            </w:pPr>
            <w:r w:rsidRPr="00481D2D">
              <w:t>m</w:t>
            </w:r>
          </w:p>
        </w:tc>
        <w:tc>
          <w:tcPr>
            <w:tcW w:w="1021" w:type="dxa"/>
          </w:tcPr>
          <w:p w14:paraId="61888184" w14:textId="77777777" w:rsidR="00897956" w:rsidRPr="00481D2D" w:rsidRDefault="00897956">
            <w:pPr>
              <w:pStyle w:val="TAL"/>
            </w:pPr>
            <w:r w:rsidRPr="00481D2D">
              <w:t>[26] 20.5</w:t>
            </w:r>
          </w:p>
        </w:tc>
        <w:tc>
          <w:tcPr>
            <w:tcW w:w="1021" w:type="dxa"/>
          </w:tcPr>
          <w:p w14:paraId="4CDD8C3E" w14:textId="77777777" w:rsidR="00897956" w:rsidRPr="00481D2D" w:rsidRDefault="00897956">
            <w:pPr>
              <w:pStyle w:val="TAL"/>
            </w:pPr>
            <w:proofErr w:type="spellStart"/>
            <w:r w:rsidRPr="00481D2D">
              <w:t>i</w:t>
            </w:r>
            <w:proofErr w:type="spellEnd"/>
          </w:p>
        </w:tc>
        <w:tc>
          <w:tcPr>
            <w:tcW w:w="1021" w:type="dxa"/>
          </w:tcPr>
          <w:p w14:paraId="6A59FC3D" w14:textId="77777777" w:rsidR="00897956" w:rsidRPr="00481D2D" w:rsidRDefault="00897956">
            <w:pPr>
              <w:pStyle w:val="TAL"/>
            </w:pPr>
            <w:proofErr w:type="spellStart"/>
            <w:r w:rsidRPr="00481D2D">
              <w:t>i</w:t>
            </w:r>
            <w:proofErr w:type="spellEnd"/>
          </w:p>
        </w:tc>
      </w:tr>
      <w:tr w:rsidR="00897956" w:rsidRPr="00481D2D" w14:paraId="301598A5" w14:textId="77777777">
        <w:tc>
          <w:tcPr>
            <w:tcW w:w="851" w:type="dxa"/>
          </w:tcPr>
          <w:p w14:paraId="2E05BEE9" w14:textId="77777777" w:rsidR="00897956" w:rsidRPr="00481D2D" w:rsidRDefault="00897956">
            <w:pPr>
              <w:pStyle w:val="TAL"/>
            </w:pPr>
            <w:r w:rsidRPr="00481D2D">
              <w:t>4</w:t>
            </w:r>
          </w:p>
        </w:tc>
        <w:tc>
          <w:tcPr>
            <w:tcW w:w="2665" w:type="dxa"/>
          </w:tcPr>
          <w:p w14:paraId="2D79AA44" w14:textId="77777777" w:rsidR="00897956" w:rsidRPr="00481D2D" w:rsidRDefault="00897956">
            <w:pPr>
              <w:pStyle w:val="TAL"/>
            </w:pPr>
            <w:r w:rsidRPr="00481D2D">
              <w:t>Allow-Events</w:t>
            </w:r>
          </w:p>
        </w:tc>
        <w:tc>
          <w:tcPr>
            <w:tcW w:w="1021" w:type="dxa"/>
          </w:tcPr>
          <w:p w14:paraId="2F85C055" w14:textId="77777777" w:rsidR="00897956" w:rsidRPr="00481D2D" w:rsidRDefault="00897956">
            <w:pPr>
              <w:pStyle w:val="TAL"/>
            </w:pPr>
            <w:r w:rsidRPr="00481D2D">
              <w:t xml:space="preserve">[28] </w:t>
            </w:r>
            <w:r w:rsidR="008809F3" w:rsidRPr="00481D2D">
              <w:t>8</w:t>
            </w:r>
            <w:r w:rsidRPr="00481D2D">
              <w:t>.2.2</w:t>
            </w:r>
          </w:p>
        </w:tc>
        <w:tc>
          <w:tcPr>
            <w:tcW w:w="1021" w:type="dxa"/>
          </w:tcPr>
          <w:p w14:paraId="39303740" w14:textId="77777777" w:rsidR="00897956" w:rsidRPr="00481D2D" w:rsidRDefault="00897956">
            <w:pPr>
              <w:pStyle w:val="TAL"/>
            </w:pPr>
            <w:r w:rsidRPr="00481D2D">
              <w:t>m</w:t>
            </w:r>
          </w:p>
        </w:tc>
        <w:tc>
          <w:tcPr>
            <w:tcW w:w="1021" w:type="dxa"/>
          </w:tcPr>
          <w:p w14:paraId="09C458D6" w14:textId="77777777" w:rsidR="00897956" w:rsidRPr="00481D2D" w:rsidRDefault="00897956">
            <w:pPr>
              <w:pStyle w:val="TAL"/>
            </w:pPr>
            <w:r w:rsidRPr="00481D2D">
              <w:t>m</w:t>
            </w:r>
          </w:p>
        </w:tc>
        <w:tc>
          <w:tcPr>
            <w:tcW w:w="1021" w:type="dxa"/>
          </w:tcPr>
          <w:p w14:paraId="4C90C143" w14:textId="77777777" w:rsidR="00897956" w:rsidRPr="00481D2D" w:rsidRDefault="00897956">
            <w:pPr>
              <w:pStyle w:val="TAL"/>
            </w:pPr>
            <w:r w:rsidRPr="00481D2D">
              <w:t xml:space="preserve">[28] </w:t>
            </w:r>
            <w:r w:rsidR="008809F3" w:rsidRPr="00481D2D">
              <w:t>8</w:t>
            </w:r>
            <w:r w:rsidRPr="00481D2D">
              <w:t>.2.2</w:t>
            </w:r>
          </w:p>
        </w:tc>
        <w:tc>
          <w:tcPr>
            <w:tcW w:w="1021" w:type="dxa"/>
          </w:tcPr>
          <w:p w14:paraId="68531808" w14:textId="77777777" w:rsidR="00897956" w:rsidRPr="00481D2D" w:rsidRDefault="00897956">
            <w:pPr>
              <w:pStyle w:val="TAL"/>
            </w:pPr>
            <w:r w:rsidRPr="00481D2D">
              <w:t>c1</w:t>
            </w:r>
          </w:p>
        </w:tc>
        <w:tc>
          <w:tcPr>
            <w:tcW w:w="1021" w:type="dxa"/>
          </w:tcPr>
          <w:p w14:paraId="56CDCBF0" w14:textId="77777777" w:rsidR="00897956" w:rsidRPr="00481D2D" w:rsidRDefault="00897956">
            <w:pPr>
              <w:pStyle w:val="TAL"/>
            </w:pPr>
            <w:r w:rsidRPr="00481D2D">
              <w:t>c1</w:t>
            </w:r>
          </w:p>
        </w:tc>
      </w:tr>
      <w:tr w:rsidR="00897956" w:rsidRPr="00481D2D" w14:paraId="5673AAC4" w14:textId="77777777">
        <w:tc>
          <w:tcPr>
            <w:tcW w:w="851" w:type="dxa"/>
          </w:tcPr>
          <w:p w14:paraId="478DBF58" w14:textId="77777777" w:rsidR="00897956" w:rsidRPr="00481D2D" w:rsidRDefault="00897956">
            <w:pPr>
              <w:pStyle w:val="TAL"/>
            </w:pPr>
            <w:r w:rsidRPr="00481D2D">
              <w:t>5</w:t>
            </w:r>
          </w:p>
        </w:tc>
        <w:tc>
          <w:tcPr>
            <w:tcW w:w="2665" w:type="dxa"/>
          </w:tcPr>
          <w:p w14:paraId="23F25ECC" w14:textId="77777777" w:rsidR="00897956" w:rsidRPr="00481D2D" w:rsidRDefault="00897956">
            <w:pPr>
              <w:pStyle w:val="TAL"/>
            </w:pPr>
            <w:r w:rsidRPr="00481D2D">
              <w:t>Authorization</w:t>
            </w:r>
          </w:p>
        </w:tc>
        <w:tc>
          <w:tcPr>
            <w:tcW w:w="1021" w:type="dxa"/>
          </w:tcPr>
          <w:p w14:paraId="242B8B0F" w14:textId="77777777" w:rsidR="00897956" w:rsidRPr="00481D2D" w:rsidRDefault="00897956">
            <w:pPr>
              <w:pStyle w:val="TAL"/>
            </w:pPr>
            <w:r w:rsidRPr="00481D2D">
              <w:t>[26] 20.7</w:t>
            </w:r>
          </w:p>
        </w:tc>
        <w:tc>
          <w:tcPr>
            <w:tcW w:w="1021" w:type="dxa"/>
          </w:tcPr>
          <w:p w14:paraId="358274D9" w14:textId="77777777" w:rsidR="00897956" w:rsidRPr="00481D2D" w:rsidRDefault="00897956">
            <w:pPr>
              <w:pStyle w:val="TAL"/>
            </w:pPr>
            <w:r w:rsidRPr="00481D2D">
              <w:t>m</w:t>
            </w:r>
          </w:p>
        </w:tc>
        <w:tc>
          <w:tcPr>
            <w:tcW w:w="1021" w:type="dxa"/>
          </w:tcPr>
          <w:p w14:paraId="68C97DB9" w14:textId="77777777" w:rsidR="00897956" w:rsidRPr="00481D2D" w:rsidRDefault="00897956">
            <w:pPr>
              <w:pStyle w:val="TAL"/>
            </w:pPr>
            <w:r w:rsidRPr="00481D2D">
              <w:t>m</w:t>
            </w:r>
          </w:p>
        </w:tc>
        <w:tc>
          <w:tcPr>
            <w:tcW w:w="1021" w:type="dxa"/>
          </w:tcPr>
          <w:p w14:paraId="14E91AB2" w14:textId="77777777" w:rsidR="00897956" w:rsidRPr="00481D2D" w:rsidRDefault="00897956">
            <w:pPr>
              <w:pStyle w:val="TAL"/>
            </w:pPr>
            <w:r w:rsidRPr="00481D2D">
              <w:t>[26] 20.7</w:t>
            </w:r>
          </w:p>
        </w:tc>
        <w:tc>
          <w:tcPr>
            <w:tcW w:w="1021" w:type="dxa"/>
          </w:tcPr>
          <w:p w14:paraId="4DB1D523" w14:textId="77777777" w:rsidR="00897956" w:rsidRPr="00481D2D" w:rsidRDefault="00897956">
            <w:pPr>
              <w:pStyle w:val="TAL"/>
            </w:pPr>
            <w:proofErr w:type="spellStart"/>
            <w:r w:rsidRPr="00481D2D">
              <w:t>i</w:t>
            </w:r>
            <w:proofErr w:type="spellEnd"/>
          </w:p>
        </w:tc>
        <w:tc>
          <w:tcPr>
            <w:tcW w:w="1021" w:type="dxa"/>
          </w:tcPr>
          <w:p w14:paraId="3A4A7B94" w14:textId="77777777" w:rsidR="00897956" w:rsidRPr="00481D2D" w:rsidRDefault="00897956">
            <w:pPr>
              <w:pStyle w:val="TAL"/>
            </w:pPr>
            <w:proofErr w:type="spellStart"/>
            <w:r w:rsidRPr="00481D2D">
              <w:t>i</w:t>
            </w:r>
            <w:proofErr w:type="spellEnd"/>
          </w:p>
        </w:tc>
      </w:tr>
      <w:tr w:rsidR="00897956" w:rsidRPr="00481D2D" w14:paraId="474B5352" w14:textId="77777777">
        <w:tc>
          <w:tcPr>
            <w:tcW w:w="851" w:type="dxa"/>
          </w:tcPr>
          <w:p w14:paraId="2E6AFE6A" w14:textId="77777777" w:rsidR="00897956" w:rsidRPr="00481D2D" w:rsidRDefault="00897956">
            <w:pPr>
              <w:pStyle w:val="TAL"/>
            </w:pPr>
            <w:r w:rsidRPr="00481D2D">
              <w:t>6</w:t>
            </w:r>
          </w:p>
        </w:tc>
        <w:tc>
          <w:tcPr>
            <w:tcW w:w="2665" w:type="dxa"/>
          </w:tcPr>
          <w:p w14:paraId="59AF00D9" w14:textId="77777777" w:rsidR="00897956" w:rsidRPr="00481D2D" w:rsidRDefault="00897956">
            <w:pPr>
              <w:pStyle w:val="TAL"/>
            </w:pPr>
            <w:r w:rsidRPr="00481D2D">
              <w:t>Call-ID</w:t>
            </w:r>
          </w:p>
        </w:tc>
        <w:tc>
          <w:tcPr>
            <w:tcW w:w="1021" w:type="dxa"/>
          </w:tcPr>
          <w:p w14:paraId="29C06498" w14:textId="77777777" w:rsidR="00897956" w:rsidRPr="00481D2D" w:rsidRDefault="00897956">
            <w:pPr>
              <w:pStyle w:val="TAL"/>
            </w:pPr>
            <w:r w:rsidRPr="00481D2D">
              <w:t>[26] 20.8</w:t>
            </w:r>
          </w:p>
        </w:tc>
        <w:tc>
          <w:tcPr>
            <w:tcW w:w="1021" w:type="dxa"/>
          </w:tcPr>
          <w:p w14:paraId="54DFD3F0" w14:textId="77777777" w:rsidR="00897956" w:rsidRPr="00481D2D" w:rsidRDefault="00897956">
            <w:pPr>
              <w:pStyle w:val="TAL"/>
            </w:pPr>
            <w:r w:rsidRPr="00481D2D">
              <w:t>m</w:t>
            </w:r>
          </w:p>
        </w:tc>
        <w:tc>
          <w:tcPr>
            <w:tcW w:w="1021" w:type="dxa"/>
          </w:tcPr>
          <w:p w14:paraId="29D28B49" w14:textId="77777777" w:rsidR="00897956" w:rsidRPr="00481D2D" w:rsidRDefault="00897956">
            <w:pPr>
              <w:pStyle w:val="TAL"/>
            </w:pPr>
            <w:r w:rsidRPr="00481D2D">
              <w:t>m</w:t>
            </w:r>
          </w:p>
        </w:tc>
        <w:tc>
          <w:tcPr>
            <w:tcW w:w="1021" w:type="dxa"/>
          </w:tcPr>
          <w:p w14:paraId="0D3634FB" w14:textId="77777777" w:rsidR="00897956" w:rsidRPr="00481D2D" w:rsidRDefault="00897956">
            <w:pPr>
              <w:pStyle w:val="TAL"/>
            </w:pPr>
            <w:r w:rsidRPr="00481D2D">
              <w:t>[26] 20.8</w:t>
            </w:r>
          </w:p>
        </w:tc>
        <w:tc>
          <w:tcPr>
            <w:tcW w:w="1021" w:type="dxa"/>
          </w:tcPr>
          <w:p w14:paraId="739B4344" w14:textId="77777777" w:rsidR="00897956" w:rsidRPr="00481D2D" w:rsidRDefault="00897956">
            <w:pPr>
              <w:pStyle w:val="TAL"/>
            </w:pPr>
            <w:r w:rsidRPr="00481D2D">
              <w:t>m</w:t>
            </w:r>
          </w:p>
        </w:tc>
        <w:tc>
          <w:tcPr>
            <w:tcW w:w="1021" w:type="dxa"/>
          </w:tcPr>
          <w:p w14:paraId="26708FDA" w14:textId="77777777" w:rsidR="00897956" w:rsidRPr="00481D2D" w:rsidRDefault="00897956">
            <w:pPr>
              <w:pStyle w:val="TAL"/>
            </w:pPr>
            <w:r w:rsidRPr="00481D2D">
              <w:t>m</w:t>
            </w:r>
          </w:p>
        </w:tc>
      </w:tr>
      <w:tr w:rsidR="00BE6D41" w:rsidRPr="00481D2D" w14:paraId="5AAAE81E" w14:textId="77777777">
        <w:tc>
          <w:tcPr>
            <w:tcW w:w="851" w:type="dxa"/>
          </w:tcPr>
          <w:p w14:paraId="2FC84250" w14:textId="77777777" w:rsidR="00BE6D41" w:rsidRPr="00481D2D" w:rsidRDefault="00BE6D41">
            <w:pPr>
              <w:pStyle w:val="TAL"/>
            </w:pPr>
            <w:r w:rsidRPr="00481D2D">
              <w:t>6A</w:t>
            </w:r>
          </w:p>
        </w:tc>
        <w:tc>
          <w:tcPr>
            <w:tcW w:w="2665" w:type="dxa"/>
          </w:tcPr>
          <w:p w14:paraId="30A4C284" w14:textId="77777777" w:rsidR="00BE6D41" w:rsidRPr="00481D2D" w:rsidRDefault="00BE6D41">
            <w:pPr>
              <w:pStyle w:val="TAL"/>
            </w:pPr>
            <w:r w:rsidRPr="00481D2D">
              <w:t>Call-Info</w:t>
            </w:r>
          </w:p>
        </w:tc>
        <w:tc>
          <w:tcPr>
            <w:tcW w:w="1021" w:type="dxa"/>
          </w:tcPr>
          <w:p w14:paraId="3BC7186C" w14:textId="77777777" w:rsidR="00BE6D41" w:rsidRPr="00481D2D" w:rsidRDefault="00BE6D41">
            <w:pPr>
              <w:pStyle w:val="TAL"/>
            </w:pPr>
            <w:r w:rsidRPr="00481D2D">
              <w:t>[26] 20.9</w:t>
            </w:r>
          </w:p>
        </w:tc>
        <w:tc>
          <w:tcPr>
            <w:tcW w:w="1021" w:type="dxa"/>
          </w:tcPr>
          <w:p w14:paraId="6000B23C" w14:textId="77777777" w:rsidR="00BE6D41" w:rsidRPr="00481D2D" w:rsidRDefault="00BE6D41">
            <w:pPr>
              <w:pStyle w:val="TAL"/>
            </w:pPr>
            <w:r w:rsidRPr="00481D2D">
              <w:t>m</w:t>
            </w:r>
          </w:p>
        </w:tc>
        <w:tc>
          <w:tcPr>
            <w:tcW w:w="1021" w:type="dxa"/>
          </w:tcPr>
          <w:p w14:paraId="15C2A12F" w14:textId="77777777" w:rsidR="00BE6D41" w:rsidRPr="00481D2D" w:rsidRDefault="00BE6D41">
            <w:pPr>
              <w:pStyle w:val="TAL"/>
            </w:pPr>
            <w:r w:rsidRPr="00481D2D">
              <w:t>m</w:t>
            </w:r>
          </w:p>
        </w:tc>
        <w:tc>
          <w:tcPr>
            <w:tcW w:w="1021" w:type="dxa"/>
          </w:tcPr>
          <w:p w14:paraId="66AE4570" w14:textId="77777777" w:rsidR="00BE6D41" w:rsidRPr="00481D2D" w:rsidRDefault="00BE6D41">
            <w:pPr>
              <w:pStyle w:val="TAL"/>
            </w:pPr>
            <w:r w:rsidRPr="00481D2D">
              <w:t>[26] 20.9</w:t>
            </w:r>
          </w:p>
        </w:tc>
        <w:tc>
          <w:tcPr>
            <w:tcW w:w="1021" w:type="dxa"/>
          </w:tcPr>
          <w:p w14:paraId="46AAD0D3" w14:textId="77777777" w:rsidR="00BE6D41" w:rsidRPr="00481D2D" w:rsidRDefault="00BE6D41">
            <w:pPr>
              <w:pStyle w:val="TAL"/>
            </w:pPr>
            <w:r w:rsidRPr="00481D2D">
              <w:t>c2</w:t>
            </w:r>
            <w:r w:rsidR="00733E31" w:rsidRPr="00481D2D">
              <w:t>8</w:t>
            </w:r>
          </w:p>
        </w:tc>
        <w:tc>
          <w:tcPr>
            <w:tcW w:w="1021" w:type="dxa"/>
          </w:tcPr>
          <w:p w14:paraId="221A0127" w14:textId="77777777" w:rsidR="00BE6D41" w:rsidRPr="00481D2D" w:rsidRDefault="00BE6D41">
            <w:pPr>
              <w:pStyle w:val="TAL"/>
            </w:pPr>
            <w:r w:rsidRPr="00481D2D">
              <w:t>c2</w:t>
            </w:r>
            <w:r w:rsidR="00733E31" w:rsidRPr="00481D2D">
              <w:t>8</w:t>
            </w:r>
          </w:p>
        </w:tc>
      </w:tr>
      <w:tr w:rsidR="00B825C0" w:rsidRPr="00481D2D" w14:paraId="72EE90D1" w14:textId="77777777" w:rsidTr="00C621C9">
        <w:tc>
          <w:tcPr>
            <w:tcW w:w="851" w:type="dxa"/>
          </w:tcPr>
          <w:p w14:paraId="6997B484" w14:textId="77777777" w:rsidR="00B825C0" w:rsidRPr="00481D2D" w:rsidRDefault="00B825C0" w:rsidP="00C621C9">
            <w:pPr>
              <w:pStyle w:val="TAL"/>
            </w:pPr>
            <w:r w:rsidRPr="00481D2D">
              <w:t>6B</w:t>
            </w:r>
          </w:p>
        </w:tc>
        <w:tc>
          <w:tcPr>
            <w:tcW w:w="2665" w:type="dxa"/>
          </w:tcPr>
          <w:p w14:paraId="7BF52230" w14:textId="77777777" w:rsidR="00B825C0" w:rsidRPr="00481D2D" w:rsidRDefault="00B825C0" w:rsidP="00C621C9">
            <w:pPr>
              <w:pStyle w:val="TAL"/>
            </w:pPr>
            <w:r w:rsidRPr="00481D2D">
              <w:rPr>
                <w:lang w:eastAsia="zh-CN"/>
              </w:rPr>
              <w:t>Cellular-Network-Info</w:t>
            </w:r>
          </w:p>
        </w:tc>
        <w:tc>
          <w:tcPr>
            <w:tcW w:w="1021" w:type="dxa"/>
          </w:tcPr>
          <w:p w14:paraId="062D7D68" w14:textId="77777777" w:rsidR="00B825C0" w:rsidRPr="00481D2D" w:rsidRDefault="00B825C0" w:rsidP="00C621C9">
            <w:pPr>
              <w:pStyle w:val="TAL"/>
            </w:pPr>
            <w:r w:rsidRPr="00481D2D">
              <w:t>7.2.</w:t>
            </w:r>
            <w:r w:rsidR="002140EB" w:rsidRPr="00481D2D">
              <w:t>15</w:t>
            </w:r>
          </w:p>
        </w:tc>
        <w:tc>
          <w:tcPr>
            <w:tcW w:w="1021" w:type="dxa"/>
          </w:tcPr>
          <w:p w14:paraId="1A30BCE6" w14:textId="77777777" w:rsidR="00B825C0" w:rsidRPr="00481D2D" w:rsidRDefault="00B825C0" w:rsidP="00C621C9">
            <w:pPr>
              <w:pStyle w:val="TAL"/>
            </w:pPr>
            <w:r w:rsidRPr="00481D2D">
              <w:t>n/a</w:t>
            </w:r>
          </w:p>
        </w:tc>
        <w:tc>
          <w:tcPr>
            <w:tcW w:w="1021" w:type="dxa"/>
          </w:tcPr>
          <w:p w14:paraId="5ACB8D48" w14:textId="77777777" w:rsidR="00B825C0" w:rsidRPr="00481D2D" w:rsidRDefault="00B825C0" w:rsidP="00C621C9">
            <w:pPr>
              <w:pStyle w:val="TAL"/>
            </w:pPr>
            <w:r w:rsidRPr="00481D2D">
              <w:t>c43</w:t>
            </w:r>
          </w:p>
        </w:tc>
        <w:tc>
          <w:tcPr>
            <w:tcW w:w="1021" w:type="dxa"/>
          </w:tcPr>
          <w:p w14:paraId="4DF7F92B" w14:textId="77777777" w:rsidR="00B825C0" w:rsidRPr="00481D2D" w:rsidRDefault="00B825C0" w:rsidP="00C621C9">
            <w:pPr>
              <w:pStyle w:val="TAL"/>
            </w:pPr>
            <w:r w:rsidRPr="00481D2D">
              <w:t>7.2.</w:t>
            </w:r>
            <w:r w:rsidR="002140EB" w:rsidRPr="00481D2D">
              <w:t>15</w:t>
            </w:r>
          </w:p>
        </w:tc>
        <w:tc>
          <w:tcPr>
            <w:tcW w:w="1021" w:type="dxa"/>
          </w:tcPr>
          <w:p w14:paraId="3D1EC3AF" w14:textId="77777777" w:rsidR="00B825C0" w:rsidRPr="00481D2D" w:rsidRDefault="00B825C0" w:rsidP="00C621C9">
            <w:pPr>
              <w:pStyle w:val="TAL"/>
            </w:pPr>
            <w:r w:rsidRPr="00481D2D">
              <w:t>n/a</w:t>
            </w:r>
          </w:p>
        </w:tc>
        <w:tc>
          <w:tcPr>
            <w:tcW w:w="1021" w:type="dxa"/>
          </w:tcPr>
          <w:p w14:paraId="6045DAFA" w14:textId="77777777" w:rsidR="00B825C0" w:rsidRPr="00481D2D" w:rsidRDefault="00B825C0" w:rsidP="00C621C9">
            <w:pPr>
              <w:pStyle w:val="TAL"/>
            </w:pPr>
            <w:r w:rsidRPr="00481D2D">
              <w:t>c44</w:t>
            </w:r>
          </w:p>
        </w:tc>
      </w:tr>
      <w:tr w:rsidR="00BE6D41" w:rsidRPr="00481D2D" w14:paraId="7221F356" w14:textId="77777777">
        <w:tc>
          <w:tcPr>
            <w:tcW w:w="851" w:type="dxa"/>
          </w:tcPr>
          <w:p w14:paraId="4536A6A0" w14:textId="77777777" w:rsidR="00BE6D41" w:rsidRPr="00481D2D" w:rsidRDefault="00BE6D41">
            <w:pPr>
              <w:pStyle w:val="TAL"/>
            </w:pPr>
            <w:r w:rsidRPr="00481D2D">
              <w:t>6</w:t>
            </w:r>
            <w:r w:rsidR="00B825C0" w:rsidRPr="00481D2D">
              <w:t>C</w:t>
            </w:r>
          </w:p>
        </w:tc>
        <w:tc>
          <w:tcPr>
            <w:tcW w:w="2665" w:type="dxa"/>
          </w:tcPr>
          <w:p w14:paraId="5CA315F9" w14:textId="77777777" w:rsidR="00BE6D41" w:rsidRPr="00481D2D" w:rsidRDefault="00BE6D41">
            <w:pPr>
              <w:pStyle w:val="TAL"/>
            </w:pPr>
            <w:r w:rsidRPr="00481D2D">
              <w:t>Contact</w:t>
            </w:r>
          </w:p>
        </w:tc>
        <w:tc>
          <w:tcPr>
            <w:tcW w:w="1021" w:type="dxa"/>
          </w:tcPr>
          <w:p w14:paraId="778EE717" w14:textId="77777777" w:rsidR="00BE6D41" w:rsidRPr="00481D2D" w:rsidRDefault="00BE6D41">
            <w:pPr>
              <w:pStyle w:val="TAL"/>
            </w:pPr>
            <w:r w:rsidRPr="00481D2D">
              <w:t>[26] 20.10</w:t>
            </w:r>
          </w:p>
        </w:tc>
        <w:tc>
          <w:tcPr>
            <w:tcW w:w="1021" w:type="dxa"/>
          </w:tcPr>
          <w:p w14:paraId="4044644D" w14:textId="77777777" w:rsidR="00BE6D41" w:rsidRPr="00481D2D" w:rsidRDefault="00BE6D41">
            <w:pPr>
              <w:pStyle w:val="TAL"/>
            </w:pPr>
            <w:r w:rsidRPr="00481D2D">
              <w:t>m</w:t>
            </w:r>
          </w:p>
        </w:tc>
        <w:tc>
          <w:tcPr>
            <w:tcW w:w="1021" w:type="dxa"/>
          </w:tcPr>
          <w:p w14:paraId="1AC8BD0F" w14:textId="77777777" w:rsidR="00BE6D41" w:rsidRPr="00481D2D" w:rsidRDefault="00BE6D41">
            <w:pPr>
              <w:pStyle w:val="TAL"/>
            </w:pPr>
            <w:r w:rsidRPr="00481D2D">
              <w:t>m</w:t>
            </w:r>
          </w:p>
        </w:tc>
        <w:tc>
          <w:tcPr>
            <w:tcW w:w="1021" w:type="dxa"/>
          </w:tcPr>
          <w:p w14:paraId="2209AF2F" w14:textId="77777777" w:rsidR="00BE6D41" w:rsidRPr="00481D2D" w:rsidRDefault="00BE6D41">
            <w:pPr>
              <w:pStyle w:val="TAL"/>
            </w:pPr>
            <w:r w:rsidRPr="00481D2D">
              <w:t>[26] 20.10</w:t>
            </w:r>
          </w:p>
        </w:tc>
        <w:tc>
          <w:tcPr>
            <w:tcW w:w="1021" w:type="dxa"/>
          </w:tcPr>
          <w:p w14:paraId="68926388" w14:textId="77777777" w:rsidR="00BE6D41" w:rsidRPr="00481D2D" w:rsidRDefault="00BE6D41">
            <w:pPr>
              <w:pStyle w:val="TAL"/>
            </w:pPr>
            <w:proofErr w:type="spellStart"/>
            <w:r w:rsidRPr="00481D2D">
              <w:t>i</w:t>
            </w:r>
            <w:proofErr w:type="spellEnd"/>
          </w:p>
        </w:tc>
        <w:tc>
          <w:tcPr>
            <w:tcW w:w="1021" w:type="dxa"/>
          </w:tcPr>
          <w:p w14:paraId="530140DB" w14:textId="77777777" w:rsidR="00BE6D41" w:rsidRPr="00481D2D" w:rsidRDefault="00BE6D41">
            <w:pPr>
              <w:pStyle w:val="TAL"/>
            </w:pPr>
            <w:proofErr w:type="spellStart"/>
            <w:r w:rsidRPr="00481D2D">
              <w:t>i</w:t>
            </w:r>
            <w:proofErr w:type="spellEnd"/>
          </w:p>
        </w:tc>
      </w:tr>
      <w:tr w:rsidR="00BE6D41" w:rsidRPr="00481D2D" w14:paraId="455D3F9E" w14:textId="77777777">
        <w:tc>
          <w:tcPr>
            <w:tcW w:w="851" w:type="dxa"/>
          </w:tcPr>
          <w:p w14:paraId="1B812C05" w14:textId="77777777" w:rsidR="00BE6D41" w:rsidRPr="00481D2D" w:rsidRDefault="00BE6D41">
            <w:pPr>
              <w:pStyle w:val="TAL"/>
            </w:pPr>
            <w:r w:rsidRPr="00481D2D">
              <w:t>7</w:t>
            </w:r>
          </w:p>
        </w:tc>
        <w:tc>
          <w:tcPr>
            <w:tcW w:w="2665" w:type="dxa"/>
          </w:tcPr>
          <w:p w14:paraId="4582865F" w14:textId="77777777" w:rsidR="00BE6D41" w:rsidRPr="00481D2D" w:rsidRDefault="00BE6D41">
            <w:pPr>
              <w:pStyle w:val="TAL"/>
            </w:pPr>
            <w:r w:rsidRPr="00481D2D">
              <w:t>Content-Disposition</w:t>
            </w:r>
          </w:p>
        </w:tc>
        <w:tc>
          <w:tcPr>
            <w:tcW w:w="1021" w:type="dxa"/>
          </w:tcPr>
          <w:p w14:paraId="3B69BA16" w14:textId="77777777" w:rsidR="00BE6D41" w:rsidRPr="00481D2D" w:rsidRDefault="00BE6D41">
            <w:pPr>
              <w:pStyle w:val="TAL"/>
            </w:pPr>
            <w:r w:rsidRPr="00481D2D">
              <w:t>[26] 20.11</w:t>
            </w:r>
          </w:p>
        </w:tc>
        <w:tc>
          <w:tcPr>
            <w:tcW w:w="1021" w:type="dxa"/>
          </w:tcPr>
          <w:p w14:paraId="6214B415" w14:textId="77777777" w:rsidR="00BE6D41" w:rsidRPr="00481D2D" w:rsidRDefault="00BE6D41">
            <w:pPr>
              <w:pStyle w:val="TAL"/>
            </w:pPr>
            <w:r w:rsidRPr="00481D2D">
              <w:t>m</w:t>
            </w:r>
          </w:p>
        </w:tc>
        <w:tc>
          <w:tcPr>
            <w:tcW w:w="1021" w:type="dxa"/>
          </w:tcPr>
          <w:p w14:paraId="4F4D7E84" w14:textId="77777777" w:rsidR="00BE6D41" w:rsidRPr="00481D2D" w:rsidRDefault="00BE6D41">
            <w:pPr>
              <w:pStyle w:val="TAL"/>
            </w:pPr>
            <w:r w:rsidRPr="00481D2D">
              <w:t>m</w:t>
            </w:r>
          </w:p>
        </w:tc>
        <w:tc>
          <w:tcPr>
            <w:tcW w:w="1021" w:type="dxa"/>
          </w:tcPr>
          <w:p w14:paraId="6AFB7594" w14:textId="77777777" w:rsidR="00BE6D41" w:rsidRPr="00481D2D" w:rsidRDefault="00BE6D41">
            <w:pPr>
              <w:pStyle w:val="TAL"/>
            </w:pPr>
            <w:r w:rsidRPr="00481D2D">
              <w:t>[26] 20.11</w:t>
            </w:r>
          </w:p>
        </w:tc>
        <w:tc>
          <w:tcPr>
            <w:tcW w:w="1021" w:type="dxa"/>
          </w:tcPr>
          <w:p w14:paraId="4BDA909F" w14:textId="77777777" w:rsidR="00BE6D41" w:rsidRPr="00481D2D" w:rsidRDefault="00BE6D41">
            <w:pPr>
              <w:pStyle w:val="TAL"/>
            </w:pPr>
            <w:proofErr w:type="spellStart"/>
            <w:r w:rsidRPr="00481D2D">
              <w:t>i</w:t>
            </w:r>
            <w:proofErr w:type="spellEnd"/>
          </w:p>
        </w:tc>
        <w:tc>
          <w:tcPr>
            <w:tcW w:w="1021" w:type="dxa"/>
          </w:tcPr>
          <w:p w14:paraId="1AEB064C" w14:textId="77777777" w:rsidR="00BE6D41" w:rsidRPr="00481D2D" w:rsidRDefault="00BE6D41">
            <w:pPr>
              <w:pStyle w:val="TAL"/>
            </w:pPr>
            <w:proofErr w:type="spellStart"/>
            <w:r w:rsidRPr="00481D2D">
              <w:t>i</w:t>
            </w:r>
            <w:proofErr w:type="spellEnd"/>
          </w:p>
        </w:tc>
      </w:tr>
      <w:tr w:rsidR="00BE6D41" w:rsidRPr="00481D2D" w14:paraId="6272D1DC" w14:textId="77777777">
        <w:tc>
          <w:tcPr>
            <w:tcW w:w="851" w:type="dxa"/>
          </w:tcPr>
          <w:p w14:paraId="255E581B" w14:textId="77777777" w:rsidR="00BE6D41" w:rsidRPr="00481D2D" w:rsidRDefault="00BE6D41">
            <w:pPr>
              <w:pStyle w:val="TAL"/>
            </w:pPr>
            <w:r w:rsidRPr="00481D2D">
              <w:t>8</w:t>
            </w:r>
          </w:p>
        </w:tc>
        <w:tc>
          <w:tcPr>
            <w:tcW w:w="2665" w:type="dxa"/>
          </w:tcPr>
          <w:p w14:paraId="2F66D721" w14:textId="77777777" w:rsidR="00BE6D41" w:rsidRPr="00481D2D" w:rsidRDefault="00BE6D41">
            <w:pPr>
              <w:pStyle w:val="TAL"/>
            </w:pPr>
            <w:r w:rsidRPr="00481D2D">
              <w:t>Content-Encoding</w:t>
            </w:r>
          </w:p>
        </w:tc>
        <w:tc>
          <w:tcPr>
            <w:tcW w:w="1021" w:type="dxa"/>
          </w:tcPr>
          <w:p w14:paraId="1757E63B" w14:textId="77777777" w:rsidR="00BE6D41" w:rsidRPr="00481D2D" w:rsidRDefault="00BE6D41">
            <w:pPr>
              <w:pStyle w:val="TAL"/>
            </w:pPr>
            <w:r w:rsidRPr="00481D2D">
              <w:t>[26] 20.12</w:t>
            </w:r>
          </w:p>
        </w:tc>
        <w:tc>
          <w:tcPr>
            <w:tcW w:w="1021" w:type="dxa"/>
          </w:tcPr>
          <w:p w14:paraId="222825B9" w14:textId="77777777" w:rsidR="00BE6D41" w:rsidRPr="00481D2D" w:rsidRDefault="00BE6D41">
            <w:pPr>
              <w:pStyle w:val="TAL"/>
            </w:pPr>
            <w:r w:rsidRPr="00481D2D">
              <w:t>m</w:t>
            </w:r>
          </w:p>
        </w:tc>
        <w:tc>
          <w:tcPr>
            <w:tcW w:w="1021" w:type="dxa"/>
          </w:tcPr>
          <w:p w14:paraId="793BFE33" w14:textId="77777777" w:rsidR="00BE6D41" w:rsidRPr="00481D2D" w:rsidRDefault="00BE6D41">
            <w:pPr>
              <w:pStyle w:val="TAL"/>
            </w:pPr>
            <w:r w:rsidRPr="00481D2D">
              <w:t>m</w:t>
            </w:r>
          </w:p>
        </w:tc>
        <w:tc>
          <w:tcPr>
            <w:tcW w:w="1021" w:type="dxa"/>
          </w:tcPr>
          <w:p w14:paraId="0D93DC1F" w14:textId="77777777" w:rsidR="00BE6D41" w:rsidRPr="00481D2D" w:rsidRDefault="00BE6D41">
            <w:pPr>
              <w:pStyle w:val="TAL"/>
            </w:pPr>
            <w:r w:rsidRPr="00481D2D">
              <w:t>[26] 20.12</w:t>
            </w:r>
          </w:p>
        </w:tc>
        <w:tc>
          <w:tcPr>
            <w:tcW w:w="1021" w:type="dxa"/>
          </w:tcPr>
          <w:p w14:paraId="7C7052D2" w14:textId="77777777" w:rsidR="00BE6D41" w:rsidRPr="00481D2D" w:rsidRDefault="00BE6D41">
            <w:pPr>
              <w:pStyle w:val="TAL"/>
            </w:pPr>
            <w:proofErr w:type="spellStart"/>
            <w:r w:rsidRPr="00481D2D">
              <w:t>i</w:t>
            </w:r>
            <w:proofErr w:type="spellEnd"/>
          </w:p>
        </w:tc>
        <w:tc>
          <w:tcPr>
            <w:tcW w:w="1021" w:type="dxa"/>
          </w:tcPr>
          <w:p w14:paraId="7C264004" w14:textId="77777777" w:rsidR="00BE6D41" w:rsidRPr="00481D2D" w:rsidRDefault="00BE6D41">
            <w:pPr>
              <w:pStyle w:val="TAL"/>
            </w:pPr>
            <w:proofErr w:type="spellStart"/>
            <w:r w:rsidRPr="00481D2D">
              <w:t>i</w:t>
            </w:r>
            <w:proofErr w:type="spellEnd"/>
          </w:p>
        </w:tc>
      </w:tr>
      <w:tr w:rsidR="00BE6D41" w:rsidRPr="00481D2D" w14:paraId="78B8300F" w14:textId="77777777">
        <w:tc>
          <w:tcPr>
            <w:tcW w:w="851" w:type="dxa"/>
          </w:tcPr>
          <w:p w14:paraId="69E9E13A" w14:textId="77777777" w:rsidR="00BE6D41" w:rsidRPr="00481D2D" w:rsidRDefault="00BE6D41">
            <w:pPr>
              <w:pStyle w:val="TAL"/>
            </w:pPr>
            <w:r w:rsidRPr="00481D2D">
              <w:t>9</w:t>
            </w:r>
          </w:p>
        </w:tc>
        <w:tc>
          <w:tcPr>
            <w:tcW w:w="2665" w:type="dxa"/>
          </w:tcPr>
          <w:p w14:paraId="4C725505" w14:textId="77777777" w:rsidR="00BE6D41" w:rsidRPr="00481D2D" w:rsidRDefault="00BE6D41">
            <w:pPr>
              <w:pStyle w:val="TAL"/>
            </w:pPr>
            <w:r w:rsidRPr="00481D2D">
              <w:t>Content-Language</w:t>
            </w:r>
          </w:p>
        </w:tc>
        <w:tc>
          <w:tcPr>
            <w:tcW w:w="1021" w:type="dxa"/>
          </w:tcPr>
          <w:p w14:paraId="593490AF" w14:textId="77777777" w:rsidR="00BE6D41" w:rsidRPr="00481D2D" w:rsidRDefault="00BE6D41">
            <w:pPr>
              <w:pStyle w:val="TAL"/>
            </w:pPr>
            <w:r w:rsidRPr="00481D2D">
              <w:t>[26] 20.13</w:t>
            </w:r>
          </w:p>
        </w:tc>
        <w:tc>
          <w:tcPr>
            <w:tcW w:w="1021" w:type="dxa"/>
          </w:tcPr>
          <w:p w14:paraId="509F6AAE" w14:textId="77777777" w:rsidR="00BE6D41" w:rsidRPr="00481D2D" w:rsidRDefault="00BE6D41">
            <w:pPr>
              <w:pStyle w:val="TAL"/>
            </w:pPr>
            <w:r w:rsidRPr="00481D2D">
              <w:t>m</w:t>
            </w:r>
          </w:p>
        </w:tc>
        <w:tc>
          <w:tcPr>
            <w:tcW w:w="1021" w:type="dxa"/>
          </w:tcPr>
          <w:p w14:paraId="0ECC7EA3" w14:textId="77777777" w:rsidR="00BE6D41" w:rsidRPr="00481D2D" w:rsidRDefault="00BE6D41">
            <w:pPr>
              <w:pStyle w:val="TAL"/>
            </w:pPr>
            <w:r w:rsidRPr="00481D2D">
              <w:t>m</w:t>
            </w:r>
          </w:p>
        </w:tc>
        <w:tc>
          <w:tcPr>
            <w:tcW w:w="1021" w:type="dxa"/>
          </w:tcPr>
          <w:p w14:paraId="5622FC7E" w14:textId="77777777" w:rsidR="00BE6D41" w:rsidRPr="00481D2D" w:rsidRDefault="00BE6D41">
            <w:pPr>
              <w:pStyle w:val="TAL"/>
            </w:pPr>
            <w:r w:rsidRPr="00481D2D">
              <w:t>[26] 20.13</w:t>
            </w:r>
          </w:p>
        </w:tc>
        <w:tc>
          <w:tcPr>
            <w:tcW w:w="1021" w:type="dxa"/>
          </w:tcPr>
          <w:p w14:paraId="173D6057" w14:textId="77777777" w:rsidR="00BE6D41" w:rsidRPr="00481D2D" w:rsidRDefault="00BE6D41">
            <w:pPr>
              <w:pStyle w:val="TAL"/>
            </w:pPr>
            <w:proofErr w:type="spellStart"/>
            <w:r w:rsidRPr="00481D2D">
              <w:t>i</w:t>
            </w:r>
            <w:proofErr w:type="spellEnd"/>
          </w:p>
        </w:tc>
        <w:tc>
          <w:tcPr>
            <w:tcW w:w="1021" w:type="dxa"/>
          </w:tcPr>
          <w:p w14:paraId="28A5B908" w14:textId="77777777" w:rsidR="00BE6D41" w:rsidRPr="00481D2D" w:rsidRDefault="00BE6D41">
            <w:pPr>
              <w:pStyle w:val="TAL"/>
            </w:pPr>
            <w:proofErr w:type="spellStart"/>
            <w:r w:rsidRPr="00481D2D">
              <w:t>i</w:t>
            </w:r>
            <w:proofErr w:type="spellEnd"/>
          </w:p>
        </w:tc>
      </w:tr>
      <w:tr w:rsidR="00BE6D41" w:rsidRPr="00481D2D" w14:paraId="3813B0AA" w14:textId="77777777">
        <w:tc>
          <w:tcPr>
            <w:tcW w:w="851" w:type="dxa"/>
          </w:tcPr>
          <w:p w14:paraId="4D18AC94" w14:textId="77777777" w:rsidR="00BE6D41" w:rsidRPr="00481D2D" w:rsidRDefault="00BE6D41">
            <w:pPr>
              <w:pStyle w:val="TAL"/>
            </w:pPr>
            <w:r w:rsidRPr="00481D2D">
              <w:t>10</w:t>
            </w:r>
          </w:p>
        </w:tc>
        <w:tc>
          <w:tcPr>
            <w:tcW w:w="2665" w:type="dxa"/>
          </w:tcPr>
          <w:p w14:paraId="46A190CB" w14:textId="77777777" w:rsidR="00BE6D41" w:rsidRPr="00481D2D" w:rsidRDefault="00BE6D41">
            <w:pPr>
              <w:pStyle w:val="TAL"/>
            </w:pPr>
            <w:r w:rsidRPr="00481D2D">
              <w:t>Content-Length</w:t>
            </w:r>
          </w:p>
        </w:tc>
        <w:tc>
          <w:tcPr>
            <w:tcW w:w="1021" w:type="dxa"/>
          </w:tcPr>
          <w:p w14:paraId="3F3C8C38" w14:textId="77777777" w:rsidR="00BE6D41" w:rsidRPr="00481D2D" w:rsidRDefault="00BE6D41">
            <w:pPr>
              <w:pStyle w:val="TAL"/>
            </w:pPr>
            <w:r w:rsidRPr="00481D2D">
              <w:t>[26] 20.14</w:t>
            </w:r>
          </w:p>
        </w:tc>
        <w:tc>
          <w:tcPr>
            <w:tcW w:w="1021" w:type="dxa"/>
          </w:tcPr>
          <w:p w14:paraId="10DC1D55" w14:textId="77777777" w:rsidR="00BE6D41" w:rsidRPr="00481D2D" w:rsidRDefault="00BE6D41">
            <w:pPr>
              <w:pStyle w:val="TAL"/>
            </w:pPr>
            <w:r w:rsidRPr="00481D2D">
              <w:t>m</w:t>
            </w:r>
          </w:p>
        </w:tc>
        <w:tc>
          <w:tcPr>
            <w:tcW w:w="1021" w:type="dxa"/>
          </w:tcPr>
          <w:p w14:paraId="675E0950" w14:textId="77777777" w:rsidR="00BE6D41" w:rsidRPr="00481D2D" w:rsidRDefault="00BE6D41">
            <w:pPr>
              <w:pStyle w:val="TAL"/>
            </w:pPr>
            <w:r w:rsidRPr="00481D2D">
              <w:t>m</w:t>
            </w:r>
          </w:p>
        </w:tc>
        <w:tc>
          <w:tcPr>
            <w:tcW w:w="1021" w:type="dxa"/>
          </w:tcPr>
          <w:p w14:paraId="1D982E30" w14:textId="77777777" w:rsidR="00BE6D41" w:rsidRPr="00481D2D" w:rsidRDefault="00BE6D41">
            <w:pPr>
              <w:pStyle w:val="TAL"/>
            </w:pPr>
            <w:r w:rsidRPr="00481D2D">
              <w:t>[26] 20.14</w:t>
            </w:r>
          </w:p>
        </w:tc>
        <w:tc>
          <w:tcPr>
            <w:tcW w:w="1021" w:type="dxa"/>
          </w:tcPr>
          <w:p w14:paraId="72309F08" w14:textId="77777777" w:rsidR="00BE6D41" w:rsidRPr="00481D2D" w:rsidRDefault="00BE6D41">
            <w:pPr>
              <w:pStyle w:val="TAL"/>
            </w:pPr>
            <w:r w:rsidRPr="00481D2D">
              <w:t>m</w:t>
            </w:r>
          </w:p>
        </w:tc>
        <w:tc>
          <w:tcPr>
            <w:tcW w:w="1021" w:type="dxa"/>
          </w:tcPr>
          <w:p w14:paraId="4E51ED91" w14:textId="77777777" w:rsidR="00BE6D41" w:rsidRPr="00481D2D" w:rsidRDefault="00BE6D41">
            <w:pPr>
              <w:pStyle w:val="TAL"/>
            </w:pPr>
            <w:r w:rsidRPr="00481D2D">
              <w:t>m</w:t>
            </w:r>
          </w:p>
        </w:tc>
      </w:tr>
      <w:tr w:rsidR="00BE6D41" w:rsidRPr="00481D2D" w14:paraId="1C7BFA19" w14:textId="77777777">
        <w:tc>
          <w:tcPr>
            <w:tcW w:w="851" w:type="dxa"/>
          </w:tcPr>
          <w:p w14:paraId="666D2D31" w14:textId="77777777" w:rsidR="00BE6D41" w:rsidRPr="00481D2D" w:rsidRDefault="00BE6D41">
            <w:pPr>
              <w:pStyle w:val="TAL"/>
            </w:pPr>
            <w:r w:rsidRPr="00481D2D">
              <w:t>11</w:t>
            </w:r>
          </w:p>
        </w:tc>
        <w:tc>
          <w:tcPr>
            <w:tcW w:w="2665" w:type="dxa"/>
          </w:tcPr>
          <w:p w14:paraId="056B9CED" w14:textId="77777777" w:rsidR="00BE6D41" w:rsidRPr="00481D2D" w:rsidRDefault="00BE6D41">
            <w:pPr>
              <w:pStyle w:val="TAL"/>
            </w:pPr>
            <w:r w:rsidRPr="00481D2D">
              <w:t>Content-Type</w:t>
            </w:r>
          </w:p>
        </w:tc>
        <w:tc>
          <w:tcPr>
            <w:tcW w:w="1021" w:type="dxa"/>
          </w:tcPr>
          <w:p w14:paraId="0C6FE7B3" w14:textId="77777777" w:rsidR="00BE6D41" w:rsidRPr="00481D2D" w:rsidRDefault="00BE6D41">
            <w:pPr>
              <w:pStyle w:val="TAL"/>
            </w:pPr>
            <w:r w:rsidRPr="00481D2D">
              <w:t>[26] 20.15</w:t>
            </w:r>
          </w:p>
        </w:tc>
        <w:tc>
          <w:tcPr>
            <w:tcW w:w="1021" w:type="dxa"/>
          </w:tcPr>
          <w:p w14:paraId="3C1868F6" w14:textId="77777777" w:rsidR="00BE6D41" w:rsidRPr="00481D2D" w:rsidRDefault="00BE6D41">
            <w:pPr>
              <w:pStyle w:val="TAL"/>
            </w:pPr>
            <w:r w:rsidRPr="00481D2D">
              <w:t>m</w:t>
            </w:r>
          </w:p>
        </w:tc>
        <w:tc>
          <w:tcPr>
            <w:tcW w:w="1021" w:type="dxa"/>
          </w:tcPr>
          <w:p w14:paraId="0F7F8248" w14:textId="77777777" w:rsidR="00BE6D41" w:rsidRPr="00481D2D" w:rsidRDefault="00BE6D41">
            <w:pPr>
              <w:pStyle w:val="TAL"/>
            </w:pPr>
            <w:r w:rsidRPr="00481D2D">
              <w:t>m</w:t>
            </w:r>
          </w:p>
        </w:tc>
        <w:tc>
          <w:tcPr>
            <w:tcW w:w="1021" w:type="dxa"/>
          </w:tcPr>
          <w:p w14:paraId="29B5C0A0" w14:textId="77777777" w:rsidR="00BE6D41" w:rsidRPr="00481D2D" w:rsidRDefault="00BE6D41">
            <w:pPr>
              <w:pStyle w:val="TAL"/>
            </w:pPr>
            <w:r w:rsidRPr="00481D2D">
              <w:t>[26] 20.15</w:t>
            </w:r>
          </w:p>
        </w:tc>
        <w:tc>
          <w:tcPr>
            <w:tcW w:w="1021" w:type="dxa"/>
          </w:tcPr>
          <w:p w14:paraId="3CAB8401" w14:textId="77777777" w:rsidR="00BE6D41" w:rsidRPr="00481D2D" w:rsidRDefault="00BE6D41">
            <w:pPr>
              <w:pStyle w:val="TAL"/>
            </w:pPr>
            <w:proofErr w:type="spellStart"/>
            <w:r w:rsidRPr="00481D2D">
              <w:t>i</w:t>
            </w:r>
            <w:proofErr w:type="spellEnd"/>
          </w:p>
        </w:tc>
        <w:tc>
          <w:tcPr>
            <w:tcW w:w="1021" w:type="dxa"/>
          </w:tcPr>
          <w:p w14:paraId="1AF3F7F4" w14:textId="77777777" w:rsidR="00BE6D41" w:rsidRPr="00481D2D" w:rsidRDefault="00BE6D41">
            <w:pPr>
              <w:pStyle w:val="TAL"/>
            </w:pPr>
            <w:proofErr w:type="spellStart"/>
            <w:r w:rsidRPr="00481D2D">
              <w:t>i</w:t>
            </w:r>
            <w:proofErr w:type="spellEnd"/>
          </w:p>
        </w:tc>
      </w:tr>
      <w:tr w:rsidR="00BE6D41" w:rsidRPr="00481D2D" w14:paraId="4E6A1258" w14:textId="77777777">
        <w:tc>
          <w:tcPr>
            <w:tcW w:w="851" w:type="dxa"/>
          </w:tcPr>
          <w:p w14:paraId="5B365C3C" w14:textId="77777777" w:rsidR="00BE6D41" w:rsidRPr="00481D2D" w:rsidRDefault="00BE6D41">
            <w:pPr>
              <w:pStyle w:val="TAL"/>
            </w:pPr>
            <w:r w:rsidRPr="00481D2D">
              <w:t>12</w:t>
            </w:r>
          </w:p>
        </w:tc>
        <w:tc>
          <w:tcPr>
            <w:tcW w:w="2665" w:type="dxa"/>
          </w:tcPr>
          <w:p w14:paraId="4F7D4AC1" w14:textId="77777777" w:rsidR="00BE6D41" w:rsidRPr="00481D2D" w:rsidRDefault="00BE6D41">
            <w:pPr>
              <w:pStyle w:val="TAL"/>
            </w:pPr>
            <w:proofErr w:type="spellStart"/>
            <w:r w:rsidRPr="00481D2D">
              <w:t>C</w:t>
            </w:r>
            <w:r w:rsidR="00AB6F58" w:rsidRPr="00481D2D">
              <w:t>S</w:t>
            </w:r>
            <w:r w:rsidRPr="00481D2D">
              <w:t>eq</w:t>
            </w:r>
            <w:proofErr w:type="spellEnd"/>
          </w:p>
        </w:tc>
        <w:tc>
          <w:tcPr>
            <w:tcW w:w="1021" w:type="dxa"/>
          </w:tcPr>
          <w:p w14:paraId="14A9A99B" w14:textId="77777777" w:rsidR="00BE6D41" w:rsidRPr="00481D2D" w:rsidRDefault="00BE6D41">
            <w:pPr>
              <w:pStyle w:val="TAL"/>
            </w:pPr>
            <w:r w:rsidRPr="00481D2D">
              <w:t>[26] 20.16</w:t>
            </w:r>
          </w:p>
        </w:tc>
        <w:tc>
          <w:tcPr>
            <w:tcW w:w="1021" w:type="dxa"/>
          </w:tcPr>
          <w:p w14:paraId="4BDC4A78" w14:textId="77777777" w:rsidR="00BE6D41" w:rsidRPr="00481D2D" w:rsidRDefault="00BE6D41">
            <w:pPr>
              <w:pStyle w:val="TAL"/>
            </w:pPr>
            <w:r w:rsidRPr="00481D2D">
              <w:t>m</w:t>
            </w:r>
          </w:p>
        </w:tc>
        <w:tc>
          <w:tcPr>
            <w:tcW w:w="1021" w:type="dxa"/>
          </w:tcPr>
          <w:p w14:paraId="5D21A90C" w14:textId="77777777" w:rsidR="00BE6D41" w:rsidRPr="00481D2D" w:rsidRDefault="00BE6D41">
            <w:pPr>
              <w:pStyle w:val="TAL"/>
            </w:pPr>
            <w:r w:rsidRPr="00481D2D">
              <w:t>m</w:t>
            </w:r>
          </w:p>
        </w:tc>
        <w:tc>
          <w:tcPr>
            <w:tcW w:w="1021" w:type="dxa"/>
          </w:tcPr>
          <w:p w14:paraId="6F5F07D3" w14:textId="77777777" w:rsidR="00BE6D41" w:rsidRPr="00481D2D" w:rsidRDefault="00BE6D41">
            <w:pPr>
              <w:pStyle w:val="TAL"/>
            </w:pPr>
            <w:r w:rsidRPr="00481D2D">
              <w:t>[26] 20.16</w:t>
            </w:r>
          </w:p>
        </w:tc>
        <w:tc>
          <w:tcPr>
            <w:tcW w:w="1021" w:type="dxa"/>
          </w:tcPr>
          <w:p w14:paraId="2BBC1B05" w14:textId="77777777" w:rsidR="00BE6D41" w:rsidRPr="00481D2D" w:rsidRDefault="00BE6D41">
            <w:pPr>
              <w:pStyle w:val="TAL"/>
            </w:pPr>
            <w:r w:rsidRPr="00481D2D">
              <w:t>m</w:t>
            </w:r>
          </w:p>
        </w:tc>
        <w:tc>
          <w:tcPr>
            <w:tcW w:w="1021" w:type="dxa"/>
          </w:tcPr>
          <w:p w14:paraId="6A6561E9" w14:textId="77777777" w:rsidR="00BE6D41" w:rsidRPr="00481D2D" w:rsidRDefault="00BE6D41">
            <w:pPr>
              <w:pStyle w:val="TAL"/>
            </w:pPr>
            <w:r w:rsidRPr="00481D2D">
              <w:t>m</w:t>
            </w:r>
          </w:p>
        </w:tc>
      </w:tr>
      <w:tr w:rsidR="00BE6D41" w:rsidRPr="00481D2D" w14:paraId="12D238F9" w14:textId="77777777">
        <w:tc>
          <w:tcPr>
            <w:tcW w:w="851" w:type="dxa"/>
          </w:tcPr>
          <w:p w14:paraId="564E869F" w14:textId="77777777" w:rsidR="00BE6D41" w:rsidRPr="00481D2D" w:rsidRDefault="00BE6D41">
            <w:pPr>
              <w:pStyle w:val="TAL"/>
            </w:pPr>
            <w:r w:rsidRPr="00481D2D">
              <w:t>13</w:t>
            </w:r>
          </w:p>
        </w:tc>
        <w:tc>
          <w:tcPr>
            <w:tcW w:w="2665" w:type="dxa"/>
          </w:tcPr>
          <w:p w14:paraId="1D8F54A3" w14:textId="77777777" w:rsidR="00BE6D41" w:rsidRPr="00481D2D" w:rsidRDefault="00BE6D41">
            <w:pPr>
              <w:pStyle w:val="TAL"/>
            </w:pPr>
            <w:r w:rsidRPr="00481D2D">
              <w:t>Date</w:t>
            </w:r>
          </w:p>
        </w:tc>
        <w:tc>
          <w:tcPr>
            <w:tcW w:w="1021" w:type="dxa"/>
          </w:tcPr>
          <w:p w14:paraId="1EAEA0A6" w14:textId="77777777" w:rsidR="00BE6D41" w:rsidRPr="00481D2D" w:rsidRDefault="00BE6D41">
            <w:pPr>
              <w:pStyle w:val="TAL"/>
            </w:pPr>
            <w:r w:rsidRPr="00481D2D">
              <w:t>[26] 20.17</w:t>
            </w:r>
          </w:p>
        </w:tc>
        <w:tc>
          <w:tcPr>
            <w:tcW w:w="1021" w:type="dxa"/>
          </w:tcPr>
          <w:p w14:paraId="2C55B2F5" w14:textId="77777777" w:rsidR="00BE6D41" w:rsidRPr="00481D2D" w:rsidRDefault="00BE6D41">
            <w:pPr>
              <w:pStyle w:val="TAL"/>
            </w:pPr>
            <w:r w:rsidRPr="00481D2D">
              <w:t>m</w:t>
            </w:r>
          </w:p>
        </w:tc>
        <w:tc>
          <w:tcPr>
            <w:tcW w:w="1021" w:type="dxa"/>
          </w:tcPr>
          <w:p w14:paraId="6EBF32C0" w14:textId="77777777" w:rsidR="00BE6D41" w:rsidRPr="00481D2D" w:rsidRDefault="00BE6D41">
            <w:pPr>
              <w:pStyle w:val="TAL"/>
            </w:pPr>
            <w:r w:rsidRPr="00481D2D">
              <w:t>m</w:t>
            </w:r>
          </w:p>
        </w:tc>
        <w:tc>
          <w:tcPr>
            <w:tcW w:w="1021" w:type="dxa"/>
          </w:tcPr>
          <w:p w14:paraId="380AD01C" w14:textId="77777777" w:rsidR="00BE6D41" w:rsidRPr="00481D2D" w:rsidRDefault="00BE6D41">
            <w:pPr>
              <w:pStyle w:val="TAL"/>
            </w:pPr>
            <w:r w:rsidRPr="00481D2D">
              <w:t>[26] 20.17</w:t>
            </w:r>
          </w:p>
        </w:tc>
        <w:tc>
          <w:tcPr>
            <w:tcW w:w="1021" w:type="dxa"/>
          </w:tcPr>
          <w:p w14:paraId="11DE8C6E" w14:textId="77777777" w:rsidR="00BE6D41" w:rsidRPr="00481D2D" w:rsidRDefault="00BE6D41">
            <w:pPr>
              <w:pStyle w:val="TAL"/>
            </w:pPr>
            <w:r w:rsidRPr="00481D2D">
              <w:t>c2</w:t>
            </w:r>
          </w:p>
        </w:tc>
        <w:tc>
          <w:tcPr>
            <w:tcW w:w="1021" w:type="dxa"/>
          </w:tcPr>
          <w:p w14:paraId="21BE0BAA" w14:textId="77777777" w:rsidR="00BE6D41" w:rsidRPr="00481D2D" w:rsidRDefault="00BE6D41">
            <w:pPr>
              <w:pStyle w:val="TAL"/>
            </w:pPr>
            <w:r w:rsidRPr="00481D2D">
              <w:t>c2</w:t>
            </w:r>
          </w:p>
        </w:tc>
      </w:tr>
      <w:tr w:rsidR="00BE6D41" w:rsidRPr="00481D2D" w14:paraId="6BFDCF16" w14:textId="77777777">
        <w:tc>
          <w:tcPr>
            <w:tcW w:w="851" w:type="dxa"/>
          </w:tcPr>
          <w:p w14:paraId="25E0757C" w14:textId="77777777" w:rsidR="00BE6D41" w:rsidRPr="00481D2D" w:rsidRDefault="00BE6D41">
            <w:pPr>
              <w:pStyle w:val="TAL"/>
            </w:pPr>
            <w:r w:rsidRPr="00481D2D">
              <w:t>14</w:t>
            </w:r>
          </w:p>
        </w:tc>
        <w:tc>
          <w:tcPr>
            <w:tcW w:w="2665" w:type="dxa"/>
          </w:tcPr>
          <w:p w14:paraId="2F07E566" w14:textId="77777777" w:rsidR="00BE6D41" w:rsidRPr="00481D2D" w:rsidRDefault="00BE6D41">
            <w:pPr>
              <w:pStyle w:val="TAL"/>
            </w:pPr>
            <w:r w:rsidRPr="00481D2D">
              <w:t>Event</w:t>
            </w:r>
          </w:p>
        </w:tc>
        <w:tc>
          <w:tcPr>
            <w:tcW w:w="1021" w:type="dxa"/>
          </w:tcPr>
          <w:p w14:paraId="5CF83B3E" w14:textId="77777777" w:rsidR="00BE6D41" w:rsidRPr="00481D2D" w:rsidRDefault="00BE6D41">
            <w:pPr>
              <w:pStyle w:val="TAL"/>
            </w:pPr>
            <w:r w:rsidRPr="00481D2D">
              <w:t xml:space="preserve">[28] </w:t>
            </w:r>
            <w:r w:rsidR="008809F3" w:rsidRPr="00481D2D">
              <w:t>8</w:t>
            </w:r>
            <w:r w:rsidRPr="00481D2D">
              <w:t>.2.1</w:t>
            </w:r>
          </w:p>
        </w:tc>
        <w:tc>
          <w:tcPr>
            <w:tcW w:w="1021" w:type="dxa"/>
          </w:tcPr>
          <w:p w14:paraId="3A05946A" w14:textId="77777777" w:rsidR="00BE6D41" w:rsidRPr="00481D2D" w:rsidRDefault="00BE6D41">
            <w:pPr>
              <w:pStyle w:val="TAL"/>
            </w:pPr>
            <w:r w:rsidRPr="00481D2D">
              <w:t>m</w:t>
            </w:r>
          </w:p>
        </w:tc>
        <w:tc>
          <w:tcPr>
            <w:tcW w:w="1021" w:type="dxa"/>
          </w:tcPr>
          <w:p w14:paraId="031B66A7" w14:textId="77777777" w:rsidR="00BE6D41" w:rsidRPr="00481D2D" w:rsidRDefault="00BE6D41">
            <w:pPr>
              <w:pStyle w:val="TAL"/>
            </w:pPr>
            <w:r w:rsidRPr="00481D2D">
              <w:t>m</w:t>
            </w:r>
          </w:p>
        </w:tc>
        <w:tc>
          <w:tcPr>
            <w:tcW w:w="1021" w:type="dxa"/>
          </w:tcPr>
          <w:p w14:paraId="4D3DB45D" w14:textId="77777777" w:rsidR="00BE6D41" w:rsidRPr="00481D2D" w:rsidRDefault="00BE6D41">
            <w:pPr>
              <w:pStyle w:val="TAL"/>
            </w:pPr>
            <w:r w:rsidRPr="00481D2D">
              <w:t xml:space="preserve">[28] </w:t>
            </w:r>
            <w:r w:rsidR="008809F3" w:rsidRPr="00481D2D">
              <w:t>8</w:t>
            </w:r>
            <w:r w:rsidRPr="00481D2D">
              <w:t>.2.1</w:t>
            </w:r>
          </w:p>
        </w:tc>
        <w:tc>
          <w:tcPr>
            <w:tcW w:w="1021" w:type="dxa"/>
          </w:tcPr>
          <w:p w14:paraId="533D2742" w14:textId="77777777" w:rsidR="00BE6D41" w:rsidRPr="00481D2D" w:rsidRDefault="00BE6D41">
            <w:pPr>
              <w:pStyle w:val="TAL"/>
            </w:pPr>
            <w:r w:rsidRPr="00481D2D">
              <w:t>m</w:t>
            </w:r>
          </w:p>
        </w:tc>
        <w:tc>
          <w:tcPr>
            <w:tcW w:w="1021" w:type="dxa"/>
          </w:tcPr>
          <w:p w14:paraId="6C17E6CA" w14:textId="77777777" w:rsidR="00BE6D41" w:rsidRPr="00481D2D" w:rsidRDefault="00BE6D41">
            <w:pPr>
              <w:pStyle w:val="TAL"/>
            </w:pPr>
            <w:r w:rsidRPr="00481D2D">
              <w:t>m</w:t>
            </w:r>
          </w:p>
        </w:tc>
      </w:tr>
      <w:tr w:rsidR="00A2659C" w:rsidRPr="00481D2D" w14:paraId="6392DA5F" w14:textId="77777777" w:rsidTr="00357DBC">
        <w:tc>
          <w:tcPr>
            <w:tcW w:w="851" w:type="dxa"/>
          </w:tcPr>
          <w:p w14:paraId="02FE7B01" w14:textId="77777777" w:rsidR="00A2659C" w:rsidRPr="00481D2D" w:rsidRDefault="00A2659C" w:rsidP="00357DBC">
            <w:pPr>
              <w:pStyle w:val="TAL"/>
            </w:pPr>
            <w:r w:rsidRPr="00481D2D">
              <w:t>14A</w:t>
            </w:r>
          </w:p>
        </w:tc>
        <w:tc>
          <w:tcPr>
            <w:tcW w:w="2665" w:type="dxa"/>
          </w:tcPr>
          <w:p w14:paraId="77C17A26" w14:textId="77777777" w:rsidR="00A2659C" w:rsidRPr="00481D2D" w:rsidRDefault="00A2659C" w:rsidP="00357DBC">
            <w:pPr>
              <w:pStyle w:val="TAL"/>
            </w:pPr>
            <w:r w:rsidRPr="00481D2D">
              <w:t>Feature-Caps</w:t>
            </w:r>
          </w:p>
        </w:tc>
        <w:tc>
          <w:tcPr>
            <w:tcW w:w="1021" w:type="dxa"/>
          </w:tcPr>
          <w:p w14:paraId="54780B20" w14:textId="77777777" w:rsidR="00A2659C" w:rsidRPr="00481D2D" w:rsidRDefault="00A2659C" w:rsidP="00357DBC">
            <w:pPr>
              <w:pStyle w:val="TAL"/>
            </w:pPr>
            <w:r w:rsidRPr="00481D2D">
              <w:t>[190]</w:t>
            </w:r>
          </w:p>
        </w:tc>
        <w:tc>
          <w:tcPr>
            <w:tcW w:w="1021" w:type="dxa"/>
          </w:tcPr>
          <w:p w14:paraId="1C4FBD31" w14:textId="77777777" w:rsidR="00A2659C" w:rsidRPr="00481D2D" w:rsidRDefault="00A2659C" w:rsidP="00357DBC">
            <w:pPr>
              <w:pStyle w:val="TAL"/>
            </w:pPr>
            <w:r w:rsidRPr="00481D2D">
              <w:t>c41</w:t>
            </w:r>
          </w:p>
        </w:tc>
        <w:tc>
          <w:tcPr>
            <w:tcW w:w="1021" w:type="dxa"/>
          </w:tcPr>
          <w:p w14:paraId="3A19D03A" w14:textId="77777777" w:rsidR="00A2659C" w:rsidRPr="00481D2D" w:rsidRDefault="00A2659C" w:rsidP="00357DBC">
            <w:pPr>
              <w:pStyle w:val="TAL"/>
            </w:pPr>
            <w:r w:rsidRPr="00481D2D">
              <w:t>c41</w:t>
            </w:r>
          </w:p>
        </w:tc>
        <w:tc>
          <w:tcPr>
            <w:tcW w:w="1021" w:type="dxa"/>
          </w:tcPr>
          <w:p w14:paraId="0B56093B" w14:textId="77777777" w:rsidR="00A2659C" w:rsidRPr="00481D2D" w:rsidRDefault="00A2659C" w:rsidP="00357DBC">
            <w:pPr>
              <w:pStyle w:val="TAL"/>
            </w:pPr>
            <w:r w:rsidRPr="00481D2D">
              <w:t>[190]</w:t>
            </w:r>
          </w:p>
        </w:tc>
        <w:tc>
          <w:tcPr>
            <w:tcW w:w="1021" w:type="dxa"/>
          </w:tcPr>
          <w:p w14:paraId="7EACCCD5" w14:textId="77777777" w:rsidR="00A2659C" w:rsidRPr="00481D2D" w:rsidRDefault="00A2659C" w:rsidP="00357DBC">
            <w:pPr>
              <w:pStyle w:val="TAL"/>
            </w:pPr>
            <w:r w:rsidRPr="00481D2D">
              <w:t>c41</w:t>
            </w:r>
          </w:p>
        </w:tc>
        <w:tc>
          <w:tcPr>
            <w:tcW w:w="1021" w:type="dxa"/>
          </w:tcPr>
          <w:p w14:paraId="463B149E" w14:textId="77777777" w:rsidR="00A2659C" w:rsidRPr="00481D2D" w:rsidRDefault="00A2659C" w:rsidP="00357DBC">
            <w:pPr>
              <w:pStyle w:val="TAL"/>
            </w:pPr>
            <w:r w:rsidRPr="00481D2D">
              <w:t>c41</w:t>
            </w:r>
          </w:p>
        </w:tc>
      </w:tr>
      <w:tr w:rsidR="00BE6D41" w:rsidRPr="00481D2D" w14:paraId="09334912" w14:textId="77777777">
        <w:tc>
          <w:tcPr>
            <w:tcW w:w="851" w:type="dxa"/>
          </w:tcPr>
          <w:p w14:paraId="13D05AB6" w14:textId="77777777" w:rsidR="00BE6D41" w:rsidRPr="00481D2D" w:rsidRDefault="00BE6D41">
            <w:pPr>
              <w:pStyle w:val="TAL"/>
            </w:pPr>
            <w:r w:rsidRPr="00481D2D">
              <w:t>15</w:t>
            </w:r>
          </w:p>
        </w:tc>
        <w:tc>
          <w:tcPr>
            <w:tcW w:w="2665" w:type="dxa"/>
          </w:tcPr>
          <w:p w14:paraId="3B34B6AF" w14:textId="77777777" w:rsidR="00BE6D41" w:rsidRPr="00481D2D" w:rsidRDefault="00BE6D41">
            <w:pPr>
              <w:pStyle w:val="TAL"/>
            </w:pPr>
            <w:r w:rsidRPr="00481D2D">
              <w:t>From</w:t>
            </w:r>
          </w:p>
        </w:tc>
        <w:tc>
          <w:tcPr>
            <w:tcW w:w="1021" w:type="dxa"/>
          </w:tcPr>
          <w:p w14:paraId="705124BF" w14:textId="77777777" w:rsidR="00BE6D41" w:rsidRPr="00481D2D" w:rsidRDefault="00BE6D41">
            <w:pPr>
              <w:pStyle w:val="TAL"/>
            </w:pPr>
            <w:r w:rsidRPr="00481D2D">
              <w:t>[26] 20.20</w:t>
            </w:r>
          </w:p>
        </w:tc>
        <w:tc>
          <w:tcPr>
            <w:tcW w:w="1021" w:type="dxa"/>
          </w:tcPr>
          <w:p w14:paraId="73FBB708" w14:textId="77777777" w:rsidR="00BE6D41" w:rsidRPr="00481D2D" w:rsidRDefault="00BE6D41">
            <w:pPr>
              <w:pStyle w:val="TAL"/>
            </w:pPr>
            <w:r w:rsidRPr="00481D2D">
              <w:t>m</w:t>
            </w:r>
          </w:p>
        </w:tc>
        <w:tc>
          <w:tcPr>
            <w:tcW w:w="1021" w:type="dxa"/>
          </w:tcPr>
          <w:p w14:paraId="1AA9B3A8" w14:textId="77777777" w:rsidR="00BE6D41" w:rsidRPr="00481D2D" w:rsidRDefault="00BE6D41">
            <w:pPr>
              <w:pStyle w:val="TAL"/>
            </w:pPr>
            <w:r w:rsidRPr="00481D2D">
              <w:t>m</w:t>
            </w:r>
          </w:p>
        </w:tc>
        <w:tc>
          <w:tcPr>
            <w:tcW w:w="1021" w:type="dxa"/>
          </w:tcPr>
          <w:p w14:paraId="7B5DF058" w14:textId="77777777" w:rsidR="00BE6D41" w:rsidRPr="00481D2D" w:rsidRDefault="00BE6D41">
            <w:pPr>
              <w:pStyle w:val="TAL"/>
            </w:pPr>
            <w:r w:rsidRPr="00481D2D">
              <w:t>[26] 20.20</w:t>
            </w:r>
          </w:p>
        </w:tc>
        <w:tc>
          <w:tcPr>
            <w:tcW w:w="1021" w:type="dxa"/>
          </w:tcPr>
          <w:p w14:paraId="5DDA68A3" w14:textId="77777777" w:rsidR="00BE6D41" w:rsidRPr="00481D2D" w:rsidRDefault="00BE6D41">
            <w:pPr>
              <w:pStyle w:val="TAL"/>
            </w:pPr>
            <w:r w:rsidRPr="00481D2D">
              <w:t>m</w:t>
            </w:r>
          </w:p>
        </w:tc>
        <w:tc>
          <w:tcPr>
            <w:tcW w:w="1021" w:type="dxa"/>
          </w:tcPr>
          <w:p w14:paraId="1EED1B0B" w14:textId="77777777" w:rsidR="00BE6D41" w:rsidRPr="00481D2D" w:rsidRDefault="00BE6D41">
            <w:pPr>
              <w:pStyle w:val="TAL"/>
            </w:pPr>
            <w:r w:rsidRPr="00481D2D">
              <w:t>m</w:t>
            </w:r>
          </w:p>
        </w:tc>
      </w:tr>
      <w:tr w:rsidR="00BE6D41" w:rsidRPr="00481D2D" w14:paraId="03906291" w14:textId="77777777">
        <w:tc>
          <w:tcPr>
            <w:tcW w:w="851" w:type="dxa"/>
          </w:tcPr>
          <w:p w14:paraId="0F86E360" w14:textId="77777777" w:rsidR="00BE6D41" w:rsidRPr="00481D2D" w:rsidRDefault="00BE6D41">
            <w:pPr>
              <w:pStyle w:val="TAL"/>
            </w:pPr>
            <w:r w:rsidRPr="00481D2D">
              <w:t>15A</w:t>
            </w:r>
          </w:p>
        </w:tc>
        <w:tc>
          <w:tcPr>
            <w:tcW w:w="2665" w:type="dxa"/>
          </w:tcPr>
          <w:p w14:paraId="44CD9751" w14:textId="77777777" w:rsidR="00BE6D41" w:rsidRPr="00481D2D" w:rsidRDefault="00BE6D41">
            <w:pPr>
              <w:pStyle w:val="TAL"/>
            </w:pPr>
            <w:r w:rsidRPr="00481D2D">
              <w:t>Geolocation</w:t>
            </w:r>
          </w:p>
        </w:tc>
        <w:tc>
          <w:tcPr>
            <w:tcW w:w="1021" w:type="dxa"/>
          </w:tcPr>
          <w:p w14:paraId="1E32D62B" w14:textId="77777777" w:rsidR="00BE6D41" w:rsidRPr="00481D2D" w:rsidRDefault="00BE6D41">
            <w:pPr>
              <w:pStyle w:val="TAL"/>
            </w:pPr>
            <w:r w:rsidRPr="00481D2D">
              <w:t xml:space="preserve">[89] </w:t>
            </w:r>
            <w:r w:rsidR="008051E3" w:rsidRPr="00481D2D">
              <w:t>4.1</w:t>
            </w:r>
          </w:p>
        </w:tc>
        <w:tc>
          <w:tcPr>
            <w:tcW w:w="1021" w:type="dxa"/>
          </w:tcPr>
          <w:p w14:paraId="1F4EFE00" w14:textId="77777777" w:rsidR="00BE6D41" w:rsidRPr="00481D2D" w:rsidRDefault="00BE6D41">
            <w:pPr>
              <w:pStyle w:val="TAL"/>
            </w:pPr>
            <w:r w:rsidRPr="00481D2D">
              <w:t>c26</w:t>
            </w:r>
          </w:p>
        </w:tc>
        <w:tc>
          <w:tcPr>
            <w:tcW w:w="1021" w:type="dxa"/>
          </w:tcPr>
          <w:p w14:paraId="3472F954" w14:textId="77777777" w:rsidR="00BE6D41" w:rsidRPr="00481D2D" w:rsidRDefault="00BE6D41">
            <w:pPr>
              <w:pStyle w:val="TAL"/>
            </w:pPr>
            <w:r w:rsidRPr="00481D2D">
              <w:t>c26</w:t>
            </w:r>
          </w:p>
        </w:tc>
        <w:tc>
          <w:tcPr>
            <w:tcW w:w="1021" w:type="dxa"/>
          </w:tcPr>
          <w:p w14:paraId="39D3CF40" w14:textId="77777777" w:rsidR="00BE6D41" w:rsidRPr="00481D2D" w:rsidRDefault="00BE6D41">
            <w:pPr>
              <w:pStyle w:val="TAL"/>
            </w:pPr>
            <w:r w:rsidRPr="00481D2D">
              <w:t xml:space="preserve">[89] </w:t>
            </w:r>
            <w:r w:rsidR="008051E3" w:rsidRPr="00481D2D">
              <w:t>4.1</w:t>
            </w:r>
          </w:p>
        </w:tc>
        <w:tc>
          <w:tcPr>
            <w:tcW w:w="1021" w:type="dxa"/>
          </w:tcPr>
          <w:p w14:paraId="0DC2ABE3" w14:textId="77777777" w:rsidR="00BE6D41" w:rsidRPr="00481D2D" w:rsidRDefault="00BE6D41">
            <w:pPr>
              <w:pStyle w:val="TAL"/>
            </w:pPr>
            <w:r w:rsidRPr="00481D2D">
              <w:t>c27</w:t>
            </w:r>
          </w:p>
        </w:tc>
        <w:tc>
          <w:tcPr>
            <w:tcW w:w="1021" w:type="dxa"/>
          </w:tcPr>
          <w:p w14:paraId="0048CA95" w14:textId="77777777" w:rsidR="00BE6D41" w:rsidRPr="00481D2D" w:rsidRDefault="00BE6D41">
            <w:pPr>
              <w:pStyle w:val="TAL"/>
            </w:pPr>
            <w:r w:rsidRPr="00481D2D">
              <w:t>c27</w:t>
            </w:r>
          </w:p>
        </w:tc>
      </w:tr>
      <w:tr w:rsidR="00847F92" w:rsidRPr="00481D2D" w14:paraId="6C11AD8C" w14:textId="77777777" w:rsidTr="00847F92">
        <w:tc>
          <w:tcPr>
            <w:tcW w:w="851" w:type="dxa"/>
          </w:tcPr>
          <w:p w14:paraId="5521FD23" w14:textId="77777777" w:rsidR="00847F92" w:rsidRPr="00481D2D" w:rsidRDefault="00847F92" w:rsidP="00847F92">
            <w:pPr>
              <w:pStyle w:val="TAL"/>
            </w:pPr>
            <w:r w:rsidRPr="00481D2D">
              <w:t>15B</w:t>
            </w:r>
          </w:p>
        </w:tc>
        <w:tc>
          <w:tcPr>
            <w:tcW w:w="2665" w:type="dxa"/>
          </w:tcPr>
          <w:p w14:paraId="13F9133A" w14:textId="77777777" w:rsidR="00847F92" w:rsidRPr="00481D2D" w:rsidRDefault="00847F92" w:rsidP="00847F92">
            <w:pPr>
              <w:pStyle w:val="TAL"/>
            </w:pPr>
            <w:r w:rsidRPr="00481D2D">
              <w:t>Geolocation-Routing</w:t>
            </w:r>
          </w:p>
        </w:tc>
        <w:tc>
          <w:tcPr>
            <w:tcW w:w="1021" w:type="dxa"/>
          </w:tcPr>
          <w:p w14:paraId="55634DCB" w14:textId="77777777" w:rsidR="00847F92" w:rsidRPr="00481D2D" w:rsidRDefault="00847F92" w:rsidP="00847F92">
            <w:pPr>
              <w:pStyle w:val="TAL"/>
            </w:pPr>
            <w:r w:rsidRPr="00481D2D">
              <w:t>[89] 4.1</w:t>
            </w:r>
          </w:p>
        </w:tc>
        <w:tc>
          <w:tcPr>
            <w:tcW w:w="1021" w:type="dxa"/>
          </w:tcPr>
          <w:p w14:paraId="5DAC47A6" w14:textId="77777777" w:rsidR="00847F92" w:rsidRPr="00481D2D" w:rsidRDefault="00847F92" w:rsidP="00847F92">
            <w:pPr>
              <w:pStyle w:val="TAL"/>
            </w:pPr>
            <w:r w:rsidRPr="00481D2D">
              <w:t>c26</w:t>
            </w:r>
          </w:p>
        </w:tc>
        <w:tc>
          <w:tcPr>
            <w:tcW w:w="1021" w:type="dxa"/>
          </w:tcPr>
          <w:p w14:paraId="3545A284" w14:textId="77777777" w:rsidR="00847F92" w:rsidRPr="00481D2D" w:rsidRDefault="00847F92" w:rsidP="00847F92">
            <w:pPr>
              <w:pStyle w:val="TAL"/>
            </w:pPr>
            <w:r w:rsidRPr="00481D2D">
              <w:t>c26</w:t>
            </w:r>
          </w:p>
        </w:tc>
        <w:tc>
          <w:tcPr>
            <w:tcW w:w="1021" w:type="dxa"/>
          </w:tcPr>
          <w:p w14:paraId="4B787B6B" w14:textId="77777777" w:rsidR="00847F92" w:rsidRPr="00481D2D" w:rsidRDefault="00847F92" w:rsidP="00847F92">
            <w:pPr>
              <w:pStyle w:val="TAL"/>
            </w:pPr>
            <w:r w:rsidRPr="00481D2D">
              <w:t>[89] 4.1</w:t>
            </w:r>
          </w:p>
        </w:tc>
        <w:tc>
          <w:tcPr>
            <w:tcW w:w="1021" w:type="dxa"/>
          </w:tcPr>
          <w:p w14:paraId="68238D10" w14:textId="77777777" w:rsidR="00847F92" w:rsidRPr="00481D2D" w:rsidRDefault="00847F92" w:rsidP="00847F92">
            <w:pPr>
              <w:pStyle w:val="TAL"/>
            </w:pPr>
            <w:r w:rsidRPr="00481D2D">
              <w:t>c27</w:t>
            </w:r>
          </w:p>
        </w:tc>
        <w:tc>
          <w:tcPr>
            <w:tcW w:w="1021" w:type="dxa"/>
          </w:tcPr>
          <w:p w14:paraId="36E78CCF" w14:textId="77777777" w:rsidR="00847F92" w:rsidRPr="00481D2D" w:rsidRDefault="00847F92" w:rsidP="00847F92">
            <w:pPr>
              <w:pStyle w:val="TAL"/>
            </w:pPr>
            <w:r w:rsidRPr="00481D2D">
              <w:t>c27</w:t>
            </w:r>
          </w:p>
        </w:tc>
      </w:tr>
      <w:tr w:rsidR="00BE6D41" w:rsidRPr="00481D2D" w14:paraId="27D12FE5" w14:textId="77777777">
        <w:tc>
          <w:tcPr>
            <w:tcW w:w="851" w:type="dxa"/>
          </w:tcPr>
          <w:p w14:paraId="7D3BD794" w14:textId="77777777" w:rsidR="00BE6D41" w:rsidRPr="00481D2D" w:rsidRDefault="00BE6D41">
            <w:pPr>
              <w:pStyle w:val="TAL"/>
            </w:pPr>
            <w:r w:rsidRPr="00481D2D">
              <w:t>15</w:t>
            </w:r>
            <w:r w:rsidR="00847F92" w:rsidRPr="00481D2D">
              <w:t>C</w:t>
            </w:r>
          </w:p>
        </w:tc>
        <w:tc>
          <w:tcPr>
            <w:tcW w:w="2665" w:type="dxa"/>
          </w:tcPr>
          <w:p w14:paraId="7BCA558D" w14:textId="77777777" w:rsidR="00BE6D41" w:rsidRPr="00481D2D" w:rsidRDefault="00BE6D41">
            <w:pPr>
              <w:pStyle w:val="TAL"/>
            </w:pPr>
            <w:r w:rsidRPr="00481D2D">
              <w:t>History-Info</w:t>
            </w:r>
          </w:p>
        </w:tc>
        <w:tc>
          <w:tcPr>
            <w:tcW w:w="1021" w:type="dxa"/>
          </w:tcPr>
          <w:p w14:paraId="1C410E1E" w14:textId="77777777" w:rsidR="00BE6D41" w:rsidRPr="00481D2D" w:rsidRDefault="00BE6D41">
            <w:pPr>
              <w:pStyle w:val="TAL"/>
            </w:pPr>
            <w:r w:rsidRPr="00481D2D">
              <w:t>[66] 4.1</w:t>
            </w:r>
          </w:p>
        </w:tc>
        <w:tc>
          <w:tcPr>
            <w:tcW w:w="1021" w:type="dxa"/>
          </w:tcPr>
          <w:p w14:paraId="06C74D2C" w14:textId="77777777" w:rsidR="00BE6D41" w:rsidRPr="00481D2D" w:rsidRDefault="00BE6D41">
            <w:pPr>
              <w:pStyle w:val="TAL"/>
            </w:pPr>
            <w:r w:rsidRPr="00481D2D">
              <w:t>c25</w:t>
            </w:r>
          </w:p>
        </w:tc>
        <w:tc>
          <w:tcPr>
            <w:tcW w:w="1021" w:type="dxa"/>
          </w:tcPr>
          <w:p w14:paraId="26E85446" w14:textId="77777777" w:rsidR="00BE6D41" w:rsidRPr="00481D2D" w:rsidRDefault="00BE6D41">
            <w:pPr>
              <w:pStyle w:val="TAL"/>
            </w:pPr>
            <w:r w:rsidRPr="00481D2D">
              <w:t>c25</w:t>
            </w:r>
          </w:p>
        </w:tc>
        <w:tc>
          <w:tcPr>
            <w:tcW w:w="1021" w:type="dxa"/>
          </w:tcPr>
          <w:p w14:paraId="39F5B941" w14:textId="77777777" w:rsidR="00BE6D41" w:rsidRPr="00481D2D" w:rsidRDefault="00BE6D41">
            <w:pPr>
              <w:pStyle w:val="TAL"/>
            </w:pPr>
            <w:r w:rsidRPr="00481D2D">
              <w:t>[66] 4.1</w:t>
            </w:r>
          </w:p>
        </w:tc>
        <w:tc>
          <w:tcPr>
            <w:tcW w:w="1021" w:type="dxa"/>
          </w:tcPr>
          <w:p w14:paraId="22D0B274" w14:textId="77777777" w:rsidR="00BE6D41" w:rsidRPr="00481D2D" w:rsidRDefault="00BE6D41">
            <w:pPr>
              <w:pStyle w:val="TAL"/>
            </w:pPr>
            <w:r w:rsidRPr="00481D2D">
              <w:t>c25</w:t>
            </w:r>
          </w:p>
        </w:tc>
        <w:tc>
          <w:tcPr>
            <w:tcW w:w="1021" w:type="dxa"/>
          </w:tcPr>
          <w:p w14:paraId="3B5ADCB0" w14:textId="77777777" w:rsidR="00BE6D41" w:rsidRPr="00481D2D" w:rsidRDefault="00BE6D41">
            <w:pPr>
              <w:pStyle w:val="TAL"/>
            </w:pPr>
            <w:r w:rsidRPr="00481D2D">
              <w:t>c25</w:t>
            </w:r>
          </w:p>
        </w:tc>
      </w:tr>
      <w:tr w:rsidR="00755651" w:rsidRPr="00481D2D" w14:paraId="7A61C306" w14:textId="77777777">
        <w:tc>
          <w:tcPr>
            <w:tcW w:w="851" w:type="dxa"/>
          </w:tcPr>
          <w:p w14:paraId="1F272382" w14:textId="77777777" w:rsidR="00755651" w:rsidRPr="00481D2D" w:rsidRDefault="00755651" w:rsidP="00755651">
            <w:pPr>
              <w:pStyle w:val="TAL"/>
            </w:pPr>
            <w:r w:rsidRPr="00481D2D">
              <w:t>15</w:t>
            </w:r>
            <w:r w:rsidR="00847F92" w:rsidRPr="00481D2D">
              <w:t>D</w:t>
            </w:r>
          </w:p>
        </w:tc>
        <w:tc>
          <w:tcPr>
            <w:tcW w:w="2665" w:type="dxa"/>
          </w:tcPr>
          <w:p w14:paraId="3B89F85C" w14:textId="77777777" w:rsidR="00755651" w:rsidRPr="00481D2D" w:rsidRDefault="00755651" w:rsidP="00755651">
            <w:pPr>
              <w:pStyle w:val="TAL"/>
            </w:pPr>
            <w:r w:rsidRPr="00481D2D">
              <w:t>Max-Breadth</w:t>
            </w:r>
          </w:p>
        </w:tc>
        <w:tc>
          <w:tcPr>
            <w:tcW w:w="1021" w:type="dxa"/>
          </w:tcPr>
          <w:p w14:paraId="3709BBDC" w14:textId="77777777" w:rsidR="00755651" w:rsidRPr="00481D2D" w:rsidRDefault="00755651" w:rsidP="00755651">
            <w:pPr>
              <w:pStyle w:val="TAL"/>
            </w:pPr>
            <w:r w:rsidRPr="00481D2D">
              <w:t>[117] 5.8</w:t>
            </w:r>
          </w:p>
        </w:tc>
        <w:tc>
          <w:tcPr>
            <w:tcW w:w="1021" w:type="dxa"/>
          </w:tcPr>
          <w:p w14:paraId="0B78C9FB" w14:textId="77777777" w:rsidR="00755651" w:rsidRPr="00481D2D" w:rsidRDefault="00755651" w:rsidP="00755651">
            <w:pPr>
              <w:pStyle w:val="TAL"/>
            </w:pPr>
            <w:r w:rsidRPr="00481D2D">
              <w:t>c29</w:t>
            </w:r>
          </w:p>
        </w:tc>
        <w:tc>
          <w:tcPr>
            <w:tcW w:w="1021" w:type="dxa"/>
          </w:tcPr>
          <w:p w14:paraId="33E95A9B" w14:textId="77777777" w:rsidR="00755651" w:rsidRPr="00481D2D" w:rsidRDefault="00755651" w:rsidP="00755651">
            <w:pPr>
              <w:pStyle w:val="TAL"/>
            </w:pPr>
            <w:r w:rsidRPr="00481D2D">
              <w:t>c29</w:t>
            </w:r>
          </w:p>
        </w:tc>
        <w:tc>
          <w:tcPr>
            <w:tcW w:w="1021" w:type="dxa"/>
          </w:tcPr>
          <w:p w14:paraId="1A45BD89" w14:textId="77777777" w:rsidR="00755651" w:rsidRPr="00481D2D" w:rsidRDefault="00755651" w:rsidP="00755651">
            <w:pPr>
              <w:pStyle w:val="TAL"/>
            </w:pPr>
            <w:r w:rsidRPr="00481D2D">
              <w:t>[117] 5.8</w:t>
            </w:r>
          </w:p>
        </w:tc>
        <w:tc>
          <w:tcPr>
            <w:tcW w:w="1021" w:type="dxa"/>
          </w:tcPr>
          <w:p w14:paraId="0084E05A" w14:textId="77777777" w:rsidR="00755651" w:rsidRPr="00481D2D" w:rsidRDefault="00755651" w:rsidP="00755651">
            <w:pPr>
              <w:pStyle w:val="TAL"/>
            </w:pPr>
            <w:r w:rsidRPr="00481D2D">
              <w:t>c30</w:t>
            </w:r>
          </w:p>
        </w:tc>
        <w:tc>
          <w:tcPr>
            <w:tcW w:w="1021" w:type="dxa"/>
          </w:tcPr>
          <w:p w14:paraId="049F9D4A" w14:textId="77777777" w:rsidR="00755651" w:rsidRPr="00481D2D" w:rsidRDefault="00755651" w:rsidP="00755651">
            <w:pPr>
              <w:pStyle w:val="TAL"/>
            </w:pPr>
            <w:r w:rsidRPr="00481D2D">
              <w:t>c30</w:t>
            </w:r>
          </w:p>
        </w:tc>
      </w:tr>
      <w:tr w:rsidR="00BE6D41" w:rsidRPr="00481D2D" w14:paraId="15BED1EB" w14:textId="77777777">
        <w:tc>
          <w:tcPr>
            <w:tcW w:w="851" w:type="dxa"/>
          </w:tcPr>
          <w:p w14:paraId="1383A9C9" w14:textId="77777777" w:rsidR="00BE6D41" w:rsidRPr="00481D2D" w:rsidRDefault="00BE6D41">
            <w:pPr>
              <w:pStyle w:val="TAL"/>
            </w:pPr>
            <w:r w:rsidRPr="00481D2D">
              <w:t>16</w:t>
            </w:r>
          </w:p>
        </w:tc>
        <w:tc>
          <w:tcPr>
            <w:tcW w:w="2665" w:type="dxa"/>
          </w:tcPr>
          <w:p w14:paraId="3D154E20" w14:textId="77777777" w:rsidR="00BE6D41" w:rsidRPr="00481D2D" w:rsidRDefault="00BE6D41">
            <w:pPr>
              <w:pStyle w:val="TAL"/>
            </w:pPr>
            <w:r w:rsidRPr="00481D2D">
              <w:t>Max-Forwards</w:t>
            </w:r>
          </w:p>
        </w:tc>
        <w:tc>
          <w:tcPr>
            <w:tcW w:w="1021" w:type="dxa"/>
          </w:tcPr>
          <w:p w14:paraId="7562EDC0" w14:textId="77777777" w:rsidR="00BE6D41" w:rsidRPr="00481D2D" w:rsidRDefault="00BE6D41">
            <w:pPr>
              <w:pStyle w:val="TAL"/>
            </w:pPr>
            <w:r w:rsidRPr="00481D2D">
              <w:t>[26] 20.22</w:t>
            </w:r>
          </w:p>
        </w:tc>
        <w:tc>
          <w:tcPr>
            <w:tcW w:w="1021" w:type="dxa"/>
          </w:tcPr>
          <w:p w14:paraId="6F47CD91" w14:textId="77777777" w:rsidR="00BE6D41" w:rsidRPr="00481D2D" w:rsidRDefault="00BE6D41">
            <w:pPr>
              <w:pStyle w:val="TAL"/>
            </w:pPr>
            <w:r w:rsidRPr="00481D2D">
              <w:t>m</w:t>
            </w:r>
          </w:p>
        </w:tc>
        <w:tc>
          <w:tcPr>
            <w:tcW w:w="1021" w:type="dxa"/>
          </w:tcPr>
          <w:p w14:paraId="30A62664" w14:textId="77777777" w:rsidR="00BE6D41" w:rsidRPr="00481D2D" w:rsidRDefault="00BE6D41">
            <w:pPr>
              <w:pStyle w:val="TAL"/>
            </w:pPr>
            <w:r w:rsidRPr="00481D2D">
              <w:t>m</w:t>
            </w:r>
          </w:p>
        </w:tc>
        <w:tc>
          <w:tcPr>
            <w:tcW w:w="1021" w:type="dxa"/>
          </w:tcPr>
          <w:p w14:paraId="711BA7C3" w14:textId="77777777" w:rsidR="00BE6D41" w:rsidRPr="00481D2D" w:rsidRDefault="00BE6D41">
            <w:pPr>
              <w:pStyle w:val="TAL"/>
            </w:pPr>
            <w:r w:rsidRPr="00481D2D">
              <w:t>[26] 20.22</w:t>
            </w:r>
          </w:p>
        </w:tc>
        <w:tc>
          <w:tcPr>
            <w:tcW w:w="1021" w:type="dxa"/>
          </w:tcPr>
          <w:p w14:paraId="4CFFD116" w14:textId="77777777" w:rsidR="00BE6D41" w:rsidRPr="00481D2D" w:rsidRDefault="00BE6D41">
            <w:pPr>
              <w:pStyle w:val="TAL"/>
            </w:pPr>
            <w:r w:rsidRPr="00481D2D">
              <w:t>m</w:t>
            </w:r>
          </w:p>
        </w:tc>
        <w:tc>
          <w:tcPr>
            <w:tcW w:w="1021" w:type="dxa"/>
          </w:tcPr>
          <w:p w14:paraId="0D050C8A" w14:textId="77777777" w:rsidR="00BE6D41" w:rsidRPr="00481D2D" w:rsidRDefault="00BE6D41">
            <w:pPr>
              <w:pStyle w:val="TAL"/>
            </w:pPr>
            <w:r w:rsidRPr="00481D2D">
              <w:t>m</w:t>
            </w:r>
          </w:p>
        </w:tc>
      </w:tr>
      <w:tr w:rsidR="00BE6D41" w:rsidRPr="00481D2D" w14:paraId="619D4197" w14:textId="77777777">
        <w:tc>
          <w:tcPr>
            <w:tcW w:w="851" w:type="dxa"/>
          </w:tcPr>
          <w:p w14:paraId="5487D84C" w14:textId="77777777" w:rsidR="00BE6D41" w:rsidRPr="00481D2D" w:rsidRDefault="00BE6D41">
            <w:pPr>
              <w:pStyle w:val="TAL"/>
            </w:pPr>
            <w:r w:rsidRPr="00481D2D">
              <w:t>17</w:t>
            </w:r>
          </w:p>
        </w:tc>
        <w:tc>
          <w:tcPr>
            <w:tcW w:w="2665" w:type="dxa"/>
          </w:tcPr>
          <w:p w14:paraId="7A81B0BA" w14:textId="77777777" w:rsidR="00BE6D41" w:rsidRPr="00481D2D" w:rsidRDefault="00BE6D41">
            <w:pPr>
              <w:pStyle w:val="TAL"/>
            </w:pPr>
            <w:r w:rsidRPr="00481D2D">
              <w:t>MIME-Version</w:t>
            </w:r>
          </w:p>
        </w:tc>
        <w:tc>
          <w:tcPr>
            <w:tcW w:w="1021" w:type="dxa"/>
          </w:tcPr>
          <w:p w14:paraId="5C65B698" w14:textId="77777777" w:rsidR="00BE6D41" w:rsidRPr="00481D2D" w:rsidRDefault="00BE6D41">
            <w:pPr>
              <w:pStyle w:val="TAL"/>
            </w:pPr>
            <w:r w:rsidRPr="00481D2D">
              <w:t>[26] 20.24</w:t>
            </w:r>
          </w:p>
        </w:tc>
        <w:tc>
          <w:tcPr>
            <w:tcW w:w="1021" w:type="dxa"/>
          </w:tcPr>
          <w:p w14:paraId="451ADC21" w14:textId="77777777" w:rsidR="00BE6D41" w:rsidRPr="00481D2D" w:rsidRDefault="00BE6D41">
            <w:pPr>
              <w:pStyle w:val="TAL"/>
            </w:pPr>
            <w:r w:rsidRPr="00481D2D">
              <w:t>m</w:t>
            </w:r>
          </w:p>
        </w:tc>
        <w:tc>
          <w:tcPr>
            <w:tcW w:w="1021" w:type="dxa"/>
          </w:tcPr>
          <w:p w14:paraId="327BC1F2" w14:textId="77777777" w:rsidR="00BE6D41" w:rsidRPr="00481D2D" w:rsidRDefault="00BE6D41">
            <w:pPr>
              <w:pStyle w:val="TAL"/>
            </w:pPr>
            <w:r w:rsidRPr="00481D2D">
              <w:t>m</w:t>
            </w:r>
          </w:p>
        </w:tc>
        <w:tc>
          <w:tcPr>
            <w:tcW w:w="1021" w:type="dxa"/>
          </w:tcPr>
          <w:p w14:paraId="50CC203A" w14:textId="77777777" w:rsidR="00BE6D41" w:rsidRPr="00481D2D" w:rsidRDefault="00BE6D41">
            <w:pPr>
              <w:pStyle w:val="TAL"/>
            </w:pPr>
            <w:r w:rsidRPr="00481D2D">
              <w:t>[26] 20.24</w:t>
            </w:r>
          </w:p>
        </w:tc>
        <w:tc>
          <w:tcPr>
            <w:tcW w:w="1021" w:type="dxa"/>
          </w:tcPr>
          <w:p w14:paraId="41FD3D91" w14:textId="77777777" w:rsidR="00BE6D41" w:rsidRPr="00481D2D" w:rsidRDefault="00BE6D41">
            <w:pPr>
              <w:pStyle w:val="TAL"/>
            </w:pPr>
            <w:proofErr w:type="spellStart"/>
            <w:r w:rsidRPr="00481D2D">
              <w:t>i</w:t>
            </w:r>
            <w:proofErr w:type="spellEnd"/>
          </w:p>
        </w:tc>
        <w:tc>
          <w:tcPr>
            <w:tcW w:w="1021" w:type="dxa"/>
          </w:tcPr>
          <w:p w14:paraId="2B2FBE1E" w14:textId="77777777" w:rsidR="00BE6D41" w:rsidRPr="00481D2D" w:rsidRDefault="00BE6D41">
            <w:pPr>
              <w:pStyle w:val="TAL"/>
            </w:pPr>
            <w:proofErr w:type="spellStart"/>
            <w:r w:rsidRPr="00481D2D">
              <w:t>i</w:t>
            </w:r>
            <w:proofErr w:type="spellEnd"/>
          </w:p>
        </w:tc>
      </w:tr>
      <w:tr w:rsidR="00BE6D41" w:rsidRPr="00481D2D" w14:paraId="4F15FD56" w14:textId="77777777">
        <w:tc>
          <w:tcPr>
            <w:tcW w:w="851" w:type="dxa"/>
          </w:tcPr>
          <w:p w14:paraId="68EA1CA3" w14:textId="77777777" w:rsidR="00BE6D41" w:rsidRPr="00481D2D" w:rsidRDefault="00BE6D41">
            <w:pPr>
              <w:pStyle w:val="TAL"/>
            </w:pPr>
            <w:r w:rsidRPr="00481D2D">
              <w:t>17A</w:t>
            </w:r>
          </w:p>
        </w:tc>
        <w:tc>
          <w:tcPr>
            <w:tcW w:w="2665" w:type="dxa"/>
          </w:tcPr>
          <w:p w14:paraId="785990CC" w14:textId="77777777" w:rsidR="00BE6D41" w:rsidRPr="00481D2D" w:rsidRDefault="00BE6D41">
            <w:pPr>
              <w:pStyle w:val="TAL"/>
            </w:pPr>
            <w:r w:rsidRPr="00481D2D">
              <w:t>P-Access-Network-Info</w:t>
            </w:r>
          </w:p>
        </w:tc>
        <w:tc>
          <w:tcPr>
            <w:tcW w:w="1021" w:type="dxa"/>
          </w:tcPr>
          <w:p w14:paraId="1F14DE6B" w14:textId="77777777" w:rsidR="00BE6D41" w:rsidRPr="00481D2D" w:rsidRDefault="00BE6D41">
            <w:pPr>
              <w:pStyle w:val="TAL"/>
            </w:pPr>
            <w:r w:rsidRPr="00481D2D">
              <w:t>[52] 4.4</w:t>
            </w:r>
            <w:r w:rsidR="00A6568A" w:rsidRPr="00481D2D">
              <w:t xml:space="preserve">, [234] </w:t>
            </w:r>
            <w:r w:rsidR="001F7DC1" w:rsidRPr="00481D2D">
              <w:t>2</w:t>
            </w:r>
          </w:p>
        </w:tc>
        <w:tc>
          <w:tcPr>
            <w:tcW w:w="1021" w:type="dxa"/>
          </w:tcPr>
          <w:p w14:paraId="7EA56F88" w14:textId="77777777" w:rsidR="00BE6D41" w:rsidRPr="00481D2D" w:rsidRDefault="00BE6D41">
            <w:pPr>
              <w:pStyle w:val="TAL"/>
            </w:pPr>
            <w:r w:rsidRPr="00481D2D">
              <w:t>c16</w:t>
            </w:r>
          </w:p>
        </w:tc>
        <w:tc>
          <w:tcPr>
            <w:tcW w:w="1021" w:type="dxa"/>
          </w:tcPr>
          <w:p w14:paraId="2BB4AB3E" w14:textId="77777777" w:rsidR="00BE6D41" w:rsidRPr="00481D2D" w:rsidRDefault="00BE6D41">
            <w:pPr>
              <w:pStyle w:val="TAL"/>
            </w:pPr>
            <w:r w:rsidRPr="00481D2D">
              <w:t>c16</w:t>
            </w:r>
          </w:p>
        </w:tc>
        <w:tc>
          <w:tcPr>
            <w:tcW w:w="1021" w:type="dxa"/>
          </w:tcPr>
          <w:p w14:paraId="4D1A46A9" w14:textId="77777777" w:rsidR="00BE6D41" w:rsidRPr="00481D2D" w:rsidRDefault="00BE6D41">
            <w:pPr>
              <w:pStyle w:val="TAL"/>
            </w:pPr>
            <w:r w:rsidRPr="00481D2D">
              <w:t>[52] 4.4</w:t>
            </w:r>
            <w:r w:rsidR="00A6568A" w:rsidRPr="00481D2D">
              <w:t xml:space="preserve">. [234] </w:t>
            </w:r>
            <w:r w:rsidR="001F7DC1" w:rsidRPr="00481D2D">
              <w:t>2</w:t>
            </w:r>
          </w:p>
        </w:tc>
        <w:tc>
          <w:tcPr>
            <w:tcW w:w="1021" w:type="dxa"/>
          </w:tcPr>
          <w:p w14:paraId="041592C5" w14:textId="77777777" w:rsidR="00BE6D41" w:rsidRPr="00481D2D" w:rsidRDefault="00BE6D41">
            <w:pPr>
              <w:pStyle w:val="TAL"/>
            </w:pPr>
            <w:r w:rsidRPr="00481D2D">
              <w:t>c17</w:t>
            </w:r>
          </w:p>
        </w:tc>
        <w:tc>
          <w:tcPr>
            <w:tcW w:w="1021" w:type="dxa"/>
          </w:tcPr>
          <w:p w14:paraId="4AAC4D15" w14:textId="77777777" w:rsidR="00BE6D41" w:rsidRPr="00481D2D" w:rsidRDefault="00BE6D41">
            <w:pPr>
              <w:pStyle w:val="TAL"/>
            </w:pPr>
            <w:r w:rsidRPr="00481D2D">
              <w:t>c17</w:t>
            </w:r>
          </w:p>
        </w:tc>
      </w:tr>
      <w:tr w:rsidR="00BE6D41" w:rsidRPr="00481D2D" w14:paraId="0DE3A5F5" w14:textId="77777777">
        <w:tc>
          <w:tcPr>
            <w:tcW w:w="851" w:type="dxa"/>
          </w:tcPr>
          <w:p w14:paraId="19A4BCDD" w14:textId="77777777" w:rsidR="00BE6D41" w:rsidRPr="00481D2D" w:rsidRDefault="00BE6D41">
            <w:pPr>
              <w:pStyle w:val="TAL"/>
            </w:pPr>
            <w:r w:rsidRPr="00481D2D">
              <w:t>17B</w:t>
            </w:r>
          </w:p>
        </w:tc>
        <w:tc>
          <w:tcPr>
            <w:tcW w:w="2665" w:type="dxa"/>
          </w:tcPr>
          <w:p w14:paraId="5FEE1DFC" w14:textId="77777777" w:rsidR="00BE6D41" w:rsidRPr="00481D2D" w:rsidRDefault="00BE6D41">
            <w:pPr>
              <w:pStyle w:val="TAL"/>
            </w:pPr>
            <w:r w:rsidRPr="00481D2D">
              <w:t>P-Asserted-Identity</w:t>
            </w:r>
          </w:p>
        </w:tc>
        <w:tc>
          <w:tcPr>
            <w:tcW w:w="1021" w:type="dxa"/>
          </w:tcPr>
          <w:p w14:paraId="4D013320" w14:textId="77777777" w:rsidR="00BE6D41" w:rsidRPr="00481D2D" w:rsidRDefault="00BE6D41">
            <w:pPr>
              <w:pStyle w:val="TAL"/>
            </w:pPr>
            <w:r w:rsidRPr="00481D2D">
              <w:t>[34] 9.1</w:t>
            </w:r>
          </w:p>
        </w:tc>
        <w:tc>
          <w:tcPr>
            <w:tcW w:w="1021" w:type="dxa"/>
          </w:tcPr>
          <w:p w14:paraId="42131FA7" w14:textId="77777777" w:rsidR="00BE6D41" w:rsidRPr="00481D2D" w:rsidRDefault="00BE6D41">
            <w:pPr>
              <w:pStyle w:val="TAL"/>
            </w:pPr>
            <w:r w:rsidRPr="00481D2D">
              <w:t>c8</w:t>
            </w:r>
          </w:p>
        </w:tc>
        <w:tc>
          <w:tcPr>
            <w:tcW w:w="1021" w:type="dxa"/>
          </w:tcPr>
          <w:p w14:paraId="72B21904" w14:textId="77777777" w:rsidR="00BE6D41" w:rsidRPr="00481D2D" w:rsidRDefault="00BE6D41">
            <w:pPr>
              <w:pStyle w:val="TAL"/>
            </w:pPr>
            <w:r w:rsidRPr="00481D2D">
              <w:t>c8</w:t>
            </w:r>
          </w:p>
        </w:tc>
        <w:tc>
          <w:tcPr>
            <w:tcW w:w="1021" w:type="dxa"/>
          </w:tcPr>
          <w:p w14:paraId="35769601" w14:textId="77777777" w:rsidR="00BE6D41" w:rsidRPr="00481D2D" w:rsidRDefault="00BE6D41">
            <w:pPr>
              <w:pStyle w:val="TAL"/>
            </w:pPr>
            <w:r w:rsidRPr="00481D2D">
              <w:t>[34] 9.1</w:t>
            </w:r>
          </w:p>
        </w:tc>
        <w:tc>
          <w:tcPr>
            <w:tcW w:w="1021" w:type="dxa"/>
          </w:tcPr>
          <w:p w14:paraId="21657F67" w14:textId="77777777" w:rsidR="00BE6D41" w:rsidRPr="00481D2D" w:rsidRDefault="00BE6D41">
            <w:pPr>
              <w:pStyle w:val="TAL"/>
            </w:pPr>
            <w:r w:rsidRPr="00481D2D">
              <w:t>c9</w:t>
            </w:r>
          </w:p>
        </w:tc>
        <w:tc>
          <w:tcPr>
            <w:tcW w:w="1021" w:type="dxa"/>
          </w:tcPr>
          <w:p w14:paraId="4DD5607E" w14:textId="77777777" w:rsidR="00BE6D41" w:rsidRPr="00481D2D" w:rsidRDefault="00BE6D41">
            <w:pPr>
              <w:pStyle w:val="TAL"/>
            </w:pPr>
            <w:r w:rsidRPr="00481D2D">
              <w:t>c9</w:t>
            </w:r>
          </w:p>
        </w:tc>
      </w:tr>
      <w:tr w:rsidR="00BE6D41" w:rsidRPr="00481D2D" w14:paraId="44B68219" w14:textId="77777777">
        <w:tc>
          <w:tcPr>
            <w:tcW w:w="851" w:type="dxa"/>
          </w:tcPr>
          <w:p w14:paraId="716255DB" w14:textId="77777777" w:rsidR="00BE6D41" w:rsidRPr="00481D2D" w:rsidRDefault="00BE6D41">
            <w:pPr>
              <w:pStyle w:val="TAL"/>
            </w:pPr>
            <w:r w:rsidRPr="00481D2D">
              <w:t>17C</w:t>
            </w:r>
          </w:p>
        </w:tc>
        <w:tc>
          <w:tcPr>
            <w:tcW w:w="2665" w:type="dxa"/>
          </w:tcPr>
          <w:p w14:paraId="6484B90E" w14:textId="77777777" w:rsidR="00BE6D41" w:rsidRPr="00481D2D" w:rsidRDefault="00BE6D41">
            <w:pPr>
              <w:pStyle w:val="TAL"/>
            </w:pPr>
            <w:r w:rsidRPr="00481D2D">
              <w:t>P-Charging-Function-Addresses</w:t>
            </w:r>
          </w:p>
        </w:tc>
        <w:tc>
          <w:tcPr>
            <w:tcW w:w="1021" w:type="dxa"/>
          </w:tcPr>
          <w:p w14:paraId="52BC29B9" w14:textId="77777777" w:rsidR="00BE6D41" w:rsidRPr="00481D2D" w:rsidRDefault="00BE6D41">
            <w:pPr>
              <w:pStyle w:val="TAL"/>
            </w:pPr>
            <w:r w:rsidRPr="00481D2D">
              <w:t>[52] 4.5</w:t>
            </w:r>
          </w:p>
        </w:tc>
        <w:tc>
          <w:tcPr>
            <w:tcW w:w="1021" w:type="dxa"/>
          </w:tcPr>
          <w:p w14:paraId="17997DAB" w14:textId="77777777" w:rsidR="00BE6D41" w:rsidRPr="00481D2D" w:rsidRDefault="00BE6D41">
            <w:pPr>
              <w:pStyle w:val="TAL"/>
            </w:pPr>
            <w:r w:rsidRPr="00481D2D">
              <w:t>c14</w:t>
            </w:r>
          </w:p>
        </w:tc>
        <w:tc>
          <w:tcPr>
            <w:tcW w:w="1021" w:type="dxa"/>
          </w:tcPr>
          <w:p w14:paraId="7676CC54" w14:textId="77777777" w:rsidR="00BE6D41" w:rsidRPr="00481D2D" w:rsidRDefault="00BE6D41">
            <w:pPr>
              <w:pStyle w:val="TAL"/>
            </w:pPr>
            <w:r w:rsidRPr="00481D2D">
              <w:t>c14</w:t>
            </w:r>
          </w:p>
        </w:tc>
        <w:tc>
          <w:tcPr>
            <w:tcW w:w="1021" w:type="dxa"/>
          </w:tcPr>
          <w:p w14:paraId="4689B018" w14:textId="77777777" w:rsidR="00BE6D41" w:rsidRPr="00481D2D" w:rsidRDefault="00BE6D41">
            <w:pPr>
              <w:pStyle w:val="TAL"/>
            </w:pPr>
            <w:r w:rsidRPr="00481D2D">
              <w:t>[52] 4.5</w:t>
            </w:r>
          </w:p>
        </w:tc>
        <w:tc>
          <w:tcPr>
            <w:tcW w:w="1021" w:type="dxa"/>
          </w:tcPr>
          <w:p w14:paraId="2B35730B" w14:textId="77777777" w:rsidR="00BE6D41" w:rsidRPr="00481D2D" w:rsidRDefault="00BE6D41">
            <w:pPr>
              <w:pStyle w:val="TAL"/>
            </w:pPr>
            <w:r w:rsidRPr="00481D2D">
              <w:t>c15</w:t>
            </w:r>
          </w:p>
        </w:tc>
        <w:tc>
          <w:tcPr>
            <w:tcW w:w="1021" w:type="dxa"/>
          </w:tcPr>
          <w:p w14:paraId="3C8B3D2B" w14:textId="77777777" w:rsidR="00BE6D41" w:rsidRPr="00481D2D" w:rsidRDefault="00BE6D41">
            <w:pPr>
              <w:pStyle w:val="TAL"/>
            </w:pPr>
            <w:r w:rsidRPr="00481D2D">
              <w:t>c15</w:t>
            </w:r>
          </w:p>
        </w:tc>
      </w:tr>
      <w:tr w:rsidR="00BE6D41" w:rsidRPr="00481D2D" w14:paraId="2E30A0D2" w14:textId="77777777">
        <w:tc>
          <w:tcPr>
            <w:tcW w:w="851" w:type="dxa"/>
          </w:tcPr>
          <w:p w14:paraId="28A9CD01" w14:textId="77777777" w:rsidR="00BE6D41" w:rsidRPr="00481D2D" w:rsidRDefault="00BE6D41">
            <w:pPr>
              <w:pStyle w:val="TAL"/>
            </w:pPr>
            <w:r w:rsidRPr="00481D2D">
              <w:t>17D</w:t>
            </w:r>
          </w:p>
        </w:tc>
        <w:tc>
          <w:tcPr>
            <w:tcW w:w="2665" w:type="dxa"/>
          </w:tcPr>
          <w:p w14:paraId="152A63A0" w14:textId="77777777" w:rsidR="00BE6D41" w:rsidRPr="00481D2D" w:rsidRDefault="00BE6D41">
            <w:pPr>
              <w:pStyle w:val="TAL"/>
            </w:pPr>
            <w:r w:rsidRPr="00481D2D">
              <w:t>P-Charging-Vector</w:t>
            </w:r>
          </w:p>
        </w:tc>
        <w:tc>
          <w:tcPr>
            <w:tcW w:w="1021" w:type="dxa"/>
          </w:tcPr>
          <w:p w14:paraId="163CB6D0" w14:textId="77777777" w:rsidR="00BE6D41" w:rsidRPr="00481D2D" w:rsidRDefault="00BE6D41">
            <w:pPr>
              <w:pStyle w:val="TAL"/>
            </w:pPr>
            <w:r w:rsidRPr="00481D2D">
              <w:t>[52] 4.6</w:t>
            </w:r>
          </w:p>
        </w:tc>
        <w:tc>
          <w:tcPr>
            <w:tcW w:w="1021" w:type="dxa"/>
          </w:tcPr>
          <w:p w14:paraId="323DFA31" w14:textId="77777777" w:rsidR="00BE6D41" w:rsidRPr="00481D2D" w:rsidRDefault="00BE6D41">
            <w:pPr>
              <w:pStyle w:val="TAL"/>
            </w:pPr>
            <w:r w:rsidRPr="00481D2D">
              <w:t>c12</w:t>
            </w:r>
          </w:p>
        </w:tc>
        <w:tc>
          <w:tcPr>
            <w:tcW w:w="1021" w:type="dxa"/>
          </w:tcPr>
          <w:p w14:paraId="0EB3FF39" w14:textId="77777777" w:rsidR="00BE6D41" w:rsidRPr="00481D2D" w:rsidRDefault="0029454B">
            <w:pPr>
              <w:pStyle w:val="TAL"/>
            </w:pPr>
            <w:r w:rsidRPr="00481D2D">
              <w:t>c12</w:t>
            </w:r>
          </w:p>
        </w:tc>
        <w:tc>
          <w:tcPr>
            <w:tcW w:w="1021" w:type="dxa"/>
          </w:tcPr>
          <w:p w14:paraId="2A52E3E2" w14:textId="77777777" w:rsidR="00BE6D41" w:rsidRPr="00481D2D" w:rsidRDefault="00BE6D41">
            <w:pPr>
              <w:pStyle w:val="TAL"/>
            </w:pPr>
            <w:r w:rsidRPr="00481D2D">
              <w:t>[52] 4.6</w:t>
            </w:r>
          </w:p>
        </w:tc>
        <w:tc>
          <w:tcPr>
            <w:tcW w:w="1021" w:type="dxa"/>
          </w:tcPr>
          <w:p w14:paraId="48FD1517" w14:textId="77777777" w:rsidR="00BE6D41" w:rsidRPr="00481D2D" w:rsidRDefault="00BE6D41">
            <w:pPr>
              <w:pStyle w:val="TAL"/>
            </w:pPr>
            <w:r w:rsidRPr="00481D2D">
              <w:t>c13</w:t>
            </w:r>
          </w:p>
        </w:tc>
        <w:tc>
          <w:tcPr>
            <w:tcW w:w="1021" w:type="dxa"/>
          </w:tcPr>
          <w:p w14:paraId="301EF1D7" w14:textId="77777777" w:rsidR="00BE6D41" w:rsidRPr="00481D2D" w:rsidRDefault="0029454B">
            <w:pPr>
              <w:pStyle w:val="TAL"/>
            </w:pPr>
            <w:r w:rsidRPr="00481D2D">
              <w:t>c13</w:t>
            </w:r>
          </w:p>
        </w:tc>
      </w:tr>
      <w:tr w:rsidR="00BE6D41" w:rsidRPr="00481D2D" w14:paraId="069898BB" w14:textId="77777777">
        <w:tc>
          <w:tcPr>
            <w:tcW w:w="851" w:type="dxa"/>
          </w:tcPr>
          <w:p w14:paraId="1A96585B" w14:textId="77777777" w:rsidR="00BE6D41" w:rsidRPr="00481D2D" w:rsidRDefault="00BE6D41">
            <w:pPr>
              <w:pStyle w:val="TAL"/>
            </w:pPr>
            <w:r w:rsidRPr="00481D2D">
              <w:t>17</w:t>
            </w:r>
            <w:r w:rsidR="004704D0" w:rsidRPr="00481D2D">
              <w:t>F</w:t>
            </w:r>
          </w:p>
        </w:tc>
        <w:tc>
          <w:tcPr>
            <w:tcW w:w="2665" w:type="dxa"/>
          </w:tcPr>
          <w:p w14:paraId="14C85A27" w14:textId="77777777" w:rsidR="00BE6D41" w:rsidRPr="00481D2D" w:rsidRDefault="00BE6D41">
            <w:pPr>
              <w:pStyle w:val="TAL"/>
            </w:pPr>
            <w:r w:rsidRPr="00481D2D">
              <w:t>P-Preferred-Identity</w:t>
            </w:r>
          </w:p>
        </w:tc>
        <w:tc>
          <w:tcPr>
            <w:tcW w:w="1021" w:type="dxa"/>
          </w:tcPr>
          <w:p w14:paraId="65373B65" w14:textId="77777777" w:rsidR="00BE6D41" w:rsidRPr="00481D2D" w:rsidRDefault="00BE6D41">
            <w:pPr>
              <w:pStyle w:val="TAL"/>
            </w:pPr>
            <w:r w:rsidRPr="00481D2D">
              <w:t>[34] 9.2</w:t>
            </w:r>
          </w:p>
        </w:tc>
        <w:tc>
          <w:tcPr>
            <w:tcW w:w="1021" w:type="dxa"/>
          </w:tcPr>
          <w:p w14:paraId="12EE787F" w14:textId="77777777" w:rsidR="00BE6D41" w:rsidRPr="00481D2D" w:rsidRDefault="00BE6D41">
            <w:pPr>
              <w:pStyle w:val="TAL"/>
            </w:pPr>
            <w:r w:rsidRPr="00481D2D">
              <w:t>x</w:t>
            </w:r>
          </w:p>
        </w:tc>
        <w:tc>
          <w:tcPr>
            <w:tcW w:w="1021" w:type="dxa"/>
          </w:tcPr>
          <w:p w14:paraId="61915BB4" w14:textId="77777777" w:rsidR="00BE6D41" w:rsidRPr="00481D2D" w:rsidRDefault="00BE6D41">
            <w:pPr>
              <w:pStyle w:val="TAL"/>
            </w:pPr>
            <w:r w:rsidRPr="00481D2D">
              <w:t>x</w:t>
            </w:r>
          </w:p>
        </w:tc>
        <w:tc>
          <w:tcPr>
            <w:tcW w:w="1021" w:type="dxa"/>
          </w:tcPr>
          <w:p w14:paraId="2077F1BE" w14:textId="77777777" w:rsidR="00BE6D41" w:rsidRPr="00481D2D" w:rsidRDefault="00BE6D41">
            <w:pPr>
              <w:pStyle w:val="TAL"/>
            </w:pPr>
            <w:r w:rsidRPr="00481D2D">
              <w:t>[34] 9.2</w:t>
            </w:r>
          </w:p>
        </w:tc>
        <w:tc>
          <w:tcPr>
            <w:tcW w:w="1021" w:type="dxa"/>
          </w:tcPr>
          <w:p w14:paraId="3481C856" w14:textId="77777777" w:rsidR="00BE6D41" w:rsidRPr="00481D2D" w:rsidRDefault="00BE6D41">
            <w:pPr>
              <w:pStyle w:val="TAL"/>
            </w:pPr>
            <w:r w:rsidRPr="00481D2D">
              <w:t>c3</w:t>
            </w:r>
          </w:p>
        </w:tc>
        <w:tc>
          <w:tcPr>
            <w:tcW w:w="1021" w:type="dxa"/>
          </w:tcPr>
          <w:p w14:paraId="71EF5B90" w14:textId="77777777" w:rsidR="00BE6D41" w:rsidRPr="00481D2D" w:rsidRDefault="00BE6D41">
            <w:pPr>
              <w:pStyle w:val="TAL"/>
            </w:pPr>
            <w:r w:rsidRPr="00481D2D">
              <w:t>n/a</w:t>
            </w:r>
          </w:p>
        </w:tc>
      </w:tr>
      <w:tr w:rsidR="00965CA9" w:rsidRPr="00481D2D" w14:paraId="02226D79" w14:textId="77777777">
        <w:tc>
          <w:tcPr>
            <w:tcW w:w="851" w:type="dxa"/>
          </w:tcPr>
          <w:p w14:paraId="2727E353" w14:textId="77777777" w:rsidR="00965CA9" w:rsidRPr="00481D2D" w:rsidRDefault="00965CA9" w:rsidP="00A677A5">
            <w:pPr>
              <w:pStyle w:val="TAL"/>
            </w:pPr>
          </w:p>
        </w:tc>
        <w:tc>
          <w:tcPr>
            <w:tcW w:w="2665" w:type="dxa"/>
          </w:tcPr>
          <w:p w14:paraId="4048B321" w14:textId="77777777" w:rsidR="00965CA9" w:rsidRPr="00481D2D" w:rsidRDefault="00965CA9" w:rsidP="00A677A5">
            <w:pPr>
              <w:pStyle w:val="TAL"/>
            </w:pPr>
          </w:p>
        </w:tc>
        <w:tc>
          <w:tcPr>
            <w:tcW w:w="1021" w:type="dxa"/>
          </w:tcPr>
          <w:p w14:paraId="400CD9DF" w14:textId="77777777" w:rsidR="00965CA9" w:rsidRPr="00481D2D" w:rsidRDefault="00965CA9" w:rsidP="00A677A5">
            <w:pPr>
              <w:pStyle w:val="TAL"/>
            </w:pPr>
          </w:p>
        </w:tc>
        <w:tc>
          <w:tcPr>
            <w:tcW w:w="1021" w:type="dxa"/>
          </w:tcPr>
          <w:p w14:paraId="480F1488" w14:textId="77777777" w:rsidR="00965CA9" w:rsidRPr="00481D2D" w:rsidRDefault="00965CA9" w:rsidP="00A677A5">
            <w:pPr>
              <w:pStyle w:val="TAL"/>
            </w:pPr>
          </w:p>
        </w:tc>
        <w:tc>
          <w:tcPr>
            <w:tcW w:w="1021" w:type="dxa"/>
          </w:tcPr>
          <w:p w14:paraId="05937B0E" w14:textId="77777777" w:rsidR="00965CA9" w:rsidRPr="00481D2D" w:rsidRDefault="00965CA9" w:rsidP="00A677A5">
            <w:pPr>
              <w:pStyle w:val="TAL"/>
            </w:pPr>
          </w:p>
        </w:tc>
        <w:tc>
          <w:tcPr>
            <w:tcW w:w="1021" w:type="dxa"/>
          </w:tcPr>
          <w:p w14:paraId="05E46CCE" w14:textId="77777777" w:rsidR="00965CA9" w:rsidRPr="00481D2D" w:rsidRDefault="00965CA9" w:rsidP="00A677A5">
            <w:pPr>
              <w:pStyle w:val="TAL"/>
            </w:pPr>
          </w:p>
        </w:tc>
        <w:tc>
          <w:tcPr>
            <w:tcW w:w="1021" w:type="dxa"/>
          </w:tcPr>
          <w:p w14:paraId="272ECE77" w14:textId="77777777" w:rsidR="00965CA9" w:rsidRPr="00481D2D" w:rsidRDefault="00965CA9" w:rsidP="00A677A5">
            <w:pPr>
              <w:pStyle w:val="TAL"/>
            </w:pPr>
          </w:p>
        </w:tc>
        <w:tc>
          <w:tcPr>
            <w:tcW w:w="1021" w:type="dxa"/>
          </w:tcPr>
          <w:p w14:paraId="49B3647A" w14:textId="77777777" w:rsidR="00965CA9" w:rsidRPr="00481D2D" w:rsidRDefault="00965CA9" w:rsidP="00A677A5">
            <w:pPr>
              <w:pStyle w:val="TAL"/>
            </w:pPr>
          </w:p>
        </w:tc>
      </w:tr>
      <w:tr w:rsidR="00BE6D41" w:rsidRPr="00481D2D" w14:paraId="2BE60A48" w14:textId="77777777">
        <w:tc>
          <w:tcPr>
            <w:tcW w:w="851" w:type="dxa"/>
          </w:tcPr>
          <w:p w14:paraId="7DCE6391" w14:textId="77777777" w:rsidR="00BE6D41" w:rsidRPr="00481D2D" w:rsidRDefault="00BE6D41">
            <w:pPr>
              <w:pStyle w:val="TAL"/>
            </w:pPr>
            <w:r w:rsidRPr="00481D2D">
              <w:t>17</w:t>
            </w:r>
            <w:r w:rsidR="00202738" w:rsidRPr="00481D2D">
              <w:t>G</w:t>
            </w:r>
          </w:p>
        </w:tc>
        <w:tc>
          <w:tcPr>
            <w:tcW w:w="2665" w:type="dxa"/>
          </w:tcPr>
          <w:p w14:paraId="71CE9CBF" w14:textId="77777777" w:rsidR="00BE6D41" w:rsidRPr="00481D2D" w:rsidRDefault="00BE6D41">
            <w:pPr>
              <w:pStyle w:val="TAL"/>
            </w:pPr>
            <w:r w:rsidRPr="00481D2D">
              <w:t>Privacy</w:t>
            </w:r>
          </w:p>
        </w:tc>
        <w:tc>
          <w:tcPr>
            <w:tcW w:w="1021" w:type="dxa"/>
          </w:tcPr>
          <w:p w14:paraId="1E6051E3" w14:textId="77777777" w:rsidR="00BE6D41" w:rsidRPr="00481D2D" w:rsidRDefault="00BE6D41">
            <w:pPr>
              <w:pStyle w:val="TAL"/>
            </w:pPr>
            <w:r w:rsidRPr="00481D2D">
              <w:t>[33] 4.2</w:t>
            </w:r>
          </w:p>
        </w:tc>
        <w:tc>
          <w:tcPr>
            <w:tcW w:w="1021" w:type="dxa"/>
          </w:tcPr>
          <w:p w14:paraId="703226BC" w14:textId="77777777" w:rsidR="00BE6D41" w:rsidRPr="00481D2D" w:rsidRDefault="00BE6D41">
            <w:pPr>
              <w:pStyle w:val="TAL"/>
            </w:pPr>
            <w:r w:rsidRPr="00481D2D">
              <w:t>c10</w:t>
            </w:r>
          </w:p>
        </w:tc>
        <w:tc>
          <w:tcPr>
            <w:tcW w:w="1021" w:type="dxa"/>
          </w:tcPr>
          <w:p w14:paraId="4F05001E" w14:textId="77777777" w:rsidR="00BE6D41" w:rsidRPr="00481D2D" w:rsidRDefault="00BE6D41">
            <w:pPr>
              <w:pStyle w:val="TAL"/>
            </w:pPr>
            <w:r w:rsidRPr="00481D2D">
              <w:t>c10</w:t>
            </w:r>
          </w:p>
        </w:tc>
        <w:tc>
          <w:tcPr>
            <w:tcW w:w="1021" w:type="dxa"/>
          </w:tcPr>
          <w:p w14:paraId="0DE268A0" w14:textId="77777777" w:rsidR="00BE6D41" w:rsidRPr="00481D2D" w:rsidRDefault="00BE6D41">
            <w:pPr>
              <w:pStyle w:val="TAL"/>
            </w:pPr>
            <w:r w:rsidRPr="00481D2D">
              <w:t>[33] 4.2</w:t>
            </w:r>
          </w:p>
        </w:tc>
        <w:tc>
          <w:tcPr>
            <w:tcW w:w="1021" w:type="dxa"/>
          </w:tcPr>
          <w:p w14:paraId="41D480EA" w14:textId="77777777" w:rsidR="00BE6D41" w:rsidRPr="00481D2D" w:rsidRDefault="00BE6D41">
            <w:pPr>
              <w:pStyle w:val="TAL"/>
            </w:pPr>
            <w:r w:rsidRPr="00481D2D">
              <w:t>c11</w:t>
            </w:r>
          </w:p>
        </w:tc>
        <w:tc>
          <w:tcPr>
            <w:tcW w:w="1021" w:type="dxa"/>
          </w:tcPr>
          <w:p w14:paraId="10627318" w14:textId="77777777" w:rsidR="00BE6D41" w:rsidRPr="00481D2D" w:rsidRDefault="00BE6D41">
            <w:pPr>
              <w:pStyle w:val="TAL"/>
            </w:pPr>
            <w:r w:rsidRPr="00481D2D">
              <w:t>c11</w:t>
            </w:r>
          </w:p>
        </w:tc>
      </w:tr>
      <w:tr w:rsidR="00BE6D41" w:rsidRPr="00481D2D" w14:paraId="68583762" w14:textId="77777777">
        <w:tc>
          <w:tcPr>
            <w:tcW w:w="851" w:type="dxa"/>
          </w:tcPr>
          <w:p w14:paraId="3325263A" w14:textId="77777777" w:rsidR="00BE6D41" w:rsidRPr="00481D2D" w:rsidRDefault="00BE6D41">
            <w:pPr>
              <w:pStyle w:val="TAL"/>
            </w:pPr>
            <w:r w:rsidRPr="00481D2D">
              <w:t>18</w:t>
            </w:r>
          </w:p>
        </w:tc>
        <w:tc>
          <w:tcPr>
            <w:tcW w:w="2665" w:type="dxa"/>
          </w:tcPr>
          <w:p w14:paraId="33385025" w14:textId="77777777" w:rsidR="00BE6D41" w:rsidRPr="00481D2D" w:rsidRDefault="00BE6D41">
            <w:pPr>
              <w:pStyle w:val="TAL"/>
            </w:pPr>
            <w:r w:rsidRPr="00481D2D">
              <w:t>Proxy-Authorization</w:t>
            </w:r>
          </w:p>
        </w:tc>
        <w:tc>
          <w:tcPr>
            <w:tcW w:w="1021" w:type="dxa"/>
          </w:tcPr>
          <w:p w14:paraId="12676373" w14:textId="77777777" w:rsidR="00BE6D41" w:rsidRPr="00481D2D" w:rsidRDefault="00BE6D41">
            <w:pPr>
              <w:pStyle w:val="TAL"/>
            </w:pPr>
            <w:r w:rsidRPr="00481D2D">
              <w:t>[26] 20.28</w:t>
            </w:r>
          </w:p>
        </w:tc>
        <w:tc>
          <w:tcPr>
            <w:tcW w:w="1021" w:type="dxa"/>
          </w:tcPr>
          <w:p w14:paraId="235EFB9C" w14:textId="77777777" w:rsidR="00BE6D41" w:rsidRPr="00481D2D" w:rsidRDefault="00BE6D41">
            <w:pPr>
              <w:pStyle w:val="TAL"/>
            </w:pPr>
            <w:r w:rsidRPr="00481D2D">
              <w:t>m</w:t>
            </w:r>
          </w:p>
        </w:tc>
        <w:tc>
          <w:tcPr>
            <w:tcW w:w="1021" w:type="dxa"/>
          </w:tcPr>
          <w:p w14:paraId="0DE7586E" w14:textId="77777777" w:rsidR="00BE6D41" w:rsidRPr="00481D2D" w:rsidRDefault="00BE6D41">
            <w:pPr>
              <w:pStyle w:val="TAL"/>
            </w:pPr>
            <w:r w:rsidRPr="00481D2D">
              <w:t>m</w:t>
            </w:r>
          </w:p>
        </w:tc>
        <w:tc>
          <w:tcPr>
            <w:tcW w:w="1021" w:type="dxa"/>
          </w:tcPr>
          <w:p w14:paraId="7F3835BF" w14:textId="77777777" w:rsidR="00BE6D41" w:rsidRPr="00481D2D" w:rsidRDefault="00BE6D41">
            <w:pPr>
              <w:pStyle w:val="TAL"/>
            </w:pPr>
            <w:r w:rsidRPr="00481D2D">
              <w:t>[26] 20.28</w:t>
            </w:r>
          </w:p>
        </w:tc>
        <w:tc>
          <w:tcPr>
            <w:tcW w:w="1021" w:type="dxa"/>
          </w:tcPr>
          <w:p w14:paraId="2A72CCA9" w14:textId="77777777" w:rsidR="00BE6D41" w:rsidRPr="00481D2D" w:rsidRDefault="00BE6D41">
            <w:pPr>
              <w:pStyle w:val="TAL"/>
            </w:pPr>
            <w:r w:rsidRPr="00481D2D">
              <w:t>c4</w:t>
            </w:r>
          </w:p>
        </w:tc>
        <w:tc>
          <w:tcPr>
            <w:tcW w:w="1021" w:type="dxa"/>
          </w:tcPr>
          <w:p w14:paraId="11223502" w14:textId="77777777" w:rsidR="00BE6D41" w:rsidRPr="00481D2D" w:rsidRDefault="00BE6D41">
            <w:pPr>
              <w:pStyle w:val="TAL"/>
            </w:pPr>
            <w:r w:rsidRPr="00481D2D">
              <w:t>c4</w:t>
            </w:r>
          </w:p>
        </w:tc>
      </w:tr>
      <w:tr w:rsidR="00BE6D41" w:rsidRPr="00481D2D" w14:paraId="76AF68C9" w14:textId="77777777">
        <w:tc>
          <w:tcPr>
            <w:tcW w:w="851" w:type="dxa"/>
          </w:tcPr>
          <w:p w14:paraId="1B51AA82" w14:textId="77777777" w:rsidR="00BE6D41" w:rsidRPr="00481D2D" w:rsidRDefault="00BE6D41">
            <w:pPr>
              <w:pStyle w:val="TAL"/>
            </w:pPr>
            <w:r w:rsidRPr="00481D2D">
              <w:t>19</w:t>
            </w:r>
          </w:p>
        </w:tc>
        <w:tc>
          <w:tcPr>
            <w:tcW w:w="2665" w:type="dxa"/>
          </w:tcPr>
          <w:p w14:paraId="2706F307" w14:textId="77777777" w:rsidR="00BE6D41" w:rsidRPr="00481D2D" w:rsidRDefault="00BE6D41">
            <w:pPr>
              <w:pStyle w:val="TAL"/>
            </w:pPr>
            <w:r w:rsidRPr="00481D2D">
              <w:t>Proxy-Require</w:t>
            </w:r>
          </w:p>
        </w:tc>
        <w:tc>
          <w:tcPr>
            <w:tcW w:w="1021" w:type="dxa"/>
          </w:tcPr>
          <w:p w14:paraId="50A6170D" w14:textId="77777777" w:rsidR="00BE6D41" w:rsidRPr="00481D2D" w:rsidRDefault="00BE6D41">
            <w:pPr>
              <w:pStyle w:val="TAL"/>
            </w:pPr>
            <w:r w:rsidRPr="00481D2D">
              <w:t>[26] 20.29</w:t>
            </w:r>
          </w:p>
        </w:tc>
        <w:tc>
          <w:tcPr>
            <w:tcW w:w="1021" w:type="dxa"/>
          </w:tcPr>
          <w:p w14:paraId="0ECF40D1" w14:textId="77777777" w:rsidR="00BE6D41" w:rsidRPr="00481D2D" w:rsidRDefault="00BE6D41">
            <w:pPr>
              <w:pStyle w:val="TAL"/>
            </w:pPr>
            <w:r w:rsidRPr="00481D2D">
              <w:t>m</w:t>
            </w:r>
          </w:p>
        </w:tc>
        <w:tc>
          <w:tcPr>
            <w:tcW w:w="1021" w:type="dxa"/>
          </w:tcPr>
          <w:p w14:paraId="3FF64567" w14:textId="77777777" w:rsidR="00BE6D41" w:rsidRPr="00481D2D" w:rsidRDefault="00BE6D41">
            <w:pPr>
              <w:pStyle w:val="TAL"/>
            </w:pPr>
            <w:r w:rsidRPr="00481D2D">
              <w:t>m</w:t>
            </w:r>
          </w:p>
        </w:tc>
        <w:tc>
          <w:tcPr>
            <w:tcW w:w="1021" w:type="dxa"/>
          </w:tcPr>
          <w:p w14:paraId="65D15216" w14:textId="77777777" w:rsidR="00BE6D41" w:rsidRPr="00481D2D" w:rsidRDefault="00BE6D41">
            <w:pPr>
              <w:pStyle w:val="TAL"/>
            </w:pPr>
            <w:r w:rsidRPr="00481D2D">
              <w:t>[26] 20.29</w:t>
            </w:r>
          </w:p>
        </w:tc>
        <w:tc>
          <w:tcPr>
            <w:tcW w:w="1021" w:type="dxa"/>
          </w:tcPr>
          <w:p w14:paraId="2A4715BF" w14:textId="77777777" w:rsidR="00BE6D41" w:rsidRPr="00481D2D" w:rsidRDefault="00BE6D41">
            <w:pPr>
              <w:pStyle w:val="TAL"/>
            </w:pPr>
            <w:r w:rsidRPr="00481D2D">
              <w:t>m</w:t>
            </w:r>
          </w:p>
        </w:tc>
        <w:tc>
          <w:tcPr>
            <w:tcW w:w="1021" w:type="dxa"/>
          </w:tcPr>
          <w:p w14:paraId="041A0E9E" w14:textId="77777777" w:rsidR="00BE6D41" w:rsidRPr="00481D2D" w:rsidRDefault="00BE6D41">
            <w:pPr>
              <w:pStyle w:val="TAL"/>
            </w:pPr>
            <w:r w:rsidRPr="00481D2D">
              <w:t>m</w:t>
            </w:r>
          </w:p>
        </w:tc>
      </w:tr>
      <w:tr w:rsidR="00BE6D41" w:rsidRPr="00481D2D" w14:paraId="34B59099" w14:textId="77777777">
        <w:tc>
          <w:tcPr>
            <w:tcW w:w="851" w:type="dxa"/>
          </w:tcPr>
          <w:p w14:paraId="4253D95C" w14:textId="77777777" w:rsidR="00BE6D41" w:rsidRPr="00481D2D" w:rsidRDefault="00BE6D41">
            <w:pPr>
              <w:pStyle w:val="TAL"/>
            </w:pPr>
            <w:r w:rsidRPr="00481D2D">
              <w:t>19A</w:t>
            </w:r>
          </w:p>
        </w:tc>
        <w:tc>
          <w:tcPr>
            <w:tcW w:w="2665" w:type="dxa"/>
          </w:tcPr>
          <w:p w14:paraId="25C67F75" w14:textId="77777777" w:rsidR="00BE6D41" w:rsidRPr="00481D2D" w:rsidRDefault="00BE6D41">
            <w:pPr>
              <w:pStyle w:val="TAL"/>
            </w:pPr>
            <w:r w:rsidRPr="00481D2D">
              <w:t>Reason</w:t>
            </w:r>
          </w:p>
        </w:tc>
        <w:tc>
          <w:tcPr>
            <w:tcW w:w="1021" w:type="dxa"/>
          </w:tcPr>
          <w:p w14:paraId="4B146799" w14:textId="77777777" w:rsidR="00BE6D41" w:rsidRPr="00481D2D" w:rsidRDefault="00BE6D41">
            <w:pPr>
              <w:pStyle w:val="TAL"/>
            </w:pPr>
            <w:r w:rsidRPr="00481D2D">
              <w:t>[34A] 2</w:t>
            </w:r>
          </w:p>
        </w:tc>
        <w:tc>
          <w:tcPr>
            <w:tcW w:w="1021" w:type="dxa"/>
          </w:tcPr>
          <w:p w14:paraId="68D725FB" w14:textId="77777777" w:rsidR="00BE6D41" w:rsidRPr="00481D2D" w:rsidRDefault="00BE6D41">
            <w:pPr>
              <w:pStyle w:val="TAL"/>
            </w:pPr>
            <w:r w:rsidRPr="00481D2D">
              <w:t>c19</w:t>
            </w:r>
          </w:p>
        </w:tc>
        <w:tc>
          <w:tcPr>
            <w:tcW w:w="1021" w:type="dxa"/>
          </w:tcPr>
          <w:p w14:paraId="20D90060" w14:textId="77777777" w:rsidR="00BE6D41" w:rsidRPr="00481D2D" w:rsidRDefault="00BE6D41">
            <w:pPr>
              <w:pStyle w:val="TAL"/>
            </w:pPr>
            <w:r w:rsidRPr="00481D2D">
              <w:t>c19</w:t>
            </w:r>
          </w:p>
        </w:tc>
        <w:tc>
          <w:tcPr>
            <w:tcW w:w="1021" w:type="dxa"/>
          </w:tcPr>
          <w:p w14:paraId="3FF035D2" w14:textId="77777777" w:rsidR="00BE6D41" w:rsidRPr="00481D2D" w:rsidRDefault="00BE6D41">
            <w:pPr>
              <w:pStyle w:val="TAL"/>
            </w:pPr>
            <w:r w:rsidRPr="00481D2D">
              <w:t>[34A] 2</w:t>
            </w:r>
          </w:p>
        </w:tc>
        <w:tc>
          <w:tcPr>
            <w:tcW w:w="1021" w:type="dxa"/>
          </w:tcPr>
          <w:p w14:paraId="7D4D960C" w14:textId="77777777" w:rsidR="00BE6D41" w:rsidRPr="00481D2D" w:rsidRDefault="00BE6D41">
            <w:pPr>
              <w:pStyle w:val="TAL"/>
            </w:pPr>
            <w:r w:rsidRPr="00481D2D">
              <w:t>c20</w:t>
            </w:r>
          </w:p>
        </w:tc>
        <w:tc>
          <w:tcPr>
            <w:tcW w:w="1021" w:type="dxa"/>
          </w:tcPr>
          <w:p w14:paraId="2482459E" w14:textId="77777777" w:rsidR="00BE6D41" w:rsidRPr="00481D2D" w:rsidRDefault="00BE6D41">
            <w:pPr>
              <w:pStyle w:val="TAL"/>
            </w:pPr>
            <w:r w:rsidRPr="00481D2D">
              <w:t>c20</w:t>
            </w:r>
          </w:p>
        </w:tc>
      </w:tr>
      <w:tr w:rsidR="00BE6D41" w:rsidRPr="00481D2D" w14:paraId="40F969F8" w14:textId="77777777">
        <w:tc>
          <w:tcPr>
            <w:tcW w:w="851" w:type="dxa"/>
          </w:tcPr>
          <w:p w14:paraId="3478FB06" w14:textId="77777777" w:rsidR="00BE6D41" w:rsidRPr="00481D2D" w:rsidRDefault="00BE6D41">
            <w:pPr>
              <w:pStyle w:val="TAL"/>
            </w:pPr>
            <w:r w:rsidRPr="00481D2D">
              <w:t>20</w:t>
            </w:r>
          </w:p>
        </w:tc>
        <w:tc>
          <w:tcPr>
            <w:tcW w:w="2665" w:type="dxa"/>
          </w:tcPr>
          <w:p w14:paraId="2042ECEC" w14:textId="77777777" w:rsidR="00BE6D41" w:rsidRPr="00481D2D" w:rsidRDefault="00BE6D41">
            <w:pPr>
              <w:pStyle w:val="TAL"/>
            </w:pPr>
            <w:r w:rsidRPr="00481D2D">
              <w:t>Record-Route</w:t>
            </w:r>
          </w:p>
        </w:tc>
        <w:tc>
          <w:tcPr>
            <w:tcW w:w="1021" w:type="dxa"/>
          </w:tcPr>
          <w:p w14:paraId="4287E81C" w14:textId="77777777" w:rsidR="00BE6D41" w:rsidRPr="00481D2D" w:rsidRDefault="00BE6D41">
            <w:pPr>
              <w:pStyle w:val="TAL"/>
            </w:pPr>
            <w:r w:rsidRPr="00481D2D">
              <w:t>[26] 20.30</w:t>
            </w:r>
          </w:p>
        </w:tc>
        <w:tc>
          <w:tcPr>
            <w:tcW w:w="1021" w:type="dxa"/>
          </w:tcPr>
          <w:p w14:paraId="72E053DC" w14:textId="77777777" w:rsidR="00BE6D41" w:rsidRPr="00481D2D" w:rsidRDefault="00BE6D41">
            <w:pPr>
              <w:pStyle w:val="TAL"/>
            </w:pPr>
            <w:r w:rsidRPr="00481D2D">
              <w:t>m</w:t>
            </w:r>
          </w:p>
        </w:tc>
        <w:tc>
          <w:tcPr>
            <w:tcW w:w="1021" w:type="dxa"/>
          </w:tcPr>
          <w:p w14:paraId="22FE0906" w14:textId="77777777" w:rsidR="00BE6D41" w:rsidRPr="00481D2D" w:rsidRDefault="00BE6D41">
            <w:pPr>
              <w:pStyle w:val="TAL"/>
            </w:pPr>
            <w:r w:rsidRPr="00481D2D">
              <w:t>m</w:t>
            </w:r>
          </w:p>
        </w:tc>
        <w:tc>
          <w:tcPr>
            <w:tcW w:w="1021" w:type="dxa"/>
          </w:tcPr>
          <w:p w14:paraId="06ACE674" w14:textId="77777777" w:rsidR="00BE6D41" w:rsidRPr="00481D2D" w:rsidRDefault="00BE6D41">
            <w:pPr>
              <w:pStyle w:val="TAL"/>
            </w:pPr>
            <w:r w:rsidRPr="00481D2D">
              <w:t>[26] 20.30</w:t>
            </w:r>
          </w:p>
        </w:tc>
        <w:tc>
          <w:tcPr>
            <w:tcW w:w="1021" w:type="dxa"/>
          </w:tcPr>
          <w:p w14:paraId="32119741" w14:textId="77777777" w:rsidR="00BE6D41" w:rsidRPr="00481D2D" w:rsidRDefault="00BE6D41">
            <w:pPr>
              <w:pStyle w:val="TAL"/>
            </w:pPr>
            <w:r w:rsidRPr="00481D2D">
              <w:t>c7</w:t>
            </w:r>
          </w:p>
        </w:tc>
        <w:tc>
          <w:tcPr>
            <w:tcW w:w="1021" w:type="dxa"/>
          </w:tcPr>
          <w:p w14:paraId="67E46B68" w14:textId="77777777" w:rsidR="00BE6D41" w:rsidRPr="00481D2D" w:rsidRDefault="00BE6D41">
            <w:pPr>
              <w:pStyle w:val="TAL"/>
            </w:pPr>
            <w:r w:rsidRPr="00481D2D">
              <w:t>c7</w:t>
            </w:r>
          </w:p>
        </w:tc>
      </w:tr>
      <w:tr w:rsidR="00BE6D41" w:rsidRPr="00481D2D" w14:paraId="514BFA0A" w14:textId="77777777">
        <w:tc>
          <w:tcPr>
            <w:tcW w:w="851" w:type="dxa"/>
          </w:tcPr>
          <w:p w14:paraId="3B632C3B" w14:textId="77777777" w:rsidR="00BE6D41" w:rsidRPr="00481D2D" w:rsidRDefault="00BE6D41">
            <w:pPr>
              <w:pStyle w:val="TAL"/>
            </w:pPr>
            <w:r w:rsidRPr="00481D2D">
              <w:t>20A</w:t>
            </w:r>
          </w:p>
        </w:tc>
        <w:tc>
          <w:tcPr>
            <w:tcW w:w="2665" w:type="dxa"/>
          </w:tcPr>
          <w:p w14:paraId="66A4A4CE" w14:textId="77777777" w:rsidR="00BE6D41" w:rsidRPr="00481D2D" w:rsidRDefault="00BE6D41">
            <w:pPr>
              <w:pStyle w:val="TAL"/>
            </w:pPr>
            <w:r w:rsidRPr="00481D2D">
              <w:t>Referred-By</w:t>
            </w:r>
          </w:p>
        </w:tc>
        <w:tc>
          <w:tcPr>
            <w:tcW w:w="1021" w:type="dxa"/>
          </w:tcPr>
          <w:p w14:paraId="555356B7" w14:textId="77777777" w:rsidR="00BE6D41" w:rsidRPr="00481D2D" w:rsidRDefault="00BE6D41">
            <w:pPr>
              <w:pStyle w:val="TAL"/>
            </w:pPr>
            <w:r w:rsidRPr="00481D2D">
              <w:t>[59] 3</w:t>
            </w:r>
          </w:p>
        </w:tc>
        <w:tc>
          <w:tcPr>
            <w:tcW w:w="1021" w:type="dxa"/>
          </w:tcPr>
          <w:p w14:paraId="79328930" w14:textId="77777777" w:rsidR="00BE6D41" w:rsidRPr="00481D2D" w:rsidRDefault="00BE6D41">
            <w:pPr>
              <w:pStyle w:val="TAL"/>
            </w:pPr>
            <w:r w:rsidRPr="00481D2D">
              <w:t>c23</w:t>
            </w:r>
          </w:p>
        </w:tc>
        <w:tc>
          <w:tcPr>
            <w:tcW w:w="1021" w:type="dxa"/>
          </w:tcPr>
          <w:p w14:paraId="22C5E70F" w14:textId="77777777" w:rsidR="00BE6D41" w:rsidRPr="00481D2D" w:rsidRDefault="00BE6D41">
            <w:pPr>
              <w:pStyle w:val="TAL"/>
            </w:pPr>
            <w:r w:rsidRPr="00481D2D">
              <w:t>c23</w:t>
            </w:r>
          </w:p>
        </w:tc>
        <w:tc>
          <w:tcPr>
            <w:tcW w:w="1021" w:type="dxa"/>
          </w:tcPr>
          <w:p w14:paraId="1D3DDE3A" w14:textId="77777777" w:rsidR="00BE6D41" w:rsidRPr="00481D2D" w:rsidRDefault="00BE6D41">
            <w:pPr>
              <w:pStyle w:val="TAL"/>
            </w:pPr>
            <w:r w:rsidRPr="00481D2D">
              <w:t>[59] 3</w:t>
            </w:r>
          </w:p>
        </w:tc>
        <w:tc>
          <w:tcPr>
            <w:tcW w:w="1021" w:type="dxa"/>
          </w:tcPr>
          <w:p w14:paraId="69831E40" w14:textId="77777777" w:rsidR="00BE6D41" w:rsidRPr="00481D2D" w:rsidRDefault="00BE6D41">
            <w:pPr>
              <w:pStyle w:val="TAL"/>
            </w:pPr>
            <w:r w:rsidRPr="00481D2D">
              <w:t>c24</w:t>
            </w:r>
          </w:p>
        </w:tc>
        <w:tc>
          <w:tcPr>
            <w:tcW w:w="1021" w:type="dxa"/>
          </w:tcPr>
          <w:p w14:paraId="662C6C84" w14:textId="77777777" w:rsidR="00BE6D41" w:rsidRPr="00481D2D" w:rsidRDefault="00BE6D41">
            <w:pPr>
              <w:pStyle w:val="TAL"/>
            </w:pPr>
            <w:r w:rsidRPr="00481D2D">
              <w:t>c24</w:t>
            </w:r>
          </w:p>
        </w:tc>
      </w:tr>
      <w:tr w:rsidR="00BE6D41" w:rsidRPr="00481D2D" w14:paraId="50CFA3B1" w14:textId="77777777">
        <w:tc>
          <w:tcPr>
            <w:tcW w:w="851" w:type="dxa"/>
          </w:tcPr>
          <w:p w14:paraId="6AC435A9" w14:textId="77777777" w:rsidR="00BE6D41" w:rsidRPr="00481D2D" w:rsidRDefault="00BE6D41">
            <w:pPr>
              <w:pStyle w:val="TAL"/>
            </w:pPr>
            <w:r w:rsidRPr="00481D2D">
              <w:t>20B</w:t>
            </w:r>
          </w:p>
        </w:tc>
        <w:tc>
          <w:tcPr>
            <w:tcW w:w="2665" w:type="dxa"/>
          </w:tcPr>
          <w:p w14:paraId="044B810B" w14:textId="77777777" w:rsidR="00BE6D41" w:rsidRPr="00481D2D" w:rsidRDefault="00BE6D41">
            <w:pPr>
              <w:pStyle w:val="TAL"/>
            </w:pPr>
            <w:r w:rsidRPr="00481D2D">
              <w:t>Reject-Contact</w:t>
            </w:r>
          </w:p>
        </w:tc>
        <w:tc>
          <w:tcPr>
            <w:tcW w:w="1021" w:type="dxa"/>
          </w:tcPr>
          <w:p w14:paraId="5FA24502" w14:textId="77777777" w:rsidR="00BE6D41" w:rsidRPr="00481D2D" w:rsidRDefault="00BE6D41">
            <w:pPr>
              <w:pStyle w:val="TAL"/>
            </w:pPr>
            <w:r w:rsidRPr="00481D2D">
              <w:t>[56B] 9.2</w:t>
            </w:r>
          </w:p>
        </w:tc>
        <w:tc>
          <w:tcPr>
            <w:tcW w:w="1021" w:type="dxa"/>
          </w:tcPr>
          <w:p w14:paraId="6F3E3889" w14:textId="77777777" w:rsidR="00BE6D41" w:rsidRPr="00481D2D" w:rsidRDefault="00BE6D41">
            <w:pPr>
              <w:pStyle w:val="TAL"/>
            </w:pPr>
            <w:r w:rsidRPr="00481D2D">
              <w:t>c21</w:t>
            </w:r>
          </w:p>
        </w:tc>
        <w:tc>
          <w:tcPr>
            <w:tcW w:w="1021" w:type="dxa"/>
          </w:tcPr>
          <w:p w14:paraId="410BE5AB" w14:textId="77777777" w:rsidR="00BE6D41" w:rsidRPr="00481D2D" w:rsidRDefault="00BE6D41">
            <w:pPr>
              <w:pStyle w:val="TAL"/>
            </w:pPr>
            <w:r w:rsidRPr="00481D2D">
              <w:t>c21</w:t>
            </w:r>
          </w:p>
        </w:tc>
        <w:tc>
          <w:tcPr>
            <w:tcW w:w="1021" w:type="dxa"/>
          </w:tcPr>
          <w:p w14:paraId="00769B61" w14:textId="77777777" w:rsidR="00BE6D41" w:rsidRPr="00481D2D" w:rsidRDefault="00BE6D41">
            <w:pPr>
              <w:pStyle w:val="TAL"/>
            </w:pPr>
            <w:r w:rsidRPr="00481D2D">
              <w:t>[56B] 9.2</w:t>
            </w:r>
          </w:p>
        </w:tc>
        <w:tc>
          <w:tcPr>
            <w:tcW w:w="1021" w:type="dxa"/>
          </w:tcPr>
          <w:p w14:paraId="61338BF0" w14:textId="77777777" w:rsidR="00BE6D41" w:rsidRPr="00481D2D" w:rsidRDefault="00BE6D41">
            <w:pPr>
              <w:pStyle w:val="TAL"/>
            </w:pPr>
            <w:r w:rsidRPr="00481D2D">
              <w:t>c22</w:t>
            </w:r>
          </w:p>
        </w:tc>
        <w:tc>
          <w:tcPr>
            <w:tcW w:w="1021" w:type="dxa"/>
          </w:tcPr>
          <w:p w14:paraId="118C5CC5" w14:textId="77777777" w:rsidR="00BE6D41" w:rsidRPr="00481D2D" w:rsidRDefault="00BE6D41">
            <w:pPr>
              <w:pStyle w:val="TAL"/>
            </w:pPr>
            <w:r w:rsidRPr="00481D2D">
              <w:t>c22</w:t>
            </w:r>
          </w:p>
        </w:tc>
      </w:tr>
      <w:tr w:rsidR="00367BFC" w:rsidRPr="00481D2D" w14:paraId="4165EA02" w14:textId="77777777" w:rsidTr="00DF2012">
        <w:tc>
          <w:tcPr>
            <w:tcW w:w="851" w:type="dxa"/>
          </w:tcPr>
          <w:p w14:paraId="48C7AAFF" w14:textId="77777777" w:rsidR="00367BFC" w:rsidRPr="00481D2D" w:rsidRDefault="00367BFC" w:rsidP="00DF2012">
            <w:pPr>
              <w:pStyle w:val="TAL"/>
            </w:pPr>
            <w:r w:rsidRPr="00481D2D">
              <w:t>20C</w:t>
            </w:r>
          </w:p>
        </w:tc>
        <w:tc>
          <w:tcPr>
            <w:tcW w:w="2665" w:type="dxa"/>
          </w:tcPr>
          <w:p w14:paraId="2EF7CF7B" w14:textId="77777777" w:rsidR="00367BFC" w:rsidRPr="00481D2D" w:rsidRDefault="00367BFC" w:rsidP="00DF2012">
            <w:pPr>
              <w:pStyle w:val="TAL"/>
            </w:pPr>
            <w:r w:rsidRPr="00481D2D">
              <w:t>Relayed-Charge</w:t>
            </w:r>
          </w:p>
        </w:tc>
        <w:tc>
          <w:tcPr>
            <w:tcW w:w="1021" w:type="dxa"/>
          </w:tcPr>
          <w:p w14:paraId="73DF692A" w14:textId="77777777" w:rsidR="00367BFC" w:rsidRPr="00481D2D" w:rsidRDefault="00367BFC" w:rsidP="00DF2012">
            <w:pPr>
              <w:pStyle w:val="TAL"/>
            </w:pPr>
            <w:r w:rsidRPr="00481D2D">
              <w:t>7.2.12</w:t>
            </w:r>
          </w:p>
        </w:tc>
        <w:tc>
          <w:tcPr>
            <w:tcW w:w="1021" w:type="dxa"/>
          </w:tcPr>
          <w:p w14:paraId="5CD25509" w14:textId="77777777" w:rsidR="00367BFC" w:rsidRPr="00481D2D" w:rsidRDefault="00367BFC" w:rsidP="00DF2012">
            <w:pPr>
              <w:pStyle w:val="TAL"/>
            </w:pPr>
            <w:r w:rsidRPr="00481D2D">
              <w:t>n/a</w:t>
            </w:r>
          </w:p>
        </w:tc>
        <w:tc>
          <w:tcPr>
            <w:tcW w:w="1021" w:type="dxa"/>
          </w:tcPr>
          <w:p w14:paraId="0C151FF3" w14:textId="77777777" w:rsidR="00367BFC" w:rsidRPr="00481D2D" w:rsidRDefault="00367BFC" w:rsidP="00DF2012">
            <w:pPr>
              <w:pStyle w:val="TAL"/>
            </w:pPr>
            <w:r w:rsidRPr="00481D2D">
              <w:t>c42</w:t>
            </w:r>
          </w:p>
        </w:tc>
        <w:tc>
          <w:tcPr>
            <w:tcW w:w="1021" w:type="dxa"/>
          </w:tcPr>
          <w:p w14:paraId="2177736A" w14:textId="77777777" w:rsidR="00367BFC" w:rsidRPr="00481D2D" w:rsidRDefault="00367BFC" w:rsidP="00DF2012">
            <w:pPr>
              <w:pStyle w:val="TAL"/>
            </w:pPr>
            <w:r w:rsidRPr="00481D2D">
              <w:t>7.2.12</w:t>
            </w:r>
          </w:p>
        </w:tc>
        <w:tc>
          <w:tcPr>
            <w:tcW w:w="1021" w:type="dxa"/>
          </w:tcPr>
          <w:p w14:paraId="7E935D94" w14:textId="77777777" w:rsidR="00367BFC" w:rsidRPr="00481D2D" w:rsidRDefault="00367BFC" w:rsidP="00DF2012">
            <w:pPr>
              <w:pStyle w:val="TAL"/>
            </w:pPr>
            <w:r w:rsidRPr="00481D2D">
              <w:t>n/a</w:t>
            </w:r>
          </w:p>
        </w:tc>
        <w:tc>
          <w:tcPr>
            <w:tcW w:w="1021" w:type="dxa"/>
          </w:tcPr>
          <w:p w14:paraId="767A002E" w14:textId="77777777" w:rsidR="00367BFC" w:rsidRPr="00481D2D" w:rsidRDefault="00367BFC" w:rsidP="00DF2012">
            <w:pPr>
              <w:pStyle w:val="TAL"/>
            </w:pPr>
            <w:r w:rsidRPr="00481D2D">
              <w:t>c42</w:t>
            </w:r>
          </w:p>
        </w:tc>
      </w:tr>
      <w:tr w:rsidR="00BE6D41" w:rsidRPr="00481D2D" w14:paraId="5140C15E" w14:textId="77777777">
        <w:tc>
          <w:tcPr>
            <w:tcW w:w="851" w:type="dxa"/>
          </w:tcPr>
          <w:p w14:paraId="7DCF2DF5" w14:textId="77777777" w:rsidR="00BE6D41" w:rsidRPr="00481D2D" w:rsidRDefault="00BE6D41">
            <w:pPr>
              <w:pStyle w:val="TAL"/>
            </w:pPr>
            <w:r w:rsidRPr="00481D2D">
              <w:t>20</w:t>
            </w:r>
            <w:r w:rsidR="00367BFC" w:rsidRPr="00481D2D">
              <w:t>D</w:t>
            </w:r>
          </w:p>
        </w:tc>
        <w:tc>
          <w:tcPr>
            <w:tcW w:w="2665" w:type="dxa"/>
          </w:tcPr>
          <w:p w14:paraId="10230B0A" w14:textId="77777777" w:rsidR="00BE6D41" w:rsidRPr="00481D2D" w:rsidRDefault="00BE6D41">
            <w:pPr>
              <w:pStyle w:val="TAL"/>
            </w:pPr>
            <w:r w:rsidRPr="00481D2D">
              <w:t>Request-Disposition</w:t>
            </w:r>
          </w:p>
        </w:tc>
        <w:tc>
          <w:tcPr>
            <w:tcW w:w="1021" w:type="dxa"/>
          </w:tcPr>
          <w:p w14:paraId="2B6B3C00" w14:textId="77777777" w:rsidR="00BE6D41" w:rsidRPr="00481D2D" w:rsidRDefault="00BE6D41">
            <w:pPr>
              <w:pStyle w:val="TAL"/>
            </w:pPr>
            <w:r w:rsidRPr="00481D2D">
              <w:t>[56B] 9.1</w:t>
            </w:r>
          </w:p>
        </w:tc>
        <w:tc>
          <w:tcPr>
            <w:tcW w:w="1021" w:type="dxa"/>
          </w:tcPr>
          <w:p w14:paraId="4BE99CC6" w14:textId="77777777" w:rsidR="00BE6D41" w:rsidRPr="00481D2D" w:rsidRDefault="00BE6D41">
            <w:pPr>
              <w:pStyle w:val="TAL"/>
            </w:pPr>
            <w:r w:rsidRPr="00481D2D">
              <w:t>c21</w:t>
            </w:r>
          </w:p>
        </w:tc>
        <w:tc>
          <w:tcPr>
            <w:tcW w:w="1021" w:type="dxa"/>
          </w:tcPr>
          <w:p w14:paraId="5C302A6D" w14:textId="77777777" w:rsidR="00BE6D41" w:rsidRPr="00481D2D" w:rsidRDefault="00BE6D41">
            <w:pPr>
              <w:pStyle w:val="TAL"/>
            </w:pPr>
            <w:r w:rsidRPr="00481D2D">
              <w:t>c21</w:t>
            </w:r>
          </w:p>
        </w:tc>
        <w:tc>
          <w:tcPr>
            <w:tcW w:w="1021" w:type="dxa"/>
          </w:tcPr>
          <w:p w14:paraId="3ED870EA" w14:textId="77777777" w:rsidR="00BE6D41" w:rsidRPr="00481D2D" w:rsidRDefault="00BE6D41">
            <w:pPr>
              <w:pStyle w:val="TAL"/>
            </w:pPr>
            <w:r w:rsidRPr="00481D2D">
              <w:t>[56B] 9.1</w:t>
            </w:r>
          </w:p>
        </w:tc>
        <w:tc>
          <w:tcPr>
            <w:tcW w:w="1021" w:type="dxa"/>
          </w:tcPr>
          <w:p w14:paraId="10708845" w14:textId="77777777" w:rsidR="00BE6D41" w:rsidRPr="00481D2D" w:rsidRDefault="00BE6D41">
            <w:pPr>
              <w:pStyle w:val="TAL"/>
            </w:pPr>
            <w:r w:rsidRPr="00481D2D">
              <w:t>c22</w:t>
            </w:r>
          </w:p>
        </w:tc>
        <w:tc>
          <w:tcPr>
            <w:tcW w:w="1021" w:type="dxa"/>
          </w:tcPr>
          <w:p w14:paraId="48286894" w14:textId="77777777" w:rsidR="00BE6D41" w:rsidRPr="00481D2D" w:rsidRDefault="00BE6D41">
            <w:pPr>
              <w:pStyle w:val="TAL"/>
            </w:pPr>
            <w:r w:rsidRPr="00481D2D">
              <w:t>c22</w:t>
            </w:r>
          </w:p>
        </w:tc>
      </w:tr>
      <w:tr w:rsidR="00BE6D41" w:rsidRPr="00481D2D" w14:paraId="626FD066" w14:textId="77777777">
        <w:tc>
          <w:tcPr>
            <w:tcW w:w="851" w:type="dxa"/>
          </w:tcPr>
          <w:p w14:paraId="3C47178E" w14:textId="77777777" w:rsidR="00BE6D41" w:rsidRPr="00481D2D" w:rsidRDefault="00BE6D41">
            <w:pPr>
              <w:pStyle w:val="TAL"/>
            </w:pPr>
            <w:r w:rsidRPr="00481D2D">
              <w:t>21</w:t>
            </w:r>
          </w:p>
        </w:tc>
        <w:tc>
          <w:tcPr>
            <w:tcW w:w="2665" w:type="dxa"/>
          </w:tcPr>
          <w:p w14:paraId="0E5F655A" w14:textId="77777777" w:rsidR="00BE6D41" w:rsidRPr="00481D2D" w:rsidRDefault="00BE6D41">
            <w:pPr>
              <w:pStyle w:val="TAL"/>
            </w:pPr>
            <w:r w:rsidRPr="00481D2D">
              <w:t>Require</w:t>
            </w:r>
          </w:p>
        </w:tc>
        <w:tc>
          <w:tcPr>
            <w:tcW w:w="1021" w:type="dxa"/>
          </w:tcPr>
          <w:p w14:paraId="7CBFDB19" w14:textId="77777777" w:rsidR="00BE6D41" w:rsidRPr="00481D2D" w:rsidRDefault="00BE6D41">
            <w:pPr>
              <w:pStyle w:val="TAL"/>
            </w:pPr>
            <w:r w:rsidRPr="00481D2D">
              <w:t>[26] 20.32</w:t>
            </w:r>
          </w:p>
        </w:tc>
        <w:tc>
          <w:tcPr>
            <w:tcW w:w="1021" w:type="dxa"/>
          </w:tcPr>
          <w:p w14:paraId="67455121" w14:textId="77777777" w:rsidR="00BE6D41" w:rsidRPr="00481D2D" w:rsidRDefault="00BE6D41">
            <w:pPr>
              <w:pStyle w:val="TAL"/>
            </w:pPr>
            <w:r w:rsidRPr="00481D2D">
              <w:t>m</w:t>
            </w:r>
          </w:p>
        </w:tc>
        <w:tc>
          <w:tcPr>
            <w:tcW w:w="1021" w:type="dxa"/>
          </w:tcPr>
          <w:p w14:paraId="6946535A" w14:textId="77777777" w:rsidR="00BE6D41" w:rsidRPr="00481D2D" w:rsidRDefault="00BE6D41">
            <w:pPr>
              <w:pStyle w:val="TAL"/>
            </w:pPr>
            <w:r w:rsidRPr="00481D2D">
              <w:t>m</w:t>
            </w:r>
          </w:p>
        </w:tc>
        <w:tc>
          <w:tcPr>
            <w:tcW w:w="1021" w:type="dxa"/>
          </w:tcPr>
          <w:p w14:paraId="49F880E8" w14:textId="77777777" w:rsidR="00BE6D41" w:rsidRPr="00481D2D" w:rsidRDefault="00BE6D41">
            <w:pPr>
              <w:pStyle w:val="TAL"/>
            </w:pPr>
            <w:r w:rsidRPr="00481D2D">
              <w:t>[26] 20.32</w:t>
            </w:r>
          </w:p>
        </w:tc>
        <w:tc>
          <w:tcPr>
            <w:tcW w:w="1021" w:type="dxa"/>
          </w:tcPr>
          <w:p w14:paraId="5D761C9F" w14:textId="77777777" w:rsidR="00BE6D41" w:rsidRPr="00481D2D" w:rsidRDefault="00BE6D41">
            <w:pPr>
              <w:pStyle w:val="TAL"/>
            </w:pPr>
            <w:r w:rsidRPr="00481D2D">
              <w:t>c5</w:t>
            </w:r>
          </w:p>
        </w:tc>
        <w:tc>
          <w:tcPr>
            <w:tcW w:w="1021" w:type="dxa"/>
          </w:tcPr>
          <w:p w14:paraId="1734DF86" w14:textId="77777777" w:rsidR="00BE6D41" w:rsidRPr="00481D2D" w:rsidRDefault="00BE6D41">
            <w:pPr>
              <w:pStyle w:val="TAL"/>
            </w:pPr>
            <w:r w:rsidRPr="00481D2D">
              <w:t>c5</w:t>
            </w:r>
          </w:p>
        </w:tc>
      </w:tr>
      <w:tr w:rsidR="00BE6D41" w:rsidRPr="00481D2D" w14:paraId="08736EE6" w14:textId="77777777">
        <w:tc>
          <w:tcPr>
            <w:tcW w:w="851" w:type="dxa"/>
          </w:tcPr>
          <w:p w14:paraId="769AC626" w14:textId="77777777" w:rsidR="00BE6D41" w:rsidRPr="00481D2D" w:rsidRDefault="00BE6D41">
            <w:pPr>
              <w:pStyle w:val="TAL"/>
            </w:pPr>
            <w:r w:rsidRPr="00481D2D">
              <w:t>22</w:t>
            </w:r>
          </w:p>
        </w:tc>
        <w:tc>
          <w:tcPr>
            <w:tcW w:w="2665" w:type="dxa"/>
          </w:tcPr>
          <w:p w14:paraId="2AB08BA1" w14:textId="77777777" w:rsidR="00BE6D41" w:rsidRPr="00481D2D" w:rsidRDefault="00BE6D41">
            <w:pPr>
              <w:pStyle w:val="TAL"/>
            </w:pPr>
            <w:r w:rsidRPr="00481D2D">
              <w:t>Route</w:t>
            </w:r>
          </w:p>
        </w:tc>
        <w:tc>
          <w:tcPr>
            <w:tcW w:w="1021" w:type="dxa"/>
          </w:tcPr>
          <w:p w14:paraId="51E961A6" w14:textId="77777777" w:rsidR="00BE6D41" w:rsidRPr="00481D2D" w:rsidRDefault="00BE6D41">
            <w:pPr>
              <w:pStyle w:val="TAL"/>
            </w:pPr>
            <w:r w:rsidRPr="00481D2D">
              <w:t>[26] 20.34</w:t>
            </w:r>
          </w:p>
        </w:tc>
        <w:tc>
          <w:tcPr>
            <w:tcW w:w="1021" w:type="dxa"/>
          </w:tcPr>
          <w:p w14:paraId="0154060F" w14:textId="77777777" w:rsidR="00BE6D41" w:rsidRPr="00481D2D" w:rsidRDefault="00BE6D41">
            <w:pPr>
              <w:pStyle w:val="TAL"/>
            </w:pPr>
            <w:r w:rsidRPr="00481D2D">
              <w:t>m</w:t>
            </w:r>
          </w:p>
        </w:tc>
        <w:tc>
          <w:tcPr>
            <w:tcW w:w="1021" w:type="dxa"/>
          </w:tcPr>
          <w:p w14:paraId="0F791E61" w14:textId="77777777" w:rsidR="00BE6D41" w:rsidRPr="00481D2D" w:rsidRDefault="00BE6D41">
            <w:pPr>
              <w:pStyle w:val="TAL"/>
            </w:pPr>
            <w:r w:rsidRPr="00481D2D">
              <w:t>m</w:t>
            </w:r>
          </w:p>
        </w:tc>
        <w:tc>
          <w:tcPr>
            <w:tcW w:w="1021" w:type="dxa"/>
          </w:tcPr>
          <w:p w14:paraId="348F3A2B" w14:textId="77777777" w:rsidR="00BE6D41" w:rsidRPr="00481D2D" w:rsidRDefault="00BE6D41">
            <w:pPr>
              <w:pStyle w:val="TAL"/>
            </w:pPr>
            <w:r w:rsidRPr="00481D2D">
              <w:t>[26] 20.34</w:t>
            </w:r>
          </w:p>
        </w:tc>
        <w:tc>
          <w:tcPr>
            <w:tcW w:w="1021" w:type="dxa"/>
          </w:tcPr>
          <w:p w14:paraId="75B75B2C" w14:textId="77777777" w:rsidR="00BE6D41" w:rsidRPr="00481D2D" w:rsidRDefault="00BE6D41">
            <w:pPr>
              <w:pStyle w:val="TAL"/>
            </w:pPr>
            <w:r w:rsidRPr="00481D2D">
              <w:t>m</w:t>
            </w:r>
          </w:p>
        </w:tc>
        <w:tc>
          <w:tcPr>
            <w:tcW w:w="1021" w:type="dxa"/>
          </w:tcPr>
          <w:p w14:paraId="16319D7D" w14:textId="77777777" w:rsidR="00BE6D41" w:rsidRPr="00481D2D" w:rsidRDefault="00BE6D41">
            <w:pPr>
              <w:pStyle w:val="TAL"/>
            </w:pPr>
            <w:r w:rsidRPr="00481D2D">
              <w:t>m</w:t>
            </w:r>
          </w:p>
        </w:tc>
      </w:tr>
      <w:tr w:rsidR="00BE6D41" w:rsidRPr="00481D2D" w14:paraId="2AA7CD78" w14:textId="77777777">
        <w:tc>
          <w:tcPr>
            <w:tcW w:w="851" w:type="dxa"/>
          </w:tcPr>
          <w:p w14:paraId="4F7220A8" w14:textId="77777777" w:rsidR="00BE6D41" w:rsidRPr="00481D2D" w:rsidRDefault="00BE6D41">
            <w:pPr>
              <w:pStyle w:val="TAL"/>
            </w:pPr>
            <w:r w:rsidRPr="00481D2D">
              <w:t>22A</w:t>
            </w:r>
          </w:p>
        </w:tc>
        <w:tc>
          <w:tcPr>
            <w:tcW w:w="2665" w:type="dxa"/>
          </w:tcPr>
          <w:p w14:paraId="685BA239" w14:textId="77777777" w:rsidR="00BE6D41" w:rsidRPr="00481D2D" w:rsidRDefault="00BE6D41">
            <w:pPr>
              <w:pStyle w:val="TAL"/>
            </w:pPr>
            <w:r w:rsidRPr="00481D2D">
              <w:t>Security-Client</w:t>
            </w:r>
          </w:p>
        </w:tc>
        <w:tc>
          <w:tcPr>
            <w:tcW w:w="1021" w:type="dxa"/>
          </w:tcPr>
          <w:p w14:paraId="1E6B52B4" w14:textId="77777777" w:rsidR="00BE6D41" w:rsidRPr="00481D2D" w:rsidRDefault="00BE6D41">
            <w:pPr>
              <w:pStyle w:val="TAL"/>
            </w:pPr>
            <w:r w:rsidRPr="00481D2D">
              <w:t>[48] 2.3.1</w:t>
            </w:r>
          </w:p>
        </w:tc>
        <w:tc>
          <w:tcPr>
            <w:tcW w:w="1021" w:type="dxa"/>
          </w:tcPr>
          <w:p w14:paraId="16508FBF" w14:textId="77777777" w:rsidR="00BE6D41" w:rsidRPr="00481D2D" w:rsidRDefault="00BE6D41">
            <w:pPr>
              <w:pStyle w:val="TAL"/>
            </w:pPr>
            <w:r w:rsidRPr="00481D2D">
              <w:t>x</w:t>
            </w:r>
          </w:p>
        </w:tc>
        <w:tc>
          <w:tcPr>
            <w:tcW w:w="1021" w:type="dxa"/>
          </w:tcPr>
          <w:p w14:paraId="2BA74963" w14:textId="77777777" w:rsidR="00BE6D41" w:rsidRPr="00481D2D" w:rsidRDefault="00BE6D41">
            <w:pPr>
              <w:pStyle w:val="TAL"/>
            </w:pPr>
            <w:r w:rsidRPr="00481D2D">
              <w:t>x</w:t>
            </w:r>
          </w:p>
        </w:tc>
        <w:tc>
          <w:tcPr>
            <w:tcW w:w="1021" w:type="dxa"/>
          </w:tcPr>
          <w:p w14:paraId="4BB71AE1" w14:textId="77777777" w:rsidR="00BE6D41" w:rsidRPr="00481D2D" w:rsidRDefault="00BE6D41">
            <w:pPr>
              <w:pStyle w:val="TAL"/>
            </w:pPr>
            <w:r w:rsidRPr="00481D2D">
              <w:t>[48] 2.3.1</w:t>
            </w:r>
          </w:p>
        </w:tc>
        <w:tc>
          <w:tcPr>
            <w:tcW w:w="1021" w:type="dxa"/>
          </w:tcPr>
          <w:p w14:paraId="4A8F0141" w14:textId="77777777" w:rsidR="00BE6D41" w:rsidRPr="00481D2D" w:rsidRDefault="00BE6D41">
            <w:pPr>
              <w:pStyle w:val="TAL"/>
            </w:pPr>
            <w:r w:rsidRPr="00481D2D">
              <w:t>c18</w:t>
            </w:r>
          </w:p>
        </w:tc>
        <w:tc>
          <w:tcPr>
            <w:tcW w:w="1021" w:type="dxa"/>
          </w:tcPr>
          <w:p w14:paraId="6B2FFA72" w14:textId="77777777" w:rsidR="00BE6D41" w:rsidRPr="00481D2D" w:rsidRDefault="00BE6D41">
            <w:pPr>
              <w:pStyle w:val="TAL"/>
            </w:pPr>
            <w:r w:rsidRPr="00481D2D">
              <w:t>c18</w:t>
            </w:r>
          </w:p>
        </w:tc>
      </w:tr>
      <w:tr w:rsidR="00BE6D41" w:rsidRPr="00481D2D" w14:paraId="2CA082C8" w14:textId="77777777">
        <w:tc>
          <w:tcPr>
            <w:tcW w:w="851" w:type="dxa"/>
          </w:tcPr>
          <w:p w14:paraId="0282375C" w14:textId="77777777" w:rsidR="00BE6D41" w:rsidRPr="00481D2D" w:rsidRDefault="00BE6D41">
            <w:pPr>
              <w:pStyle w:val="TAL"/>
            </w:pPr>
            <w:r w:rsidRPr="00481D2D">
              <w:t>22B</w:t>
            </w:r>
          </w:p>
        </w:tc>
        <w:tc>
          <w:tcPr>
            <w:tcW w:w="2665" w:type="dxa"/>
          </w:tcPr>
          <w:p w14:paraId="589271D4" w14:textId="77777777" w:rsidR="00BE6D41" w:rsidRPr="00481D2D" w:rsidRDefault="00BE6D41">
            <w:pPr>
              <w:pStyle w:val="TAL"/>
            </w:pPr>
            <w:r w:rsidRPr="00481D2D">
              <w:t>Security-Verify</w:t>
            </w:r>
          </w:p>
        </w:tc>
        <w:tc>
          <w:tcPr>
            <w:tcW w:w="1021" w:type="dxa"/>
          </w:tcPr>
          <w:p w14:paraId="0525AEB5" w14:textId="77777777" w:rsidR="00BE6D41" w:rsidRPr="00481D2D" w:rsidRDefault="00BE6D41">
            <w:pPr>
              <w:pStyle w:val="TAL"/>
            </w:pPr>
            <w:r w:rsidRPr="00481D2D">
              <w:t>[48] 2.3.1</w:t>
            </w:r>
          </w:p>
        </w:tc>
        <w:tc>
          <w:tcPr>
            <w:tcW w:w="1021" w:type="dxa"/>
          </w:tcPr>
          <w:p w14:paraId="11AC1452" w14:textId="77777777" w:rsidR="00BE6D41" w:rsidRPr="00481D2D" w:rsidRDefault="00BE6D41">
            <w:pPr>
              <w:pStyle w:val="TAL"/>
            </w:pPr>
            <w:r w:rsidRPr="00481D2D">
              <w:t>x</w:t>
            </w:r>
          </w:p>
        </w:tc>
        <w:tc>
          <w:tcPr>
            <w:tcW w:w="1021" w:type="dxa"/>
          </w:tcPr>
          <w:p w14:paraId="11945AF8" w14:textId="77777777" w:rsidR="00BE6D41" w:rsidRPr="00481D2D" w:rsidRDefault="00BE6D41">
            <w:pPr>
              <w:pStyle w:val="TAL"/>
            </w:pPr>
            <w:r w:rsidRPr="00481D2D">
              <w:t>x</w:t>
            </w:r>
          </w:p>
        </w:tc>
        <w:tc>
          <w:tcPr>
            <w:tcW w:w="1021" w:type="dxa"/>
          </w:tcPr>
          <w:p w14:paraId="03729305" w14:textId="77777777" w:rsidR="00BE6D41" w:rsidRPr="00481D2D" w:rsidRDefault="00BE6D41">
            <w:pPr>
              <w:pStyle w:val="TAL"/>
            </w:pPr>
            <w:r w:rsidRPr="00481D2D">
              <w:t>[48] 2.3.1</w:t>
            </w:r>
          </w:p>
        </w:tc>
        <w:tc>
          <w:tcPr>
            <w:tcW w:w="1021" w:type="dxa"/>
          </w:tcPr>
          <w:p w14:paraId="5D7EDFC3" w14:textId="77777777" w:rsidR="00BE6D41" w:rsidRPr="00481D2D" w:rsidRDefault="00BE6D41">
            <w:pPr>
              <w:pStyle w:val="TAL"/>
            </w:pPr>
            <w:r w:rsidRPr="00481D2D">
              <w:t>c18</w:t>
            </w:r>
          </w:p>
        </w:tc>
        <w:tc>
          <w:tcPr>
            <w:tcW w:w="1021" w:type="dxa"/>
          </w:tcPr>
          <w:p w14:paraId="675B177A" w14:textId="77777777" w:rsidR="00BE6D41" w:rsidRPr="00481D2D" w:rsidRDefault="00BE6D41">
            <w:pPr>
              <w:pStyle w:val="TAL"/>
            </w:pPr>
            <w:r w:rsidRPr="00481D2D">
              <w:t>c18</w:t>
            </w:r>
          </w:p>
        </w:tc>
      </w:tr>
      <w:tr w:rsidR="00047EC0" w:rsidRPr="00481D2D" w14:paraId="24B3B15A" w14:textId="77777777" w:rsidTr="00047EC0">
        <w:tc>
          <w:tcPr>
            <w:tcW w:w="851" w:type="dxa"/>
          </w:tcPr>
          <w:p w14:paraId="24C5F5DE" w14:textId="77777777" w:rsidR="00047EC0" w:rsidRPr="00481D2D" w:rsidRDefault="00047EC0" w:rsidP="00047EC0">
            <w:pPr>
              <w:pStyle w:val="TAL"/>
            </w:pPr>
            <w:r w:rsidRPr="00481D2D">
              <w:t>22C</w:t>
            </w:r>
          </w:p>
        </w:tc>
        <w:tc>
          <w:tcPr>
            <w:tcW w:w="2665" w:type="dxa"/>
          </w:tcPr>
          <w:p w14:paraId="59761CDD" w14:textId="77777777" w:rsidR="00047EC0" w:rsidRPr="00481D2D" w:rsidRDefault="00047EC0" w:rsidP="00047EC0">
            <w:pPr>
              <w:pStyle w:val="TAL"/>
            </w:pPr>
            <w:r w:rsidRPr="00481D2D">
              <w:t>Session-ID</w:t>
            </w:r>
          </w:p>
        </w:tc>
        <w:tc>
          <w:tcPr>
            <w:tcW w:w="1021" w:type="dxa"/>
          </w:tcPr>
          <w:p w14:paraId="233E349C" w14:textId="77777777" w:rsidR="00047EC0" w:rsidRPr="00481D2D" w:rsidRDefault="00047EC0" w:rsidP="00047EC0">
            <w:pPr>
              <w:pStyle w:val="TAL"/>
            </w:pPr>
            <w:r w:rsidRPr="00481D2D">
              <w:t>[162]</w:t>
            </w:r>
          </w:p>
        </w:tc>
        <w:tc>
          <w:tcPr>
            <w:tcW w:w="1021" w:type="dxa"/>
          </w:tcPr>
          <w:p w14:paraId="247514D9" w14:textId="77777777" w:rsidR="00047EC0" w:rsidRPr="00481D2D" w:rsidRDefault="00047EC0" w:rsidP="00047EC0">
            <w:pPr>
              <w:pStyle w:val="TAL"/>
            </w:pPr>
            <w:r w:rsidRPr="00481D2D">
              <w:t>c40</w:t>
            </w:r>
          </w:p>
        </w:tc>
        <w:tc>
          <w:tcPr>
            <w:tcW w:w="1021" w:type="dxa"/>
          </w:tcPr>
          <w:p w14:paraId="3AAD89F2" w14:textId="77777777" w:rsidR="00047EC0" w:rsidRPr="00481D2D" w:rsidRDefault="00047EC0" w:rsidP="00047EC0">
            <w:pPr>
              <w:pStyle w:val="TAL"/>
            </w:pPr>
            <w:r w:rsidRPr="00481D2D">
              <w:t>c40</w:t>
            </w:r>
          </w:p>
        </w:tc>
        <w:tc>
          <w:tcPr>
            <w:tcW w:w="1021" w:type="dxa"/>
          </w:tcPr>
          <w:p w14:paraId="2E91DCD6" w14:textId="77777777" w:rsidR="00047EC0" w:rsidRPr="00481D2D" w:rsidRDefault="00047EC0" w:rsidP="00047EC0">
            <w:pPr>
              <w:pStyle w:val="TAL"/>
            </w:pPr>
            <w:r w:rsidRPr="00481D2D">
              <w:t>[162]</w:t>
            </w:r>
          </w:p>
        </w:tc>
        <w:tc>
          <w:tcPr>
            <w:tcW w:w="1021" w:type="dxa"/>
          </w:tcPr>
          <w:p w14:paraId="2CD1C201" w14:textId="77777777" w:rsidR="00047EC0" w:rsidRPr="00481D2D" w:rsidRDefault="00047EC0" w:rsidP="00047EC0">
            <w:pPr>
              <w:pStyle w:val="TAL"/>
            </w:pPr>
            <w:r w:rsidRPr="00481D2D">
              <w:t>c40</w:t>
            </w:r>
          </w:p>
        </w:tc>
        <w:tc>
          <w:tcPr>
            <w:tcW w:w="1021" w:type="dxa"/>
          </w:tcPr>
          <w:p w14:paraId="060C660D" w14:textId="77777777" w:rsidR="00047EC0" w:rsidRPr="00481D2D" w:rsidRDefault="00047EC0" w:rsidP="00047EC0">
            <w:pPr>
              <w:pStyle w:val="TAL"/>
            </w:pPr>
            <w:r w:rsidRPr="00481D2D">
              <w:t>c40</w:t>
            </w:r>
          </w:p>
        </w:tc>
      </w:tr>
      <w:tr w:rsidR="00BE6D41" w:rsidRPr="00481D2D" w14:paraId="27F2A98E" w14:textId="77777777">
        <w:tc>
          <w:tcPr>
            <w:tcW w:w="851" w:type="dxa"/>
          </w:tcPr>
          <w:p w14:paraId="1CA79F1E" w14:textId="77777777" w:rsidR="00BE6D41" w:rsidRPr="00481D2D" w:rsidRDefault="00BE6D41">
            <w:pPr>
              <w:pStyle w:val="TAL"/>
            </w:pPr>
            <w:r w:rsidRPr="00481D2D">
              <w:t>23</w:t>
            </w:r>
          </w:p>
        </w:tc>
        <w:tc>
          <w:tcPr>
            <w:tcW w:w="2665" w:type="dxa"/>
          </w:tcPr>
          <w:p w14:paraId="658FF812" w14:textId="77777777" w:rsidR="00BE6D41" w:rsidRPr="00481D2D" w:rsidRDefault="00BE6D41">
            <w:pPr>
              <w:pStyle w:val="TAL"/>
            </w:pPr>
            <w:r w:rsidRPr="00481D2D">
              <w:t>Subscription-State</w:t>
            </w:r>
          </w:p>
        </w:tc>
        <w:tc>
          <w:tcPr>
            <w:tcW w:w="1021" w:type="dxa"/>
          </w:tcPr>
          <w:p w14:paraId="5F2CB0E4" w14:textId="77777777" w:rsidR="00BE6D41" w:rsidRPr="00481D2D" w:rsidRDefault="00BE6D41">
            <w:pPr>
              <w:pStyle w:val="TAL"/>
            </w:pPr>
            <w:r w:rsidRPr="00481D2D">
              <w:t>[28] 8.2.3</w:t>
            </w:r>
          </w:p>
        </w:tc>
        <w:tc>
          <w:tcPr>
            <w:tcW w:w="1021" w:type="dxa"/>
          </w:tcPr>
          <w:p w14:paraId="508AF950" w14:textId="77777777" w:rsidR="00BE6D41" w:rsidRPr="00481D2D" w:rsidRDefault="00BE6D41">
            <w:pPr>
              <w:pStyle w:val="TAL"/>
            </w:pPr>
            <w:r w:rsidRPr="00481D2D">
              <w:t>m</w:t>
            </w:r>
          </w:p>
        </w:tc>
        <w:tc>
          <w:tcPr>
            <w:tcW w:w="1021" w:type="dxa"/>
          </w:tcPr>
          <w:p w14:paraId="7E8B4DC5" w14:textId="77777777" w:rsidR="00BE6D41" w:rsidRPr="00481D2D" w:rsidRDefault="00BE6D41">
            <w:pPr>
              <w:pStyle w:val="TAL"/>
            </w:pPr>
            <w:r w:rsidRPr="00481D2D">
              <w:t>m</w:t>
            </w:r>
          </w:p>
        </w:tc>
        <w:tc>
          <w:tcPr>
            <w:tcW w:w="1021" w:type="dxa"/>
          </w:tcPr>
          <w:p w14:paraId="41338B5B" w14:textId="77777777" w:rsidR="00BE6D41" w:rsidRPr="00481D2D" w:rsidRDefault="00BE6D41">
            <w:pPr>
              <w:pStyle w:val="TAL"/>
            </w:pPr>
            <w:r w:rsidRPr="00481D2D">
              <w:t>[28] 8.2.3</w:t>
            </w:r>
          </w:p>
        </w:tc>
        <w:tc>
          <w:tcPr>
            <w:tcW w:w="1021" w:type="dxa"/>
          </w:tcPr>
          <w:p w14:paraId="71760795" w14:textId="77777777" w:rsidR="00BE6D41" w:rsidRPr="00481D2D" w:rsidRDefault="00BE6D41">
            <w:pPr>
              <w:pStyle w:val="TAL"/>
            </w:pPr>
            <w:proofErr w:type="spellStart"/>
            <w:r w:rsidRPr="00481D2D">
              <w:t>i</w:t>
            </w:r>
            <w:proofErr w:type="spellEnd"/>
          </w:p>
        </w:tc>
        <w:tc>
          <w:tcPr>
            <w:tcW w:w="1021" w:type="dxa"/>
          </w:tcPr>
          <w:p w14:paraId="580DE40D" w14:textId="77777777" w:rsidR="00BE6D41" w:rsidRPr="00481D2D" w:rsidRDefault="00BE6D41">
            <w:pPr>
              <w:pStyle w:val="TAL"/>
            </w:pPr>
            <w:proofErr w:type="spellStart"/>
            <w:r w:rsidRPr="00481D2D">
              <w:t>i</w:t>
            </w:r>
            <w:proofErr w:type="spellEnd"/>
          </w:p>
        </w:tc>
      </w:tr>
      <w:tr w:rsidR="00BE6D41" w:rsidRPr="00481D2D" w14:paraId="70241409" w14:textId="77777777">
        <w:tc>
          <w:tcPr>
            <w:tcW w:w="851" w:type="dxa"/>
          </w:tcPr>
          <w:p w14:paraId="235F7678" w14:textId="77777777" w:rsidR="00BE6D41" w:rsidRPr="00481D2D" w:rsidRDefault="00BE6D41">
            <w:pPr>
              <w:pStyle w:val="TAL"/>
            </w:pPr>
            <w:r w:rsidRPr="00481D2D">
              <w:t>24</w:t>
            </w:r>
          </w:p>
        </w:tc>
        <w:tc>
          <w:tcPr>
            <w:tcW w:w="2665" w:type="dxa"/>
          </w:tcPr>
          <w:p w14:paraId="205090D1" w14:textId="77777777" w:rsidR="00BE6D41" w:rsidRPr="00481D2D" w:rsidRDefault="00BE6D41">
            <w:pPr>
              <w:pStyle w:val="TAL"/>
            </w:pPr>
            <w:r w:rsidRPr="00481D2D">
              <w:t>Supported</w:t>
            </w:r>
          </w:p>
        </w:tc>
        <w:tc>
          <w:tcPr>
            <w:tcW w:w="1021" w:type="dxa"/>
          </w:tcPr>
          <w:p w14:paraId="4DD076BE" w14:textId="77777777" w:rsidR="00BE6D41" w:rsidRPr="00481D2D" w:rsidRDefault="00BE6D41">
            <w:pPr>
              <w:pStyle w:val="TAL"/>
            </w:pPr>
            <w:r w:rsidRPr="00481D2D">
              <w:t>[26] 20.37</w:t>
            </w:r>
          </w:p>
        </w:tc>
        <w:tc>
          <w:tcPr>
            <w:tcW w:w="1021" w:type="dxa"/>
          </w:tcPr>
          <w:p w14:paraId="5168488A" w14:textId="77777777" w:rsidR="00BE6D41" w:rsidRPr="00481D2D" w:rsidRDefault="00BE6D41">
            <w:pPr>
              <w:pStyle w:val="TAL"/>
            </w:pPr>
            <w:r w:rsidRPr="00481D2D">
              <w:t>m</w:t>
            </w:r>
          </w:p>
        </w:tc>
        <w:tc>
          <w:tcPr>
            <w:tcW w:w="1021" w:type="dxa"/>
          </w:tcPr>
          <w:p w14:paraId="28B3B717" w14:textId="77777777" w:rsidR="00BE6D41" w:rsidRPr="00481D2D" w:rsidRDefault="00BE6D41">
            <w:pPr>
              <w:pStyle w:val="TAL"/>
            </w:pPr>
            <w:r w:rsidRPr="00481D2D">
              <w:t>m</w:t>
            </w:r>
          </w:p>
        </w:tc>
        <w:tc>
          <w:tcPr>
            <w:tcW w:w="1021" w:type="dxa"/>
          </w:tcPr>
          <w:p w14:paraId="1183C8D9" w14:textId="77777777" w:rsidR="00BE6D41" w:rsidRPr="00481D2D" w:rsidRDefault="00BE6D41">
            <w:pPr>
              <w:pStyle w:val="TAL"/>
            </w:pPr>
            <w:r w:rsidRPr="00481D2D">
              <w:t>[26] 20.37</w:t>
            </w:r>
          </w:p>
        </w:tc>
        <w:tc>
          <w:tcPr>
            <w:tcW w:w="1021" w:type="dxa"/>
          </w:tcPr>
          <w:p w14:paraId="07BCD7FF" w14:textId="77777777" w:rsidR="00BE6D41" w:rsidRPr="00481D2D" w:rsidRDefault="00BE6D41">
            <w:pPr>
              <w:pStyle w:val="TAL"/>
            </w:pPr>
            <w:r w:rsidRPr="00481D2D">
              <w:t>c6</w:t>
            </w:r>
          </w:p>
        </w:tc>
        <w:tc>
          <w:tcPr>
            <w:tcW w:w="1021" w:type="dxa"/>
          </w:tcPr>
          <w:p w14:paraId="72B6F6B9" w14:textId="77777777" w:rsidR="00BE6D41" w:rsidRPr="00481D2D" w:rsidRDefault="00BE6D41">
            <w:pPr>
              <w:pStyle w:val="TAL"/>
            </w:pPr>
            <w:r w:rsidRPr="00481D2D">
              <w:t>c6</w:t>
            </w:r>
          </w:p>
        </w:tc>
      </w:tr>
      <w:tr w:rsidR="00546923" w:rsidRPr="00481D2D" w14:paraId="7D0DA211" w14:textId="77777777">
        <w:tc>
          <w:tcPr>
            <w:tcW w:w="851" w:type="dxa"/>
          </w:tcPr>
          <w:p w14:paraId="33218EC9" w14:textId="77777777" w:rsidR="00546923" w:rsidRPr="00481D2D" w:rsidRDefault="00546923" w:rsidP="00546923">
            <w:pPr>
              <w:pStyle w:val="TAL"/>
            </w:pPr>
            <w:r w:rsidRPr="00481D2D">
              <w:t>24A</w:t>
            </w:r>
          </w:p>
        </w:tc>
        <w:tc>
          <w:tcPr>
            <w:tcW w:w="2665" w:type="dxa"/>
          </w:tcPr>
          <w:p w14:paraId="296F960E" w14:textId="77777777" w:rsidR="00546923" w:rsidRPr="00481D2D" w:rsidRDefault="00546923" w:rsidP="00546923">
            <w:pPr>
              <w:pStyle w:val="TAL"/>
            </w:pPr>
            <w:r w:rsidRPr="00481D2D">
              <w:t>Resource-Priority</w:t>
            </w:r>
          </w:p>
        </w:tc>
        <w:tc>
          <w:tcPr>
            <w:tcW w:w="1021" w:type="dxa"/>
          </w:tcPr>
          <w:p w14:paraId="38DC532E" w14:textId="77777777" w:rsidR="00546923" w:rsidRPr="00481D2D" w:rsidRDefault="00AC33A2" w:rsidP="00546923">
            <w:pPr>
              <w:pStyle w:val="TAL"/>
            </w:pPr>
            <w:r w:rsidRPr="00481D2D">
              <w:t>[116</w:t>
            </w:r>
            <w:r w:rsidR="00546923" w:rsidRPr="00481D2D">
              <w:t>] 3.1</w:t>
            </w:r>
          </w:p>
        </w:tc>
        <w:tc>
          <w:tcPr>
            <w:tcW w:w="1021" w:type="dxa"/>
          </w:tcPr>
          <w:p w14:paraId="776FD91C" w14:textId="77777777" w:rsidR="00546923" w:rsidRPr="00481D2D" w:rsidRDefault="00546923" w:rsidP="00546923">
            <w:pPr>
              <w:pStyle w:val="TAL"/>
            </w:pPr>
            <w:r w:rsidRPr="00481D2D">
              <w:t>c36</w:t>
            </w:r>
          </w:p>
        </w:tc>
        <w:tc>
          <w:tcPr>
            <w:tcW w:w="1021" w:type="dxa"/>
          </w:tcPr>
          <w:p w14:paraId="18E8F95E" w14:textId="77777777" w:rsidR="00546923" w:rsidRPr="00481D2D" w:rsidRDefault="00546923" w:rsidP="00546923">
            <w:pPr>
              <w:pStyle w:val="TAL"/>
            </w:pPr>
            <w:r w:rsidRPr="00481D2D">
              <w:t>c36</w:t>
            </w:r>
          </w:p>
        </w:tc>
        <w:tc>
          <w:tcPr>
            <w:tcW w:w="1021" w:type="dxa"/>
          </w:tcPr>
          <w:p w14:paraId="3CB337BB" w14:textId="77777777" w:rsidR="00546923" w:rsidRPr="00481D2D" w:rsidRDefault="00AC33A2" w:rsidP="00546923">
            <w:pPr>
              <w:pStyle w:val="TAL"/>
            </w:pPr>
            <w:r w:rsidRPr="00481D2D">
              <w:t>[116</w:t>
            </w:r>
            <w:r w:rsidR="00546923" w:rsidRPr="00481D2D">
              <w:t>] 3.1</w:t>
            </w:r>
          </w:p>
        </w:tc>
        <w:tc>
          <w:tcPr>
            <w:tcW w:w="1021" w:type="dxa"/>
          </w:tcPr>
          <w:p w14:paraId="426DDDB2" w14:textId="77777777" w:rsidR="00546923" w:rsidRPr="00481D2D" w:rsidRDefault="00546923" w:rsidP="00546923">
            <w:pPr>
              <w:pStyle w:val="TAL"/>
            </w:pPr>
            <w:r w:rsidRPr="00481D2D">
              <w:t>c36</w:t>
            </w:r>
          </w:p>
        </w:tc>
        <w:tc>
          <w:tcPr>
            <w:tcW w:w="1021" w:type="dxa"/>
          </w:tcPr>
          <w:p w14:paraId="0BDECA90" w14:textId="77777777" w:rsidR="00546923" w:rsidRPr="00481D2D" w:rsidRDefault="00546923" w:rsidP="00546923">
            <w:pPr>
              <w:pStyle w:val="TAL"/>
            </w:pPr>
            <w:r w:rsidRPr="00481D2D">
              <w:t>c36</w:t>
            </w:r>
          </w:p>
        </w:tc>
      </w:tr>
      <w:tr w:rsidR="00BE6D41" w:rsidRPr="00481D2D" w14:paraId="55689443" w14:textId="77777777">
        <w:tc>
          <w:tcPr>
            <w:tcW w:w="851" w:type="dxa"/>
          </w:tcPr>
          <w:p w14:paraId="0F0F6961" w14:textId="77777777" w:rsidR="00BE6D41" w:rsidRPr="00481D2D" w:rsidRDefault="00BE6D41">
            <w:pPr>
              <w:pStyle w:val="TAL"/>
            </w:pPr>
            <w:r w:rsidRPr="00481D2D">
              <w:t>25</w:t>
            </w:r>
          </w:p>
        </w:tc>
        <w:tc>
          <w:tcPr>
            <w:tcW w:w="2665" w:type="dxa"/>
          </w:tcPr>
          <w:p w14:paraId="5D4A63D0" w14:textId="77777777" w:rsidR="00BE6D41" w:rsidRPr="00481D2D" w:rsidRDefault="00BE6D41">
            <w:pPr>
              <w:pStyle w:val="TAL"/>
            </w:pPr>
            <w:r w:rsidRPr="00481D2D">
              <w:t>Timestamp</w:t>
            </w:r>
          </w:p>
        </w:tc>
        <w:tc>
          <w:tcPr>
            <w:tcW w:w="1021" w:type="dxa"/>
          </w:tcPr>
          <w:p w14:paraId="09E3F789" w14:textId="77777777" w:rsidR="00BE6D41" w:rsidRPr="00481D2D" w:rsidRDefault="00BE6D41">
            <w:pPr>
              <w:pStyle w:val="TAL"/>
            </w:pPr>
            <w:r w:rsidRPr="00481D2D">
              <w:t>[26] 20.38</w:t>
            </w:r>
          </w:p>
        </w:tc>
        <w:tc>
          <w:tcPr>
            <w:tcW w:w="1021" w:type="dxa"/>
          </w:tcPr>
          <w:p w14:paraId="099BF580" w14:textId="77777777" w:rsidR="00BE6D41" w:rsidRPr="00481D2D" w:rsidRDefault="00BE6D41">
            <w:pPr>
              <w:pStyle w:val="TAL"/>
            </w:pPr>
            <w:r w:rsidRPr="00481D2D">
              <w:t>m</w:t>
            </w:r>
          </w:p>
        </w:tc>
        <w:tc>
          <w:tcPr>
            <w:tcW w:w="1021" w:type="dxa"/>
          </w:tcPr>
          <w:p w14:paraId="3F25E1DA" w14:textId="77777777" w:rsidR="00BE6D41" w:rsidRPr="00481D2D" w:rsidRDefault="00BE6D41">
            <w:pPr>
              <w:pStyle w:val="TAL"/>
            </w:pPr>
            <w:r w:rsidRPr="00481D2D">
              <w:t>m</w:t>
            </w:r>
          </w:p>
        </w:tc>
        <w:tc>
          <w:tcPr>
            <w:tcW w:w="1021" w:type="dxa"/>
          </w:tcPr>
          <w:p w14:paraId="2B56446F" w14:textId="77777777" w:rsidR="00BE6D41" w:rsidRPr="00481D2D" w:rsidRDefault="00BE6D41">
            <w:pPr>
              <w:pStyle w:val="TAL"/>
            </w:pPr>
            <w:r w:rsidRPr="00481D2D">
              <w:t>[26] 20.38</w:t>
            </w:r>
          </w:p>
        </w:tc>
        <w:tc>
          <w:tcPr>
            <w:tcW w:w="1021" w:type="dxa"/>
          </w:tcPr>
          <w:p w14:paraId="278C20CE" w14:textId="77777777" w:rsidR="00BE6D41" w:rsidRPr="00481D2D" w:rsidRDefault="00BE6D41">
            <w:pPr>
              <w:pStyle w:val="TAL"/>
            </w:pPr>
            <w:proofErr w:type="spellStart"/>
            <w:r w:rsidRPr="00481D2D">
              <w:t>i</w:t>
            </w:r>
            <w:proofErr w:type="spellEnd"/>
          </w:p>
        </w:tc>
        <w:tc>
          <w:tcPr>
            <w:tcW w:w="1021" w:type="dxa"/>
          </w:tcPr>
          <w:p w14:paraId="45D34771" w14:textId="77777777" w:rsidR="00BE6D41" w:rsidRPr="00481D2D" w:rsidRDefault="00BE6D41">
            <w:pPr>
              <w:pStyle w:val="TAL"/>
            </w:pPr>
            <w:proofErr w:type="spellStart"/>
            <w:r w:rsidRPr="00481D2D">
              <w:t>i</w:t>
            </w:r>
            <w:proofErr w:type="spellEnd"/>
          </w:p>
        </w:tc>
      </w:tr>
      <w:tr w:rsidR="00BE6D41" w:rsidRPr="00481D2D" w14:paraId="3714E962" w14:textId="77777777">
        <w:tc>
          <w:tcPr>
            <w:tcW w:w="851" w:type="dxa"/>
          </w:tcPr>
          <w:p w14:paraId="280CC2DB" w14:textId="77777777" w:rsidR="00BE6D41" w:rsidRPr="00481D2D" w:rsidRDefault="00BE6D41">
            <w:pPr>
              <w:pStyle w:val="TAL"/>
            </w:pPr>
            <w:r w:rsidRPr="00481D2D">
              <w:t>26</w:t>
            </w:r>
          </w:p>
        </w:tc>
        <w:tc>
          <w:tcPr>
            <w:tcW w:w="2665" w:type="dxa"/>
          </w:tcPr>
          <w:p w14:paraId="0C9C1059" w14:textId="77777777" w:rsidR="00BE6D41" w:rsidRPr="00481D2D" w:rsidRDefault="00BE6D41">
            <w:pPr>
              <w:pStyle w:val="TAL"/>
            </w:pPr>
            <w:r w:rsidRPr="00481D2D">
              <w:t>To</w:t>
            </w:r>
          </w:p>
        </w:tc>
        <w:tc>
          <w:tcPr>
            <w:tcW w:w="1021" w:type="dxa"/>
          </w:tcPr>
          <w:p w14:paraId="5A2BD011" w14:textId="77777777" w:rsidR="00BE6D41" w:rsidRPr="00481D2D" w:rsidRDefault="00BE6D41">
            <w:pPr>
              <w:pStyle w:val="TAL"/>
            </w:pPr>
            <w:r w:rsidRPr="00481D2D">
              <w:t>[26] 20.39</w:t>
            </w:r>
          </w:p>
        </w:tc>
        <w:tc>
          <w:tcPr>
            <w:tcW w:w="1021" w:type="dxa"/>
          </w:tcPr>
          <w:p w14:paraId="5DD9FCAF" w14:textId="77777777" w:rsidR="00BE6D41" w:rsidRPr="00481D2D" w:rsidRDefault="00BE6D41">
            <w:pPr>
              <w:pStyle w:val="TAL"/>
            </w:pPr>
            <w:r w:rsidRPr="00481D2D">
              <w:t>m</w:t>
            </w:r>
          </w:p>
        </w:tc>
        <w:tc>
          <w:tcPr>
            <w:tcW w:w="1021" w:type="dxa"/>
          </w:tcPr>
          <w:p w14:paraId="0EBF9D9E" w14:textId="77777777" w:rsidR="00BE6D41" w:rsidRPr="00481D2D" w:rsidRDefault="00BE6D41">
            <w:pPr>
              <w:pStyle w:val="TAL"/>
            </w:pPr>
            <w:r w:rsidRPr="00481D2D">
              <w:t>m</w:t>
            </w:r>
          </w:p>
        </w:tc>
        <w:tc>
          <w:tcPr>
            <w:tcW w:w="1021" w:type="dxa"/>
          </w:tcPr>
          <w:p w14:paraId="680E7A48" w14:textId="77777777" w:rsidR="00BE6D41" w:rsidRPr="00481D2D" w:rsidRDefault="00BE6D41">
            <w:pPr>
              <w:pStyle w:val="TAL"/>
            </w:pPr>
            <w:r w:rsidRPr="00481D2D">
              <w:t>[26] 20.39</w:t>
            </w:r>
          </w:p>
        </w:tc>
        <w:tc>
          <w:tcPr>
            <w:tcW w:w="1021" w:type="dxa"/>
          </w:tcPr>
          <w:p w14:paraId="0E760BBA" w14:textId="77777777" w:rsidR="00BE6D41" w:rsidRPr="00481D2D" w:rsidRDefault="00BE6D41">
            <w:pPr>
              <w:pStyle w:val="TAL"/>
            </w:pPr>
            <w:r w:rsidRPr="00481D2D">
              <w:t>m</w:t>
            </w:r>
          </w:p>
        </w:tc>
        <w:tc>
          <w:tcPr>
            <w:tcW w:w="1021" w:type="dxa"/>
          </w:tcPr>
          <w:p w14:paraId="61ACA3CD" w14:textId="77777777" w:rsidR="00BE6D41" w:rsidRPr="00481D2D" w:rsidRDefault="00BE6D41">
            <w:pPr>
              <w:pStyle w:val="TAL"/>
            </w:pPr>
            <w:r w:rsidRPr="00481D2D">
              <w:t>m</w:t>
            </w:r>
          </w:p>
        </w:tc>
      </w:tr>
      <w:tr w:rsidR="00BE6D41" w:rsidRPr="00481D2D" w14:paraId="50B5FC37" w14:textId="77777777">
        <w:tc>
          <w:tcPr>
            <w:tcW w:w="851" w:type="dxa"/>
          </w:tcPr>
          <w:p w14:paraId="384A1C62" w14:textId="77777777" w:rsidR="00BE6D41" w:rsidRPr="00481D2D" w:rsidRDefault="00BE6D41">
            <w:pPr>
              <w:pStyle w:val="TAL"/>
            </w:pPr>
            <w:r w:rsidRPr="00481D2D">
              <w:t>27</w:t>
            </w:r>
          </w:p>
        </w:tc>
        <w:tc>
          <w:tcPr>
            <w:tcW w:w="2665" w:type="dxa"/>
          </w:tcPr>
          <w:p w14:paraId="0E2FB5E5" w14:textId="77777777" w:rsidR="00BE6D41" w:rsidRPr="00481D2D" w:rsidRDefault="00BE6D41">
            <w:pPr>
              <w:pStyle w:val="TAL"/>
            </w:pPr>
            <w:r w:rsidRPr="00481D2D">
              <w:t>User-Agent</w:t>
            </w:r>
          </w:p>
        </w:tc>
        <w:tc>
          <w:tcPr>
            <w:tcW w:w="1021" w:type="dxa"/>
          </w:tcPr>
          <w:p w14:paraId="5761C0F2" w14:textId="77777777" w:rsidR="00BE6D41" w:rsidRPr="00481D2D" w:rsidRDefault="00BE6D41">
            <w:pPr>
              <w:pStyle w:val="TAL"/>
            </w:pPr>
            <w:r w:rsidRPr="00481D2D">
              <w:t>[26] 20.41</w:t>
            </w:r>
          </w:p>
        </w:tc>
        <w:tc>
          <w:tcPr>
            <w:tcW w:w="1021" w:type="dxa"/>
          </w:tcPr>
          <w:p w14:paraId="5C33EAF0" w14:textId="77777777" w:rsidR="00BE6D41" w:rsidRPr="00481D2D" w:rsidRDefault="00BE6D41">
            <w:pPr>
              <w:pStyle w:val="TAL"/>
            </w:pPr>
            <w:r w:rsidRPr="00481D2D">
              <w:t>m</w:t>
            </w:r>
          </w:p>
        </w:tc>
        <w:tc>
          <w:tcPr>
            <w:tcW w:w="1021" w:type="dxa"/>
          </w:tcPr>
          <w:p w14:paraId="4EC8F006" w14:textId="77777777" w:rsidR="00BE6D41" w:rsidRPr="00481D2D" w:rsidRDefault="00BE6D41">
            <w:pPr>
              <w:pStyle w:val="TAL"/>
            </w:pPr>
            <w:r w:rsidRPr="00481D2D">
              <w:t>m</w:t>
            </w:r>
          </w:p>
        </w:tc>
        <w:tc>
          <w:tcPr>
            <w:tcW w:w="1021" w:type="dxa"/>
          </w:tcPr>
          <w:p w14:paraId="0DACF32B" w14:textId="77777777" w:rsidR="00BE6D41" w:rsidRPr="00481D2D" w:rsidRDefault="00BE6D41">
            <w:pPr>
              <w:pStyle w:val="TAL"/>
            </w:pPr>
            <w:r w:rsidRPr="00481D2D">
              <w:t>[26] 20.41</w:t>
            </w:r>
          </w:p>
        </w:tc>
        <w:tc>
          <w:tcPr>
            <w:tcW w:w="1021" w:type="dxa"/>
          </w:tcPr>
          <w:p w14:paraId="3EF97C0F" w14:textId="77777777" w:rsidR="00BE6D41" w:rsidRPr="00481D2D" w:rsidRDefault="00BE6D41">
            <w:pPr>
              <w:pStyle w:val="TAL"/>
            </w:pPr>
            <w:proofErr w:type="spellStart"/>
            <w:r w:rsidRPr="00481D2D">
              <w:t>i</w:t>
            </w:r>
            <w:proofErr w:type="spellEnd"/>
          </w:p>
        </w:tc>
        <w:tc>
          <w:tcPr>
            <w:tcW w:w="1021" w:type="dxa"/>
          </w:tcPr>
          <w:p w14:paraId="04191136" w14:textId="77777777" w:rsidR="00BE6D41" w:rsidRPr="00481D2D" w:rsidRDefault="00BE6D41">
            <w:pPr>
              <w:pStyle w:val="TAL"/>
            </w:pPr>
            <w:proofErr w:type="spellStart"/>
            <w:r w:rsidRPr="00481D2D">
              <w:t>i</w:t>
            </w:r>
            <w:proofErr w:type="spellEnd"/>
          </w:p>
        </w:tc>
      </w:tr>
      <w:tr w:rsidR="00BE6D41" w:rsidRPr="00481D2D" w14:paraId="5B1A60A2" w14:textId="77777777">
        <w:tc>
          <w:tcPr>
            <w:tcW w:w="851" w:type="dxa"/>
          </w:tcPr>
          <w:p w14:paraId="70999B46" w14:textId="77777777" w:rsidR="00BE6D41" w:rsidRPr="00481D2D" w:rsidRDefault="00BE6D41">
            <w:pPr>
              <w:pStyle w:val="TAL"/>
            </w:pPr>
            <w:r w:rsidRPr="00481D2D">
              <w:t>28</w:t>
            </w:r>
          </w:p>
        </w:tc>
        <w:tc>
          <w:tcPr>
            <w:tcW w:w="2665" w:type="dxa"/>
          </w:tcPr>
          <w:p w14:paraId="4FE6CFB4" w14:textId="77777777" w:rsidR="00BE6D41" w:rsidRPr="00481D2D" w:rsidRDefault="00BE6D41">
            <w:pPr>
              <w:pStyle w:val="TAL"/>
            </w:pPr>
            <w:r w:rsidRPr="00481D2D">
              <w:t>Via</w:t>
            </w:r>
          </w:p>
        </w:tc>
        <w:tc>
          <w:tcPr>
            <w:tcW w:w="1021" w:type="dxa"/>
          </w:tcPr>
          <w:p w14:paraId="64BB0F38" w14:textId="77777777" w:rsidR="00BE6D41" w:rsidRPr="00481D2D" w:rsidRDefault="00BE6D41">
            <w:pPr>
              <w:pStyle w:val="TAL"/>
            </w:pPr>
            <w:r w:rsidRPr="00481D2D">
              <w:t>[26] 20.42</w:t>
            </w:r>
          </w:p>
        </w:tc>
        <w:tc>
          <w:tcPr>
            <w:tcW w:w="1021" w:type="dxa"/>
          </w:tcPr>
          <w:p w14:paraId="7743C795" w14:textId="77777777" w:rsidR="00BE6D41" w:rsidRPr="00481D2D" w:rsidRDefault="00BE6D41">
            <w:pPr>
              <w:pStyle w:val="TAL"/>
            </w:pPr>
            <w:r w:rsidRPr="00481D2D">
              <w:t>m</w:t>
            </w:r>
          </w:p>
        </w:tc>
        <w:tc>
          <w:tcPr>
            <w:tcW w:w="1021" w:type="dxa"/>
          </w:tcPr>
          <w:p w14:paraId="7E4CA313" w14:textId="77777777" w:rsidR="00BE6D41" w:rsidRPr="00481D2D" w:rsidRDefault="00BE6D41">
            <w:pPr>
              <w:pStyle w:val="TAL"/>
            </w:pPr>
            <w:r w:rsidRPr="00481D2D">
              <w:t>m</w:t>
            </w:r>
          </w:p>
        </w:tc>
        <w:tc>
          <w:tcPr>
            <w:tcW w:w="1021" w:type="dxa"/>
          </w:tcPr>
          <w:p w14:paraId="5D190B28" w14:textId="77777777" w:rsidR="00BE6D41" w:rsidRPr="00481D2D" w:rsidRDefault="00BE6D41">
            <w:pPr>
              <w:pStyle w:val="TAL"/>
            </w:pPr>
            <w:r w:rsidRPr="00481D2D">
              <w:t>[26] 20.42</w:t>
            </w:r>
          </w:p>
        </w:tc>
        <w:tc>
          <w:tcPr>
            <w:tcW w:w="1021" w:type="dxa"/>
          </w:tcPr>
          <w:p w14:paraId="24CDF618" w14:textId="77777777" w:rsidR="00BE6D41" w:rsidRPr="00481D2D" w:rsidRDefault="00BE6D41">
            <w:pPr>
              <w:pStyle w:val="TAL"/>
            </w:pPr>
            <w:r w:rsidRPr="00481D2D">
              <w:t>m</w:t>
            </w:r>
          </w:p>
        </w:tc>
        <w:tc>
          <w:tcPr>
            <w:tcW w:w="1021" w:type="dxa"/>
          </w:tcPr>
          <w:p w14:paraId="0C66B42A" w14:textId="77777777" w:rsidR="00BE6D41" w:rsidRPr="00481D2D" w:rsidRDefault="00BE6D41">
            <w:pPr>
              <w:pStyle w:val="TAL"/>
            </w:pPr>
            <w:r w:rsidRPr="00481D2D">
              <w:t>m</w:t>
            </w:r>
          </w:p>
        </w:tc>
      </w:tr>
      <w:tr w:rsidR="00BE6D41" w:rsidRPr="00481D2D" w14:paraId="131C4576" w14:textId="77777777">
        <w:tc>
          <w:tcPr>
            <w:tcW w:w="851" w:type="dxa"/>
          </w:tcPr>
          <w:p w14:paraId="1DFA1B98" w14:textId="77777777" w:rsidR="00BE6D41" w:rsidRPr="00481D2D" w:rsidRDefault="00BE6D41">
            <w:pPr>
              <w:pStyle w:val="TAL"/>
            </w:pPr>
            <w:r w:rsidRPr="00481D2D">
              <w:t>29</w:t>
            </w:r>
          </w:p>
        </w:tc>
        <w:tc>
          <w:tcPr>
            <w:tcW w:w="2665" w:type="dxa"/>
          </w:tcPr>
          <w:p w14:paraId="1F01498C" w14:textId="77777777" w:rsidR="00BE6D41" w:rsidRPr="00481D2D" w:rsidRDefault="00BE6D41">
            <w:pPr>
              <w:pStyle w:val="TAL"/>
            </w:pPr>
            <w:r w:rsidRPr="00481D2D">
              <w:t>Warning</w:t>
            </w:r>
          </w:p>
        </w:tc>
        <w:tc>
          <w:tcPr>
            <w:tcW w:w="1021" w:type="dxa"/>
          </w:tcPr>
          <w:p w14:paraId="0F6F4399" w14:textId="77777777" w:rsidR="00BE6D41" w:rsidRPr="00481D2D" w:rsidRDefault="00BE6D41">
            <w:pPr>
              <w:pStyle w:val="TAL"/>
            </w:pPr>
            <w:r w:rsidRPr="00481D2D">
              <w:t>[26] 20.43</w:t>
            </w:r>
          </w:p>
        </w:tc>
        <w:tc>
          <w:tcPr>
            <w:tcW w:w="1021" w:type="dxa"/>
          </w:tcPr>
          <w:p w14:paraId="3A80FFDA" w14:textId="77777777" w:rsidR="00BE6D41" w:rsidRPr="00481D2D" w:rsidRDefault="00BE6D41">
            <w:pPr>
              <w:pStyle w:val="TAL"/>
            </w:pPr>
            <w:r w:rsidRPr="00481D2D">
              <w:t>m</w:t>
            </w:r>
          </w:p>
        </w:tc>
        <w:tc>
          <w:tcPr>
            <w:tcW w:w="1021" w:type="dxa"/>
          </w:tcPr>
          <w:p w14:paraId="01E41BAD" w14:textId="77777777" w:rsidR="00BE6D41" w:rsidRPr="00481D2D" w:rsidRDefault="00BE6D41">
            <w:pPr>
              <w:pStyle w:val="TAL"/>
            </w:pPr>
            <w:r w:rsidRPr="00481D2D">
              <w:t>m</w:t>
            </w:r>
          </w:p>
        </w:tc>
        <w:tc>
          <w:tcPr>
            <w:tcW w:w="1021" w:type="dxa"/>
          </w:tcPr>
          <w:p w14:paraId="27066848" w14:textId="77777777" w:rsidR="00BE6D41" w:rsidRPr="00481D2D" w:rsidRDefault="00BE6D41">
            <w:pPr>
              <w:pStyle w:val="TAL"/>
            </w:pPr>
            <w:r w:rsidRPr="00481D2D">
              <w:t>[26] 20.43</w:t>
            </w:r>
          </w:p>
        </w:tc>
        <w:tc>
          <w:tcPr>
            <w:tcW w:w="1021" w:type="dxa"/>
          </w:tcPr>
          <w:p w14:paraId="3BDB60FC" w14:textId="77777777" w:rsidR="00BE6D41" w:rsidRPr="00481D2D" w:rsidRDefault="00BE6D41">
            <w:pPr>
              <w:pStyle w:val="TAL"/>
            </w:pPr>
            <w:proofErr w:type="spellStart"/>
            <w:r w:rsidRPr="00481D2D">
              <w:t>i</w:t>
            </w:r>
            <w:proofErr w:type="spellEnd"/>
          </w:p>
        </w:tc>
        <w:tc>
          <w:tcPr>
            <w:tcW w:w="1021" w:type="dxa"/>
          </w:tcPr>
          <w:p w14:paraId="6A247152" w14:textId="77777777" w:rsidR="00BE6D41" w:rsidRPr="00481D2D" w:rsidRDefault="00BE6D41">
            <w:pPr>
              <w:pStyle w:val="TAL"/>
            </w:pPr>
            <w:proofErr w:type="spellStart"/>
            <w:r w:rsidRPr="00481D2D">
              <w:t>i</w:t>
            </w:r>
            <w:proofErr w:type="spellEnd"/>
          </w:p>
        </w:tc>
      </w:tr>
      <w:tr w:rsidR="00BE6D41" w:rsidRPr="00481D2D" w14:paraId="51567655" w14:textId="77777777">
        <w:trPr>
          <w:cantSplit/>
        </w:trPr>
        <w:tc>
          <w:tcPr>
            <w:tcW w:w="9642" w:type="dxa"/>
            <w:gridSpan w:val="8"/>
          </w:tcPr>
          <w:p w14:paraId="3EA17E35" w14:textId="77777777" w:rsidR="00BE6D41" w:rsidRPr="00481D2D" w:rsidRDefault="00BE6D41">
            <w:pPr>
              <w:pStyle w:val="TAN"/>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p w14:paraId="547395E3" w14:textId="77777777" w:rsidR="00BE6D41" w:rsidRPr="00481D2D" w:rsidRDefault="00BE6D41">
            <w:pPr>
              <w:pStyle w:val="TAN"/>
            </w:pPr>
            <w:r w:rsidRPr="00481D2D">
              <w:t>c2:</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714A0F1C" w14:textId="77777777" w:rsidR="00BE6D41" w:rsidRPr="00481D2D" w:rsidRDefault="00BE6D41">
            <w:pPr>
              <w:pStyle w:val="TAN"/>
            </w:pPr>
            <w:r w:rsidRPr="00481D2D">
              <w:t>c3:</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4132A9B8" w14:textId="77777777" w:rsidR="00BE6D41" w:rsidRPr="00481D2D" w:rsidRDefault="00BE6D41">
            <w:pPr>
              <w:pStyle w:val="TAN"/>
            </w:pPr>
            <w:r w:rsidRPr="00481D2D">
              <w:t>c4:</w:t>
            </w:r>
            <w:r w:rsidRPr="00481D2D">
              <w:tab/>
              <w:t xml:space="preserve">IF A.162/8A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authentication between UA and proxy.</w:t>
            </w:r>
          </w:p>
          <w:p w14:paraId="4FA5DE1F" w14:textId="77777777" w:rsidR="00BE6D41" w:rsidRPr="00481D2D" w:rsidRDefault="00BE6D41">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294722C8" w14:textId="77777777" w:rsidR="00BE6D41" w:rsidRPr="00481D2D" w:rsidRDefault="00BE6D41">
            <w:pPr>
              <w:pStyle w:val="TAN"/>
            </w:pPr>
            <w:r w:rsidRPr="00481D2D">
              <w:t>c6:</w:t>
            </w:r>
            <w:r w:rsidRPr="00481D2D">
              <w:tab/>
              <w:t xml:space="preserve">IF A.162/16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Supported header before proxying the response.</w:t>
            </w:r>
          </w:p>
          <w:p w14:paraId="290E0C21" w14:textId="77777777" w:rsidR="00BE6D41" w:rsidRPr="00481D2D" w:rsidRDefault="00BE6D41">
            <w:pPr>
              <w:pStyle w:val="TAN"/>
            </w:pPr>
            <w:r w:rsidRPr="00481D2D">
              <w:t>c7:</w:t>
            </w:r>
            <w:r w:rsidRPr="00481D2D">
              <w:tab/>
              <w:t xml:space="preserve">IF A.162/14 THEN (IF A.162/22 OR A.162/27 THEN m </w:t>
            </w:r>
            <w:smartTag w:uri="urn:schemas-microsoft-com:office:smarttags" w:element="stockticker">
              <w:r w:rsidRPr="00481D2D">
                <w:t>ELSE</w:t>
              </w:r>
            </w:smartTag>
            <w:r w:rsidRPr="00481D2D">
              <w:t xml:space="preserve"> o)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insert itself in the subsequent transactions in a dialog or (the REFER method or SIP specific event notification).</w:t>
            </w:r>
          </w:p>
          <w:p w14:paraId="1AF40DAE" w14:textId="77777777" w:rsidR="00BE6D41" w:rsidRPr="00481D2D" w:rsidRDefault="00BE6D41">
            <w:pPr>
              <w:pStyle w:val="TAN"/>
            </w:pPr>
            <w:r w:rsidRPr="00481D2D">
              <w:t>c8:</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1FBD8ED3" w14:textId="77777777" w:rsidR="00BE6D41" w:rsidRPr="00481D2D" w:rsidRDefault="00BE6D41">
            <w:pPr>
              <w:pStyle w:val="TAN"/>
            </w:pPr>
            <w:r w:rsidRPr="00481D2D">
              <w:t>c9:</w:t>
            </w:r>
            <w:r w:rsidRPr="00481D2D">
              <w:tab/>
              <w:t xml:space="preserve">IF A.162/30A or A.162/30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extensions to the Session Initiation Protocol (SIP) for asserted identity within trusted networks or subsequent entity within trust network that can route outside the trust network.</w:t>
            </w:r>
          </w:p>
          <w:p w14:paraId="461CFA7C" w14:textId="77777777" w:rsidR="00BE6D41" w:rsidRPr="00481D2D" w:rsidRDefault="00BE6D41">
            <w:pPr>
              <w:pStyle w:val="TAN"/>
            </w:pPr>
            <w:r w:rsidRPr="00481D2D">
              <w:t>c10:</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60C24BF9" w14:textId="77777777" w:rsidR="00BE6D41" w:rsidRPr="00481D2D" w:rsidRDefault="00BE6D41">
            <w:pPr>
              <w:pStyle w:val="TAN"/>
            </w:pPr>
            <w:r w:rsidRPr="00481D2D">
              <w:t>c11:</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18E98300" w14:textId="77777777" w:rsidR="00BE6D41" w:rsidRPr="00481D2D" w:rsidRDefault="00BE6D41">
            <w:pPr>
              <w:pStyle w:val="TAN"/>
            </w:pPr>
            <w:r w:rsidRPr="00481D2D">
              <w:t>c12:</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51534DEC" w14:textId="77777777" w:rsidR="00BE6D41" w:rsidRPr="00481D2D" w:rsidRDefault="00BE6D41">
            <w:pPr>
              <w:pStyle w:val="TAN"/>
            </w:pPr>
            <w:r w:rsidRPr="00481D2D">
              <w:t>c13:</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03E1360C" w14:textId="77777777" w:rsidR="00BE6D41" w:rsidRPr="00481D2D" w:rsidRDefault="00BE6D41">
            <w:pPr>
              <w:pStyle w:val="TAN"/>
            </w:pPr>
            <w:r w:rsidRPr="00481D2D">
              <w:t>c14:</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71E31FA1" w14:textId="77777777" w:rsidR="00BE6D41" w:rsidRPr="00481D2D" w:rsidRDefault="00BE6D41">
            <w:pPr>
              <w:pStyle w:val="TAN"/>
            </w:pPr>
            <w:r w:rsidRPr="00481D2D">
              <w:t>c15:</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31416950" w14:textId="77777777" w:rsidR="00BE6D41" w:rsidRPr="00481D2D" w:rsidRDefault="00BE6D41">
            <w:pPr>
              <w:pStyle w:val="TAN"/>
            </w:pPr>
            <w:r w:rsidRPr="00481D2D">
              <w:t>c16:</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3571E56D" w14:textId="77777777" w:rsidR="00BE6D41" w:rsidRPr="00481D2D" w:rsidRDefault="00BE6D41">
            <w:pPr>
              <w:pStyle w:val="TAN"/>
            </w:pPr>
            <w:r w:rsidRPr="00481D2D">
              <w:t>c17:</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6D7B4563" w14:textId="77777777" w:rsidR="00BE6D41" w:rsidRPr="00481D2D" w:rsidRDefault="00BE6D41">
            <w:pPr>
              <w:pStyle w:val="TAN"/>
            </w:pPr>
            <w:r w:rsidRPr="00481D2D">
              <w:t>c18:</w:t>
            </w:r>
            <w:r w:rsidRPr="00481D2D">
              <w:tab/>
              <w:t xml:space="preserve">IF </w:t>
            </w:r>
            <w:r w:rsidR="006826E3" w:rsidRPr="00481D2D">
              <w:t xml:space="preserve">A.162/47 </w:t>
            </w:r>
            <w:r w:rsidR="00FC3F75"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FC3F75" w:rsidRPr="00481D2D">
              <w:t xml:space="preserve"> or </w:t>
            </w:r>
            <w:proofErr w:type="spellStart"/>
            <w:r w:rsidR="00FC3F75" w:rsidRPr="00481D2D">
              <w:t>mediasec</w:t>
            </w:r>
            <w:proofErr w:type="spellEnd"/>
            <w:r w:rsidR="00FC3F75" w:rsidRPr="00481D2D">
              <w:t xml:space="preserve"> header field parameter for marking security mechanisms related to media</w:t>
            </w:r>
            <w:r w:rsidRPr="00481D2D">
              <w:t>.</w:t>
            </w:r>
          </w:p>
          <w:p w14:paraId="2D21C90C" w14:textId="77777777" w:rsidR="00BE6D41" w:rsidRPr="00481D2D" w:rsidRDefault="00BE6D41">
            <w:pPr>
              <w:pStyle w:val="TAN"/>
            </w:pPr>
            <w:r w:rsidRPr="00481D2D">
              <w:t>c19:</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042AA25C" w14:textId="77777777" w:rsidR="00BE6D41" w:rsidRPr="00481D2D" w:rsidRDefault="00BE6D41">
            <w:pPr>
              <w:pStyle w:val="TAN"/>
            </w:pPr>
            <w:r w:rsidRPr="00481D2D">
              <w:t>c20:</w:t>
            </w:r>
            <w:r w:rsidRPr="00481D2D">
              <w:tab/>
              <w:t xml:space="preserve">IF A.162/48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Reason header field for the session initiation protocol.</w:t>
            </w:r>
          </w:p>
          <w:p w14:paraId="72A36475" w14:textId="77777777" w:rsidR="00BE6D41" w:rsidRPr="00481D2D" w:rsidRDefault="00BE6D41">
            <w:pPr>
              <w:pStyle w:val="TAN"/>
            </w:pPr>
            <w:r w:rsidRPr="00481D2D">
              <w:t>c21:</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0151CFD3" w14:textId="77777777" w:rsidR="00BE6D41" w:rsidRPr="00481D2D" w:rsidRDefault="00BE6D41">
            <w:pPr>
              <w:pStyle w:val="TAN"/>
            </w:pPr>
            <w:r w:rsidRPr="00481D2D">
              <w:t>c22:</w:t>
            </w:r>
            <w:r w:rsidRPr="00481D2D">
              <w:tab/>
              <w:t xml:space="preserve">IF A.162/5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caller preferences for the session initiation protocol.</w:t>
            </w:r>
          </w:p>
          <w:p w14:paraId="3A9E73BF" w14:textId="77777777" w:rsidR="00BE6D41" w:rsidRPr="00481D2D" w:rsidRDefault="00BE6D41">
            <w:pPr>
              <w:pStyle w:val="TAN"/>
            </w:pPr>
            <w:r w:rsidRPr="00481D2D">
              <w:t>c23:</w:t>
            </w:r>
            <w:r w:rsidRPr="00481D2D">
              <w:tab/>
              <w:t xml:space="preserve">IF A.162/53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SIP Referred-By mechanism.</w:t>
            </w:r>
          </w:p>
          <w:p w14:paraId="6BCB32AA" w14:textId="77777777" w:rsidR="00BE6D41" w:rsidRPr="00481D2D" w:rsidRDefault="00BE6D41">
            <w:pPr>
              <w:pStyle w:val="TAN"/>
            </w:pPr>
            <w:r w:rsidRPr="00481D2D">
              <w:t>c24:</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6D63859D" w14:textId="77777777" w:rsidR="00BE6D41" w:rsidRPr="00481D2D" w:rsidRDefault="00BE6D41" w:rsidP="00605EAC">
            <w:pPr>
              <w:pStyle w:val="TAN"/>
            </w:pPr>
            <w:r w:rsidRPr="00481D2D">
              <w:t>c25:</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1E09BA91" w14:textId="77777777" w:rsidR="00BE6D41" w:rsidRPr="00481D2D" w:rsidRDefault="00BE6D41" w:rsidP="00605EAC">
            <w:pPr>
              <w:pStyle w:val="TAN"/>
            </w:pPr>
            <w:r w:rsidRPr="00481D2D">
              <w:t>c26:</w:t>
            </w:r>
            <w:r w:rsidRPr="00481D2D">
              <w:tab/>
              <w:t xml:space="preserve">IF A.162/70 THEN m </w:t>
            </w:r>
            <w:smartTag w:uri="urn:schemas-microsoft-com:office:smarttags" w:element="stockticker">
              <w:r w:rsidRPr="00481D2D">
                <w:t>ELSE</w:t>
              </w:r>
            </w:smartTag>
            <w:r w:rsidRPr="00481D2D">
              <w:t xml:space="preserve"> n/a - - SIP location conveyance.</w:t>
            </w:r>
          </w:p>
          <w:p w14:paraId="7647211E" w14:textId="77777777" w:rsidR="00BE6D41" w:rsidRPr="00481D2D" w:rsidRDefault="00BE6D41" w:rsidP="00BE6D41">
            <w:pPr>
              <w:pStyle w:val="TAN"/>
            </w:pPr>
            <w:r w:rsidRPr="00481D2D">
              <w:t>c27:</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21CE70F0" w14:textId="77777777" w:rsidR="00546923" w:rsidRPr="00481D2D" w:rsidRDefault="00BE6D41" w:rsidP="00546923">
            <w:pPr>
              <w:pStyle w:val="TAN"/>
              <w:rPr>
                <w:rFonts w:eastAsia="MS Mincho"/>
              </w:rPr>
            </w:pPr>
            <w:r w:rsidRPr="00481D2D">
              <w:t>c28:</w:t>
            </w:r>
            <w:r w:rsidRPr="00481D2D">
              <w:tab/>
              <w:t xml:space="preserve">IF A.162/19C OR A.162/19D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Call-Info header.</w:t>
            </w:r>
          </w:p>
          <w:p w14:paraId="07CF768A" w14:textId="77777777" w:rsidR="00755651" w:rsidRPr="00481D2D" w:rsidRDefault="00755651" w:rsidP="00755651">
            <w:pPr>
              <w:pStyle w:val="TAN"/>
              <w:rPr>
                <w:szCs w:val="24"/>
              </w:rPr>
            </w:pPr>
            <w:r w:rsidRPr="00481D2D">
              <w:rPr>
                <w:szCs w:val="24"/>
              </w:rPr>
              <w:t>c29:</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3D034D52" w14:textId="77777777" w:rsidR="00755651" w:rsidRPr="00481D2D" w:rsidRDefault="00755651" w:rsidP="00755651">
            <w:pPr>
              <w:pStyle w:val="TAN"/>
              <w:rPr>
                <w:rFonts w:eastAsia="MS Mincho"/>
              </w:rPr>
            </w:pPr>
            <w:r w:rsidRPr="00481D2D">
              <w:rPr>
                <w:szCs w:val="24"/>
              </w:rPr>
              <w:t>c30:</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w:t>
            </w:r>
            <w:proofErr w:type="spellStart"/>
            <w:r w:rsidRPr="00481D2D">
              <w:rPr>
                <w:szCs w:val="24"/>
              </w:rPr>
              <w:t>i</w:t>
            </w:r>
            <w:proofErr w:type="spellEnd"/>
            <w:r w:rsidRPr="00481D2D">
              <w:rPr>
                <w:szCs w:val="24"/>
              </w:rPr>
              <w:t xml:space="preserve">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42BA1DAD" w14:textId="77777777" w:rsidR="00965CA9" w:rsidRPr="00481D2D" w:rsidRDefault="00546923" w:rsidP="00965CA9">
            <w:pPr>
              <w:pStyle w:val="TAN"/>
              <w:rPr>
                <w:szCs w:val="24"/>
              </w:rPr>
            </w:pPr>
            <w:r w:rsidRPr="00481D2D">
              <w:rPr>
                <w:rFonts w:eastAsia="MS Mincho"/>
              </w:rPr>
              <w:t>c36:</w:t>
            </w:r>
            <w:r w:rsidRPr="00481D2D">
              <w:rPr>
                <w:rFonts w:eastAsia="MS Mincho"/>
              </w:rPr>
              <w:tab/>
              <w:t xml:space="preserve">IF A.162/80A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MESSAGE, SUBSCRIBE, NOTIFY in communications resource priority for </w:t>
            </w:r>
            <w:r w:rsidRPr="00481D2D">
              <w:rPr>
                <w:szCs w:val="24"/>
              </w:rPr>
              <w:t>the session initiation protocol.</w:t>
            </w:r>
          </w:p>
          <w:p w14:paraId="79115C59" w14:textId="77777777" w:rsidR="00BE6D41" w:rsidRPr="00481D2D" w:rsidRDefault="00047EC0" w:rsidP="00047EC0">
            <w:pPr>
              <w:pStyle w:val="TAN"/>
              <w:rPr>
                <w:rFonts w:eastAsia="SimSun"/>
                <w:lang w:eastAsia="zh-CN"/>
              </w:rPr>
            </w:pPr>
            <w:r w:rsidRPr="00481D2D">
              <w:rPr>
                <w:rFonts w:eastAsia="SimSun"/>
                <w:lang w:eastAsia="zh-CN"/>
              </w:rPr>
              <w:t>c4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2A10AEC1" w14:textId="77777777" w:rsidR="00A2659C" w:rsidRPr="00481D2D" w:rsidRDefault="00A2659C" w:rsidP="00A2659C">
            <w:pPr>
              <w:pStyle w:val="TAN"/>
            </w:pPr>
            <w:r w:rsidRPr="00481D2D">
              <w:t>c41:</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5D0CF5A8" w14:textId="77777777" w:rsidR="009438ED" w:rsidRPr="00481D2D" w:rsidRDefault="009438ED" w:rsidP="00A2659C">
            <w:pPr>
              <w:pStyle w:val="TAN"/>
            </w:pPr>
            <w:r w:rsidRPr="00481D2D">
              <w:t>c42:</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55391C2D" w14:textId="77777777" w:rsidR="002140EB" w:rsidRPr="00481D2D" w:rsidRDefault="002140EB" w:rsidP="002140EB">
            <w:pPr>
              <w:pStyle w:val="TAN"/>
            </w:pPr>
            <w:r w:rsidRPr="00481D2D">
              <w:t>c43:</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0AFAC4A4" w14:textId="77777777" w:rsidR="002140EB" w:rsidRPr="00481D2D" w:rsidRDefault="002140EB" w:rsidP="002140EB">
            <w:pPr>
              <w:pStyle w:val="TAN"/>
            </w:pPr>
            <w:r w:rsidRPr="00481D2D">
              <w:t>c44:</w:t>
            </w:r>
            <w:r w:rsidRPr="00481D2D">
              <w:tab/>
              <w:t>IF A.162/</w:t>
            </w:r>
            <w:r w:rsidR="00AE1243" w:rsidRPr="00481D2D">
              <w:t>43 THEN m ELSE IF A.162/123</w:t>
            </w:r>
            <w:r w:rsidRPr="00481D2D">
              <w:t xml:space="preserve"> THEN </w:t>
            </w:r>
            <w:proofErr w:type="spellStart"/>
            <w:r w:rsidRPr="00481D2D">
              <w:t>i</w:t>
            </w:r>
            <w:proofErr w:type="spellEnd"/>
            <w:r w:rsidRPr="00481D2D">
              <w:t xml:space="preserve">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r w:rsidR="00BE6D41" w:rsidRPr="00481D2D" w14:paraId="7DB271C0" w14:textId="77777777">
        <w:trPr>
          <w:cantSplit/>
        </w:trPr>
        <w:tc>
          <w:tcPr>
            <w:tcW w:w="9642" w:type="dxa"/>
            <w:gridSpan w:val="8"/>
          </w:tcPr>
          <w:p w14:paraId="7D0681E7" w14:textId="77777777" w:rsidR="00BE6D41" w:rsidRPr="00481D2D" w:rsidRDefault="00BE6D41">
            <w:pPr>
              <w:pStyle w:val="TAN"/>
            </w:pPr>
            <w:r w:rsidRPr="00481D2D">
              <w:t>NOTE:</w:t>
            </w:r>
            <w:r w:rsidRPr="00481D2D">
              <w:tab/>
              <w:t>c1 refers to the UA role major capability as this is the case of a proxy that also acts as a UA specifically for SUBSCRIBE and NOTIFY.</w:t>
            </w:r>
          </w:p>
        </w:tc>
      </w:tr>
    </w:tbl>
    <w:p w14:paraId="41C2D640" w14:textId="77777777" w:rsidR="00897956" w:rsidRPr="00481D2D" w:rsidRDefault="00897956"/>
    <w:p w14:paraId="6AA226B2" w14:textId="77777777" w:rsidR="00897956" w:rsidRPr="00481D2D" w:rsidRDefault="00897956">
      <w:pPr>
        <w:keepNext/>
        <w:keepLines/>
      </w:pPr>
      <w:r w:rsidRPr="00481D2D">
        <w:t>Prerequisite A.163/10 - - NOTIFY request</w:t>
      </w:r>
    </w:p>
    <w:p w14:paraId="69B36582" w14:textId="77777777" w:rsidR="00897956" w:rsidRPr="00481D2D" w:rsidRDefault="00897956">
      <w:pPr>
        <w:pStyle w:val="TH"/>
      </w:pPr>
      <w:bookmarkStart w:id="3390" w:name="_CRTableA_220"/>
      <w:r w:rsidRPr="00481D2D">
        <w:t>Table </w:t>
      </w:r>
      <w:bookmarkEnd w:id="3390"/>
      <w:r w:rsidRPr="00481D2D">
        <w:t>A.220: Supported message bodies within the NOT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DCB4031" w14:textId="77777777">
        <w:trPr>
          <w:cantSplit/>
        </w:trPr>
        <w:tc>
          <w:tcPr>
            <w:tcW w:w="851" w:type="dxa"/>
            <w:vMerge w:val="restart"/>
          </w:tcPr>
          <w:p w14:paraId="224A2D2E" w14:textId="77777777" w:rsidR="00897956" w:rsidRPr="00481D2D" w:rsidRDefault="00897956">
            <w:pPr>
              <w:pStyle w:val="TAH"/>
            </w:pPr>
            <w:r w:rsidRPr="00481D2D">
              <w:t>Item</w:t>
            </w:r>
          </w:p>
        </w:tc>
        <w:tc>
          <w:tcPr>
            <w:tcW w:w="2665" w:type="dxa"/>
            <w:vMerge w:val="restart"/>
          </w:tcPr>
          <w:p w14:paraId="12B40858" w14:textId="77777777" w:rsidR="00897956" w:rsidRPr="00481D2D" w:rsidRDefault="00897956">
            <w:pPr>
              <w:pStyle w:val="TAH"/>
            </w:pPr>
            <w:r w:rsidRPr="00481D2D">
              <w:t>Header</w:t>
            </w:r>
          </w:p>
        </w:tc>
        <w:tc>
          <w:tcPr>
            <w:tcW w:w="3063" w:type="dxa"/>
            <w:gridSpan w:val="3"/>
          </w:tcPr>
          <w:p w14:paraId="1FB0C826" w14:textId="77777777" w:rsidR="00897956" w:rsidRPr="00481D2D" w:rsidRDefault="00897956">
            <w:pPr>
              <w:pStyle w:val="TAH"/>
            </w:pPr>
            <w:r w:rsidRPr="00481D2D">
              <w:t>Sending</w:t>
            </w:r>
          </w:p>
        </w:tc>
        <w:tc>
          <w:tcPr>
            <w:tcW w:w="3063" w:type="dxa"/>
            <w:gridSpan w:val="3"/>
          </w:tcPr>
          <w:p w14:paraId="5BFB2BC6" w14:textId="77777777" w:rsidR="00897956" w:rsidRPr="00481D2D" w:rsidRDefault="00897956">
            <w:pPr>
              <w:pStyle w:val="TAH"/>
              <w:rPr>
                <w:b w:val="0"/>
              </w:rPr>
            </w:pPr>
            <w:r w:rsidRPr="00481D2D">
              <w:t>Receiving</w:t>
            </w:r>
          </w:p>
        </w:tc>
      </w:tr>
      <w:tr w:rsidR="00897956" w:rsidRPr="00481D2D" w14:paraId="119996DF" w14:textId="77777777">
        <w:trPr>
          <w:cantSplit/>
        </w:trPr>
        <w:tc>
          <w:tcPr>
            <w:tcW w:w="851" w:type="dxa"/>
            <w:vMerge/>
          </w:tcPr>
          <w:p w14:paraId="096A7BE9" w14:textId="77777777" w:rsidR="00897956" w:rsidRPr="00481D2D" w:rsidRDefault="00897956">
            <w:pPr>
              <w:pStyle w:val="TAH"/>
            </w:pPr>
          </w:p>
        </w:tc>
        <w:tc>
          <w:tcPr>
            <w:tcW w:w="2665" w:type="dxa"/>
            <w:vMerge/>
          </w:tcPr>
          <w:p w14:paraId="55204088" w14:textId="77777777" w:rsidR="00897956" w:rsidRPr="00481D2D" w:rsidRDefault="00897956">
            <w:pPr>
              <w:pStyle w:val="TAH"/>
            </w:pPr>
          </w:p>
        </w:tc>
        <w:tc>
          <w:tcPr>
            <w:tcW w:w="1021" w:type="dxa"/>
          </w:tcPr>
          <w:p w14:paraId="515885A9" w14:textId="77777777" w:rsidR="00897956" w:rsidRPr="00481D2D" w:rsidRDefault="00897956">
            <w:pPr>
              <w:pStyle w:val="TAH"/>
            </w:pPr>
            <w:r w:rsidRPr="00481D2D">
              <w:t>Ref.</w:t>
            </w:r>
          </w:p>
        </w:tc>
        <w:tc>
          <w:tcPr>
            <w:tcW w:w="1021" w:type="dxa"/>
          </w:tcPr>
          <w:p w14:paraId="4C0C7F95" w14:textId="77777777" w:rsidR="00897956" w:rsidRPr="00481D2D" w:rsidRDefault="00897956">
            <w:pPr>
              <w:pStyle w:val="TAH"/>
            </w:pPr>
            <w:r w:rsidRPr="00481D2D">
              <w:t>RFC status</w:t>
            </w:r>
          </w:p>
        </w:tc>
        <w:tc>
          <w:tcPr>
            <w:tcW w:w="1021" w:type="dxa"/>
          </w:tcPr>
          <w:p w14:paraId="16875325" w14:textId="77777777" w:rsidR="00897956" w:rsidRPr="00481D2D" w:rsidRDefault="00897956">
            <w:pPr>
              <w:pStyle w:val="TAH"/>
            </w:pPr>
            <w:r w:rsidRPr="00481D2D">
              <w:t>Profile status</w:t>
            </w:r>
          </w:p>
        </w:tc>
        <w:tc>
          <w:tcPr>
            <w:tcW w:w="1021" w:type="dxa"/>
          </w:tcPr>
          <w:p w14:paraId="608D6803" w14:textId="77777777" w:rsidR="00897956" w:rsidRPr="00481D2D" w:rsidRDefault="00897956">
            <w:pPr>
              <w:pStyle w:val="TAH"/>
            </w:pPr>
            <w:r w:rsidRPr="00481D2D">
              <w:t>Ref.</w:t>
            </w:r>
          </w:p>
        </w:tc>
        <w:tc>
          <w:tcPr>
            <w:tcW w:w="1021" w:type="dxa"/>
          </w:tcPr>
          <w:p w14:paraId="2BDC366C" w14:textId="77777777" w:rsidR="00897956" w:rsidRPr="00481D2D" w:rsidRDefault="00897956">
            <w:pPr>
              <w:pStyle w:val="TAH"/>
            </w:pPr>
            <w:r w:rsidRPr="00481D2D">
              <w:t>RFC status</w:t>
            </w:r>
          </w:p>
        </w:tc>
        <w:tc>
          <w:tcPr>
            <w:tcW w:w="1021" w:type="dxa"/>
          </w:tcPr>
          <w:p w14:paraId="3A20A653" w14:textId="77777777" w:rsidR="00897956" w:rsidRPr="00481D2D" w:rsidRDefault="00897956">
            <w:pPr>
              <w:pStyle w:val="TAH"/>
            </w:pPr>
            <w:r w:rsidRPr="00481D2D">
              <w:t>Profile status</w:t>
            </w:r>
          </w:p>
        </w:tc>
      </w:tr>
      <w:tr w:rsidR="00897956" w:rsidRPr="00481D2D" w14:paraId="3EBE1BC6" w14:textId="77777777">
        <w:tc>
          <w:tcPr>
            <w:tcW w:w="851" w:type="dxa"/>
          </w:tcPr>
          <w:p w14:paraId="4C3D9EE2" w14:textId="77777777" w:rsidR="00897956" w:rsidRPr="00481D2D" w:rsidRDefault="00897956">
            <w:pPr>
              <w:pStyle w:val="TAL"/>
            </w:pPr>
            <w:r w:rsidRPr="00481D2D">
              <w:t>1</w:t>
            </w:r>
          </w:p>
        </w:tc>
        <w:tc>
          <w:tcPr>
            <w:tcW w:w="2665" w:type="dxa"/>
          </w:tcPr>
          <w:p w14:paraId="730534F1" w14:textId="77777777" w:rsidR="00897956" w:rsidRPr="00481D2D" w:rsidRDefault="00897956">
            <w:pPr>
              <w:pStyle w:val="TAL"/>
            </w:pPr>
            <w:proofErr w:type="spellStart"/>
            <w:r w:rsidRPr="00481D2D">
              <w:t>sipfrag</w:t>
            </w:r>
            <w:proofErr w:type="spellEnd"/>
          </w:p>
        </w:tc>
        <w:tc>
          <w:tcPr>
            <w:tcW w:w="1021" w:type="dxa"/>
          </w:tcPr>
          <w:p w14:paraId="29CCF085" w14:textId="77777777" w:rsidR="00897956" w:rsidRPr="00481D2D" w:rsidRDefault="00897956">
            <w:pPr>
              <w:pStyle w:val="TAL"/>
            </w:pPr>
            <w:r w:rsidRPr="00481D2D">
              <w:t>[37] 2</w:t>
            </w:r>
          </w:p>
        </w:tc>
        <w:tc>
          <w:tcPr>
            <w:tcW w:w="1021" w:type="dxa"/>
          </w:tcPr>
          <w:p w14:paraId="3633F89B" w14:textId="77777777" w:rsidR="00897956" w:rsidRPr="00481D2D" w:rsidRDefault="00897956">
            <w:pPr>
              <w:pStyle w:val="TAL"/>
            </w:pPr>
            <w:r w:rsidRPr="00481D2D">
              <w:t>m</w:t>
            </w:r>
          </w:p>
        </w:tc>
        <w:tc>
          <w:tcPr>
            <w:tcW w:w="1021" w:type="dxa"/>
          </w:tcPr>
          <w:p w14:paraId="02D5276E" w14:textId="77777777" w:rsidR="00897956" w:rsidRPr="00481D2D" w:rsidRDefault="00897956">
            <w:pPr>
              <w:pStyle w:val="TAL"/>
            </w:pPr>
            <w:r w:rsidRPr="00481D2D">
              <w:t>m</w:t>
            </w:r>
          </w:p>
        </w:tc>
        <w:tc>
          <w:tcPr>
            <w:tcW w:w="1021" w:type="dxa"/>
          </w:tcPr>
          <w:p w14:paraId="465667A0" w14:textId="77777777" w:rsidR="00897956" w:rsidRPr="00481D2D" w:rsidRDefault="00897956">
            <w:pPr>
              <w:pStyle w:val="TAL"/>
            </w:pPr>
            <w:r w:rsidRPr="00481D2D">
              <w:t>[37] 2</w:t>
            </w:r>
          </w:p>
        </w:tc>
        <w:tc>
          <w:tcPr>
            <w:tcW w:w="1021" w:type="dxa"/>
          </w:tcPr>
          <w:p w14:paraId="7BD23599" w14:textId="77777777" w:rsidR="00897956" w:rsidRPr="00481D2D" w:rsidRDefault="00897956">
            <w:pPr>
              <w:pStyle w:val="TAL"/>
            </w:pPr>
            <w:proofErr w:type="spellStart"/>
            <w:r w:rsidRPr="00481D2D">
              <w:t>i</w:t>
            </w:r>
            <w:proofErr w:type="spellEnd"/>
          </w:p>
        </w:tc>
        <w:tc>
          <w:tcPr>
            <w:tcW w:w="1021" w:type="dxa"/>
          </w:tcPr>
          <w:p w14:paraId="4A5F2292" w14:textId="77777777" w:rsidR="00897956" w:rsidRPr="00481D2D" w:rsidRDefault="00897956">
            <w:pPr>
              <w:pStyle w:val="TAL"/>
            </w:pPr>
            <w:proofErr w:type="spellStart"/>
            <w:r w:rsidRPr="00481D2D">
              <w:t>i</w:t>
            </w:r>
            <w:proofErr w:type="spellEnd"/>
          </w:p>
        </w:tc>
      </w:tr>
      <w:tr w:rsidR="00F22884" w:rsidRPr="00481D2D" w14:paraId="3058894D" w14:textId="77777777" w:rsidTr="00F22884">
        <w:tc>
          <w:tcPr>
            <w:tcW w:w="851" w:type="dxa"/>
            <w:tcBorders>
              <w:top w:val="single" w:sz="4" w:space="0" w:color="auto"/>
              <w:left w:val="single" w:sz="4" w:space="0" w:color="auto"/>
              <w:bottom w:val="single" w:sz="4" w:space="0" w:color="auto"/>
              <w:right w:val="single" w:sz="4" w:space="0" w:color="auto"/>
            </w:tcBorders>
          </w:tcPr>
          <w:p w14:paraId="1E3C4184" w14:textId="77777777" w:rsidR="00F22884" w:rsidRPr="00481D2D" w:rsidRDefault="00F22884" w:rsidP="000F76F5">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08AA1C7B" w14:textId="77777777" w:rsidR="00F22884" w:rsidRPr="00481D2D" w:rsidRDefault="00F22884" w:rsidP="000F76F5">
            <w:pPr>
              <w:pStyle w:val="TAL"/>
            </w:pPr>
            <w:r w:rsidRPr="00481D2D">
              <w:t>event package</w:t>
            </w:r>
          </w:p>
        </w:tc>
        <w:tc>
          <w:tcPr>
            <w:tcW w:w="1021" w:type="dxa"/>
            <w:tcBorders>
              <w:top w:val="single" w:sz="4" w:space="0" w:color="auto"/>
              <w:left w:val="single" w:sz="4" w:space="0" w:color="auto"/>
              <w:bottom w:val="single" w:sz="4" w:space="0" w:color="auto"/>
              <w:right w:val="single" w:sz="4" w:space="0" w:color="auto"/>
            </w:tcBorders>
          </w:tcPr>
          <w:p w14:paraId="01133EA7" w14:textId="77777777" w:rsidR="00F22884" w:rsidRPr="00481D2D" w:rsidRDefault="00F22884" w:rsidP="000F76F5">
            <w:pPr>
              <w:pStyle w:val="TAL"/>
            </w:pPr>
            <w:r w:rsidRPr="00481D2D">
              <w:t>[28]</w:t>
            </w:r>
          </w:p>
        </w:tc>
        <w:tc>
          <w:tcPr>
            <w:tcW w:w="1021" w:type="dxa"/>
            <w:tcBorders>
              <w:top w:val="single" w:sz="4" w:space="0" w:color="auto"/>
              <w:left w:val="single" w:sz="4" w:space="0" w:color="auto"/>
              <w:bottom w:val="single" w:sz="4" w:space="0" w:color="auto"/>
              <w:right w:val="single" w:sz="4" w:space="0" w:color="auto"/>
            </w:tcBorders>
          </w:tcPr>
          <w:p w14:paraId="5A574756" w14:textId="77777777" w:rsidR="00F22884" w:rsidRPr="00481D2D" w:rsidRDefault="00F22884" w:rsidP="000F76F5">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615890B3" w14:textId="77777777" w:rsidR="00F22884" w:rsidRPr="00481D2D" w:rsidRDefault="00F22884" w:rsidP="000F76F5">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1DB3FBE5" w14:textId="77777777" w:rsidR="00F22884" w:rsidRPr="00481D2D" w:rsidRDefault="00F22884" w:rsidP="000F76F5">
            <w:pPr>
              <w:pStyle w:val="TAL"/>
            </w:pPr>
            <w:r w:rsidRPr="00481D2D">
              <w:t>[28]</w:t>
            </w:r>
          </w:p>
        </w:tc>
        <w:tc>
          <w:tcPr>
            <w:tcW w:w="1021" w:type="dxa"/>
            <w:tcBorders>
              <w:top w:val="single" w:sz="4" w:space="0" w:color="auto"/>
              <w:left w:val="single" w:sz="4" w:space="0" w:color="auto"/>
              <w:bottom w:val="single" w:sz="4" w:space="0" w:color="auto"/>
              <w:right w:val="single" w:sz="4" w:space="0" w:color="auto"/>
            </w:tcBorders>
          </w:tcPr>
          <w:p w14:paraId="1CD34401" w14:textId="77777777" w:rsidR="00F22884" w:rsidRPr="00481D2D" w:rsidRDefault="00F22884" w:rsidP="000F76F5">
            <w:pPr>
              <w:pStyle w:val="TAL"/>
            </w:pPr>
            <w:proofErr w:type="spellStart"/>
            <w:r w:rsidRPr="00481D2D">
              <w:t>i</w:t>
            </w:r>
            <w:proofErr w:type="spellEnd"/>
          </w:p>
        </w:tc>
        <w:tc>
          <w:tcPr>
            <w:tcW w:w="1021" w:type="dxa"/>
            <w:tcBorders>
              <w:top w:val="single" w:sz="4" w:space="0" w:color="auto"/>
              <w:left w:val="single" w:sz="4" w:space="0" w:color="auto"/>
              <w:bottom w:val="single" w:sz="4" w:space="0" w:color="auto"/>
              <w:right w:val="single" w:sz="4" w:space="0" w:color="auto"/>
            </w:tcBorders>
          </w:tcPr>
          <w:p w14:paraId="6FE49C99" w14:textId="77777777" w:rsidR="00F22884" w:rsidRPr="00481D2D" w:rsidRDefault="00F22884" w:rsidP="000F76F5">
            <w:pPr>
              <w:pStyle w:val="TAL"/>
            </w:pPr>
            <w:proofErr w:type="spellStart"/>
            <w:r w:rsidRPr="00481D2D">
              <w:t>i</w:t>
            </w:r>
            <w:proofErr w:type="spellEnd"/>
          </w:p>
        </w:tc>
      </w:tr>
    </w:tbl>
    <w:p w14:paraId="4F982238" w14:textId="77777777" w:rsidR="00897956" w:rsidRPr="00481D2D" w:rsidRDefault="00897956"/>
    <w:p w14:paraId="1A65909E" w14:textId="77777777" w:rsidR="006D4656" w:rsidRPr="00481D2D" w:rsidRDefault="006D4656" w:rsidP="006D4656">
      <w:pPr>
        <w:keepNext/>
        <w:keepLines/>
      </w:pPr>
      <w:r w:rsidRPr="00481D2D">
        <w:t>Prerequisite A.163/11 - - NOTIFY response</w:t>
      </w:r>
    </w:p>
    <w:p w14:paraId="4569C1CF" w14:textId="77777777" w:rsidR="006D4656" w:rsidRPr="00481D2D" w:rsidRDefault="006D4656" w:rsidP="006D4656">
      <w:pPr>
        <w:keepNext/>
        <w:keepLines/>
      </w:pPr>
      <w:r w:rsidRPr="00481D2D">
        <w:t>Prerequisite: A.164/1 - - Additional for 100 (Trying) response</w:t>
      </w:r>
    </w:p>
    <w:p w14:paraId="053CF5D3" w14:textId="77777777" w:rsidR="006D4656" w:rsidRPr="00481D2D" w:rsidRDefault="006D4656" w:rsidP="006D4656">
      <w:pPr>
        <w:pStyle w:val="TH"/>
      </w:pPr>
      <w:bookmarkStart w:id="3391" w:name="_CRTableA_220A"/>
      <w:r w:rsidRPr="00481D2D">
        <w:t>Table </w:t>
      </w:r>
      <w:bookmarkEnd w:id="3391"/>
      <w:r w:rsidRPr="00481D2D">
        <w:t>A.220A: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D4656" w:rsidRPr="00481D2D" w14:paraId="5F8FD0E6" w14:textId="77777777">
        <w:trPr>
          <w:cantSplit/>
        </w:trPr>
        <w:tc>
          <w:tcPr>
            <w:tcW w:w="851" w:type="dxa"/>
            <w:vMerge w:val="restart"/>
          </w:tcPr>
          <w:p w14:paraId="0EAF480B" w14:textId="77777777" w:rsidR="006D4656" w:rsidRPr="00481D2D" w:rsidRDefault="006D4656" w:rsidP="00D43FE6">
            <w:pPr>
              <w:pStyle w:val="TAH"/>
            </w:pPr>
            <w:r w:rsidRPr="00481D2D">
              <w:t>Item</w:t>
            </w:r>
          </w:p>
        </w:tc>
        <w:tc>
          <w:tcPr>
            <w:tcW w:w="2665" w:type="dxa"/>
            <w:vMerge w:val="restart"/>
          </w:tcPr>
          <w:p w14:paraId="756B7DCC" w14:textId="77777777" w:rsidR="006D4656" w:rsidRPr="00481D2D" w:rsidRDefault="006D4656" w:rsidP="00D43FE6">
            <w:pPr>
              <w:pStyle w:val="TAH"/>
            </w:pPr>
            <w:r w:rsidRPr="00481D2D">
              <w:t>Header</w:t>
            </w:r>
            <w:r w:rsidR="00F72361" w:rsidRPr="00481D2D">
              <w:t xml:space="preserve"> field</w:t>
            </w:r>
          </w:p>
        </w:tc>
        <w:tc>
          <w:tcPr>
            <w:tcW w:w="3063" w:type="dxa"/>
            <w:gridSpan w:val="3"/>
          </w:tcPr>
          <w:p w14:paraId="37C5F6F7" w14:textId="77777777" w:rsidR="006D4656" w:rsidRPr="00481D2D" w:rsidRDefault="006D4656" w:rsidP="00D43FE6">
            <w:pPr>
              <w:pStyle w:val="TAH"/>
            </w:pPr>
            <w:r w:rsidRPr="00481D2D">
              <w:t>Sending</w:t>
            </w:r>
          </w:p>
        </w:tc>
        <w:tc>
          <w:tcPr>
            <w:tcW w:w="3063" w:type="dxa"/>
            <w:gridSpan w:val="3"/>
          </w:tcPr>
          <w:p w14:paraId="40A0454F" w14:textId="77777777" w:rsidR="006D4656" w:rsidRPr="00481D2D" w:rsidRDefault="006D4656" w:rsidP="00D43FE6">
            <w:pPr>
              <w:pStyle w:val="TAH"/>
              <w:rPr>
                <w:b w:val="0"/>
              </w:rPr>
            </w:pPr>
            <w:r w:rsidRPr="00481D2D">
              <w:t>Receiving</w:t>
            </w:r>
          </w:p>
        </w:tc>
      </w:tr>
      <w:tr w:rsidR="006D4656" w:rsidRPr="00481D2D" w14:paraId="7837564C" w14:textId="77777777">
        <w:trPr>
          <w:cantSplit/>
        </w:trPr>
        <w:tc>
          <w:tcPr>
            <w:tcW w:w="851" w:type="dxa"/>
            <w:vMerge/>
          </w:tcPr>
          <w:p w14:paraId="2B4DE24B" w14:textId="77777777" w:rsidR="006D4656" w:rsidRPr="00481D2D" w:rsidRDefault="006D4656" w:rsidP="00D43FE6">
            <w:pPr>
              <w:pStyle w:val="TAH"/>
            </w:pPr>
          </w:p>
        </w:tc>
        <w:tc>
          <w:tcPr>
            <w:tcW w:w="2665" w:type="dxa"/>
            <w:vMerge/>
          </w:tcPr>
          <w:p w14:paraId="65EF2FCF" w14:textId="77777777" w:rsidR="006D4656" w:rsidRPr="00481D2D" w:rsidRDefault="006D4656" w:rsidP="00D43FE6">
            <w:pPr>
              <w:pStyle w:val="TAH"/>
            </w:pPr>
          </w:p>
        </w:tc>
        <w:tc>
          <w:tcPr>
            <w:tcW w:w="1021" w:type="dxa"/>
          </w:tcPr>
          <w:p w14:paraId="240A0CDD" w14:textId="77777777" w:rsidR="006D4656" w:rsidRPr="00481D2D" w:rsidRDefault="006D4656" w:rsidP="00D43FE6">
            <w:pPr>
              <w:pStyle w:val="TAH"/>
            </w:pPr>
            <w:r w:rsidRPr="00481D2D">
              <w:t>Ref.</w:t>
            </w:r>
          </w:p>
        </w:tc>
        <w:tc>
          <w:tcPr>
            <w:tcW w:w="1021" w:type="dxa"/>
          </w:tcPr>
          <w:p w14:paraId="309C4D02" w14:textId="77777777" w:rsidR="006D4656" w:rsidRPr="00481D2D" w:rsidRDefault="006D4656" w:rsidP="00D43FE6">
            <w:pPr>
              <w:pStyle w:val="TAH"/>
            </w:pPr>
            <w:r w:rsidRPr="00481D2D">
              <w:t>RFC status</w:t>
            </w:r>
          </w:p>
        </w:tc>
        <w:tc>
          <w:tcPr>
            <w:tcW w:w="1021" w:type="dxa"/>
          </w:tcPr>
          <w:p w14:paraId="77430D94" w14:textId="77777777" w:rsidR="006D4656" w:rsidRPr="00481D2D" w:rsidRDefault="006D4656" w:rsidP="00D43FE6">
            <w:pPr>
              <w:pStyle w:val="TAH"/>
            </w:pPr>
            <w:r w:rsidRPr="00481D2D">
              <w:t>Profile status</w:t>
            </w:r>
          </w:p>
        </w:tc>
        <w:tc>
          <w:tcPr>
            <w:tcW w:w="1021" w:type="dxa"/>
          </w:tcPr>
          <w:p w14:paraId="626CEE62" w14:textId="77777777" w:rsidR="006D4656" w:rsidRPr="00481D2D" w:rsidRDefault="006D4656" w:rsidP="00D43FE6">
            <w:pPr>
              <w:pStyle w:val="TAH"/>
            </w:pPr>
            <w:r w:rsidRPr="00481D2D">
              <w:t>Ref.</w:t>
            </w:r>
          </w:p>
        </w:tc>
        <w:tc>
          <w:tcPr>
            <w:tcW w:w="1021" w:type="dxa"/>
          </w:tcPr>
          <w:p w14:paraId="08021D1E" w14:textId="77777777" w:rsidR="006D4656" w:rsidRPr="00481D2D" w:rsidRDefault="006D4656" w:rsidP="00D43FE6">
            <w:pPr>
              <w:pStyle w:val="TAH"/>
            </w:pPr>
            <w:r w:rsidRPr="00481D2D">
              <w:t>RFC status</w:t>
            </w:r>
          </w:p>
        </w:tc>
        <w:tc>
          <w:tcPr>
            <w:tcW w:w="1021" w:type="dxa"/>
          </w:tcPr>
          <w:p w14:paraId="5423B082" w14:textId="77777777" w:rsidR="006D4656" w:rsidRPr="00481D2D" w:rsidRDefault="006D4656" w:rsidP="00D43FE6">
            <w:pPr>
              <w:pStyle w:val="TAH"/>
            </w:pPr>
            <w:r w:rsidRPr="00481D2D">
              <w:t>Profile status</w:t>
            </w:r>
          </w:p>
        </w:tc>
      </w:tr>
      <w:tr w:rsidR="006D4656" w:rsidRPr="00481D2D" w14:paraId="28D34847" w14:textId="77777777">
        <w:tc>
          <w:tcPr>
            <w:tcW w:w="851" w:type="dxa"/>
          </w:tcPr>
          <w:p w14:paraId="7DF69119" w14:textId="77777777" w:rsidR="006D4656" w:rsidRPr="00481D2D" w:rsidRDefault="006D4656" w:rsidP="00D43FE6">
            <w:pPr>
              <w:pStyle w:val="TAL"/>
            </w:pPr>
            <w:r w:rsidRPr="00481D2D">
              <w:t>1</w:t>
            </w:r>
          </w:p>
        </w:tc>
        <w:tc>
          <w:tcPr>
            <w:tcW w:w="2665" w:type="dxa"/>
          </w:tcPr>
          <w:p w14:paraId="77297712" w14:textId="77777777" w:rsidR="006D4656" w:rsidRPr="00481D2D" w:rsidRDefault="006D4656" w:rsidP="00D43FE6">
            <w:pPr>
              <w:pStyle w:val="TAL"/>
            </w:pPr>
            <w:r w:rsidRPr="00481D2D">
              <w:t>Call-ID</w:t>
            </w:r>
          </w:p>
        </w:tc>
        <w:tc>
          <w:tcPr>
            <w:tcW w:w="1021" w:type="dxa"/>
          </w:tcPr>
          <w:p w14:paraId="0CC9EBA6" w14:textId="77777777" w:rsidR="006D4656" w:rsidRPr="00481D2D" w:rsidRDefault="006D4656" w:rsidP="00D43FE6">
            <w:pPr>
              <w:pStyle w:val="TAL"/>
            </w:pPr>
            <w:r w:rsidRPr="00481D2D">
              <w:t>[26] 20.8</w:t>
            </w:r>
          </w:p>
        </w:tc>
        <w:tc>
          <w:tcPr>
            <w:tcW w:w="1021" w:type="dxa"/>
          </w:tcPr>
          <w:p w14:paraId="3961E764" w14:textId="77777777" w:rsidR="006D4656" w:rsidRPr="00481D2D" w:rsidRDefault="006D4656" w:rsidP="00D43FE6">
            <w:pPr>
              <w:pStyle w:val="TAL"/>
            </w:pPr>
            <w:r w:rsidRPr="00481D2D">
              <w:t>m</w:t>
            </w:r>
          </w:p>
        </w:tc>
        <w:tc>
          <w:tcPr>
            <w:tcW w:w="1021" w:type="dxa"/>
          </w:tcPr>
          <w:p w14:paraId="7BF6C7FB" w14:textId="77777777" w:rsidR="006D4656" w:rsidRPr="00481D2D" w:rsidRDefault="006D4656" w:rsidP="00D43FE6">
            <w:pPr>
              <w:pStyle w:val="TAL"/>
            </w:pPr>
            <w:r w:rsidRPr="00481D2D">
              <w:t>m</w:t>
            </w:r>
          </w:p>
        </w:tc>
        <w:tc>
          <w:tcPr>
            <w:tcW w:w="1021" w:type="dxa"/>
          </w:tcPr>
          <w:p w14:paraId="4562F486" w14:textId="77777777" w:rsidR="006D4656" w:rsidRPr="00481D2D" w:rsidRDefault="006D4656" w:rsidP="00D43FE6">
            <w:pPr>
              <w:pStyle w:val="TAL"/>
            </w:pPr>
            <w:r w:rsidRPr="00481D2D">
              <w:t>[26] 20.8</w:t>
            </w:r>
          </w:p>
        </w:tc>
        <w:tc>
          <w:tcPr>
            <w:tcW w:w="1021" w:type="dxa"/>
          </w:tcPr>
          <w:p w14:paraId="004B9AC4" w14:textId="77777777" w:rsidR="006D4656" w:rsidRPr="00481D2D" w:rsidRDefault="006D4656" w:rsidP="00D43FE6">
            <w:pPr>
              <w:pStyle w:val="TAL"/>
            </w:pPr>
            <w:r w:rsidRPr="00481D2D">
              <w:t>m</w:t>
            </w:r>
          </w:p>
        </w:tc>
        <w:tc>
          <w:tcPr>
            <w:tcW w:w="1021" w:type="dxa"/>
          </w:tcPr>
          <w:p w14:paraId="6F7CFBC3" w14:textId="77777777" w:rsidR="006D4656" w:rsidRPr="00481D2D" w:rsidRDefault="006D4656" w:rsidP="00D43FE6">
            <w:pPr>
              <w:pStyle w:val="TAL"/>
            </w:pPr>
            <w:r w:rsidRPr="00481D2D">
              <w:t>m</w:t>
            </w:r>
          </w:p>
        </w:tc>
      </w:tr>
      <w:tr w:rsidR="006D4656" w:rsidRPr="00481D2D" w14:paraId="1448B7C1" w14:textId="77777777">
        <w:tc>
          <w:tcPr>
            <w:tcW w:w="851" w:type="dxa"/>
          </w:tcPr>
          <w:p w14:paraId="4C8884F6" w14:textId="77777777" w:rsidR="006D4656" w:rsidRPr="00481D2D" w:rsidRDefault="006D4656" w:rsidP="00D43FE6">
            <w:pPr>
              <w:pStyle w:val="TAL"/>
            </w:pPr>
            <w:r w:rsidRPr="00481D2D">
              <w:t>2</w:t>
            </w:r>
          </w:p>
        </w:tc>
        <w:tc>
          <w:tcPr>
            <w:tcW w:w="2665" w:type="dxa"/>
          </w:tcPr>
          <w:p w14:paraId="2C61C1E9" w14:textId="77777777" w:rsidR="006D4656" w:rsidRPr="00481D2D" w:rsidRDefault="006D4656" w:rsidP="00D43FE6">
            <w:pPr>
              <w:pStyle w:val="TAL"/>
            </w:pPr>
            <w:r w:rsidRPr="00481D2D">
              <w:t>Content-Length</w:t>
            </w:r>
          </w:p>
        </w:tc>
        <w:tc>
          <w:tcPr>
            <w:tcW w:w="1021" w:type="dxa"/>
          </w:tcPr>
          <w:p w14:paraId="3D58DABE" w14:textId="77777777" w:rsidR="006D4656" w:rsidRPr="00481D2D" w:rsidRDefault="006D4656" w:rsidP="00D43FE6">
            <w:pPr>
              <w:pStyle w:val="TAL"/>
            </w:pPr>
            <w:r w:rsidRPr="00481D2D">
              <w:t>[26] 20.14</w:t>
            </w:r>
          </w:p>
        </w:tc>
        <w:tc>
          <w:tcPr>
            <w:tcW w:w="1021" w:type="dxa"/>
          </w:tcPr>
          <w:p w14:paraId="14CC6F5C" w14:textId="77777777" w:rsidR="006D4656" w:rsidRPr="00481D2D" w:rsidRDefault="006D4656" w:rsidP="00D43FE6">
            <w:pPr>
              <w:pStyle w:val="TAL"/>
            </w:pPr>
            <w:r w:rsidRPr="00481D2D">
              <w:t>m</w:t>
            </w:r>
          </w:p>
        </w:tc>
        <w:tc>
          <w:tcPr>
            <w:tcW w:w="1021" w:type="dxa"/>
          </w:tcPr>
          <w:p w14:paraId="01D8E914" w14:textId="77777777" w:rsidR="006D4656" w:rsidRPr="00481D2D" w:rsidRDefault="006D4656" w:rsidP="00D43FE6">
            <w:pPr>
              <w:pStyle w:val="TAL"/>
            </w:pPr>
            <w:r w:rsidRPr="00481D2D">
              <w:t>m</w:t>
            </w:r>
          </w:p>
        </w:tc>
        <w:tc>
          <w:tcPr>
            <w:tcW w:w="1021" w:type="dxa"/>
          </w:tcPr>
          <w:p w14:paraId="797250C5" w14:textId="77777777" w:rsidR="006D4656" w:rsidRPr="00481D2D" w:rsidRDefault="006D4656" w:rsidP="00D43FE6">
            <w:pPr>
              <w:pStyle w:val="TAL"/>
            </w:pPr>
            <w:r w:rsidRPr="00481D2D">
              <w:t>[26] 20.14</w:t>
            </w:r>
          </w:p>
        </w:tc>
        <w:tc>
          <w:tcPr>
            <w:tcW w:w="1021" w:type="dxa"/>
          </w:tcPr>
          <w:p w14:paraId="319191BA" w14:textId="77777777" w:rsidR="006D4656" w:rsidRPr="00481D2D" w:rsidRDefault="006D4656" w:rsidP="00D43FE6">
            <w:pPr>
              <w:pStyle w:val="TAL"/>
            </w:pPr>
            <w:r w:rsidRPr="00481D2D">
              <w:t>m</w:t>
            </w:r>
          </w:p>
        </w:tc>
        <w:tc>
          <w:tcPr>
            <w:tcW w:w="1021" w:type="dxa"/>
          </w:tcPr>
          <w:p w14:paraId="3890563A" w14:textId="77777777" w:rsidR="006D4656" w:rsidRPr="00481D2D" w:rsidRDefault="006D4656" w:rsidP="00D43FE6">
            <w:pPr>
              <w:pStyle w:val="TAL"/>
            </w:pPr>
            <w:r w:rsidRPr="00481D2D">
              <w:t>m</w:t>
            </w:r>
          </w:p>
        </w:tc>
      </w:tr>
      <w:tr w:rsidR="006D4656" w:rsidRPr="00481D2D" w14:paraId="6E642DC7" w14:textId="77777777">
        <w:tc>
          <w:tcPr>
            <w:tcW w:w="851" w:type="dxa"/>
          </w:tcPr>
          <w:p w14:paraId="44BE21EF" w14:textId="77777777" w:rsidR="006D4656" w:rsidRPr="00481D2D" w:rsidRDefault="006D4656" w:rsidP="00D43FE6">
            <w:pPr>
              <w:pStyle w:val="TAL"/>
            </w:pPr>
            <w:r w:rsidRPr="00481D2D">
              <w:t>3</w:t>
            </w:r>
          </w:p>
        </w:tc>
        <w:tc>
          <w:tcPr>
            <w:tcW w:w="2665" w:type="dxa"/>
          </w:tcPr>
          <w:p w14:paraId="4D2897DA" w14:textId="77777777" w:rsidR="006D4656" w:rsidRPr="00481D2D" w:rsidRDefault="006D4656" w:rsidP="00D43FE6">
            <w:pPr>
              <w:pStyle w:val="TAL"/>
            </w:pPr>
            <w:proofErr w:type="spellStart"/>
            <w:r w:rsidRPr="00481D2D">
              <w:t>C</w:t>
            </w:r>
            <w:r w:rsidR="00AB6F58" w:rsidRPr="00481D2D">
              <w:t>S</w:t>
            </w:r>
            <w:r w:rsidRPr="00481D2D">
              <w:t>eq</w:t>
            </w:r>
            <w:proofErr w:type="spellEnd"/>
          </w:p>
        </w:tc>
        <w:tc>
          <w:tcPr>
            <w:tcW w:w="1021" w:type="dxa"/>
          </w:tcPr>
          <w:p w14:paraId="295671B8" w14:textId="77777777" w:rsidR="006D4656" w:rsidRPr="00481D2D" w:rsidRDefault="006D4656" w:rsidP="00D43FE6">
            <w:pPr>
              <w:pStyle w:val="TAL"/>
            </w:pPr>
            <w:r w:rsidRPr="00481D2D">
              <w:t>[26] 20.16</w:t>
            </w:r>
          </w:p>
        </w:tc>
        <w:tc>
          <w:tcPr>
            <w:tcW w:w="1021" w:type="dxa"/>
          </w:tcPr>
          <w:p w14:paraId="74556C6B" w14:textId="77777777" w:rsidR="006D4656" w:rsidRPr="00481D2D" w:rsidRDefault="006D4656" w:rsidP="00D43FE6">
            <w:pPr>
              <w:pStyle w:val="TAL"/>
            </w:pPr>
            <w:r w:rsidRPr="00481D2D">
              <w:t>m</w:t>
            </w:r>
          </w:p>
        </w:tc>
        <w:tc>
          <w:tcPr>
            <w:tcW w:w="1021" w:type="dxa"/>
          </w:tcPr>
          <w:p w14:paraId="0C2D3724" w14:textId="77777777" w:rsidR="006D4656" w:rsidRPr="00481D2D" w:rsidRDefault="006D4656" w:rsidP="00D43FE6">
            <w:pPr>
              <w:pStyle w:val="TAL"/>
            </w:pPr>
            <w:r w:rsidRPr="00481D2D">
              <w:t>m</w:t>
            </w:r>
          </w:p>
        </w:tc>
        <w:tc>
          <w:tcPr>
            <w:tcW w:w="1021" w:type="dxa"/>
          </w:tcPr>
          <w:p w14:paraId="3DA913B4" w14:textId="77777777" w:rsidR="006D4656" w:rsidRPr="00481D2D" w:rsidRDefault="006D4656" w:rsidP="00D43FE6">
            <w:pPr>
              <w:pStyle w:val="TAL"/>
            </w:pPr>
            <w:r w:rsidRPr="00481D2D">
              <w:t>[26] 20.16</w:t>
            </w:r>
          </w:p>
        </w:tc>
        <w:tc>
          <w:tcPr>
            <w:tcW w:w="1021" w:type="dxa"/>
          </w:tcPr>
          <w:p w14:paraId="1A65C000" w14:textId="77777777" w:rsidR="006D4656" w:rsidRPr="00481D2D" w:rsidRDefault="006D4656" w:rsidP="00D43FE6">
            <w:pPr>
              <w:pStyle w:val="TAL"/>
            </w:pPr>
            <w:r w:rsidRPr="00481D2D">
              <w:t>m</w:t>
            </w:r>
          </w:p>
        </w:tc>
        <w:tc>
          <w:tcPr>
            <w:tcW w:w="1021" w:type="dxa"/>
          </w:tcPr>
          <w:p w14:paraId="4C839126" w14:textId="77777777" w:rsidR="006D4656" w:rsidRPr="00481D2D" w:rsidRDefault="006D4656" w:rsidP="00D43FE6">
            <w:pPr>
              <w:pStyle w:val="TAL"/>
            </w:pPr>
            <w:r w:rsidRPr="00481D2D">
              <w:t>m</w:t>
            </w:r>
          </w:p>
        </w:tc>
      </w:tr>
      <w:tr w:rsidR="006D4656" w:rsidRPr="00481D2D" w14:paraId="3A17D13B" w14:textId="77777777">
        <w:tc>
          <w:tcPr>
            <w:tcW w:w="851" w:type="dxa"/>
          </w:tcPr>
          <w:p w14:paraId="143D165E" w14:textId="77777777" w:rsidR="006D4656" w:rsidRPr="00481D2D" w:rsidRDefault="006D4656" w:rsidP="00D43FE6">
            <w:pPr>
              <w:pStyle w:val="TAL"/>
            </w:pPr>
            <w:r w:rsidRPr="00481D2D">
              <w:t>4</w:t>
            </w:r>
          </w:p>
        </w:tc>
        <w:tc>
          <w:tcPr>
            <w:tcW w:w="2665" w:type="dxa"/>
          </w:tcPr>
          <w:p w14:paraId="068FDD5B" w14:textId="77777777" w:rsidR="006D4656" w:rsidRPr="00481D2D" w:rsidRDefault="006D4656" w:rsidP="00D43FE6">
            <w:pPr>
              <w:pStyle w:val="TAL"/>
            </w:pPr>
            <w:r w:rsidRPr="00481D2D">
              <w:t>Date</w:t>
            </w:r>
          </w:p>
        </w:tc>
        <w:tc>
          <w:tcPr>
            <w:tcW w:w="1021" w:type="dxa"/>
          </w:tcPr>
          <w:p w14:paraId="582BB14B" w14:textId="77777777" w:rsidR="006D4656" w:rsidRPr="00481D2D" w:rsidRDefault="006D4656" w:rsidP="00D43FE6">
            <w:pPr>
              <w:pStyle w:val="TAL"/>
            </w:pPr>
            <w:r w:rsidRPr="00481D2D">
              <w:t>[26] 20.17</w:t>
            </w:r>
          </w:p>
        </w:tc>
        <w:tc>
          <w:tcPr>
            <w:tcW w:w="1021" w:type="dxa"/>
          </w:tcPr>
          <w:p w14:paraId="1F3D5DCB" w14:textId="77777777" w:rsidR="006D4656" w:rsidRPr="00481D2D" w:rsidRDefault="006D4656" w:rsidP="00D43FE6">
            <w:pPr>
              <w:pStyle w:val="TAL"/>
            </w:pPr>
            <w:r w:rsidRPr="00481D2D">
              <w:t>c1</w:t>
            </w:r>
          </w:p>
        </w:tc>
        <w:tc>
          <w:tcPr>
            <w:tcW w:w="1021" w:type="dxa"/>
          </w:tcPr>
          <w:p w14:paraId="1043FC88" w14:textId="77777777" w:rsidR="006D4656" w:rsidRPr="00481D2D" w:rsidRDefault="006D4656" w:rsidP="00D43FE6">
            <w:pPr>
              <w:pStyle w:val="TAL"/>
            </w:pPr>
            <w:r w:rsidRPr="00481D2D">
              <w:t>c1</w:t>
            </w:r>
          </w:p>
        </w:tc>
        <w:tc>
          <w:tcPr>
            <w:tcW w:w="1021" w:type="dxa"/>
          </w:tcPr>
          <w:p w14:paraId="1B3BA156" w14:textId="77777777" w:rsidR="006D4656" w:rsidRPr="00481D2D" w:rsidRDefault="006D4656" w:rsidP="00D43FE6">
            <w:pPr>
              <w:pStyle w:val="TAL"/>
            </w:pPr>
            <w:r w:rsidRPr="00481D2D">
              <w:t>[26] 20.17</w:t>
            </w:r>
          </w:p>
        </w:tc>
        <w:tc>
          <w:tcPr>
            <w:tcW w:w="1021" w:type="dxa"/>
          </w:tcPr>
          <w:p w14:paraId="59A90EFF" w14:textId="77777777" w:rsidR="006D4656" w:rsidRPr="00481D2D" w:rsidRDefault="006D4656" w:rsidP="00D43FE6">
            <w:pPr>
              <w:pStyle w:val="TAL"/>
            </w:pPr>
            <w:r w:rsidRPr="00481D2D">
              <w:t>c2</w:t>
            </w:r>
          </w:p>
        </w:tc>
        <w:tc>
          <w:tcPr>
            <w:tcW w:w="1021" w:type="dxa"/>
          </w:tcPr>
          <w:p w14:paraId="45B133AA" w14:textId="77777777" w:rsidR="006D4656" w:rsidRPr="00481D2D" w:rsidRDefault="006D4656" w:rsidP="00D43FE6">
            <w:pPr>
              <w:pStyle w:val="TAL"/>
            </w:pPr>
            <w:r w:rsidRPr="00481D2D">
              <w:t>c2</w:t>
            </w:r>
          </w:p>
        </w:tc>
      </w:tr>
      <w:tr w:rsidR="006D4656" w:rsidRPr="00481D2D" w14:paraId="1B8F11F6" w14:textId="77777777">
        <w:tc>
          <w:tcPr>
            <w:tcW w:w="851" w:type="dxa"/>
          </w:tcPr>
          <w:p w14:paraId="3EC2A16C" w14:textId="77777777" w:rsidR="006D4656" w:rsidRPr="00481D2D" w:rsidRDefault="006D4656" w:rsidP="00D43FE6">
            <w:pPr>
              <w:pStyle w:val="TAL"/>
            </w:pPr>
            <w:r w:rsidRPr="00481D2D">
              <w:t>5</w:t>
            </w:r>
          </w:p>
        </w:tc>
        <w:tc>
          <w:tcPr>
            <w:tcW w:w="2665" w:type="dxa"/>
          </w:tcPr>
          <w:p w14:paraId="4BB76FAB" w14:textId="77777777" w:rsidR="006D4656" w:rsidRPr="00481D2D" w:rsidRDefault="006D4656" w:rsidP="00D43FE6">
            <w:pPr>
              <w:pStyle w:val="TAL"/>
            </w:pPr>
            <w:r w:rsidRPr="00481D2D">
              <w:t>From</w:t>
            </w:r>
          </w:p>
        </w:tc>
        <w:tc>
          <w:tcPr>
            <w:tcW w:w="1021" w:type="dxa"/>
          </w:tcPr>
          <w:p w14:paraId="5743DF3E" w14:textId="77777777" w:rsidR="006D4656" w:rsidRPr="00481D2D" w:rsidRDefault="006D4656" w:rsidP="00D43FE6">
            <w:pPr>
              <w:pStyle w:val="TAL"/>
            </w:pPr>
            <w:r w:rsidRPr="00481D2D">
              <w:t>[26] 20.20</w:t>
            </w:r>
          </w:p>
        </w:tc>
        <w:tc>
          <w:tcPr>
            <w:tcW w:w="1021" w:type="dxa"/>
          </w:tcPr>
          <w:p w14:paraId="61D82B7B" w14:textId="77777777" w:rsidR="006D4656" w:rsidRPr="00481D2D" w:rsidRDefault="006D4656" w:rsidP="00D43FE6">
            <w:pPr>
              <w:pStyle w:val="TAL"/>
            </w:pPr>
            <w:r w:rsidRPr="00481D2D">
              <w:t>m</w:t>
            </w:r>
          </w:p>
        </w:tc>
        <w:tc>
          <w:tcPr>
            <w:tcW w:w="1021" w:type="dxa"/>
          </w:tcPr>
          <w:p w14:paraId="3D090558" w14:textId="77777777" w:rsidR="006D4656" w:rsidRPr="00481D2D" w:rsidRDefault="006D4656" w:rsidP="00D43FE6">
            <w:pPr>
              <w:pStyle w:val="TAL"/>
            </w:pPr>
            <w:r w:rsidRPr="00481D2D">
              <w:t>m</w:t>
            </w:r>
          </w:p>
        </w:tc>
        <w:tc>
          <w:tcPr>
            <w:tcW w:w="1021" w:type="dxa"/>
          </w:tcPr>
          <w:p w14:paraId="1E1EDDE2" w14:textId="77777777" w:rsidR="006D4656" w:rsidRPr="00481D2D" w:rsidRDefault="006D4656" w:rsidP="00D43FE6">
            <w:pPr>
              <w:pStyle w:val="TAL"/>
            </w:pPr>
            <w:r w:rsidRPr="00481D2D">
              <w:t>[26] 20.20</w:t>
            </w:r>
          </w:p>
        </w:tc>
        <w:tc>
          <w:tcPr>
            <w:tcW w:w="1021" w:type="dxa"/>
          </w:tcPr>
          <w:p w14:paraId="2132E392" w14:textId="77777777" w:rsidR="006D4656" w:rsidRPr="00481D2D" w:rsidRDefault="006D4656" w:rsidP="00D43FE6">
            <w:pPr>
              <w:pStyle w:val="TAL"/>
            </w:pPr>
            <w:r w:rsidRPr="00481D2D">
              <w:t>m</w:t>
            </w:r>
          </w:p>
        </w:tc>
        <w:tc>
          <w:tcPr>
            <w:tcW w:w="1021" w:type="dxa"/>
          </w:tcPr>
          <w:p w14:paraId="385121EB" w14:textId="77777777" w:rsidR="006D4656" w:rsidRPr="00481D2D" w:rsidRDefault="006D4656" w:rsidP="00D43FE6">
            <w:pPr>
              <w:pStyle w:val="TAL"/>
            </w:pPr>
            <w:r w:rsidRPr="00481D2D">
              <w:t>m</w:t>
            </w:r>
          </w:p>
        </w:tc>
      </w:tr>
      <w:tr w:rsidR="006D4656" w:rsidRPr="00481D2D" w14:paraId="4D6EAEB4" w14:textId="77777777">
        <w:tc>
          <w:tcPr>
            <w:tcW w:w="851" w:type="dxa"/>
          </w:tcPr>
          <w:p w14:paraId="5AB0B8D2" w14:textId="77777777" w:rsidR="006D4656" w:rsidRPr="00481D2D" w:rsidRDefault="006D4656" w:rsidP="00D43FE6">
            <w:pPr>
              <w:pStyle w:val="TAL"/>
            </w:pPr>
            <w:r w:rsidRPr="00481D2D">
              <w:t>6</w:t>
            </w:r>
          </w:p>
        </w:tc>
        <w:tc>
          <w:tcPr>
            <w:tcW w:w="2665" w:type="dxa"/>
          </w:tcPr>
          <w:p w14:paraId="48AF41CE" w14:textId="77777777" w:rsidR="006D4656" w:rsidRPr="00481D2D" w:rsidRDefault="006D4656" w:rsidP="00D43FE6">
            <w:pPr>
              <w:pStyle w:val="TAL"/>
            </w:pPr>
            <w:r w:rsidRPr="00481D2D">
              <w:t>To</w:t>
            </w:r>
          </w:p>
        </w:tc>
        <w:tc>
          <w:tcPr>
            <w:tcW w:w="1021" w:type="dxa"/>
          </w:tcPr>
          <w:p w14:paraId="067C5CCC" w14:textId="77777777" w:rsidR="006D4656" w:rsidRPr="00481D2D" w:rsidRDefault="006D4656" w:rsidP="00D43FE6">
            <w:pPr>
              <w:pStyle w:val="TAL"/>
            </w:pPr>
            <w:r w:rsidRPr="00481D2D">
              <w:t>[26] 20.39</w:t>
            </w:r>
          </w:p>
        </w:tc>
        <w:tc>
          <w:tcPr>
            <w:tcW w:w="1021" w:type="dxa"/>
          </w:tcPr>
          <w:p w14:paraId="6C00B33B" w14:textId="77777777" w:rsidR="006D4656" w:rsidRPr="00481D2D" w:rsidRDefault="006D4656" w:rsidP="00D43FE6">
            <w:pPr>
              <w:pStyle w:val="TAL"/>
            </w:pPr>
            <w:r w:rsidRPr="00481D2D">
              <w:t>m</w:t>
            </w:r>
          </w:p>
        </w:tc>
        <w:tc>
          <w:tcPr>
            <w:tcW w:w="1021" w:type="dxa"/>
          </w:tcPr>
          <w:p w14:paraId="71E8D651" w14:textId="77777777" w:rsidR="006D4656" w:rsidRPr="00481D2D" w:rsidRDefault="006D4656" w:rsidP="00D43FE6">
            <w:pPr>
              <w:pStyle w:val="TAL"/>
            </w:pPr>
            <w:r w:rsidRPr="00481D2D">
              <w:t>m</w:t>
            </w:r>
          </w:p>
        </w:tc>
        <w:tc>
          <w:tcPr>
            <w:tcW w:w="1021" w:type="dxa"/>
          </w:tcPr>
          <w:p w14:paraId="0C72D33F" w14:textId="77777777" w:rsidR="006D4656" w:rsidRPr="00481D2D" w:rsidRDefault="006D4656" w:rsidP="00D43FE6">
            <w:pPr>
              <w:pStyle w:val="TAL"/>
            </w:pPr>
            <w:r w:rsidRPr="00481D2D">
              <w:t>[26] 20.39</w:t>
            </w:r>
          </w:p>
        </w:tc>
        <w:tc>
          <w:tcPr>
            <w:tcW w:w="1021" w:type="dxa"/>
          </w:tcPr>
          <w:p w14:paraId="2C1EC811" w14:textId="77777777" w:rsidR="006D4656" w:rsidRPr="00481D2D" w:rsidRDefault="006D4656" w:rsidP="00D43FE6">
            <w:pPr>
              <w:pStyle w:val="TAL"/>
            </w:pPr>
            <w:r w:rsidRPr="00481D2D">
              <w:t>m</w:t>
            </w:r>
          </w:p>
        </w:tc>
        <w:tc>
          <w:tcPr>
            <w:tcW w:w="1021" w:type="dxa"/>
          </w:tcPr>
          <w:p w14:paraId="33EE0626" w14:textId="77777777" w:rsidR="006D4656" w:rsidRPr="00481D2D" w:rsidRDefault="006D4656" w:rsidP="00D43FE6">
            <w:pPr>
              <w:pStyle w:val="TAL"/>
            </w:pPr>
            <w:r w:rsidRPr="00481D2D">
              <w:t>m</w:t>
            </w:r>
          </w:p>
        </w:tc>
      </w:tr>
      <w:tr w:rsidR="006D4656" w:rsidRPr="00481D2D" w14:paraId="3AEB1493" w14:textId="77777777">
        <w:tc>
          <w:tcPr>
            <w:tcW w:w="851" w:type="dxa"/>
          </w:tcPr>
          <w:p w14:paraId="2A31137F" w14:textId="77777777" w:rsidR="006D4656" w:rsidRPr="00481D2D" w:rsidRDefault="006D4656" w:rsidP="00D43FE6">
            <w:pPr>
              <w:pStyle w:val="TAL"/>
            </w:pPr>
            <w:r w:rsidRPr="00481D2D">
              <w:t>7</w:t>
            </w:r>
          </w:p>
        </w:tc>
        <w:tc>
          <w:tcPr>
            <w:tcW w:w="2665" w:type="dxa"/>
          </w:tcPr>
          <w:p w14:paraId="37C5BC63" w14:textId="77777777" w:rsidR="006D4656" w:rsidRPr="00481D2D" w:rsidRDefault="006D4656" w:rsidP="00D43FE6">
            <w:pPr>
              <w:pStyle w:val="TAL"/>
            </w:pPr>
            <w:r w:rsidRPr="00481D2D">
              <w:t>Via</w:t>
            </w:r>
          </w:p>
        </w:tc>
        <w:tc>
          <w:tcPr>
            <w:tcW w:w="1021" w:type="dxa"/>
          </w:tcPr>
          <w:p w14:paraId="37D90638" w14:textId="77777777" w:rsidR="006D4656" w:rsidRPr="00481D2D" w:rsidRDefault="006D4656" w:rsidP="00D43FE6">
            <w:pPr>
              <w:pStyle w:val="TAL"/>
            </w:pPr>
            <w:r w:rsidRPr="00481D2D">
              <w:t>[26] 20.42</w:t>
            </w:r>
          </w:p>
        </w:tc>
        <w:tc>
          <w:tcPr>
            <w:tcW w:w="1021" w:type="dxa"/>
          </w:tcPr>
          <w:p w14:paraId="1BD06D89" w14:textId="77777777" w:rsidR="006D4656" w:rsidRPr="00481D2D" w:rsidRDefault="006D4656" w:rsidP="00D43FE6">
            <w:pPr>
              <w:pStyle w:val="TAL"/>
            </w:pPr>
            <w:r w:rsidRPr="00481D2D">
              <w:t>m</w:t>
            </w:r>
          </w:p>
        </w:tc>
        <w:tc>
          <w:tcPr>
            <w:tcW w:w="1021" w:type="dxa"/>
          </w:tcPr>
          <w:p w14:paraId="2606D66C" w14:textId="77777777" w:rsidR="006D4656" w:rsidRPr="00481D2D" w:rsidRDefault="006D4656" w:rsidP="00D43FE6">
            <w:pPr>
              <w:pStyle w:val="TAL"/>
            </w:pPr>
            <w:r w:rsidRPr="00481D2D">
              <w:t>m</w:t>
            </w:r>
          </w:p>
        </w:tc>
        <w:tc>
          <w:tcPr>
            <w:tcW w:w="1021" w:type="dxa"/>
          </w:tcPr>
          <w:p w14:paraId="6F5CA2CE" w14:textId="77777777" w:rsidR="006D4656" w:rsidRPr="00481D2D" w:rsidRDefault="006D4656" w:rsidP="00D43FE6">
            <w:pPr>
              <w:pStyle w:val="TAL"/>
            </w:pPr>
            <w:r w:rsidRPr="00481D2D">
              <w:t>[26] 20.42</w:t>
            </w:r>
          </w:p>
        </w:tc>
        <w:tc>
          <w:tcPr>
            <w:tcW w:w="1021" w:type="dxa"/>
          </w:tcPr>
          <w:p w14:paraId="4FDEB42B" w14:textId="77777777" w:rsidR="006D4656" w:rsidRPr="00481D2D" w:rsidRDefault="006D4656" w:rsidP="00D43FE6">
            <w:pPr>
              <w:pStyle w:val="TAL"/>
            </w:pPr>
            <w:r w:rsidRPr="00481D2D">
              <w:t>m</w:t>
            </w:r>
          </w:p>
        </w:tc>
        <w:tc>
          <w:tcPr>
            <w:tcW w:w="1021" w:type="dxa"/>
          </w:tcPr>
          <w:p w14:paraId="2DB2AEDD" w14:textId="77777777" w:rsidR="006D4656" w:rsidRPr="00481D2D" w:rsidRDefault="006D4656" w:rsidP="00D43FE6">
            <w:pPr>
              <w:pStyle w:val="TAL"/>
            </w:pPr>
            <w:r w:rsidRPr="00481D2D">
              <w:t>m</w:t>
            </w:r>
          </w:p>
        </w:tc>
      </w:tr>
      <w:tr w:rsidR="006D4656" w:rsidRPr="00481D2D" w14:paraId="59A4F5FE" w14:textId="77777777">
        <w:trPr>
          <w:cantSplit/>
        </w:trPr>
        <w:tc>
          <w:tcPr>
            <w:tcW w:w="9642" w:type="dxa"/>
            <w:gridSpan w:val="8"/>
          </w:tcPr>
          <w:p w14:paraId="67811F65" w14:textId="77777777" w:rsidR="006D4656" w:rsidRPr="00481D2D" w:rsidRDefault="006D4656" w:rsidP="00D43FE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5F9E5748" w14:textId="77777777" w:rsidR="002B78AD" w:rsidRPr="00481D2D" w:rsidRDefault="006D4656" w:rsidP="002B78AD">
            <w:pPr>
              <w:pStyle w:val="TAN"/>
              <w:rPr>
                <w:u w:val="words"/>
              </w:rPr>
            </w:pPr>
            <w:r w:rsidRPr="00481D2D">
              <w:t>c2:</w:t>
            </w:r>
            <w:r w:rsidRPr="00481D2D">
              <w:tab/>
              <w:t xml:space="preserve">IF A.162/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m - - Stateless proxy passes on.</w:t>
            </w:r>
          </w:p>
          <w:p w14:paraId="58874D15" w14:textId="77777777" w:rsidR="006D4656" w:rsidRPr="00481D2D" w:rsidRDefault="006D4656" w:rsidP="002B78AD">
            <w:pPr>
              <w:pStyle w:val="TAN"/>
            </w:pPr>
          </w:p>
        </w:tc>
      </w:tr>
    </w:tbl>
    <w:p w14:paraId="287E0989" w14:textId="77777777" w:rsidR="006D4656" w:rsidRPr="00481D2D" w:rsidRDefault="006D4656" w:rsidP="006D4656"/>
    <w:p w14:paraId="064094B4" w14:textId="77777777" w:rsidR="00897956" w:rsidRPr="00481D2D" w:rsidRDefault="00897956">
      <w:pPr>
        <w:keepNext/>
        <w:keepLines/>
      </w:pPr>
      <w:r w:rsidRPr="00481D2D">
        <w:t xml:space="preserve">Prerequisite A.163/11 - - NOTIFY response for all </w:t>
      </w:r>
      <w:r w:rsidR="003F38A8" w:rsidRPr="00481D2D">
        <w:t xml:space="preserve">remaining </w:t>
      </w:r>
      <w:r w:rsidRPr="00481D2D">
        <w:t>status-codes</w:t>
      </w:r>
    </w:p>
    <w:p w14:paraId="76957F40" w14:textId="77777777" w:rsidR="00897956" w:rsidRPr="00481D2D" w:rsidRDefault="00897956">
      <w:pPr>
        <w:pStyle w:val="TH"/>
      </w:pPr>
      <w:bookmarkStart w:id="3392" w:name="_CRTableA_221"/>
      <w:r w:rsidRPr="00481D2D">
        <w:t>Table </w:t>
      </w:r>
      <w:bookmarkEnd w:id="3392"/>
      <w:r w:rsidRPr="00481D2D">
        <w:t>A.221: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CC748F8" w14:textId="77777777">
        <w:trPr>
          <w:cantSplit/>
        </w:trPr>
        <w:tc>
          <w:tcPr>
            <w:tcW w:w="851" w:type="dxa"/>
            <w:vMerge w:val="restart"/>
          </w:tcPr>
          <w:p w14:paraId="603FAD7D" w14:textId="77777777" w:rsidR="00897956" w:rsidRPr="00481D2D" w:rsidRDefault="00897956">
            <w:pPr>
              <w:pStyle w:val="TAH"/>
            </w:pPr>
            <w:r w:rsidRPr="00481D2D">
              <w:t>Item</w:t>
            </w:r>
          </w:p>
        </w:tc>
        <w:tc>
          <w:tcPr>
            <w:tcW w:w="2665" w:type="dxa"/>
            <w:vMerge w:val="restart"/>
          </w:tcPr>
          <w:p w14:paraId="05EF7C57" w14:textId="77777777" w:rsidR="00897956" w:rsidRPr="00481D2D" w:rsidRDefault="00897956">
            <w:pPr>
              <w:pStyle w:val="TAH"/>
            </w:pPr>
            <w:r w:rsidRPr="00481D2D">
              <w:t>Header</w:t>
            </w:r>
            <w:r w:rsidR="00F72361" w:rsidRPr="00481D2D">
              <w:t xml:space="preserve"> field</w:t>
            </w:r>
          </w:p>
        </w:tc>
        <w:tc>
          <w:tcPr>
            <w:tcW w:w="3063" w:type="dxa"/>
            <w:gridSpan w:val="3"/>
          </w:tcPr>
          <w:p w14:paraId="4F81C69C" w14:textId="77777777" w:rsidR="00897956" w:rsidRPr="00481D2D" w:rsidRDefault="00897956">
            <w:pPr>
              <w:pStyle w:val="TAH"/>
            </w:pPr>
            <w:r w:rsidRPr="00481D2D">
              <w:t>Sending</w:t>
            </w:r>
          </w:p>
        </w:tc>
        <w:tc>
          <w:tcPr>
            <w:tcW w:w="3063" w:type="dxa"/>
            <w:gridSpan w:val="3"/>
          </w:tcPr>
          <w:p w14:paraId="40AD2092" w14:textId="77777777" w:rsidR="00897956" w:rsidRPr="00481D2D" w:rsidRDefault="00897956">
            <w:pPr>
              <w:pStyle w:val="TAH"/>
              <w:rPr>
                <w:b w:val="0"/>
              </w:rPr>
            </w:pPr>
            <w:r w:rsidRPr="00481D2D">
              <w:t>Receiving</w:t>
            </w:r>
          </w:p>
        </w:tc>
      </w:tr>
      <w:tr w:rsidR="00897956" w:rsidRPr="00481D2D" w14:paraId="38A266EB" w14:textId="77777777">
        <w:trPr>
          <w:cantSplit/>
        </w:trPr>
        <w:tc>
          <w:tcPr>
            <w:tcW w:w="851" w:type="dxa"/>
            <w:vMerge/>
          </w:tcPr>
          <w:p w14:paraId="14473A52" w14:textId="77777777" w:rsidR="00897956" w:rsidRPr="00481D2D" w:rsidRDefault="00897956">
            <w:pPr>
              <w:pStyle w:val="TAH"/>
            </w:pPr>
          </w:p>
        </w:tc>
        <w:tc>
          <w:tcPr>
            <w:tcW w:w="2665" w:type="dxa"/>
            <w:vMerge/>
          </w:tcPr>
          <w:p w14:paraId="0B9528AB" w14:textId="77777777" w:rsidR="00897956" w:rsidRPr="00481D2D" w:rsidRDefault="00897956">
            <w:pPr>
              <w:pStyle w:val="TAH"/>
            </w:pPr>
          </w:p>
        </w:tc>
        <w:tc>
          <w:tcPr>
            <w:tcW w:w="1021" w:type="dxa"/>
          </w:tcPr>
          <w:p w14:paraId="7445E988" w14:textId="77777777" w:rsidR="00897956" w:rsidRPr="00481D2D" w:rsidRDefault="00897956">
            <w:pPr>
              <w:pStyle w:val="TAH"/>
            </w:pPr>
            <w:r w:rsidRPr="00481D2D">
              <w:t>Ref.</w:t>
            </w:r>
          </w:p>
        </w:tc>
        <w:tc>
          <w:tcPr>
            <w:tcW w:w="1021" w:type="dxa"/>
          </w:tcPr>
          <w:p w14:paraId="391CF633" w14:textId="77777777" w:rsidR="00897956" w:rsidRPr="00481D2D" w:rsidRDefault="00897956">
            <w:pPr>
              <w:pStyle w:val="TAH"/>
            </w:pPr>
            <w:r w:rsidRPr="00481D2D">
              <w:t>RFC status</w:t>
            </w:r>
          </w:p>
        </w:tc>
        <w:tc>
          <w:tcPr>
            <w:tcW w:w="1021" w:type="dxa"/>
          </w:tcPr>
          <w:p w14:paraId="271DDCAB" w14:textId="77777777" w:rsidR="00897956" w:rsidRPr="00481D2D" w:rsidRDefault="00897956">
            <w:pPr>
              <w:pStyle w:val="TAH"/>
            </w:pPr>
            <w:r w:rsidRPr="00481D2D">
              <w:t>Profile status</w:t>
            </w:r>
          </w:p>
        </w:tc>
        <w:tc>
          <w:tcPr>
            <w:tcW w:w="1021" w:type="dxa"/>
          </w:tcPr>
          <w:p w14:paraId="3FA7534E" w14:textId="77777777" w:rsidR="00897956" w:rsidRPr="00481D2D" w:rsidRDefault="00897956">
            <w:pPr>
              <w:pStyle w:val="TAH"/>
            </w:pPr>
            <w:r w:rsidRPr="00481D2D">
              <w:t>Ref.</w:t>
            </w:r>
          </w:p>
        </w:tc>
        <w:tc>
          <w:tcPr>
            <w:tcW w:w="1021" w:type="dxa"/>
          </w:tcPr>
          <w:p w14:paraId="1133A03F" w14:textId="77777777" w:rsidR="00897956" w:rsidRPr="00481D2D" w:rsidRDefault="00897956">
            <w:pPr>
              <w:pStyle w:val="TAH"/>
            </w:pPr>
            <w:r w:rsidRPr="00481D2D">
              <w:t>RFC status</w:t>
            </w:r>
          </w:p>
        </w:tc>
        <w:tc>
          <w:tcPr>
            <w:tcW w:w="1021" w:type="dxa"/>
          </w:tcPr>
          <w:p w14:paraId="04973A40" w14:textId="77777777" w:rsidR="00897956" w:rsidRPr="00481D2D" w:rsidRDefault="00897956">
            <w:pPr>
              <w:pStyle w:val="TAH"/>
            </w:pPr>
            <w:r w:rsidRPr="00481D2D">
              <w:t>Profile status</w:t>
            </w:r>
          </w:p>
        </w:tc>
      </w:tr>
      <w:tr w:rsidR="00897956" w:rsidRPr="00481D2D" w14:paraId="3AB6AC27" w14:textId="77777777">
        <w:tc>
          <w:tcPr>
            <w:tcW w:w="851" w:type="dxa"/>
          </w:tcPr>
          <w:p w14:paraId="49530BA7" w14:textId="77777777" w:rsidR="00897956" w:rsidRPr="00481D2D" w:rsidRDefault="00897956">
            <w:pPr>
              <w:pStyle w:val="TAL"/>
            </w:pPr>
            <w:r w:rsidRPr="00481D2D">
              <w:t>0A</w:t>
            </w:r>
          </w:p>
        </w:tc>
        <w:tc>
          <w:tcPr>
            <w:tcW w:w="2665" w:type="dxa"/>
          </w:tcPr>
          <w:p w14:paraId="11F2EE0C" w14:textId="77777777" w:rsidR="00897956" w:rsidRPr="00481D2D" w:rsidRDefault="00897956">
            <w:pPr>
              <w:pStyle w:val="TAL"/>
            </w:pPr>
            <w:r w:rsidRPr="00481D2D">
              <w:t>Allow</w:t>
            </w:r>
          </w:p>
        </w:tc>
        <w:tc>
          <w:tcPr>
            <w:tcW w:w="1021" w:type="dxa"/>
          </w:tcPr>
          <w:p w14:paraId="2FA2F6CF" w14:textId="77777777" w:rsidR="00897956" w:rsidRPr="00481D2D" w:rsidRDefault="00897956">
            <w:pPr>
              <w:pStyle w:val="TAL"/>
            </w:pPr>
            <w:r w:rsidRPr="00481D2D">
              <w:t>[26] 20.5</w:t>
            </w:r>
          </w:p>
        </w:tc>
        <w:tc>
          <w:tcPr>
            <w:tcW w:w="1021" w:type="dxa"/>
          </w:tcPr>
          <w:p w14:paraId="19E342BC" w14:textId="77777777" w:rsidR="00897956" w:rsidRPr="00481D2D" w:rsidRDefault="00897956">
            <w:pPr>
              <w:pStyle w:val="TAL"/>
            </w:pPr>
            <w:r w:rsidRPr="00481D2D">
              <w:t>m</w:t>
            </w:r>
          </w:p>
        </w:tc>
        <w:tc>
          <w:tcPr>
            <w:tcW w:w="1021" w:type="dxa"/>
          </w:tcPr>
          <w:p w14:paraId="3E83F07A" w14:textId="77777777" w:rsidR="00897956" w:rsidRPr="00481D2D" w:rsidRDefault="00897956">
            <w:pPr>
              <w:pStyle w:val="TAL"/>
            </w:pPr>
            <w:r w:rsidRPr="00481D2D">
              <w:t>m</w:t>
            </w:r>
          </w:p>
        </w:tc>
        <w:tc>
          <w:tcPr>
            <w:tcW w:w="1021" w:type="dxa"/>
          </w:tcPr>
          <w:p w14:paraId="66AD4B6A" w14:textId="77777777" w:rsidR="00897956" w:rsidRPr="00481D2D" w:rsidRDefault="00897956">
            <w:pPr>
              <w:pStyle w:val="TAL"/>
            </w:pPr>
            <w:r w:rsidRPr="00481D2D">
              <w:t>[26] 20.5</w:t>
            </w:r>
          </w:p>
        </w:tc>
        <w:tc>
          <w:tcPr>
            <w:tcW w:w="1021" w:type="dxa"/>
          </w:tcPr>
          <w:p w14:paraId="21330C35" w14:textId="77777777" w:rsidR="00897956" w:rsidRPr="00481D2D" w:rsidRDefault="00897956">
            <w:pPr>
              <w:pStyle w:val="TAL"/>
            </w:pPr>
            <w:proofErr w:type="spellStart"/>
            <w:r w:rsidRPr="00481D2D">
              <w:t>i</w:t>
            </w:r>
            <w:proofErr w:type="spellEnd"/>
          </w:p>
        </w:tc>
        <w:tc>
          <w:tcPr>
            <w:tcW w:w="1021" w:type="dxa"/>
          </w:tcPr>
          <w:p w14:paraId="3E6819E8" w14:textId="77777777" w:rsidR="00897956" w:rsidRPr="00481D2D" w:rsidRDefault="00897956">
            <w:pPr>
              <w:pStyle w:val="TAL"/>
            </w:pPr>
            <w:proofErr w:type="spellStart"/>
            <w:r w:rsidRPr="00481D2D">
              <w:t>i</w:t>
            </w:r>
            <w:proofErr w:type="spellEnd"/>
          </w:p>
        </w:tc>
      </w:tr>
      <w:tr w:rsidR="00897956" w:rsidRPr="00481D2D" w14:paraId="36DC7DD4" w14:textId="77777777">
        <w:tc>
          <w:tcPr>
            <w:tcW w:w="851" w:type="dxa"/>
          </w:tcPr>
          <w:p w14:paraId="0CF729F7" w14:textId="77777777" w:rsidR="00897956" w:rsidRPr="00481D2D" w:rsidRDefault="00897956">
            <w:pPr>
              <w:pStyle w:val="TAL"/>
            </w:pPr>
            <w:r w:rsidRPr="00481D2D">
              <w:t>1</w:t>
            </w:r>
          </w:p>
        </w:tc>
        <w:tc>
          <w:tcPr>
            <w:tcW w:w="2665" w:type="dxa"/>
          </w:tcPr>
          <w:p w14:paraId="01119B63" w14:textId="77777777" w:rsidR="00897956" w:rsidRPr="00481D2D" w:rsidRDefault="00897956">
            <w:pPr>
              <w:pStyle w:val="TAL"/>
            </w:pPr>
            <w:r w:rsidRPr="00481D2D">
              <w:t>Call-ID</w:t>
            </w:r>
          </w:p>
        </w:tc>
        <w:tc>
          <w:tcPr>
            <w:tcW w:w="1021" w:type="dxa"/>
          </w:tcPr>
          <w:p w14:paraId="1B82D05A" w14:textId="77777777" w:rsidR="00897956" w:rsidRPr="00481D2D" w:rsidRDefault="00897956">
            <w:pPr>
              <w:pStyle w:val="TAL"/>
            </w:pPr>
            <w:r w:rsidRPr="00481D2D">
              <w:t>[26] 20.8</w:t>
            </w:r>
          </w:p>
        </w:tc>
        <w:tc>
          <w:tcPr>
            <w:tcW w:w="1021" w:type="dxa"/>
          </w:tcPr>
          <w:p w14:paraId="047FC6B2" w14:textId="77777777" w:rsidR="00897956" w:rsidRPr="00481D2D" w:rsidRDefault="00897956">
            <w:pPr>
              <w:pStyle w:val="TAL"/>
            </w:pPr>
            <w:r w:rsidRPr="00481D2D">
              <w:t>m</w:t>
            </w:r>
          </w:p>
        </w:tc>
        <w:tc>
          <w:tcPr>
            <w:tcW w:w="1021" w:type="dxa"/>
          </w:tcPr>
          <w:p w14:paraId="34F649E8" w14:textId="77777777" w:rsidR="00897956" w:rsidRPr="00481D2D" w:rsidRDefault="00897956">
            <w:pPr>
              <w:pStyle w:val="TAL"/>
            </w:pPr>
            <w:r w:rsidRPr="00481D2D">
              <w:t>m</w:t>
            </w:r>
          </w:p>
        </w:tc>
        <w:tc>
          <w:tcPr>
            <w:tcW w:w="1021" w:type="dxa"/>
          </w:tcPr>
          <w:p w14:paraId="677E240E" w14:textId="77777777" w:rsidR="00897956" w:rsidRPr="00481D2D" w:rsidRDefault="00897956">
            <w:pPr>
              <w:pStyle w:val="TAL"/>
            </w:pPr>
            <w:r w:rsidRPr="00481D2D">
              <w:t>[26] 20.8</w:t>
            </w:r>
          </w:p>
        </w:tc>
        <w:tc>
          <w:tcPr>
            <w:tcW w:w="1021" w:type="dxa"/>
          </w:tcPr>
          <w:p w14:paraId="6D3A1C51" w14:textId="77777777" w:rsidR="00897956" w:rsidRPr="00481D2D" w:rsidRDefault="00897956">
            <w:pPr>
              <w:pStyle w:val="TAL"/>
            </w:pPr>
            <w:r w:rsidRPr="00481D2D">
              <w:t>m</w:t>
            </w:r>
          </w:p>
        </w:tc>
        <w:tc>
          <w:tcPr>
            <w:tcW w:w="1021" w:type="dxa"/>
          </w:tcPr>
          <w:p w14:paraId="695D2EE2" w14:textId="77777777" w:rsidR="00897956" w:rsidRPr="00481D2D" w:rsidRDefault="00897956">
            <w:pPr>
              <w:pStyle w:val="TAL"/>
            </w:pPr>
            <w:r w:rsidRPr="00481D2D">
              <w:t>m</w:t>
            </w:r>
          </w:p>
        </w:tc>
      </w:tr>
      <w:tr w:rsidR="002140EB" w:rsidRPr="00481D2D" w14:paraId="62277023" w14:textId="77777777" w:rsidTr="006A4996">
        <w:tc>
          <w:tcPr>
            <w:tcW w:w="851" w:type="dxa"/>
          </w:tcPr>
          <w:p w14:paraId="43D3ECCE" w14:textId="77777777" w:rsidR="002140EB" w:rsidRPr="00481D2D" w:rsidRDefault="002140EB" w:rsidP="006A4996">
            <w:pPr>
              <w:pStyle w:val="TAL"/>
            </w:pPr>
            <w:r w:rsidRPr="00481D2D">
              <w:t>1A</w:t>
            </w:r>
          </w:p>
        </w:tc>
        <w:tc>
          <w:tcPr>
            <w:tcW w:w="2665" w:type="dxa"/>
          </w:tcPr>
          <w:p w14:paraId="34307CEB" w14:textId="77777777" w:rsidR="002140EB" w:rsidRPr="00481D2D" w:rsidRDefault="002140EB" w:rsidP="006A4996">
            <w:pPr>
              <w:pStyle w:val="TAL"/>
            </w:pPr>
            <w:r w:rsidRPr="00481D2D">
              <w:rPr>
                <w:lang w:eastAsia="zh-CN"/>
              </w:rPr>
              <w:t>Cellular-Network-Info</w:t>
            </w:r>
          </w:p>
        </w:tc>
        <w:tc>
          <w:tcPr>
            <w:tcW w:w="1021" w:type="dxa"/>
          </w:tcPr>
          <w:p w14:paraId="4335144B" w14:textId="77777777" w:rsidR="002140EB" w:rsidRPr="00481D2D" w:rsidRDefault="002140EB" w:rsidP="006A4996">
            <w:pPr>
              <w:pStyle w:val="TAL"/>
            </w:pPr>
            <w:r w:rsidRPr="00481D2D">
              <w:t>7.2.15</w:t>
            </w:r>
          </w:p>
        </w:tc>
        <w:tc>
          <w:tcPr>
            <w:tcW w:w="1021" w:type="dxa"/>
          </w:tcPr>
          <w:p w14:paraId="665861AD" w14:textId="77777777" w:rsidR="002140EB" w:rsidRPr="00481D2D" w:rsidRDefault="002140EB" w:rsidP="006A4996">
            <w:pPr>
              <w:pStyle w:val="TAL"/>
            </w:pPr>
            <w:r w:rsidRPr="00481D2D">
              <w:t>n/a</w:t>
            </w:r>
          </w:p>
        </w:tc>
        <w:tc>
          <w:tcPr>
            <w:tcW w:w="1021" w:type="dxa"/>
          </w:tcPr>
          <w:p w14:paraId="67A82148" w14:textId="77777777" w:rsidR="002140EB" w:rsidRPr="00481D2D" w:rsidRDefault="002140EB" w:rsidP="006A4996">
            <w:pPr>
              <w:pStyle w:val="TAL"/>
            </w:pPr>
            <w:r w:rsidRPr="00481D2D">
              <w:t>c20</w:t>
            </w:r>
          </w:p>
        </w:tc>
        <w:tc>
          <w:tcPr>
            <w:tcW w:w="1021" w:type="dxa"/>
          </w:tcPr>
          <w:p w14:paraId="3811B587" w14:textId="77777777" w:rsidR="002140EB" w:rsidRPr="00481D2D" w:rsidRDefault="002140EB" w:rsidP="006A4996">
            <w:pPr>
              <w:pStyle w:val="TAL"/>
            </w:pPr>
            <w:r w:rsidRPr="00481D2D">
              <w:t>7.2.15</w:t>
            </w:r>
          </w:p>
        </w:tc>
        <w:tc>
          <w:tcPr>
            <w:tcW w:w="1021" w:type="dxa"/>
          </w:tcPr>
          <w:p w14:paraId="1A6DC4E0" w14:textId="77777777" w:rsidR="002140EB" w:rsidRPr="00481D2D" w:rsidRDefault="002140EB" w:rsidP="006A4996">
            <w:pPr>
              <w:pStyle w:val="TAL"/>
            </w:pPr>
            <w:r w:rsidRPr="00481D2D">
              <w:t>n/a</w:t>
            </w:r>
          </w:p>
        </w:tc>
        <w:tc>
          <w:tcPr>
            <w:tcW w:w="1021" w:type="dxa"/>
          </w:tcPr>
          <w:p w14:paraId="00268E22" w14:textId="77777777" w:rsidR="002140EB" w:rsidRPr="00481D2D" w:rsidRDefault="002140EB" w:rsidP="006A4996">
            <w:pPr>
              <w:pStyle w:val="TAL"/>
            </w:pPr>
            <w:r w:rsidRPr="00481D2D">
              <w:t>c21</w:t>
            </w:r>
          </w:p>
        </w:tc>
      </w:tr>
      <w:tr w:rsidR="00897956" w:rsidRPr="00481D2D" w14:paraId="514A393B" w14:textId="77777777">
        <w:tc>
          <w:tcPr>
            <w:tcW w:w="851" w:type="dxa"/>
          </w:tcPr>
          <w:p w14:paraId="1E05DAFD" w14:textId="77777777" w:rsidR="00897956" w:rsidRPr="00481D2D" w:rsidRDefault="00897956">
            <w:pPr>
              <w:pStyle w:val="TAL"/>
            </w:pPr>
            <w:r w:rsidRPr="00481D2D">
              <w:t>2</w:t>
            </w:r>
          </w:p>
        </w:tc>
        <w:tc>
          <w:tcPr>
            <w:tcW w:w="2665" w:type="dxa"/>
          </w:tcPr>
          <w:p w14:paraId="61AEEFD4" w14:textId="77777777" w:rsidR="00897956" w:rsidRPr="00481D2D" w:rsidRDefault="00897956">
            <w:pPr>
              <w:pStyle w:val="TAL"/>
            </w:pPr>
            <w:r w:rsidRPr="00481D2D">
              <w:t>Content-Disposition</w:t>
            </w:r>
          </w:p>
        </w:tc>
        <w:tc>
          <w:tcPr>
            <w:tcW w:w="1021" w:type="dxa"/>
          </w:tcPr>
          <w:p w14:paraId="0F3382A4" w14:textId="77777777" w:rsidR="00897956" w:rsidRPr="00481D2D" w:rsidRDefault="00897956">
            <w:pPr>
              <w:pStyle w:val="TAL"/>
            </w:pPr>
            <w:r w:rsidRPr="00481D2D">
              <w:t>[26] 20.11</w:t>
            </w:r>
          </w:p>
        </w:tc>
        <w:tc>
          <w:tcPr>
            <w:tcW w:w="1021" w:type="dxa"/>
          </w:tcPr>
          <w:p w14:paraId="46279343" w14:textId="77777777" w:rsidR="00897956" w:rsidRPr="00481D2D" w:rsidRDefault="00897956">
            <w:pPr>
              <w:pStyle w:val="TAL"/>
            </w:pPr>
            <w:r w:rsidRPr="00481D2D">
              <w:t>m</w:t>
            </w:r>
          </w:p>
        </w:tc>
        <w:tc>
          <w:tcPr>
            <w:tcW w:w="1021" w:type="dxa"/>
          </w:tcPr>
          <w:p w14:paraId="77494854" w14:textId="77777777" w:rsidR="00897956" w:rsidRPr="00481D2D" w:rsidRDefault="00897956">
            <w:pPr>
              <w:pStyle w:val="TAL"/>
            </w:pPr>
            <w:r w:rsidRPr="00481D2D">
              <w:t>m</w:t>
            </w:r>
          </w:p>
        </w:tc>
        <w:tc>
          <w:tcPr>
            <w:tcW w:w="1021" w:type="dxa"/>
          </w:tcPr>
          <w:p w14:paraId="5168BA4C" w14:textId="77777777" w:rsidR="00897956" w:rsidRPr="00481D2D" w:rsidRDefault="00897956">
            <w:pPr>
              <w:pStyle w:val="TAL"/>
            </w:pPr>
            <w:r w:rsidRPr="00481D2D">
              <w:t>[26] 20.11</w:t>
            </w:r>
          </w:p>
        </w:tc>
        <w:tc>
          <w:tcPr>
            <w:tcW w:w="1021" w:type="dxa"/>
          </w:tcPr>
          <w:p w14:paraId="39BFD226" w14:textId="77777777" w:rsidR="00897956" w:rsidRPr="00481D2D" w:rsidRDefault="00897956">
            <w:pPr>
              <w:pStyle w:val="TAL"/>
            </w:pPr>
            <w:proofErr w:type="spellStart"/>
            <w:r w:rsidRPr="00481D2D">
              <w:t>i</w:t>
            </w:r>
            <w:proofErr w:type="spellEnd"/>
          </w:p>
        </w:tc>
        <w:tc>
          <w:tcPr>
            <w:tcW w:w="1021" w:type="dxa"/>
          </w:tcPr>
          <w:p w14:paraId="0EEDBBCC" w14:textId="77777777" w:rsidR="00897956" w:rsidRPr="00481D2D" w:rsidRDefault="00897956">
            <w:pPr>
              <w:pStyle w:val="TAL"/>
            </w:pPr>
            <w:proofErr w:type="spellStart"/>
            <w:r w:rsidRPr="00481D2D">
              <w:t>i</w:t>
            </w:r>
            <w:proofErr w:type="spellEnd"/>
          </w:p>
        </w:tc>
      </w:tr>
      <w:tr w:rsidR="00897956" w:rsidRPr="00481D2D" w14:paraId="25070149" w14:textId="77777777">
        <w:tc>
          <w:tcPr>
            <w:tcW w:w="851" w:type="dxa"/>
          </w:tcPr>
          <w:p w14:paraId="27826826" w14:textId="77777777" w:rsidR="00897956" w:rsidRPr="00481D2D" w:rsidRDefault="00897956">
            <w:pPr>
              <w:pStyle w:val="TAL"/>
            </w:pPr>
            <w:r w:rsidRPr="00481D2D">
              <w:t>3</w:t>
            </w:r>
          </w:p>
        </w:tc>
        <w:tc>
          <w:tcPr>
            <w:tcW w:w="2665" w:type="dxa"/>
          </w:tcPr>
          <w:p w14:paraId="50E239DE" w14:textId="77777777" w:rsidR="00897956" w:rsidRPr="00481D2D" w:rsidRDefault="00897956">
            <w:pPr>
              <w:pStyle w:val="TAL"/>
            </w:pPr>
            <w:r w:rsidRPr="00481D2D">
              <w:t>Content-Encoding</w:t>
            </w:r>
          </w:p>
        </w:tc>
        <w:tc>
          <w:tcPr>
            <w:tcW w:w="1021" w:type="dxa"/>
          </w:tcPr>
          <w:p w14:paraId="11D2DF1B" w14:textId="77777777" w:rsidR="00897956" w:rsidRPr="00481D2D" w:rsidRDefault="00897956">
            <w:pPr>
              <w:pStyle w:val="TAL"/>
            </w:pPr>
            <w:r w:rsidRPr="00481D2D">
              <w:t>[26] 20.12</w:t>
            </w:r>
          </w:p>
        </w:tc>
        <w:tc>
          <w:tcPr>
            <w:tcW w:w="1021" w:type="dxa"/>
          </w:tcPr>
          <w:p w14:paraId="61C5C009" w14:textId="77777777" w:rsidR="00897956" w:rsidRPr="00481D2D" w:rsidRDefault="00897956">
            <w:pPr>
              <w:pStyle w:val="TAL"/>
            </w:pPr>
            <w:r w:rsidRPr="00481D2D">
              <w:t>m</w:t>
            </w:r>
          </w:p>
        </w:tc>
        <w:tc>
          <w:tcPr>
            <w:tcW w:w="1021" w:type="dxa"/>
          </w:tcPr>
          <w:p w14:paraId="7A650011" w14:textId="77777777" w:rsidR="00897956" w:rsidRPr="00481D2D" w:rsidRDefault="00897956">
            <w:pPr>
              <w:pStyle w:val="TAL"/>
            </w:pPr>
            <w:r w:rsidRPr="00481D2D">
              <w:t>m</w:t>
            </w:r>
          </w:p>
        </w:tc>
        <w:tc>
          <w:tcPr>
            <w:tcW w:w="1021" w:type="dxa"/>
          </w:tcPr>
          <w:p w14:paraId="0FC09479" w14:textId="77777777" w:rsidR="00897956" w:rsidRPr="00481D2D" w:rsidRDefault="00897956">
            <w:pPr>
              <w:pStyle w:val="TAL"/>
            </w:pPr>
            <w:r w:rsidRPr="00481D2D">
              <w:t>[26] 20.12</w:t>
            </w:r>
          </w:p>
        </w:tc>
        <w:tc>
          <w:tcPr>
            <w:tcW w:w="1021" w:type="dxa"/>
          </w:tcPr>
          <w:p w14:paraId="6A0CA904" w14:textId="77777777" w:rsidR="00897956" w:rsidRPr="00481D2D" w:rsidRDefault="00897956">
            <w:pPr>
              <w:pStyle w:val="TAL"/>
            </w:pPr>
            <w:proofErr w:type="spellStart"/>
            <w:r w:rsidRPr="00481D2D">
              <w:t>i</w:t>
            </w:r>
            <w:proofErr w:type="spellEnd"/>
          </w:p>
        </w:tc>
        <w:tc>
          <w:tcPr>
            <w:tcW w:w="1021" w:type="dxa"/>
          </w:tcPr>
          <w:p w14:paraId="02BCEE1A" w14:textId="77777777" w:rsidR="00897956" w:rsidRPr="00481D2D" w:rsidRDefault="00897956">
            <w:pPr>
              <w:pStyle w:val="TAL"/>
            </w:pPr>
            <w:proofErr w:type="spellStart"/>
            <w:r w:rsidRPr="00481D2D">
              <w:t>i</w:t>
            </w:r>
            <w:proofErr w:type="spellEnd"/>
          </w:p>
        </w:tc>
      </w:tr>
      <w:tr w:rsidR="00897956" w:rsidRPr="00481D2D" w14:paraId="228001B0" w14:textId="77777777">
        <w:tc>
          <w:tcPr>
            <w:tcW w:w="851" w:type="dxa"/>
          </w:tcPr>
          <w:p w14:paraId="18C91CF3" w14:textId="77777777" w:rsidR="00897956" w:rsidRPr="00481D2D" w:rsidRDefault="00897956">
            <w:pPr>
              <w:pStyle w:val="TAL"/>
            </w:pPr>
            <w:r w:rsidRPr="00481D2D">
              <w:t>4</w:t>
            </w:r>
          </w:p>
        </w:tc>
        <w:tc>
          <w:tcPr>
            <w:tcW w:w="2665" w:type="dxa"/>
          </w:tcPr>
          <w:p w14:paraId="76684F12" w14:textId="77777777" w:rsidR="00897956" w:rsidRPr="00481D2D" w:rsidRDefault="00897956">
            <w:pPr>
              <w:pStyle w:val="TAL"/>
            </w:pPr>
            <w:r w:rsidRPr="00481D2D">
              <w:t>Content-Language</w:t>
            </w:r>
          </w:p>
        </w:tc>
        <w:tc>
          <w:tcPr>
            <w:tcW w:w="1021" w:type="dxa"/>
          </w:tcPr>
          <w:p w14:paraId="1AAE599B" w14:textId="77777777" w:rsidR="00897956" w:rsidRPr="00481D2D" w:rsidRDefault="00897956">
            <w:pPr>
              <w:pStyle w:val="TAL"/>
            </w:pPr>
            <w:r w:rsidRPr="00481D2D">
              <w:t>[26] 20.13</w:t>
            </w:r>
          </w:p>
        </w:tc>
        <w:tc>
          <w:tcPr>
            <w:tcW w:w="1021" w:type="dxa"/>
          </w:tcPr>
          <w:p w14:paraId="2DB050B9" w14:textId="77777777" w:rsidR="00897956" w:rsidRPr="00481D2D" w:rsidRDefault="00897956">
            <w:pPr>
              <w:pStyle w:val="TAL"/>
            </w:pPr>
            <w:r w:rsidRPr="00481D2D">
              <w:t>m</w:t>
            </w:r>
          </w:p>
        </w:tc>
        <w:tc>
          <w:tcPr>
            <w:tcW w:w="1021" w:type="dxa"/>
          </w:tcPr>
          <w:p w14:paraId="601592A3" w14:textId="77777777" w:rsidR="00897956" w:rsidRPr="00481D2D" w:rsidRDefault="00897956">
            <w:pPr>
              <w:pStyle w:val="TAL"/>
            </w:pPr>
            <w:r w:rsidRPr="00481D2D">
              <w:t>m</w:t>
            </w:r>
          </w:p>
        </w:tc>
        <w:tc>
          <w:tcPr>
            <w:tcW w:w="1021" w:type="dxa"/>
          </w:tcPr>
          <w:p w14:paraId="36A7515B" w14:textId="77777777" w:rsidR="00897956" w:rsidRPr="00481D2D" w:rsidRDefault="00897956">
            <w:pPr>
              <w:pStyle w:val="TAL"/>
            </w:pPr>
            <w:r w:rsidRPr="00481D2D">
              <w:t>[26] 20.13</w:t>
            </w:r>
          </w:p>
        </w:tc>
        <w:tc>
          <w:tcPr>
            <w:tcW w:w="1021" w:type="dxa"/>
          </w:tcPr>
          <w:p w14:paraId="4BE8D73D" w14:textId="77777777" w:rsidR="00897956" w:rsidRPr="00481D2D" w:rsidRDefault="00897956">
            <w:pPr>
              <w:pStyle w:val="TAL"/>
            </w:pPr>
            <w:proofErr w:type="spellStart"/>
            <w:r w:rsidRPr="00481D2D">
              <w:t>i</w:t>
            </w:r>
            <w:proofErr w:type="spellEnd"/>
          </w:p>
        </w:tc>
        <w:tc>
          <w:tcPr>
            <w:tcW w:w="1021" w:type="dxa"/>
          </w:tcPr>
          <w:p w14:paraId="3E962E6E" w14:textId="77777777" w:rsidR="00897956" w:rsidRPr="00481D2D" w:rsidRDefault="00897956">
            <w:pPr>
              <w:pStyle w:val="TAL"/>
            </w:pPr>
            <w:proofErr w:type="spellStart"/>
            <w:r w:rsidRPr="00481D2D">
              <w:t>i</w:t>
            </w:r>
            <w:proofErr w:type="spellEnd"/>
          </w:p>
        </w:tc>
      </w:tr>
      <w:tr w:rsidR="00897956" w:rsidRPr="00481D2D" w14:paraId="254BFB98" w14:textId="77777777">
        <w:tc>
          <w:tcPr>
            <w:tcW w:w="851" w:type="dxa"/>
          </w:tcPr>
          <w:p w14:paraId="23CD7A9B" w14:textId="77777777" w:rsidR="00897956" w:rsidRPr="00481D2D" w:rsidRDefault="00897956">
            <w:pPr>
              <w:pStyle w:val="TAL"/>
            </w:pPr>
            <w:r w:rsidRPr="00481D2D">
              <w:t>5</w:t>
            </w:r>
          </w:p>
        </w:tc>
        <w:tc>
          <w:tcPr>
            <w:tcW w:w="2665" w:type="dxa"/>
          </w:tcPr>
          <w:p w14:paraId="1CE55298" w14:textId="77777777" w:rsidR="00897956" w:rsidRPr="00481D2D" w:rsidRDefault="00897956">
            <w:pPr>
              <w:pStyle w:val="TAL"/>
            </w:pPr>
            <w:r w:rsidRPr="00481D2D">
              <w:t>Content-Length</w:t>
            </w:r>
          </w:p>
        </w:tc>
        <w:tc>
          <w:tcPr>
            <w:tcW w:w="1021" w:type="dxa"/>
          </w:tcPr>
          <w:p w14:paraId="249E533C" w14:textId="77777777" w:rsidR="00897956" w:rsidRPr="00481D2D" w:rsidRDefault="00897956">
            <w:pPr>
              <w:pStyle w:val="TAL"/>
            </w:pPr>
            <w:r w:rsidRPr="00481D2D">
              <w:t>[26] 20.14</w:t>
            </w:r>
          </w:p>
        </w:tc>
        <w:tc>
          <w:tcPr>
            <w:tcW w:w="1021" w:type="dxa"/>
          </w:tcPr>
          <w:p w14:paraId="68EBD93F" w14:textId="77777777" w:rsidR="00897956" w:rsidRPr="00481D2D" w:rsidRDefault="00897956">
            <w:pPr>
              <w:pStyle w:val="TAL"/>
            </w:pPr>
            <w:r w:rsidRPr="00481D2D">
              <w:t>m</w:t>
            </w:r>
          </w:p>
        </w:tc>
        <w:tc>
          <w:tcPr>
            <w:tcW w:w="1021" w:type="dxa"/>
          </w:tcPr>
          <w:p w14:paraId="3AFA256C" w14:textId="77777777" w:rsidR="00897956" w:rsidRPr="00481D2D" w:rsidRDefault="00897956">
            <w:pPr>
              <w:pStyle w:val="TAL"/>
            </w:pPr>
            <w:r w:rsidRPr="00481D2D">
              <w:t>m</w:t>
            </w:r>
          </w:p>
        </w:tc>
        <w:tc>
          <w:tcPr>
            <w:tcW w:w="1021" w:type="dxa"/>
          </w:tcPr>
          <w:p w14:paraId="297A6A6A" w14:textId="77777777" w:rsidR="00897956" w:rsidRPr="00481D2D" w:rsidRDefault="00897956">
            <w:pPr>
              <w:pStyle w:val="TAL"/>
            </w:pPr>
            <w:r w:rsidRPr="00481D2D">
              <w:t>[26] 20.14</w:t>
            </w:r>
          </w:p>
        </w:tc>
        <w:tc>
          <w:tcPr>
            <w:tcW w:w="1021" w:type="dxa"/>
          </w:tcPr>
          <w:p w14:paraId="5851379A" w14:textId="77777777" w:rsidR="00897956" w:rsidRPr="00481D2D" w:rsidRDefault="00897956">
            <w:pPr>
              <w:pStyle w:val="TAL"/>
            </w:pPr>
            <w:r w:rsidRPr="00481D2D">
              <w:t>m</w:t>
            </w:r>
          </w:p>
        </w:tc>
        <w:tc>
          <w:tcPr>
            <w:tcW w:w="1021" w:type="dxa"/>
          </w:tcPr>
          <w:p w14:paraId="3ECEF9A5" w14:textId="77777777" w:rsidR="00897956" w:rsidRPr="00481D2D" w:rsidRDefault="00897956">
            <w:pPr>
              <w:pStyle w:val="TAL"/>
            </w:pPr>
            <w:r w:rsidRPr="00481D2D">
              <w:t>m</w:t>
            </w:r>
          </w:p>
        </w:tc>
      </w:tr>
      <w:tr w:rsidR="00897956" w:rsidRPr="00481D2D" w14:paraId="5C086AAF" w14:textId="77777777">
        <w:tc>
          <w:tcPr>
            <w:tcW w:w="851" w:type="dxa"/>
          </w:tcPr>
          <w:p w14:paraId="6EFFC916" w14:textId="77777777" w:rsidR="00897956" w:rsidRPr="00481D2D" w:rsidRDefault="00897956">
            <w:pPr>
              <w:pStyle w:val="TAL"/>
            </w:pPr>
            <w:r w:rsidRPr="00481D2D">
              <w:t>6</w:t>
            </w:r>
          </w:p>
        </w:tc>
        <w:tc>
          <w:tcPr>
            <w:tcW w:w="2665" w:type="dxa"/>
          </w:tcPr>
          <w:p w14:paraId="65D24D25" w14:textId="77777777" w:rsidR="00897956" w:rsidRPr="00481D2D" w:rsidRDefault="00897956">
            <w:pPr>
              <w:pStyle w:val="TAL"/>
            </w:pPr>
            <w:r w:rsidRPr="00481D2D">
              <w:t>Content-Type</w:t>
            </w:r>
          </w:p>
        </w:tc>
        <w:tc>
          <w:tcPr>
            <w:tcW w:w="1021" w:type="dxa"/>
          </w:tcPr>
          <w:p w14:paraId="4FE683E5" w14:textId="77777777" w:rsidR="00897956" w:rsidRPr="00481D2D" w:rsidRDefault="00897956">
            <w:pPr>
              <w:pStyle w:val="TAL"/>
            </w:pPr>
            <w:r w:rsidRPr="00481D2D">
              <w:t>[26] 20.15</w:t>
            </w:r>
          </w:p>
        </w:tc>
        <w:tc>
          <w:tcPr>
            <w:tcW w:w="1021" w:type="dxa"/>
          </w:tcPr>
          <w:p w14:paraId="595EC0E8" w14:textId="77777777" w:rsidR="00897956" w:rsidRPr="00481D2D" w:rsidRDefault="00897956">
            <w:pPr>
              <w:pStyle w:val="TAL"/>
            </w:pPr>
            <w:r w:rsidRPr="00481D2D">
              <w:t>m</w:t>
            </w:r>
          </w:p>
        </w:tc>
        <w:tc>
          <w:tcPr>
            <w:tcW w:w="1021" w:type="dxa"/>
          </w:tcPr>
          <w:p w14:paraId="231B6085" w14:textId="77777777" w:rsidR="00897956" w:rsidRPr="00481D2D" w:rsidRDefault="00897956">
            <w:pPr>
              <w:pStyle w:val="TAL"/>
            </w:pPr>
            <w:r w:rsidRPr="00481D2D">
              <w:t>m</w:t>
            </w:r>
          </w:p>
        </w:tc>
        <w:tc>
          <w:tcPr>
            <w:tcW w:w="1021" w:type="dxa"/>
          </w:tcPr>
          <w:p w14:paraId="6C5298CB" w14:textId="77777777" w:rsidR="00897956" w:rsidRPr="00481D2D" w:rsidRDefault="00897956">
            <w:pPr>
              <w:pStyle w:val="TAL"/>
            </w:pPr>
            <w:r w:rsidRPr="00481D2D">
              <w:t>[26] 20.15</w:t>
            </w:r>
          </w:p>
        </w:tc>
        <w:tc>
          <w:tcPr>
            <w:tcW w:w="1021" w:type="dxa"/>
          </w:tcPr>
          <w:p w14:paraId="37BC92B7" w14:textId="77777777" w:rsidR="00897956" w:rsidRPr="00481D2D" w:rsidRDefault="00897956">
            <w:pPr>
              <w:pStyle w:val="TAL"/>
            </w:pPr>
            <w:proofErr w:type="spellStart"/>
            <w:r w:rsidRPr="00481D2D">
              <w:t>i</w:t>
            </w:r>
            <w:proofErr w:type="spellEnd"/>
          </w:p>
        </w:tc>
        <w:tc>
          <w:tcPr>
            <w:tcW w:w="1021" w:type="dxa"/>
          </w:tcPr>
          <w:p w14:paraId="585550C5" w14:textId="77777777" w:rsidR="00897956" w:rsidRPr="00481D2D" w:rsidRDefault="00897956">
            <w:pPr>
              <w:pStyle w:val="TAL"/>
            </w:pPr>
            <w:proofErr w:type="spellStart"/>
            <w:r w:rsidRPr="00481D2D">
              <w:t>i</w:t>
            </w:r>
            <w:proofErr w:type="spellEnd"/>
          </w:p>
        </w:tc>
      </w:tr>
      <w:tr w:rsidR="00897956" w:rsidRPr="00481D2D" w14:paraId="4CC60860" w14:textId="77777777">
        <w:tc>
          <w:tcPr>
            <w:tcW w:w="851" w:type="dxa"/>
          </w:tcPr>
          <w:p w14:paraId="49F1A29A" w14:textId="77777777" w:rsidR="00897956" w:rsidRPr="00481D2D" w:rsidRDefault="00897956">
            <w:pPr>
              <w:pStyle w:val="TAL"/>
            </w:pPr>
            <w:r w:rsidRPr="00481D2D">
              <w:t>7</w:t>
            </w:r>
          </w:p>
        </w:tc>
        <w:tc>
          <w:tcPr>
            <w:tcW w:w="2665" w:type="dxa"/>
          </w:tcPr>
          <w:p w14:paraId="55F7BE6B"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1C50EBDC" w14:textId="77777777" w:rsidR="00897956" w:rsidRPr="00481D2D" w:rsidRDefault="00897956">
            <w:pPr>
              <w:pStyle w:val="TAL"/>
            </w:pPr>
            <w:r w:rsidRPr="00481D2D">
              <w:t>[26] 20.16</w:t>
            </w:r>
          </w:p>
        </w:tc>
        <w:tc>
          <w:tcPr>
            <w:tcW w:w="1021" w:type="dxa"/>
          </w:tcPr>
          <w:p w14:paraId="67751A5B" w14:textId="77777777" w:rsidR="00897956" w:rsidRPr="00481D2D" w:rsidRDefault="00897956">
            <w:pPr>
              <w:pStyle w:val="TAL"/>
            </w:pPr>
            <w:r w:rsidRPr="00481D2D">
              <w:t>m</w:t>
            </w:r>
          </w:p>
        </w:tc>
        <w:tc>
          <w:tcPr>
            <w:tcW w:w="1021" w:type="dxa"/>
          </w:tcPr>
          <w:p w14:paraId="1281012F" w14:textId="77777777" w:rsidR="00897956" w:rsidRPr="00481D2D" w:rsidRDefault="00897956">
            <w:pPr>
              <w:pStyle w:val="TAL"/>
            </w:pPr>
            <w:r w:rsidRPr="00481D2D">
              <w:t>m</w:t>
            </w:r>
          </w:p>
        </w:tc>
        <w:tc>
          <w:tcPr>
            <w:tcW w:w="1021" w:type="dxa"/>
          </w:tcPr>
          <w:p w14:paraId="7A171FAB" w14:textId="77777777" w:rsidR="00897956" w:rsidRPr="00481D2D" w:rsidRDefault="00897956">
            <w:pPr>
              <w:pStyle w:val="TAL"/>
            </w:pPr>
            <w:r w:rsidRPr="00481D2D">
              <w:t>[26] 20.16</w:t>
            </w:r>
          </w:p>
        </w:tc>
        <w:tc>
          <w:tcPr>
            <w:tcW w:w="1021" w:type="dxa"/>
          </w:tcPr>
          <w:p w14:paraId="6426DAC8" w14:textId="77777777" w:rsidR="00897956" w:rsidRPr="00481D2D" w:rsidRDefault="00897956">
            <w:pPr>
              <w:pStyle w:val="TAL"/>
            </w:pPr>
            <w:r w:rsidRPr="00481D2D">
              <w:t>m</w:t>
            </w:r>
          </w:p>
        </w:tc>
        <w:tc>
          <w:tcPr>
            <w:tcW w:w="1021" w:type="dxa"/>
          </w:tcPr>
          <w:p w14:paraId="41A407A4" w14:textId="77777777" w:rsidR="00897956" w:rsidRPr="00481D2D" w:rsidRDefault="00897956">
            <w:pPr>
              <w:pStyle w:val="TAL"/>
            </w:pPr>
            <w:r w:rsidRPr="00481D2D">
              <w:t>m</w:t>
            </w:r>
          </w:p>
        </w:tc>
      </w:tr>
      <w:tr w:rsidR="00897956" w:rsidRPr="00481D2D" w14:paraId="18ECBB58" w14:textId="77777777">
        <w:tc>
          <w:tcPr>
            <w:tcW w:w="851" w:type="dxa"/>
          </w:tcPr>
          <w:p w14:paraId="643C36FF" w14:textId="77777777" w:rsidR="00897956" w:rsidRPr="00481D2D" w:rsidRDefault="00897956">
            <w:pPr>
              <w:pStyle w:val="TAL"/>
            </w:pPr>
            <w:r w:rsidRPr="00481D2D">
              <w:t>8</w:t>
            </w:r>
          </w:p>
        </w:tc>
        <w:tc>
          <w:tcPr>
            <w:tcW w:w="2665" w:type="dxa"/>
          </w:tcPr>
          <w:p w14:paraId="7516B298" w14:textId="77777777" w:rsidR="00897956" w:rsidRPr="00481D2D" w:rsidRDefault="00897956">
            <w:pPr>
              <w:pStyle w:val="TAL"/>
            </w:pPr>
            <w:r w:rsidRPr="00481D2D">
              <w:t>Date</w:t>
            </w:r>
          </w:p>
        </w:tc>
        <w:tc>
          <w:tcPr>
            <w:tcW w:w="1021" w:type="dxa"/>
          </w:tcPr>
          <w:p w14:paraId="02CE68E2" w14:textId="77777777" w:rsidR="00897956" w:rsidRPr="00481D2D" w:rsidRDefault="00897956">
            <w:pPr>
              <w:pStyle w:val="TAL"/>
            </w:pPr>
            <w:r w:rsidRPr="00481D2D">
              <w:t>[26] 20.17</w:t>
            </w:r>
          </w:p>
        </w:tc>
        <w:tc>
          <w:tcPr>
            <w:tcW w:w="1021" w:type="dxa"/>
          </w:tcPr>
          <w:p w14:paraId="439A5CB9" w14:textId="77777777" w:rsidR="00897956" w:rsidRPr="00481D2D" w:rsidRDefault="00897956">
            <w:pPr>
              <w:pStyle w:val="TAL"/>
            </w:pPr>
            <w:r w:rsidRPr="00481D2D">
              <w:t>m</w:t>
            </w:r>
          </w:p>
        </w:tc>
        <w:tc>
          <w:tcPr>
            <w:tcW w:w="1021" w:type="dxa"/>
          </w:tcPr>
          <w:p w14:paraId="13E40F03" w14:textId="77777777" w:rsidR="00897956" w:rsidRPr="00481D2D" w:rsidRDefault="00897956">
            <w:pPr>
              <w:pStyle w:val="TAL"/>
            </w:pPr>
            <w:r w:rsidRPr="00481D2D">
              <w:t>m</w:t>
            </w:r>
          </w:p>
        </w:tc>
        <w:tc>
          <w:tcPr>
            <w:tcW w:w="1021" w:type="dxa"/>
          </w:tcPr>
          <w:p w14:paraId="2F209C7D" w14:textId="77777777" w:rsidR="00897956" w:rsidRPr="00481D2D" w:rsidRDefault="00897956">
            <w:pPr>
              <w:pStyle w:val="TAL"/>
            </w:pPr>
            <w:r w:rsidRPr="00481D2D">
              <w:t>[26] 20.17</w:t>
            </w:r>
          </w:p>
        </w:tc>
        <w:tc>
          <w:tcPr>
            <w:tcW w:w="1021" w:type="dxa"/>
          </w:tcPr>
          <w:p w14:paraId="11203C4F" w14:textId="77777777" w:rsidR="00897956" w:rsidRPr="00481D2D" w:rsidRDefault="00897956">
            <w:pPr>
              <w:pStyle w:val="TAL"/>
            </w:pPr>
            <w:r w:rsidRPr="00481D2D">
              <w:t>c1</w:t>
            </w:r>
          </w:p>
        </w:tc>
        <w:tc>
          <w:tcPr>
            <w:tcW w:w="1021" w:type="dxa"/>
          </w:tcPr>
          <w:p w14:paraId="1CB64E76" w14:textId="77777777" w:rsidR="00897956" w:rsidRPr="00481D2D" w:rsidRDefault="00897956">
            <w:pPr>
              <w:pStyle w:val="TAL"/>
            </w:pPr>
            <w:r w:rsidRPr="00481D2D">
              <w:t>c1</w:t>
            </w:r>
          </w:p>
        </w:tc>
      </w:tr>
      <w:tr w:rsidR="00897956" w:rsidRPr="00481D2D" w14:paraId="47488ABC" w14:textId="77777777">
        <w:tc>
          <w:tcPr>
            <w:tcW w:w="851" w:type="dxa"/>
          </w:tcPr>
          <w:p w14:paraId="4CDBD478" w14:textId="77777777" w:rsidR="00897956" w:rsidRPr="00481D2D" w:rsidRDefault="00897956">
            <w:pPr>
              <w:pStyle w:val="TAL"/>
            </w:pPr>
            <w:r w:rsidRPr="00481D2D">
              <w:t>9</w:t>
            </w:r>
          </w:p>
        </w:tc>
        <w:tc>
          <w:tcPr>
            <w:tcW w:w="2665" w:type="dxa"/>
          </w:tcPr>
          <w:p w14:paraId="2872CD99" w14:textId="77777777" w:rsidR="00897956" w:rsidRPr="00481D2D" w:rsidRDefault="00897956">
            <w:pPr>
              <w:pStyle w:val="TAL"/>
            </w:pPr>
            <w:r w:rsidRPr="00481D2D">
              <w:t>From</w:t>
            </w:r>
          </w:p>
        </w:tc>
        <w:tc>
          <w:tcPr>
            <w:tcW w:w="1021" w:type="dxa"/>
          </w:tcPr>
          <w:p w14:paraId="57461D6E" w14:textId="77777777" w:rsidR="00897956" w:rsidRPr="00481D2D" w:rsidRDefault="00897956">
            <w:pPr>
              <w:pStyle w:val="TAL"/>
            </w:pPr>
            <w:r w:rsidRPr="00481D2D">
              <w:t>[26] 20.20</w:t>
            </w:r>
          </w:p>
        </w:tc>
        <w:tc>
          <w:tcPr>
            <w:tcW w:w="1021" w:type="dxa"/>
          </w:tcPr>
          <w:p w14:paraId="37E3DD4D" w14:textId="77777777" w:rsidR="00897956" w:rsidRPr="00481D2D" w:rsidRDefault="00897956">
            <w:pPr>
              <w:pStyle w:val="TAL"/>
            </w:pPr>
            <w:r w:rsidRPr="00481D2D">
              <w:t>m</w:t>
            </w:r>
          </w:p>
        </w:tc>
        <w:tc>
          <w:tcPr>
            <w:tcW w:w="1021" w:type="dxa"/>
          </w:tcPr>
          <w:p w14:paraId="3BADB2BB" w14:textId="77777777" w:rsidR="00897956" w:rsidRPr="00481D2D" w:rsidRDefault="00897956">
            <w:pPr>
              <w:pStyle w:val="TAL"/>
            </w:pPr>
            <w:r w:rsidRPr="00481D2D">
              <w:t>m</w:t>
            </w:r>
          </w:p>
        </w:tc>
        <w:tc>
          <w:tcPr>
            <w:tcW w:w="1021" w:type="dxa"/>
          </w:tcPr>
          <w:p w14:paraId="11AE8F05" w14:textId="77777777" w:rsidR="00897956" w:rsidRPr="00481D2D" w:rsidRDefault="00897956">
            <w:pPr>
              <w:pStyle w:val="TAL"/>
            </w:pPr>
            <w:r w:rsidRPr="00481D2D">
              <w:t>[26] 20.20</w:t>
            </w:r>
          </w:p>
        </w:tc>
        <w:tc>
          <w:tcPr>
            <w:tcW w:w="1021" w:type="dxa"/>
          </w:tcPr>
          <w:p w14:paraId="70B1798C" w14:textId="77777777" w:rsidR="00897956" w:rsidRPr="00481D2D" w:rsidRDefault="00897956">
            <w:pPr>
              <w:pStyle w:val="TAL"/>
            </w:pPr>
            <w:r w:rsidRPr="00481D2D">
              <w:t>m</w:t>
            </w:r>
          </w:p>
        </w:tc>
        <w:tc>
          <w:tcPr>
            <w:tcW w:w="1021" w:type="dxa"/>
          </w:tcPr>
          <w:p w14:paraId="6390DBAE" w14:textId="77777777" w:rsidR="00897956" w:rsidRPr="00481D2D" w:rsidRDefault="00897956">
            <w:pPr>
              <w:pStyle w:val="TAL"/>
            </w:pPr>
            <w:r w:rsidRPr="00481D2D">
              <w:t>m</w:t>
            </w:r>
          </w:p>
        </w:tc>
      </w:tr>
      <w:tr w:rsidR="00605EAC" w:rsidRPr="00481D2D" w14:paraId="3DC22C34" w14:textId="77777777">
        <w:tc>
          <w:tcPr>
            <w:tcW w:w="851" w:type="dxa"/>
          </w:tcPr>
          <w:p w14:paraId="44FF370C" w14:textId="77777777" w:rsidR="00605EAC" w:rsidRPr="00481D2D" w:rsidRDefault="00605EAC">
            <w:pPr>
              <w:pStyle w:val="TAL"/>
            </w:pPr>
            <w:r w:rsidRPr="00481D2D">
              <w:t>9A</w:t>
            </w:r>
          </w:p>
        </w:tc>
        <w:tc>
          <w:tcPr>
            <w:tcW w:w="2665" w:type="dxa"/>
          </w:tcPr>
          <w:p w14:paraId="0DEF9EA7" w14:textId="77777777" w:rsidR="00605EAC" w:rsidRPr="00481D2D" w:rsidRDefault="00605EAC">
            <w:pPr>
              <w:pStyle w:val="TAL"/>
            </w:pPr>
            <w:r w:rsidRPr="00481D2D">
              <w:t>Geolocation</w:t>
            </w:r>
            <w:r w:rsidR="008051E3" w:rsidRPr="00481D2D">
              <w:t>-Error</w:t>
            </w:r>
          </w:p>
        </w:tc>
        <w:tc>
          <w:tcPr>
            <w:tcW w:w="1021" w:type="dxa"/>
          </w:tcPr>
          <w:p w14:paraId="3CA63799" w14:textId="77777777" w:rsidR="00605EAC" w:rsidRPr="00481D2D" w:rsidRDefault="00605EAC">
            <w:pPr>
              <w:pStyle w:val="TAL"/>
            </w:pPr>
            <w:r w:rsidRPr="00481D2D">
              <w:t xml:space="preserve">[89] </w:t>
            </w:r>
            <w:r w:rsidR="008051E3" w:rsidRPr="00481D2D">
              <w:t>4.3</w:t>
            </w:r>
          </w:p>
        </w:tc>
        <w:tc>
          <w:tcPr>
            <w:tcW w:w="1021" w:type="dxa"/>
          </w:tcPr>
          <w:p w14:paraId="4FAFB4A2" w14:textId="77777777" w:rsidR="00605EAC" w:rsidRPr="00481D2D" w:rsidRDefault="00605EAC">
            <w:pPr>
              <w:pStyle w:val="TAL"/>
            </w:pPr>
            <w:r w:rsidRPr="00481D2D">
              <w:t>c14</w:t>
            </w:r>
          </w:p>
        </w:tc>
        <w:tc>
          <w:tcPr>
            <w:tcW w:w="1021" w:type="dxa"/>
          </w:tcPr>
          <w:p w14:paraId="22B192B4" w14:textId="77777777" w:rsidR="00605EAC" w:rsidRPr="00481D2D" w:rsidRDefault="00605EAC">
            <w:pPr>
              <w:pStyle w:val="TAL"/>
            </w:pPr>
            <w:r w:rsidRPr="00481D2D">
              <w:t>c14</w:t>
            </w:r>
          </w:p>
        </w:tc>
        <w:tc>
          <w:tcPr>
            <w:tcW w:w="1021" w:type="dxa"/>
          </w:tcPr>
          <w:p w14:paraId="1155D3CB" w14:textId="77777777" w:rsidR="00605EAC" w:rsidRPr="00481D2D" w:rsidRDefault="00605EAC">
            <w:pPr>
              <w:pStyle w:val="TAL"/>
            </w:pPr>
            <w:r w:rsidRPr="00481D2D">
              <w:t xml:space="preserve">[89] </w:t>
            </w:r>
            <w:r w:rsidR="008051E3" w:rsidRPr="00481D2D">
              <w:t>4.3</w:t>
            </w:r>
          </w:p>
        </w:tc>
        <w:tc>
          <w:tcPr>
            <w:tcW w:w="1021" w:type="dxa"/>
          </w:tcPr>
          <w:p w14:paraId="24AAC267" w14:textId="77777777" w:rsidR="00605EAC" w:rsidRPr="00481D2D" w:rsidRDefault="00605EAC">
            <w:pPr>
              <w:pStyle w:val="TAL"/>
            </w:pPr>
            <w:r w:rsidRPr="00481D2D">
              <w:t>c15</w:t>
            </w:r>
          </w:p>
        </w:tc>
        <w:tc>
          <w:tcPr>
            <w:tcW w:w="1021" w:type="dxa"/>
          </w:tcPr>
          <w:p w14:paraId="45F0B0F9" w14:textId="77777777" w:rsidR="00605EAC" w:rsidRPr="00481D2D" w:rsidRDefault="00605EAC">
            <w:pPr>
              <w:pStyle w:val="TAL"/>
            </w:pPr>
            <w:r w:rsidRPr="00481D2D">
              <w:t>c15</w:t>
            </w:r>
          </w:p>
        </w:tc>
      </w:tr>
      <w:tr w:rsidR="00605EAC" w:rsidRPr="00481D2D" w14:paraId="4F365857" w14:textId="77777777">
        <w:tc>
          <w:tcPr>
            <w:tcW w:w="851" w:type="dxa"/>
          </w:tcPr>
          <w:p w14:paraId="5D26A85F" w14:textId="77777777" w:rsidR="00605EAC" w:rsidRPr="00481D2D" w:rsidRDefault="00605EAC">
            <w:pPr>
              <w:pStyle w:val="TAL"/>
            </w:pPr>
            <w:r w:rsidRPr="00481D2D">
              <w:t>10</w:t>
            </w:r>
          </w:p>
        </w:tc>
        <w:tc>
          <w:tcPr>
            <w:tcW w:w="2665" w:type="dxa"/>
          </w:tcPr>
          <w:p w14:paraId="2F162A6A" w14:textId="77777777" w:rsidR="00605EAC" w:rsidRPr="00481D2D" w:rsidRDefault="00605EAC">
            <w:pPr>
              <w:pStyle w:val="TAL"/>
            </w:pPr>
            <w:r w:rsidRPr="00481D2D">
              <w:t>MIME-Version</w:t>
            </w:r>
          </w:p>
        </w:tc>
        <w:tc>
          <w:tcPr>
            <w:tcW w:w="1021" w:type="dxa"/>
          </w:tcPr>
          <w:p w14:paraId="0065FF8D" w14:textId="77777777" w:rsidR="00605EAC" w:rsidRPr="00481D2D" w:rsidRDefault="00605EAC">
            <w:pPr>
              <w:pStyle w:val="TAL"/>
            </w:pPr>
            <w:r w:rsidRPr="00481D2D">
              <w:t>[26] 20.24</w:t>
            </w:r>
          </w:p>
        </w:tc>
        <w:tc>
          <w:tcPr>
            <w:tcW w:w="1021" w:type="dxa"/>
          </w:tcPr>
          <w:p w14:paraId="64096BEF" w14:textId="77777777" w:rsidR="00605EAC" w:rsidRPr="00481D2D" w:rsidRDefault="00605EAC">
            <w:pPr>
              <w:pStyle w:val="TAL"/>
            </w:pPr>
            <w:r w:rsidRPr="00481D2D">
              <w:t>m</w:t>
            </w:r>
          </w:p>
        </w:tc>
        <w:tc>
          <w:tcPr>
            <w:tcW w:w="1021" w:type="dxa"/>
          </w:tcPr>
          <w:p w14:paraId="587E9401" w14:textId="77777777" w:rsidR="00605EAC" w:rsidRPr="00481D2D" w:rsidRDefault="00605EAC">
            <w:pPr>
              <w:pStyle w:val="TAL"/>
            </w:pPr>
            <w:r w:rsidRPr="00481D2D">
              <w:t>m</w:t>
            </w:r>
          </w:p>
        </w:tc>
        <w:tc>
          <w:tcPr>
            <w:tcW w:w="1021" w:type="dxa"/>
          </w:tcPr>
          <w:p w14:paraId="0B00CCF9" w14:textId="77777777" w:rsidR="00605EAC" w:rsidRPr="00481D2D" w:rsidRDefault="00605EAC">
            <w:pPr>
              <w:pStyle w:val="TAL"/>
            </w:pPr>
            <w:r w:rsidRPr="00481D2D">
              <w:t>[26] 20.24</w:t>
            </w:r>
          </w:p>
        </w:tc>
        <w:tc>
          <w:tcPr>
            <w:tcW w:w="1021" w:type="dxa"/>
          </w:tcPr>
          <w:p w14:paraId="38C4216F" w14:textId="77777777" w:rsidR="00605EAC" w:rsidRPr="00481D2D" w:rsidRDefault="00605EAC">
            <w:pPr>
              <w:pStyle w:val="TAL"/>
            </w:pPr>
            <w:proofErr w:type="spellStart"/>
            <w:r w:rsidRPr="00481D2D">
              <w:t>i</w:t>
            </w:r>
            <w:proofErr w:type="spellEnd"/>
          </w:p>
        </w:tc>
        <w:tc>
          <w:tcPr>
            <w:tcW w:w="1021" w:type="dxa"/>
          </w:tcPr>
          <w:p w14:paraId="574362E9" w14:textId="77777777" w:rsidR="00605EAC" w:rsidRPr="00481D2D" w:rsidRDefault="00605EAC">
            <w:pPr>
              <w:pStyle w:val="TAL"/>
            </w:pPr>
            <w:proofErr w:type="spellStart"/>
            <w:r w:rsidRPr="00481D2D">
              <w:t>i</w:t>
            </w:r>
            <w:proofErr w:type="spellEnd"/>
          </w:p>
        </w:tc>
      </w:tr>
      <w:tr w:rsidR="00605EAC" w:rsidRPr="00481D2D" w14:paraId="38070722" w14:textId="77777777">
        <w:tc>
          <w:tcPr>
            <w:tcW w:w="851" w:type="dxa"/>
          </w:tcPr>
          <w:p w14:paraId="72E7D752" w14:textId="77777777" w:rsidR="00605EAC" w:rsidRPr="00481D2D" w:rsidRDefault="00605EAC">
            <w:pPr>
              <w:pStyle w:val="TAL"/>
            </w:pPr>
            <w:r w:rsidRPr="00481D2D">
              <w:t>10A</w:t>
            </w:r>
          </w:p>
        </w:tc>
        <w:tc>
          <w:tcPr>
            <w:tcW w:w="2665" w:type="dxa"/>
          </w:tcPr>
          <w:p w14:paraId="433C5D33" w14:textId="77777777" w:rsidR="00605EAC" w:rsidRPr="00481D2D" w:rsidRDefault="00605EAC">
            <w:pPr>
              <w:pStyle w:val="TAL"/>
            </w:pPr>
            <w:r w:rsidRPr="00481D2D">
              <w:t>P-Access-Network-Info</w:t>
            </w:r>
          </w:p>
        </w:tc>
        <w:tc>
          <w:tcPr>
            <w:tcW w:w="1021" w:type="dxa"/>
          </w:tcPr>
          <w:p w14:paraId="7DD04377"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39B9398C" w14:textId="77777777" w:rsidR="00605EAC" w:rsidRPr="00481D2D" w:rsidRDefault="00605EAC">
            <w:pPr>
              <w:pStyle w:val="TAL"/>
            </w:pPr>
            <w:r w:rsidRPr="00481D2D">
              <w:t>c11</w:t>
            </w:r>
          </w:p>
        </w:tc>
        <w:tc>
          <w:tcPr>
            <w:tcW w:w="1021" w:type="dxa"/>
          </w:tcPr>
          <w:p w14:paraId="11E17984" w14:textId="77777777" w:rsidR="00605EAC" w:rsidRPr="00481D2D" w:rsidRDefault="00605EAC">
            <w:pPr>
              <w:pStyle w:val="TAL"/>
            </w:pPr>
            <w:r w:rsidRPr="00481D2D">
              <w:t>c11</w:t>
            </w:r>
          </w:p>
        </w:tc>
        <w:tc>
          <w:tcPr>
            <w:tcW w:w="1021" w:type="dxa"/>
          </w:tcPr>
          <w:p w14:paraId="11FF85A3"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12B67909" w14:textId="77777777" w:rsidR="00605EAC" w:rsidRPr="00481D2D" w:rsidRDefault="00605EAC">
            <w:pPr>
              <w:pStyle w:val="TAL"/>
            </w:pPr>
            <w:r w:rsidRPr="00481D2D">
              <w:t>c12</w:t>
            </w:r>
          </w:p>
        </w:tc>
        <w:tc>
          <w:tcPr>
            <w:tcW w:w="1021" w:type="dxa"/>
          </w:tcPr>
          <w:p w14:paraId="7D4E184C" w14:textId="77777777" w:rsidR="00605EAC" w:rsidRPr="00481D2D" w:rsidRDefault="00605EAC">
            <w:pPr>
              <w:pStyle w:val="TAL"/>
            </w:pPr>
            <w:r w:rsidRPr="00481D2D">
              <w:t>c12</w:t>
            </w:r>
          </w:p>
        </w:tc>
      </w:tr>
      <w:tr w:rsidR="00605EAC" w:rsidRPr="00481D2D" w14:paraId="6BF7BE77" w14:textId="77777777">
        <w:tc>
          <w:tcPr>
            <w:tcW w:w="851" w:type="dxa"/>
          </w:tcPr>
          <w:p w14:paraId="00A97002" w14:textId="77777777" w:rsidR="00605EAC" w:rsidRPr="00481D2D" w:rsidRDefault="00605EAC">
            <w:pPr>
              <w:pStyle w:val="TAL"/>
            </w:pPr>
            <w:r w:rsidRPr="00481D2D">
              <w:t>10B</w:t>
            </w:r>
          </w:p>
        </w:tc>
        <w:tc>
          <w:tcPr>
            <w:tcW w:w="2665" w:type="dxa"/>
          </w:tcPr>
          <w:p w14:paraId="7F3AA93B" w14:textId="77777777" w:rsidR="00605EAC" w:rsidRPr="00481D2D" w:rsidRDefault="00605EAC">
            <w:pPr>
              <w:pStyle w:val="TAL"/>
            </w:pPr>
            <w:r w:rsidRPr="00481D2D">
              <w:t>P-Asserted-Identity</w:t>
            </w:r>
          </w:p>
        </w:tc>
        <w:tc>
          <w:tcPr>
            <w:tcW w:w="1021" w:type="dxa"/>
          </w:tcPr>
          <w:p w14:paraId="087B3898" w14:textId="77777777" w:rsidR="00605EAC" w:rsidRPr="00481D2D" w:rsidRDefault="00605EAC">
            <w:pPr>
              <w:pStyle w:val="TAL"/>
            </w:pPr>
            <w:r w:rsidRPr="00481D2D">
              <w:t>[34] 9.1</w:t>
            </w:r>
          </w:p>
        </w:tc>
        <w:tc>
          <w:tcPr>
            <w:tcW w:w="1021" w:type="dxa"/>
          </w:tcPr>
          <w:p w14:paraId="7A36DD7B" w14:textId="77777777" w:rsidR="00605EAC" w:rsidRPr="00481D2D" w:rsidRDefault="00605EAC">
            <w:pPr>
              <w:pStyle w:val="TAL"/>
            </w:pPr>
            <w:r w:rsidRPr="00481D2D">
              <w:t>c3</w:t>
            </w:r>
          </w:p>
        </w:tc>
        <w:tc>
          <w:tcPr>
            <w:tcW w:w="1021" w:type="dxa"/>
          </w:tcPr>
          <w:p w14:paraId="25DBB5B7" w14:textId="77777777" w:rsidR="00605EAC" w:rsidRPr="00481D2D" w:rsidRDefault="00605EAC">
            <w:pPr>
              <w:pStyle w:val="TAL"/>
            </w:pPr>
            <w:r w:rsidRPr="00481D2D">
              <w:t>c3</w:t>
            </w:r>
          </w:p>
        </w:tc>
        <w:tc>
          <w:tcPr>
            <w:tcW w:w="1021" w:type="dxa"/>
          </w:tcPr>
          <w:p w14:paraId="78D6F509" w14:textId="77777777" w:rsidR="00605EAC" w:rsidRPr="00481D2D" w:rsidRDefault="00605EAC">
            <w:pPr>
              <w:pStyle w:val="TAL"/>
            </w:pPr>
            <w:r w:rsidRPr="00481D2D">
              <w:t>[34] 9.1</w:t>
            </w:r>
          </w:p>
        </w:tc>
        <w:tc>
          <w:tcPr>
            <w:tcW w:w="1021" w:type="dxa"/>
          </w:tcPr>
          <w:p w14:paraId="69834604" w14:textId="77777777" w:rsidR="00605EAC" w:rsidRPr="00481D2D" w:rsidRDefault="00605EAC">
            <w:pPr>
              <w:pStyle w:val="TAL"/>
            </w:pPr>
            <w:r w:rsidRPr="00481D2D">
              <w:t>c4</w:t>
            </w:r>
          </w:p>
        </w:tc>
        <w:tc>
          <w:tcPr>
            <w:tcW w:w="1021" w:type="dxa"/>
          </w:tcPr>
          <w:p w14:paraId="6C21E915" w14:textId="77777777" w:rsidR="00605EAC" w:rsidRPr="00481D2D" w:rsidRDefault="00605EAC">
            <w:pPr>
              <w:pStyle w:val="TAL"/>
            </w:pPr>
            <w:r w:rsidRPr="00481D2D">
              <w:t>c4</w:t>
            </w:r>
          </w:p>
        </w:tc>
      </w:tr>
      <w:tr w:rsidR="00605EAC" w:rsidRPr="00481D2D" w14:paraId="40FDE1F0" w14:textId="77777777">
        <w:tc>
          <w:tcPr>
            <w:tcW w:w="851" w:type="dxa"/>
          </w:tcPr>
          <w:p w14:paraId="1A52D48B" w14:textId="77777777" w:rsidR="00605EAC" w:rsidRPr="00481D2D" w:rsidRDefault="00605EAC">
            <w:pPr>
              <w:pStyle w:val="TAL"/>
            </w:pPr>
            <w:r w:rsidRPr="00481D2D">
              <w:t>10C</w:t>
            </w:r>
          </w:p>
        </w:tc>
        <w:tc>
          <w:tcPr>
            <w:tcW w:w="2665" w:type="dxa"/>
          </w:tcPr>
          <w:p w14:paraId="76B08EF7" w14:textId="77777777" w:rsidR="00605EAC" w:rsidRPr="00481D2D" w:rsidRDefault="00605EAC">
            <w:pPr>
              <w:pStyle w:val="TAL"/>
            </w:pPr>
            <w:r w:rsidRPr="00481D2D">
              <w:t>P-Charging-Function-Addresses</w:t>
            </w:r>
          </w:p>
        </w:tc>
        <w:tc>
          <w:tcPr>
            <w:tcW w:w="1021" w:type="dxa"/>
          </w:tcPr>
          <w:p w14:paraId="6E699BF4" w14:textId="77777777" w:rsidR="00605EAC" w:rsidRPr="00481D2D" w:rsidRDefault="00605EAC">
            <w:pPr>
              <w:pStyle w:val="TAL"/>
            </w:pPr>
            <w:r w:rsidRPr="00481D2D">
              <w:t>[52] 4.5</w:t>
            </w:r>
            <w:r w:rsidR="001D4AA4" w:rsidRPr="00481D2D">
              <w:t>, [52A] 4</w:t>
            </w:r>
          </w:p>
        </w:tc>
        <w:tc>
          <w:tcPr>
            <w:tcW w:w="1021" w:type="dxa"/>
          </w:tcPr>
          <w:p w14:paraId="6490D427" w14:textId="77777777" w:rsidR="00605EAC" w:rsidRPr="00481D2D" w:rsidRDefault="00605EAC">
            <w:pPr>
              <w:pStyle w:val="TAL"/>
            </w:pPr>
            <w:r w:rsidRPr="00481D2D">
              <w:t>c9</w:t>
            </w:r>
          </w:p>
        </w:tc>
        <w:tc>
          <w:tcPr>
            <w:tcW w:w="1021" w:type="dxa"/>
          </w:tcPr>
          <w:p w14:paraId="2327C764" w14:textId="77777777" w:rsidR="00605EAC" w:rsidRPr="00481D2D" w:rsidRDefault="00605EAC">
            <w:pPr>
              <w:pStyle w:val="TAL"/>
            </w:pPr>
            <w:r w:rsidRPr="00481D2D">
              <w:t>c9</w:t>
            </w:r>
          </w:p>
        </w:tc>
        <w:tc>
          <w:tcPr>
            <w:tcW w:w="1021" w:type="dxa"/>
          </w:tcPr>
          <w:p w14:paraId="48191E65" w14:textId="77777777" w:rsidR="00605EAC" w:rsidRPr="00481D2D" w:rsidRDefault="00605EAC">
            <w:pPr>
              <w:pStyle w:val="TAL"/>
            </w:pPr>
            <w:r w:rsidRPr="00481D2D">
              <w:t>[52] 4.5</w:t>
            </w:r>
            <w:r w:rsidR="001D4AA4" w:rsidRPr="00481D2D">
              <w:t>, [52A] 4</w:t>
            </w:r>
          </w:p>
        </w:tc>
        <w:tc>
          <w:tcPr>
            <w:tcW w:w="1021" w:type="dxa"/>
          </w:tcPr>
          <w:p w14:paraId="06AFE515" w14:textId="77777777" w:rsidR="00605EAC" w:rsidRPr="00481D2D" w:rsidRDefault="00605EAC">
            <w:pPr>
              <w:pStyle w:val="TAL"/>
            </w:pPr>
            <w:r w:rsidRPr="00481D2D">
              <w:t>c10</w:t>
            </w:r>
          </w:p>
        </w:tc>
        <w:tc>
          <w:tcPr>
            <w:tcW w:w="1021" w:type="dxa"/>
          </w:tcPr>
          <w:p w14:paraId="24F408AF" w14:textId="77777777" w:rsidR="00605EAC" w:rsidRPr="00481D2D" w:rsidRDefault="00605EAC">
            <w:pPr>
              <w:pStyle w:val="TAL"/>
            </w:pPr>
            <w:r w:rsidRPr="00481D2D">
              <w:t>c10</w:t>
            </w:r>
          </w:p>
        </w:tc>
      </w:tr>
      <w:tr w:rsidR="00605EAC" w:rsidRPr="00481D2D" w14:paraId="0E8B75CC" w14:textId="77777777">
        <w:tc>
          <w:tcPr>
            <w:tcW w:w="851" w:type="dxa"/>
          </w:tcPr>
          <w:p w14:paraId="66D18F26" w14:textId="77777777" w:rsidR="00605EAC" w:rsidRPr="00481D2D" w:rsidRDefault="00605EAC">
            <w:pPr>
              <w:pStyle w:val="TAL"/>
            </w:pPr>
            <w:r w:rsidRPr="00481D2D">
              <w:t>10D</w:t>
            </w:r>
          </w:p>
        </w:tc>
        <w:tc>
          <w:tcPr>
            <w:tcW w:w="2665" w:type="dxa"/>
          </w:tcPr>
          <w:p w14:paraId="106D9247" w14:textId="77777777" w:rsidR="00605EAC" w:rsidRPr="00481D2D" w:rsidRDefault="00605EAC">
            <w:pPr>
              <w:pStyle w:val="TAL"/>
            </w:pPr>
            <w:r w:rsidRPr="00481D2D">
              <w:t>P-Charging-Vector</w:t>
            </w:r>
          </w:p>
        </w:tc>
        <w:tc>
          <w:tcPr>
            <w:tcW w:w="1021" w:type="dxa"/>
          </w:tcPr>
          <w:p w14:paraId="56916FBB" w14:textId="77777777" w:rsidR="00605EAC" w:rsidRPr="00481D2D" w:rsidRDefault="00605EAC">
            <w:pPr>
              <w:pStyle w:val="TAL"/>
            </w:pPr>
            <w:r w:rsidRPr="00481D2D">
              <w:t>[52] 4.6</w:t>
            </w:r>
            <w:r w:rsidR="001D4AA4" w:rsidRPr="00481D2D">
              <w:t>, [52A] 4</w:t>
            </w:r>
          </w:p>
        </w:tc>
        <w:tc>
          <w:tcPr>
            <w:tcW w:w="1021" w:type="dxa"/>
          </w:tcPr>
          <w:p w14:paraId="24782CC8" w14:textId="77777777" w:rsidR="00605EAC" w:rsidRPr="00481D2D" w:rsidRDefault="00605EAC">
            <w:pPr>
              <w:pStyle w:val="TAL"/>
            </w:pPr>
            <w:r w:rsidRPr="00481D2D">
              <w:t>c7</w:t>
            </w:r>
          </w:p>
        </w:tc>
        <w:tc>
          <w:tcPr>
            <w:tcW w:w="1021" w:type="dxa"/>
          </w:tcPr>
          <w:p w14:paraId="315AB1F3" w14:textId="77777777" w:rsidR="00605EAC" w:rsidRPr="00481D2D" w:rsidRDefault="0029454B">
            <w:pPr>
              <w:pStyle w:val="TAL"/>
            </w:pPr>
            <w:r w:rsidRPr="00481D2D">
              <w:t>c7</w:t>
            </w:r>
          </w:p>
        </w:tc>
        <w:tc>
          <w:tcPr>
            <w:tcW w:w="1021" w:type="dxa"/>
          </w:tcPr>
          <w:p w14:paraId="7F698114" w14:textId="77777777" w:rsidR="00605EAC" w:rsidRPr="00481D2D" w:rsidRDefault="00605EAC">
            <w:pPr>
              <w:pStyle w:val="TAL"/>
            </w:pPr>
            <w:r w:rsidRPr="00481D2D">
              <w:t>[52] 4.6</w:t>
            </w:r>
            <w:r w:rsidR="001D4AA4" w:rsidRPr="00481D2D">
              <w:t>, [52A] 4</w:t>
            </w:r>
          </w:p>
        </w:tc>
        <w:tc>
          <w:tcPr>
            <w:tcW w:w="1021" w:type="dxa"/>
          </w:tcPr>
          <w:p w14:paraId="0D89D940" w14:textId="77777777" w:rsidR="00605EAC" w:rsidRPr="00481D2D" w:rsidRDefault="00605EAC">
            <w:pPr>
              <w:pStyle w:val="TAL"/>
            </w:pPr>
            <w:r w:rsidRPr="00481D2D">
              <w:t>c8</w:t>
            </w:r>
          </w:p>
        </w:tc>
        <w:tc>
          <w:tcPr>
            <w:tcW w:w="1021" w:type="dxa"/>
          </w:tcPr>
          <w:p w14:paraId="7C601ED3" w14:textId="77777777" w:rsidR="00605EAC" w:rsidRPr="00481D2D" w:rsidRDefault="0029454B">
            <w:pPr>
              <w:pStyle w:val="TAL"/>
            </w:pPr>
            <w:r w:rsidRPr="00481D2D">
              <w:t>c8</w:t>
            </w:r>
          </w:p>
        </w:tc>
      </w:tr>
      <w:tr w:rsidR="00605EAC" w:rsidRPr="00481D2D" w14:paraId="44EF7BA6" w14:textId="77777777">
        <w:tc>
          <w:tcPr>
            <w:tcW w:w="851" w:type="dxa"/>
          </w:tcPr>
          <w:p w14:paraId="1732D161" w14:textId="77777777" w:rsidR="00605EAC" w:rsidRPr="00481D2D" w:rsidRDefault="00605EAC">
            <w:pPr>
              <w:pStyle w:val="TAL"/>
            </w:pPr>
            <w:r w:rsidRPr="00481D2D">
              <w:t>10</w:t>
            </w:r>
            <w:r w:rsidR="002B78AD" w:rsidRPr="00481D2D">
              <w:t>F</w:t>
            </w:r>
          </w:p>
        </w:tc>
        <w:tc>
          <w:tcPr>
            <w:tcW w:w="2665" w:type="dxa"/>
          </w:tcPr>
          <w:p w14:paraId="1397278B" w14:textId="77777777" w:rsidR="00605EAC" w:rsidRPr="00481D2D" w:rsidRDefault="00605EAC">
            <w:pPr>
              <w:pStyle w:val="TAL"/>
            </w:pPr>
            <w:r w:rsidRPr="00481D2D">
              <w:t>P-Preferred-Identity</w:t>
            </w:r>
          </w:p>
        </w:tc>
        <w:tc>
          <w:tcPr>
            <w:tcW w:w="1021" w:type="dxa"/>
          </w:tcPr>
          <w:p w14:paraId="28D4C6E8" w14:textId="77777777" w:rsidR="00605EAC" w:rsidRPr="00481D2D" w:rsidRDefault="00605EAC">
            <w:pPr>
              <w:pStyle w:val="TAL"/>
            </w:pPr>
            <w:r w:rsidRPr="00481D2D">
              <w:t>[34] 9.2</w:t>
            </w:r>
          </w:p>
        </w:tc>
        <w:tc>
          <w:tcPr>
            <w:tcW w:w="1021" w:type="dxa"/>
          </w:tcPr>
          <w:p w14:paraId="05DF69BB" w14:textId="77777777" w:rsidR="00605EAC" w:rsidRPr="00481D2D" w:rsidRDefault="00605EAC">
            <w:pPr>
              <w:pStyle w:val="TAL"/>
            </w:pPr>
            <w:r w:rsidRPr="00481D2D">
              <w:t>x</w:t>
            </w:r>
          </w:p>
        </w:tc>
        <w:tc>
          <w:tcPr>
            <w:tcW w:w="1021" w:type="dxa"/>
          </w:tcPr>
          <w:p w14:paraId="66E7EE4B" w14:textId="77777777" w:rsidR="00605EAC" w:rsidRPr="00481D2D" w:rsidRDefault="00605EAC">
            <w:pPr>
              <w:pStyle w:val="TAL"/>
            </w:pPr>
            <w:r w:rsidRPr="00481D2D">
              <w:t>x</w:t>
            </w:r>
          </w:p>
        </w:tc>
        <w:tc>
          <w:tcPr>
            <w:tcW w:w="1021" w:type="dxa"/>
          </w:tcPr>
          <w:p w14:paraId="6AAD9866" w14:textId="77777777" w:rsidR="00605EAC" w:rsidRPr="00481D2D" w:rsidRDefault="00605EAC">
            <w:pPr>
              <w:pStyle w:val="TAL"/>
            </w:pPr>
            <w:r w:rsidRPr="00481D2D">
              <w:t>[34] 9.2</w:t>
            </w:r>
          </w:p>
        </w:tc>
        <w:tc>
          <w:tcPr>
            <w:tcW w:w="1021" w:type="dxa"/>
          </w:tcPr>
          <w:p w14:paraId="20BC6323" w14:textId="77777777" w:rsidR="00605EAC" w:rsidRPr="00481D2D" w:rsidRDefault="00605EAC">
            <w:pPr>
              <w:pStyle w:val="TAL"/>
            </w:pPr>
            <w:r w:rsidRPr="00481D2D">
              <w:t>c2</w:t>
            </w:r>
          </w:p>
        </w:tc>
        <w:tc>
          <w:tcPr>
            <w:tcW w:w="1021" w:type="dxa"/>
          </w:tcPr>
          <w:p w14:paraId="763406A2" w14:textId="77777777" w:rsidR="00605EAC" w:rsidRPr="00481D2D" w:rsidRDefault="00605EAC">
            <w:pPr>
              <w:pStyle w:val="TAL"/>
            </w:pPr>
            <w:r w:rsidRPr="00481D2D">
              <w:t>n/a</w:t>
            </w:r>
          </w:p>
        </w:tc>
      </w:tr>
      <w:tr w:rsidR="00605EAC" w:rsidRPr="00481D2D" w14:paraId="1F00F8A8" w14:textId="77777777">
        <w:tc>
          <w:tcPr>
            <w:tcW w:w="851" w:type="dxa"/>
          </w:tcPr>
          <w:p w14:paraId="32676074" w14:textId="77777777" w:rsidR="00605EAC" w:rsidRPr="00481D2D" w:rsidRDefault="00605EAC">
            <w:pPr>
              <w:pStyle w:val="TAL"/>
            </w:pPr>
            <w:r w:rsidRPr="00481D2D">
              <w:t>10</w:t>
            </w:r>
            <w:r w:rsidR="002B78AD" w:rsidRPr="00481D2D">
              <w:t>G</w:t>
            </w:r>
          </w:p>
        </w:tc>
        <w:tc>
          <w:tcPr>
            <w:tcW w:w="2665" w:type="dxa"/>
          </w:tcPr>
          <w:p w14:paraId="42EC111D" w14:textId="77777777" w:rsidR="00605EAC" w:rsidRPr="00481D2D" w:rsidRDefault="00605EAC">
            <w:pPr>
              <w:pStyle w:val="TAL"/>
            </w:pPr>
            <w:r w:rsidRPr="00481D2D">
              <w:t>Privacy</w:t>
            </w:r>
          </w:p>
        </w:tc>
        <w:tc>
          <w:tcPr>
            <w:tcW w:w="1021" w:type="dxa"/>
          </w:tcPr>
          <w:p w14:paraId="7559709B" w14:textId="77777777" w:rsidR="00605EAC" w:rsidRPr="00481D2D" w:rsidRDefault="00605EAC">
            <w:pPr>
              <w:pStyle w:val="TAL"/>
            </w:pPr>
            <w:r w:rsidRPr="00481D2D">
              <w:t>[33] 4.2</w:t>
            </w:r>
          </w:p>
        </w:tc>
        <w:tc>
          <w:tcPr>
            <w:tcW w:w="1021" w:type="dxa"/>
          </w:tcPr>
          <w:p w14:paraId="0341D9CE" w14:textId="77777777" w:rsidR="00605EAC" w:rsidRPr="00481D2D" w:rsidRDefault="00605EAC">
            <w:pPr>
              <w:pStyle w:val="TAL"/>
            </w:pPr>
            <w:r w:rsidRPr="00481D2D">
              <w:t>c5</w:t>
            </w:r>
          </w:p>
        </w:tc>
        <w:tc>
          <w:tcPr>
            <w:tcW w:w="1021" w:type="dxa"/>
          </w:tcPr>
          <w:p w14:paraId="104D721B" w14:textId="77777777" w:rsidR="00605EAC" w:rsidRPr="00481D2D" w:rsidRDefault="00605EAC">
            <w:pPr>
              <w:pStyle w:val="TAL"/>
            </w:pPr>
            <w:r w:rsidRPr="00481D2D">
              <w:t>c5</w:t>
            </w:r>
          </w:p>
        </w:tc>
        <w:tc>
          <w:tcPr>
            <w:tcW w:w="1021" w:type="dxa"/>
          </w:tcPr>
          <w:p w14:paraId="061F271E" w14:textId="77777777" w:rsidR="00605EAC" w:rsidRPr="00481D2D" w:rsidRDefault="00605EAC">
            <w:pPr>
              <w:pStyle w:val="TAL"/>
            </w:pPr>
            <w:r w:rsidRPr="00481D2D">
              <w:t>[33] 4.2</w:t>
            </w:r>
          </w:p>
        </w:tc>
        <w:tc>
          <w:tcPr>
            <w:tcW w:w="1021" w:type="dxa"/>
          </w:tcPr>
          <w:p w14:paraId="742C61F1" w14:textId="77777777" w:rsidR="00605EAC" w:rsidRPr="00481D2D" w:rsidRDefault="00605EAC">
            <w:pPr>
              <w:pStyle w:val="TAL"/>
            </w:pPr>
            <w:r w:rsidRPr="00481D2D">
              <w:t>c6</w:t>
            </w:r>
          </w:p>
        </w:tc>
        <w:tc>
          <w:tcPr>
            <w:tcW w:w="1021" w:type="dxa"/>
          </w:tcPr>
          <w:p w14:paraId="65B655A8" w14:textId="77777777" w:rsidR="00605EAC" w:rsidRPr="00481D2D" w:rsidRDefault="00605EAC">
            <w:pPr>
              <w:pStyle w:val="TAL"/>
            </w:pPr>
            <w:r w:rsidRPr="00481D2D">
              <w:t>c6</w:t>
            </w:r>
          </w:p>
        </w:tc>
      </w:tr>
      <w:tr w:rsidR="009438ED" w:rsidRPr="00481D2D" w14:paraId="16526B9D" w14:textId="77777777" w:rsidTr="00DF2012">
        <w:tc>
          <w:tcPr>
            <w:tcW w:w="851" w:type="dxa"/>
          </w:tcPr>
          <w:p w14:paraId="03500AB8" w14:textId="77777777" w:rsidR="009438ED" w:rsidRPr="00481D2D" w:rsidRDefault="009438ED" w:rsidP="00DF2012">
            <w:pPr>
              <w:pStyle w:val="TAL"/>
            </w:pPr>
            <w:r w:rsidRPr="00481D2D">
              <w:t>10H</w:t>
            </w:r>
          </w:p>
        </w:tc>
        <w:tc>
          <w:tcPr>
            <w:tcW w:w="2665" w:type="dxa"/>
          </w:tcPr>
          <w:p w14:paraId="30B7E579" w14:textId="77777777" w:rsidR="009438ED" w:rsidRPr="00481D2D" w:rsidRDefault="009438ED" w:rsidP="00DF2012">
            <w:pPr>
              <w:pStyle w:val="TAL"/>
            </w:pPr>
            <w:r w:rsidRPr="00481D2D">
              <w:t>Relayed-Charge</w:t>
            </w:r>
          </w:p>
        </w:tc>
        <w:tc>
          <w:tcPr>
            <w:tcW w:w="1021" w:type="dxa"/>
          </w:tcPr>
          <w:p w14:paraId="19EB2861" w14:textId="77777777" w:rsidR="009438ED" w:rsidRPr="00481D2D" w:rsidRDefault="009438ED" w:rsidP="00DF2012">
            <w:pPr>
              <w:pStyle w:val="TAL"/>
            </w:pPr>
            <w:r w:rsidRPr="00481D2D">
              <w:t>7.2.12</w:t>
            </w:r>
          </w:p>
        </w:tc>
        <w:tc>
          <w:tcPr>
            <w:tcW w:w="1021" w:type="dxa"/>
          </w:tcPr>
          <w:p w14:paraId="6D78DE69" w14:textId="77777777" w:rsidR="009438ED" w:rsidRPr="00481D2D" w:rsidRDefault="009438ED" w:rsidP="00DF2012">
            <w:pPr>
              <w:pStyle w:val="TAL"/>
            </w:pPr>
            <w:r w:rsidRPr="00481D2D">
              <w:t>n/a</w:t>
            </w:r>
          </w:p>
        </w:tc>
        <w:tc>
          <w:tcPr>
            <w:tcW w:w="1021" w:type="dxa"/>
          </w:tcPr>
          <w:p w14:paraId="50F965CB" w14:textId="77777777" w:rsidR="009438ED" w:rsidRPr="00481D2D" w:rsidRDefault="009438ED" w:rsidP="00DF2012">
            <w:pPr>
              <w:pStyle w:val="TAL"/>
            </w:pPr>
            <w:r w:rsidRPr="00481D2D">
              <w:t>c19</w:t>
            </w:r>
          </w:p>
        </w:tc>
        <w:tc>
          <w:tcPr>
            <w:tcW w:w="1021" w:type="dxa"/>
          </w:tcPr>
          <w:p w14:paraId="0AC2FC22" w14:textId="77777777" w:rsidR="009438ED" w:rsidRPr="00481D2D" w:rsidRDefault="009438ED" w:rsidP="00DF2012">
            <w:pPr>
              <w:pStyle w:val="TAL"/>
            </w:pPr>
            <w:r w:rsidRPr="00481D2D">
              <w:t>7.2.12</w:t>
            </w:r>
          </w:p>
        </w:tc>
        <w:tc>
          <w:tcPr>
            <w:tcW w:w="1021" w:type="dxa"/>
          </w:tcPr>
          <w:p w14:paraId="754F6097" w14:textId="77777777" w:rsidR="009438ED" w:rsidRPr="00481D2D" w:rsidRDefault="009438ED" w:rsidP="00DF2012">
            <w:pPr>
              <w:pStyle w:val="TAL"/>
            </w:pPr>
            <w:r w:rsidRPr="00481D2D">
              <w:t>n/a</w:t>
            </w:r>
          </w:p>
        </w:tc>
        <w:tc>
          <w:tcPr>
            <w:tcW w:w="1021" w:type="dxa"/>
          </w:tcPr>
          <w:p w14:paraId="0139828F" w14:textId="77777777" w:rsidR="009438ED" w:rsidRPr="00481D2D" w:rsidRDefault="009438ED" w:rsidP="00DF2012">
            <w:pPr>
              <w:pStyle w:val="TAL"/>
            </w:pPr>
            <w:r w:rsidRPr="00481D2D">
              <w:t>c19</w:t>
            </w:r>
          </w:p>
        </w:tc>
      </w:tr>
      <w:tr w:rsidR="00605EAC" w:rsidRPr="00481D2D" w14:paraId="7B068783" w14:textId="77777777">
        <w:tc>
          <w:tcPr>
            <w:tcW w:w="851" w:type="dxa"/>
          </w:tcPr>
          <w:p w14:paraId="72F71A55" w14:textId="77777777" w:rsidR="00605EAC" w:rsidRPr="00481D2D" w:rsidRDefault="00605EAC">
            <w:pPr>
              <w:pStyle w:val="TAL"/>
            </w:pPr>
            <w:r w:rsidRPr="00481D2D">
              <w:t>10</w:t>
            </w:r>
            <w:r w:rsidR="009438ED" w:rsidRPr="00481D2D">
              <w:t>I</w:t>
            </w:r>
          </w:p>
        </w:tc>
        <w:tc>
          <w:tcPr>
            <w:tcW w:w="2665" w:type="dxa"/>
          </w:tcPr>
          <w:p w14:paraId="0CBA3258" w14:textId="77777777" w:rsidR="00605EAC" w:rsidRPr="00481D2D" w:rsidRDefault="00605EAC">
            <w:pPr>
              <w:pStyle w:val="TAL"/>
            </w:pPr>
            <w:r w:rsidRPr="00481D2D">
              <w:t>Require</w:t>
            </w:r>
          </w:p>
        </w:tc>
        <w:tc>
          <w:tcPr>
            <w:tcW w:w="1021" w:type="dxa"/>
          </w:tcPr>
          <w:p w14:paraId="5E2A14C9" w14:textId="77777777" w:rsidR="00605EAC" w:rsidRPr="00481D2D" w:rsidRDefault="00605EAC">
            <w:pPr>
              <w:pStyle w:val="TAL"/>
            </w:pPr>
            <w:r w:rsidRPr="00481D2D">
              <w:t>[26] 20.32</w:t>
            </w:r>
          </w:p>
        </w:tc>
        <w:tc>
          <w:tcPr>
            <w:tcW w:w="1021" w:type="dxa"/>
          </w:tcPr>
          <w:p w14:paraId="0F6C536A" w14:textId="77777777" w:rsidR="00605EAC" w:rsidRPr="00481D2D" w:rsidRDefault="00605EAC">
            <w:pPr>
              <w:pStyle w:val="TAL"/>
            </w:pPr>
            <w:r w:rsidRPr="00481D2D">
              <w:t>m</w:t>
            </w:r>
          </w:p>
        </w:tc>
        <w:tc>
          <w:tcPr>
            <w:tcW w:w="1021" w:type="dxa"/>
          </w:tcPr>
          <w:p w14:paraId="49C8CEAB" w14:textId="77777777" w:rsidR="00605EAC" w:rsidRPr="00481D2D" w:rsidRDefault="00605EAC">
            <w:pPr>
              <w:pStyle w:val="TAL"/>
            </w:pPr>
            <w:r w:rsidRPr="00481D2D">
              <w:t>m</w:t>
            </w:r>
          </w:p>
        </w:tc>
        <w:tc>
          <w:tcPr>
            <w:tcW w:w="1021" w:type="dxa"/>
          </w:tcPr>
          <w:p w14:paraId="37AD42B3" w14:textId="77777777" w:rsidR="00605EAC" w:rsidRPr="00481D2D" w:rsidRDefault="00605EAC">
            <w:pPr>
              <w:pStyle w:val="TAL"/>
            </w:pPr>
            <w:r w:rsidRPr="00481D2D">
              <w:t>[26] 20.32</w:t>
            </w:r>
          </w:p>
        </w:tc>
        <w:tc>
          <w:tcPr>
            <w:tcW w:w="1021" w:type="dxa"/>
          </w:tcPr>
          <w:p w14:paraId="0CE498EF" w14:textId="77777777" w:rsidR="00605EAC" w:rsidRPr="00481D2D" w:rsidRDefault="00605EAC">
            <w:pPr>
              <w:pStyle w:val="TAL"/>
            </w:pPr>
            <w:r w:rsidRPr="00481D2D">
              <w:t>c13</w:t>
            </w:r>
          </w:p>
        </w:tc>
        <w:tc>
          <w:tcPr>
            <w:tcW w:w="1021" w:type="dxa"/>
          </w:tcPr>
          <w:p w14:paraId="38CBBC60" w14:textId="77777777" w:rsidR="00605EAC" w:rsidRPr="00481D2D" w:rsidRDefault="00605EAC">
            <w:pPr>
              <w:pStyle w:val="TAL"/>
            </w:pPr>
            <w:r w:rsidRPr="00481D2D">
              <w:t>c13</w:t>
            </w:r>
          </w:p>
        </w:tc>
      </w:tr>
      <w:tr w:rsidR="00605EAC" w:rsidRPr="00481D2D" w14:paraId="210E3FFA" w14:textId="77777777">
        <w:tc>
          <w:tcPr>
            <w:tcW w:w="851" w:type="dxa"/>
          </w:tcPr>
          <w:p w14:paraId="4489A839" w14:textId="77777777" w:rsidR="00605EAC" w:rsidRPr="00481D2D" w:rsidRDefault="00605EAC">
            <w:pPr>
              <w:pStyle w:val="TAL"/>
            </w:pPr>
            <w:r w:rsidRPr="00481D2D">
              <w:t>10</w:t>
            </w:r>
            <w:r w:rsidR="009438ED" w:rsidRPr="00481D2D">
              <w:t>J</w:t>
            </w:r>
          </w:p>
        </w:tc>
        <w:tc>
          <w:tcPr>
            <w:tcW w:w="2665" w:type="dxa"/>
          </w:tcPr>
          <w:p w14:paraId="70076174" w14:textId="77777777" w:rsidR="00605EAC" w:rsidRPr="00481D2D" w:rsidRDefault="00605EAC">
            <w:pPr>
              <w:pStyle w:val="TAL"/>
            </w:pPr>
            <w:r w:rsidRPr="00481D2D">
              <w:t>Server</w:t>
            </w:r>
          </w:p>
        </w:tc>
        <w:tc>
          <w:tcPr>
            <w:tcW w:w="1021" w:type="dxa"/>
          </w:tcPr>
          <w:p w14:paraId="66329BAB" w14:textId="77777777" w:rsidR="00605EAC" w:rsidRPr="00481D2D" w:rsidRDefault="00605EAC">
            <w:pPr>
              <w:pStyle w:val="TAL"/>
            </w:pPr>
            <w:r w:rsidRPr="00481D2D">
              <w:t>[26] 20.35</w:t>
            </w:r>
          </w:p>
        </w:tc>
        <w:tc>
          <w:tcPr>
            <w:tcW w:w="1021" w:type="dxa"/>
          </w:tcPr>
          <w:p w14:paraId="3E8AEB21" w14:textId="77777777" w:rsidR="00605EAC" w:rsidRPr="00481D2D" w:rsidRDefault="00605EAC">
            <w:pPr>
              <w:pStyle w:val="TAL"/>
            </w:pPr>
            <w:r w:rsidRPr="00481D2D">
              <w:t>m</w:t>
            </w:r>
          </w:p>
        </w:tc>
        <w:tc>
          <w:tcPr>
            <w:tcW w:w="1021" w:type="dxa"/>
          </w:tcPr>
          <w:p w14:paraId="726B1C10" w14:textId="77777777" w:rsidR="00605EAC" w:rsidRPr="00481D2D" w:rsidRDefault="00605EAC">
            <w:pPr>
              <w:pStyle w:val="TAL"/>
            </w:pPr>
            <w:r w:rsidRPr="00481D2D">
              <w:t>m</w:t>
            </w:r>
          </w:p>
        </w:tc>
        <w:tc>
          <w:tcPr>
            <w:tcW w:w="1021" w:type="dxa"/>
          </w:tcPr>
          <w:p w14:paraId="1220922B" w14:textId="77777777" w:rsidR="00605EAC" w:rsidRPr="00481D2D" w:rsidRDefault="00605EAC">
            <w:pPr>
              <w:pStyle w:val="TAL"/>
            </w:pPr>
            <w:r w:rsidRPr="00481D2D">
              <w:t>[26] 20.35</w:t>
            </w:r>
          </w:p>
        </w:tc>
        <w:tc>
          <w:tcPr>
            <w:tcW w:w="1021" w:type="dxa"/>
          </w:tcPr>
          <w:p w14:paraId="069434F2" w14:textId="77777777" w:rsidR="00605EAC" w:rsidRPr="00481D2D" w:rsidRDefault="00605EAC">
            <w:pPr>
              <w:pStyle w:val="TAL"/>
            </w:pPr>
            <w:proofErr w:type="spellStart"/>
            <w:r w:rsidRPr="00481D2D">
              <w:t>i</w:t>
            </w:r>
            <w:proofErr w:type="spellEnd"/>
          </w:p>
        </w:tc>
        <w:tc>
          <w:tcPr>
            <w:tcW w:w="1021" w:type="dxa"/>
          </w:tcPr>
          <w:p w14:paraId="7EBFD9AA" w14:textId="77777777" w:rsidR="00605EAC" w:rsidRPr="00481D2D" w:rsidRDefault="00605EAC">
            <w:pPr>
              <w:pStyle w:val="TAL"/>
            </w:pPr>
            <w:proofErr w:type="spellStart"/>
            <w:r w:rsidRPr="00481D2D">
              <w:t>i</w:t>
            </w:r>
            <w:proofErr w:type="spellEnd"/>
          </w:p>
        </w:tc>
      </w:tr>
      <w:tr w:rsidR="00047EC0" w:rsidRPr="00481D2D" w14:paraId="111A5C6B" w14:textId="77777777" w:rsidTr="00047EC0">
        <w:tc>
          <w:tcPr>
            <w:tcW w:w="851" w:type="dxa"/>
          </w:tcPr>
          <w:p w14:paraId="3AB91EFB" w14:textId="77777777" w:rsidR="00047EC0" w:rsidRPr="00481D2D" w:rsidRDefault="00047EC0" w:rsidP="00047EC0">
            <w:pPr>
              <w:pStyle w:val="TAL"/>
            </w:pPr>
            <w:r w:rsidRPr="00481D2D">
              <w:t>10</w:t>
            </w:r>
            <w:r w:rsidR="009438ED" w:rsidRPr="00481D2D">
              <w:t>K</w:t>
            </w:r>
          </w:p>
        </w:tc>
        <w:tc>
          <w:tcPr>
            <w:tcW w:w="2665" w:type="dxa"/>
          </w:tcPr>
          <w:p w14:paraId="6AE64FC2" w14:textId="77777777" w:rsidR="00047EC0" w:rsidRPr="00481D2D" w:rsidRDefault="00047EC0" w:rsidP="00047EC0">
            <w:pPr>
              <w:pStyle w:val="TAL"/>
            </w:pPr>
            <w:r w:rsidRPr="00481D2D">
              <w:t>Session-ID</w:t>
            </w:r>
          </w:p>
        </w:tc>
        <w:tc>
          <w:tcPr>
            <w:tcW w:w="1021" w:type="dxa"/>
          </w:tcPr>
          <w:p w14:paraId="208EB7BF" w14:textId="77777777" w:rsidR="00047EC0" w:rsidRPr="00481D2D" w:rsidRDefault="00047EC0" w:rsidP="00047EC0">
            <w:pPr>
              <w:pStyle w:val="TAL"/>
            </w:pPr>
            <w:r w:rsidRPr="00481D2D">
              <w:t>[162]</w:t>
            </w:r>
          </w:p>
        </w:tc>
        <w:tc>
          <w:tcPr>
            <w:tcW w:w="1021" w:type="dxa"/>
          </w:tcPr>
          <w:p w14:paraId="1E2BCE04" w14:textId="77777777" w:rsidR="00047EC0" w:rsidRPr="00481D2D" w:rsidRDefault="00047EC0" w:rsidP="00047EC0">
            <w:pPr>
              <w:pStyle w:val="TAL"/>
            </w:pPr>
            <w:r w:rsidRPr="00481D2D">
              <w:t>c18</w:t>
            </w:r>
          </w:p>
        </w:tc>
        <w:tc>
          <w:tcPr>
            <w:tcW w:w="1021" w:type="dxa"/>
          </w:tcPr>
          <w:p w14:paraId="118B28B4" w14:textId="77777777" w:rsidR="00047EC0" w:rsidRPr="00481D2D" w:rsidRDefault="00047EC0" w:rsidP="00047EC0">
            <w:pPr>
              <w:pStyle w:val="TAL"/>
            </w:pPr>
            <w:r w:rsidRPr="00481D2D">
              <w:t>c18</w:t>
            </w:r>
          </w:p>
        </w:tc>
        <w:tc>
          <w:tcPr>
            <w:tcW w:w="1021" w:type="dxa"/>
          </w:tcPr>
          <w:p w14:paraId="22A52C2D" w14:textId="77777777" w:rsidR="00047EC0" w:rsidRPr="00481D2D" w:rsidRDefault="00047EC0" w:rsidP="00047EC0">
            <w:pPr>
              <w:pStyle w:val="TAL"/>
            </w:pPr>
            <w:r w:rsidRPr="00481D2D">
              <w:t>[162]</w:t>
            </w:r>
          </w:p>
        </w:tc>
        <w:tc>
          <w:tcPr>
            <w:tcW w:w="1021" w:type="dxa"/>
          </w:tcPr>
          <w:p w14:paraId="359C8953" w14:textId="77777777" w:rsidR="00047EC0" w:rsidRPr="00481D2D" w:rsidRDefault="00047EC0" w:rsidP="00047EC0">
            <w:pPr>
              <w:pStyle w:val="TAL"/>
            </w:pPr>
            <w:r w:rsidRPr="00481D2D">
              <w:t>c18</w:t>
            </w:r>
          </w:p>
        </w:tc>
        <w:tc>
          <w:tcPr>
            <w:tcW w:w="1021" w:type="dxa"/>
          </w:tcPr>
          <w:p w14:paraId="514CF9DC" w14:textId="77777777" w:rsidR="00047EC0" w:rsidRPr="00481D2D" w:rsidRDefault="00047EC0" w:rsidP="00047EC0">
            <w:pPr>
              <w:pStyle w:val="TAL"/>
            </w:pPr>
            <w:r w:rsidRPr="00481D2D">
              <w:t>c18</w:t>
            </w:r>
          </w:p>
        </w:tc>
      </w:tr>
      <w:tr w:rsidR="00605EAC" w:rsidRPr="00481D2D" w14:paraId="24B97F49" w14:textId="77777777">
        <w:tc>
          <w:tcPr>
            <w:tcW w:w="851" w:type="dxa"/>
          </w:tcPr>
          <w:p w14:paraId="3B583323" w14:textId="77777777" w:rsidR="00605EAC" w:rsidRPr="00481D2D" w:rsidRDefault="00605EAC">
            <w:pPr>
              <w:pStyle w:val="TAL"/>
            </w:pPr>
            <w:r w:rsidRPr="00481D2D">
              <w:t>11</w:t>
            </w:r>
          </w:p>
        </w:tc>
        <w:tc>
          <w:tcPr>
            <w:tcW w:w="2665" w:type="dxa"/>
          </w:tcPr>
          <w:p w14:paraId="41AE9D62" w14:textId="77777777" w:rsidR="00605EAC" w:rsidRPr="00481D2D" w:rsidRDefault="00605EAC">
            <w:pPr>
              <w:pStyle w:val="TAL"/>
            </w:pPr>
            <w:r w:rsidRPr="00481D2D">
              <w:t>Timestamp</w:t>
            </w:r>
          </w:p>
        </w:tc>
        <w:tc>
          <w:tcPr>
            <w:tcW w:w="1021" w:type="dxa"/>
          </w:tcPr>
          <w:p w14:paraId="62D88002" w14:textId="77777777" w:rsidR="00605EAC" w:rsidRPr="00481D2D" w:rsidRDefault="00605EAC">
            <w:pPr>
              <w:pStyle w:val="TAL"/>
            </w:pPr>
            <w:r w:rsidRPr="00481D2D">
              <w:t>[26] 20.38</w:t>
            </w:r>
          </w:p>
        </w:tc>
        <w:tc>
          <w:tcPr>
            <w:tcW w:w="1021" w:type="dxa"/>
          </w:tcPr>
          <w:p w14:paraId="26B3AA8A" w14:textId="77777777" w:rsidR="00605EAC" w:rsidRPr="00481D2D" w:rsidRDefault="00605EAC">
            <w:pPr>
              <w:pStyle w:val="TAL"/>
            </w:pPr>
            <w:r w:rsidRPr="00481D2D">
              <w:t>m</w:t>
            </w:r>
          </w:p>
        </w:tc>
        <w:tc>
          <w:tcPr>
            <w:tcW w:w="1021" w:type="dxa"/>
          </w:tcPr>
          <w:p w14:paraId="55A2337E" w14:textId="77777777" w:rsidR="00605EAC" w:rsidRPr="00481D2D" w:rsidRDefault="00605EAC">
            <w:pPr>
              <w:pStyle w:val="TAL"/>
            </w:pPr>
            <w:r w:rsidRPr="00481D2D">
              <w:t>m</w:t>
            </w:r>
          </w:p>
        </w:tc>
        <w:tc>
          <w:tcPr>
            <w:tcW w:w="1021" w:type="dxa"/>
          </w:tcPr>
          <w:p w14:paraId="4A9E4DED" w14:textId="77777777" w:rsidR="00605EAC" w:rsidRPr="00481D2D" w:rsidRDefault="00605EAC">
            <w:pPr>
              <w:pStyle w:val="TAL"/>
            </w:pPr>
            <w:r w:rsidRPr="00481D2D">
              <w:t>[26] 20.38</w:t>
            </w:r>
          </w:p>
        </w:tc>
        <w:tc>
          <w:tcPr>
            <w:tcW w:w="1021" w:type="dxa"/>
          </w:tcPr>
          <w:p w14:paraId="36205F2E" w14:textId="77777777" w:rsidR="00605EAC" w:rsidRPr="00481D2D" w:rsidRDefault="00605EAC">
            <w:pPr>
              <w:pStyle w:val="TAL"/>
            </w:pPr>
            <w:proofErr w:type="spellStart"/>
            <w:r w:rsidRPr="00481D2D">
              <w:t>i</w:t>
            </w:r>
            <w:proofErr w:type="spellEnd"/>
          </w:p>
        </w:tc>
        <w:tc>
          <w:tcPr>
            <w:tcW w:w="1021" w:type="dxa"/>
          </w:tcPr>
          <w:p w14:paraId="12F038A3" w14:textId="77777777" w:rsidR="00605EAC" w:rsidRPr="00481D2D" w:rsidRDefault="00605EAC">
            <w:pPr>
              <w:pStyle w:val="TAL"/>
            </w:pPr>
            <w:proofErr w:type="spellStart"/>
            <w:r w:rsidRPr="00481D2D">
              <w:t>i</w:t>
            </w:r>
            <w:proofErr w:type="spellEnd"/>
          </w:p>
        </w:tc>
      </w:tr>
      <w:tr w:rsidR="00605EAC" w:rsidRPr="00481D2D" w14:paraId="1B37AB60" w14:textId="77777777">
        <w:tc>
          <w:tcPr>
            <w:tcW w:w="851" w:type="dxa"/>
          </w:tcPr>
          <w:p w14:paraId="7B54E497" w14:textId="77777777" w:rsidR="00605EAC" w:rsidRPr="00481D2D" w:rsidRDefault="00605EAC">
            <w:pPr>
              <w:pStyle w:val="TAL"/>
            </w:pPr>
            <w:r w:rsidRPr="00481D2D">
              <w:t>12</w:t>
            </w:r>
          </w:p>
        </w:tc>
        <w:tc>
          <w:tcPr>
            <w:tcW w:w="2665" w:type="dxa"/>
          </w:tcPr>
          <w:p w14:paraId="02D2633B" w14:textId="77777777" w:rsidR="00605EAC" w:rsidRPr="00481D2D" w:rsidRDefault="00605EAC">
            <w:pPr>
              <w:pStyle w:val="TAL"/>
            </w:pPr>
            <w:r w:rsidRPr="00481D2D">
              <w:t>To</w:t>
            </w:r>
          </w:p>
        </w:tc>
        <w:tc>
          <w:tcPr>
            <w:tcW w:w="1021" w:type="dxa"/>
          </w:tcPr>
          <w:p w14:paraId="5C3570F9" w14:textId="77777777" w:rsidR="00605EAC" w:rsidRPr="00481D2D" w:rsidRDefault="00605EAC">
            <w:pPr>
              <w:pStyle w:val="TAL"/>
            </w:pPr>
            <w:r w:rsidRPr="00481D2D">
              <w:t>[26] 20.39</w:t>
            </w:r>
          </w:p>
        </w:tc>
        <w:tc>
          <w:tcPr>
            <w:tcW w:w="1021" w:type="dxa"/>
          </w:tcPr>
          <w:p w14:paraId="093BF68D" w14:textId="77777777" w:rsidR="00605EAC" w:rsidRPr="00481D2D" w:rsidRDefault="00605EAC">
            <w:pPr>
              <w:pStyle w:val="TAL"/>
            </w:pPr>
            <w:r w:rsidRPr="00481D2D">
              <w:t>m</w:t>
            </w:r>
          </w:p>
        </w:tc>
        <w:tc>
          <w:tcPr>
            <w:tcW w:w="1021" w:type="dxa"/>
          </w:tcPr>
          <w:p w14:paraId="5C6E2D87" w14:textId="77777777" w:rsidR="00605EAC" w:rsidRPr="00481D2D" w:rsidRDefault="00605EAC">
            <w:pPr>
              <w:pStyle w:val="TAL"/>
            </w:pPr>
            <w:r w:rsidRPr="00481D2D">
              <w:t>m</w:t>
            </w:r>
          </w:p>
        </w:tc>
        <w:tc>
          <w:tcPr>
            <w:tcW w:w="1021" w:type="dxa"/>
          </w:tcPr>
          <w:p w14:paraId="09D577A0" w14:textId="77777777" w:rsidR="00605EAC" w:rsidRPr="00481D2D" w:rsidRDefault="00605EAC">
            <w:pPr>
              <w:pStyle w:val="TAL"/>
            </w:pPr>
            <w:r w:rsidRPr="00481D2D">
              <w:t>[26] 20.39</w:t>
            </w:r>
          </w:p>
        </w:tc>
        <w:tc>
          <w:tcPr>
            <w:tcW w:w="1021" w:type="dxa"/>
          </w:tcPr>
          <w:p w14:paraId="5D5AF7F6" w14:textId="77777777" w:rsidR="00605EAC" w:rsidRPr="00481D2D" w:rsidRDefault="00605EAC">
            <w:pPr>
              <w:pStyle w:val="TAL"/>
            </w:pPr>
            <w:r w:rsidRPr="00481D2D">
              <w:t>m</w:t>
            </w:r>
          </w:p>
        </w:tc>
        <w:tc>
          <w:tcPr>
            <w:tcW w:w="1021" w:type="dxa"/>
          </w:tcPr>
          <w:p w14:paraId="05E7731C" w14:textId="77777777" w:rsidR="00605EAC" w:rsidRPr="00481D2D" w:rsidRDefault="00605EAC">
            <w:pPr>
              <w:pStyle w:val="TAL"/>
            </w:pPr>
            <w:r w:rsidRPr="00481D2D">
              <w:t>m</w:t>
            </w:r>
          </w:p>
        </w:tc>
      </w:tr>
      <w:tr w:rsidR="00605EAC" w:rsidRPr="00481D2D" w14:paraId="02D99DA7" w14:textId="77777777">
        <w:tc>
          <w:tcPr>
            <w:tcW w:w="851" w:type="dxa"/>
          </w:tcPr>
          <w:p w14:paraId="41B6502D" w14:textId="77777777" w:rsidR="00605EAC" w:rsidRPr="00481D2D" w:rsidRDefault="00605EAC">
            <w:pPr>
              <w:pStyle w:val="TAL"/>
            </w:pPr>
            <w:r w:rsidRPr="00481D2D">
              <w:t>12A</w:t>
            </w:r>
          </w:p>
        </w:tc>
        <w:tc>
          <w:tcPr>
            <w:tcW w:w="2665" w:type="dxa"/>
          </w:tcPr>
          <w:p w14:paraId="0A2EA112" w14:textId="77777777" w:rsidR="00605EAC" w:rsidRPr="00481D2D" w:rsidRDefault="00605EAC">
            <w:pPr>
              <w:pStyle w:val="TAL"/>
            </w:pPr>
            <w:r w:rsidRPr="00481D2D">
              <w:t>User-Agent</w:t>
            </w:r>
          </w:p>
        </w:tc>
        <w:tc>
          <w:tcPr>
            <w:tcW w:w="1021" w:type="dxa"/>
          </w:tcPr>
          <w:p w14:paraId="39E5F765" w14:textId="77777777" w:rsidR="00605EAC" w:rsidRPr="00481D2D" w:rsidRDefault="00605EAC">
            <w:pPr>
              <w:pStyle w:val="TAL"/>
            </w:pPr>
            <w:r w:rsidRPr="00481D2D">
              <w:t>[26] 20.41</w:t>
            </w:r>
          </w:p>
        </w:tc>
        <w:tc>
          <w:tcPr>
            <w:tcW w:w="1021" w:type="dxa"/>
          </w:tcPr>
          <w:p w14:paraId="4650BEF3" w14:textId="77777777" w:rsidR="00605EAC" w:rsidRPr="00481D2D" w:rsidRDefault="00605EAC">
            <w:pPr>
              <w:pStyle w:val="TAL"/>
            </w:pPr>
            <w:r w:rsidRPr="00481D2D">
              <w:t>m</w:t>
            </w:r>
          </w:p>
        </w:tc>
        <w:tc>
          <w:tcPr>
            <w:tcW w:w="1021" w:type="dxa"/>
          </w:tcPr>
          <w:p w14:paraId="22BA4147" w14:textId="77777777" w:rsidR="00605EAC" w:rsidRPr="00481D2D" w:rsidRDefault="00605EAC">
            <w:pPr>
              <w:pStyle w:val="TAL"/>
            </w:pPr>
            <w:r w:rsidRPr="00481D2D">
              <w:t>m</w:t>
            </w:r>
          </w:p>
        </w:tc>
        <w:tc>
          <w:tcPr>
            <w:tcW w:w="1021" w:type="dxa"/>
          </w:tcPr>
          <w:p w14:paraId="5E6701D4" w14:textId="77777777" w:rsidR="00605EAC" w:rsidRPr="00481D2D" w:rsidRDefault="00605EAC">
            <w:pPr>
              <w:pStyle w:val="TAL"/>
            </w:pPr>
            <w:r w:rsidRPr="00481D2D">
              <w:t>[26] 20.41</w:t>
            </w:r>
          </w:p>
        </w:tc>
        <w:tc>
          <w:tcPr>
            <w:tcW w:w="1021" w:type="dxa"/>
          </w:tcPr>
          <w:p w14:paraId="30BE1555" w14:textId="77777777" w:rsidR="00605EAC" w:rsidRPr="00481D2D" w:rsidRDefault="00605EAC">
            <w:pPr>
              <w:pStyle w:val="TAL"/>
            </w:pPr>
            <w:proofErr w:type="spellStart"/>
            <w:r w:rsidRPr="00481D2D">
              <w:t>i</w:t>
            </w:r>
            <w:proofErr w:type="spellEnd"/>
          </w:p>
        </w:tc>
        <w:tc>
          <w:tcPr>
            <w:tcW w:w="1021" w:type="dxa"/>
          </w:tcPr>
          <w:p w14:paraId="07452643" w14:textId="77777777" w:rsidR="00605EAC" w:rsidRPr="00481D2D" w:rsidRDefault="00605EAC">
            <w:pPr>
              <w:pStyle w:val="TAL"/>
            </w:pPr>
            <w:proofErr w:type="spellStart"/>
            <w:r w:rsidRPr="00481D2D">
              <w:t>i</w:t>
            </w:r>
            <w:proofErr w:type="spellEnd"/>
          </w:p>
        </w:tc>
      </w:tr>
      <w:tr w:rsidR="00605EAC" w:rsidRPr="00481D2D" w14:paraId="15513A4C" w14:textId="77777777">
        <w:tc>
          <w:tcPr>
            <w:tcW w:w="851" w:type="dxa"/>
          </w:tcPr>
          <w:p w14:paraId="7181C3D1" w14:textId="77777777" w:rsidR="00605EAC" w:rsidRPr="00481D2D" w:rsidRDefault="00605EAC">
            <w:pPr>
              <w:pStyle w:val="TAL"/>
            </w:pPr>
            <w:r w:rsidRPr="00481D2D">
              <w:t>13</w:t>
            </w:r>
          </w:p>
        </w:tc>
        <w:tc>
          <w:tcPr>
            <w:tcW w:w="2665" w:type="dxa"/>
          </w:tcPr>
          <w:p w14:paraId="1A4212F4" w14:textId="77777777" w:rsidR="00605EAC" w:rsidRPr="00481D2D" w:rsidRDefault="00605EAC">
            <w:pPr>
              <w:pStyle w:val="TAL"/>
            </w:pPr>
            <w:r w:rsidRPr="00481D2D">
              <w:t>Via</w:t>
            </w:r>
          </w:p>
        </w:tc>
        <w:tc>
          <w:tcPr>
            <w:tcW w:w="1021" w:type="dxa"/>
          </w:tcPr>
          <w:p w14:paraId="73DDE5F1" w14:textId="77777777" w:rsidR="00605EAC" w:rsidRPr="00481D2D" w:rsidRDefault="00605EAC">
            <w:pPr>
              <w:pStyle w:val="TAL"/>
            </w:pPr>
            <w:r w:rsidRPr="00481D2D">
              <w:t>[26] 20.42</w:t>
            </w:r>
          </w:p>
        </w:tc>
        <w:tc>
          <w:tcPr>
            <w:tcW w:w="1021" w:type="dxa"/>
          </w:tcPr>
          <w:p w14:paraId="22CB3D72" w14:textId="77777777" w:rsidR="00605EAC" w:rsidRPr="00481D2D" w:rsidRDefault="00605EAC">
            <w:pPr>
              <w:pStyle w:val="TAL"/>
            </w:pPr>
            <w:r w:rsidRPr="00481D2D">
              <w:t>m</w:t>
            </w:r>
          </w:p>
        </w:tc>
        <w:tc>
          <w:tcPr>
            <w:tcW w:w="1021" w:type="dxa"/>
          </w:tcPr>
          <w:p w14:paraId="6A0111A8" w14:textId="77777777" w:rsidR="00605EAC" w:rsidRPr="00481D2D" w:rsidRDefault="00605EAC">
            <w:pPr>
              <w:pStyle w:val="TAL"/>
            </w:pPr>
            <w:r w:rsidRPr="00481D2D">
              <w:t>m</w:t>
            </w:r>
          </w:p>
        </w:tc>
        <w:tc>
          <w:tcPr>
            <w:tcW w:w="1021" w:type="dxa"/>
          </w:tcPr>
          <w:p w14:paraId="460F52AA" w14:textId="77777777" w:rsidR="00605EAC" w:rsidRPr="00481D2D" w:rsidRDefault="00605EAC">
            <w:pPr>
              <w:pStyle w:val="TAL"/>
            </w:pPr>
            <w:r w:rsidRPr="00481D2D">
              <w:t>[26] 20.42</w:t>
            </w:r>
          </w:p>
        </w:tc>
        <w:tc>
          <w:tcPr>
            <w:tcW w:w="1021" w:type="dxa"/>
          </w:tcPr>
          <w:p w14:paraId="54E32E88" w14:textId="77777777" w:rsidR="00605EAC" w:rsidRPr="00481D2D" w:rsidRDefault="00605EAC">
            <w:pPr>
              <w:pStyle w:val="TAL"/>
            </w:pPr>
            <w:r w:rsidRPr="00481D2D">
              <w:t>m</w:t>
            </w:r>
          </w:p>
        </w:tc>
        <w:tc>
          <w:tcPr>
            <w:tcW w:w="1021" w:type="dxa"/>
          </w:tcPr>
          <w:p w14:paraId="2A7CEB07" w14:textId="77777777" w:rsidR="00605EAC" w:rsidRPr="00481D2D" w:rsidRDefault="00605EAC">
            <w:pPr>
              <w:pStyle w:val="TAL"/>
            </w:pPr>
            <w:r w:rsidRPr="00481D2D">
              <w:t>m</w:t>
            </w:r>
          </w:p>
        </w:tc>
      </w:tr>
      <w:tr w:rsidR="00605EAC" w:rsidRPr="00481D2D" w14:paraId="6123C04F" w14:textId="77777777">
        <w:tc>
          <w:tcPr>
            <w:tcW w:w="851" w:type="dxa"/>
          </w:tcPr>
          <w:p w14:paraId="68362569" w14:textId="77777777" w:rsidR="00605EAC" w:rsidRPr="00481D2D" w:rsidRDefault="00605EAC">
            <w:pPr>
              <w:pStyle w:val="TAL"/>
            </w:pPr>
            <w:r w:rsidRPr="00481D2D">
              <w:t>14</w:t>
            </w:r>
          </w:p>
        </w:tc>
        <w:tc>
          <w:tcPr>
            <w:tcW w:w="2665" w:type="dxa"/>
          </w:tcPr>
          <w:p w14:paraId="00462901" w14:textId="77777777" w:rsidR="00605EAC" w:rsidRPr="00481D2D" w:rsidRDefault="00605EAC">
            <w:pPr>
              <w:pStyle w:val="TAL"/>
            </w:pPr>
            <w:r w:rsidRPr="00481D2D">
              <w:t>Warning</w:t>
            </w:r>
          </w:p>
        </w:tc>
        <w:tc>
          <w:tcPr>
            <w:tcW w:w="1021" w:type="dxa"/>
          </w:tcPr>
          <w:p w14:paraId="1E9FC882" w14:textId="77777777" w:rsidR="00605EAC" w:rsidRPr="00481D2D" w:rsidRDefault="00605EAC">
            <w:pPr>
              <w:pStyle w:val="TAL"/>
            </w:pPr>
            <w:r w:rsidRPr="00481D2D">
              <w:t>[26] 20.43</w:t>
            </w:r>
          </w:p>
        </w:tc>
        <w:tc>
          <w:tcPr>
            <w:tcW w:w="1021" w:type="dxa"/>
          </w:tcPr>
          <w:p w14:paraId="72DBDF18" w14:textId="77777777" w:rsidR="00605EAC" w:rsidRPr="00481D2D" w:rsidRDefault="00605EAC">
            <w:pPr>
              <w:pStyle w:val="TAL"/>
            </w:pPr>
            <w:r w:rsidRPr="00481D2D">
              <w:t>m</w:t>
            </w:r>
          </w:p>
        </w:tc>
        <w:tc>
          <w:tcPr>
            <w:tcW w:w="1021" w:type="dxa"/>
          </w:tcPr>
          <w:p w14:paraId="780A88F6" w14:textId="77777777" w:rsidR="00605EAC" w:rsidRPr="00481D2D" w:rsidRDefault="00605EAC">
            <w:pPr>
              <w:pStyle w:val="TAL"/>
            </w:pPr>
            <w:r w:rsidRPr="00481D2D">
              <w:t>m</w:t>
            </w:r>
          </w:p>
        </w:tc>
        <w:tc>
          <w:tcPr>
            <w:tcW w:w="1021" w:type="dxa"/>
          </w:tcPr>
          <w:p w14:paraId="47353F47" w14:textId="77777777" w:rsidR="00605EAC" w:rsidRPr="00481D2D" w:rsidRDefault="00605EAC">
            <w:pPr>
              <w:pStyle w:val="TAL"/>
            </w:pPr>
            <w:r w:rsidRPr="00481D2D">
              <w:t>[26] 20.43</w:t>
            </w:r>
          </w:p>
        </w:tc>
        <w:tc>
          <w:tcPr>
            <w:tcW w:w="1021" w:type="dxa"/>
          </w:tcPr>
          <w:p w14:paraId="60C94EA6" w14:textId="77777777" w:rsidR="00605EAC" w:rsidRPr="00481D2D" w:rsidRDefault="00605EAC">
            <w:pPr>
              <w:pStyle w:val="TAL"/>
            </w:pPr>
            <w:proofErr w:type="spellStart"/>
            <w:r w:rsidRPr="00481D2D">
              <w:t>i</w:t>
            </w:r>
            <w:proofErr w:type="spellEnd"/>
          </w:p>
        </w:tc>
        <w:tc>
          <w:tcPr>
            <w:tcW w:w="1021" w:type="dxa"/>
          </w:tcPr>
          <w:p w14:paraId="25DB1790" w14:textId="77777777" w:rsidR="00605EAC" w:rsidRPr="00481D2D" w:rsidRDefault="00605EAC">
            <w:pPr>
              <w:pStyle w:val="TAL"/>
            </w:pPr>
            <w:proofErr w:type="spellStart"/>
            <w:r w:rsidRPr="00481D2D">
              <w:t>i</w:t>
            </w:r>
            <w:proofErr w:type="spellEnd"/>
          </w:p>
        </w:tc>
      </w:tr>
      <w:tr w:rsidR="00605EAC" w:rsidRPr="00481D2D" w14:paraId="19165B21" w14:textId="77777777">
        <w:trPr>
          <w:cantSplit/>
        </w:trPr>
        <w:tc>
          <w:tcPr>
            <w:tcW w:w="9642" w:type="dxa"/>
            <w:gridSpan w:val="8"/>
          </w:tcPr>
          <w:p w14:paraId="33957E1A" w14:textId="77777777" w:rsidR="00605EAC" w:rsidRPr="00481D2D" w:rsidRDefault="00605EAC">
            <w:pPr>
              <w:pStyle w:val="TAN"/>
            </w:pPr>
            <w:r w:rsidRPr="00481D2D">
              <w:t>c1:</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09137866" w14:textId="77777777" w:rsidR="00605EAC" w:rsidRPr="00481D2D" w:rsidRDefault="00605EAC">
            <w:pPr>
              <w:pStyle w:val="TAN"/>
            </w:pPr>
            <w:r w:rsidRPr="00481D2D">
              <w:t>c2:</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4AFEA96F" w14:textId="77777777" w:rsidR="00605EAC" w:rsidRPr="00481D2D" w:rsidRDefault="00605EAC">
            <w:pPr>
              <w:pStyle w:val="TAN"/>
            </w:pPr>
            <w:r w:rsidRPr="00481D2D">
              <w:t>c3:</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26B6F2FF" w14:textId="77777777" w:rsidR="00605EAC" w:rsidRPr="00481D2D" w:rsidRDefault="00605EAC">
            <w:pPr>
              <w:pStyle w:val="TAN"/>
            </w:pPr>
            <w:r w:rsidRPr="00481D2D">
              <w:t>c4:</w:t>
            </w:r>
            <w:r w:rsidRPr="00481D2D">
              <w:tab/>
              <w:t xml:space="preserve">IF A.162/30A or A.162/30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extensions to the Session Initiation Protocol (SIP) for asserted identity within trusted networks or subsequent entity within trust network that can route outside the trust network.</w:t>
            </w:r>
          </w:p>
          <w:p w14:paraId="5394FB26" w14:textId="77777777" w:rsidR="00605EAC" w:rsidRPr="00481D2D" w:rsidRDefault="00605EAC">
            <w:pPr>
              <w:pStyle w:val="TAN"/>
            </w:pPr>
            <w:r w:rsidRPr="00481D2D">
              <w:t>c5:</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1573CAD5" w14:textId="77777777" w:rsidR="00605EAC" w:rsidRPr="00481D2D" w:rsidRDefault="00605EAC">
            <w:pPr>
              <w:pStyle w:val="TAN"/>
            </w:pPr>
            <w:r w:rsidRPr="00481D2D">
              <w:t>c6:</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163901AF" w14:textId="77777777" w:rsidR="00605EAC" w:rsidRPr="00481D2D" w:rsidRDefault="00605EAC">
            <w:pPr>
              <w:pStyle w:val="TAN"/>
            </w:pPr>
            <w:r w:rsidRPr="00481D2D">
              <w:t>c7:</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240241CF" w14:textId="77777777" w:rsidR="00605EAC" w:rsidRPr="00481D2D" w:rsidRDefault="00605EAC">
            <w:pPr>
              <w:pStyle w:val="TAN"/>
            </w:pPr>
            <w:r w:rsidRPr="00481D2D">
              <w:t>c8:</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05A374A0" w14:textId="77777777" w:rsidR="00605EAC" w:rsidRPr="00481D2D" w:rsidRDefault="00605EAC">
            <w:pPr>
              <w:pStyle w:val="TAN"/>
            </w:pPr>
            <w:r w:rsidRPr="00481D2D">
              <w:t>c9:</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6ABDCA1B" w14:textId="77777777" w:rsidR="00605EAC" w:rsidRPr="00481D2D" w:rsidRDefault="00605EAC">
            <w:pPr>
              <w:pStyle w:val="TAN"/>
            </w:pPr>
            <w:r w:rsidRPr="00481D2D">
              <w:t>c10:</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0DFF5F8E" w14:textId="77777777" w:rsidR="00605EAC" w:rsidRPr="00481D2D" w:rsidRDefault="00605EAC">
            <w:pPr>
              <w:pStyle w:val="TAN"/>
            </w:pPr>
            <w:r w:rsidRPr="00481D2D">
              <w:t>c11:</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90173B9" w14:textId="77777777" w:rsidR="00605EAC" w:rsidRPr="00481D2D" w:rsidRDefault="00605EAC">
            <w:pPr>
              <w:pStyle w:val="TAN"/>
            </w:pPr>
            <w:r w:rsidRPr="00481D2D">
              <w:t>c12:</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67C14F54" w14:textId="77777777" w:rsidR="00605EAC" w:rsidRPr="00481D2D" w:rsidRDefault="00605EAC" w:rsidP="00605EAC">
            <w:pPr>
              <w:pStyle w:val="TAN"/>
            </w:pPr>
            <w:r w:rsidRPr="00481D2D">
              <w:t>c13:</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7E0D4285" w14:textId="77777777" w:rsidR="00605EAC" w:rsidRPr="00481D2D" w:rsidRDefault="00605EAC" w:rsidP="00605EAC">
            <w:pPr>
              <w:pStyle w:val="TAN"/>
            </w:pPr>
            <w:r w:rsidRPr="00481D2D">
              <w:t>c14:</w:t>
            </w:r>
            <w:r w:rsidRPr="00481D2D">
              <w:tab/>
              <w:t xml:space="preserve">IF A.162/70 THEN m </w:t>
            </w:r>
            <w:smartTag w:uri="urn:schemas-microsoft-com:office:smarttags" w:element="stockticker">
              <w:r w:rsidRPr="00481D2D">
                <w:t>ELSE</w:t>
              </w:r>
            </w:smartTag>
            <w:r w:rsidRPr="00481D2D">
              <w:t xml:space="preserve"> n/a - - SIP location conveyance.</w:t>
            </w:r>
          </w:p>
          <w:p w14:paraId="5DBDF5EE" w14:textId="77777777" w:rsidR="002B78AD" w:rsidRPr="00481D2D" w:rsidRDefault="00605EAC" w:rsidP="002B78AD">
            <w:pPr>
              <w:pStyle w:val="TAN"/>
            </w:pPr>
            <w:r w:rsidRPr="00481D2D">
              <w:t>c15:</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5B9090FD" w14:textId="77777777" w:rsidR="00605EAC" w:rsidRPr="00481D2D" w:rsidRDefault="00047EC0" w:rsidP="00047EC0">
            <w:pPr>
              <w:pStyle w:val="TAN"/>
              <w:rPr>
                <w:rFonts w:eastAsia="SimSun"/>
                <w:lang w:eastAsia="zh-CN"/>
              </w:rPr>
            </w:pPr>
            <w:r w:rsidRPr="00481D2D">
              <w:rPr>
                <w:rFonts w:eastAsia="SimSun"/>
                <w:lang w:eastAsia="zh-CN"/>
              </w:rPr>
              <w:t>c18:</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54171878" w14:textId="77777777" w:rsidR="009438ED" w:rsidRPr="00481D2D" w:rsidRDefault="009438ED" w:rsidP="00047EC0">
            <w:pPr>
              <w:pStyle w:val="TAN"/>
            </w:pPr>
            <w:r w:rsidRPr="00481D2D">
              <w:t>c19:</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14:paraId="15129647" w14:textId="77777777" w:rsidR="002140EB" w:rsidRPr="00481D2D" w:rsidRDefault="002140EB" w:rsidP="002140EB">
            <w:pPr>
              <w:pStyle w:val="TAN"/>
            </w:pPr>
            <w:r w:rsidRPr="00481D2D">
              <w:t>c20:</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051BDDBD" w14:textId="77777777" w:rsidR="002140EB" w:rsidRPr="00481D2D" w:rsidRDefault="002140EB" w:rsidP="002140EB">
            <w:pPr>
              <w:pStyle w:val="TAN"/>
            </w:pPr>
            <w:r w:rsidRPr="00481D2D">
              <w:t>c21:</w:t>
            </w:r>
            <w:r w:rsidRPr="00481D2D">
              <w:tab/>
              <w:t>IF A.162/</w:t>
            </w:r>
            <w:r w:rsidR="00AE1243" w:rsidRPr="00481D2D">
              <w:t>43</w:t>
            </w:r>
            <w:r w:rsidRPr="00481D2D">
              <w:t xml:space="preserve"> TH</w:t>
            </w:r>
            <w:r w:rsidR="00AE1243" w:rsidRPr="00481D2D">
              <w:t>EN m ELSE IF A.162/123</w:t>
            </w:r>
            <w:r w:rsidRPr="00481D2D">
              <w:t xml:space="preserve"> THEN </w:t>
            </w:r>
            <w:proofErr w:type="spellStart"/>
            <w:r w:rsidRPr="00481D2D">
              <w:t>i</w:t>
            </w:r>
            <w:proofErr w:type="spellEnd"/>
            <w:r w:rsidRPr="00481D2D">
              <w:t xml:space="preserve">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09B2AEB3" w14:textId="77777777" w:rsidR="00897956" w:rsidRPr="00481D2D" w:rsidRDefault="00897956">
      <w:pPr>
        <w:keepNext/>
        <w:keepLines/>
      </w:pPr>
    </w:p>
    <w:p w14:paraId="26E4B4DD" w14:textId="77777777" w:rsidR="00897956" w:rsidRPr="00481D2D" w:rsidRDefault="00897956">
      <w:pPr>
        <w:keepNext/>
        <w:keepLines/>
      </w:pPr>
      <w:r w:rsidRPr="00481D2D">
        <w:t>Prerequisite A.163/11 - - NOTIFY response</w:t>
      </w:r>
    </w:p>
    <w:p w14:paraId="2EFB3FBA" w14:textId="77777777" w:rsidR="00897956" w:rsidRPr="00481D2D" w:rsidRDefault="00897956">
      <w:pPr>
        <w:keepNext/>
        <w:keepLines/>
      </w:pPr>
      <w:r w:rsidRPr="00481D2D">
        <w:t>Prerequisite: A.164/102 - - Additional for 2xx response</w:t>
      </w:r>
    </w:p>
    <w:p w14:paraId="77C89A4F" w14:textId="77777777" w:rsidR="00897956" w:rsidRPr="00481D2D" w:rsidRDefault="00897956">
      <w:pPr>
        <w:pStyle w:val="TH"/>
      </w:pPr>
      <w:bookmarkStart w:id="3393" w:name="_CRTableA_222"/>
      <w:r w:rsidRPr="00481D2D">
        <w:t>Table </w:t>
      </w:r>
      <w:bookmarkEnd w:id="3393"/>
      <w:r w:rsidRPr="00481D2D">
        <w:t>A.222: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8B92D3D" w14:textId="77777777">
        <w:trPr>
          <w:cantSplit/>
        </w:trPr>
        <w:tc>
          <w:tcPr>
            <w:tcW w:w="851" w:type="dxa"/>
            <w:vMerge w:val="restart"/>
          </w:tcPr>
          <w:p w14:paraId="65D4BD6F" w14:textId="77777777" w:rsidR="00897956" w:rsidRPr="00481D2D" w:rsidRDefault="00897956">
            <w:pPr>
              <w:pStyle w:val="TAH"/>
            </w:pPr>
            <w:r w:rsidRPr="00481D2D">
              <w:t>Item</w:t>
            </w:r>
          </w:p>
        </w:tc>
        <w:tc>
          <w:tcPr>
            <w:tcW w:w="2665" w:type="dxa"/>
            <w:vMerge w:val="restart"/>
          </w:tcPr>
          <w:p w14:paraId="2D744B87" w14:textId="77777777" w:rsidR="00897956" w:rsidRPr="00481D2D" w:rsidRDefault="00897956">
            <w:pPr>
              <w:pStyle w:val="TAH"/>
            </w:pPr>
            <w:r w:rsidRPr="00481D2D">
              <w:t>Header</w:t>
            </w:r>
            <w:r w:rsidR="00F72361" w:rsidRPr="00481D2D">
              <w:t xml:space="preserve"> field</w:t>
            </w:r>
          </w:p>
        </w:tc>
        <w:tc>
          <w:tcPr>
            <w:tcW w:w="3063" w:type="dxa"/>
            <w:gridSpan w:val="3"/>
          </w:tcPr>
          <w:p w14:paraId="61824BB7" w14:textId="77777777" w:rsidR="00897956" w:rsidRPr="00481D2D" w:rsidRDefault="00897956">
            <w:pPr>
              <w:pStyle w:val="TAH"/>
            </w:pPr>
            <w:r w:rsidRPr="00481D2D">
              <w:t>Sending</w:t>
            </w:r>
          </w:p>
        </w:tc>
        <w:tc>
          <w:tcPr>
            <w:tcW w:w="3063" w:type="dxa"/>
            <w:gridSpan w:val="3"/>
          </w:tcPr>
          <w:p w14:paraId="5E9F84DE" w14:textId="77777777" w:rsidR="00897956" w:rsidRPr="00481D2D" w:rsidRDefault="00897956">
            <w:pPr>
              <w:pStyle w:val="TAH"/>
              <w:rPr>
                <w:b w:val="0"/>
              </w:rPr>
            </w:pPr>
            <w:r w:rsidRPr="00481D2D">
              <w:t>Receiving</w:t>
            </w:r>
          </w:p>
        </w:tc>
      </w:tr>
      <w:tr w:rsidR="00897956" w:rsidRPr="00481D2D" w14:paraId="3B7FFC57" w14:textId="77777777">
        <w:trPr>
          <w:cantSplit/>
        </w:trPr>
        <w:tc>
          <w:tcPr>
            <w:tcW w:w="851" w:type="dxa"/>
            <w:vMerge/>
          </w:tcPr>
          <w:p w14:paraId="630948E9" w14:textId="77777777" w:rsidR="00897956" w:rsidRPr="00481D2D" w:rsidRDefault="00897956">
            <w:pPr>
              <w:pStyle w:val="TAH"/>
            </w:pPr>
          </w:p>
        </w:tc>
        <w:tc>
          <w:tcPr>
            <w:tcW w:w="2665" w:type="dxa"/>
            <w:vMerge/>
          </w:tcPr>
          <w:p w14:paraId="763F04FB" w14:textId="77777777" w:rsidR="00897956" w:rsidRPr="00481D2D" w:rsidRDefault="00897956">
            <w:pPr>
              <w:pStyle w:val="TAH"/>
            </w:pPr>
          </w:p>
        </w:tc>
        <w:tc>
          <w:tcPr>
            <w:tcW w:w="1021" w:type="dxa"/>
          </w:tcPr>
          <w:p w14:paraId="6AAF186D" w14:textId="77777777" w:rsidR="00897956" w:rsidRPr="00481D2D" w:rsidRDefault="00897956">
            <w:pPr>
              <w:pStyle w:val="TAH"/>
            </w:pPr>
            <w:r w:rsidRPr="00481D2D">
              <w:t>Ref.</w:t>
            </w:r>
          </w:p>
        </w:tc>
        <w:tc>
          <w:tcPr>
            <w:tcW w:w="1021" w:type="dxa"/>
          </w:tcPr>
          <w:p w14:paraId="5A49088E" w14:textId="77777777" w:rsidR="00897956" w:rsidRPr="00481D2D" w:rsidRDefault="00897956">
            <w:pPr>
              <w:pStyle w:val="TAH"/>
            </w:pPr>
            <w:r w:rsidRPr="00481D2D">
              <w:t>RFC status</w:t>
            </w:r>
          </w:p>
        </w:tc>
        <w:tc>
          <w:tcPr>
            <w:tcW w:w="1021" w:type="dxa"/>
          </w:tcPr>
          <w:p w14:paraId="3EDA0C33" w14:textId="77777777" w:rsidR="00897956" w:rsidRPr="00481D2D" w:rsidRDefault="00897956">
            <w:pPr>
              <w:pStyle w:val="TAH"/>
            </w:pPr>
            <w:r w:rsidRPr="00481D2D">
              <w:t>Profile status</w:t>
            </w:r>
          </w:p>
        </w:tc>
        <w:tc>
          <w:tcPr>
            <w:tcW w:w="1021" w:type="dxa"/>
          </w:tcPr>
          <w:p w14:paraId="4E12C77C" w14:textId="77777777" w:rsidR="00897956" w:rsidRPr="00481D2D" w:rsidRDefault="00897956">
            <w:pPr>
              <w:pStyle w:val="TAH"/>
            </w:pPr>
            <w:r w:rsidRPr="00481D2D">
              <w:t>Ref.</w:t>
            </w:r>
          </w:p>
        </w:tc>
        <w:tc>
          <w:tcPr>
            <w:tcW w:w="1021" w:type="dxa"/>
          </w:tcPr>
          <w:p w14:paraId="417BBA69" w14:textId="77777777" w:rsidR="00897956" w:rsidRPr="00481D2D" w:rsidRDefault="00897956">
            <w:pPr>
              <w:pStyle w:val="TAH"/>
            </w:pPr>
            <w:r w:rsidRPr="00481D2D">
              <w:t>RFC status</w:t>
            </w:r>
          </w:p>
        </w:tc>
        <w:tc>
          <w:tcPr>
            <w:tcW w:w="1021" w:type="dxa"/>
          </w:tcPr>
          <w:p w14:paraId="42AB2A3B" w14:textId="77777777" w:rsidR="00897956" w:rsidRPr="00481D2D" w:rsidRDefault="00897956">
            <w:pPr>
              <w:pStyle w:val="TAH"/>
            </w:pPr>
            <w:r w:rsidRPr="00481D2D">
              <w:t>Profile status</w:t>
            </w:r>
          </w:p>
        </w:tc>
      </w:tr>
      <w:tr w:rsidR="00546923" w:rsidRPr="00481D2D" w14:paraId="1EEA3A12" w14:textId="77777777">
        <w:tc>
          <w:tcPr>
            <w:tcW w:w="851" w:type="dxa"/>
          </w:tcPr>
          <w:p w14:paraId="38006674" w14:textId="77777777" w:rsidR="00546923" w:rsidRPr="00481D2D" w:rsidRDefault="00546923" w:rsidP="00546923">
            <w:pPr>
              <w:pStyle w:val="TAL"/>
            </w:pPr>
            <w:r w:rsidRPr="00481D2D">
              <w:t>0A</w:t>
            </w:r>
          </w:p>
        </w:tc>
        <w:tc>
          <w:tcPr>
            <w:tcW w:w="2665" w:type="dxa"/>
          </w:tcPr>
          <w:p w14:paraId="0267499C" w14:textId="77777777" w:rsidR="00546923" w:rsidRPr="00481D2D" w:rsidRDefault="00546923" w:rsidP="00546923">
            <w:pPr>
              <w:pStyle w:val="TAL"/>
            </w:pPr>
            <w:r w:rsidRPr="00481D2D">
              <w:t>Accept-Resource-Priority</w:t>
            </w:r>
          </w:p>
        </w:tc>
        <w:tc>
          <w:tcPr>
            <w:tcW w:w="1021" w:type="dxa"/>
          </w:tcPr>
          <w:p w14:paraId="4F7F9480" w14:textId="77777777" w:rsidR="00546923" w:rsidRPr="00481D2D" w:rsidRDefault="00AC33A2" w:rsidP="00546923">
            <w:pPr>
              <w:pStyle w:val="TAL"/>
            </w:pPr>
            <w:r w:rsidRPr="00481D2D">
              <w:t>[116</w:t>
            </w:r>
            <w:r w:rsidR="00546923" w:rsidRPr="00481D2D">
              <w:t>] 3.2</w:t>
            </w:r>
          </w:p>
        </w:tc>
        <w:tc>
          <w:tcPr>
            <w:tcW w:w="1021" w:type="dxa"/>
          </w:tcPr>
          <w:p w14:paraId="6C70E07F" w14:textId="77777777" w:rsidR="00546923" w:rsidRPr="00481D2D" w:rsidRDefault="00546923" w:rsidP="00546923">
            <w:pPr>
              <w:pStyle w:val="TAL"/>
            </w:pPr>
            <w:r w:rsidRPr="00481D2D">
              <w:t>c4</w:t>
            </w:r>
          </w:p>
        </w:tc>
        <w:tc>
          <w:tcPr>
            <w:tcW w:w="1021" w:type="dxa"/>
          </w:tcPr>
          <w:p w14:paraId="41614B7E" w14:textId="77777777" w:rsidR="00546923" w:rsidRPr="00481D2D" w:rsidRDefault="00546923" w:rsidP="00546923">
            <w:pPr>
              <w:pStyle w:val="TAL"/>
            </w:pPr>
            <w:r w:rsidRPr="00481D2D">
              <w:t>c4</w:t>
            </w:r>
          </w:p>
        </w:tc>
        <w:tc>
          <w:tcPr>
            <w:tcW w:w="1021" w:type="dxa"/>
          </w:tcPr>
          <w:p w14:paraId="4C99F538" w14:textId="77777777" w:rsidR="00546923" w:rsidRPr="00481D2D" w:rsidRDefault="00AC33A2" w:rsidP="00546923">
            <w:pPr>
              <w:pStyle w:val="TAL"/>
            </w:pPr>
            <w:r w:rsidRPr="00481D2D">
              <w:t>[116</w:t>
            </w:r>
            <w:r w:rsidR="00546923" w:rsidRPr="00481D2D">
              <w:t>] 3.2</w:t>
            </w:r>
          </w:p>
        </w:tc>
        <w:tc>
          <w:tcPr>
            <w:tcW w:w="1021" w:type="dxa"/>
          </w:tcPr>
          <w:p w14:paraId="49613405" w14:textId="77777777" w:rsidR="00546923" w:rsidRPr="00481D2D" w:rsidRDefault="00546923" w:rsidP="00546923">
            <w:pPr>
              <w:pStyle w:val="TAL"/>
            </w:pPr>
            <w:r w:rsidRPr="00481D2D">
              <w:t>c4</w:t>
            </w:r>
          </w:p>
        </w:tc>
        <w:tc>
          <w:tcPr>
            <w:tcW w:w="1021" w:type="dxa"/>
          </w:tcPr>
          <w:p w14:paraId="31157304" w14:textId="77777777" w:rsidR="00546923" w:rsidRPr="00481D2D" w:rsidRDefault="00546923" w:rsidP="00546923">
            <w:pPr>
              <w:pStyle w:val="TAL"/>
            </w:pPr>
            <w:r w:rsidRPr="00481D2D">
              <w:t>c4</w:t>
            </w:r>
          </w:p>
        </w:tc>
      </w:tr>
      <w:tr w:rsidR="00897956" w:rsidRPr="00481D2D" w14:paraId="5D4B3E26" w14:textId="77777777">
        <w:tc>
          <w:tcPr>
            <w:tcW w:w="851" w:type="dxa"/>
          </w:tcPr>
          <w:p w14:paraId="1AC2814F" w14:textId="77777777" w:rsidR="00897956" w:rsidRPr="00481D2D" w:rsidRDefault="00897956">
            <w:pPr>
              <w:pStyle w:val="TAL"/>
            </w:pPr>
            <w:r w:rsidRPr="00481D2D">
              <w:t>0</w:t>
            </w:r>
            <w:r w:rsidR="00546923" w:rsidRPr="00481D2D">
              <w:t>B</w:t>
            </w:r>
          </w:p>
        </w:tc>
        <w:tc>
          <w:tcPr>
            <w:tcW w:w="2665" w:type="dxa"/>
          </w:tcPr>
          <w:p w14:paraId="32E77317" w14:textId="77777777" w:rsidR="00897956" w:rsidRPr="00481D2D" w:rsidRDefault="00897956">
            <w:pPr>
              <w:pStyle w:val="TAL"/>
            </w:pPr>
            <w:r w:rsidRPr="00481D2D">
              <w:t>Allow-Events</w:t>
            </w:r>
          </w:p>
        </w:tc>
        <w:tc>
          <w:tcPr>
            <w:tcW w:w="1021" w:type="dxa"/>
          </w:tcPr>
          <w:p w14:paraId="74370674" w14:textId="77777777" w:rsidR="00897956" w:rsidRPr="00481D2D" w:rsidRDefault="00897956">
            <w:pPr>
              <w:pStyle w:val="TAL"/>
            </w:pPr>
            <w:r w:rsidRPr="00481D2D">
              <w:t xml:space="preserve">[28] </w:t>
            </w:r>
            <w:r w:rsidR="008809F3" w:rsidRPr="00481D2D">
              <w:t>8</w:t>
            </w:r>
            <w:r w:rsidRPr="00481D2D">
              <w:t>.2.2</w:t>
            </w:r>
          </w:p>
        </w:tc>
        <w:tc>
          <w:tcPr>
            <w:tcW w:w="1021" w:type="dxa"/>
          </w:tcPr>
          <w:p w14:paraId="7DFF8CD1" w14:textId="77777777" w:rsidR="00897956" w:rsidRPr="00481D2D" w:rsidRDefault="00897956">
            <w:pPr>
              <w:pStyle w:val="TAL"/>
            </w:pPr>
            <w:r w:rsidRPr="00481D2D">
              <w:t>m</w:t>
            </w:r>
          </w:p>
        </w:tc>
        <w:tc>
          <w:tcPr>
            <w:tcW w:w="1021" w:type="dxa"/>
          </w:tcPr>
          <w:p w14:paraId="4FCA37B8" w14:textId="77777777" w:rsidR="00897956" w:rsidRPr="00481D2D" w:rsidRDefault="00897956">
            <w:pPr>
              <w:pStyle w:val="TAL"/>
            </w:pPr>
            <w:r w:rsidRPr="00481D2D">
              <w:t>m</w:t>
            </w:r>
          </w:p>
        </w:tc>
        <w:tc>
          <w:tcPr>
            <w:tcW w:w="1021" w:type="dxa"/>
          </w:tcPr>
          <w:p w14:paraId="1BC8692F" w14:textId="77777777" w:rsidR="00897956" w:rsidRPr="00481D2D" w:rsidRDefault="00897956">
            <w:pPr>
              <w:pStyle w:val="TAL"/>
            </w:pPr>
            <w:r w:rsidRPr="00481D2D">
              <w:t xml:space="preserve">[28] </w:t>
            </w:r>
            <w:r w:rsidR="008809F3" w:rsidRPr="00481D2D">
              <w:t>8</w:t>
            </w:r>
            <w:r w:rsidRPr="00481D2D">
              <w:t>.2.2</w:t>
            </w:r>
          </w:p>
        </w:tc>
        <w:tc>
          <w:tcPr>
            <w:tcW w:w="1021" w:type="dxa"/>
          </w:tcPr>
          <w:p w14:paraId="7277F3A8" w14:textId="77777777" w:rsidR="00897956" w:rsidRPr="00481D2D" w:rsidRDefault="00897956">
            <w:pPr>
              <w:pStyle w:val="TAL"/>
            </w:pPr>
            <w:r w:rsidRPr="00481D2D">
              <w:t>c1</w:t>
            </w:r>
          </w:p>
        </w:tc>
        <w:tc>
          <w:tcPr>
            <w:tcW w:w="1021" w:type="dxa"/>
          </w:tcPr>
          <w:p w14:paraId="7ECB6E16" w14:textId="77777777" w:rsidR="00897956" w:rsidRPr="00481D2D" w:rsidRDefault="00897956">
            <w:pPr>
              <w:pStyle w:val="TAL"/>
            </w:pPr>
            <w:r w:rsidRPr="00481D2D">
              <w:t>c1</w:t>
            </w:r>
          </w:p>
        </w:tc>
      </w:tr>
      <w:tr w:rsidR="00897956" w:rsidRPr="00481D2D" w14:paraId="12D3FB2A" w14:textId="77777777">
        <w:tc>
          <w:tcPr>
            <w:tcW w:w="851" w:type="dxa"/>
          </w:tcPr>
          <w:p w14:paraId="2A9C10E5" w14:textId="77777777" w:rsidR="00897956" w:rsidRPr="00481D2D" w:rsidRDefault="00897956">
            <w:pPr>
              <w:pStyle w:val="TAL"/>
            </w:pPr>
            <w:r w:rsidRPr="00481D2D">
              <w:t>1</w:t>
            </w:r>
          </w:p>
        </w:tc>
        <w:tc>
          <w:tcPr>
            <w:tcW w:w="2665" w:type="dxa"/>
          </w:tcPr>
          <w:p w14:paraId="4040F9E8" w14:textId="77777777" w:rsidR="00897956" w:rsidRPr="00481D2D" w:rsidRDefault="00897956">
            <w:pPr>
              <w:pStyle w:val="TAL"/>
            </w:pPr>
            <w:r w:rsidRPr="00481D2D">
              <w:t>Authentication-Info</w:t>
            </w:r>
          </w:p>
        </w:tc>
        <w:tc>
          <w:tcPr>
            <w:tcW w:w="1021" w:type="dxa"/>
          </w:tcPr>
          <w:p w14:paraId="17C01585" w14:textId="77777777" w:rsidR="00897956" w:rsidRPr="00481D2D" w:rsidRDefault="00897956">
            <w:pPr>
              <w:pStyle w:val="TAL"/>
            </w:pPr>
            <w:r w:rsidRPr="00481D2D">
              <w:t>[26] 20.6</w:t>
            </w:r>
          </w:p>
        </w:tc>
        <w:tc>
          <w:tcPr>
            <w:tcW w:w="1021" w:type="dxa"/>
          </w:tcPr>
          <w:p w14:paraId="3F0659CC" w14:textId="77777777" w:rsidR="00897956" w:rsidRPr="00481D2D" w:rsidRDefault="00897956">
            <w:pPr>
              <w:pStyle w:val="TAL"/>
            </w:pPr>
            <w:r w:rsidRPr="00481D2D">
              <w:t>m</w:t>
            </w:r>
          </w:p>
        </w:tc>
        <w:tc>
          <w:tcPr>
            <w:tcW w:w="1021" w:type="dxa"/>
          </w:tcPr>
          <w:p w14:paraId="71AFAFB6" w14:textId="77777777" w:rsidR="00897956" w:rsidRPr="00481D2D" w:rsidRDefault="00897956">
            <w:pPr>
              <w:pStyle w:val="TAL"/>
            </w:pPr>
            <w:r w:rsidRPr="00481D2D">
              <w:t>m</w:t>
            </w:r>
          </w:p>
        </w:tc>
        <w:tc>
          <w:tcPr>
            <w:tcW w:w="1021" w:type="dxa"/>
          </w:tcPr>
          <w:p w14:paraId="7BF4D9B1" w14:textId="77777777" w:rsidR="00897956" w:rsidRPr="00481D2D" w:rsidRDefault="00897956">
            <w:pPr>
              <w:pStyle w:val="TAL"/>
            </w:pPr>
            <w:r w:rsidRPr="00481D2D">
              <w:t>[26] 20.6</w:t>
            </w:r>
          </w:p>
        </w:tc>
        <w:tc>
          <w:tcPr>
            <w:tcW w:w="1021" w:type="dxa"/>
          </w:tcPr>
          <w:p w14:paraId="7B504FD0" w14:textId="77777777" w:rsidR="00897956" w:rsidRPr="00481D2D" w:rsidRDefault="00897956">
            <w:pPr>
              <w:pStyle w:val="TAL"/>
            </w:pPr>
            <w:proofErr w:type="spellStart"/>
            <w:r w:rsidRPr="00481D2D">
              <w:t>i</w:t>
            </w:r>
            <w:proofErr w:type="spellEnd"/>
          </w:p>
        </w:tc>
        <w:tc>
          <w:tcPr>
            <w:tcW w:w="1021" w:type="dxa"/>
          </w:tcPr>
          <w:p w14:paraId="5312C9C9" w14:textId="77777777" w:rsidR="00897956" w:rsidRPr="00481D2D" w:rsidRDefault="00897956">
            <w:pPr>
              <w:pStyle w:val="TAL"/>
            </w:pPr>
            <w:proofErr w:type="spellStart"/>
            <w:r w:rsidRPr="00481D2D">
              <w:t>i</w:t>
            </w:r>
            <w:proofErr w:type="spellEnd"/>
          </w:p>
        </w:tc>
      </w:tr>
      <w:tr w:rsidR="00897956" w:rsidRPr="00481D2D" w14:paraId="7CE7280E" w14:textId="77777777">
        <w:tc>
          <w:tcPr>
            <w:tcW w:w="851" w:type="dxa"/>
          </w:tcPr>
          <w:p w14:paraId="6957373F" w14:textId="77777777" w:rsidR="00897956" w:rsidRPr="00481D2D" w:rsidRDefault="00897956">
            <w:pPr>
              <w:pStyle w:val="TAL"/>
            </w:pPr>
            <w:r w:rsidRPr="00481D2D">
              <w:t>1A</w:t>
            </w:r>
          </w:p>
        </w:tc>
        <w:tc>
          <w:tcPr>
            <w:tcW w:w="2665" w:type="dxa"/>
          </w:tcPr>
          <w:p w14:paraId="51EF668B" w14:textId="77777777" w:rsidR="00897956" w:rsidRPr="00481D2D" w:rsidRDefault="00897956">
            <w:pPr>
              <w:pStyle w:val="TAL"/>
            </w:pPr>
            <w:r w:rsidRPr="00481D2D">
              <w:t>Contact</w:t>
            </w:r>
          </w:p>
        </w:tc>
        <w:tc>
          <w:tcPr>
            <w:tcW w:w="1021" w:type="dxa"/>
          </w:tcPr>
          <w:p w14:paraId="683DC998" w14:textId="77777777" w:rsidR="00897956" w:rsidRPr="00481D2D" w:rsidRDefault="00897956">
            <w:pPr>
              <w:pStyle w:val="TAL"/>
            </w:pPr>
            <w:r w:rsidRPr="00481D2D">
              <w:t>[26] 20.10</w:t>
            </w:r>
          </w:p>
        </w:tc>
        <w:tc>
          <w:tcPr>
            <w:tcW w:w="1021" w:type="dxa"/>
          </w:tcPr>
          <w:p w14:paraId="256BCA06" w14:textId="77777777" w:rsidR="00897956" w:rsidRPr="00481D2D" w:rsidRDefault="00897956">
            <w:pPr>
              <w:pStyle w:val="TAL"/>
            </w:pPr>
            <w:r w:rsidRPr="00481D2D">
              <w:t>m</w:t>
            </w:r>
          </w:p>
        </w:tc>
        <w:tc>
          <w:tcPr>
            <w:tcW w:w="1021" w:type="dxa"/>
          </w:tcPr>
          <w:p w14:paraId="3332210C" w14:textId="77777777" w:rsidR="00897956" w:rsidRPr="00481D2D" w:rsidRDefault="00897956">
            <w:pPr>
              <w:pStyle w:val="TAL"/>
            </w:pPr>
            <w:r w:rsidRPr="00481D2D">
              <w:t>m</w:t>
            </w:r>
          </w:p>
        </w:tc>
        <w:tc>
          <w:tcPr>
            <w:tcW w:w="1021" w:type="dxa"/>
          </w:tcPr>
          <w:p w14:paraId="252A8D2C" w14:textId="77777777" w:rsidR="00897956" w:rsidRPr="00481D2D" w:rsidRDefault="00897956">
            <w:pPr>
              <w:pStyle w:val="TAL"/>
            </w:pPr>
            <w:r w:rsidRPr="00481D2D">
              <w:t>[26] 20.10</w:t>
            </w:r>
          </w:p>
        </w:tc>
        <w:tc>
          <w:tcPr>
            <w:tcW w:w="1021" w:type="dxa"/>
          </w:tcPr>
          <w:p w14:paraId="6C769338" w14:textId="77777777" w:rsidR="00897956" w:rsidRPr="00481D2D" w:rsidRDefault="00897956">
            <w:pPr>
              <w:pStyle w:val="TAL"/>
            </w:pPr>
            <w:proofErr w:type="spellStart"/>
            <w:r w:rsidRPr="00481D2D">
              <w:t>i</w:t>
            </w:r>
            <w:proofErr w:type="spellEnd"/>
          </w:p>
        </w:tc>
        <w:tc>
          <w:tcPr>
            <w:tcW w:w="1021" w:type="dxa"/>
          </w:tcPr>
          <w:p w14:paraId="1BFABB10" w14:textId="77777777" w:rsidR="00897956" w:rsidRPr="00481D2D" w:rsidRDefault="00897956">
            <w:pPr>
              <w:pStyle w:val="TAL"/>
            </w:pPr>
            <w:proofErr w:type="spellStart"/>
            <w:r w:rsidRPr="00481D2D">
              <w:t>i</w:t>
            </w:r>
            <w:proofErr w:type="spellEnd"/>
          </w:p>
        </w:tc>
      </w:tr>
      <w:tr w:rsidR="00C80175" w:rsidRPr="00481D2D" w14:paraId="0F586F7A" w14:textId="77777777" w:rsidTr="00357DBC">
        <w:tc>
          <w:tcPr>
            <w:tcW w:w="851" w:type="dxa"/>
          </w:tcPr>
          <w:p w14:paraId="4AF899B8" w14:textId="77777777" w:rsidR="00C80175" w:rsidRPr="00481D2D" w:rsidRDefault="00C80175" w:rsidP="00357DBC">
            <w:pPr>
              <w:pStyle w:val="TAL"/>
            </w:pPr>
            <w:r w:rsidRPr="00481D2D">
              <w:t>1B</w:t>
            </w:r>
          </w:p>
        </w:tc>
        <w:tc>
          <w:tcPr>
            <w:tcW w:w="2665" w:type="dxa"/>
          </w:tcPr>
          <w:p w14:paraId="3E2E12C4" w14:textId="77777777" w:rsidR="00C80175" w:rsidRPr="00481D2D" w:rsidRDefault="00C80175" w:rsidP="00357DBC">
            <w:pPr>
              <w:pStyle w:val="TAL"/>
            </w:pPr>
            <w:r w:rsidRPr="00481D2D">
              <w:t>Feature-Caps</w:t>
            </w:r>
          </w:p>
        </w:tc>
        <w:tc>
          <w:tcPr>
            <w:tcW w:w="1021" w:type="dxa"/>
          </w:tcPr>
          <w:p w14:paraId="0892CAC3" w14:textId="77777777" w:rsidR="00C80175" w:rsidRPr="00481D2D" w:rsidRDefault="00C80175" w:rsidP="00357DBC">
            <w:pPr>
              <w:pStyle w:val="TAL"/>
            </w:pPr>
            <w:r w:rsidRPr="00481D2D">
              <w:t>[190]</w:t>
            </w:r>
          </w:p>
        </w:tc>
        <w:tc>
          <w:tcPr>
            <w:tcW w:w="1021" w:type="dxa"/>
          </w:tcPr>
          <w:p w14:paraId="0279615A" w14:textId="77777777" w:rsidR="00C80175" w:rsidRPr="00481D2D" w:rsidRDefault="00DB2E8F" w:rsidP="00357DBC">
            <w:pPr>
              <w:pStyle w:val="TAL"/>
            </w:pPr>
            <w:r w:rsidRPr="00481D2D">
              <w:t>c6</w:t>
            </w:r>
          </w:p>
        </w:tc>
        <w:tc>
          <w:tcPr>
            <w:tcW w:w="1021" w:type="dxa"/>
          </w:tcPr>
          <w:p w14:paraId="05986A41" w14:textId="77777777" w:rsidR="00C80175" w:rsidRPr="00481D2D" w:rsidRDefault="00DB2E8F" w:rsidP="00357DBC">
            <w:pPr>
              <w:pStyle w:val="TAL"/>
            </w:pPr>
            <w:r w:rsidRPr="00481D2D">
              <w:t>c6</w:t>
            </w:r>
          </w:p>
        </w:tc>
        <w:tc>
          <w:tcPr>
            <w:tcW w:w="1021" w:type="dxa"/>
          </w:tcPr>
          <w:p w14:paraId="4330E7B4" w14:textId="77777777" w:rsidR="00C80175" w:rsidRPr="00481D2D" w:rsidRDefault="00C80175" w:rsidP="00357DBC">
            <w:pPr>
              <w:pStyle w:val="TAL"/>
            </w:pPr>
            <w:r w:rsidRPr="00481D2D">
              <w:t>[190]</w:t>
            </w:r>
          </w:p>
        </w:tc>
        <w:tc>
          <w:tcPr>
            <w:tcW w:w="1021" w:type="dxa"/>
          </w:tcPr>
          <w:p w14:paraId="4635B5AE" w14:textId="77777777" w:rsidR="00C80175" w:rsidRPr="00481D2D" w:rsidRDefault="00DB2E8F" w:rsidP="00357DBC">
            <w:pPr>
              <w:pStyle w:val="TAL"/>
            </w:pPr>
            <w:r w:rsidRPr="00481D2D">
              <w:t>c6</w:t>
            </w:r>
          </w:p>
        </w:tc>
        <w:tc>
          <w:tcPr>
            <w:tcW w:w="1021" w:type="dxa"/>
          </w:tcPr>
          <w:p w14:paraId="1587A1D7" w14:textId="77777777" w:rsidR="00C80175" w:rsidRPr="00481D2D" w:rsidRDefault="00DB2E8F" w:rsidP="00357DBC">
            <w:pPr>
              <w:pStyle w:val="TAL"/>
            </w:pPr>
            <w:r w:rsidRPr="00481D2D">
              <w:t>c6</w:t>
            </w:r>
          </w:p>
        </w:tc>
      </w:tr>
      <w:tr w:rsidR="00897956" w:rsidRPr="00481D2D" w14:paraId="1D656377" w14:textId="77777777">
        <w:tc>
          <w:tcPr>
            <w:tcW w:w="851" w:type="dxa"/>
          </w:tcPr>
          <w:p w14:paraId="4EB961E7" w14:textId="77777777" w:rsidR="00897956" w:rsidRPr="00481D2D" w:rsidRDefault="00897956">
            <w:pPr>
              <w:pStyle w:val="TAL"/>
            </w:pPr>
            <w:r w:rsidRPr="00481D2D">
              <w:t>2</w:t>
            </w:r>
          </w:p>
        </w:tc>
        <w:tc>
          <w:tcPr>
            <w:tcW w:w="2665" w:type="dxa"/>
          </w:tcPr>
          <w:p w14:paraId="38EDB8CE" w14:textId="77777777" w:rsidR="00897956" w:rsidRPr="00481D2D" w:rsidRDefault="00897956">
            <w:pPr>
              <w:pStyle w:val="TAL"/>
            </w:pPr>
            <w:r w:rsidRPr="00481D2D">
              <w:t>Record-Route</w:t>
            </w:r>
          </w:p>
        </w:tc>
        <w:tc>
          <w:tcPr>
            <w:tcW w:w="1021" w:type="dxa"/>
          </w:tcPr>
          <w:p w14:paraId="12D7812B" w14:textId="77777777" w:rsidR="00897956" w:rsidRPr="00481D2D" w:rsidRDefault="00897956">
            <w:pPr>
              <w:pStyle w:val="TAL"/>
            </w:pPr>
            <w:r w:rsidRPr="00481D2D">
              <w:t>[26] 20.30</w:t>
            </w:r>
          </w:p>
        </w:tc>
        <w:tc>
          <w:tcPr>
            <w:tcW w:w="1021" w:type="dxa"/>
          </w:tcPr>
          <w:p w14:paraId="7083094A" w14:textId="77777777" w:rsidR="00897956" w:rsidRPr="00481D2D" w:rsidRDefault="00897956">
            <w:pPr>
              <w:pStyle w:val="TAL"/>
            </w:pPr>
            <w:r w:rsidRPr="00481D2D">
              <w:t>m</w:t>
            </w:r>
          </w:p>
        </w:tc>
        <w:tc>
          <w:tcPr>
            <w:tcW w:w="1021" w:type="dxa"/>
          </w:tcPr>
          <w:p w14:paraId="6E083E56" w14:textId="77777777" w:rsidR="00897956" w:rsidRPr="00481D2D" w:rsidRDefault="00897956">
            <w:pPr>
              <w:pStyle w:val="TAL"/>
            </w:pPr>
            <w:r w:rsidRPr="00481D2D">
              <w:t>m</w:t>
            </w:r>
          </w:p>
        </w:tc>
        <w:tc>
          <w:tcPr>
            <w:tcW w:w="1021" w:type="dxa"/>
          </w:tcPr>
          <w:p w14:paraId="4D4C5D28" w14:textId="77777777" w:rsidR="00897956" w:rsidRPr="00481D2D" w:rsidRDefault="00897956">
            <w:pPr>
              <w:pStyle w:val="TAL"/>
            </w:pPr>
            <w:r w:rsidRPr="00481D2D">
              <w:t>[26] 20.30</w:t>
            </w:r>
          </w:p>
        </w:tc>
        <w:tc>
          <w:tcPr>
            <w:tcW w:w="1021" w:type="dxa"/>
          </w:tcPr>
          <w:p w14:paraId="059EA160" w14:textId="77777777" w:rsidR="00897956" w:rsidRPr="00481D2D" w:rsidRDefault="00897956">
            <w:pPr>
              <w:pStyle w:val="TAL"/>
            </w:pPr>
            <w:r w:rsidRPr="00481D2D">
              <w:t>c3</w:t>
            </w:r>
          </w:p>
        </w:tc>
        <w:tc>
          <w:tcPr>
            <w:tcW w:w="1021" w:type="dxa"/>
          </w:tcPr>
          <w:p w14:paraId="31A18B2F" w14:textId="77777777" w:rsidR="00897956" w:rsidRPr="00481D2D" w:rsidRDefault="00897956">
            <w:pPr>
              <w:pStyle w:val="TAL"/>
            </w:pPr>
            <w:r w:rsidRPr="00481D2D">
              <w:t>c3</w:t>
            </w:r>
          </w:p>
        </w:tc>
      </w:tr>
      <w:tr w:rsidR="00FC3F75" w:rsidRPr="00481D2D" w14:paraId="395A4315" w14:textId="77777777" w:rsidTr="00815C10">
        <w:tc>
          <w:tcPr>
            <w:tcW w:w="851" w:type="dxa"/>
          </w:tcPr>
          <w:p w14:paraId="55A59A74" w14:textId="77777777" w:rsidR="00FC3F75" w:rsidRPr="00481D2D" w:rsidRDefault="00FC3F75" w:rsidP="00815C10">
            <w:pPr>
              <w:pStyle w:val="TAL"/>
            </w:pPr>
          </w:p>
        </w:tc>
        <w:tc>
          <w:tcPr>
            <w:tcW w:w="2665" w:type="dxa"/>
          </w:tcPr>
          <w:p w14:paraId="4D234642" w14:textId="77777777" w:rsidR="00FC3F75" w:rsidRPr="00481D2D" w:rsidRDefault="00FC3F75" w:rsidP="00815C10">
            <w:pPr>
              <w:pStyle w:val="TAL"/>
            </w:pPr>
          </w:p>
        </w:tc>
        <w:tc>
          <w:tcPr>
            <w:tcW w:w="1021" w:type="dxa"/>
          </w:tcPr>
          <w:p w14:paraId="5D4B1DF4" w14:textId="77777777" w:rsidR="00FC3F75" w:rsidRPr="00481D2D" w:rsidRDefault="00FC3F75" w:rsidP="00815C10">
            <w:pPr>
              <w:pStyle w:val="TAL"/>
            </w:pPr>
          </w:p>
        </w:tc>
        <w:tc>
          <w:tcPr>
            <w:tcW w:w="1021" w:type="dxa"/>
          </w:tcPr>
          <w:p w14:paraId="25C8FA86" w14:textId="77777777" w:rsidR="00FC3F75" w:rsidRPr="00481D2D" w:rsidRDefault="00FC3F75" w:rsidP="00815C10">
            <w:pPr>
              <w:pStyle w:val="TAL"/>
            </w:pPr>
          </w:p>
        </w:tc>
        <w:tc>
          <w:tcPr>
            <w:tcW w:w="1021" w:type="dxa"/>
          </w:tcPr>
          <w:p w14:paraId="2A3FBB33" w14:textId="77777777" w:rsidR="00FC3F75" w:rsidRPr="00481D2D" w:rsidRDefault="00FC3F75" w:rsidP="00815C10">
            <w:pPr>
              <w:pStyle w:val="TAL"/>
            </w:pPr>
          </w:p>
        </w:tc>
        <w:tc>
          <w:tcPr>
            <w:tcW w:w="1021" w:type="dxa"/>
          </w:tcPr>
          <w:p w14:paraId="69FD692B" w14:textId="77777777" w:rsidR="00FC3F75" w:rsidRPr="00481D2D" w:rsidRDefault="00FC3F75" w:rsidP="00815C10">
            <w:pPr>
              <w:pStyle w:val="TAL"/>
            </w:pPr>
          </w:p>
        </w:tc>
        <w:tc>
          <w:tcPr>
            <w:tcW w:w="1021" w:type="dxa"/>
          </w:tcPr>
          <w:p w14:paraId="39B88810" w14:textId="77777777" w:rsidR="00FC3F75" w:rsidRPr="00481D2D" w:rsidRDefault="00FC3F75" w:rsidP="00815C10">
            <w:pPr>
              <w:pStyle w:val="TAL"/>
            </w:pPr>
          </w:p>
        </w:tc>
        <w:tc>
          <w:tcPr>
            <w:tcW w:w="1021" w:type="dxa"/>
          </w:tcPr>
          <w:p w14:paraId="7748A7CC" w14:textId="77777777" w:rsidR="00FC3F75" w:rsidRPr="00481D2D" w:rsidRDefault="00FC3F75" w:rsidP="00815C10">
            <w:pPr>
              <w:pStyle w:val="TAL"/>
            </w:pPr>
          </w:p>
        </w:tc>
      </w:tr>
      <w:tr w:rsidR="00897956" w:rsidRPr="00481D2D" w14:paraId="31CEF24B" w14:textId="77777777">
        <w:tc>
          <w:tcPr>
            <w:tcW w:w="851" w:type="dxa"/>
          </w:tcPr>
          <w:p w14:paraId="56CC4DC6" w14:textId="77777777" w:rsidR="00897956" w:rsidRPr="00481D2D" w:rsidRDefault="00897956">
            <w:pPr>
              <w:pStyle w:val="TAL"/>
            </w:pPr>
            <w:r w:rsidRPr="00481D2D">
              <w:t>5</w:t>
            </w:r>
          </w:p>
        </w:tc>
        <w:tc>
          <w:tcPr>
            <w:tcW w:w="2665" w:type="dxa"/>
          </w:tcPr>
          <w:p w14:paraId="76D09A44" w14:textId="77777777" w:rsidR="00897956" w:rsidRPr="00481D2D" w:rsidRDefault="00897956">
            <w:pPr>
              <w:pStyle w:val="TAL"/>
            </w:pPr>
            <w:r w:rsidRPr="00481D2D">
              <w:t>Supported</w:t>
            </w:r>
          </w:p>
        </w:tc>
        <w:tc>
          <w:tcPr>
            <w:tcW w:w="1021" w:type="dxa"/>
          </w:tcPr>
          <w:p w14:paraId="3BBB0DC7" w14:textId="77777777" w:rsidR="00897956" w:rsidRPr="00481D2D" w:rsidRDefault="00897956">
            <w:pPr>
              <w:pStyle w:val="TAL"/>
            </w:pPr>
            <w:r w:rsidRPr="00481D2D">
              <w:t>[26] 20.37</w:t>
            </w:r>
          </w:p>
        </w:tc>
        <w:tc>
          <w:tcPr>
            <w:tcW w:w="1021" w:type="dxa"/>
          </w:tcPr>
          <w:p w14:paraId="120C5480" w14:textId="77777777" w:rsidR="00897956" w:rsidRPr="00481D2D" w:rsidRDefault="00897956">
            <w:pPr>
              <w:pStyle w:val="TAL"/>
            </w:pPr>
            <w:r w:rsidRPr="00481D2D">
              <w:t>m</w:t>
            </w:r>
          </w:p>
        </w:tc>
        <w:tc>
          <w:tcPr>
            <w:tcW w:w="1021" w:type="dxa"/>
          </w:tcPr>
          <w:p w14:paraId="7E1277BB" w14:textId="77777777" w:rsidR="00897956" w:rsidRPr="00481D2D" w:rsidRDefault="00897956">
            <w:pPr>
              <w:pStyle w:val="TAL"/>
            </w:pPr>
            <w:r w:rsidRPr="00481D2D">
              <w:t>m</w:t>
            </w:r>
          </w:p>
        </w:tc>
        <w:tc>
          <w:tcPr>
            <w:tcW w:w="1021" w:type="dxa"/>
          </w:tcPr>
          <w:p w14:paraId="25883AD8" w14:textId="77777777" w:rsidR="00897956" w:rsidRPr="00481D2D" w:rsidRDefault="00897956">
            <w:pPr>
              <w:pStyle w:val="TAL"/>
            </w:pPr>
            <w:r w:rsidRPr="00481D2D">
              <w:t>[26] 20.37</w:t>
            </w:r>
          </w:p>
        </w:tc>
        <w:tc>
          <w:tcPr>
            <w:tcW w:w="1021" w:type="dxa"/>
          </w:tcPr>
          <w:p w14:paraId="76463852" w14:textId="77777777" w:rsidR="00897956" w:rsidRPr="00481D2D" w:rsidRDefault="00897956">
            <w:pPr>
              <w:pStyle w:val="TAL"/>
            </w:pPr>
            <w:proofErr w:type="spellStart"/>
            <w:r w:rsidRPr="00481D2D">
              <w:t>i</w:t>
            </w:r>
            <w:proofErr w:type="spellEnd"/>
          </w:p>
        </w:tc>
        <w:tc>
          <w:tcPr>
            <w:tcW w:w="1021" w:type="dxa"/>
          </w:tcPr>
          <w:p w14:paraId="7EEBA968" w14:textId="77777777" w:rsidR="00897956" w:rsidRPr="00481D2D" w:rsidRDefault="00897956">
            <w:pPr>
              <w:pStyle w:val="TAL"/>
            </w:pPr>
            <w:proofErr w:type="spellStart"/>
            <w:r w:rsidRPr="00481D2D">
              <w:t>i</w:t>
            </w:r>
            <w:proofErr w:type="spellEnd"/>
          </w:p>
        </w:tc>
      </w:tr>
      <w:tr w:rsidR="00897956" w:rsidRPr="00481D2D" w14:paraId="226D9A2D" w14:textId="77777777">
        <w:trPr>
          <w:cantSplit/>
        </w:trPr>
        <w:tc>
          <w:tcPr>
            <w:tcW w:w="9642" w:type="dxa"/>
            <w:gridSpan w:val="8"/>
          </w:tcPr>
          <w:p w14:paraId="6B31F64B"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p w14:paraId="76C28D49" w14:textId="77777777" w:rsidR="00546923" w:rsidRPr="00481D2D" w:rsidRDefault="00897956" w:rsidP="00546923">
            <w:pPr>
              <w:pStyle w:val="TAN"/>
            </w:pPr>
            <w:r w:rsidRPr="00481D2D">
              <w:t>c3:</w:t>
            </w:r>
            <w:r w:rsidRPr="00481D2D">
              <w:tab/>
              <w:t xml:space="preserve">IF A.162/15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use separate URIs in the upstream direction and downstream direction when record routeing.</w:t>
            </w:r>
          </w:p>
          <w:p w14:paraId="20B3150B" w14:textId="77777777" w:rsidR="00FC3F75" w:rsidRPr="00481D2D" w:rsidRDefault="00546923" w:rsidP="00FC3F75">
            <w:pPr>
              <w:pStyle w:val="TAN"/>
              <w:rPr>
                <w:szCs w:val="24"/>
              </w:rPr>
            </w:pPr>
            <w:r w:rsidRPr="00481D2D">
              <w:t>c4:</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113B13A7" w14:textId="77777777" w:rsidR="00897956" w:rsidRPr="00481D2D" w:rsidRDefault="00C80175" w:rsidP="00C80175">
            <w:pPr>
              <w:pStyle w:val="TAN"/>
            </w:pPr>
            <w:r w:rsidRPr="00481D2D">
              <w:t>c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14:paraId="61C08624" w14:textId="77777777" w:rsidR="00897956" w:rsidRPr="00481D2D" w:rsidRDefault="00897956"/>
    <w:p w14:paraId="31E6EC18" w14:textId="77777777" w:rsidR="00897956" w:rsidRPr="00481D2D" w:rsidRDefault="00897956">
      <w:pPr>
        <w:keepNext/>
        <w:keepLines/>
      </w:pPr>
      <w:r w:rsidRPr="00481D2D">
        <w:t>Prerequisite A.163/11 - - NOTIFY response</w:t>
      </w:r>
    </w:p>
    <w:p w14:paraId="02FC2678" w14:textId="77777777" w:rsidR="00897956" w:rsidRPr="00481D2D" w:rsidRDefault="00897956">
      <w:pPr>
        <w:keepNext/>
        <w:keepLines/>
      </w:pPr>
      <w:r w:rsidRPr="00481D2D">
        <w:t>Prerequisite: A.164/103 OR A.164/104 OR A.164/105 OR A.164/106 - - Additional for 3xx – 6xx response</w:t>
      </w:r>
    </w:p>
    <w:p w14:paraId="1E5C8397" w14:textId="77777777" w:rsidR="00897956" w:rsidRPr="00481D2D" w:rsidRDefault="00897956">
      <w:pPr>
        <w:pStyle w:val="TH"/>
      </w:pPr>
      <w:bookmarkStart w:id="3394" w:name="_CRTableA_222A"/>
      <w:r w:rsidRPr="00481D2D">
        <w:t>Table </w:t>
      </w:r>
      <w:bookmarkEnd w:id="3394"/>
      <w:r w:rsidRPr="00481D2D">
        <w:t>A.222A: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855E1C8" w14:textId="77777777">
        <w:trPr>
          <w:cantSplit/>
        </w:trPr>
        <w:tc>
          <w:tcPr>
            <w:tcW w:w="851" w:type="dxa"/>
            <w:vMerge w:val="restart"/>
          </w:tcPr>
          <w:p w14:paraId="5E3101F6" w14:textId="77777777" w:rsidR="00897956" w:rsidRPr="00481D2D" w:rsidRDefault="00897956">
            <w:pPr>
              <w:pStyle w:val="TAH"/>
            </w:pPr>
            <w:r w:rsidRPr="00481D2D">
              <w:t>Item</w:t>
            </w:r>
          </w:p>
        </w:tc>
        <w:tc>
          <w:tcPr>
            <w:tcW w:w="2665" w:type="dxa"/>
            <w:vMerge w:val="restart"/>
          </w:tcPr>
          <w:p w14:paraId="19251D80" w14:textId="77777777" w:rsidR="00897956" w:rsidRPr="00481D2D" w:rsidRDefault="00897956">
            <w:pPr>
              <w:pStyle w:val="TAH"/>
            </w:pPr>
            <w:r w:rsidRPr="00481D2D">
              <w:t>Header</w:t>
            </w:r>
            <w:r w:rsidR="00F72361" w:rsidRPr="00481D2D">
              <w:t xml:space="preserve"> field</w:t>
            </w:r>
          </w:p>
        </w:tc>
        <w:tc>
          <w:tcPr>
            <w:tcW w:w="3063" w:type="dxa"/>
            <w:gridSpan w:val="3"/>
          </w:tcPr>
          <w:p w14:paraId="3FE976E4" w14:textId="77777777" w:rsidR="00897956" w:rsidRPr="00481D2D" w:rsidRDefault="00897956">
            <w:pPr>
              <w:pStyle w:val="TAH"/>
            </w:pPr>
            <w:r w:rsidRPr="00481D2D">
              <w:t>Sending</w:t>
            </w:r>
          </w:p>
        </w:tc>
        <w:tc>
          <w:tcPr>
            <w:tcW w:w="3063" w:type="dxa"/>
            <w:gridSpan w:val="3"/>
          </w:tcPr>
          <w:p w14:paraId="7A82D5ED" w14:textId="77777777" w:rsidR="00897956" w:rsidRPr="00481D2D" w:rsidRDefault="00897956">
            <w:pPr>
              <w:pStyle w:val="TAH"/>
              <w:rPr>
                <w:b w:val="0"/>
              </w:rPr>
            </w:pPr>
            <w:r w:rsidRPr="00481D2D">
              <w:t>Receiving</w:t>
            </w:r>
          </w:p>
        </w:tc>
      </w:tr>
      <w:tr w:rsidR="00897956" w:rsidRPr="00481D2D" w14:paraId="23E978EE" w14:textId="77777777">
        <w:trPr>
          <w:cantSplit/>
        </w:trPr>
        <w:tc>
          <w:tcPr>
            <w:tcW w:w="851" w:type="dxa"/>
            <w:vMerge/>
          </w:tcPr>
          <w:p w14:paraId="61C372B9" w14:textId="77777777" w:rsidR="00897956" w:rsidRPr="00481D2D" w:rsidRDefault="00897956">
            <w:pPr>
              <w:pStyle w:val="TAH"/>
            </w:pPr>
          </w:p>
        </w:tc>
        <w:tc>
          <w:tcPr>
            <w:tcW w:w="2665" w:type="dxa"/>
            <w:vMerge/>
          </w:tcPr>
          <w:p w14:paraId="2214FE79" w14:textId="77777777" w:rsidR="00897956" w:rsidRPr="00481D2D" w:rsidRDefault="00897956">
            <w:pPr>
              <w:pStyle w:val="TAH"/>
            </w:pPr>
          </w:p>
        </w:tc>
        <w:tc>
          <w:tcPr>
            <w:tcW w:w="1021" w:type="dxa"/>
          </w:tcPr>
          <w:p w14:paraId="1A732494" w14:textId="77777777" w:rsidR="00897956" w:rsidRPr="00481D2D" w:rsidRDefault="00897956">
            <w:pPr>
              <w:pStyle w:val="TAH"/>
            </w:pPr>
            <w:r w:rsidRPr="00481D2D">
              <w:t>Ref.</w:t>
            </w:r>
          </w:p>
        </w:tc>
        <w:tc>
          <w:tcPr>
            <w:tcW w:w="1021" w:type="dxa"/>
          </w:tcPr>
          <w:p w14:paraId="4E4EF338" w14:textId="77777777" w:rsidR="00897956" w:rsidRPr="00481D2D" w:rsidRDefault="00897956">
            <w:pPr>
              <w:pStyle w:val="TAH"/>
            </w:pPr>
            <w:r w:rsidRPr="00481D2D">
              <w:t>RFC status</w:t>
            </w:r>
          </w:p>
        </w:tc>
        <w:tc>
          <w:tcPr>
            <w:tcW w:w="1021" w:type="dxa"/>
          </w:tcPr>
          <w:p w14:paraId="45D580B0" w14:textId="77777777" w:rsidR="00897956" w:rsidRPr="00481D2D" w:rsidRDefault="00897956">
            <w:pPr>
              <w:pStyle w:val="TAH"/>
            </w:pPr>
            <w:r w:rsidRPr="00481D2D">
              <w:t>Profile status</w:t>
            </w:r>
          </w:p>
        </w:tc>
        <w:tc>
          <w:tcPr>
            <w:tcW w:w="1021" w:type="dxa"/>
          </w:tcPr>
          <w:p w14:paraId="2AB6B582" w14:textId="77777777" w:rsidR="00897956" w:rsidRPr="00481D2D" w:rsidRDefault="00897956">
            <w:pPr>
              <w:pStyle w:val="TAH"/>
            </w:pPr>
            <w:r w:rsidRPr="00481D2D">
              <w:t>Ref.</w:t>
            </w:r>
          </w:p>
        </w:tc>
        <w:tc>
          <w:tcPr>
            <w:tcW w:w="1021" w:type="dxa"/>
          </w:tcPr>
          <w:p w14:paraId="3E5E0056" w14:textId="77777777" w:rsidR="00897956" w:rsidRPr="00481D2D" w:rsidRDefault="00897956">
            <w:pPr>
              <w:pStyle w:val="TAH"/>
            </w:pPr>
            <w:r w:rsidRPr="00481D2D">
              <w:t>RFC status</w:t>
            </w:r>
          </w:p>
        </w:tc>
        <w:tc>
          <w:tcPr>
            <w:tcW w:w="1021" w:type="dxa"/>
          </w:tcPr>
          <w:p w14:paraId="373FC15A" w14:textId="77777777" w:rsidR="00897956" w:rsidRPr="00481D2D" w:rsidRDefault="00897956">
            <w:pPr>
              <w:pStyle w:val="TAH"/>
            </w:pPr>
            <w:r w:rsidRPr="00481D2D">
              <w:t>Profile status</w:t>
            </w:r>
          </w:p>
        </w:tc>
      </w:tr>
      <w:tr w:rsidR="00897956" w:rsidRPr="00481D2D" w14:paraId="0ECA702C" w14:textId="77777777">
        <w:tc>
          <w:tcPr>
            <w:tcW w:w="851" w:type="dxa"/>
          </w:tcPr>
          <w:p w14:paraId="4ED11721" w14:textId="77777777" w:rsidR="00897956" w:rsidRPr="00481D2D" w:rsidRDefault="00897956">
            <w:pPr>
              <w:pStyle w:val="TAL"/>
            </w:pPr>
            <w:r w:rsidRPr="00481D2D">
              <w:t>1</w:t>
            </w:r>
          </w:p>
        </w:tc>
        <w:tc>
          <w:tcPr>
            <w:tcW w:w="2665" w:type="dxa"/>
          </w:tcPr>
          <w:p w14:paraId="46713091" w14:textId="77777777" w:rsidR="00897956" w:rsidRPr="00481D2D" w:rsidRDefault="00897956">
            <w:pPr>
              <w:pStyle w:val="TAL"/>
            </w:pPr>
            <w:r w:rsidRPr="00481D2D">
              <w:t>Error-Info</w:t>
            </w:r>
          </w:p>
        </w:tc>
        <w:tc>
          <w:tcPr>
            <w:tcW w:w="1021" w:type="dxa"/>
          </w:tcPr>
          <w:p w14:paraId="7F6113DF" w14:textId="77777777" w:rsidR="00897956" w:rsidRPr="00481D2D" w:rsidRDefault="00897956">
            <w:pPr>
              <w:pStyle w:val="TAL"/>
            </w:pPr>
            <w:r w:rsidRPr="00481D2D">
              <w:t>[26] 20.18</w:t>
            </w:r>
          </w:p>
        </w:tc>
        <w:tc>
          <w:tcPr>
            <w:tcW w:w="1021" w:type="dxa"/>
          </w:tcPr>
          <w:p w14:paraId="4A44531D" w14:textId="77777777" w:rsidR="00897956" w:rsidRPr="00481D2D" w:rsidRDefault="00897956">
            <w:pPr>
              <w:pStyle w:val="TAL"/>
            </w:pPr>
            <w:r w:rsidRPr="00481D2D">
              <w:t>m</w:t>
            </w:r>
          </w:p>
        </w:tc>
        <w:tc>
          <w:tcPr>
            <w:tcW w:w="1021" w:type="dxa"/>
          </w:tcPr>
          <w:p w14:paraId="3A35582D" w14:textId="77777777" w:rsidR="00897956" w:rsidRPr="00481D2D" w:rsidRDefault="00897956">
            <w:pPr>
              <w:pStyle w:val="TAL"/>
            </w:pPr>
            <w:r w:rsidRPr="00481D2D">
              <w:t>m</w:t>
            </w:r>
          </w:p>
        </w:tc>
        <w:tc>
          <w:tcPr>
            <w:tcW w:w="1021" w:type="dxa"/>
          </w:tcPr>
          <w:p w14:paraId="2B848B9E" w14:textId="77777777" w:rsidR="00897956" w:rsidRPr="00481D2D" w:rsidRDefault="00897956">
            <w:pPr>
              <w:pStyle w:val="TAL"/>
            </w:pPr>
            <w:r w:rsidRPr="00481D2D">
              <w:t>[26] 20.18</w:t>
            </w:r>
          </w:p>
        </w:tc>
        <w:tc>
          <w:tcPr>
            <w:tcW w:w="1021" w:type="dxa"/>
          </w:tcPr>
          <w:p w14:paraId="16ECFB00" w14:textId="77777777" w:rsidR="00897956" w:rsidRPr="00481D2D" w:rsidRDefault="00897956">
            <w:pPr>
              <w:pStyle w:val="TAL"/>
            </w:pPr>
            <w:proofErr w:type="spellStart"/>
            <w:r w:rsidRPr="00481D2D">
              <w:t>i</w:t>
            </w:r>
            <w:proofErr w:type="spellEnd"/>
          </w:p>
        </w:tc>
        <w:tc>
          <w:tcPr>
            <w:tcW w:w="1021" w:type="dxa"/>
          </w:tcPr>
          <w:p w14:paraId="1C65F73C" w14:textId="77777777" w:rsidR="00897956" w:rsidRPr="00481D2D" w:rsidRDefault="00897956">
            <w:pPr>
              <w:pStyle w:val="TAL"/>
            </w:pPr>
            <w:proofErr w:type="spellStart"/>
            <w:r w:rsidRPr="00481D2D">
              <w:t>i</w:t>
            </w:r>
            <w:proofErr w:type="spellEnd"/>
          </w:p>
        </w:tc>
      </w:tr>
      <w:tr w:rsidR="00276E34" w:rsidRPr="00481D2D" w14:paraId="580722F2" w14:textId="77777777" w:rsidTr="00A123AE">
        <w:tc>
          <w:tcPr>
            <w:tcW w:w="851" w:type="dxa"/>
            <w:tcBorders>
              <w:top w:val="single" w:sz="4" w:space="0" w:color="auto"/>
              <w:left w:val="single" w:sz="4" w:space="0" w:color="auto"/>
              <w:bottom w:val="single" w:sz="4" w:space="0" w:color="auto"/>
              <w:right w:val="single" w:sz="4" w:space="0" w:color="auto"/>
            </w:tcBorders>
          </w:tcPr>
          <w:p w14:paraId="073E0461"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713AC026"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75EA5382"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9929D09"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89F3105"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1E2862FD"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0E6A330B"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B34EA24" w14:textId="77777777" w:rsidR="00276E34" w:rsidRPr="00481D2D" w:rsidRDefault="00276E34" w:rsidP="00A123AE">
            <w:pPr>
              <w:pStyle w:val="TAL"/>
            </w:pPr>
            <w:r w:rsidRPr="00481D2D">
              <w:t>c1</w:t>
            </w:r>
          </w:p>
        </w:tc>
      </w:tr>
      <w:tr w:rsidR="00276E34" w:rsidRPr="00481D2D" w14:paraId="06C39020" w14:textId="77777777" w:rsidTr="00A123AE">
        <w:tc>
          <w:tcPr>
            <w:tcW w:w="9642" w:type="dxa"/>
            <w:gridSpan w:val="8"/>
          </w:tcPr>
          <w:p w14:paraId="24D47CC6"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177CC716" w14:textId="77777777" w:rsidR="00897956" w:rsidRPr="00481D2D" w:rsidRDefault="00897956">
      <w:pPr>
        <w:keepNext/>
        <w:keepLines/>
      </w:pPr>
    </w:p>
    <w:p w14:paraId="28EE57F5" w14:textId="77777777" w:rsidR="00897956" w:rsidRPr="00481D2D" w:rsidRDefault="00897956">
      <w:pPr>
        <w:keepNext/>
        <w:keepLines/>
      </w:pPr>
      <w:r w:rsidRPr="00481D2D">
        <w:t>Prerequisite A.163/11 - - NOTIFY response</w:t>
      </w:r>
    </w:p>
    <w:p w14:paraId="5AB117FC" w14:textId="77777777" w:rsidR="00897956" w:rsidRPr="00481D2D" w:rsidRDefault="00897956">
      <w:pPr>
        <w:keepNext/>
        <w:keepLines/>
      </w:pPr>
      <w:r w:rsidRPr="00481D2D">
        <w:t>Prerequisite: A.164/103 - - Additional for 3xx response</w:t>
      </w:r>
    </w:p>
    <w:p w14:paraId="56F21169" w14:textId="77777777" w:rsidR="00897956" w:rsidRPr="00481D2D" w:rsidRDefault="00897956">
      <w:pPr>
        <w:pStyle w:val="TH"/>
      </w:pPr>
      <w:bookmarkStart w:id="3395" w:name="_CRTableA_223"/>
      <w:r w:rsidRPr="00481D2D">
        <w:t>Table </w:t>
      </w:r>
      <w:bookmarkEnd w:id="3395"/>
      <w:r w:rsidRPr="00481D2D">
        <w:t>A.223: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97CE768" w14:textId="77777777">
        <w:trPr>
          <w:cantSplit/>
        </w:trPr>
        <w:tc>
          <w:tcPr>
            <w:tcW w:w="851" w:type="dxa"/>
            <w:vMerge w:val="restart"/>
          </w:tcPr>
          <w:p w14:paraId="1F92D472" w14:textId="77777777" w:rsidR="00897956" w:rsidRPr="00481D2D" w:rsidRDefault="00897956">
            <w:pPr>
              <w:pStyle w:val="TAH"/>
            </w:pPr>
            <w:r w:rsidRPr="00481D2D">
              <w:t>Item</w:t>
            </w:r>
          </w:p>
        </w:tc>
        <w:tc>
          <w:tcPr>
            <w:tcW w:w="2665" w:type="dxa"/>
            <w:vMerge w:val="restart"/>
          </w:tcPr>
          <w:p w14:paraId="5EECD116" w14:textId="77777777" w:rsidR="00897956" w:rsidRPr="00481D2D" w:rsidRDefault="00897956">
            <w:pPr>
              <w:pStyle w:val="TAH"/>
            </w:pPr>
            <w:r w:rsidRPr="00481D2D">
              <w:t>Header</w:t>
            </w:r>
            <w:r w:rsidR="00F72361" w:rsidRPr="00481D2D">
              <w:t xml:space="preserve"> field</w:t>
            </w:r>
          </w:p>
        </w:tc>
        <w:tc>
          <w:tcPr>
            <w:tcW w:w="3063" w:type="dxa"/>
            <w:gridSpan w:val="3"/>
          </w:tcPr>
          <w:p w14:paraId="3E1E1142" w14:textId="77777777" w:rsidR="00897956" w:rsidRPr="00481D2D" w:rsidRDefault="00897956">
            <w:pPr>
              <w:pStyle w:val="TAH"/>
            </w:pPr>
            <w:r w:rsidRPr="00481D2D">
              <w:t>Sending</w:t>
            </w:r>
          </w:p>
        </w:tc>
        <w:tc>
          <w:tcPr>
            <w:tcW w:w="3063" w:type="dxa"/>
            <w:gridSpan w:val="3"/>
          </w:tcPr>
          <w:p w14:paraId="2288E9C5" w14:textId="77777777" w:rsidR="00897956" w:rsidRPr="00481D2D" w:rsidRDefault="00897956">
            <w:pPr>
              <w:pStyle w:val="TAH"/>
              <w:rPr>
                <w:b w:val="0"/>
              </w:rPr>
            </w:pPr>
            <w:r w:rsidRPr="00481D2D">
              <w:t>Receiving</w:t>
            </w:r>
          </w:p>
        </w:tc>
      </w:tr>
      <w:tr w:rsidR="00897956" w:rsidRPr="00481D2D" w14:paraId="7708CC65" w14:textId="77777777">
        <w:trPr>
          <w:cantSplit/>
        </w:trPr>
        <w:tc>
          <w:tcPr>
            <w:tcW w:w="851" w:type="dxa"/>
            <w:vMerge/>
          </w:tcPr>
          <w:p w14:paraId="47C66D81" w14:textId="77777777" w:rsidR="00897956" w:rsidRPr="00481D2D" w:rsidRDefault="00897956">
            <w:pPr>
              <w:pStyle w:val="TAH"/>
            </w:pPr>
          </w:p>
        </w:tc>
        <w:tc>
          <w:tcPr>
            <w:tcW w:w="2665" w:type="dxa"/>
            <w:vMerge/>
          </w:tcPr>
          <w:p w14:paraId="2263B6EC" w14:textId="77777777" w:rsidR="00897956" w:rsidRPr="00481D2D" w:rsidRDefault="00897956">
            <w:pPr>
              <w:pStyle w:val="TAH"/>
            </w:pPr>
          </w:p>
        </w:tc>
        <w:tc>
          <w:tcPr>
            <w:tcW w:w="1021" w:type="dxa"/>
          </w:tcPr>
          <w:p w14:paraId="666D3308" w14:textId="77777777" w:rsidR="00897956" w:rsidRPr="00481D2D" w:rsidRDefault="00897956">
            <w:pPr>
              <w:pStyle w:val="TAH"/>
            </w:pPr>
            <w:r w:rsidRPr="00481D2D">
              <w:t>Ref.</w:t>
            </w:r>
          </w:p>
        </w:tc>
        <w:tc>
          <w:tcPr>
            <w:tcW w:w="1021" w:type="dxa"/>
          </w:tcPr>
          <w:p w14:paraId="064B95B2" w14:textId="77777777" w:rsidR="00897956" w:rsidRPr="00481D2D" w:rsidRDefault="00897956">
            <w:pPr>
              <w:pStyle w:val="TAH"/>
            </w:pPr>
            <w:r w:rsidRPr="00481D2D">
              <w:t>RFC status</w:t>
            </w:r>
          </w:p>
        </w:tc>
        <w:tc>
          <w:tcPr>
            <w:tcW w:w="1021" w:type="dxa"/>
          </w:tcPr>
          <w:p w14:paraId="1CBA94B3" w14:textId="77777777" w:rsidR="00897956" w:rsidRPr="00481D2D" w:rsidRDefault="00897956">
            <w:pPr>
              <w:pStyle w:val="TAH"/>
            </w:pPr>
            <w:r w:rsidRPr="00481D2D">
              <w:t>Profile status</w:t>
            </w:r>
          </w:p>
        </w:tc>
        <w:tc>
          <w:tcPr>
            <w:tcW w:w="1021" w:type="dxa"/>
          </w:tcPr>
          <w:p w14:paraId="3CE751FF" w14:textId="77777777" w:rsidR="00897956" w:rsidRPr="00481D2D" w:rsidRDefault="00897956">
            <w:pPr>
              <w:pStyle w:val="TAH"/>
            </w:pPr>
            <w:r w:rsidRPr="00481D2D">
              <w:t>Ref.</w:t>
            </w:r>
          </w:p>
        </w:tc>
        <w:tc>
          <w:tcPr>
            <w:tcW w:w="1021" w:type="dxa"/>
          </w:tcPr>
          <w:p w14:paraId="11417B9B" w14:textId="77777777" w:rsidR="00897956" w:rsidRPr="00481D2D" w:rsidRDefault="00897956">
            <w:pPr>
              <w:pStyle w:val="TAH"/>
            </w:pPr>
            <w:r w:rsidRPr="00481D2D">
              <w:t>RFC status</w:t>
            </w:r>
          </w:p>
        </w:tc>
        <w:tc>
          <w:tcPr>
            <w:tcW w:w="1021" w:type="dxa"/>
          </w:tcPr>
          <w:p w14:paraId="182FA63A" w14:textId="77777777" w:rsidR="00897956" w:rsidRPr="00481D2D" w:rsidRDefault="00897956">
            <w:pPr>
              <w:pStyle w:val="TAH"/>
            </w:pPr>
            <w:r w:rsidRPr="00481D2D">
              <w:t>Profile status</w:t>
            </w:r>
          </w:p>
        </w:tc>
      </w:tr>
      <w:tr w:rsidR="00897956" w:rsidRPr="00481D2D" w14:paraId="44F14A04" w14:textId="77777777">
        <w:tc>
          <w:tcPr>
            <w:tcW w:w="851" w:type="dxa"/>
          </w:tcPr>
          <w:p w14:paraId="279629EA" w14:textId="77777777" w:rsidR="00897956" w:rsidRPr="00481D2D" w:rsidRDefault="00897956">
            <w:pPr>
              <w:pStyle w:val="TAL"/>
            </w:pPr>
            <w:r w:rsidRPr="00481D2D">
              <w:t>1</w:t>
            </w:r>
          </w:p>
        </w:tc>
        <w:tc>
          <w:tcPr>
            <w:tcW w:w="2665" w:type="dxa"/>
          </w:tcPr>
          <w:p w14:paraId="46D2CD26" w14:textId="77777777" w:rsidR="00897956" w:rsidRPr="00481D2D" w:rsidRDefault="00897956">
            <w:pPr>
              <w:pStyle w:val="TAL"/>
            </w:pPr>
            <w:r w:rsidRPr="00481D2D">
              <w:t>Contact</w:t>
            </w:r>
          </w:p>
        </w:tc>
        <w:tc>
          <w:tcPr>
            <w:tcW w:w="1021" w:type="dxa"/>
          </w:tcPr>
          <w:p w14:paraId="20150E29" w14:textId="77777777" w:rsidR="00897956" w:rsidRPr="00481D2D" w:rsidRDefault="00897956">
            <w:pPr>
              <w:pStyle w:val="TAL"/>
            </w:pPr>
            <w:r w:rsidRPr="00481D2D">
              <w:t>[26] 20.10</w:t>
            </w:r>
          </w:p>
        </w:tc>
        <w:tc>
          <w:tcPr>
            <w:tcW w:w="1021" w:type="dxa"/>
          </w:tcPr>
          <w:p w14:paraId="62CD0F30" w14:textId="77777777" w:rsidR="00897956" w:rsidRPr="00481D2D" w:rsidRDefault="00897956">
            <w:pPr>
              <w:pStyle w:val="TAL"/>
            </w:pPr>
            <w:r w:rsidRPr="00481D2D">
              <w:t>m</w:t>
            </w:r>
          </w:p>
        </w:tc>
        <w:tc>
          <w:tcPr>
            <w:tcW w:w="1021" w:type="dxa"/>
          </w:tcPr>
          <w:p w14:paraId="6FCC8B89" w14:textId="77777777" w:rsidR="00897956" w:rsidRPr="00481D2D" w:rsidRDefault="00897956">
            <w:pPr>
              <w:pStyle w:val="TAL"/>
            </w:pPr>
            <w:r w:rsidRPr="00481D2D">
              <w:t>m</w:t>
            </w:r>
          </w:p>
        </w:tc>
        <w:tc>
          <w:tcPr>
            <w:tcW w:w="1021" w:type="dxa"/>
          </w:tcPr>
          <w:p w14:paraId="15120494" w14:textId="77777777" w:rsidR="00897956" w:rsidRPr="00481D2D" w:rsidRDefault="00897956">
            <w:pPr>
              <w:pStyle w:val="TAL"/>
            </w:pPr>
            <w:r w:rsidRPr="00481D2D">
              <w:t>[26] 20.10</w:t>
            </w:r>
          </w:p>
        </w:tc>
        <w:tc>
          <w:tcPr>
            <w:tcW w:w="1021" w:type="dxa"/>
          </w:tcPr>
          <w:p w14:paraId="6F465457" w14:textId="77777777" w:rsidR="00897956" w:rsidRPr="00481D2D" w:rsidRDefault="00897956">
            <w:pPr>
              <w:pStyle w:val="TAL"/>
            </w:pPr>
            <w:r w:rsidRPr="00481D2D">
              <w:t>c1</w:t>
            </w:r>
          </w:p>
        </w:tc>
        <w:tc>
          <w:tcPr>
            <w:tcW w:w="1021" w:type="dxa"/>
          </w:tcPr>
          <w:p w14:paraId="781E7EBE" w14:textId="77777777" w:rsidR="00897956" w:rsidRPr="00481D2D" w:rsidRDefault="00897956">
            <w:pPr>
              <w:pStyle w:val="TAL"/>
            </w:pPr>
            <w:r w:rsidRPr="00481D2D">
              <w:t>c1</w:t>
            </w:r>
          </w:p>
        </w:tc>
      </w:tr>
      <w:tr w:rsidR="00897956" w:rsidRPr="00481D2D" w14:paraId="68D17389" w14:textId="77777777">
        <w:trPr>
          <w:cantSplit/>
        </w:trPr>
        <w:tc>
          <w:tcPr>
            <w:tcW w:w="9642" w:type="dxa"/>
            <w:gridSpan w:val="8"/>
          </w:tcPr>
          <w:p w14:paraId="77B15331"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deleting Contact headers.</w:t>
            </w:r>
          </w:p>
        </w:tc>
      </w:tr>
    </w:tbl>
    <w:p w14:paraId="464A4EF9" w14:textId="77777777" w:rsidR="00897956" w:rsidRPr="00481D2D" w:rsidRDefault="00897956"/>
    <w:p w14:paraId="2BC47821" w14:textId="77777777" w:rsidR="00897956" w:rsidRPr="00481D2D" w:rsidRDefault="00897956">
      <w:pPr>
        <w:keepNext/>
        <w:keepLines/>
      </w:pPr>
      <w:r w:rsidRPr="00481D2D">
        <w:t>Prerequisite A.163/11 - - NOTIFY response</w:t>
      </w:r>
    </w:p>
    <w:p w14:paraId="2B416361" w14:textId="77777777" w:rsidR="00897956" w:rsidRPr="00481D2D" w:rsidRDefault="00897956">
      <w:pPr>
        <w:keepNext/>
        <w:keepLines/>
      </w:pPr>
      <w:r w:rsidRPr="00481D2D">
        <w:t>Prerequisite: A.164/14 - - Additional for 401 (Unauthorized) response</w:t>
      </w:r>
    </w:p>
    <w:p w14:paraId="068E4E78" w14:textId="77777777" w:rsidR="00897956" w:rsidRPr="00481D2D" w:rsidRDefault="00897956">
      <w:pPr>
        <w:pStyle w:val="TH"/>
      </w:pPr>
      <w:bookmarkStart w:id="3396" w:name="_CRTableA_224"/>
      <w:r w:rsidRPr="00481D2D">
        <w:t>Table </w:t>
      </w:r>
      <w:bookmarkEnd w:id="3396"/>
      <w:r w:rsidRPr="00481D2D">
        <w:t>A.224: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0F98705" w14:textId="77777777">
        <w:trPr>
          <w:cantSplit/>
        </w:trPr>
        <w:tc>
          <w:tcPr>
            <w:tcW w:w="851" w:type="dxa"/>
            <w:vMerge w:val="restart"/>
          </w:tcPr>
          <w:p w14:paraId="1C64F6FC" w14:textId="77777777" w:rsidR="00897956" w:rsidRPr="00481D2D" w:rsidRDefault="00897956">
            <w:pPr>
              <w:pStyle w:val="TAH"/>
            </w:pPr>
            <w:r w:rsidRPr="00481D2D">
              <w:t>Item</w:t>
            </w:r>
          </w:p>
        </w:tc>
        <w:tc>
          <w:tcPr>
            <w:tcW w:w="2665" w:type="dxa"/>
            <w:vMerge w:val="restart"/>
          </w:tcPr>
          <w:p w14:paraId="6863ED86" w14:textId="77777777" w:rsidR="00897956" w:rsidRPr="00481D2D" w:rsidRDefault="00897956">
            <w:pPr>
              <w:pStyle w:val="TAH"/>
            </w:pPr>
            <w:r w:rsidRPr="00481D2D">
              <w:t>Header</w:t>
            </w:r>
            <w:r w:rsidR="00F72361" w:rsidRPr="00481D2D">
              <w:t xml:space="preserve"> field</w:t>
            </w:r>
          </w:p>
        </w:tc>
        <w:tc>
          <w:tcPr>
            <w:tcW w:w="3063" w:type="dxa"/>
            <w:gridSpan w:val="3"/>
          </w:tcPr>
          <w:p w14:paraId="5C9C0E90" w14:textId="77777777" w:rsidR="00897956" w:rsidRPr="00481D2D" w:rsidRDefault="00897956">
            <w:pPr>
              <w:pStyle w:val="TAH"/>
            </w:pPr>
            <w:r w:rsidRPr="00481D2D">
              <w:t>Sending</w:t>
            </w:r>
          </w:p>
        </w:tc>
        <w:tc>
          <w:tcPr>
            <w:tcW w:w="3063" w:type="dxa"/>
            <w:gridSpan w:val="3"/>
          </w:tcPr>
          <w:p w14:paraId="69E77ED4" w14:textId="77777777" w:rsidR="00897956" w:rsidRPr="00481D2D" w:rsidRDefault="00897956">
            <w:pPr>
              <w:pStyle w:val="TAH"/>
              <w:rPr>
                <w:b w:val="0"/>
              </w:rPr>
            </w:pPr>
            <w:r w:rsidRPr="00481D2D">
              <w:t>Receiving</w:t>
            </w:r>
          </w:p>
        </w:tc>
      </w:tr>
      <w:tr w:rsidR="00897956" w:rsidRPr="00481D2D" w14:paraId="1E132E3F" w14:textId="77777777">
        <w:trPr>
          <w:cantSplit/>
        </w:trPr>
        <w:tc>
          <w:tcPr>
            <w:tcW w:w="851" w:type="dxa"/>
            <w:vMerge/>
          </w:tcPr>
          <w:p w14:paraId="2FBDBC42" w14:textId="77777777" w:rsidR="00897956" w:rsidRPr="00481D2D" w:rsidRDefault="00897956">
            <w:pPr>
              <w:pStyle w:val="TAH"/>
            </w:pPr>
          </w:p>
        </w:tc>
        <w:tc>
          <w:tcPr>
            <w:tcW w:w="2665" w:type="dxa"/>
            <w:vMerge/>
          </w:tcPr>
          <w:p w14:paraId="1CEC0A1E" w14:textId="77777777" w:rsidR="00897956" w:rsidRPr="00481D2D" w:rsidRDefault="00897956">
            <w:pPr>
              <w:pStyle w:val="TAH"/>
            </w:pPr>
          </w:p>
        </w:tc>
        <w:tc>
          <w:tcPr>
            <w:tcW w:w="1021" w:type="dxa"/>
          </w:tcPr>
          <w:p w14:paraId="264CE815" w14:textId="77777777" w:rsidR="00897956" w:rsidRPr="00481D2D" w:rsidRDefault="00897956">
            <w:pPr>
              <w:pStyle w:val="TAH"/>
            </w:pPr>
            <w:r w:rsidRPr="00481D2D">
              <w:t>Ref.</w:t>
            </w:r>
          </w:p>
        </w:tc>
        <w:tc>
          <w:tcPr>
            <w:tcW w:w="1021" w:type="dxa"/>
          </w:tcPr>
          <w:p w14:paraId="6F703688" w14:textId="77777777" w:rsidR="00897956" w:rsidRPr="00481D2D" w:rsidRDefault="00897956">
            <w:pPr>
              <w:pStyle w:val="TAH"/>
            </w:pPr>
            <w:r w:rsidRPr="00481D2D">
              <w:t>RFC status</w:t>
            </w:r>
          </w:p>
        </w:tc>
        <w:tc>
          <w:tcPr>
            <w:tcW w:w="1021" w:type="dxa"/>
          </w:tcPr>
          <w:p w14:paraId="3EE8F57E" w14:textId="77777777" w:rsidR="00897956" w:rsidRPr="00481D2D" w:rsidRDefault="00897956">
            <w:pPr>
              <w:pStyle w:val="TAH"/>
            </w:pPr>
            <w:r w:rsidRPr="00481D2D">
              <w:t>Profile status</w:t>
            </w:r>
          </w:p>
        </w:tc>
        <w:tc>
          <w:tcPr>
            <w:tcW w:w="1021" w:type="dxa"/>
          </w:tcPr>
          <w:p w14:paraId="0A1EC6CE" w14:textId="77777777" w:rsidR="00897956" w:rsidRPr="00481D2D" w:rsidRDefault="00897956">
            <w:pPr>
              <w:pStyle w:val="TAH"/>
            </w:pPr>
            <w:r w:rsidRPr="00481D2D">
              <w:t>Ref.</w:t>
            </w:r>
          </w:p>
        </w:tc>
        <w:tc>
          <w:tcPr>
            <w:tcW w:w="1021" w:type="dxa"/>
          </w:tcPr>
          <w:p w14:paraId="59BD931E" w14:textId="77777777" w:rsidR="00897956" w:rsidRPr="00481D2D" w:rsidRDefault="00897956">
            <w:pPr>
              <w:pStyle w:val="TAH"/>
            </w:pPr>
            <w:r w:rsidRPr="00481D2D">
              <w:t>RFC status</w:t>
            </w:r>
          </w:p>
        </w:tc>
        <w:tc>
          <w:tcPr>
            <w:tcW w:w="1021" w:type="dxa"/>
          </w:tcPr>
          <w:p w14:paraId="58C1CE46" w14:textId="77777777" w:rsidR="00897956" w:rsidRPr="00481D2D" w:rsidRDefault="00897956">
            <w:pPr>
              <w:pStyle w:val="TAH"/>
            </w:pPr>
            <w:r w:rsidRPr="00481D2D">
              <w:t>Profile status</w:t>
            </w:r>
          </w:p>
        </w:tc>
      </w:tr>
      <w:tr w:rsidR="00897956" w:rsidRPr="00481D2D" w14:paraId="588ED97E" w14:textId="77777777">
        <w:tc>
          <w:tcPr>
            <w:tcW w:w="851" w:type="dxa"/>
          </w:tcPr>
          <w:p w14:paraId="60E1E00E" w14:textId="77777777" w:rsidR="00897956" w:rsidRPr="00481D2D" w:rsidRDefault="00897956">
            <w:pPr>
              <w:pStyle w:val="TAL"/>
            </w:pPr>
            <w:r w:rsidRPr="00481D2D">
              <w:t>2</w:t>
            </w:r>
          </w:p>
        </w:tc>
        <w:tc>
          <w:tcPr>
            <w:tcW w:w="2665" w:type="dxa"/>
          </w:tcPr>
          <w:p w14:paraId="545D69A1" w14:textId="77777777" w:rsidR="00897956" w:rsidRPr="00481D2D" w:rsidRDefault="00897956">
            <w:pPr>
              <w:pStyle w:val="TAL"/>
            </w:pPr>
            <w:r w:rsidRPr="00481D2D">
              <w:t>Proxy-Authenticate</w:t>
            </w:r>
          </w:p>
        </w:tc>
        <w:tc>
          <w:tcPr>
            <w:tcW w:w="1021" w:type="dxa"/>
          </w:tcPr>
          <w:p w14:paraId="1EAA1896" w14:textId="77777777" w:rsidR="00897956" w:rsidRPr="00481D2D" w:rsidRDefault="00897956">
            <w:pPr>
              <w:pStyle w:val="TAL"/>
            </w:pPr>
            <w:r w:rsidRPr="00481D2D">
              <w:t>[26] 20.27</w:t>
            </w:r>
          </w:p>
        </w:tc>
        <w:tc>
          <w:tcPr>
            <w:tcW w:w="1021" w:type="dxa"/>
          </w:tcPr>
          <w:p w14:paraId="7E7DF6D3" w14:textId="77777777" w:rsidR="00897956" w:rsidRPr="00481D2D" w:rsidRDefault="00897956">
            <w:pPr>
              <w:pStyle w:val="TAL"/>
            </w:pPr>
            <w:r w:rsidRPr="00481D2D">
              <w:t>m</w:t>
            </w:r>
          </w:p>
        </w:tc>
        <w:tc>
          <w:tcPr>
            <w:tcW w:w="1021" w:type="dxa"/>
          </w:tcPr>
          <w:p w14:paraId="4172EFAB" w14:textId="77777777" w:rsidR="00897956" w:rsidRPr="00481D2D" w:rsidRDefault="00897956">
            <w:pPr>
              <w:pStyle w:val="TAL"/>
            </w:pPr>
            <w:r w:rsidRPr="00481D2D">
              <w:t>m</w:t>
            </w:r>
          </w:p>
        </w:tc>
        <w:tc>
          <w:tcPr>
            <w:tcW w:w="1021" w:type="dxa"/>
          </w:tcPr>
          <w:p w14:paraId="71614610" w14:textId="77777777" w:rsidR="00897956" w:rsidRPr="00481D2D" w:rsidRDefault="00897956">
            <w:pPr>
              <w:pStyle w:val="TAL"/>
            </w:pPr>
            <w:r w:rsidRPr="00481D2D">
              <w:t>[26] 20.27</w:t>
            </w:r>
          </w:p>
        </w:tc>
        <w:tc>
          <w:tcPr>
            <w:tcW w:w="1021" w:type="dxa"/>
          </w:tcPr>
          <w:p w14:paraId="3BC9D6F0" w14:textId="77777777" w:rsidR="00897956" w:rsidRPr="00481D2D" w:rsidRDefault="00897956">
            <w:pPr>
              <w:pStyle w:val="TAL"/>
            </w:pPr>
            <w:r w:rsidRPr="00481D2D">
              <w:t>m</w:t>
            </w:r>
          </w:p>
        </w:tc>
        <w:tc>
          <w:tcPr>
            <w:tcW w:w="1021" w:type="dxa"/>
          </w:tcPr>
          <w:p w14:paraId="49478A3B" w14:textId="77777777" w:rsidR="00897956" w:rsidRPr="00481D2D" w:rsidRDefault="00897956">
            <w:pPr>
              <w:pStyle w:val="TAL"/>
            </w:pPr>
            <w:r w:rsidRPr="00481D2D">
              <w:t>m</w:t>
            </w:r>
          </w:p>
        </w:tc>
      </w:tr>
      <w:tr w:rsidR="00897956" w:rsidRPr="00481D2D" w14:paraId="78125950" w14:textId="77777777">
        <w:tc>
          <w:tcPr>
            <w:tcW w:w="851" w:type="dxa"/>
          </w:tcPr>
          <w:p w14:paraId="7B3A8B5D" w14:textId="77777777" w:rsidR="00897956" w:rsidRPr="00481D2D" w:rsidRDefault="00897956">
            <w:pPr>
              <w:pStyle w:val="TAL"/>
            </w:pPr>
            <w:r w:rsidRPr="00481D2D">
              <w:t>8</w:t>
            </w:r>
          </w:p>
        </w:tc>
        <w:tc>
          <w:tcPr>
            <w:tcW w:w="2665" w:type="dxa"/>
          </w:tcPr>
          <w:p w14:paraId="100171C3"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22760CCD" w14:textId="77777777" w:rsidR="00897956" w:rsidRPr="00481D2D" w:rsidRDefault="00897956">
            <w:pPr>
              <w:pStyle w:val="TAL"/>
            </w:pPr>
            <w:r w:rsidRPr="00481D2D">
              <w:t>[26] 20.44</w:t>
            </w:r>
          </w:p>
        </w:tc>
        <w:tc>
          <w:tcPr>
            <w:tcW w:w="1021" w:type="dxa"/>
          </w:tcPr>
          <w:p w14:paraId="25D5C87A" w14:textId="77777777" w:rsidR="00897956" w:rsidRPr="00481D2D" w:rsidRDefault="00897956">
            <w:pPr>
              <w:pStyle w:val="TAL"/>
            </w:pPr>
            <w:r w:rsidRPr="00481D2D">
              <w:t>m</w:t>
            </w:r>
          </w:p>
        </w:tc>
        <w:tc>
          <w:tcPr>
            <w:tcW w:w="1021" w:type="dxa"/>
          </w:tcPr>
          <w:p w14:paraId="1578A60C" w14:textId="77777777" w:rsidR="00897956" w:rsidRPr="00481D2D" w:rsidRDefault="00897956">
            <w:pPr>
              <w:pStyle w:val="TAL"/>
            </w:pPr>
            <w:r w:rsidRPr="00481D2D">
              <w:t>m</w:t>
            </w:r>
          </w:p>
        </w:tc>
        <w:tc>
          <w:tcPr>
            <w:tcW w:w="1021" w:type="dxa"/>
          </w:tcPr>
          <w:p w14:paraId="5086D6E7" w14:textId="77777777" w:rsidR="00897956" w:rsidRPr="00481D2D" w:rsidRDefault="00897956">
            <w:pPr>
              <w:pStyle w:val="TAL"/>
            </w:pPr>
            <w:r w:rsidRPr="00481D2D">
              <w:t>[26] 20.44</w:t>
            </w:r>
          </w:p>
        </w:tc>
        <w:tc>
          <w:tcPr>
            <w:tcW w:w="1021" w:type="dxa"/>
          </w:tcPr>
          <w:p w14:paraId="5FEF2CC4" w14:textId="77777777" w:rsidR="00897956" w:rsidRPr="00481D2D" w:rsidRDefault="00897956">
            <w:pPr>
              <w:pStyle w:val="TAL"/>
            </w:pPr>
            <w:proofErr w:type="spellStart"/>
            <w:r w:rsidRPr="00481D2D">
              <w:t>i</w:t>
            </w:r>
            <w:proofErr w:type="spellEnd"/>
          </w:p>
        </w:tc>
        <w:tc>
          <w:tcPr>
            <w:tcW w:w="1021" w:type="dxa"/>
          </w:tcPr>
          <w:p w14:paraId="759534AA" w14:textId="77777777" w:rsidR="00897956" w:rsidRPr="00481D2D" w:rsidRDefault="00897956">
            <w:pPr>
              <w:pStyle w:val="TAL"/>
            </w:pPr>
            <w:proofErr w:type="spellStart"/>
            <w:r w:rsidRPr="00481D2D">
              <w:t>i</w:t>
            </w:r>
            <w:proofErr w:type="spellEnd"/>
          </w:p>
        </w:tc>
      </w:tr>
    </w:tbl>
    <w:p w14:paraId="72F94021" w14:textId="77777777" w:rsidR="00897956" w:rsidRPr="00481D2D" w:rsidRDefault="00897956"/>
    <w:p w14:paraId="5F1E2BBF" w14:textId="77777777" w:rsidR="00897956" w:rsidRPr="00481D2D" w:rsidRDefault="00897956">
      <w:pPr>
        <w:keepNext/>
        <w:keepLines/>
      </w:pPr>
      <w:r w:rsidRPr="00481D2D">
        <w:t>Prerequisite A.163/11 - - NOTIFY response</w:t>
      </w:r>
    </w:p>
    <w:p w14:paraId="23811EAC"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2B826F9F" w14:textId="77777777" w:rsidR="00897956" w:rsidRPr="00481D2D" w:rsidRDefault="00897956">
      <w:pPr>
        <w:pStyle w:val="TH"/>
      </w:pPr>
      <w:bookmarkStart w:id="3397" w:name="_CRTableA_225"/>
      <w:r w:rsidRPr="00481D2D">
        <w:t>Table </w:t>
      </w:r>
      <w:bookmarkEnd w:id="3397"/>
      <w:r w:rsidRPr="00481D2D">
        <w:t>A.225: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E381332" w14:textId="77777777">
        <w:trPr>
          <w:cantSplit/>
        </w:trPr>
        <w:tc>
          <w:tcPr>
            <w:tcW w:w="851" w:type="dxa"/>
            <w:vMerge w:val="restart"/>
          </w:tcPr>
          <w:p w14:paraId="4600F703" w14:textId="77777777" w:rsidR="00897956" w:rsidRPr="00481D2D" w:rsidRDefault="00897956">
            <w:pPr>
              <w:pStyle w:val="TAH"/>
            </w:pPr>
            <w:r w:rsidRPr="00481D2D">
              <w:t>Item</w:t>
            </w:r>
          </w:p>
        </w:tc>
        <w:tc>
          <w:tcPr>
            <w:tcW w:w="2665" w:type="dxa"/>
            <w:vMerge w:val="restart"/>
          </w:tcPr>
          <w:p w14:paraId="2E10F62C" w14:textId="77777777" w:rsidR="00897956" w:rsidRPr="00481D2D" w:rsidRDefault="00897956">
            <w:pPr>
              <w:pStyle w:val="TAH"/>
            </w:pPr>
            <w:r w:rsidRPr="00481D2D">
              <w:t>Header</w:t>
            </w:r>
            <w:r w:rsidR="00F72361" w:rsidRPr="00481D2D">
              <w:t xml:space="preserve"> field</w:t>
            </w:r>
          </w:p>
        </w:tc>
        <w:tc>
          <w:tcPr>
            <w:tcW w:w="3063" w:type="dxa"/>
            <w:gridSpan w:val="3"/>
          </w:tcPr>
          <w:p w14:paraId="5BC0C5C8" w14:textId="77777777" w:rsidR="00897956" w:rsidRPr="00481D2D" w:rsidRDefault="00897956">
            <w:pPr>
              <w:pStyle w:val="TAH"/>
            </w:pPr>
            <w:r w:rsidRPr="00481D2D">
              <w:t>Sending</w:t>
            </w:r>
          </w:p>
        </w:tc>
        <w:tc>
          <w:tcPr>
            <w:tcW w:w="3063" w:type="dxa"/>
            <w:gridSpan w:val="3"/>
          </w:tcPr>
          <w:p w14:paraId="0D7074A8" w14:textId="77777777" w:rsidR="00897956" w:rsidRPr="00481D2D" w:rsidRDefault="00897956">
            <w:pPr>
              <w:pStyle w:val="TAH"/>
              <w:rPr>
                <w:b w:val="0"/>
              </w:rPr>
            </w:pPr>
            <w:r w:rsidRPr="00481D2D">
              <w:t>Receiving</w:t>
            </w:r>
          </w:p>
        </w:tc>
      </w:tr>
      <w:tr w:rsidR="00897956" w:rsidRPr="00481D2D" w14:paraId="021CE5D1" w14:textId="77777777">
        <w:trPr>
          <w:cantSplit/>
        </w:trPr>
        <w:tc>
          <w:tcPr>
            <w:tcW w:w="851" w:type="dxa"/>
            <w:vMerge/>
          </w:tcPr>
          <w:p w14:paraId="3845278D" w14:textId="77777777" w:rsidR="00897956" w:rsidRPr="00481D2D" w:rsidRDefault="00897956">
            <w:pPr>
              <w:pStyle w:val="TAH"/>
            </w:pPr>
          </w:p>
        </w:tc>
        <w:tc>
          <w:tcPr>
            <w:tcW w:w="2665" w:type="dxa"/>
            <w:vMerge/>
          </w:tcPr>
          <w:p w14:paraId="500B2383" w14:textId="77777777" w:rsidR="00897956" w:rsidRPr="00481D2D" w:rsidRDefault="00897956">
            <w:pPr>
              <w:pStyle w:val="TAH"/>
            </w:pPr>
          </w:p>
        </w:tc>
        <w:tc>
          <w:tcPr>
            <w:tcW w:w="1021" w:type="dxa"/>
          </w:tcPr>
          <w:p w14:paraId="565E49E1" w14:textId="77777777" w:rsidR="00897956" w:rsidRPr="00481D2D" w:rsidRDefault="00897956">
            <w:pPr>
              <w:pStyle w:val="TAH"/>
            </w:pPr>
            <w:r w:rsidRPr="00481D2D">
              <w:t>Ref.</w:t>
            </w:r>
          </w:p>
        </w:tc>
        <w:tc>
          <w:tcPr>
            <w:tcW w:w="1021" w:type="dxa"/>
          </w:tcPr>
          <w:p w14:paraId="7A452F27" w14:textId="77777777" w:rsidR="00897956" w:rsidRPr="00481D2D" w:rsidRDefault="00897956">
            <w:pPr>
              <w:pStyle w:val="TAH"/>
            </w:pPr>
            <w:r w:rsidRPr="00481D2D">
              <w:t>RFC status</w:t>
            </w:r>
          </w:p>
        </w:tc>
        <w:tc>
          <w:tcPr>
            <w:tcW w:w="1021" w:type="dxa"/>
          </w:tcPr>
          <w:p w14:paraId="4B2ED305" w14:textId="77777777" w:rsidR="00897956" w:rsidRPr="00481D2D" w:rsidRDefault="00897956">
            <w:pPr>
              <w:pStyle w:val="TAH"/>
            </w:pPr>
            <w:r w:rsidRPr="00481D2D">
              <w:t>Profile status</w:t>
            </w:r>
          </w:p>
        </w:tc>
        <w:tc>
          <w:tcPr>
            <w:tcW w:w="1021" w:type="dxa"/>
          </w:tcPr>
          <w:p w14:paraId="5E62375D" w14:textId="77777777" w:rsidR="00897956" w:rsidRPr="00481D2D" w:rsidRDefault="00897956">
            <w:pPr>
              <w:pStyle w:val="TAH"/>
            </w:pPr>
            <w:r w:rsidRPr="00481D2D">
              <w:t>Ref.</w:t>
            </w:r>
          </w:p>
        </w:tc>
        <w:tc>
          <w:tcPr>
            <w:tcW w:w="1021" w:type="dxa"/>
          </w:tcPr>
          <w:p w14:paraId="78F2CEBD" w14:textId="77777777" w:rsidR="00897956" w:rsidRPr="00481D2D" w:rsidRDefault="00897956">
            <w:pPr>
              <w:pStyle w:val="TAH"/>
            </w:pPr>
            <w:r w:rsidRPr="00481D2D">
              <w:t>RFC status</w:t>
            </w:r>
          </w:p>
        </w:tc>
        <w:tc>
          <w:tcPr>
            <w:tcW w:w="1021" w:type="dxa"/>
          </w:tcPr>
          <w:p w14:paraId="15F20E57" w14:textId="77777777" w:rsidR="00897956" w:rsidRPr="00481D2D" w:rsidRDefault="00897956">
            <w:pPr>
              <w:pStyle w:val="TAH"/>
            </w:pPr>
            <w:r w:rsidRPr="00481D2D">
              <w:t>Profile status</w:t>
            </w:r>
          </w:p>
        </w:tc>
      </w:tr>
      <w:tr w:rsidR="00897956" w:rsidRPr="00481D2D" w14:paraId="00B4FC34" w14:textId="77777777">
        <w:tc>
          <w:tcPr>
            <w:tcW w:w="851" w:type="dxa"/>
          </w:tcPr>
          <w:p w14:paraId="29A93DF9" w14:textId="77777777" w:rsidR="00897956" w:rsidRPr="00481D2D" w:rsidRDefault="00897956">
            <w:pPr>
              <w:pStyle w:val="TAL"/>
            </w:pPr>
            <w:r w:rsidRPr="00481D2D">
              <w:t>3</w:t>
            </w:r>
          </w:p>
        </w:tc>
        <w:tc>
          <w:tcPr>
            <w:tcW w:w="2665" w:type="dxa"/>
          </w:tcPr>
          <w:p w14:paraId="5CBB3207" w14:textId="77777777" w:rsidR="00897956" w:rsidRPr="00481D2D" w:rsidRDefault="00897956">
            <w:pPr>
              <w:pStyle w:val="TAL"/>
            </w:pPr>
            <w:r w:rsidRPr="00481D2D">
              <w:t>Retry-After</w:t>
            </w:r>
          </w:p>
        </w:tc>
        <w:tc>
          <w:tcPr>
            <w:tcW w:w="1021" w:type="dxa"/>
          </w:tcPr>
          <w:p w14:paraId="147B2CB5" w14:textId="77777777" w:rsidR="00897956" w:rsidRPr="00481D2D" w:rsidRDefault="00897956">
            <w:pPr>
              <w:pStyle w:val="TAL"/>
            </w:pPr>
            <w:r w:rsidRPr="00481D2D">
              <w:t>[26] 20.33</w:t>
            </w:r>
          </w:p>
        </w:tc>
        <w:tc>
          <w:tcPr>
            <w:tcW w:w="1021" w:type="dxa"/>
          </w:tcPr>
          <w:p w14:paraId="546EE063" w14:textId="77777777" w:rsidR="00897956" w:rsidRPr="00481D2D" w:rsidRDefault="00897956">
            <w:pPr>
              <w:pStyle w:val="TAL"/>
            </w:pPr>
            <w:r w:rsidRPr="00481D2D">
              <w:t>m</w:t>
            </w:r>
          </w:p>
        </w:tc>
        <w:tc>
          <w:tcPr>
            <w:tcW w:w="1021" w:type="dxa"/>
          </w:tcPr>
          <w:p w14:paraId="3CA31E7E" w14:textId="77777777" w:rsidR="00897956" w:rsidRPr="00481D2D" w:rsidRDefault="00897956">
            <w:pPr>
              <w:pStyle w:val="TAL"/>
            </w:pPr>
            <w:r w:rsidRPr="00481D2D">
              <w:t>m</w:t>
            </w:r>
          </w:p>
        </w:tc>
        <w:tc>
          <w:tcPr>
            <w:tcW w:w="1021" w:type="dxa"/>
          </w:tcPr>
          <w:p w14:paraId="58D58A29" w14:textId="77777777" w:rsidR="00897956" w:rsidRPr="00481D2D" w:rsidRDefault="00897956">
            <w:pPr>
              <w:pStyle w:val="TAL"/>
            </w:pPr>
            <w:r w:rsidRPr="00481D2D">
              <w:t>[26] 20.33</w:t>
            </w:r>
          </w:p>
        </w:tc>
        <w:tc>
          <w:tcPr>
            <w:tcW w:w="1021" w:type="dxa"/>
          </w:tcPr>
          <w:p w14:paraId="13221E30" w14:textId="77777777" w:rsidR="00897956" w:rsidRPr="00481D2D" w:rsidRDefault="00897956">
            <w:pPr>
              <w:pStyle w:val="TAL"/>
            </w:pPr>
            <w:proofErr w:type="spellStart"/>
            <w:r w:rsidRPr="00481D2D">
              <w:t>i</w:t>
            </w:r>
            <w:proofErr w:type="spellEnd"/>
          </w:p>
        </w:tc>
        <w:tc>
          <w:tcPr>
            <w:tcW w:w="1021" w:type="dxa"/>
          </w:tcPr>
          <w:p w14:paraId="1EECE25E" w14:textId="77777777" w:rsidR="00897956" w:rsidRPr="00481D2D" w:rsidRDefault="00897956">
            <w:pPr>
              <w:pStyle w:val="TAL"/>
            </w:pPr>
            <w:proofErr w:type="spellStart"/>
            <w:r w:rsidRPr="00481D2D">
              <w:t>i</w:t>
            </w:r>
            <w:proofErr w:type="spellEnd"/>
          </w:p>
        </w:tc>
      </w:tr>
    </w:tbl>
    <w:p w14:paraId="3A3C1861" w14:textId="77777777" w:rsidR="00897956" w:rsidRPr="00481D2D" w:rsidRDefault="00897956"/>
    <w:p w14:paraId="2E8011A4" w14:textId="77777777" w:rsidR="00897956" w:rsidRPr="00481D2D" w:rsidRDefault="00897956">
      <w:pPr>
        <w:pStyle w:val="TH"/>
      </w:pPr>
      <w:bookmarkStart w:id="3398" w:name="_CRTableA_226"/>
      <w:r w:rsidRPr="00481D2D">
        <w:t>Table </w:t>
      </w:r>
      <w:bookmarkEnd w:id="3398"/>
      <w:r w:rsidRPr="00481D2D">
        <w:t>A.226: Void</w:t>
      </w:r>
    </w:p>
    <w:p w14:paraId="02317BB3" w14:textId="77777777" w:rsidR="00897956" w:rsidRPr="00481D2D" w:rsidRDefault="00897956">
      <w:pPr>
        <w:keepNext/>
        <w:keepLines/>
      </w:pPr>
      <w:r w:rsidRPr="00481D2D">
        <w:t>Prerequisite A.163/11 - - NOTIFY response</w:t>
      </w:r>
    </w:p>
    <w:p w14:paraId="3F634191" w14:textId="77777777" w:rsidR="00897956" w:rsidRPr="00481D2D" w:rsidRDefault="00897956">
      <w:pPr>
        <w:keepNext/>
        <w:keepLines/>
      </w:pPr>
      <w:r w:rsidRPr="00481D2D">
        <w:t>Prerequisite: A.164/20 - - Additional for 407 (Proxy Authentication Required) response</w:t>
      </w:r>
    </w:p>
    <w:p w14:paraId="5DD732B7" w14:textId="77777777" w:rsidR="00897956" w:rsidRPr="00481D2D" w:rsidRDefault="00897956">
      <w:pPr>
        <w:pStyle w:val="TH"/>
      </w:pPr>
      <w:bookmarkStart w:id="3399" w:name="_CRTableA_227"/>
      <w:r w:rsidRPr="00481D2D">
        <w:t>Table </w:t>
      </w:r>
      <w:bookmarkEnd w:id="3399"/>
      <w:r w:rsidRPr="00481D2D">
        <w:t>A.227: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AF030FD" w14:textId="77777777">
        <w:trPr>
          <w:cantSplit/>
        </w:trPr>
        <w:tc>
          <w:tcPr>
            <w:tcW w:w="851" w:type="dxa"/>
            <w:vMerge w:val="restart"/>
          </w:tcPr>
          <w:p w14:paraId="23C17B90" w14:textId="77777777" w:rsidR="00897956" w:rsidRPr="00481D2D" w:rsidRDefault="00897956">
            <w:pPr>
              <w:pStyle w:val="TAH"/>
            </w:pPr>
            <w:r w:rsidRPr="00481D2D">
              <w:t>Item</w:t>
            </w:r>
          </w:p>
        </w:tc>
        <w:tc>
          <w:tcPr>
            <w:tcW w:w="2665" w:type="dxa"/>
            <w:vMerge w:val="restart"/>
          </w:tcPr>
          <w:p w14:paraId="50ADF810" w14:textId="77777777" w:rsidR="00897956" w:rsidRPr="00481D2D" w:rsidRDefault="00897956">
            <w:pPr>
              <w:pStyle w:val="TAH"/>
            </w:pPr>
            <w:r w:rsidRPr="00481D2D">
              <w:t>Header</w:t>
            </w:r>
            <w:r w:rsidR="00F72361" w:rsidRPr="00481D2D">
              <w:t xml:space="preserve"> field</w:t>
            </w:r>
          </w:p>
        </w:tc>
        <w:tc>
          <w:tcPr>
            <w:tcW w:w="3063" w:type="dxa"/>
            <w:gridSpan w:val="3"/>
          </w:tcPr>
          <w:p w14:paraId="3D1252DB" w14:textId="77777777" w:rsidR="00897956" w:rsidRPr="00481D2D" w:rsidRDefault="00897956">
            <w:pPr>
              <w:pStyle w:val="TAH"/>
            </w:pPr>
            <w:r w:rsidRPr="00481D2D">
              <w:t>Sending</w:t>
            </w:r>
          </w:p>
        </w:tc>
        <w:tc>
          <w:tcPr>
            <w:tcW w:w="3063" w:type="dxa"/>
            <w:gridSpan w:val="3"/>
          </w:tcPr>
          <w:p w14:paraId="03017B9F" w14:textId="77777777" w:rsidR="00897956" w:rsidRPr="00481D2D" w:rsidRDefault="00897956">
            <w:pPr>
              <w:pStyle w:val="TAH"/>
              <w:rPr>
                <w:b w:val="0"/>
              </w:rPr>
            </w:pPr>
            <w:r w:rsidRPr="00481D2D">
              <w:t>Receiving</w:t>
            </w:r>
          </w:p>
        </w:tc>
      </w:tr>
      <w:tr w:rsidR="00897956" w:rsidRPr="00481D2D" w14:paraId="1DBE2B80" w14:textId="77777777">
        <w:trPr>
          <w:cantSplit/>
        </w:trPr>
        <w:tc>
          <w:tcPr>
            <w:tcW w:w="851" w:type="dxa"/>
            <w:vMerge/>
          </w:tcPr>
          <w:p w14:paraId="1B945CE4" w14:textId="77777777" w:rsidR="00897956" w:rsidRPr="00481D2D" w:rsidRDefault="00897956">
            <w:pPr>
              <w:pStyle w:val="TAH"/>
            </w:pPr>
          </w:p>
        </w:tc>
        <w:tc>
          <w:tcPr>
            <w:tcW w:w="2665" w:type="dxa"/>
            <w:vMerge/>
          </w:tcPr>
          <w:p w14:paraId="25BC4E80" w14:textId="77777777" w:rsidR="00897956" w:rsidRPr="00481D2D" w:rsidRDefault="00897956">
            <w:pPr>
              <w:pStyle w:val="TAH"/>
            </w:pPr>
          </w:p>
        </w:tc>
        <w:tc>
          <w:tcPr>
            <w:tcW w:w="1021" w:type="dxa"/>
          </w:tcPr>
          <w:p w14:paraId="441C5CC4" w14:textId="77777777" w:rsidR="00897956" w:rsidRPr="00481D2D" w:rsidRDefault="00897956">
            <w:pPr>
              <w:pStyle w:val="TAH"/>
            </w:pPr>
            <w:r w:rsidRPr="00481D2D">
              <w:t>Ref.</w:t>
            </w:r>
          </w:p>
        </w:tc>
        <w:tc>
          <w:tcPr>
            <w:tcW w:w="1021" w:type="dxa"/>
          </w:tcPr>
          <w:p w14:paraId="0F1FA3FF" w14:textId="77777777" w:rsidR="00897956" w:rsidRPr="00481D2D" w:rsidRDefault="00897956">
            <w:pPr>
              <w:pStyle w:val="TAH"/>
            </w:pPr>
            <w:r w:rsidRPr="00481D2D">
              <w:t>RFC status</w:t>
            </w:r>
          </w:p>
        </w:tc>
        <w:tc>
          <w:tcPr>
            <w:tcW w:w="1021" w:type="dxa"/>
          </w:tcPr>
          <w:p w14:paraId="4BE32A7A" w14:textId="77777777" w:rsidR="00897956" w:rsidRPr="00481D2D" w:rsidRDefault="00897956">
            <w:pPr>
              <w:pStyle w:val="TAH"/>
            </w:pPr>
            <w:r w:rsidRPr="00481D2D">
              <w:t>Profile status</w:t>
            </w:r>
          </w:p>
        </w:tc>
        <w:tc>
          <w:tcPr>
            <w:tcW w:w="1021" w:type="dxa"/>
          </w:tcPr>
          <w:p w14:paraId="64E1770A" w14:textId="77777777" w:rsidR="00897956" w:rsidRPr="00481D2D" w:rsidRDefault="00897956">
            <w:pPr>
              <w:pStyle w:val="TAH"/>
            </w:pPr>
            <w:r w:rsidRPr="00481D2D">
              <w:t>Ref.</w:t>
            </w:r>
          </w:p>
        </w:tc>
        <w:tc>
          <w:tcPr>
            <w:tcW w:w="1021" w:type="dxa"/>
          </w:tcPr>
          <w:p w14:paraId="38A0A9FA" w14:textId="77777777" w:rsidR="00897956" w:rsidRPr="00481D2D" w:rsidRDefault="00897956">
            <w:pPr>
              <w:pStyle w:val="TAH"/>
            </w:pPr>
            <w:r w:rsidRPr="00481D2D">
              <w:t>RFC status</w:t>
            </w:r>
          </w:p>
        </w:tc>
        <w:tc>
          <w:tcPr>
            <w:tcW w:w="1021" w:type="dxa"/>
          </w:tcPr>
          <w:p w14:paraId="06A5B284" w14:textId="77777777" w:rsidR="00897956" w:rsidRPr="00481D2D" w:rsidRDefault="00897956">
            <w:pPr>
              <w:pStyle w:val="TAH"/>
            </w:pPr>
            <w:r w:rsidRPr="00481D2D">
              <w:t>Profile status</w:t>
            </w:r>
          </w:p>
        </w:tc>
      </w:tr>
      <w:tr w:rsidR="00897956" w:rsidRPr="00481D2D" w14:paraId="1EF59DE6" w14:textId="77777777">
        <w:tc>
          <w:tcPr>
            <w:tcW w:w="851" w:type="dxa"/>
          </w:tcPr>
          <w:p w14:paraId="23979429" w14:textId="77777777" w:rsidR="00897956" w:rsidRPr="00481D2D" w:rsidRDefault="00897956">
            <w:pPr>
              <w:pStyle w:val="TAL"/>
            </w:pPr>
            <w:r w:rsidRPr="00481D2D">
              <w:t>2</w:t>
            </w:r>
          </w:p>
        </w:tc>
        <w:tc>
          <w:tcPr>
            <w:tcW w:w="2665" w:type="dxa"/>
          </w:tcPr>
          <w:p w14:paraId="091BA763" w14:textId="77777777" w:rsidR="00897956" w:rsidRPr="00481D2D" w:rsidRDefault="00897956">
            <w:pPr>
              <w:pStyle w:val="TAL"/>
            </w:pPr>
            <w:r w:rsidRPr="00481D2D">
              <w:t>Proxy-Authenticate</w:t>
            </w:r>
          </w:p>
        </w:tc>
        <w:tc>
          <w:tcPr>
            <w:tcW w:w="1021" w:type="dxa"/>
          </w:tcPr>
          <w:p w14:paraId="04F1472D" w14:textId="77777777" w:rsidR="00897956" w:rsidRPr="00481D2D" w:rsidRDefault="00897956">
            <w:pPr>
              <w:pStyle w:val="TAL"/>
            </w:pPr>
            <w:r w:rsidRPr="00481D2D">
              <w:t>[26] 20.27</w:t>
            </w:r>
          </w:p>
        </w:tc>
        <w:tc>
          <w:tcPr>
            <w:tcW w:w="1021" w:type="dxa"/>
          </w:tcPr>
          <w:p w14:paraId="37444464" w14:textId="77777777" w:rsidR="00897956" w:rsidRPr="00481D2D" w:rsidRDefault="00897956">
            <w:pPr>
              <w:pStyle w:val="TAL"/>
            </w:pPr>
            <w:r w:rsidRPr="00481D2D">
              <w:t>m</w:t>
            </w:r>
          </w:p>
        </w:tc>
        <w:tc>
          <w:tcPr>
            <w:tcW w:w="1021" w:type="dxa"/>
          </w:tcPr>
          <w:p w14:paraId="51008F43" w14:textId="77777777" w:rsidR="00897956" w:rsidRPr="00481D2D" w:rsidRDefault="00897956">
            <w:pPr>
              <w:pStyle w:val="TAL"/>
            </w:pPr>
            <w:r w:rsidRPr="00481D2D">
              <w:t>m</w:t>
            </w:r>
          </w:p>
        </w:tc>
        <w:tc>
          <w:tcPr>
            <w:tcW w:w="1021" w:type="dxa"/>
          </w:tcPr>
          <w:p w14:paraId="1D84DC80" w14:textId="77777777" w:rsidR="00897956" w:rsidRPr="00481D2D" w:rsidRDefault="00897956">
            <w:pPr>
              <w:pStyle w:val="TAL"/>
            </w:pPr>
            <w:r w:rsidRPr="00481D2D">
              <w:t>[26] 20.27</w:t>
            </w:r>
          </w:p>
        </w:tc>
        <w:tc>
          <w:tcPr>
            <w:tcW w:w="1021" w:type="dxa"/>
          </w:tcPr>
          <w:p w14:paraId="0D0BE834" w14:textId="77777777" w:rsidR="00897956" w:rsidRPr="00481D2D" w:rsidRDefault="00897956">
            <w:pPr>
              <w:pStyle w:val="TAL"/>
            </w:pPr>
            <w:r w:rsidRPr="00481D2D">
              <w:t>m</w:t>
            </w:r>
          </w:p>
        </w:tc>
        <w:tc>
          <w:tcPr>
            <w:tcW w:w="1021" w:type="dxa"/>
          </w:tcPr>
          <w:p w14:paraId="1CD7D43B" w14:textId="77777777" w:rsidR="00897956" w:rsidRPr="00481D2D" w:rsidRDefault="00897956">
            <w:pPr>
              <w:pStyle w:val="TAL"/>
            </w:pPr>
            <w:r w:rsidRPr="00481D2D">
              <w:t>m</w:t>
            </w:r>
          </w:p>
        </w:tc>
      </w:tr>
      <w:tr w:rsidR="00897956" w:rsidRPr="00481D2D" w14:paraId="505A3387" w14:textId="77777777">
        <w:tc>
          <w:tcPr>
            <w:tcW w:w="851" w:type="dxa"/>
          </w:tcPr>
          <w:p w14:paraId="4FB73873" w14:textId="77777777" w:rsidR="00897956" w:rsidRPr="00481D2D" w:rsidRDefault="00897956">
            <w:pPr>
              <w:pStyle w:val="TAL"/>
            </w:pPr>
            <w:r w:rsidRPr="00481D2D">
              <w:t>6</w:t>
            </w:r>
          </w:p>
        </w:tc>
        <w:tc>
          <w:tcPr>
            <w:tcW w:w="2665" w:type="dxa"/>
          </w:tcPr>
          <w:p w14:paraId="42FD80F3"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1248B6B5" w14:textId="77777777" w:rsidR="00897956" w:rsidRPr="00481D2D" w:rsidRDefault="00897956">
            <w:pPr>
              <w:pStyle w:val="TAL"/>
            </w:pPr>
            <w:r w:rsidRPr="00481D2D">
              <w:t>[26] 20.44</w:t>
            </w:r>
          </w:p>
        </w:tc>
        <w:tc>
          <w:tcPr>
            <w:tcW w:w="1021" w:type="dxa"/>
          </w:tcPr>
          <w:p w14:paraId="0A95FBB9" w14:textId="77777777" w:rsidR="00897956" w:rsidRPr="00481D2D" w:rsidRDefault="00897956">
            <w:pPr>
              <w:pStyle w:val="TAL"/>
            </w:pPr>
            <w:r w:rsidRPr="00481D2D">
              <w:t>m</w:t>
            </w:r>
          </w:p>
        </w:tc>
        <w:tc>
          <w:tcPr>
            <w:tcW w:w="1021" w:type="dxa"/>
          </w:tcPr>
          <w:p w14:paraId="36E6A400" w14:textId="77777777" w:rsidR="00897956" w:rsidRPr="00481D2D" w:rsidRDefault="00897956">
            <w:pPr>
              <w:pStyle w:val="TAL"/>
            </w:pPr>
            <w:r w:rsidRPr="00481D2D">
              <w:t>m</w:t>
            </w:r>
          </w:p>
        </w:tc>
        <w:tc>
          <w:tcPr>
            <w:tcW w:w="1021" w:type="dxa"/>
          </w:tcPr>
          <w:p w14:paraId="492E6BE4" w14:textId="77777777" w:rsidR="00897956" w:rsidRPr="00481D2D" w:rsidRDefault="00897956">
            <w:pPr>
              <w:pStyle w:val="TAL"/>
            </w:pPr>
            <w:r w:rsidRPr="00481D2D">
              <w:t>[26] 20.44</w:t>
            </w:r>
          </w:p>
        </w:tc>
        <w:tc>
          <w:tcPr>
            <w:tcW w:w="1021" w:type="dxa"/>
          </w:tcPr>
          <w:p w14:paraId="14EDE625" w14:textId="77777777" w:rsidR="00897956" w:rsidRPr="00481D2D" w:rsidRDefault="00897956">
            <w:pPr>
              <w:pStyle w:val="TAL"/>
            </w:pPr>
            <w:proofErr w:type="spellStart"/>
            <w:r w:rsidRPr="00481D2D">
              <w:t>i</w:t>
            </w:r>
            <w:proofErr w:type="spellEnd"/>
          </w:p>
        </w:tc>
        <w:tc>
          <w:tcPr>
            <w:tcW w:w="1021" w:type="dxa"/>
          </w:tcPr>
          <w:p w14:paraId="05A2C487" w14:textId="77777777" w:rsidR="00897956" w:rsidRPr="00481D2D" w:rsidRDefault="00897956">
            <w:pPr>
              <w:pStyle w:val="TAL"/>
            </w:pPr>
            <w:proofErr w:type="spellStart"/>
            <w:r w:rsidRPr="00481D2D">
              <w:t>i</w:t>
            </w:r>
            <w:proofErr w:type="spellEnd"/>
          </w:p>
        </w:tc>
      </w:tr>
    </w:tbl>
    <w:p w14:paraId="2F779CA2" w14:textId="77777777" w:rsidR="00897956" w:rsidRPr="00481D2D" w:rsidRDefault="00897956"/>
    <w:p w14:paraId="1AC0BD7C" w14:textId="77777777" w:rsidR="00232FBB" w:rsidRPr="00481D2D" w:rsidRDefault="00232FBB" w:rsidP="00232FBB">
      <w:pPr>
        <w:pStyle w:val="TH"/>
      </w:pPr>
      <w:bookmarkStart w:id="3400" w:name="_CRTableA_227A"/>
      <w:r w:rsidRPr="00481D2D">
        <w:t>Table </w:t>
      </w:r>
      <w:bookmarkEnd w:id="3400"/>
      <w:r w:rsidRPr="00481D2D">
        <w:t xml:space="preserve">A.227A: </w:t>
      </w:r>
      <w:r w:rsidR="00756BCF" w:rsidRPr="00481D2D">
        <w:t>Void</w:t>
      </w:r>
    </w:p>
    <w:p w14:paraId="6F31EE39" w14:textId="77777777" w:rsidR="00897956" w:rsidRPr="00481D2D" w:rsidRDefault="00897956">
      <w:pPr>
        <w:keepNext/>
        <w:keepLines/>
      </w:pPr>
      <w:r w:rsidRPr="00481D2D">
        <w:t>Prerequisite A.163/11 - - NOTIFY response</w:t>
      </w:r>
    </w:p>
    <w:p w14:paraId="698CF90A" w14:textId="77777777" w:rsidR="00897956" w:rsidRPr="00481D2D" w:rsidRDefault="00897956">
      <w:pPr>
        <w:keepNext/>
        <w:keepLines/>
      </w:pPr>
      <w:r w:rsidRPr="00481D2D">
        <w:t>Prerequisite: A.164/25 - - Additional for 415 (Unsupported Media Type) response</w:t>
      </w:r>
    </w:p>
    <w:p w14:paraId="603AEA0B" w14:textId="77777777" w:rsidR="00897956" w:rsidRPr="00481D2D" w:rsidRDefault="00897956">
      <w:pPr>
        <w:pStyle w:val="TH"/>
      </w:pPr>
      <w:bookmarkStart w:id="3401" w:name="_CRTableA_228"/>
      <w:r w:rsidRPr="00481D2D">
        <w:t>Table </w:t>
      </w:r>
      <w:bookmarkEnd w:id="3401"/>
      <w:r w:rsidRPr="00481D2D">
        <w:t>A.228: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5AC2498" w14:textId="77777777">
        <w:trPr>
          <w:cantSplit/>
        </w:trPr>
        <w:tc>
          <w:tcPr>
            <w:tcW w:w="851" w:type="dxa"/>
            <w:vMerge w:val="restart"/>
          </w:tcPr>
          <w:p w14:paraId="4F319A09" w14:textId="77777777" w:rsidR="00897956" w:rsidRPr="00481D2D" w:rsidRDefault="00897956">
            <w:pPr>
              <w:pStyle w:val="TAH"/>
            </w:pPr>
            <w:r w:rsidRPr="00481D2D">
              <w:t>Item</w:t>
            </w:r>
          </w:p>
        </w:tc>
        <w:tc>
          <w:tcPr>
            <w:tcW w:w="2665" w:type="dxa"/>
            <w:vMerge w:val="restart"/>
          </w:tcPr>
          <w:p w14:paraId="3CEF36A4" w14:textId="77777777" w:rsidR="00897956" w:rsidRPr="00481D2D" w:rsidRDefault="00897956">
            <w:pPr>
              <w:pStyle w:val="TAH"/>
            </w:pPr>
            <w:r w:rsidRPr="00481D2D">
              <w:t>Header</w:t>
            </w:r>
            <w:r w:rsidR="00F72361" w:rsidRPr="00481D2D">
              <w:t xml:space="preserve"> field</w:t>
            </w:r>
          </w:p>
        </w:tc>
        <w:tc>
          <w:tcPr>
            <w:tcW w:w="3063" w:type="dxa"/>
            <w:gridSpan w:val="3"/>
          </w:tcPr>
          <w:p w14:paraId="40101695" w14:textId="77777777" w:rsidR="00897956" w:rsidRPr="00481D2D" w:rsidRDefault="00897956">
            <w:pPr>
              <w:pStyle w:val="TAH"/>
            </w:pPr>
            <w:r w:rsidRPr="00481D2D">
              <w:t>Sending</w:t>
            </w:r>
          </w:p>
        </w:tc>
        <w:tc>
          <w:tcPr>
            <w:tcW w:w="3063" w:type="dxa"/>
            <w:gridSpan w:val="3"/>
          </w:tcPr>
          <w:p w14:paraId="443F2646" w14:textId="77777777" w:rsidR="00897956" w:rsidRPr="00481D2D" w:rsidRDefault="00897956">
            <w:pPr>
              <w:pStyle w:val="TAH"/>
              <w:rPr>
                <w:b w:val="0"/>
              </w:rPr>
            </w:pPr>
            <w:r w:rsidRPr="00481D2D">
              <w:t>Receiving</w:t>
            </w:r>
          </w:p>
        </w:tc>
      </w:tr>
      <w:tr w:rsidR="00897956" w:rsidRPr="00481D2D" w14:paraId="114A4F17" w14:textId="77777777">
        <w:trPr>
          <w:cantSplit/>
        </w:trPr>
        <w:tc>
          <w:tcPr>
            <w:tcW w:w="851" w:type="dxa"/>
            <w:vMerge/>
          </w:tcPr>
          <w:p w14:paraId="7804BAE6" w14:textId="77777777" w:rsidR="00897956" w:rsidRPr="00481D2D" w:rsidRDefault="00897956">
            <w:pPr>
              <w:pStyle w:val="TAH"/>
            </w:pPr>
          </w:p>
        </w:tc>
        <w:tc>
          <w:tcPr>
            <w:tcW w:w="2665" w:type="dxa"/>
            <w:vMerge/>
          </w:tcPr>
          <w:p w14:paraId="68830808" w14:textId="77777777" w:rsidR="00897956" w:rsidRPr="00481D2D" w:rsidRDefault="00897956">
            <w:pPr>
              <w:pStyle w:val="TAH"/>
            </w:pPr>
          </w:p>
        </w:tc>
        <w:tc>
          <w:tcPr>
            <w:tcW w:w="1021" w:type="dxa"/>
          </w:tcPr>
          <w:p w14:paraId="05D80C20" w14:textId="77777777" w:rsidR="00897956" w:rsidRPr="00481D2D" w:rsidRDefault="00897956">
            <w:pPr>
              <w:pStyle w:val="TAH"/>
            </w:pPr>
            <w:r w:rsidRPr="00481D2D">
              <w:t>Ref.</w:t>
            </w:r>
          </w:p>
        </w:tc>
        <w:tc>
          <w:tcPr>
            <w:tcW w:w="1021" w:type="dxa"/>
          </w:tcPr>
          <w:p w14:paraId="4C55ECB5" w14:textId="77777777" w:rsidR="00897956" w:rsidRPr="00481D2D" w:rsidRDefault="00897956">
            <w:pPr>
              <w:pStyle w:val="TAH"/>
            </w:pPr>
            <w:r w:rsidRPr="00481D2D">
              <w:t>RFC status</w:t>
            </w:r>
          </w:p>
        </w:tc>
        <w:tc>
          <w:tcPr>
            <w:tcW w:w="1021" w:type="dxa"/>
          </w:tcPr>
          <w:p w14:paraId="1766C7BA" w14:textId="77777777" w:rsidR="00897956" w:rsidRPr="00481D2D" w:rsidRDefault="00897956">
            <w:pPr>
              <w:pStyle w:val="TAH"/>
            </w:pPr>
            <w:r w:rsidRPr="00481D2D">
              <w:t>Profile status</w:t>
            </w:r>
          </w:p>
        </w:tc>
        <w:tc>
          <w:tcPr>
            <w:tcW w:w="1021" w:type="dxa"/>
          </w:tcPr>
          <w:p w14:paraId="5D08FA98" w14:textId="77777777" w:rsidR="00897956" w:rsidRPr="00481D2D" w:rsidRDefault="00897956">
            <w:pPr>
              <w:pStyle w:val="TAH"/>
            </w:pPr>
            <w:r w:rsidRPr="00481D2D">
              <w:t>Ref.</w:t>
            </w:r>
          </w:p>
        </w:tc>
        <w:tc>
          <w:tcPr>
            <w:tcW w:w="1021" w:type="dxa"/>
          </w:tcPr>
          <w:p w14:paraId="3C8272C2" w14:textId="77777777" w:rsidR="00897956" w:rsidRPr="00481D2D" w:rsidRDefault="00897956">
            <w:pPr>
              <w:pStyle w:val="TAH"/>
            </w:pPr>
            <w:r w:rsidRPr="00481D2D">
              <w:t>RFC status</w:t>
            </w:r>
          </w:p>
        </w:tc>
        <w:tc>
          <w:tcPr>
            <w:tcW w:w="1021" w:type="dxa"/>
          </w:tcPr>
          <w:p w14:paraId="737958A3" w14:textId="77777777" w:rsidR="00897956" w:rsidRPr="00481D2D" w:rsidRDefault="00897956">
            <w:pPr>
              <w:pStyle w:val="TAH"/>
            </w:pPr>
            <w:r w:rsidRPr="00481D2D">
              <w:t>Profile status</w:t>
            </w:r>
          </w:p>
        </w:tc>
      </w:tr>
      <w:tr w:rsidR="00897956" w:rsidRPr="00481D2D" w14:paraId="7244F0C8" w14:textId="77777777">
        <w:tc>
          <w:tcPr>
            <w:tcW w:w="851" w:type="dxa"/>
          </w:tcPr>
          <w:p w14:paraId="6AC8F228" w14:textId="77777777" w:rsidR="00897956" w:rsidRPr="00481D2D" w:rsidRDefault="00897956">
            <w:pPr>
              <w:pStyle w:val="TAL"/>
            </w:pPr>
            <w:r w:rsidRPr="00481D2D">
              <w:t>1</w:t>
            </w:r>
          </w:p>
        </w:tc>
        <w:tc>
          <w:tcPr>
            <w:tcW w:w="2665" w:type="dxa"/>
          </w:tcPr>
          <w:p w14:paraId="39FEC957" w14:textId="77777777" w:rsidR="00897956" w:rsidRPr="00481D2D" w:rsidRDefault="00897956">
            <w:pPr>
              <w:pStyle w:val="TAL"/>
            </w:pPr>
            <w:r w:rsidRPr="00481D2D">
              <w:t>Accept</w:t>
            </w:r>
          </w:p>
        </w:tc>
        <w:tc>
          <w:tcPr>
            <w:tcW w:w="1021" w:type="dxa"/>
          </w:tcPr>
          <w:p w14:paraId="7E7EDC27" w14:textId="77777777" w:rsidR="00897956" w:rsidRPr="00481D2D" w:rsidRDefault="00897956">
            <w:pPr>
              <w:pStyle w:val="TAL"/>
            </w:pPr>
            <w:r w:rsidRPr="00481D2D">
              <w:t>[26] 20.1</w:t>
            </w:r>
          </w:p>
        </w:tc>
        <w:tc>
          <w:tcPr>
            <w:tcW w:w="1021" w:type="dxa"/>
          </w:tcPr>
          <w:p w14:paraId="63D0C44B" w14:textId="77777777" w:rsidR="00897956" w:rsidRPr="00481D2D" w:rsidRDefault="00897956">
            <w:pPr>
              <w:pStyle w:val="TAL"/>
            </w:pPr>
            <w:r w:rsidRPr="00481D2D">
              <w:t>m</w:t>
            </w:r>
          </w:p>
        </w:tc>
        <w:tc>
          <w:tcPr>
            <w:tcW w:w="1021" w:type="dxa"/>
          </w:tcPr>
          <w:p w14:paraId="5B076276" w14:textId="77777777" w:rsidR="00897956" w:rsidRPr="00481D2D" w:rsidRDefault="00897956">
            <w:pPr>
              <w:pStyle w:val="TAL"/>
            </w:pPr>
            <w:r w:rsidRPr="00481D2D">
              <w:t>m</w:t>
            </w:r>
          </w:p>
        </w:tc>
        <w:tc>
          <w:tcPr>
            <w:tcW w:w="1021" w:type="dxa"/>
          </w:tcPr>
          <w:p w14:paraId="45593450" w14:textId="77777777" w:rsidR="00897956" w:rsidRPr="00481D2D" w:rsidRDefault="00897956">
            <w:pPr>
              <w:pStyle w:val="TAL"/>
            </w:pPr>
            <w:r w:rsidRPr="00481D2D">
              <w:t>[26] 20.1</w:t>
            </w:r>
          </w:p>
        </w:tc>
        <w:tc>
          <w:tcPr>
            <w:tcW w:w="1021" w:type="dxa"/>
          </w:tcPr>
          <w:p w14:paraId="0A38CD0A" w14:textId="77777777" w:rsidR="00897956" w:rsidRPr="00481D2D" w:rsidRDefault="00897956">
            <w:pPr>
              <w:pStyle w:val="TAL"/>
            </w:pPr>
            <w:proofErr w:type="spellStart"/>
            <w:r w:rsidRPr="00481D2D">
              <w:t>i</w:t>
            </w:r>
            <w:proofErr w:type="spellEnd"/>
          </w:p>
        </w:tc>
        <w:tc>
          <w:tcPr>
            <w:tcW w:w="1021" w:type="dxa"/>
          </w:tcPr>
          <w:p w14:paraId="401EA24B" w14:textId="77777777" w:rsidR="00897956" w:rsidRPr="00481D2D" w:rsidRDefault="00897956">
            <w:pPr>
              <w:pStyle w:val="TAL"/>
            </w:pPr>
            <w:proofErr w:type="spellStart"/>
            <w:r w:rsidRPr="00481D2D">
              <w:t>i</w:t>
            </w:r>
            <w:proofErr w:type="spellEnd"/>
          </w:p>
        </w:tc>
      </w:tr>
      <w:tr w:rsidR="00897956" w:rsidRPr="00481D2D" w14:paraId="020F4471" w14:textId="77777777">
        <w:tc>
          <w:tcPr>
            <w:tcW w:w="851" w:type="dxa"/>
          </w:tcPr>
          <w:p w14:paraId="59D62B2E" w14:textId="77777777" w:rsidR="00897956" w:rsidRPr="00481D2D" w:rsidRDefault="00897956">
            <w:pPr>
              <w:pStyle w:val="TAL"/>
            </w:pPr>
            <w:r w:rsidRPr="00481D2D">
              <w:t>2</w:t>
            </w:r>
          </w:p>
        </w:tc>
        <w:tc>
          <w:tcPr>
            <w:tcW w:w="2665" w:type="dxa"/>
          </w:tcPr>
          <w:p w14:paraId="08436DBD" w14:textId="77777777" w:rsidR="00897956" w:rsidRPr="00481D2D" w:rsidRDefault="00897956">
            <w:pPr>
              <w:pStyle w:val="TAL"/>
            </w:pPr>
            <w:r w:rsidRPr="00481D2D">
              <w:t>Accept-Encoding</w:t>
            </w:r>
          </w:p>
        </w:tc>
        <w:tc>
          <w:tcPr>
            <w:tcW w:w="1021" w:type="dxa"/>
          </w:tcPr>
          <w:p w14:paraId="1DD59FF6" w14:textId="77777777" w:rsidR="00897956" w:rsidRPr="00481D2D" w:rsidRDefault="00897956">
            <w:pPr>
              <w:pStyle w:val="TAL"/>
            </w:pPr>
            <w:r w:rsidRPr="00481D2D">
              <w:t>[26] 20.2</w:t>
            </w:r>
          </w:p>
        </w:tc>
        <w:tc>
          <w:tcPr>
            <w:tcW w:w="1021" w:type="dxa"/>
          </w:tcPr>
          <w:p w14:paraId="276671F7" w14:textId="77777777" w:rsidR="00897956" w:rsidRPr="00481D2D" w:rsidRDefault="00897956">
            <w:pPr>
              <w:pStyle w:val="TAL"/>
            </w:pPr>
            <w:r w:rsidRPr="00481D2D">
              <w:t>m</w:t>
            </w:r>
          </w:p>
        </w:tc>
        <w:tc>
          <w:tcPr>
            <w:tcW w:w="1021" w:type="dxa"/>
          </w:tcPr>
          <w:p w14:paraId="202EE327" w14:textId="77777777" w:rsidR="00897956" w:rsidRPr="00481D2D" w:rsidRDefault="00897956">
            <w:pPr>
              <w:pStyle w:val="TAL"/>
            </w:pPr>
            <w:r w:rsidRPr="00481D2D">
              <w:t>m</w:t>
            </w:r>
          </w:p>
        </w:tc>
        <w:tc>
          <w:tcPr>
            <w:tcW w:w="1021" w:type="dxa"/>
          </w:tcPr>
          <w:p w14:paraId="41CD2184" w14:textId="77777777" w:rsidR="00897956" w:rsidRPr="00481D2D" w:rsidRDefault="00897956">
            <w:pPr>
              <w:pStyle w:val="TAL"/>
            </w:pPr>
            <w:r w:rsidRPr="00481D2D">
              <w:t>[26] 20.2</w:t>
            </w:r>
          </w:p>
        </w:tc>
        <w:tc>
          <w:tcPr>
            <w:tcW w:w="1021" w:type="dxa"/>
          </w:tcPr>
          <w:p w14:paraId="758B9054" w14:textId="77777777" w:rsidR="00897956" w:rsidRPr="00481D2D" w:rsidRDefault="00897956">
            <w:pPr>
              <w:pStyle w:val="TAL"/>
            </w:pPr>
            <w:proofErr w:type="spellStart"/>
            <w:r w:rsidRPr="00481D2D">
              <w:t>i</w:t>
            </w:r>
            <w:proofErr w:type="spellEnd"/>
          </w:p>
        </w:tc>
        <w:tc>
          <w:tcPr>
            <w:tcW w:w="1021" w:type="dxa"/>
          </w:tcPr>
          <w:p w14:paraId="062CDC62" w14:textId="77777777" w:rsidR="00897956" w:rsidRPr="00481D2D" w:rsidRDefault="00897956">
            <w:pPr>
              <w:pStyle w:val="TAL"/>
            </w:pPr>
            <w:proofErr w:type="spellStart"/>
            <w:r w:rsidRPr="00481D2D">
              <w:t>i</w:t>
            </w:r>
            <w:proofErr w:type="spellEnd"/>
          </w:p>
        </w:tc>
      </w:tr>
      <w:tr w:rsidR="00897956" w:rsidRPr="00481D2D" w14:paraId="5C0E6205" w14:textId="77777777">
        <w:tc>
          <w:tcPr>
            <w:tcW w:w="851" w:type="dxa"/>
          </w:tcPr>
          <w:p w14:paraId="1EC1564E" w14:textId="77777777" w:rsidR="00897956" w:rsidRPr="00481D2D" w:rsidRDefault="00897956">
            <w:pPr>
              <w:pStyle w:val="TAL"/>
            </w:pPr>
            <w:r w:rsidRPr="00481D2D">
              <w:t>3</w:t>
            </w:r>
          </w:p>
        </w:tc>
        <w:tc>
          <w:tcPr>
            <w:tcW w:w="2665" w:type="dxa"/>
          </w:tcPr>
          <w:p w14:paraId="7A18AB1A" w14:textId="77777777" w:rsidR="00897956" w:rsidRPr="00481D2D" w:rsidRDefault="00897956">
            <w:pPr>
              <w:pStyle w:val="TAL"/>
            </w:pPr>
            <w:r w:rsidRPr="00481D2D">
              <w:t>Accept-Language</w:t>
            </w:r>
          </w:p>
        </w:tc>
        <w:tc>
          <w:tcPr>
            <w:tcW w:w="1021" w:type="dxa"/>
          </w:tcPr>
          <w:p w14:paraId="1F690134" w14:textId="77777777" w:rsidR="00897956" w:rsidRPr="00481D2D" w:rsidRDefault="00897956">
            <w:pPr>
              <w:pStyle w:val="TAL"/>
            </w:pPr>
            <w:r w:rsidRPr="00481D2D">
              <w:t>[26] 20.3</w:t>
            </w:r>
          </w:p>
        </w:tc>
        <w:tc>
          <w:tcPr>
            <w:tcW w:w="1021" w:type="dxa"/>
          </w:tcPr>
          <w:p w14:paraId="1A5FEC01" w14:textId="77777777" w:rsidR="00897956" w:rsidRPr="00481D2D" w:rsidRDefault="00897956">
            <w:pPr>
              <w:pStyle w:val="TAL"/>
            </w:pPr>
            <w:r w:rsidRPr="00481D2D">
              <w:t>m</w:t>
            </w:r>
          </w:p>
        </w:tc>
        <w:tc>
          <w:tcPr>
            <w:tcW w:w="1021" w:type="dxa"/>
          </w:tcPr>
          <w:p w14:paraId="6CED9A1C" w14:textId="77777777" w:rsidR="00897956" w:rsidRPr="00481D2D" w:rsidRDefault="00897956">
            <w:pPr>
              <w:pStyle w:val="TAL"/>
            </w:pPr>
            <w:r w:rsidRPr="00481D2D">
              <w:t>m</w:t>
            </w:r>
          </w:p>
        </w:tc>
        <w:tc>
          <w:tcPr>
            <w:tcW w:w="1021" w:type="dxa"/>
          </w:tcPr>
          <w:p w14:paraId="723E0367" w14:textId="77777777" w:rsidR="00897956" w:rsidRPr="00481D2D" w:rsidRDefault="00897956">
            <w:pPr>
              <w:pStyle w:val="TAL"/>
            </w:pPr>
            <w:r w:rsidRPr="00481D2D">
              <w:t>[26] 20.3</w:t>
            </w:r>
          </w:p>
        </w:tc>
        <w:tc>
          <w:tcPr>
            <w:tcW w:w="1021" w:type="dxa"/>
          </w:tcPr>
          <w:p w14:paraId="50158186" w14:textId="77777777" w:rsidR="00897956" w:rsidRPr="00481D2D" w:rsidRDefault="00897956">
            <w:pPr>
              <w:pStyle w:val="TAL"/>
            </w:pPr>
            <w:proofErr w:type="spellStart"/>
            <w:r w:rsidRPr="00481D2D">
              <w:t>i</w:t>
            </w:r>
            <w:proofErr w:type="spellEnd"/>
          </w:p>
        </w:tc>
        <w:tc>
          <w:tcPr>
            <w:tcW w:w="1021" w:type="dxa"/>
          </w:tcPr>
          <w:p w14:paraId="6416DC4D" w14:textId="77777777" w:rsidR="00897956" w:rsidRPr="00481D2D" w:rsidRDefault="00897956">
            <w:pPr>
              <w:pStyle w:val="TAL"/>
            </w:pPr>
            <w:proofErr w:type="spellStart"/>
            <w:r w:rsidRPr="00481D2D">
              <w:t>i</w:t>
            </w:r>
            <w:proofErr w:type="spellEnd"/>
          </w:p>
        </w:tc>
      </w:tr>
    </w:tbl>
    <w:p w14:paraId="2ED330CF" w14:textId="77777777" w:rsidR="00897956" w:rsidRPr="00481D2D" w:rsidRDefault="00897956"/>
    <w:p w14:paraId="77044A9D" w14:textId="77777777" w:rsidR="00546923" w:rsidRPr="00481D2D" w:rsidRDefault="00546923" w:rsidP="00546923">
      <w:pPr>
        <w:keepNext/>
        <w:keepLines/>
      </w:pPr>
      <w:r w:rsidRPr="00481D2D">
        <w:t>Prerequisite A.163/11 - - NOTIFY response</w:t>
      </w:r>
    </w:p>
    <w:p w14:paraId="7AAF6BEE" w14:textId="77777777" w:rsidR="00546923" w:rsidRPr="00481D2D" w:rsidRDefault="00546923" w:rsidP="00546923">
      <w:pPr>
        <w:keepNext/>
        <w:keepLines/>
      </w:pPr>
      <w:r w:rsidRPr="00481D2D">
        <w:t>Prerequisite: A.164/26A - - Additional for 417 (Unknown Resource-Priority) response</w:t>
      </w:r>
    </w:p>
    <w:p w14:paraId="36CC9641" w14:textId="77777777" w:rsidR="00546923" w:rsidRPr="00481D2D" w:rsidRDefault="00546923" w:rsidP="00546923">
      <w:pPr>
        <w:pStyle w:val="TH"/>
      </w:pPr>
      <w:bookmarkStart w:id="3402" w:name="_CRTableA_228A"/>
      <w:r w:rsidRPr="00481D2D">
        <w:t>Table </w:t>
      </w:r>
      <w:bookmarkEnd w:id="3402"/>
      <w:r w:rsidRPr="00481D2D">
        <w:t>A.228A: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1318FF0B" w14:textId="77777777">
        <w:trPr>
          <w:cantSplit/>
        </w:trPr>
        <w:tc>
          <w:tcPr>
            <w:tcW w:w="851" w:type="dxa"/>
            <w:vMerge w:val="restart"/>
          </w:tcPr>
          <w:p w14:paraId="61ACFAC7" w14:textId="77777777" w:rsidR="00546923" w:rsidRPr="00481D2D" w:rsidRDefault="00546923" w:rsidP="00546923">
            <w:pPr>
              <w:pStyle w:val="TAH"/>
            </w:pPr>
            <w:r w:rsidRPr="00481D2D">
              <w:t>Item</w:t>
            </w:r>
          </w:p>
        </w:tc>
        <w:tc>
          <w:tcPr>
            <w:tcW w:w="2665" w:type="dxa"/>
            <w:vMerge w:val="restart"/>
          </w:tcPr>
          <w:p w14:paraId="441D82DA" w14:textId="77777777" w:rsidR="00546923" w:rsidRPr="00481D2D" w:rsidRDefault="00546923" w:rsidP="00546923">
            <w:pPr>
              <w:pStyle w:val="TAH"/>
            </w:pPr>
            <w:r w:rsidRPr="00481D2D">
              <w:t>Header</w:t>
            </w:r>
            <w:r w:rsidR="00F72361" w:rsidRPr="00481D2D">
              <w:t xml:space="preserve"> field</w:t>
            </w:r>
          </w:p>
        </w:tc>
        <w:tc>
          <w:tcPr>
            <w:tcW w:w="3063" w:type="dxa"/>
            <w:gridSpan w:val="3"/>
          </w:tcPr>
          <w:p w14:paraId="3B31C7E0" w14:textId="77777777" w:rsidR="00546923" w:rsidRPr="00481D2D" w:rsidRDefault="00546923" w:rsidP="00546923">
            <w:pPr>
              <w:pStyle w:val="TAH"/>
            </w:pPr>
            <w:r w:rsidRPr="00481D2D">
              <w:t>Sending</w:t>
            </w:r>
          </w:p>
        </w:tc>
        <w:tc>
          <w:tcPr>
            <w:tcW w:w="3063" w:type="dxa"/>
            <w:gridSpan w:val="3"/>
          </w:tcPr>
          <w:p w14:paraId="7FCDBEAD" w14:textId="77777777" w:rsidR="00546923" w:rsidRPr="00481D2D" w:rsidRDefault="00546923" w:rsidP="00546923">
            <w:pPr>
              <w:pStyle w:val="TAH"/>
              <w:rPr>
                <w:b w:val="0"/>
              </w:rPr>
            </w:pPr>
            <w:r w:rsidRPr="00481D2D">
              <w:t>Receiving</w:t>
            </w:r>
          </w:p>
        </w:tc>
      </w:tr>
      <w:tr w:rsidR="00546923" w:rsidRPr="00481D2D" w14:paraId="73A86BE2" w14:textId="77777777">
        <w:trPr>
          <w:cantSplit/>
        </w:trPr>
        <w:tc>
          <w:tcPr>
            <w:tcW w:w="851" w:type="dxa"/>
            <w:vMerge/>
          </w:tcPr>
          <w:p w14:paraId="40FCF6C7" w14:textId="77777777" w:rsidR="00546923" w:rsidRPr="00481D2D" w:rsidRDefault="00546923" w:rsidP="00546923">
            <w:pPr>
              <w:pStyle w:val="TAH"/>
            </w:pPr>
          </w:p>
        </w:tc>
        <w:tc>
          <w:tcPr>
            <w:tcW w:w="2665" w:type="dxa"/>
            <w:vMerge/>
          </w:tcPr>
          <w:p w14:paraId="43940975" w14:textId="77777777" w:rsidR="00546923" w:rsidRPr="00481D2D" w:rsidRDefault="00546923" w:rsidP="00546923">
            <w:pPr>
              <w:pStyle w:val="TAH"/>
            </w:pPr>
          </w:p>
        </w:tc>
        <w:tc>
          <w:tcPr>
            <w:tcW w:w="1021" w:type="dxa"/>
          </w:tcPr>
          <w:p w14:paraId="213BAD31" w14:textId="77777777" w:rsidR="00546923" w:rsidRPr="00481D2D" w:rsidRDefault="00546923" w:rsidP="00546923">
            <w:pPr>
              <w:pStyle w:val="TAH"/>
            </w:pPr>
            <w:r w:rsidRPr="00481D2D">
              <w:t>Ref.</w:t>
            </w:r>
          </w:p>
        </w:tc>
        <w:tc>
          <w:tcPr>
            <w:tcW w:w="1021" w:type="dxa"/>
          </w:tcPr>
          <w:p w14:paraId="096FE28F" w14:textId="77777777" w:rsidR="00546923" w:rsidRPr="00481D2D" w:rsidRDefault="00546923" w:rsidP="00546923">
            <w:pPr>
              <w:pStyle w:val="TAH"/>
            </w:pPr>
            <w:r w:rsidRPr="00481D2D">
              <w:t>RFC status</w:t>
            </w:r>
          </w:p>
        </w:tc>
        <w:tc>
          <w:tcPr>
            <w:tcW w:w="1021" w:type="dxa"/>
          </w:tcPr>
          <w:p w14:paraId="24532C71" w14:textId="77777777" w:rsidR="00546923" w:rsidRPr="00481D2D" w:rsidRDefault="00546923" w:rsidP="00546923">
            <w:pPr>
              <w:pStyle w:val="TAH"/>
            </w:pPr>
            <w:r w:rsidRPr="00481D2D">
              <w:t>Profile status</w:t>
            </w:r>
          </w:p>
        </w:tc>
        <w:tc>
          <w:tcPr>
            <w:tcW w:w="1021" w:type="dxa"/>
          </w:tcPr>
          <w:p w14:paraId="25DCB023" w14:textId="77777777" w:rsidR="00546923" w:rsidRPr="00481D2D" w:rsidRDefault="00546923" w:rsidP="00546923">
            <w:pPr>
              <w:pStyle w:val="TAH"/>
            </w:pPr>
            <w:r w:rsidRPr="00481D2D">
              <w:t>Ref.</w:t>
            </w:r>
          </w:p>
        </w:tc>
        <w:tc>
          <w:tcPr>
            <w:tcW w:w="1021" w:type="dxa"/>
          </w:tcPr>
          <w:p w14:paraId="1E5DF453" w14:textId="77777777" w:rsidR="00546923" w:rsidRPr="00481D2D" w:rsidRDefault="00546923" w:rsidP="00546923">
            <w:pPr>
              <w:pStyle w:val="TAH"/>
            </w:pPr>
            <w:r w:rsidRPr="00481D2D">
              <w:t>RFC status</w:t>
            </w:r>
          </w:p>
        </w:tc>
        <w:tc>
          <w:tcPr>
            <w:tcW w:w="1021" w:type="dxa"/>
          </w:tcPr>
          <w:p w14:paraId="1572E42E" w14:textId="77777777" w:rsidR="00546923" w:rsidRPr="00481D2D" w:rsidRDefault="00546923" w:rsidP="00546923">
            <w:pPr>
              <w:pStyle w:val="TAH"/>
            </w:pPr>
            <w:r w:rsidRPr="00481D2D">
              <w:t>Profile status</w:t>
            </w:r>
          </w:p>
        </w:tc>
      </w:tr>
      <w:tr w:rsidR="00546923" w:rsidRPr="00481D2D" w14:paraId="392455E0" w14:textId="77777777">
        <w:tc>
          <w:tcPr>
            <w:tcW w:w="851" w:type="dxa"/>
          </w:tcPr>
          <w:p w14:paraId="1F3FBFA1" w14:textId="77777777" w:rsidR="00546923" w:rsidRPr="00481D2D" w:rsidRDefault="00546923" w:rsidP="00546923">
            <w:pPr>
              <w:pStyle w:val="TAL"/>
            </w:pPr>
            <w:r w:rsidRPr="00481D2D">
              <w:t>1</w:t>
            </w:r>
          </w:p>
        </w:tc>
        <w:tc>
          <w:tcPr>
            <w:tcW w:w="2665" w:type="dxa"/>
          </w:tcPr>
          <w:p w14:paraId="6BA74725" w14:textId="77777777" w:rsidR="00546923" w:rsidRPr="00481D2D" w:rsidRDefault="00546923" w:rsidP="00546923">
            <w:pPr>
              <w:pStyle w:val="TAL"/>
            </w:pPr>
            <w:r w:rsidRPr="00481D2D">
              <w:t>Accept-Resource-Priority</w:t>
            </w:r>
          </w:p>
        </w:tc>
        <w:tc>
          <w:tcPr>
            <w:tcW w:w="1021" w:type="dxa"/>
          </w:tcPr>
          <w:p w14:paraId="0B615779" w14:textId="77777777" w:rsidR="00546923" w:rsidRPr="00481D2D" w:rsidRDefault="00AC33A2" w:rsidP="00546923">
            <w:pPr>
              <w:pStyle w:val="TAL"/>
            </w:pPr>
            <w:r w:rsidRPr="00481D2D">
              <w:t>[116</w:t>
            </w:r>
            <w:r w:rsidR="00546923" w:rsidRPr="00481D2D">
              <w:t>] 3.2</w:t>
            </w:r>
          </w:p>
        </w:tc>
        <w:tc>
          <w:tcPr>
            <w:tcW w:w="1021" w:type="dxa"/>
          </w:tcPr>
          <w:p w14:paraId="30656857" w14:textId="77777777" w:rsidR="00546923" w:rsidRPr="00481D2D" w:rsidRDefault="00546923" w:rsidP="00546923">
            <w:pPr>
              <w:pStyle w:val="TAL"/>
            </w:pPr>
            <w:r w:rsidRPr="00481D2D">
              <w:t>c1</w:t>
            </w:r>
          </w:p>
        </w:tc>
        <w:tc>
          <w:tcPr>
            <w:tcW w:w="1021" w:type="dxa"/>
          </w:tcPr>
          <w:p w14:paraId="3D60B1F7" w14:textId="77777777" w:rsidR="00546923" w:rsidRPr="00481D2D" w:rsidRDefault="00546923" w:rsidP="00546923">
            <w:pPr>
              <w:pStyle w:val="TAL"/>
            </w:pPr>
            <w:r w:rsidRPr="00481D2D">
              <w:t>c1</w:t>
            </w:r>
          </w:p>
        </w:tc>
        <w:tc>
          <w:tcPr>
            <w:tcW w:w="1021" w:type="dxa"/>
          </w:tcPr>
          <w:p w14:paraId="41981AD6" w14:textId="77777777" w:rsidR="00546923" w:rsidRPr="00481D2D" w:rsidRDefault="00AC33A2" w:rsidP="00546923">
            <w:pPr>
              <w:pStyle w:val="TAL"/>
            </w:pPr>
            <w:r w:rsidRPr="00481D2D">
              <w:t>[116</w:t>
            </w:r>
            <w:r w:rsidR="00546923" w:rsidRPr="00481D2D">
              <w:t>] 3.2</w:t>
            </w:r>
          </w:p>
        </w:tc>
        <w:tc>
          <w:tcPr>
            <w:tcW w:w="1021" w:type="dxa"/>
          </w:tcPr>
          <w:p w14:paraId="034A4FE0" w14:textId="77777777" w:rsidR="00546923" w:rsidRPr="00481D2D" w:rsidRDefault="00546923" w:rsidP="00546923">
            <w:pPr>
              <w:pStyle w:val="TAL"/>
            </w:pPr>
            <w:r w:rsidRPr="00481D2D">
              <w:t>c1</w:t>
            </w:r>
          </w:p>
        </w:tc>
        <w:tc>
          <w:tcPr>
            <w:tcW w:w="1021" w:type="dxa"/>
          </w:tcPr>
          <w:p w14:paraId="54E6E677" w14:textId="77777777" w:rsidR="00546923" w:rsidRPr="00481D2D" w:rsidRDefault="00546923" w:rsidP="00546923">
            <w:pPr>
              <w:pStyle w:val="TAL"/>
            </w:pPr>
            <w:r w:rsidRPr="00481D2D">
              <w:t>c1</w:t>
            </w:r>
          </w:p>
        </w:tc>
      </w:tr>
      <w:tr w:rsidR="00546923" w:rsidRPr="00481D2D" w14:paraId="774A2C1C" w14:textId="77777777">
        <w:tc>
          <w:tcPr>
            <w:tcW w:w="9642" w:type="dxa"/>
            <w:gridSpan w:val="8"/>
          </w:tcPr>
          <w:p w14:paraId="41FF3968" w14:textId="77777777" w:rsidR="00546923" w:rsidRPr="00481D2D" w:rsidRDefault="00546923" w:rsidP="00546923">
            <w:pPr>
              <w:pStyle w:val="TAN"/>
            </w:pPr>
            <w:r w:rsidRPr="00481D2D">
              <w:t>c1:</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14:paraId="738B2C80" w14:textId="77777777" w:rsidR="00546923" w:rsidRPr="00481D2D" w:rsidRDefault="00546923" w:rsidP="00546923">
      <w:pPr>
        <w:keepNext/>
        <w:keepLines/>
      </w:pPr>
    </w:p>
    <w:p w14:paraId="3D370DEE" w14:textId="77777777" w:rsidR="00897956" w:rsidRPr="00481D2D" w:rsidRDefault="00897956">
      <w:pPr>
        <w:keepNext/>
        <w:keepLines/>
      </w:pPr>
      <w:r w:rsidRPr="00481D2D">
        <w:t>Prerequisite A.163/11 - - NOTIFY response</w:t>
      </w:r>
    </w:p>
    <w:p w14:paraId="041E3ECD" w14:textId="77777777" w:rsidR="00897956" w:rsidRPr="00481D2D" w:rsidRDefault="00897956">
      <w:pPr>
        <w:keepNext/>
        <w:keepLines/>
      </w:pPr>
      <w:r w:rsidRPr="00481D2D">
        <w:t>Prerequisite: A.164/27 - - Additional for 420 (Bad Extension) response</w:t>
      </w:r>
    </w:p>
    <w:p w14:paraId="175C0210" w14:textId="77777777" w:rsidR="00897956" w:rsidRPr="00481D2D" w:rsidRDefault="00897956">
      <w:pPr>
        <w:pStyle w:val="TH"/>
      </w:pPr>
      <w:bookmarkStart w:id="3403" w:name="_CRTableA_229"/>
      <w:r w:rsidRPr="00481D2D">
        <w:t>Table </w:t>
      </w:r>
      <w:bookmarkEnd w:id="3403"/>
      <w:r w:rsidRPr="00481D2D">
        <w:t>A.229: Supported header</w:t>
      </w:r>
      <w:r w:rsidR="00983E2D"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73877B9" w14:textId="77777777">
        <w:trPr>
          <w:cantSplit/>
        </w:trPr>
        <w:tc>
          <w:tcPr>
            <w:tcW w:w="851" w:type="dxa"/>
            <w:vMerge w:val="restart"/>
          </w:tcPr>
          <w:p w14:paraId="3FC7CD25" w14:textId="77777777" w:rsidR="00897956" w:rsidRPr="00481D2D" w:rsidRDefault="00897956">
            <w:pPr>
              <w:pStyle w:val="TAH"/>
            </w:pPr>
            <w:r w:rsidRPr="00481D2D">
              <w:t>Item</w:t>
            </w:r>
          </w:p>
        </w:tc>
        <w:tc>
          <w:tcPr>
            <w:tcW w:w="2665" w:type="dxa"/>
            <w:vMerge w:val="restart"/>
          </w:tcPr>
          <w:p w14:paraId="6F15DA28" w14:textId="77777777" w:rsidR="00897956" w:rsidRPr="00481D2D" w:rsidRDefault="00897956">
            <w:pPr>
              <w:pStyle w:val="TAH"/>
            </w:pPr>
            <w:r w:rsidRPr="00481D2D">
              <w:t>Header</w:t>
            </w:r>
            <w:r w:rsidR="00983E2D" w:rsidRPr="00481D2D">
              <w:t xml:space="preserve"> field</w:t>
            </w:r>
          </w:p>
        </w:tc>
        <w:tc>
          <w:tcPr>
            <w:tcW w:w="3063" w:type="dxa"/>
            <w:gridSpan w:val="3"/>
          </w:tcPr>
          <w:p w14:paraId="345F28F1" w14:textId="77777777" w:rsidR="00897956" w:rsidRPr="00481D2D" w:rsidRDefault="00897956">
            <w:pPr>
              <w:pStyle w:val="TAH"/>
            </w:pPr>
            <w:r w:rsidRPr="00481D2D">
              <w:t>Sending</w:t>
            </w:r>
          </w:p>
        </w:tc>
        <w:tc>
          <w:tcPr>
            <w:tcW w:w="3063" w:type="dxa"/>
            <w:gridSpan w:val="3"/>
          </w:tcPr>
          <w:p w14:paraId="41B27B7E" w14:textId="77777777" w:rsidR="00897956" w:rsidRPr="00481D2D" w:rsidRDefault="00897956">
            <w:pPr>
              <w:pStyle w:val="TAH"/>
              <w:rPr>
                <w:b w:val="0"/>
              </w:rPr>
            </w:pPr>
            <w:r w:rsidRPr="00481D2D">
              <w:t>Receiving</w:t>
            </w:r>
          </w:p>
        </w:tc>
      </w:tr>
      <w:tr w:rsidR="00897956" w:rsidRPr="00481D2D" w14:paraId="26A619C1" w14:textId="77777777">
        <w:trPr>
          <w:cantSplit/>
        </w:trPr>
        <w:tc>
          <w:tcPr>
            <w:tcW w:w="851" w:type="dxa"/>
            <w:vMerge/>
          </w:tcPr>
          <w:p w14:paraId="4C55E413" w14:textId="77777777" w:rsidR="00897956" w:rsidRPr="00481D2D" w:rsidRDefault="00897956">
            <w:pPr>
              <w:pStyle w:val="TAH"/>
            </w:pPr>
          </w:p>
        </w:tc>
        <w:tc>
          <w:tcPr>
            <w:tcW w:w="2665" w:type="dxa"/>
            <w:vMerge/>
          </w:tcPr>
          <w:p w14:paraId="161B8E16" w14:textId="77777777" w:rsidR="00897956" w:rsidRPr="00481D2D" w:rsidRDefault="00897956">
            <w:pPr>
              <w:pStyle w:val="TAH"/>
            </w:pPr>
          </w:p>
        </w:tc>
        <w:tc>
          <w:tcPr>
            <w:tcW w:w="1021" w:type="dxa"/>
          </w:tcPr>
          <w:p w14:paraId="3A26AC06" w14:textId="77777777" w:rsidR="00897956" w:rsidRPr="00481D2D" w:rsidRDefault="00897956">
            <w:pPr>
              <w:pStyle w:val="TAH"/>
            </w:pPr>
            <w:r w:rsidRPr="00481D2D">
              <w:t>Ref.</w:t>
            </w:r>
          </w:p>
        </w:tc>
        <w:tc>
          <w:tcPr>
            <w:tcW w:w="1021" w:type="dxa"/>
          </w:tcPr>
          <w:p w14:paraId="78A22756" w14:textId="77777777" w:rsidR="00897956" w:rsidRPr="00481D2D" w:rsidRDefault="00897956">
            <w:pPr>
              <w:pStyle w:val="TAH"/>
            </w:pPr>
            <w:r w:rsidRPr="00481D2D">
              <w:t>RFC status</w:t>
            </w:r>
          </w:p>
        </w:tc>
        <w:tc>
          <w:tcPr>
            <w:tcW w:w="1021" w:type="dxa"/>
          </w:tcPr>
          <w:p w14:paraId="7FCC012E" w14:textId="77777777" w:rsidR="00897956" w:rsidRPr="00481D2D" w:rsidRDefault="00897956">
            <w:pPr>
              <w:pStyle w:val="TAH"/>
            </w:pPr>
            <w:r w:rsidRPr="00481D2D">
              <w:t>Profile status</w:t>
            </w:r>
          </w:p>
        </w:tc>
        <w:tc>
          <w:tcPr>
            <w:tcW w:w="1021" w:type="dxa"/>
          </w:tcPr>
          <w:p w14:paraId="50563420" w14:textId="77777777" w:rsidR="00897956" w:rsidRPr="00481D2D" w:rsidRDefault="00897956">
            <w:pPr>
              <w:pStyle w:val="TAH"/>
            </w:pPr>
            <w:r w:rsidRPr="00481D2D">
              <w:t>Ref.</w:t>
            </w:r>
          </w:p>
        </w:tc>
        <w:tc>
          <w:tcPr>
            <w:tcW w:w="1021" w:type="dxa"/>
          </w:tcPr>
          <w:p w14:paraId="161A978E" w14:textId="77777777" w:rsidR="00897956" w:rsidRPr="00481D2D" w:rsidRDefault="00897956">
            <w:pPr>
              <w:pStyle w:val="TAH"/>
            </w:pPr>
            <w:r w:rsidRPr="00481D2D">
              <w:t>RFC status</w:t>
            </w:r>
          </w:p>
        </w:tc>
        <w:tc>
          <w:tcPr>
            <w:tcW w:w="1021" w:type="dxa"/>
          </w:tcPr>
          <w:p w14:paraId="1534D398" w14:textId="77777777" w:rsidR="00897956" w:rsidRPr="00481D2D" w:rsidRDefault="00897956">
            <w:pPr>
              <w:pStyle w:val="TAH"/>
            </w:pPr>
            <w:r w:rsidRPr="00481D2D">
              <w:t>Profile status</w:t>
            </w:r>
          </w:p>
        </w:tc>
      </w:tr>
      <w:tr w:rsidR="00897956" w:rsidRPr="00481D2D" w14:paraId="3261CE33" w14:textId="77777777">
        <w:tc>
          <w:tcPr>
            <w:tcW w:w="851" w:type="dxa"/>
          </w:tcPr>
          <w:p w14:paraId="4D36C90B" w14:textId="77777777" w:rsidR="00897956" w:rsidRPr="00481D2D" w:rsidRDefault="00897956">
            <w:pPr>
              <w:pStyle w:val="TAL"/>
            </w:pPr>
            <w:r w:rsidRPr="00481D2D">
              <w:t>5</w:t>
            </w:r>
          </w:p>
        </w:tc>
        <w:tc>
          <w:tcPr>
            <w:tcW w:w="2665" w:type="dxa"/>
          </w:tcPr>
          <w:p w14:paraId="49CB9339" w14:textId="77777777" w:rsidR="00897956" w:rsidRPr="00481D2D" w:rsidRDefault="00897956">
            <w:pPr>
              <w:pStyle w:val="TAL"/>
            </w:pPr>
            <w:r w:rsidRPr="00481D2D">
              <w:t>Unsupported</w:t>
            </w:r>
          </w:p>
        </w:tc>
        <w:tc>
          <w:tcPr>
            <w:tcW w:w="1021" w:type="dxa"/>
          </w:tcPr>
          <w:p w14:paraId="21DBBE96" w14:textId="77777777" w:rsidR="00897956" w:rsidRPr="00481D2D" w:rsidRDefault="00897956">
            <w:pPr>
              <w:pStyle w:val="TAL"/>
            </w:pPr>
            <w:r w:rsidRPr="00481D2D">
              <w:t>[26] 20.40</w:t>
            </w:r>
          </w:p>
        </w:tc>
        <w:tc>
          <w:tcPr>
            <w:tcW w:w="1021" w:type="dxa"/>
          </w:tcPr>
          <w:p w14:paraId="062B41E9" w14:textId="77777777" w:rsidR="00897956" w:rsidRPr="00481D2D" w:rsidRDefault="00897956">
            <w:pPr>
              <w:pStyle w:val="TAL"/>
            </w:pPr>
            <w:r w:rsidRPr="00481D2D">
              <w:t>m</w:t>
            </w:r>
          </w:p>
        </w:tc>
        <w:tc>
          <w:tcPr>
            <w:tcW w:w="1021" w:type="dxa"/>
          </w:tcPr>
          <w:p w14:paraId="448C2AB6" w14:textId="77777777" w:rsidR="00897956" w:rsidRPr="00481D2D" w:rsidRDefault="00897956">
            <w:pPr>
              <w:pStyle w:val="TAL"/>
            </w:pPr>
            <w:r w:rsidRPr="00481D2D">
              <w:t>m</w:t>
            </w:r>
          </w:p>
        </w:tc>
        <w:tc>
          <w:tcPr>
            <w:tcW w:w="1021" w:type="dxa"/>
          </w:tcPr>
          <w:p w14:paraId="504F6241" w14:textId="77777777" w:rsidR="00897956" w:rsidRPr="00481D2D" w:rsidRDefault="00897956">
            <w:pPr>
              <w:pStyle w:val="TAL"/>
            </w:pPr>
            <w:r w:rsidRPr="00481D2D">
              <w:t>[26] 20.40</w:t>
            </w:r>
          </w:p>
        </w:tc>
        <w:tc>
          <w:tcPr>
            <w:tcW w:w="1021" w:type="dxa"/>
          </w:tcPr>
          <w:p w14:paraId="10794529" w14:textId="77777777" w:rsidR="00897956" w:rsidRPr="00481D2D" w:rsidRDefault="00897956">
            <w:pPr>
              <w:pStyle w:val="TAL"/>
            </w:pPr>
            <w:r w:rsidRPr="00481D2D">
              <w:t>c3</w:t>
            </w:r>
          </w:p>
        </w:tc>
        <w:tc>
          <w:tcPr>
            <w:tcW w:w="1021" w:type="dxa"/>
          </w:tcPr>
          <w:p w14:paraId="175EFECD" w14:textId="77777777" w:rsidR="00897956" w:rsidRPr="00481D2D" w:rsidRDefault="00897956">
            <w:pPr>
              <w:pStyle w:val="TAL"/>
            </w:pPr>
            <w:r w:rsidRPr="00481D2D">
              <w:t>c3</w:t>
            </w:r>
          </w:p>
        </w:tc>
      </w:tr>
      <w:tr w:rsidR="00897956" w:rsidRPr="00481D2D" w14:paraId="6DE89C72" w14:textId="77777777">
        <w:trPr>
          <w:cantSplit/>
        </w:trPr>
        <w:tc>
          <w:tcPr>
            <w:tcW w:w="9642" w:type="dxa"/>
            <w:gridSpan w:val="8"/>
          </w:tcPr>
          <w:p w14:paraId="6D303831"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Unsupported header before proxying the 420 response to a method other than REGISTER.</w:t>
            </w:r>
          </w:p>
        </w:tc>
      </w:tr>
    </w:tbl>
    <w:p w14:paraId="0FC6A9F1" w14:textId="77777777" w:rsidR="00897956" w:rsidRPr="00481D2D" w:rsidRDefault="00897956"/>
    <w:p w14:paraId="53724503" w14:textId="77777777" w:rsidR="00897956" w:rsidRPr="00481D2D" w:rsidRDefault="00897956">
      <w:pPr>
        <w:keepNext/>
        <w:keepLines/>
      </w:pPr>
      <w:r w:rsidRPr="00481D2D">
        <w:t>Prerequisite A.163/11 - - NOTIFY response</w:t>
      </w:r>
    </w:p>
    <w:p w14:paraId="61CE6259" w14:textId="77777777" w:rsidR="00897956" w:rsidRPr="00481D2D" w:rsidRDefault="00897956">
      <w:pPr>
        <w:keepNext/>
        <w:keepLines/>
      </w:pPr>
      <w:r w:rsidRPr="00481D2D">
        <w:t>Prerequisite: A.164/28 OR A.164/41A - - Additional for 421 (Extension Required), 494 (Security Agreement Required) response</w:t>
      </w:r>
    </w:p>
    <w:p w14:paraId="459FDD81" w14:textId="77777777" w:rsidR="00897956" w:rsidRPr="00481D2D" w:rsidRDefault="00897956">
      <w:pPr>
        <w:pStyle w:val="TH"/>
      </w:pPr>
      <w:bookmarkStart w:id="3404" w:name="_CRTableA_229A"/>
      <w:r w:rsidRPr="00481D2D">
        <w:t>Table </w:t>
      </w:r>
      <w:bookmarkEnd w:id="3404"/>
      <w:r w:rsidRPr="00481D2D">
        <w:t>A.229A: Supported header</w:t>
      </w:r>
      <w:r w:rsidR="00983E2D"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7B9DD9A" w14:textId="77777777">
        <w:trPr>
          <w:cantSplit/>
        </w:trPr>
        <w:tc>
          <w:tcPr>
            <w:tcW w:w="851" w:type="dxa"/>
            <w:vMerge w:val="restart"/>
          </w:tcPr>
          <w:p w14:paraId="21016A4B" w14:textId="77777777" w:rsidR="00897956" w:rsidRPr="00481D2D" w:rsidRDefault="00897956">
            <w:pPr>
              <w:pStyle w:val="TAH"/>
            </w:pPr>
            <w:r w:rsidRPr="00481D2D">
              <w:t>Item</w:t>
            </w:r>
          </w:p>
        </w:tc>
        <w:tc>
          <w:tcPr>
            <w:tcW w:w="2665" w:type="dxa"/>
            <w:vMerge w:val="restart"/>
          </w:tcPr>
          <w:p w14:paraId="4E577D36" w14:textId="77777777" w:rsidR="00897956" w:rsidRPr="00481D2D" w:rsidRDefault="00897956">
            <w:pPr>
              <w:pStyle w:val="TAH"/>
            </w:pPr>
            <w:r w:rsidRPr="00481D2D">
              <w:t>Header</w:t>
            </w:r>
            <w:r w:rsidR="00983E2D" w:rsidRPr="00481D2D">
              <w:t xml:space="preserve"> field</w:t>
            </w:r>
          </w:p>
        </w:tc>
        <w:tc>
          <w:tcPr>
            <w:tcW w:w="3063" w:type="dxa"/>
            <w:gridSpan w:val="3"/>
          </w:tcPr>
          <w:p w14:paraId="0D6B62C7" w14:textId="77777777" w:rsidR="00897956" w:rsidRPr="00481D2D" w:rsidRDefault="00897956">
            <w:pPr>
              <w:pStyle w:val="TAH"/>
            </w:pPr>
            <w:r w:rsidRPr="00481D2D">
              <w:t>Sending</w:t>
            </w:r>
          </w:p>
        </w:tc>
        <w:tc>
          <w:tcPr>
            <w:tcW w:w="3063" w:type="dxa"/>
            <w:gridSpan w:val="3"/>
          </w:tcPr>
          <w:p w14:paraId="6BB91DD1" w14:textId="77777777" w:rsidR="00897956" w:rsidRPr="00481D2D" w:rsidRDefault="00897956">
            <w:pPr>
              <w:pStyle w:val="TAH"/>
              <w:rPr>
                <w:b w:val="0"/>
              </w:rPr>
            </w:pPr>
            <w:r w:rsidRPr="00481D2D">
              <w:t>Receiving</w:t>
            </w:r>
          </w:p>
        </w:tc>
      </w:tr>
      <w:tr w:rsidR="00897956" w:rsidRPr="00481D2D" w14:paraId="6FA3C7C9" w14:textId="77777777">
        <w:trPr>
          <w:cantSplit/>
        </w:trPr>
        <w:tc>
          <w:tcPr>
            <w:tcW w:w="851" w:type="dxa"/>
            <w:vMerge/>
          </w:tcPr>
          <w:p w14:paraId="70772E64" w14:textId="77777777" w:rsidR="00897956" w:rsidRPr="00481D2D" w:rsidRDefault="00897956">
            <w:pPr>
              <w:pStyle w:val="TAH"/>
            </w:pPr>
          </w:p>
        </w:tc>
        <w:tc>
          <w:tcPr>
            <w:tcW w:w="2665" w:type="dxa"/>
            <w:vMerge/>
          </w:tcPr>
          <w:p w14:paraId="273B9D2D" w14:textId="77777777" w:rsidR="00897956" w:rsidRPr="00481D2D" w:rsidRDefault="00897956">
            <w:pPr>
              <w:pStyle w:val="TAH"/>
            </w:pPr>
          </w:p>
        </w:tc>
        <w:tc>
          <w:tcPr>
            <w:tcW w:w="1021" w:type="dxa"/>
          </w:tcPr>
          <w:p w14:paraId="3509A216" w14:textId="77777777" w:rsidR="00897956" w:rsidRPr="00481D2D" w:rsidRDefault="00897956">
            <w:pPr>
              <w:pStyle w:val="TAH"/>
            </w:pPr>
            <w:r w:rsidRPr="00481D2D">
              <w:t>Ref.</w:t>
            </w:r>
          </w:p>
        </w:tc>
        <w:tc>
          <w:tcPr>
            <w:tcW w:w="1021" w:type="dxa"/>
          </w:tcPr>
          <w:p w14:paraId="4D9BFE8F" w14:textId="77777777" w:rsidR="00897956" w:rsidRPr="00481D2D" w:rsidRDefault="00897956">
            <w:pPr>
              <w:pStyle w:val="TAH"/>
            </w:pPr>
            <w:r w:rsidRPr="00481D2D">
              <w:t>RFC status</w:t>
            </w:r>
          </w:p>
        </w:tc>
        <w:tc>
          <w:tcPr>
            <w:tcW w:w="1021" w:type="dxa"/>
          </w:tcPr>
          <w:p w14:paraId="7481823F" w14:textId="77777777" w:rsidR="00897956" w:rsidRPr="00481D2D" w:rsidRDefault="00897956">
            <w:pPr>
              <w:pStyle w:val="TAH"/>
            </w:pPr>
            <w:r w:rsidRPr="00481D2D">
              <w:t>Profile status</w:t>
            </w:r>
          </w:p>
        </w:tc>
        <w:tc>
          <w:tcPr>
            <w:tcW w:w="1021" w:type="dxa"/>
          </w:tcPr>
          <w:p w14:paraId="276EA3F9" w14:textId="77777777" w:rsidR="00897956" w:rsidRPr="00481D2D" w:rsidRDefault="00897956">
            <w:pPr>
              <w:pStyle w:val="TAH"/>
            </w:pPr>
            <w:r w:rsidRPr="00481D2D">
              <w:t>Ref.</w:t>
            </w:r>
          </w:p>
        </w:tc>
        <w:tc>
          <w:tcPr>
            <w:tcW w:w="1021" w:type="dxa"/>
          </w:tcPr>
          <w:p w14:paraId="5A954F50" w14:textId="77777777" w:rsidR="00897956" w:rsidRPr="00481D2D" w:rsidRDefault="00897956">
            <w:pPr>
              <w:pStyle w:val="TAH"/>
            </w:pPr>
            <w:r w:rsidRPr="00481D2D">
              <w:t>RFC status</w:t>
            </w:r>
          </w:p>
        </w:tc>
        <w:tc>
          <w:tcPr>
            <w:tcW w:w="1021" w:type="dxa"/>
          </w:tcPr>
          <w:p w14:paraId="2D109152" w14:textId="77777777" w:rsidR="00897956" w:rsidRPr="00481D2D" w:rsidRDefault="00897956">
            <w:pPr>
              <w:pStyle w:val="TAH"/>
            </w:pPr>
            <w:r w:rsidRPr="00481D2D">
              <w:t>Profile status</w:t>
            </w:r>
          </w:p>
        </w:tc>
      </w:tr>
      <w:tr w:rsidR="00897956" w:rsidRPr="00481D2D" w14:paraId="3EABFA15" w14:textId="77777777">
        <w:tc>
          <w:tcPr>
            <w:tcW w:w="851" w:type="dxa"/>
          </w:tcPr>
          <w:p w14:paraId="7934516B" w14:textId="77777777" w:rsidR="00897956" w:rsidRPr="00481D2D" w:rsidRDefault="00897956">
            <w:pPr>
              <w:pStyle w:val="TAL"/>
            </w:pPr>
            <w:r w:rsidRPr="00481D2D">
              <w:t>3</w:t>
            </w:r>
          </w:p>
        </w:tc>
        <w:tc>
          <w:tcPr>
            <w:tcW w:w="2665" w:type="dxa"/>
          </w:tcPr>
          <w:p w14:paraId="6724692F" w14:textId="77777777" w:rsidR="00897956" w:rsidRPr="00481D2D" w:rsidRDefault="00897956">
            <w:pPr>
              <w:pStyle w:val="TAL"/>
            </w:pPr>
            <w:r w:rsidRPr="00481D2D">
              <w:t>Security-Server</w:t>
            </w:r>
          </w:p>
        </w:tc>
        <w:tc>
          <w:tcPr>
            <w:tcW w:w="1021" w:type="dxa"/>
          </w:tcPr>
          <w:p w14:paraId="7AE41EE4" w14:textId="77777777" w:rsidR="00897956" w:rsidRPr="00481D2D" w:rsidRDefault="00897956">
            <w:pPr>
              <w:pStyle w:val="TAL"/>
            </w:pPr>
            <w:r w:rsidRPr="00481D2D">
              <w:t>[48] 2</w:t>
            </w:r>
          </w:p>
        </w:tc>
        <w:tc>
          <w:tcPr>
            <w:tcW w:w="1021" w:type="dxa"/>
          </w:tcPr>
          <w:p w14:paraId="1C820379" w14:textId="77777777" w:rsidR="00897956" w:rsidRPr="00481D2D" w:rsidRDefault="00897956">
            <w:pPr>
              <w:pStyle w:val="TAL"/>
            </w:pPr>
            <w:r w:rsidRPr="00481D2D">
              <w:t>c1</w:t>
            </w:r>
          </w:p>
        </w:tc>
        <w:tc>
          <w:tcPr>
            <w:tcW w:w="1021" w:type="dxa"/>
          </w:tcPr>
          <w:p w14:paraId="42CBE923" w14:textId="77777777" w:rsidR="00897956" w:rsidRPr="00481D2D" w:rsidRDefault="00897956">
            <w:pPr>
              <w:pStyle w:val="TAL"/>
            </w:pPr>
            <w:r w:rsidRPr="00481D2D">
              <w:t>c1</w:t>
            </w:r>
          </w:p>
        </w:tc>
        <w:tc>
          <w:tcPr>
            <w:tcW w:w="1021" w:type="dxa"/>
          </w:tcPr>
          <w:p w14:paraId="23BBB5B0" w14:textId="77777777" w:rsidR="00897956" w:rsidRPr="00481D2D" w:rsidRDefault="00897956">
            <w:pPr>
              <w:pStyle w:val="TAL"/>
            </w:pPr>
            <w:r w:rsidRPr="00481D2D">
              <w:t>[48] 2</w:t>
            </w:r>
          </w:p>
        </w:tc>
        <w:tc>
          <w:tcPr>
            <w:tcW w:w="1021" w:type="dxa"/>
          </w:tcPr>
          <w:p w14:paraId="7335EFD6" w14:textId="77777777" w:rsidR="00897956" w:rsidRPr="00481D2D" w:rsidRDefault="00897956">
            <w:pPr>
              <w:pStyle w:val="TAL"/>
            </w:pPr>
            <w:r w:rsidRPr="00481D2D">
              <w:t>n/a</w:t>
            </w:r>
          </w:p>
        </w:tc>
        <w:tc>
          <w:tcPr>
            <w:tcW w:w="1021" w:type="dxa"/>
          </w:tcPr>
          <w:p w14:paraId="773EC8D8" w14:textId="77777777" w:rsidR="00897956" w:rsidRPr="00481D2D" w:rsidRDefault="00897956">
            <w:pPr>
              <w:pStyle w:val="TAL"/>
            </w:pPr>
            <w:r w:rsidRPr="00481D2D">
              <w:t>n/a</w:t>
            </w:r>
          </w:p>
        </w:tc>
      </w:tr>
      <w:tr w:rsidR="00897956" w:rsidRPr="00481D2D" w14:paraId="03F4282A" w14:textId="77777777">
        <w:trPr>
          <w:cantSplit/>
        </w:trPr>
        <w:tc>
          <w:tcPr>
            <w:tcW w:w="9642" w:type="dxa"/>
            <w:gridSpan w:val="8"/>
          </w:tcPr>
          <w:p w14:paraId="66A5DBF5"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48B584C9" w14:textId="77777777" w:rsidR="00897956" w:rsidRPr="00481D2D" w:rsidRDefault="00897956"/>
    <w:p w14:paraId="76B3EF54" w14:textId="77777777" w:rsidR="00897956" w:rsidRPr="00481D2D" w:rsidRDefault="00897956">
      <w:pPr>
        <w:pStyle w:val="TH"/>
      </w:pPr>
      <w:bookmarkStart w:id="3405" w:name="_CRTableA_230"/>
      <w:r w:rsidRPr="00481D2D">
        <w:t>Table </w:t>
      </w:r>
      <w:bookmarkEnd w:id="3405"/>
      <w:r w:rsidRPr="00481D2D">
        <w:t>A.230: Void</w:t>
      </w:r>
    </w:p>
    <w:p w14:paraId="6FF16153" w14:textId="77777777" w:rsidR="00897956" w:rsidRPr="00481D2D" w:rsidRDefault="00897956">
      <w:pPr>
        <w:keepNext/>
        <w:keepLines/>
      </w:pPr>
      <w:r w:rsidRPr="00481D2D">
        <w:t>Prerequisite A.163/11 - - NOTIFY response</w:t>
      </w:r>
    </w:p>
    <w:p w14:paraId="1A2F9814" w14:textId="77777777" w:rsidR="00897956" w:rsidRPr="00481D2D" w:rsidRDefault="00897956">
      <w:pPr>
        <w:keepNext/>
        <w:keepLines/>
      </w:pPr>
      <w:r w:rsidRPr="00481D2D">
        <w:t>Prerequisite: A.164/35 - - Additional for 485 (</w:t>
      </w:r>
      <w:proofErr w:type="spellStart"/>
      <w:r w:rsidRPr="00481D2D">
        <w:t>Ambigious</w:t>
      </w:r>
      <w:proofErr w:type="spellEnd"/>
      <w:r w:rsidRPr="00481D2D">
        <w:t>) response</w:t>
      </w:r>
    </w:p>
    <w:p w14:paraId="2EE9F289" w14:textId="77777777" w:rsidR="00897956" w:rsidRPr="00481D2D" w:rsidRDefault="00897956">
      <w:pPr>
        <w:pStyle w:val="TH"/>
      </w:pPr>
      <w:bookmarkStart w:id="3406" w:name="_CRTableA_230A"/>
      <w:r w:rsidRPr="00481D2D">
        <w:t>Table </w:t>
      </w:r>
      <w:bookmarkEnd w:id="3406"/>
      <w:r w:rsidRPr="00481D2D">
        <w:t>A.230A: Supported header</w:t>
      </w:r>
      <w:r w:rsidR="00983E2D"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8FCFD2C" w14:textId="77777777">
        <w:trPr>
          <w:cantSplit/>
        </w:trPr>
        <w:tc>
          <w:tcPr>
            <w:tcW w:w="851" w:type="dxa"/>
            <w:vMerge w:val="restart"/>
          </w:tcPr>
          <w:p w14:paraId="600A3F3E" w14:textId="77777777" w:rsidR="00897956" w:rsidRPr="00481D2D" w:rsidRDefault="00897956">
            <w:pPr>
              <w:pStyle w:val="TAH"/>
            </w:pPr>
            <w:r w:rsidRPr="00481D2D">
              <w:t>Item</w:t>
            </w:r>
          </w:p>
        </w:tc>
        <w:tc>
          <w:tcPr>
            <w:tcW w:w="2665" w:type="dxa"/>
            <w:vMerge w:val="restart"/>
          </w:tcPr>
          <w:p w14:paraId="042926B0" w14:textId="77777777" w:rsidR="00897956" w:rsidRPr="00481D2D" w:rsidRDefault="00897956">
            <w:pPr>
              <w:pStyle w:val="TAH"/>
            </w:pPr>
            <w:r w:rsidRPr="00481D2D">
              <w:t>Header</w:t>
            </w:r>
            <w:r w:rsidR="00983E2D" w:rsidRPr="00481D2D">
              <w:t xml:space="preserve"> field</w:t>
            </w:r>
          </w:p>
        </w:tc>
        <w:tc>
          <w:tcPr>
            <w:tcW w:w="3063" w:type="dxa"/>
            <w:gridSpan w:val="3"/>
          </w:tcPr>
          <w:p w14:paraId="39BDD666" w14:textId="77777777" w:rsidR="00897956" w:rsidRPr="00481D2D" w:rsidRDefault="00897956">
            <w:pPr>
              <w:pStyle w:val="TAH"/>
            </w:pPr>
            <w:r w:rsidRPr="00481D2D">
              <w:t>Sending</w:t>
            </w:r>
          </w:p>
        </w:tc>
        <w:tc>
          <w:tcPr>
            <w:tcW w:w="3063" w:type="dxa"/>
            <w:gridSpan w:val="3"/>
          </w:tcPr>
          <w:p w14:paraId="42D6E431" w14:textId="77777777" w:rsidR="00897956" w:rsidRPr="00481D2D" w:rsidRDefault="00897956">
            <w:pPr>
              <w:pStyle w:val="TAH"/>
              <w:rPr>
                <w:b w:val="0"/>
              </w:rPr>
            </w:pPr>
            <w:r w:rsidRPr="00481D2D">
              <w:t>Receiving</w:t>
            </w:r>
          </w:p>
        </w:tc>
      </w:tr>
      <w:tr w:rsidR="00897956" w:rsidRPr="00481D2D" w14:paraId="3956843C" w14:textId="77777777">
        <w:trPr>
          <w:cantSplit/>
        </w:trPr>
        <w:tc>
          <w:tcPr>
            <w:tcW w:w="851" w:type="dxa"/>
            <w:vMerge/>
          </w:tcPr>
          <w:p w14:paraId="2C8964DE" w14:textId="77777777" w:rsidR="00897956" w:rsidRPr="00481D2D" w:rsidRDefault="00897956">
            <w:pPr>
              <w:pStyle w:val="TAH"/>
            </w:pPr>
          </w:p>
        </w:tc>
        <w:tc>
          <w:tcPr>
            <w:tcW w:w="2665" w:type="dxa"/>
            <w:vMerge/>
          </w:tcPr>
          <w:p w14:paraId="2DEF50FF" w14:textId="77777777" w:rsidR="00897956" w:rsidRPr="00481D2D" w:rsidRDefault="00897956">
            <w:pPr>
              <w:pStyle w:val="TAH"/>
            </w:pPr>
          </w:p>
        </w:tc>
        <w:tc>
          <w:tcPr>
            <w:tcW w:w="1021" w:type="dxa"/>
          </w:tcPr>
          <w:p w14:paraId="510310E4" w14:textId="77777777" w:rsidR="00897956" w:rsidRPr="00481D2D" w:rsidRDefault="00897956">
            <w:pPr>
              <w:pStyle w:val="TAH"/>
            </w:pPr>
            <w:r w:rsidRPr="00481D2D">
              <w:t>Ref.</w:t>
            </w:r>
          </w:p>
        </w:tc>
        <w:tc>
          <w:tcPr>
            <w:tcW w:w="1021" w:type="dxa"/>
          </w:tcPr>
          <w:p w14:paraId="7DABD4E3" w14:textId="77777777" w:rsidR="00897956" w:rsidRPr="00481D2D" w:rsidRDefault="00897956">
            <w:pPr>
              <w:pStyle w:val="TAH"/>
            </w:pPr>
            <w:r w:rsidRPr="00481D2D">
              <w:t>RFC status</w:t>
            </w:r>
          </w:p>
        </w:tc>
        <w:tc>
          <w:tcPr>
            <w:tcW w:w="1021" w:type="dxa"/>
          </w:tcPr>
          <w:p w14:paraId="44131568" w14:textId="77777777" w:rsidR="00897956" w:rsidRPr="00481D2D" w:rsidRDefault="00897956">
            <w:pPr>
              <w:pStyle w:val="TAH"/>
            </w:pPr>
            <w:r w:rsidRPr="00481D2D">
              <w:t>Profile status</w:t>
            </w:r>
          </w:p>
        </w:tc>
        <w:tc>
          <w:tcPr>
            <w:tcW w:w="1021" w:type="dxa"/>
          </w:tcPr>
          <w:p w14:paraId="2B2903E2" w14:textId="77777777" w:rsidR="00897956" w:rsidRPr="00481D2D" w:rsidRDefault="00897956">
            <w:pPr>
              <w:pStyle w:val="TAH"/>
            </w:pPr>
            <w:r w:rsidRPr="00481D2D">
              <w:t>Ref.</w:t>
            </w:r>
          </w:p>
        </w:tc>
        <w:tc>
          <w:tcPr>
            <w:tcW w:w="1021" w:type="dxa"/>
          </w:tcPr>
          <w:p w14:paraId="5F86CB6B" w14:textId="77777777" w:rsidR="00897956" w:rsidRPr="00481D2D" w:rsidRDefault="00897956">
            <w:pPr>
              <w:pStyle w:val="TAH"/>
            </w:pPr>
            <w:r w:rsidRPr="00481D2D">
              <w:t>RFC status</w:t>
            </w:r>
          </w:p>
        </w:tc>
        <w:tc>
          <w:tcPr>
            <w:tcW w:w="1021" w:type="dxa"/>
          </w:tcPr>
          <w:p w14:paraId="5136AB4D" w14:textId="77777777" w:rsidR="00897956" w:rsidRPr="00481D2D" w:rsidRDefault="00897956">
            <w:pPr>
              <w:pStyle w:val="TAH"/>
            </w:pPr>
            <w:r w:rsidRPr="00481D2D">
              <w:t>Profile status</w:t>
            </w:r>
          </w:p>
        </w:tc>
      </w:tr>
      <w:tr w:rsidR="00897956" w:rsidRPr="00481D2D" w14:paraId="42943179" w14:textId="77777777">
        <w:tc>
          <w:tcPr>
            <w:tcW w:w="851" w:type="dxa"/>
          </w:tcPr>
          <w:p w14:paraId="471BD4C7" w14:textId="77777777" w:rsidR="00897956" w:rsidRPr="00481D2D" w:rsidRDefault="00897956">
            <w:pPr>
              <w:pStyle w:val="TAL"/>
            </w:pPr>
            <w:r w:rsidRPr="00481D2D">
              <w:t>1</w:t>
            </w:r>
          </w:p>
        </w:tc>
        <w:tc>
          <w:tcPr>
            <w:tcW w:w="2665" w:type="dxa"/>
          </w:tcPr>
          <w:p w14:paraId="11BEAE1D" w14:textId="77777777" w:rsidR="00897956" w:rsidRPr="00481D2D" w:rsidRDefault="00897956">
            <w:pPr>
              <w:pStyle w:val="TAL"/>
            </w:pPr>
            <w:r w:rsidRPr="00481D2D">
              <w:t>Contact</w:t>
            </w:r>
          </w:p>
        </w:tc>
        <w:tc>
          <w:tcPr>
            <w:tcW w:w="1021" w:type="dxa"/>
          </w:tcPr>
          <w:p w14:paraId="5B2A3D84" w14:textId="77777777" w:rsidR="00897956" w:rsidRPr="00481D2D" w:rsidRDefault="00897956">
            <w:pPr>
              <w:pStyle w:val="TAL"/>
            </w:pPr>
            <w:r w:rsidRPr="00481D2D">
              <w:t>[26] 20.10</w:t>
            </w:r>
          </w:p>
        </w:tc>
        <w:tc>
          <w:tcPr>
            <w:tcW w:w="1021" w:type="dxa"/>
          </w:tcPr>
          <w:p w14:paraId="7E86C685" w14:textId="77777777" w:rsidR="00897956" w:rsidRPr="00481D2D" w:rsidRDefault="00897956">
            <w:pPr>
              <w:pStyle w:val="TAL"/>
            </w:pPr>
            <w:r w:rsidRPr="00481D2D">
              <w:t>m</w:t>
            </w:r>
          </w:p>
        </w:tc>
        <w:tc>
          <w:tcPr>
            <w:tcW w:w="1021" w:type="dxa"/>
          </w:tcPr>
          <w:p w14:paraId="137AC6CB" w14:textId="77777777" w:rsidR="00897956" w:rsidRPr="00481D2D" w:rsidRDefault="00897956">
            <w:pPr>
              <w:pStyle w:val="TAL"/>
            </w:pPr>
            <w:r w:rsidRPr="00481D2D">
              <w:t>m</w:t>
            </w:r>
          </w:p>
        </w:tc>
        <w:tc>
          <w:tcPr>
            <w:tcW w:w="1021" w:type="dxa"/>
          </w:tcPr>
          <w:p w14:paraId="68291191" w14:textId="77777777" w:rsidR="00897956" w:rsidRPr="00481D2D" w:rsidRDefault="00897956">
            <w:pPr>
              <w:pStyle w:val="TAL"/>
            </w:pPr>
            <w:r w:rsidRPr="00481D2D">
              <w:t>[26] 20.10</w:t>
            </w:r>
          </w:p>
        </w:tc>
        <w:tc>
          <w:tcPr>
            <w:tcW w:w="1021" w:type="dxa"/>
          </w:tcPr>
          <w:p w14:paraId="0A93CDE2" w14:textId="77777777" w:rsidR="00897956" w:rsidRPr="00481D2D" w:rsidRDefault="00897956">
            <w:pPr>
              <w:pStyle w:val="TAL"/>
            </w:pPr>
            <w:proofErr w:type="spellStart"/>
            <w:r w:rsidRPr="00481D2D">
              <w:t>i</w:t>
            </w:r>
            <w:proofErr w:type="spellEnd"/>
          </w:p>
        </w:tc>
        <w:tc>
          <w:tcPr>
            <w:tcW w:w="1021" w:type="dxa"/>
          </w:tcPr>
          <w:p w14:paraId="634E0149" w14:textId="77777777" w:rsidR="00897956" w:rsidRPr="00481D2D" w:rsidRDefault="00897956">
            <w:pPr>
              <w:pStyle w:val="TAL"/>
            </w:pPr>
            <w:proofErr w:type="spellStart"/>
            <w:r w:rsidRPr="00481D2D">
              <w:t>i</w:t>
            </w:r>
            <w:proofErr w:type="spellEnd"/>
          </w:p>
        </w:tc>
      </w:tr>
    </w:tbl>
    <w:p w14:paraId="4A3AD4A2" w14:textId="77777777" w:rsidR="00897956" w:rsidRPr="00481D2D" w:rsidRDefault="00897956">
      <w:pPr>
        <w:keepNext/>
        <w:keepLines/>
      </w:pPr>
    </w:p>
    <w:p w14:paraId="4DFC3759" w14:textId="77777777" w:rsidR="00897956" w:rsidRPr="00481D2D" w:rsidRDefault="00897956">
      <w:pPr>
        <w:keepNext/>
        <w:keepLines/>
      </w:pPr>
      <w:r w:rsidRPr="00481D2D">
        <w:t>Prerequisite A.163/11 - - NOTIFY response</w:t>
      </w:r>
    </w:p>
    <w:p w14:paraId="5FE42BC5" w14:textId="77777777" w:rsidR="00897956" w:rsidRPr="00481D2D" w:rsidRDefault="00897956">
      <w:pPr>
        <w:keepNext/>
        <w:keepLines/>
      </w:pPr>
      <w:r w:rsidRPr="00481D2D">
        <w:t>Prerequisite: A.164/39 - - Additional for 489 (Bad Event) response</w:t>
      </w:r>
    </w:p>
    <w:p w14:paraId="4F70079F" w14:textId="77777777" w:rsidR="00897956" w:rsidRPr="00481D2D" w:rsidRDefault="00897956">
      <w:pPr>
        <w:pStyle w:val="TH"/>
      </w:pPr>
      <w:bookmarkStart w:id="3407" w:name="_CRTableA_231"/>
      <w:r w:rsidRPr="00481D2D">
        <w:t>Table </w:t>
      </w:r>
      <w:bookmarkEnd w:id="3407"/>
      <w:r w:rsidRPr="00481D2D">
        <w:t>A.231: Supported header</w:t>
      </w:r>
      <w:r w:rsidR="00983E2D"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2B100C7" w14:textId="77777777">
        <w:trPr>
          <w:cantSplit/>
        </w:trPr>
        <w:tc>
          <w:tcPr>
            <w:tcW w:w="851" w:type="dxa"/>
            <w:vMerge w:val="restart"/>
          </w:tcPr>
          <w:p w14:paraId="17E13D8C" w14:textId="77777777" w:rsidR="00897956" w:rsidRPr="00481D2D" w:rsidRDefault="00897956">
            <w:pPr>
              <w:pStyle w:val="TAH"/>
            </w:pPr>
            <w:r w:rsidRPr="00481D2D">
              <w:t>Item</w:t>
            </w:r>
          </w:p>
        </w:tc>
        <w:tc>
          <w:tcPr>
            <w:tcW w:w="2665" w:type="dxa"/>
            <w:vMerge w:val="restart"/>
          </w:tcPr>
          <w:p w14:paraId="3702F515" w14:textId="77777777" w:rsidR="00897956" w:rsidRPr="00481D2D" w:rsidRDefault="00897956">
            <w:pPr>
              <w:pStyle w:val="TAH"/>
            </w:pPr>
            <w:r w:rsidRPr="00481D2D">
              <w:t>Header</w:t>
            </w:r>
            <w:r w:rsidR="00983E2D" w:rsidRPr="00481D2D">
              <w:t xml:space="preserve"> field</w:t>
            </w:r>
          </w:p>
        </w:tc>
        <w:tc>
          <w:tcPr>
            <w:tcW w:w="3063" w:type="dxa"/>
            <w:gridSpan w:val="3"/>
          </w:tcPr>
          <w:p w14:paraId="0780FC93" w14:textId="77777777" w:rsidR="00897956" w:rsidRPr="00481D2D" w:rsidRDefault="00897956">
            <w:pPr>
              <w:pStyle w:val="TAH"/>
            </w:pPr>
            <w:r w:rsidRPr="00481D2D">
              <w:t>Sending</w:t>
            </w:r>
          </w:p>
        </w:tc>
        <w:tc>
          <w:tcPr>
            <w:tcW w:w="3063" w:type="dxa"/>
            <w:gridSpan w:val="3"/>
          </w:tcPr>
          <w:p w14:paraId="7A6653FD" w14:textId="77777777" w:rsidR="00897956" w:rsidRPr="00481D2D" w:rsidRDefault="00897956">
            <w:pPr>
              <w:pStyle w:val="TAH"/>
              <w:rPr>
                <w:b w:val="0"/>
              </w:rPr>
            </w:pPr>
            <w:r w:rsidRPr="00481D2D">
              <w:t>Receiving</w:t>
            </w:r>
          </w:p>
        </w:tc>
      </w:tr>
      <w:tr w:rsidR="00897956" w:rsidRPr="00481D2D" w14:paraId="7A5ECA47" w14:textId="77777777">
        <w:trPr>
          <w:cantSplit/>
        </w:trPr>
        <w:tc>
          <w:tcPr>
            <w:tcW w:w="851" w:type="dxa"/>
            <w:vMerge/>
          </w:tcPr>
          <w:p w14:paraId="1B77B37A" w14:textId="77777777" w:rsidR="00897956" w:rsidRPr="00481D2D" w:rsidRDefault="00897956">
            <w:pPr>
              <w:pStyle w:val="TAH"/>
            </w:pPr>
          </w:p>
        </w:tc>
        <w:tc>
          <w:tcPr>
            <w:tcW w:w="2665" w:type="dxa"/>
            <w:vMerge/>
          </w:tcPr>
          <w:p w14:paraId="5A2D1959" w14:textId="77777777" w:rsidR="00897956" w:rsidRPr="00481D2D" w:rsidRDefault="00897956">
            <w:pPr>
              <w:pStyle w:val="TAH"/>
            </w:pPr>
          </w:p>
        </w:tc>
        <w:tc>
          <w:tcPr>
            <w:tcW w:w="1021" w:type="dxa"/>
          </w:tcPr>
          <w:p w14:paraId="0F3256DC" w14:textId="77777777" w:rsidR="00897956" w:rsidRPr="00481D2D" w:rsidRDefault="00897956">
            <w:pPr>
              <w:pStyle w:val="TAH"/>
            </w:pPr>
            <w:r w:rsidRPr="00481D2D">
              <w:t>Ref.</w:t>
            </w:r>
          </w:p>
        </w:tc>
        <w:tc>
          <w:tcPr>
            <w:tcW w:w="1021" w:type="dxa"/>
          </w:tcPr>
          <w:p w14:paraId="193ADC23" w14:textId="77777777" w:rsidR="00897956" w:rsidRPr="00481D2D" w:rsidRDefault="00897956">
            <w:pPr>
              <w:pStyle w:val="TAH"/>
            </w:pPr>
            <w:r w:rsidRPr="00481D2D">
              <w:t>RFC status</w:t>
            </w:r>
          </w:p>
        </w:tc>
        <w:tc>
          <w:tcPr>
            <w:tcW w:w="1021" w:type="dxa"/>
          </w:tcPr>
          <w:p w14:paraId="021BF69F" w14:textId="77777777" w:rsidR="00897956" w:rsidRPr="00481D2D" w:rsidRDefault="00897956">
            <w:pPr>
              <w:pStyle w:val="TAH"/>
            </w:pPr>
            <w:r w:rsidRPr="00481D2D">
              <w:t>Profile status</w:t>
            </w:r>
          </w:p>
        </w:tc>
        <w:tc>
          <w:tcPr>
            <w:tcW w:w="1021" w:type="dxa"/>
          </w:tcPr>
          <w:p w14:paraId="05D0E551" w14:textId="77777777" w:rsidR="00897956" w:rsidRPr="00481D2D" w:rsidRDefault="00897956">
            <w:pPr>
              <w:pStyle w:val="TAH"/>
            </w:pPr>
            <w:r w:rsidRPr="00481D2D">
              <w:t>Ref.</w:t>
            </w:r>
          </w:p>
        </w:tc>
        <w:tc>
          <w:tcPr>
            <w:tcW w:w="1021" w:type="dxa"/>
          </w:tcPr>
          <w:p w14:paraId="39FA06B5" w14:textId="77777777" w:rsidR="00897956" w:rsidRPr="00481D2D" w:rsidRDefault="00897956">
            <w:pPr>
              <w:pStyle w:val="TAH"/>
            </w:pPr>
            <w:r w:rsidRPr="00481D2D">
              <w:t>RFC status</w:t>
            </w:r>
          </w:p>
        </w:tc>
        <w:tc>
          <w:tcPr>
            <w:tcW w:w="1021" w:type="dxa"/>
          </w:tcPr>
          <w:p w14:paraId="47E013A7" w14:textId="77777777" w:rsidR="00897956" w:rsidRPr="00481D2D" w:rsidRDefault="00897956">
            <w:pPr>
              <w:pStyle w:val="TAH"/>
            </w:pPr>
            <w:r w:rsidRPr="00481D2D">
              <w:t>Profile status</w:t>
            </w:r>
          </w:p>
        </w:tc>
      </w:tr>
      <w:tr w:rsidR="00897956" w:rsidRPr="00481D2D" w14:paraId="54C529AA" w14:textId="77777777">
        <w:tc>
          <w:tcPr>
            <w:tcW w:w="851" w:type="dxa"/>
          </w:tcPr>
          <w:p w14:paraId="2182F31E" w14:textId="77777777" w:rsidR="00897956" w:rsidRPr="00481D2D" w:rsidRDefault="00897956">
            <w:pPr>
              <w:pStyle w:val="TAL"/>
            </w:pPr>
            <w:r w:rsidRPr="00481D2D">
              <w:t>1</w:t>
            </w:r>
          </w:p>
        </w:tc>
        <w:tc>
          <w:tcPr>
            <w:tcW w:w="2665" w:type="dxa"/>
          </w:tcPr>
          <w:p w14:paraId="37B579F9" w14:textId="77777777" w:rsidR="00897956" w:rsidRPr="00481D2D" w:rsidRDefault="00897956">
            <w:pPr>
              <w:pStyle w:val="TAL"/>
            </w:pPr>
            <w:r w:rsidRPr="00481D2D">
              <w:t>Allow-Events</w:t>
            </w:r>
          </w:p>
        </w:tc>
        <w:tc>
          <w:tcPr>
            <w:tcW w:w="1021" w:type="dxa"/>
          </w:tcPr>
          <w:p w14:paraId="48152883" w14:textId="77777777" w:rsidR="00897956" w:rsidRPr="00481D2D" w:rsidRDefault="00897956">
            <w:pPr>
              <w:pStyle w:val="TAL"/>
            </w:pPr>
            <w:r w:rsidRPr="00481D2D">
              <w:t xml:space="preserve">[28] </w:t>
            </w:r>
            <w:r w:rsidR="008809F3" w:rsidRPr="00481D2D">
              <w:t>8</w:t>
            </w:r>
            <w:r w:rsidRPr="00481D2D">
              <w:t>.2.2</w:t>
            </w:r>
          </w:p>
        </w:tc>
        <w:tc>
          <w:tcPr>
            <w:tcW w:w="1021" w:type="dxa"/>
          </w:tcPr>
          <w:p w14:paraId="6EC0085F" w14:textId="77777777" w:rsidR="00897956" w:rsidRPr="00481D2D" w:rsidRDefault="00897956">
            <w:pPr>
              <w:pStyle w:val="TAL"/>
            </w:pPr>
            <w:r w:rsidRPr="00481D2D">
              <w:t>m</w:t>
            </w:r>
          </w:p>
        </w:tc>
        <w:tc>
          <w:tcPr>
            <w:tcW w:w="1021" w:type="dxa"/>
          </w:tcPr>
          <w:p w14:paraId="580E1C19" w14:textId="77777777" w:rsidR="00897956" w:rsidRPr="00481D2D" w:rsidRDefault="00897956">
            <w:pPr>
              <w:pStyle w:val="TAL"/>
            </w:pPr>
            <w:r w:rsidRPr="00481D2D">
              <w:t>m</w:t>
            </w:r>
          </w:p>
        </w:tc>
        <w:tc>
          <w:tcPr>
            <w:tcW w:w="1021" w:type="dxa"/>
          </w:tcPr>
          <w:p w14:paraId="3058C107" w14:textId="77777777" w:rsidR="00897956" w:rsidRPr="00481D2D" w:rsidRDefault="00897956">
            <w:pPr>
              <w:pStyle w:val="TAL"/>
            </w:pPr>
            <w:r w:rsidRPr="00481D2D">
              <w:t xml:space="preserve">[28] </w:t>
            </w:r>
            <w:r w:rsidR="008809F3" w:rsidRPr="00481D2D">
              <w:t>8</w:t>
            </w:r>
            <w:r w:rsidRPr="00481D2D">
              <w:t>.2.2</w:t>
            </w:r>
          </w:p>
        </w:tc>
        <w:tc>
          <w:tcPr>
            <w:tcW w:w="1021" w:type="dxa"/>
          </w:tcPr>
          <w:p w14:paraId="57F1EA21" w14:textId="77777777" w:rsidR="00897956" w:rsidRPr="00481D2D" w:rsidRDefault="00897956">
            <w:pPr>
              <w:pStyle w:val="TAL"/>
            </w:pPr>
            <w:r w:rsidRPr="00481D2D">
              <w:t>c1</w:t>
            </w:r>
          </w:p>
        </w:tc>
        <w:tc>
          <w:tcPr>
            <w:tcW w:w="1021" w:type="dxa"/>
          </w:tcPr>
          <w:p w14:paraId="76AFE3DA" w14:textId="77777777" w:rsidR="00897956" w:rsidRPr="00481D2D" w:rsidRDefault="00897956">
            <w:pPr>
              <w:pStyle w:val="TAL"/>
            </w:pPr>
            <w:r w:rsidRPr="00481D2D">
              <w:t>c1</w:t>
            </w:r>
          </w:p>
        </w:tc>
      </w:tr>
      <w:tr w:rsidR="00897956" w:rsidRPr="00481D2D" w14:paraId="5FC9FC5A" w14:textId="77777777">
        <w:trPr>
          <w:cantSplit/>
        </w:trPr>
        <w:tc>
          <w:tcPr>
            <w:tcW w:w="9642" w:type="dxa"/>
            <w:gridSpan w:val="8"/>
          </w:tcPr>
          <w:p w14:paraId="2ADC482F"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tc>
      </w:tr>
      <w:tr w:rsidR="00897956" w:rsidRPr="00481D2D" w14:paraId="38CE08C4" w14:textId="77777777">
        <w:trPr>
          <w:cantSplit/>
        </w:trPr>
        <w:tc>
          <w:tcPr>
            <w:tcW w:w="9642" w:type="dxa"/>
            <w:gridSpan w:val="8"/>
          </w:tcPr>
          <w:p w14:paraId="62E2FB42" w14:textId="77777777" w:rsidR="00897956" w:rsidRPr="00481D2D" w:rsidRDefault="00897956">
            <w:pPr>
              <w:pStyle w:val="TAN"/>
            </w:pPr>
            <w:r w:rsidRPr="00481D2D">
              <w:t>NOTE:</w:t>
            </w:r>
            <w:r w:rsidRPr="00481D2D">
              <w:tab/>
              <w:t>c1 refers to the UA role major capability as this is the case of a proxy that also acts as a UA specifically for SUBSCRIBE and NOTIFY.</w:t>
            </w:r>
          </w:p>
        </w:tc>
      </w:tr>
    </w:tbl>
    <w:p w14:paraId="53330F5C" w14:textId="77777777" w:rsidR="00897956" w:rsidRPr="00481D2D" w:rsidRDefault="00897956"/>
    <w:p w14:paraId="68E11330" w14:textId="77777777" w:rsidR="00DD08D9" w:rsidRPr="00481D2D" w:rsidRDefault="00DD08D9" w:rsidP="00DD08D9">
      <w:pPr>
        <w:keepNext/>
        <w:keepLines/>
      </w:pPr>
      <w:r w:rsidRPr="00481D2D">
        <w:t>Prerequisite A.163/11 - - NOTIFY response</w:t>
      </w:r>
    </w:p>
    <w:p w14:paraId="1DA9FF51" w14:textId="77777777" w:rsidR="00DD08D9" w:rsidRPr="00481D2D" w:rsidRDefault="00DD08D9" w:rsidP="00DD08D9">
      <w:pPr>
        <w:keepNext/>
        <w:keepLines/>
      </w:pPr>
      <w:r w:rsidRPr="00481D2D">
        <w:t>Prerequisite: A.164/46 - - Additional for 504 (Server Time-out) response</w:t>
      </w:r>
    </w:p>
    <w:p w14:paraId="1DB488F7" w14:textId="77777777" w:rsidR="00DD08D9" w:rsidRPr="00481D2D" w:rsidRDefault="00DD08D9" w:rsidP="00DD08D9">
      <w:pPr>
        <w:pStyle w:val="TH"/>
      </w:pPr>
      <w:bookmarkStart w:id="3408" w:name="_CRTableA_231A"/>
      <w:r w:rsidRPr="00481D2D">
        <w:t>Table </w:t>
      </w:r>
      <w:bookmarkEnd w:id="3408"/>
      <w:r w:rsidRPr="00481D2D">
        <w:t>A.231A: Supported header field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481D2D" w14:paraId="4145DBED" w14:textId="77777777" w:rsidTr="00B62F81">
        <w:trPr>
          <w:cantSplit/>
        </w:trPr>
        <w:tc>
          <w:tcPr>
            <w:tcW w:w="851" w:type="dxa"/>
            <w:vMerge w:val="restart"/>
          </w:tcPr>
          <w:p w14:paraId="31F72A99" w14:textId="77777777" w:rsidR="00DD08D9" w:rsidRPr="00481D2D" w:rsidRDefault="00DD08D9" w:rsidP="00B62F81">
            <w:pPr>
              <w:pStyle w:val="TAH"/>
            </w:pPr>
            <w:r w:rsidRPr="00481D2D">
              <w:t>Item</w:t>
            </w:r>
          </w:p>
        </w:tc>
        <w:tc>
          <w:tcPr>
            <w:tcW w:w="2665" w:type="dxa"/>
            <w:vMerge w:val="restart"/>
          </w:tcPr>
          <w:p w14:paraId="7229F244" w14:textId="77777777" w:rsidR="00DD08D9" w:rsidRPr="00481D2D" w:rsidRDefault="00DD08D9" w:rsidP="00B62F81">
            <w:pPr>
              <w:pStyle w:val="TAH"/>
            </w:pPr>
            <w:r w:rsidRPr="00481D2D">
              <w:t>Header field</w:t>
            </w:r>
          </w:p>
        </w:tc>
        <w:tc>
          <w:tcPr>
            <w:tcW w:w="3063" w:type="dxa"/>
            <w:gridSpan w:val="3"/>
          </w:tcPr>
          <w:p w14:paraId="4E400DDE" w14:textId="77777777" w:rsidR="00DD08D9" w:rsidRPr="00481D2D" w:rsidRDefault="00DD08D9" w:rsidP="00B62F81">
            <w:pPr>
              <w:pStyle w:val="TAH"/>
            </w:pPr>
            <w:r w:rsidRPr="00481D2D">
              <w:t>Sending</w:t>
            </w:r>
          </w:p>
        </w:tc>
        <w:tc>
          <w:tcPr>
            <w:tcW w:w="3063" w:type="dxa"/>
            <w:gridSpan w:val="3"/>
          </w:tcPr>
          <w:p w14:paraId="0A60DE89" w14:textId="77777777" w:rsidR="00DD08D9" w:rsidRPr="00481D2D" w:rsidRDefault="00DD08D9" w:rsidP="00B62F81">
            <w:pPr>
              <w:pStyle w:val="TAH"/>
              <w:rPr>
                <w:b w:val="0"/>
              </w:rPr>
            </w:pPr>
            <w:r w:rsidRPr="00481D2D">
              <w:t>Receiving</w:t>
            </w:r>
          </w:p>
        </w:tc>
      </w:tr>
      <w:tr w:rsidR="00DD08D9" w:rsidRPr="00481D2D" w14:paraId="3CFA02AF" w14:textId="77777777" w:rsidTr="00B62F81">
        <w:trPr>
          <w:cantSplit/>
        </w:trPr>
        <w:tc>
          <w:tcPr>
            <w:tcW w:w="851" w:type="dxa"/>
            <w:vMerge/>
          </w:tcPr>
          <w:p w14:paraId="3012E8BE" w14:textId="77777777" w:rsidR="00DD08D9" w:rsidRPr="00481D2D" w:rsidRDefault="00DD08D9" w:rsidP="00B62F81">
            <w:pPr>
              <w:pStyle w:val="TAH"/>
            </w:pPr>
          </w:p>
        </w:tc>
        <w:tc>
          <w:tcPr>
            <w:tcW w:w="2665" w:type="dxa"/>
            <w:vMerge/>
          </w:tcPr>
          <w:p w14:paraId="60778C1A" w14:textId="77777777" w:rsidR="00DD08D9" w:rsidRPr="00481D2D" w:rsidRDefault="00DD08D9" w:rsidP="00B62F81">
            <w:pPr>
              <w:pStyle w:val="TAH"/>
            </w:pPr>
          </w:p>
        </w:tc>
        <w:tc>
          <w:tcPr>
            <w:tcW w:w="1021" w:type="dxa"/>
          </w:tcPr>
          <w:p w14:paraId="65469B6F" w14:textId="77777777" w:rsidR="00DD08D9" w:rsidRPr="00481D2D" w:rsidRDefault="00DD08D9" w:rsidP="00B62F81">
            <w:pPr>
              <w:pStyle w:val="TAH"/>
            </w:pPr>
            <w:r w:rsidRPr="00481D2D">
              <w:t>Ref.</w:t>
            </w:r>
          </w:p>
        </w:tc>
        <w:tc>
          <w:tcPr>
            <w:tcW w:w="1021" w:type="dxa"/>
          </w:tcPr>
          <w:p w14:paraId="60C5D0EE" w14:textId="77777777" w:rsidR="00DD08D9" w:rsidRPr="00481D2D" w:rsidRDefault="00DD08D9" w:rsidP="00B62F81">
            <w:pPr>
              <w:pStyle w:val="TAH"/>
            </w:pPr>
            <w:r w:rsidRPr="00481D2D">
              <w:t>RFC status</w:t>
            </w:r>
          </w:p>
        </w:tc>
        <w:tc>
          <w:tcPr>
            <w:tcW w:w="1021" w:type="dxa"/>
          </w:tcPr>
          <w:p w14:paraId="1FED31F9" w14:textId="77777777" w:rsidR="00DD08D9" w:rsidRPr="00481D2D" w:rsidRDefault="00DD08D9" w:rsidP="00B62F81">
            <w:pPr>
              <w:pStyle w:val="TAH"/>
            </w:pPr>
            <w:r w:rsidRPr="00481D2D">
              <w:t>Profile status</w:t>
            </w:r>
          </w:p>
        </w:tc>
        <w:tc>
          <w:tcPr>
            <w:tcW w:w="1021" w:type="dxa"/>
          </w:tcPr>
          <w:p w14:paraId="69A2EC6E" w14:textId="77777777" w:rsidR="00DD08D9" w:rsidRPr="00481D2D" w:rsidRDefault="00DD08D9" w:rsidP="00B62F81">
            <w:pPr>
              <w:pStyle w:val="TAH"/>
            </w:pPr>
            <w:r w:rsidRPr="00481D2D">
              <w:t>Ref.</w:t>
            </w:r>
          </w:p>
        </w:tc>
        <w:tc>
          <w:tcPr>
            <w:tcW w:w="1021" w:type="dxa"/>
          </w:tcPr>
          <w:p w14:paraId="2A552309" w14:textId="77777777" w:rsidR="00DD08D9" w:rsidRPr="00481D2D" w:rsidRDefault="00DD08D9" w:rsidP="00B62F81">
            <w:pPr>
              <w:pStyle w:val="TAH"/>
            </w:pPr>
            <w:r w:rsidRPr="00481D2D">
              <w:t>RFC status</w:t>
            </w:r>
          </w:p>
        </w:tc>
        <w:tc>
          <w:tcPr>
            <w:tcW w:w="1021" w:type="dxa"/>
          </w:tcPr>
          <w:p w14:paraId="1F2DD967" w14:textId="77777777" w:rsidR="00DD08D9" w:rsidRPr="00481D2D" w:rsidRDefault="00DD08D9" w:rsidP="00B62F81">
            <w:pPr>
              <w:pStyle w:val="TAH"/>
            </w:pPr>
            <w:r w:rsidRPr="00481D2D">
              <w:t>Profile status</w:t>
            </w:r>
          </w:p>
        </w:tc>
      </w:tr>
      <w:tr w:rsidR="00DD08D9" w:rsidRPr="00481D2D" w14:paraId="1A965BF4" w14:textId="77777777" w:rsidTr="00B62F81">
        <w:tc>
          <w:tcPr>
            <w:tcW w:w="851" w:type="dxa"/>
          </w:tcPr>
          <w:p w14:paraId="5E45CB3D" w14:textId="77777777" w:rsidR="00DD08D9" w:rsidRPr="00481D2D" w:rsidRDefault="00DD08D9" w:rsidP="00B62F81">
            <w:pPr>
              <w:pStyle w:val="TAL"/>
            </w:pPr>
            <w:r w:rsidRPr="00481D2D">
              <w:t>1</w:t>
            </w:r>
          </w:p>
        </w:tc>
        <w:tc>
          <w:tcPr>
            <w:tcW w:w="2665" w:type="dxa"/>
          </w:tcPr>
          <w:p w14:paraId="3692D0EE" w14:textId="77777777" w:rsidR="00DD08D9" w:rsidRPr="00481D2D" w:rsidRDefault="00DD08D9" w:rsidP="00B62F81">
            <w:pPr>
              <w:pStyle w:val="TAL"/>
            </w:pPr>
            <w:r w:rsidRPr="00481D2D">
              <w:t>Restoration-Info</w:t>
            </w:r>
          </w:p>
        </w:tc>
        <w:tc>
          <w:tcPr>
            <w:tcW w:w="1021" w:type="dxa"/>
          </w:tcPr>
          <w:p w14:paraId="39661846" w14:textId="77777777" w:rsidR="00DD08D9" w:rsidRPr="00481D2D" w:rsidRDefault="00DD08D9" w:rsidP="00B62F81">
            <w:pPr>
              <w:pStyle w:val="TAL"/>
            </w:pPr>
            <w:r w:rsidRPr="00481D2D">
              <w:t>subclause 7.2.11</w:t>
            </w:r>
          </w:p>
        </w:tc>
        <w:tc>
          <w:tcPr>
            <w:tcW w:w="1021" w:type="dxa"/>
          </w:tcPr>
          <w:p w14:paraId="1CBDF8CB" w14:textId="77777777" w:rsidR="00DD08D9" w:rsidRPr="00481D2D" w:rsidRDefault="00DD08D9" w:rsidP="00B62F81">
            <w:pPr>
              <w:pStyle w:val="TAL"/>
            </w:pPr>
            <w:r w:rsidRPr="00481D2D">
              <w:t>n/a</w:t>
            </w:r>
          </w:p>
        </w:tc>
        <w:tc>
          <w:tcPr>
            <w:tcW w:w="1021" w:type="dxa"/>
          </w:tcPr>
          <w:p w14:paraId="3EFE4289" w14:textId="77777777" w:rsidR="00DD08D9" w:rsidRPr="00481D2D" w:rsidRDefault="00DD08D9" w:rsidP="00B62F81">
            <w:pPr>
              <w:pStyle w:val="TAL"/>
            </w:pPr>
            <w:r w:rsidRPr="00481D2D">
              <w:t>c1</w:t>
            </w:r>
          </w:p>
        </w:tc>
        <w:tc>
          <w:tcPr>
            <w:tcW w:w="1021" w:type="dxa"/>
          </w:tcPr>
          <w:p w14:paraId="3B4B63DA" w14:textId="77777777" w:rsidR="00DD08D9" w:rsidRPr="00481D2D" w:rsidRDefault="00DD08D9" w:rsidP="00B62F81">
            <w:pPr>
              <w:pStyle w:val="TAL"/>
            </w:pPr>
            <w:r w:rsidRPr="00481D2D">
              <w:t>subclause 7.2.11</w:t>
            </w:r>
          </w:p>
        </w:tc>
        <w:tc>
          <w:tcPr>
            <w:tcW w:w="1021" w:type="dxa"/>
          </w:tcPr>
          <w:p w14:paraId="5642731E" w14:textId="77777777" w:rsidR="00DD08D9" w:rsidRPr="00481D2D" w:rsidRDefault="00DD08D9" w:rsidP="00B62F81">
            <w:pPr>
              <w:pStyle w:val="TAL"/>
            </w:pPr>
            <w:r w:rsidRPr="00481D2D">
              <w:t>n/a</w:t>
            </w:r>
          </w:p>
        </w:tc>
        <w:tc>
          <w:tcPr>
            <w:tcW w:w="1021" w:type="dxa"/>
          </w:tcPr>
          <w:p w14:paraId="4E472655" w14:textId="77777777" w:rsidR="00DD08D9" w:rsidRPr="00481D2D" w:rsidRDefault="00DD08D9" w:rsidP="00B62F81">
            <w:pPr>
              <w:pStyle w:val="TAL"/>
            </w:pPr>
            <w:r w:rsidRPr="00481D2D">
              <w:t>n/a</w:t>
            </w:r>
          </w:p>
        </w:tc>
      </w:tr>
      <w:tr w:rsidR="00DD08D9" w:rsidRPr="00481D2D" w14:paraId="155F1423" w14:textId="77777777" w:rsidTr="00B62F81">
        <w:tc>
          <w:tcPr>
            <w:tcW w:w="9642" w:type="dxa"/>
            <w:gridSpan w:val="8"/>
          </w:tcPr>
          <w:p w14:paraId="155267A6" w14:textId="77777777" w:rsidR="00DD08D9" w:rsidRPr="00481D2D" w:rsidRDefault="00DD08D9"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7B944B78" w14:textId="77777777" w:rsidR="00DD08D9" w:rsidRPr="00481D2D" w:rsidRDefault="00DD08D9" w:rsidP="00DD08D9">
      <w:pPr>
        <w:keepNext/>
        <w:keepLines/>
      </w:pPr>
    </w:p>
    <w:p w14:paraId="032022C0" w14:textId="77777777" w:rsidR="00897956" w:rsidRPr="00481D2D" w:rsidRDefault="00897956">
      <w:pPr>
        <w:keepNext/>
        <w:keepLines/>
      </w:pPr>
      <w:r w:rsidRPr="00481D2D">
        <w:t>Prerequisite A.163/11 - - NOTIFY response</w:t>
      </w:r>
    </w:p>
    <w:p w14:paraId="02E1BF73" w14:textId="77777777" w:rsidR="00897956" w:rsidRPr="00481D2D" w:rsidRDefault="00897956">
      <w:pPr>
        <w:pStyle w:val="TH"/>
      </w:pPr>
      <w:bookmarkStart w:id="3409" w:name="_CRTableA_232"/>
      <w:r w:rsidRPr="00481D2D">
        <w:t>Table </w:t>
      </w:r>
      <w:bookmarkEnd w:id="3409"/>
      <w:r w:rsidRPr="00481D2D">
        <w:t>A.232: Supported message bodie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9244FC7" w14:textId="77777777">
        <w:trPr>
          <w:cantSplit/>
        </w:trPr>
        <w:tc>
          <w:tcPr>
            <w:tcW w:w="851" w:type="dxa"/>
            <w:vMerge w:val="restart"/>
          </w:tcPr>
          <w:p w14:paraId="297A4BE3" w14:textId="77777777" w:rsidR="00897956" w:rsidRPr="00481D2D" w:rsidRDefault="00897956">
            <w:pPr>
              <w:pStyle w:val="TAH"/>
            </w:pPr>
            <w:r w:rsidRPr="00481D2D">
              <w:t>Item</w:t>
            </w:r>
          </w:p>
        </w:tc>
        <w:tc>
          <w:tcPr>
            <w:tcW w:w="2665" w:type="dxa"/>
            <w:vMerge w:val="restart"/>
          </w:tcPr>
          <w:p w14:paraId="53BE1B46" w14:textId="77777777" w:rsidR="00897956" w:rsidRPr="00481D2D" w:rsidRDefault="00897956">
            <w:pPr>
              <w:pStyle w:val="TAH"/>
            </w:pPr>
            <w:r w:rsidRPr="00481D2D">
              <w:t>Header</w:t>
            </w:r>
          </w:p>
        </w:tc>
        <w:tc>
          <w:tcPr>
            <w:tcW w:w="3063" w:type="dxa"/>
            <w:gridSpan w:val="3"/>
          </w:tcPr>
          <w:p w14:paraId="3F29407E" w14:textId="77777777" w:rsidR="00897956" w:rsidRPr="00481D2D" w:rsidRDefault="00897956">
            <w:pPr>
              <w:pStyle w:val="TAH"/>
            </w:pPr>
            <w:r w:rsidRPr="00481D2D">
              <w:t>Sending</w:t>
            </w:r>
          </w:p>
        </w:tc>
        <w:tc>
          <w:tcPr>
            <w:tcW w:w="3063" w:type="dxa"/>
            <w:gridSpan w:val="3"/>
          </w:tcPr>
          <w:p w14:paraId="2C9C097A" w14:textId="77777777" w:rsidR="00897956" w:rsidRPr="00481D2D" w:rsidRDefault="00897956">
            <w:pPr>
              <w:pStyle w:val="TAH"/>
              <w:rPr>
                <w:b w:val="0"/>
              </w:rPr>
            </w:pPr>
            <w:r w:rsidRPr="00481D2D">
              <w:t>Receiving</w:t>
            </w:r>
          </w:p>
        </w:tc>
      </w:tr>
      <w:tr w:rsidR="00897956" w:rsidRPr="00481D2D" w14:paraId="6A912766" w14:textId="77777777">
        <w:trPr>
          <w:cantSplit/>
        </w:trPr>
        <w:tc>
          <w:tcPr>
            <w:tcW w:w="851" w:type="dxa"/>
            <w:vMerge/>
          </w:tcPr>
          <w:p w14:paraId="011589EC" w14:textId="77777777" w:rsidR="00897956" w:rsidRPr="00481D2D" w:rsidRDefault="00897956">
            <w:pPr>
              <w:pStyle w:val="TAH"/>
            </w:pPr>
          </w:p>
        </w:tc>
        <w:tc>
          <w:tcPr>
            <w:tcW w:w="2665" w:type="dxa"/>
            <w:vMerge/>
          </w:tcPr>
          <w:p w14:paraId="3258C354" w14:textId="77777777" w:rsidR="00897956" w:rsidRPr="00481D2D" w:rsidRDefault="00897956">
            <w:pPr>
              <w:pStyle w:val="TAH"/>
            </w:pPr>
          </w:p>
        </w:tc>
        <w:tc>
          <w:tcPr>
            <w:tcW w:w="1021" w:type="dxa"/>
          </w:tcPr>
          <w:p w14:paraId="124A47E2" w14:textId="77777777" w:rsidR="00897956" w:rsidRPr="00481D2D" w:rsidRDefault="00897956">
            <w:pPr>
              <w:pStyle w:val="TAH"/>
            </w:pPr>
            <w:r w:rsidRPr="00481D2D">
              <w:t>Ref.</w:t>
            </w:r>
          </w:p>
        </w:tc>
        <w:tc>
          <w:tcPr>
            <w:tcW w:w="1021" w:type="dxa"/>
          </w:tcPr>
          <w:p w14:paraId="46B46A54" w14:textId="77777777" w:rsidR="00897956" w:rsidRPr="00481D2D" w:rsidRDefault="00897956">
            <w:pPr>
              <w:pStyle w:val="TAH"/>
            </w:pPr>
            <w:r w:rsidRPr="00481D2D">
              <w:t>RFC status</w:t>
            </w:r>
          </w:p>
        </w:tc>
        <w:tc>
          <w:tcPr>
            <w:tcW w:w="1021" w:type="dxa"/>
          </w:tcPr>
          <w:p w14:paraId="125FE3B6" w14:textId="77777777" w:rsidR="00897956" w:rsidRPr="00481D2D" w:rsidRDefault="00897956">
            <w:pPr>
              <w:pStyle w:val="TAH"/>
            </w:pPr>
            <w:r w:rsidRPr="00481D2D">
              <w:t>Profile status</w:t>
            </w:r>
          </w:p>
        </w:tc>
        <w:tc>
          <w:tcPr>
            <w:tcW w:w="1021" w:type="dxa"/>
          </w:tcPr>
          <w:p w14:paraId="03AF67FB" w14:textId="77777777" w:rsidR="00897956" w:rsidRPr="00481D2D" w:rsidRDefault="00897956">
            <w:pPr>
              <w:pStyle w:val="TAH"/>
            </w:pPr>
            <w:r w:rsidRPr="00481D2D">
              <w:t>Ref.</w:t>
            </w:r>
          </w:p>
        </w:tc>
        <w:tc>
          <w:tcPr>
            <w:tcW w:w="1021" w:type="dxa"/>
          </w:tcPr>
          <w:p w14:paraId="7B34B7C3" w14:textId="77777777" w:rsidR="00897956" w:rsidRPr="00481D2D" w:rsidRDefault="00897956">
            <w:pPr>
              <w:pStyle w:val="TAH"/>
            </w:pPr>
            <w:r w:rsidRPr="00481D2D">
              <w:t>RFC status</w:t>
            </w:r>
          </w:p>
        </w:tc>
        <w:tc>
          <w:tcPr>
            <w:tcW w:w="1021" w:type="dxa"/>
          </w:tcPr>
          <w:p w14:paraId="307A9ACB" w14:textId="77777777" w:rsidR="00897956" w:rsidRPr="00481D2D" w:rsidRDefault="00897956">
            <w:pPr>
              <w:pStyle w:val="TAH"/>
            </w:pPr>
            <w:r w:rsidRPr="00481D2D">
              <w:t>Profile status</w:t>
            </w:r>
          </w:p>
        </w:tc>
      </w:tr>
      <w:tr w:rsidR="00897956" w:rsidRPr="00481D2D" w14:paraId="0BB2AD62" w14:textId="77777777">
        <w:tc>
          <w:tcPr>
            <w:tcW w:w="851" w:type="dxa"/>
          </w:tcPr>
          <w:p w14:paraId="5DA16319" w14:textId="77777777" w:rsidR="00897956" w:rsidRPr="00481D2D" w:rsidRDefault="00897956">
            <w:pPr>
              <w:pStyle w:val="TAL"/>
            </w:pPr>
            <w:r w:rsidRPr="00481D2D">
              <w:t>1</w:t>
            </w:r>
          </w:p>
        </w:tc>
        <w:tc>
          <w:tcPr>
            <w:tcW w:w="2665" w:type="dxa"/>
          </w:tcPr>
          <w:p w14:paraId="13639744" w14:textId="77777777" w:rsidR="00897956" w:rsidRPr="00481D2D" w:rsidRDefault="00897956">
            <w:pPr>
              <w:pStyle w:val="TAL"/>
            </w:pPr>
          </w:p>
        </w:tc>
        <w:tc>
          <w:tcPr>
            <w:tcW w:w="1021" w:type="dxa"/>
          </w:tcPr>
          <w:p w14:paraId="6EAED5BB" w14:textId="77777777" w:rsidR="00897956" w:rsidRPr="00481D2D" w:rsidRDefault="00897956">
            <w:pPr>
              <w:pStyle w:val="TAL"/>
            </w:pPr>
          </w:p>
        </w:tc>
        <w:tc>
          <w:tcPr>
            <w:tcW w:w="1021" w:type="dxa"/>
          </w:tcPr>
          <w:p w14:paraId="444A5275" w14:textId="77777777" w:rsidR="00897956" w:rsidRPr="00481D2D" w:rsidRDefault="00897956">
            <w:pPr>
              <w:pStyle w:val="TAL"/>
            </w:pPr>
          </w:p>
        </w:tc>
        <w:tc>
          <w:tcPr>
            <w:tcW w:w="1021" w:type="dxa"/>
          </w:tcPr>
          <w:p w14:paraId="724A1F27" w14:textId="77777777" w:rsidR="00897956" w:rsidRPr="00481D2D" w:rsidRDefault="00897956">
            <w:pPr>
              <w:pStyle w:val="TAL"/>
            </w:pPr>
          </w:p>
        </w:tc>
        <w:tc>
          <w:tcPr>
            <w:tcW w:w="1021" w:type="dxa"/>
          </w:tcPr>
          <w:p w14:paraId="209A1467" w14:textId="77777777" w:rsidR="00897956" w:rsidRPr="00481D2D" w:rsidRDefault="00897956">
            <w:pPr>
              <w:pStyle w:val="TAL"/>
            </w:pPr>
          </w:p>
        </w:tc>
        <w:tc>
          <w:tcPr>
            <w:tcW w:w="1021" w:type="dxa"/>
          </w:tcPr>
          <w:p w14:paraId="520D895C" w14:textId="77777777" w:rsidR="00897956" w:rsidRPr="00481D2D" w:rsidRDefault="00897956">
            <w:pPr>
              <w:pStyle w:val="TAL"/>
            </w:pPr>
          </w:p>
        </w:tc>
        <w:tc>
          <w:tcPr>
            <w:tcW w:w="1021" w:type="dxa"/>
          </w:tcPr>
          <w:p w14:paraId="6C5B755F" w14:textId="77777777" w:rsidR="00897956" w:rsidRPr="00481D2D" w:rsidRDefault="00897956">
            <w:pPr>
              <w:pStyle w:val="TAL"/>
            </w:pPr>
          </w:p>
        </w:tc>
      </w:tr>
    </w:tbl>
    <w:p w14:paraId="60B2436B" w14:textId="77777777" w:rsidR="00897956" w:rsidRPr="00481D2D" w:rsidRDefault="00897956"/>
    <w:p w14:paraId="31D15044" w14:textId="77777777" w:rsidR="00897956" w:rsidRPr="00481D2D" w:rsidRDefault="00897956" w:rsidP="005D46C4">
      <w:pPr>
        <w:pStyle w:val="Heading4"/>
      </w:pPr>
      <w:bookmarkStart w:id="3410" w:name="_CRA_2_2_4_9"/>
      <w:bookmarkStart w:id="3411" w:name="_Toc146257687"/>
      <w:bookmarkEnd w:id="3410"/>
      <w:r w:rsidRPr="00481D2D">
        <w:t>A.2.2.4.9</w:t>
      </w:r>
      <w:r w:rsidRPr="00481D2D">
        <w:tab/>
        <w:t>OPTIONS method</w:t>
      </w:r>
      <w:bookmarkEnd w:id="3411"/>
    </w:p>
    <w:p w14:paraId="460105DD" w14:textId="77777777" w:rsidR="00897956" w:rsidRPr="00481D2D" w:rsidRDefault="00897956">
      <w:pPr>
        <w:keepNext/>
        <w:keepLines/>
      </w:pPr>
      <w:r w:rsidRPr="00481D2D">
        <w:t>Prerequisite A.163/12 - - OPTIONS request</w:t>
      </w:r>
    </w:p>
    <w:p w14:paraId="304ABBDD" w14:textId="77777777" w:rsidR="00897956" w:rsidRPr="00481D2D" w:rsidRDefault="00897956">
      <w:pPr>
        <w:pStyle w:val="TH"/>
      </w:pPr>
      <w:bookmarkStart w:id="3412" w:name="_CRTableA_233"/>
      <w:r w:rsidRPr="00481D2D">
        <w:t>Table </w:t>
      </w:r>
      <w:bookmarkEnd w:id="3412"/>
      <w:r w:rsidRPr="00481D2D">
        <w:t>A.233: Supported header</w:t>
      </w:r>
      <w:r w:rsidR="00983E2D" w:rsidRPr="00481D2D">
        <w:t xml:space="preserve"> field</w:t>
      </w:r>
      <w:r w:rsidRPr="00481D2D">
        <w:t>s within the OPTIONS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3576531" w14:textId="77777777">
        <w:trPr>
          <w:cantSplit/>
        </w:trPr>
        <w:tc>
          <w:tcPr>
            <w:tcW w:w="851" w:type="dxa"/>
            <w:vMerge w:val="restart"/>
          </w:tcPr>
          <w:p w14:paraId="3E15D930" w14:textId="77777777" w:rsidR="00897956" w:rsidRPr="00481D2D" w:rsidRDefault="00897956">
            <w:pPr>
              <w:pStyle w:val="TAH"/>
            </w:pPr>
            <w:r w:rsidRPr="00481D2D">
              <w:t>Item</w:t>
            </w:r>
          </w:p>
        </w:tc>
        <w:tc>
          <w:tcPr>
            <w:tcW w:w="2665" w:type="dxa"/>
            <w:vMerge w:val="restart"/>
          </w:tcPr>
          <w:p w14:paraId="6739E059" w14:textId="77777777" w:rsidR="00897956" w:rsidRPr="00481D2D" w:rsidRDefault="00897956">
            <w:pPr>
              <w:pStyle w:val="TAH"/>
            </w:pPr>
            <w:r w:rsidRPr="00481D2D">
              <w:t>Header</w:t>
            </w:r>
            <w:r w:rsidR="00983E2D" w:rsidRPr="00481D2D">
              <w:t xml:space="preserve"> field</w:t>
            </w:r>
          </w:p>
        </w:tc>
        <w:tc>
          <w:tcPr>
            <w:tcW w:w="3063" w:type="dxa"/>
            <w:gridSpan w:val="3"/>
          </w:tcPr>
          <w:p w14:paraId="3260B556" w14:textId="77777777" w:rsidR="00897956" w:rsidRPr="00481D2D" w:rsidRDefault="00897956">
            <w:pPr>
              <w:pStyle w:val="TAH"/>
            </w:pPr>
            <w:r w:rsidRPr="00481D2D">
              <w:t>Sending</w:t>
            </w:r>
          </w:p>
        </w:tc>
        <w:tc>
          <w:tcPr>
            <w:tcW w:w="3063" w:type="dxa"/>
            <w:gridSpan w:val="3"/>
          </w:tcPr>
          <w:p w14:paraId="43197983" w14:textId="77777777" w:rsidR="00897956" w:rsidRPr="00481D2D" w:rsidRDefault="00897956">
            <w:pPr>
              <w:pStyle w:val="TAH"/>
              <w:rPr>
                <w:b w:val="0"/>
              </w:rPr>
            </w:pPr>
            <w:r w:rsidRPr="00481D2D">
              <w:t>Receiving</w:t>
            </w:r>
          </w:p>
        </w:tc>
      </w:tr>
      <w:tr w:rsidR="00897956" w:rsidRPr="00481D2D" w14:paraId="1D01BB14" w14:textId="77777777">
        <w:trPr>
          <w:cantSplit/>
        </w:trPr>
        <w:tc>
          <w:tcPr>
            <w:tcW w:w="851" w:type="dxa"/>
            <w:vMerge/>
          </w:tcPr>
          <w:p w14:paraId="0AD1D109" w14:textId="77777777" w:rsidR="00897956" w:rsidRPr="00481D2D" w:rsidRDefault="00897956">
            <w:pPr>
              <w:pStyle w:val="TAH"/>
            </w:pPr>
          </w:p>
        </w:tc>
        <w:tc>
          <w:tcPr>
            <w:tcW w:w="2665" w:type="dxa"/>
            <w:vMerge/>
          </w:tcPr>
          <w:p w14:paraId="2E4CFDA5" w14:textId="77777777" w:rsidR="00897956" w:rsidRPr="00481D2D" w:rsidRDefault="00897956">
            <w:pPr>
              <w:pStyle w:val="TAH"/>
            </w:pPr>
          </w:p>
        </w:tc>
        <w:tc>
          <w:tcPr>
            <w:tcW w:w="1021" w:type="dxa"/>
          </w:tcPr>
          <w:p w14:paraId="5AAB5F55" w14:textId="77777777" w:rsidR="00897956" w:rsidRPr="00481D2D" w:rsidRDefault="00897956">
            <w:pPr>
              <w:pStyle w:val="TAH"/>
            </w:pPr>
            <w:r w:rsidRPr="00481D2D">
              <w:t>Ref.</w:t>
            </w:r>
          </w:p>
        </w:tc>
        <w:tc>
          <w:tcPr>
            <w:tcW w:w="1021" w:type="dxa"/>
          </w:tcPr>
          <w:p w14:paraId="7B752926" w14:textId="77777777" w:rsidR="00897956" w:rsidRPr="00481D2D" w:rsidRDefault="00897956">
            <w:pPr>
              <w:pStyle w:val="TAH"/>
            </w:pPr>
            <w:r w:rsidRPr="00481D2D">
              <w:t>RFC status</w:t>
            </w:r>
          </w:p>
        </w:tc>
        <w:tc>
          <w:tcPr>
            <w:tcW w:w="1021" w:type="dxa"/>
          </w:tcPr>
          <w:p w14:paraId="58B89EE0" w14:textId="77777777" w:rsidR="00897956" w:rsidRPr="00481D2D" w:rsidRDefault="00897956">
            <w:pPr>
              <w:pStyle w:val="TAH"/>
            </w:pPr>
            <w:r w:rsidRPr="00481D2D">
              <w:t>Profile status</w:t>
            </w:r>
          </w:p>
        </w:tc>
        <w:tc>
          <w:tcPr>
            <w:tcW w:w="1021" w:type="dxa"/>
          </w:tcPr>
          <w:p w14:paraId="3DB3CBD2" w14:textId="77777777" w:rsidR="00897956" w:rsidRPr="00481D2D" w:rsidRDefault="00897956">
            <w:pPr>
              <w:pStyle w:val="TAH"/>
            </w:pPr>
            <w:r w:rsidRPr="00481D2D">
              <w:t>Ref.</w:t>
            </w:r>
          </w:p>
        </w:tc>
        <w:tc>
          <w:tcPr>
            <w:tcW w:w="1021" w:type="dxa"/>
          </w:tcPr>
          <w:p w14:paraId="359F05F7" w14:textId="77777777" w:rsidR="00897956" w:rsidRPr="00481D2D" w:rsidRDefault="00897956">
            <w:pPr>
              <w:pStyle w:val="TAH"/>
            </w:pPr>
            <w:r w:rsidRPr="00481D2D">
              <w:t>RFC status</w:t>
            </w:r>
          </w:p>
        </w:tc>
        <w:tc>
          <w:tcPr>
            <w:tcW w:w="1021" w:type="dxa"/>
          </w:tcPr>
          <w:p w14:paraId="30B4A3EE" w14:textId="77777777" w:rsidR="00897956" w:rsidRPr="00481D2D" w:rsidRDefault="00897956">
            <w:pPr>
              <w:pStyle w:val="TAH"/>
            </w:pPr>
            <w:r w:rsidRPr="00481D2D">
              <w:t>Profile status</w:t>
            </w:r>
          </w:p>
        </w:tc>
      </w:tr>
      <w:tr w:rsidR="00897956" w:rsidRPr="00481D2D" w14:paraId="7B34EFA0" w14:textId="77777777">
        <w:tc>
          <w:tcPr>
            <w:tcW w:w="851" w:type="dxa"/>
          </w:tcPr>
          <w:p w14:paraId="6672AB08" w14:textId="77777777" w:rsidR="00897956" w:rsidRPr="00481D2D" w:rsidRDefault="00897956">
            <w:pPr>
              <w:pStyle w:val="TAL"/>
            </w:pPr>
            <w:r w:rsidRPr="00481D2D">
              <w:t>1</w:t>
            </w:r>
          </w:p>
        </w:tc>
        <w:tc>
          <w:tcPr>
            <w:tcW w:w="2665" w:type="dxa"/>
          </w:tcPr>
          <w:p w14:paraId="581837A8" w14:textId="77777777" w:rsidR="00897956" w:rsidRPr="00481D2D" w:rsidRDefault="00897956">
            <w:pPr>
              <w:pStyle w:val="TAL"/>
            </w:pPr>
            <w:r w:rsidRPr="00481D2D">
              <w:t>Accept</w:t>
            </w:r>
          </w:p>
        </w:tc>
        <w:tc>
          <w:tcPr>
            <w:tcW w:w="1021" w:type="dxa"/>
          </w:tcPr>
          <w:p w14:paraId="341C1B7F" w14:textId="77777777" w:rsidR="00897956" w:rsidRPr="00481D2D" w:rsidRDefault="00897956">
            <w:pPr>
              <w:pStyle w:val="TAL"/>
            </w:pPr>
            <w:r w:rsidRPr="00481D2D">
              <w:t>[26] 20.1</w:t>
            </w:r>
          </w:p>
        </w:tc>
        <w:tc>
          <w:tcPr>
            <w:tcW w:w="1021" w:type="dxa"/>
          </w:tcPr>
          <w:p w14:paraId="3557AD75" w14:textId="77777777" w:rsidR="00897956" w:rsidRPr="00481D2D" w:rsidRDefault="00897956">
            <w:pPr>
              <w:pStyle w:val="TAL"/>
            </w:pPr>
            <w:r w:rsidRPr="00481D2D">
              <w:t>m</w:t>
            </w:r>
          </w:p>
        </w:tc>
        <w:tc>
          <w:tcPr>
            <w:tcW w:w="1021" w:type="dxa"/>
          </w:tcPr>
          <w:p w14:paraId="7FA61E91" w14:textId="77777777" w:rsidR="00897956" w:rsidRPr="00481D2D" w:rsidRDefault="00897956">
            <w:pPr>
              <w:pStyle w:val="TAL"/>
            </w:pPr>
            <w:r w:rsidRPr="00481D2D">
              <w:t>m</w:t>
            </w:r>
          </w:p>
        </w:tc>
        <w:tc>
          <w:tcPr>
            <w:tcW w:w="1021" w:type="dxa"/>
          </w:tcPr>
          <w:p w14:paraId="22EFA24E" w14:textId="77777777" w:rsidR="00897956" w:rsidRPr="00481D2D" w:rsidRDefault="00897956">
            <w:pPr>
              <w:pStyle w:val="TAL"/>
            </w:pPr>
            <w:r w:rsidRPr="00481D2D">
              <w:t>[26] 20.1</w:t>
            </w:r>
          </w:p>
        </w:tc>
        <w:tc>
          <w:tcPr>
            <w:tcW w:w="1021" w:type="dxa"/>
          </w:tcPr>
          <w:p w14:paraId="5E32471A" w14:textId="77777777" w:rsidR="00897956" w:rsidRPr="00481D2D" w:rsidRDefault="00897956">
            <w:pPr>
              <w:pStyle w:val="TAL"/>
            </w:pPr>
            <w:proofErr w:type="spellStart"/>
            <w:r w:rsidRPr="00481D2D">
              <w:t>i</w:t>
            </w:r>
            <w:proofErr w:type="spellEnd"/>
          </w:p>
        </w:tc>
        <w:tc>
          <w:tcPr>
            <w:tcW w:w="1021" w:type="dxa"/>
          </w:tcPr>
          <w:p w14:paraId="49DE9633" w14:textId="77777777" w:rsidR="00897956" w:rsidRPr="00481D2D" w:rsidRDefault="00897956">
            <w:pPr>
              <w:pStyle w:val="TAL"/>
            </w:pPr>
            <w:proofErr w:type="spellStart"/>
            <w:r w:rsidRPr="00481D2D">
              <w:t>i</w:t>
            </w:r>
            <w:proofErr w:type="spellEnd"/>
          </w:p>
        </w:tc>
      </w:tr>
      <w:tr w:rsidR="00897956" w:rsidRPr="00481D2D" w14:paraId="096995C2" w14:textId="77777777">
        <w:tc>
          <w:tcPr>
            <w:tcW w:w="851" w:type="dxa"/>
          </w:tcPr>
          <w:p w14:paraId="38D9C9CE" w14:textId="77777777" w:rsidR="00897956" w:rsidRPr="00481D2D" w:rsidRDefault="00897956">
            <w:pPr>
              <w:pStyle w:val="TAL"/>
            </w:pPr>
            <w:r w:rsidRPr="00481D2D">
              <w:t>1A</w:t>
            </w:r>
          </w:p>
        </w:tc>
        <w:tc>
          <w:tcPr>
            <w:tcW w:w="2665" w:type="dxa"/>
          </w:tcPr>
          <w:p w14:paraId="161FC745" w14:textId="77777777" w:rsidR="00897956" w:rsidRPr="00481D2D" w:rsidRDefault="00897956">
            <w:pPr>
              <w:pStyle w:val="TAL"/>
            </w:pPr>
            <w:r w:rsidRPr="00481D2D">
              <w:t>Accept-Contact</w:t>
            </w:r>
          </w:p>
        </w:tc>
        <w:tc>
          <w:tcPr>
            <w:tcW w:w="1021" w:type="dxa"/>
          </w:tcPr>
          <w:p w14:paraId="5C2C56F7" w14:textId="77777777" w:rsidR="00897956" w:rsidRPr="00481D2D" w:rsidRDefault="00897956">
            <w:pPr>
              <w:pStyle w:val="TAL"/>
            </w:pPr>
            <w:r w:rsidRPr="00481D2D">
              <w:t>[56B] 9.2</w:t>
            </w:r>
          </w:p>
        </w:tc>
        <w:tc>
          <w:tcPr>
            <w:tcW w:w="1021" w:type="dxa"/>
          </w:tcPr>
          <w:p w14:paraId="2C1124B6" w14:textId="77777777" w:rsidR="00897956" w:rsidRPr="00481D2D" w:rsidRDefault="00897956">
            <w:pPr>
              <w:pStyle w:val="TAL"/>
            </w:pPr>
            <w:r w:rsidRPr="00481D2D">
              <w:t>c28</w:t>
            </w:r>
          </w:p>
        </w:tc>
        <w:tc>
          <w:tcPr>
            <w:tcW w:w="1021" w:type="dxa"/>
          </w:tcPr>
          <w:p w14:paraId="28BA31EF" w14:textId="77777777" w:rsidR="00897956" w:rsidRPr="00481D2D" w:rsidRDefault="00897956">
            <w:pPr>
              <w:pStyle w:val="TAL"/>
            </w:pPr>
            <w:r w:rsidRPr="00481D2D">
              <w:t>c28</w:t>
            </w:r>
          </w:p>
        </w:tc>
        <w:tc>
          <w:tcPr>
            <w:tcW w:w="1021" w:type="dxa"/>
          </w:tcPr>
          <w:p w14:paraId="0A1A732C" w14:textId="77777777" w:rsidR="00897956" w:rsidRPr="00481D2D" w:rsidRDefault="00897956">
            <w:pPr>
              <w:pStyle w:val="TAL"/>
            </w:pPr>
            <w:r w:rsidRPr="00481D2D">
              <w:t>[56B] 9.2</w:t>
            </w:r>
          </w:p>
        </w:tc>
        <w:tc>
          <w:tcPr>
            <w:tcW w:w="1021" w:type="dxa"/>
          </w:tcPr>
          <w:p w14:paraId="33C10E31" w14:textId="77777777" w:rsidR="00897956" w:rsidRPr="00481D2D" w:rsidRDefault="00897956">
            <w:pPr>
              <w:pStyle w:val="TAL"/>
            </w:pPr>
            <w:r w:rsidRPr="00481D2D">
              <w:t>c28</w:t>
            </w:r>
          </w:p>
        </w:tc>
        <w:tc>
          <w:tcPr>
            <w:tcW w:w="1021" w:type="dxa"/>
          </w:tcPr>
          <w:p w14:paraId="104A31EA" w14:textId="77777777" w:rsidR="00897956" w:rsidRPr="00481D2D" w:rsidRDefault="00897956">
            <w:pPr>
              <w:pStyle w:val="TAL"/>
            </w:pPr>
            <w:r w:rsidRPr="00481D2D">
              <w:t>c29</w:t>
            </w:r>
          </w:p>
        </w:tc>
      </w:tr>
      <w:tr w:rsidR="00897956" w:rsidRPr="00481D2D" w14:paraId="6A508552" w14:textId="77777777">
        <w:tc>
          <w:tcPr>
            <w:tcW w:w="851" w:type="dxa"/>
          </w:tcPr>
          <w:p w14:paraId="32A2EC59" w14:textId="77777777" w:rsidR="00897956" w:rsidRPr="00481D2D" w:rsidRDefault="00897956">
            <w:pPr>
              <w:pStyle w:val="TAL"/>
            </w:pPr>
            <w:r w:rsidRPr="00481D2D">
              <w:t>2</w:t>
            </w:r>
          </w:p>
        </w:tc>
        <w:tc>
          <w:tcPr>
            <w:tcW w:w="2665" w:type="dxa"/>
          </w:tcPr>
          <w:p w14:paraId="2F51E701" w14:textId="77777777" w:rsidR="00897956" w:rsidRPr="00481D2D" w:rsidRDefault="00897956">
            <w:pPr>
              <w:pStyle w:val="TAL"/>
            </w:pPr>
            <w:r w:rsidRPr="00481D2D">
              <w:t>Accept-Encoding</w:t>
            </w:r>
          </w:p>
        </w:tc>
        <w:tc>
          <w:tcPr>
            <w:tcW w:w="1021" w:type="dxa"/>
          </w:tcPr>
          <w:p w14:paraId="7417CE94" w14:textId="77777777" w:rsidR="00897956" w:rsidRPr="00481D2D" w:rsidRDefault="00897956">
            <w:pPr>
              <w:pStyle w:val="TAL"/>
            </w:pPr>
            <w:r w:rsidRPr="00481D2D">
              <w:t>[26] 20.2</w:t>
            </w:r>
          </w:p>
        </w:tc>
        <w:tc>
          <w:tcPr>
            <w:tcW w:w="1021" w:type="dxa"/>
          </w:tcPr>
          <w:p w14:paraId="505CECF7" w14:textId="77777777" w:rsidR="00897956" w:rsidRPr="00481D2D" w:rsidRDefault="00897956">
            <w:pPr>
              <w:pStyle w:val="TAL"/>
            </w:pPr>
            <w:r w:rsidRPr="00481D2D">
              <w:t>m</w:t>
            </w:r>
          </w:p>
        </w:tc>
        <w:tc>
          <w:tcPr>
            <w:tcW w:w="1021" w:type="dxa"/>
          </w:tcPr>
          <w:p w14:paraId="17FB9A79" w14:textId="77777777" w:rsidR="00897956" w:rsidRPr="00481D2D" w:rsidRDefault="00897956">
            <w:pPr>
              <w:pStyle w:val="TAL"/>
            </w:pPr>
            <w:r w:rsidRPr="00481D2D">
              <w:t>m</w:t>
            </w:r>
          </w:p>
        </w:tc>
        <w:tc>
          <w:tcPr>
            <w:tcW w:w="1021" w:type="dxa"/>
          </w:tcPr>
          <w:p w14:paraId="2A61C629" w14:textId="77777777" w:rsidR="00897956" w:rsidRPr="00481D2D" w:rsidRDefault="00897956">
            <w:pPr>
              <w:pStyle w:val="TAL"/>
            </w:pPr>
            <w:r w:rsidRPr="00481D2D">
              <w:t>[26] 20.2</w:t>
            </w:r>
          </w:p>
        </w:tc>
        <w:tc>
          <w:tcPr>
            <w:tcW w:w="1021" w:type="dxa"/>
          </w:tcPr>
          <w:p w14:paraId="03FBE133" w14:textId="77777777" w:rsidR="00897956" w:rsidRPr="00481D2D" w:rsidRDefault="00897956">
            <w:pPr>
              <w:pStyle w:val="TAL"/>
            </w:pPr>
            <w:proofErr w:type="spellStart"/>
            <w:r w:rsidRPr="00481D2D">
              <w:t>i</w:t>
            </w:r>
            <w:proofErr w:type="spellEnd"/>
          </w:p>
        </w:tc>
        <w:tc>
          <w:tcPr>
            <w:tcW w:w="1021" w:type="dxa"/>
          </w:tcPr>
          <w:p w14:paraId="70FB0DE2" w14:textId="77777777" w:rsidR="00897956" w:rsidRPr="00481D2D" w:rsidRDefault="00897956">
            <w:pPr>
              <w:pStyle w:val="TAL"/>
            </w:pPr>
            <w:proofErr w:type="spellStart"/>
            <w:r w:rsidRPr="00481D2D">
              <w:t>i</w:t>
            </w:r>
            <w:proofErr w:type="spellEnd"/>
          </w:p>
        </w:tc>
      </w:tr>
      <w:tr w:rsidR="00897956" w:rsidRPr="00481D2D" w14:paraId="4475B976" w14:textId="77777777">
        <w:tc>
          <w:tcPr>
            <w:tcW w:w="851" w:type="dxa"/>
          </w:tcPr>
          <w:p w14:paraId="2E177C1F" w14:textId="77777777" w:rsidR="00897956" w:rsidRPr="00481D2D" w:rsidRDefault="00897956">
            <w:pPr>
              <w:pStyle w:val="TAL"/>
            </w:pPr>
            <w:r w:rsidRPr="00481D2D">
              <w:t>3</w:t>
            </w:r>
          </w:p>
        </w:tc>
        <w:tc>
          <w:tcPr>
            <w:tcW w:w="2665" w:type="dxa"/>
          </w:tcPr>
          <w:p w14:paraId="5601893A" w14:textId="77777777" w:rsidR="00897956" w:rsidRPr="00481D2D" w:rsidRDefault="00897956">
            <w:pPr>
              <w:pStyle w:val="TAL"/>
            </w:pPr>
            <w:r w:rsidRPr="00481D2D">
              <w:t>Accept-Language</w:t>
            </w:r>
          </w:p>
        </w:tc>
        <w:tc>
          <w:tcPr>
            <w:tcW w:w="1021" w:type="dxa"/>
          </w:tcPr>
          <w:p w14:paraId="13FA595A" w14:textId="77777777" w:rsidR="00897956" w:rsidRPr="00481D2D" w:rsidRDefault="00897956">
            <w:pPr>
              <w:pStyle w:val="TAL"/>
            </w:pPr>
            <w:r w:rsidRPr="00481D2D">
              <w:t>[26] 20.3</w:t>
            </w:r>
          </w:p>
        </w:tc>
        <w:tc>
          <w:tcPr>
            <w:tcW w:w="1021" w:type="dxa"/>
          </w:tcPr>
          <w:p w14:paraId="06429F06" w14:textId="77777777" w:rsidR="00897956" w:rsidRPr="00481D2D" w:rsidRDefault="00897956">
            <w:pPr>
              <w:pStyle w:val="TAL"/>
            </w:pPr>
            <w:r w:rsidRPr="00481D2D">
              <w:t>m</w:t>
            </w:r>
          </w:p>
        </w:tc>
        <w:tc>
          <w:tcPr>
            <w:tcW w:w="1021" w:type="dxa"/>
          </w:tcPr>
          <w:p w14:paraId="44DB6E0A" w14:textId="77777777" w:rsidR="00897956" w:rsidRPr="00481D2D" w:rsidRDefault="00897956">
            <w:pPr>
              <w:pStyle w:val="TAL"/>
            </w:pPr>
            <w:r w:rsidRPr="00481D2D">
              <w:t>m</w:t>
            </w:r>
          </w:p>
        </w:tc>
        <w:tc>
          <w:tcPr>
            <w:tcW w:w="1021" w:type="dxa"/>
          </w:tcPr>
          <w:p w14:paraId="31194CB3" w14:textId="77777777" w:rsidR="00897956" w:rsidRPr="00481D2D" w:rsidRDefault="00897956">
            <w:pPr>
              <w:pStyle w:val="TAL"/>
            </w:pPr>
            <w:r w:rsidRPr="00481D2D">
              <w:t>[26] 20.3</w:t>
            </w:r>
          </w:p>
        </w:tc>
        <w:tc>
          <w:tcPr>
            <w:tcW w:w="1021" w:type="dxa"/>
          </w:tcPr>
          <w:p w14:paraId="32A04B6A" w14:textId="77777777" w:rsidR="00897956" w:rsidRPr="00481D2D" w:rsidRDefault="00897956">
            <w:pPr>
              <w:pStyle w:val="TAL"/>
            </w:pPr>
            <w:proofErr w:type="spellStart"/>
            <w:r w:rsidRPr="00481D2D">
              <w:t>i</w:t>
            </w:r>
            <w:proofErr w:type="spellEnd"/>
          </w:p>
        </w:tc>
        <w:tc>
          <w:tcPr>
            <w:tcW w:w="1021" w:type="dxa"/>
          </w:tcPr>
          <w:p w14:paraId="4A79F9EC" w14:textId="77777777" w:rsidR="00897956" w:rsidRPr="00481D2D" w:rsidRDefault="00897956">
            <w:pPr>
              <w:pStyle w:val="TAL"/>
            </w:pPr>
            <w:proofErr w:type="spellStart"/>
            <w:r w:rsidRPr="00481D2D">
              <w:t>i</w:t>
            </w:r>
            <w:proofErr w:type="spellEnd"/>
          </w:p>
        </w:tc>
      </w:tr>
      <w:tr w:rsidR="00897956" w:rsidRPr="00481D2D" w14:paraId="23B01253" w14:textId="77777777">
        <w:tc>
          <w:tcPr>
            <w:tcW w:w="851" w:type="dxa"/>
          </w:tcPr>
          <w:p w14:paraId="7358BED4" w14:textId="77777777" w:rsidR="00897956" w:rsidRPr="00481D2D" w:rsidRDefault="00897956">
            <w:pPr>
              <w:pStyle w:val="TAL"/>
            </w:pPr>
            <w:r w:rsidRPr="00481D2D">
              <w:t>3A</w:t>
            </w:r>
          </w:p>
        </w:tc>
        <w:tc>
          <w:tcPr>
            <w:tcW w:w="2665" w:type="dxa"/>
          </w:tcPr>
          <w:p w14:paraId="2E9DB87D" w14:textId="77777777" w:rsidR="00897956" w:rsidRPr="00481D2D" w:rsidRDefault="00897956">
            <w:pPr>
              <w:pStyle w:val="TAL"/>
            </w:pPr>
            <w:r w:rsidRPr="00481D2D">
              <w:t>Allow</w:t>
            </w:r>
          </w:p>
        </w:tc>
        <w:tc>
          <w:tcPr>
            <w:tcW w:w="1021" w:type="dxa"/>
          </w:tcPr>
          <w:p w14:paraId="73BB556B" w14:textId="77777777" w:rsidR="00897956" w:rsidRPr="00481D2D" w:rsidRDefault="00897956">
            <w:pPr>
              <w:pStyle w:val="TAL"/>
            </w:pPr>
            <w:r w:rsidRPr="00481D2D">
              <w:t>[26] 20.5</w:t>
            </w:r>
          </w:p>
        </w:tc>
        <w:tc>
          <w:tcPr>
            <w:tcW w:w="1021" w:type="dxa"/>
          </w:tcPr>
          <w:p w14:paraId="74C8EB0B" w14:textId="77777777" w:rsidR="00897956" w:rsidRPr="00481D2D" w:rsidRDefault="00897956">
            <w:pPr>
              <w:pStyle w:val="TAL"/>
            </w:pPr>
            <w:r w:rsidRPr="00481D2D">
              <w:t>m</w:t>
            </w:r>
          </w:p>
        </w:tc>
        <w:tc>
          <w:tcPr>
            <w:tcW w:w="1021" w:type="dxa"/>
          </w:tcPr>
          <w:p w14:paraId="5AEE0AE4" w14:textId="77777777" w:rsidR="00897956" w:rsidRPr="00481D2D" w:rsidRDefault="00897956">
            <w:pPr>
              <w:pStyle w:val="TAL"/>
            </w:pPr>
            <w:r w:rsidRPr="00481D2D">
              <w:t>m</w:t>
            </w:r>
          </w:p>
        </w:tc>
        <w:tc>
          <w:tcPr>
            <w:tcW w:w="1021" w:type="dxa"/>
          </w:tcPr>
          <w:p w14:paraId="7924BD71" w14:textId="77777777" w:rsidR="00897956" w:rsidRPr="00481D2D" w:rsidRDefault="00897956">
            <w:pPr>
              <w:pStyle w:val="TAL"/>
            </w:pPr>
            <w:r w:rsidRPr="00481D2D">
              <w:t>[26] 20.5</w:t>
            </w:r>
          </w:p>
        </w:tc>
        <w:tc>
          <w:tcPr>
            <w:tcW w:w="1021" w:type="dxa"/>
          </w:tcPr>
          <w:p w14:paraId="1184987B" w14:textId="77777777" w:rsidR="00897956" w:rsidRPr="00481D2D" w:rsidRDefault="00897956">
            <w:pPr>
              <w:pStyle w:val="TAL"/>
            </w:pPr>
            <w:proofErr w:type="spellStart"/>
            <w:r w:rsidRPr="00481D2D">
              <w:t>i</w:t>
            </w:r>
            <w:proofErr w:type="spellEnd"/>
          </w:p>
        </w:tc>
        <w:tc>
          <w:tcPr>
            <w:tcW w:w="1021" w:type="dxa"/>
          </w:tcPr>
          <w:p w14:paraId="26DA670D" w14:textId="77777777" w:rsidR="00897956" w:rsidRPr="00481D2D" w:rsidRDefault="00897956">
            <w:pPr>
              <w:pStyle w:val="TAL"/>
            </w:pPr>
            <w:proofErr w:type="spellStart"/>
            <w:r w:rsidRPr="00481D2D">
              <w:t>i</w:t>
            </w:r>
            <w:proofErr w:type="spellEnd"/>
          </w:p>
        </w:tc>
      </w:tr>
      <w:tr w:rsidR="00897956" w:rsidRPr="00481D2D" w14:paraId="3DA1DD95" w14:textId="77777777">
        <w:tc>
          <w:tcPr>
            <w:tcW w:w="851" w:type="dxa"/>
          </w:tcPr>
          <w:p w14:paraId="34BBC143" w14:textId="77777777" w:rsidR="00897956" w:rsidRPr="00481D2D" w:rsidRDefault="00897956">
            <w:pPr>
              <w:pStyle w:val="TAL"/>
            </w:pPr>
            <w:r w:rsidRPr="00481D2D">
              <w:t>4</w:t>
            </w:r>
          </w:p>
        </w:tc>
        <w:tc>
          <w:tcPr>
            <w:tcW w:w="2665" w:type="dxa"/>
          </w:tcPr>
          <w:p w14:paraId="21F1E947" w14:textId="77777777" w:rsidR="00897956" w:rsidRPr="00481D2D" w:rsidRDefault="00897956">
            <w:pPr>
              <w:pStyle w:val="TAL"/>
            </w:pPr>
            <w:r w:rsidRPr="00481D2D">
              <w:t>Allow-Events</w:t>
            </w:r>
          </w:p>
        </w:tc>
        <w:tc>
          <w:tcPr>
            <w:tcW w:w="1021" w:type="dxa"/>
          </w:tcPr>
          <w:p w14:paraId="588F1CA3" w14:textId="77777777" w:rsidR="00897956" w:rsidRPr="00481D2D" w:rsidRDefault="00897956">
            <w:pPr>
              <w:pStyle w:val="TAL"/>
            </w:pPr>
            <w:r w:rsidRPr="00481D2D">
              <w:t xml:space="preserve">[28] </w:t>
            </w:r>
            <w:r w:rsidR="008809F3" w:rsidRPr="00481D2D">
              <w:t>8</w:t>
            </w:r>
            <w:r w:rsidRPr="00481D2D">
              <w:t>.2.2</w:t>
            </w:r>
          </w:p>
        </w:tc>
        <w:tc>
          <w:tcPr>
            <w:tcW w:w="1021" w:type="dxa"/>
          </w:tcPr>
          <w:p w14:paraId="054A7CE0" w14:textId="77777777" w:rsidR="00897956" w:rsidRPr="00481D2D" w:rsidRDefault="00897956">
            <w:pPr>
              <w:pStyle w:val="TAL"/>
            </w:pPr>
            <w:r w:rsidRPr="00481D2D">
              <w:t>m</w:t>
            </w:r>
          </w:p>
        </w:tc>
        <w:tc>
          <w:tcPr>
            <w:tcW w:w="1021" w:type="dxa"/>
          </w:tcPr>
          <w:p w14:paraId="15A540D2" w14:textId="77777777" w:rsidR="00897956" w:rsidRPr="00481D2D" w:rsidRDefault="00897956">
            <w:pPr>
              <w:pStyle w:val="TAL"/>
            </w:pPr>
            <w:r w:rsidRPr="00481D2D">
              <w:t>m</w:t>
            </w:r>
          </w:p>
        </w:tc>
        <w:tc>
          <w:tcPr>
            <w:tcW w:w="1021" w:type="dxa"/>
          </w:tcPr>
          <w:p w14:paraId="7FB4688A" w14:textId="77777777" w:rsidR="00897956" w:rsidRPr="00481D2D" w:rsidRDefault="00897956">
            <w:pPr>
              <w:pStyle w:val="TAL"/>
            </w:pPr>
            <w:r w:rsidRPr="00481D2D">
              <w:t xml:space="preserve">[28] </w:t>
            </w:r>
            <w:r w:rsidR="008809F3" w:rsidRPr="00481D2D">
              <w:t>8</w:t>
            </w:r>
            <w:r w:rsidRPr="00481D2D">
              <w:t>.2.2</w:t>
            </w:r>
          </w:p>
        </w:tc>
        <w:tc>
          <w:tcPr>
            <w:tcW w:w="1021" w:type="dxa"/>
          </w:tcPr>
          <w:p w14:paraId="471B7570" w14:textId="77777777" w:rsidR="00897956" w:rsidRPr="00481D2D" w:rsidRDefault="00897956">
            <w:pPr>
              <w:pStyle w:val="TAL"/>
            </w:pPr>
            <w:r w:rsidRPr="00481D2D">
              <w:t>c1</w:t>
            </w:r>
          </w:p>
        </w:tc>
        <w:tc>
          <w:tcPr>
            <w:tcW w:w="1021" w:type="dxa"/>
          </w:tcPr>
          <w:p w14:paraId="0375148B" w14:textId="77777777" w:rsidR="00897956" w:rsidRPr="00481D2D" w:rsidRDefault="00897956">
            <w:pPr>
              <w:pStyle w:val="TAL"/>
            </w:pPr>
            <w:r w:rsidRPr="00481D2D">
              <w:t>c1</w:t>
            </w:r>
          </w:p>
        </w:tc>
      </w:tr>
      <w:tr w:rsidR="00897956" w:rsidRPr="00481D2D" w14:paraId="40771C08" w14:textId="77777777">
        <w:tc>
          <w:tcPr>
            <w:tcW w:w="851" w:type="dxa"/>
          </w:tcPr>
          <w:p w14:paraId="05BE62BE" w14:textId="77777777" w:rsidR="00897956" w:rsidRPr="00481D2D" w:rsidRDefault="00897956">
            <w:pPr>
              <w:pStyle w:val="TAL"/>
            </w:pPr>
            <w:r w:rsidRPr="00481D2D">
              <w:t>5</w:t>
            </w:r>
          </w:p>
        </w:tc>
        <w:tc>
          <w:tcPr>
            <w:tcW w:w="2665" w:type="dxa"/>
          </w:tcPr>
          <w:p w14:paraId="73DEBCAE" w14:textId="77777777" w:rsidR="00897956" w:rsidRPr="00481D2D" w:rsidRDefault="00897956">
            <w:pPr>
              <w:pStyle w:val="TAL"/>
            </w:pPr>
            <w:r w:rsidRPr="00481D2D">
              <w:t>Authorization</w:t>
            </w:r>
          </w:p>
        </w:tc>
        <w:tc>
          <w:tcPr>
            <w:tcW w:w="1021" w:type="dxa"/>
          </w:tcPr>
          <w:p w14:paraId="42F95F1D" w14:textId="77777777" w:rsidR="00897956" w:rsidRPr="00481D2D" w:rsidRDefault="00897956">
            <w:pPr>
              <w:pStyle w:val="TAL"/>
            </w:pPr>
            <w:r w:rsidRPr="00481D2D">
              <w:t>[26] 20.7</w:t>
            </w:r>
          </w:p>
        </w:tc>
        <w:tc>
          <w:tcPr>
            <w:tcW w:w="1021" w:type="dxa"/>
          </w:tcPr>
          <w:p w14:paraId="73C2B7C5" w14:textId="77777777" w:rsidR="00897956" w:rsidRPr="00481D2D" w:rsidRDefault="00897956">
            <w:pPr>
              <w:pStyle w:val="TAL"/>
            </w:pPr>
            <w:r w:rsidRPr="00481D2D">
              <w:t>m</w:t>
            </w:r>
          </w:p>
        </w:tc>
        <w:tc>
          <w:tcPr>
            <w:tcW w:w="1021" w:type="dxa"/>
          </w:tcPr>
          <w:p w14:paraId="1010F169" w14:textId="77777777" w:rsidR="00897956" w:rsidRPr="00481D2D" w:rsidRDefault="00897956">
            <w:pPr>
              <w:pStyle w:val="TAL"/>
            </w:pPr>
            <w:r w:rsidRPr="00481D2D">
              <w:t>m</w:t>
            </w:r>
          </w:p>
        </w:tc>
        <w:tc>
          <w:tcPr>
            <w:tcW w:w="1021" w:type="dxa"/>
          </w:tcPr>
          <w:p w14:paraId="750A11E6" w14:textId="77777777" w:rsidR="00897956" w:rsidRPr="00481D2D" w:rsidRDefault="00897956">
            <w:pPr>
              <w:pStyle w:val="TAL"/>
            </w:pPr>
            <w:r w:rsidRPr="00481D2D">
              <w:t>[26] 20.7</w:t>
            </w:r>
          </w:p>
        </w:tc>
        <w:tc>
          <w:tcPr>
            <w:tcW w:w="1021" w:type="dxa"/>
          </w:tcPr>
          <w:p w14:paraId="1E5D8CB5" w14:textId="77777777" w:rsidR="00897956" w:rsidRPr="00481D2D" w:rsidRDefault="00897956">
            <w:pPr>
              <w:pStyle w:val="TAL"/>
            </w:pPr>
            <w:proofErr w:type="spellStart"/>
            <w:r w:rsidRPr="00481D2D">
              <w:t>i</w:t>
            </w:r>
            <w:proofErr w:type="spellEnd"/>
          </w:p>
        </w:tc>
        <w:tc>
          <w:tcPr>
            <w:tcW w:w="1021" w:type="dxa"/>
          </w:tcPr>
          <w:p w14:paraId="05EBC1D1" w14:textId="77777777" w:rsidR="00897956" w:rsidRPr="00481D2D" w:rsidRDefault="00897956">
            <w:pPr>
              <w:pStyle w:val="TAL"/>
            </w:pPr>
            <w:proofErr w:type="spellStart"/>
            <w:r w:rsidRPr="00481D2D">
              <w:t>i</w:t>
            </w:r>
            <w:proofErr w:type="spellEnd"/>
          </w:p>
        </w:tc>
      </w:tr>
      <w:tr w:rsidR="00897956" w:rsidRPr="00481D2D" w14:paraId="7BCFA776" w14:textId="77777777">
        <w:tc>
          <w:tcPr>
            <w:tcW w:w="851" w:type="dxa"/>
          </w:tcPr>
          <w:p w14:paraId="347B4615" w14:textId="77777777" w:rsidR="00897956" w:rsidRPr="00481D2D" w:rsidRDefault="00897956">
            <w:pPr>
              <w:pStyle w:val="TAL"/>
            </w:pPr>
            <w:r w:rsidRPr="00481D2D">
              <w:t>6</w:t>
            </w:r>
          </w:p>
        </w:tc>
        <w:tc>
          <w:tcPr>
            <w:tcW w:w="2665" w:type="dxa"/>
          </w:tcPr>
          <w:p w14:paraId="783C7209" w14:textId="77777777" w:rsidR="00897956" w:rsidRPr="00481D2D" w:rsidRDefault="00897956">
            <w:pPr>
              <w:pStyle w:val="TAL"/>
            </w:pPr>
            <w:r w:rsidRPr="00481D2D">
              <w:t>Call-ID</w:t>
            </w:r>
          </w:p>
        </w:tc>
        <w:tc>
          <w:tcPr>
            <w:tcW w:w="1021" w:type="dxa"/>
          </w:tcPr>
          <w:p w14:paraId="41EFBE60" w14:textId="77777777" w:rsidR="00897956" w:rsidRPr="00481D2D" w:rsidRDefault="00897956">
            <w:pPr>
              <w:pStyle w:val="TAL"/>
            </w:pPr>
            <w:r w:rsidRPr="00481D2D">
              <w:t>[26] 20.8</w:t>
            </w:r>
          </w:p>
        </w:tc>
        <w:tc>
          <w:tcPr>
            <w:tcW w:w="1021" w:type="dxa"/>
          </w:tcPr>
          <w:p w14:paraId="25675380" w14:textId="77777777" w:rsidR="00897956" w:rsidRPr="00481D2D" w:rsidRDefault="00897956">
            <w:pPr>
              <w:pStyle w:val="TAL"/>
            </w:pPr>
            <w:r w:rsidRPr="00481D2D">
              <w:t>m</w:t>
            </w:r>
          </w:p>
        </w:tc>
        <w:tc>
          <w:tcPr>
            <w:tcW w:w="1021" w:type="dxa"/>
          </w:tcPr>
          <w:p w14:paraId="07FB1B30" w14:textId="77777777" w:rsidR="00897956" w:rsidRPr="00481D2D" w:rsidRDefault="00897956">
            <w:pPr>
              <w:pStyle w:val="TAL"/>
            </w:pPr>
            <w:r w:rsidRPr="00481D2D">
              <w:t>m</w:t>
            </w:r>
          </w:p>
        </w:tc>
        <w:tc>
          <w:tcPr>
            <w:tcW w:w="1021" w:type="dxa"/>
          </w:tcPr>
          <w:p w14:paraId="474EB111" w14:textId="77777777" w:rsidR="00897956" w:rsidRPr="00481D2D" w:rsidRDefault="00897956">
            <w:pPr>
              <w:pStyle w:val="TAL"/>
            </w:pPr>
            <w:r w:rsidRPr="00481D2D">
              <w:t>[26] 20.8</w:t>
            </w:r>
          </w:p>
        </w:tc>
        <w:tc>
          <w:tcPr>
            <w:tcW w:w="1021" w:type="dxa"/>
          </w:tcPr>
          <w:p w14:paraId="30EBAE98" w14:textId="77777777" w:rsidR="00897956" w:rsidRPr="00481D2D" w:rsidRDefault="00897956">
            <w:pPr>
              <w:pStyle w:val="TAL"/>
            </w:pPr>
            <w:r w:rsidRPr="00481D2D">
              <w:t>m</w:t>
            </w:r>
          </w:p>
        </w:tc>
        <w:tc>
          <w:tcPr>
            <w:tcW w:w="1021" w:type="dxa"/>
          </w:tcPr>
          <w:p w14:paraId="5C95D9C1" w14:textId="77777777" w:rsidR="00897956" w:rsidRPr="00481D2D" w:rsidRDefault="00897956">
            <w:pPr>
              <w:pStyle w:val="TAL"/>
            </w:pPr>
            <w:r w:rsidRPr="00481D2D">
              <w:t>m</w:t>
            </w:r>
          </w:p>
        </w:tc>
      </w:tr>
      <w:tr w:rsidR="00897956" w:rsidRPr="00481D2D" w14:paraId="37B25806" w14:textId="77777777">
        <w:tc>
          <w:tcPr>
            <w:tcW w:w="851" w:type="dxa"/>
          </w:tcPr>
          <w:p w14:paraId="68585EB7" w14:textId="77777777" w:rsidR="00897956" w:rsidRPr="00481D2D" w:rsidRDefault="00897956">
            <w:pPr>
              <w:pStyle w:val="TAL"/>
            </w:pPr>
            <w:r w:rsidRPr="00481D2D">
              <w:t>7</w:t>
            </w:r>
          </w:p>
        </w:tc>
        <w:tc>
          <w:tcPr>
            <w:tcW w:w="2665" w:type="dxa"/>
          </w:tcPr>
          <w:p w14:paraId="21366E45" w14:textId="77777777" w:rsidR="00897956" w:rsidRPr="00481D2D" w:rsidRDefault="00897956">
            <w:pPr>
              <w:pStyle w:val="TAL"/>
            </w:pPr>
            <w:r w:rsidRPr="00481D2D">
              <w:t>Call-Info</w:t>
            </w:r>
          </w:p>
        </w:tc>
        <w:tc>
          <w:tcPr>
            <w:tcW w:w="1021" w:type="dxa"/>
          </w:tcPr>
          <w:p w14:paraId="40311419" w14:textId="77777777" w:rsidR="00897956" w:rsidRPr="00481D2D" w:rsidRDefault="00897956">
            <w:pPr>
              <w:pStyle w:val="TAL"/>
            </w:pPr>
            <w:r w:rsidRPr="00481D2D">
              <w:t>[26] 20.9</w:t>
            </w:r>
          </w:p>
        </w:tc>
        <w:tc>
          <w:tcPr>
            <w:tcW w:w="1021" w:type="dxa"/>
          </w:tcPr>
          <w:p w14:paraId="35DCE46A" w14:textId="77777777" w:rsidR="00897956" w:rsidRPr="00481D2D" w:rsidRDefault="00897956">
            <w:pPr>
              <w:pStyle w:val="TAL"/>
            </w:pPr>
            <w:r w:rsidRPr="00481D2D">
              <w:t>m</w:t>
            </w:r>
          </w:p>
        </w:tc>
        <w:tc>
          <w:tcPr>
            <w:tcW w:w="1021" w:type="dxa"/>
          </w:tcPr>
          <w:p w14:paraId="76338E78" w14:textId="77777777" w:rsidR="00897956" w:rsidRPr="00481D2D" w:rsidRDefault="00897956">
            <w:pPr>
              <w:pStyle w:val="TAL"/>
            </w:pPr>
            <w:r w:rsidRPr="00481D2D">
              <w:t>m</w:t>
            </w:r>
          </w:p>
        </w:tc>
        <w:tc>
          <w:tcPr>
            <w:tcW w:w="1021" w:type="dxa"/>
          </w:tcPr>
          <w:p w14:paraId="32ED9B3D" w14:textId="77777777" w:rsidR="00897956" w:rsidRPr="00481D2D" w:rsidRDefault="00897956">
            <w:pPr>
              <w:pStyle w:val="TAL"/>
            </w:pPr>
            <w:r w:rsidRPr="00481D2D">
              <w:t>[26] 20.9</w:t>
            </w:r>
          </w:p>
        </w:tc>
        <w:tc>
          <w:tcPr>
            <w:tcW w:w="1021" w:type="dxa"/>
          </w:tcPr>
          <w:p w14:paraId="6069408F" w14:textId="77777777" w:rsidR="00897956" w:rsidRPr="00481D2D" w:rsidRDefault="00897956">
            <w:pPr>
              <w:pStyle w:val="TAL"/>
            </w:pPr>
            <w:r w:rsidRPr="00481D2D">
              <w:t>c4</w:t>
            </w:r>
          </w:p>
        </w:tc>
        <w:tc>
          <w:tcPr>
            <w:tcW w:w="1021" w:type="dxa"/>
          </w:tcPr>
          <w:p w14:paraId="40DEA024" w14:textId="77777777" w:rsidR="00897956" w:rsidRPr="00481D2D" w:rsidRDefault="00897956">
            <w:pPr>
              <w:pStyle w:val="TAL"/>
            </w:pPr>
            <w:r w:rsidRPr="00481D2D">
              <w:t>c4</w:t>
            </w:r>
          </w:p>
        </w:tc>
      </w:tr>
      <w:tr w:rsidR="002140EB" w:rsidRPr="00481D2D" w14:paraId="7CEDB9AE" w14:textId="77777777" w:rsidTr="006A4996">
        <w:tc>
          <w:tcPr>
            <w:tcW w:w="851" w:type="dxa"/>
          </w:tcPr>
          <w:p w14:paraId="4FE7BAF1" w14:textId="77777777" w:rsidR="002140EB" w:rsidRPr="00481D2D" w:rsidRDefault="002140EB" w:rsidP="006A4996">
            <w:pPr>
              <w:pStyle w:val="TAL"/>
            </w:pPr>
            <w:r w:rsidRPr="00481D2D">
              <w:t>7A</w:t>
            </w:r>
          </w:p>
        </w:tc>
        <w:tc>
          <w:tcPr>
            <w:tcW w:w="2665" w:type="dxa"/>
          </w:tcPr>
          <w:p w14:paraId="07FB8473" w14:textId="77777777" w:rsidR="002140EB" w:rsidRPr="00481D2D" w:rsidRDefault="002140EB" w:rsidP="006A4996">
            <w:pPr>
              <w:pStyle w:val="TAL"/>
            </w:pPr>
            <w:r w:rsidRPr="00481D2D">
              <w:rPr>
                <w:lang w:eastAsia="zh-CN"/>
              </w:rPr>
              <w:t>Cellular-Network-Info</w:t>
            </w:r>
          </w:p>
        </w:tc>
        <w:tc>
          <w:tcPr>
            <w:tcW w:w="1021" w:type="dxa"/>
          </w:tcPr>
          <w:p w14:paraId="5714DB89" w14:textId="77777777" w:rsidR="002140EB" w:rsidRPr="00481D2D" w:rsidRDefault="002140EB" w:rsidP="006A4996">
            <w:pPr>
              <w:pStyle w:val="TAL"/>
            </w:pPr>
            <w:r w:rsidRPr="00481D2D">
              <w:t>7.2.15</w:t>
            </w:r>
          </w:p>
        </w:tc>
        <w:tc>
          <w:tcPr>
            <w:tcW w:w="1021" w:type="dxa"/>
          </w:tcPr>
          <w:p w14:paraId="5636F39B" w14:textId="77777777" w:rsidR="002140EB" w:rsidRPr="00481D2D" w:rsidRDefault="002140EB" w:rsidP="006A4996">
            <w:pPr>
              <w:pStyle w:val="TAL"/>
            </w:pPr>
            <w:r w:rsidRPr="00481D2D">
              <w:t>n/a</w:t>
            </w:r>
          </w:p>
        </w:tc>
        <w:tc>
          <w:tcPr>
            <w:tcW w:w="1021" w:type="dxa"/>
          </w:tcPr>
          <w:p w14:paraId="152C5D2C" w14:textId="77777777" w:rsidR="002140EB" w:rsidRPr="00481D2D" w:rsidRDefault="002140EB" w:rsidP="006A4996">
            <w:pPr>
              <w:pStyle w:val="TAL"/>
            </w:pPr>
            <w:r w:rsidRPr="00481D2D">
              <w:t>c59</w:t>
            </w:r>
          </w:p>
        </w:tc>
        <w:tc>
          <w:tcPr>
            <w:tcW w:w="1021" w:type="dxa"/>
          </w:tcPr>
          <w:p w14:paraId="61FF2EFC" w14:textId="77777777" w:rsidR="002140EB" w:rsidRPr="00481D2D" w:rsidRDefault="002140EB" w:rsidP="006A4996">
            <w:pPr>
              <w:pStyle w:val="TAL"/>
            </w:pPr>
            <w:r w:rsidRPr="00481D2D">
              <w:t>7.2.15</w:t>
            </w:r>
          </w:p>
        </w:tc>
        <w:tc>
          <w:tcPr>
            <w:tcW w:w="1021" w:type="dxa"/>
          </w:tcPr>
          <w:p w14:paraId="15BA56C3" w14:textId="77777777" w:rsidR="002140EB" w:rsidRPr="00481D2D" w:rsidRDefault="002140EB" w:rsidP="006A4996">
            <w:pPr>
              <w:pStyle w:val="TAL"/>
            </w:pPr>
            <w:r w:rsidRPr="00481D2D">
              <w:t>n/a</w:t>
            </w:r>
          </w:p>
        </w:tc>
        <w:tc>
          <w:tcPr>
            <w:tcW w:w="1021" w:type="dxa"/>
          </w:tcPr>
          <w:p w14:paraId="289F28D2" w14:textId="77777777" w:rsidR="002140EB" w:rsidRPr="00481D2D" w:rsidRDefault="002140EB" w:rsidP="006A4996">
            <w:pPr>
              <w:pStyle w:val="TAL"/>
            </w:pPr>
            <w:r w:rsidRPr="00481D2D">
              <w:t>c60</w:t>
            </w:r>
          </w:p>
        </w:tc>
      </w:tr>
      <w:tr w:rsidR="00897956" w:rsidRPr="00481D2D" w14:paraId="63D3E243" w14:textId="77777777">
        <w:tc>
          <w:tcPr>
            <w:tcW w:w="851" w:type="dxa"/>
          </w:tcPr>
          <w:p w14:paraId="46F94DA8" w14:textId="77777777" w:rsidR="00897956" w:rsidRPr="00481D2D" w:rsidRDefault="00897956">
            <w:pPr>
              <w:pStyle w:val="TAL"/>
            </w:pPr>
            <w:r w:rsidRPr="00481D2D">
              <w:t>8</w:t>
            </w:r>
          </w:p>
        </w:tc>
        <w:tc>
          <w:tcPr>
            <w:tcW w:w="2665" w:type="dxa"/>
          </w:tcPr>
          <w:p w14:paraId="65251333" w14:textId="77777777" w:rsidR="00897956" w:rsidRPr="00481D2D" w:rsidRDefault="00897956">
            <w:pPr>
              <w:pStyle w:val="TAL"/>
            </w:pPr>
            <w:r w:rsidRPr="00481D2D">
              <w:t>Contact</w:t>
            </w:r>
          </w:p>
        </w:tc>
        <w:tc>
          <w:tcPr>
            <w:tcW w:w="1021" w:type="dxa"/>
          </w:tcPr>
          <w:p w14:paraId="5A5E7E51" w14:textId="77777777" w:rsidR="00897956" w:rsidRPr="00481D2D" w:rsidRDefault="00897956">
            <w:pPr>
              <w:pStyle w:val="TAL"/>
            </w:pPr>
            <w:r w:rsidRPr="00481D2D">
              <w:t>[26] 20.10</w:t>
            </w:r>
          </w:p>
        </w:tc>
        <w:tc>
          <w:tcPr>
            <w:tcW w:w="1021" w:type="dxa"/>
          </w:tcPr>
          <w:p w14:paraId="7620CDC0" w14:textId="77777777" w:rsidR="00897956" w:rsidRPr="00481D2D" w:rsidRDefault="00897956">
            <w:pPr>
              <w:pStyle w:val="TAL"/>
            </w:pPr>
            <w:r w:rsidRPr="00481D2D">
              <w:t>m</w:t>
            </w:r>
          </w:p>
        </w:tc>
        <w:tc>
          <w:tcPr>
            <w:tcW w:w="1021" w:type="dxa"/>
          </w:tcPr>
          <w:p w14:paraId="63824744" w14:textId="77777777" w:rsidR="00897956" w:rsidRPr="00481D2D" w:rsidRDefault="00897956">
            <w:pPr>
              <w:pStyle w:val="TAL"/>
            </w:pPr>
            <w:r w:rsidRPr="00481D2D">
              <w:t>m</w:t>
            </w:r>
          </w:p>
        </w:tc>
        <w:tc>
          <w:tcPr>
            <w:tcW w:w="1021" w:type="dxa"/>
          </w:tcPr>
          <w:p w14:paraId="17F4FA1C" w14:textId="77777777" w:rsidR="00897956" w:rsidRPr="00481D2D" w:rsidRDefault="00897956">
            <w:pPr>
              <w:pStyle w:val="TAL"/>
            </w:pPr>
            <w:r w:rsidRPr="00481D2D">
              <w:t>[26] 20.10</w:t>
            </w:r>
          </w:p>
        </w:tc>
        <w:tc>
          <w:tcPr>
            <w:tcW w:w="1021" w:type="dxa"/>
          </w:tcPr>
          <w:p w14:paraId="2C2BC80F" w14:textId="77777777" w:rsidR="00897956" w:rsidRPr="00481D2D" w:rsidRDefault="00897956">
            <w:pPr>
              <w:pStyle w:val="TAL"/>
            </w:pPr>
            <w:proofErr w:type="spellStart"/>
            <w:r w:rsidRPr="00481D2D">
              <w:t>i</w:t>
            </w:r>
            <w:proofErr w:type="spellEnd"/>
          </w:p>
        </w:tc>
        <w:tc>
          <w:tcPr>
            <w:tcW w:w="1021" w:type="dxa"/>
          </w:tcPr>
          <w:p w14:paraId="26A6B0A8" w14:textId="77777777" w:rsidR="00897956" w:rsidRPr="00481D2D" w:rsidRDefault="00897956">
            <w:pPr>
              <w:pStyle w:val="TAL"/>
            </w:pPr>
            <w:proofErr w:type="spellStart"/>
            <w:r w:rsidRPr="00481D2D">
              <w:t>i</w:t>
            </w:r>
            <w:proofErr w:type="spellEnd"/>
          </w:p>
        </w:tc>
      </w:tr>
      <w:tr w:rsidR="00897956" w:rsidRPr="00481D2D" w14:paraId="2F36F11B" w14:textId="77777777">
        <w:tc>
          <w:tcPr>
            <w:tcW w:w="851" w:type="dxa"/>
          </w:tcPr>
          <w:p w14:paraId="529C1E3F" w14:textId="77777777" w:rsidR="00897956" w:rsidRPr="00481D2D" w:rsidRDefault="00897956">
            <w:pPr>
              <w:pStyle w:val="TAL"/>
            </w:pPr>
            <w:r w:rsidRPr="00481D2D">
              <w:t>9</w:t>
            </w:r>
          </w:p>
        </w:tc>
        <w:tc>
          <w:tcPr>
            <w:tcW w:w="2665" w:type="dxa"/>
          </w:tcPr>
          <w:p w14:paraId="4A414508" w14:textId="77777777" w:rsidR="00897956" w:rsidRPr="00481D2D" w:rsidRDefault="00897956">
            <w:pPr>
              <w:pStyle w:val="TAL"/>
            </w:pPr>
            <w:r w:rsidRPr="00481D2D">
              <w:t>Content-Disposition</w:t>
            </w:r>
          </w:p>
        </w:tc>
        <w:tc>
          <w:tcPr>
            <w:tcW w:w="1021" w:type="dxa"/>
          </w:tcPr>
          <w:p w14:paraId="45021E32" w14:textId="77777777" w:rsidR="00897956" w:rsidRPr="00481D2D" w:rsidRDefault="00897956">
            <w:pPr>
              <w:pStyle w:val="TAL"/>
            </w:pPr>
            <w:r w:rsidRPr="00481D2D">
              <w:t>[26] 20.11</w:t>
            </w:r>
          </w:p>
        </w:tc>
        <w:tc>
          <w:tcPr>
            <w:tcW w:w="1021" w:type="dxa"/>
          </w:tcPr>
          <w:p w14:paraId="7D4D3947" w14:textId="77777777" w:rsidR="00897956" w:rsidRPr="00481D2D" w:rsidRDefault="00897956">
            <w:pPr>
              <w:pStyle w:val="TAL"/>
            </w:pPr>
            <w:r w:rsidRPr="00481D2D">
              <w:t>m</w:t>
            </w:r>
          </w:p>
        </w:tc>
        <w:tc>
          <w:tcPr>
            <w:tcW w:w="1021" w:type="dxa"/>
          </w:tcPr>
          <w:p w14:paraId="169B662F" w14:textId="77777777" w:rsidR="00897956" w:rsidRPr="00481D2D" w:rsidRDefault="00897956">
            <w:pPr>
              <w:pStyle w:val="TAL"/>
            </w:pPr>
            <w:r w:rsidRPr="00481D2D">
              <w:t>m</w:t>
            </w:r>
          </w:p>
        </w:tc>
        <w:tc>
          <w:tcPr>
            <w:tcW w:w="1021" w:type="dxa"/>
          </w:tcPr>
          <w:p w14:paraId="62ABE99F" w14:textId="77777777" w:rsidR="00897956" w:rsidRPr="00481D2D" w:rsidRDefault="00897956">
            <w:pPr>
              <w:pStyle w:val="TAL"/>
            </w:pPr>
            <w:r w:rsidRPr="00481D2D">
              <w:t>[26] 20.11</w:t>
            </w:r>
          </w:p>
        </w:tc>
        <w:tc>
          <w:tcPr>
            <w:tcW w:w="1021" w:type="dxa"/>
          </w:tcPr>
          <w:p w14:paraId="782E5CB7" w14:textId="77777777" w:rsidR="00897956" w:rsidRPr="00481D2D" w:rsidRDefault="00897956">
            <w:pPr>
              <w:pStyle w:val="TAL"/>
            </w:pPr>
            <w:proofErr w:type="spellStart"/>
            <w:r w:rsidRPr="00481D2D">
              <w:t>i</w:t>
            </w:r>
            <w:proofErr w:type="spellEnd"/>
          </w:p>
        </w:tc>
        <w:tc>
          <w:tcPr>
            <w:tcW w:w="1021" w:type="dxa"/>
          </w:tcPr>
          <w:p w14:paraId="25A7BE29" w14:textId="77777777" w:rsidR="00897956" w:rsidRPr="00481D2D" w:rsidRDefault="00897956">
            <w:pPr>
              <w:pStyle w:val="TAL"/>
            </w:pPr>
            <w:proofErr w:type="spellStart"/>
            <w:r w:rsidRPr="00481D2D">
              <w:t>i</w:t>
            </w:r>
            <w:proofErr w:type="spellEnd"/>
          </w:p>
        </w:tc>
      </w:tr>
      <w:tr w:rsidR="00897956" w:rsidRPr="00481D2D" w14:paraId="50EBFFEA" w14:textId="77777777">
        <w:tc>
          <w:tcPr>
            <w:tcW w:w="851" w:type="dxa"/>
          </w:tcPr>
          <w:p w14:paraId="69CC53DA" w14:textId="77777777" w:rsidR="00897956" w:rsidRPr="00481D2D" w:rsidRDefault="00897956">
            <w:pPr>
              <w:pStyle w:val="TAL"/>
            </w:pPr>
            <w:r w:rsidRPr="00481D2D">
              <w:t>10</w:t>
            </w:r>
          </w:p>
        </w:tc>
        <w:tc>
          <w:tcPr>
            <w:tcW w:w="2665" w:type="dxa"/>
          </w:tcPr>
          <w:p w14:paraId="5EB9B121" w14:textId="77777777" w:rsidR="00897956" w:rsidRPr="00481D2D" w:rsidRDefault="00897956">
            <w:pPr>
              <w:pStyle w:val="TAL"/>
            </w:pPr>
            <w:r w:rsidRPr="00481D2D">
              <w:t>Content-Encoding</w:t>
            </w:r>
          </w:p>
        </w:tc>
        <w:tc>
          <w:tcPr>
            <w:tcW w:w="1021" w:type="dxa"/>
          </w:tcPr>
          <w:p w14:paraId="14CD1E26" w14:textId="77777777" w:rsidR="00897956" w:rsidRPr="00481D2D" w:rsidRDefault="00897956">
            <w:pPr>
              <w:pStyle w:val="TAL"/>
            </w:pPr>
            <w:r w:rsidRPr="00481D2D">
              <w:t>[26] 20.12</w:t>
            </w:r>
          </w:p>
        </w:tc>
        <w:tc>
          <w:tcPr>
            <w:tcW w:w="1021" w:type="dxa"/>
          </w:tcPr>
          <w:p w14:paraId="1C0A6582" w14:textId="77777777" w:rsidR="00897956" w:rsidRPr="00481D2D" w:rsidRDefault="00897956">
            <w:pPr>
              <w:pStyle w:val="TAL"/>
            </w:pPr>
            <w:r w:rsidRPr="00481D2D">
              <w:t>m</w:t>
            </w:r>
          </w:p>
        </w:tc>
        <w:tc>
          <w:tcPr>
            <w:tcW w:w="1021" w:type="dxa"/>
          </w:tcPr>
          <w:p w14:paraId="55E4ED90" w14:textId="77777777" w:rsidR="00897956" w:rsidRPr="00481D2D" w:rsidRDefault="00897956">
            <w:pPr>
              <w:pStyle w:val="TAL"/>
            </w:pPr>
            <w:r w:rsidRPr="00481D2D">
              <w:t>m</w:t>
            </w:r>
          </w:p>
        </w:tc>
        <w:tc>
          <w:tcPr>
            <w:tcW w:w="1021" w:type="dxa"/>
          </w:tcPr>
          <w:p w14:paraId="4A7A9623" w14:textId="77777777" w:rsidR="00897956" w:rsidRPr="00481D2D" w:rsidRDefault="00897956">
            <w:pPr>
              <w:pStyle w:val="TAL"/>
            </w:pPr>
            <w:r w:rsidRPr="00481D2D">
              <w:t>[26] 20.12</w:t>
            </w:r>
          </w:p>
        </w:tc>
        <w:tc>
          <w:tcPr>
            <w:tcW w:w="1021" w:type="dxa"/>
          </w:tcPr>
          <w:p w14:paraId="5BDE9AF9" w14:textId="77777777" w:rsidR="00897956" w:rsidRPr="00481D2D" w:rsidRDefault="00897956">
            <w:pPr>
              <w:pStyle w:val="TAL"/>
            </w:pPr>
            <w:proofErr w:type="spellStart"/>
            <w:r w:rsidRPr="00481D2D">
              <w:t>i</w:t>
            </w:r>
            <w:proofErr w:type="spellEnd"/>
          </w:p>
        </w:tc>
        <w:tc>
          <w:tcPr>
            <w:tcW w:w="1021" w:type="dxa"/>
          </w:tcPr>
          <w:p w14:paraId="05EC2FA2" w14:textId="77777777" w:rsidR="00897956" w:rsidRPr="00481D2D" w:rsidRDefault="00897956">
            <w:pPr>
              <w:pStyle w:val="TAL"/>
            </w:pPr>
            <w:proofErr w:type="spellStart"/>
            <w:r w:rsidRPr="00481D2D">
              <w:t>i</w:t>
            </w:r>
            <w:proofErr w:type="spellEnd"/>
          </w:p>
        </w:tc>
      </w:tr>
      <w:tr w:rsidR="00897956" w:rsidRPr="00481D2D" w14:paraId="0C36BD99" w14:textId="77777777">
        <w:tc>
          <w:tcPr>
            <w:tcW w:w="851" w:type="dxa"/>
          </w:tcPr>
          <w:p w14:paraId="08C59857" w14:textId="77777777" w:rsidR="00897956" w:rsidRPr="00481D2D" w:rsidRDefault="00897956">
            <w:pPr>
              <w:pStyle w:val="TAL"/>
            </w:pPr>
            <w:r w:rsidRPr="00481D2D">
              <w:t>11</w:t>
            </w:r>
          </w:p>
        </w:tc>
        <w:tc>
          <w:tcPr>
            <w:tcW w:w="2665" w:type="dxa"/>
          </w:tcPr>
          <w:p w14:paraId="1F71FD67" w14:textId="77777777" w:rsidR="00897956" w:rsidRPr="00481D2D" w:rsidRDefault="00897956">
            <w:pPr>
              <w:pStyle w:val="TAL"/>
            </w:pPr>
            <w:r w:rsidRPr="00481D2D">
              <w:t>Content-Language</w:t>
            </w:r>
          </w:p>
        </w:tc>
        <w:tc>
          <w:tcPr>
            <w:tcW w:w="1021" w:type="dxa"/>
          </w:tcPr>
          <w:p w14:paraId="731309F1" w14:textId="77777777" w:rsidR="00897956" w:rsidRPr="00481D2D" w:rsidRDefault="00897956">
            <w:pPr>
              <w:pStyle w:val="TAL"/>
            </w:pPr>
            <w:r w:rsidRPr="00481D2D">
              <w:t>[26] 20.13</w:t>
            </w:r>
          </w:p>
        </w:tc>
        <w:tc>
          <w:tcPr>
            <w:tcW w:w="1021" w:type="dxa"/>
          </w:tcPr>
          <w:p w14:paraId="3C71653A" w14:textId="77777777" w:rsidR="00897956" w:rsidRPr="00481D2D" w:rsidRDefault="00897956">
            <w:pPr>
              <w:pStyle w:val="TAL"/>
            </w:pPr>
            <w:r w:rsidRPr="00481D2D">
              <w:t>m</w:t>
            </w:r>
          </w:p>
        </w:tc>
        <w:tc>
          <w:tcPr>
            <w:tcW w:w="1021" w:type="dxa"/>
          </w:tcPr>
          <w:p w14:paraId="65453384" w14:textId="77777777" w:rsidR="00897956" w:rsidRPr="00481D2D" w:rsidRDefault="00897956">
            <w:pPr>
              <w:pStyle w:val="TAL"/>
            </w:pPr>
            <w:r w:rsidRPr="00481D2D">
              <w:t>m</w:t>
            </w:r>
          </w:p>
        </w:tc>
        <w:tc>
          <w:tcPr>
            <w:tcW w:w="1021" w:type="dxa"/>
          </w:tcPr>
          <w:p w14:paraId="2AD639CD" w14:textId="77777777" w:rsidR="00897956" w:rsidRPr="00481D2D" w:rsidRDefault="00897956">
            <w:pPr>
              <w:pStyle w:val="TAL"/>
            </w:pPr>
            <w:r w:rsidRPr="00481D2D">
              <w:t>[26] 20.13</w:t>
            </w:r>
          </w:p>
        </w:tc>
        <w:tc>
          <w:tcPr>
            <w:tcW w:w="1021" w:type="dxa"/>
          </w:tcPr>
          <w:p w14:paraId="7774480F" w14:textId="77777777" w:rsidR="00897956" w:rsidRPr="00481D2D" w:rsidRDefault="00897956">
            <w:pPr>
              <w:pStyle w:val="TAL"/>
            </w:pPr>
            <w:proofErr w:type="spellStart"/>
            <w:r w:rsidRPr="00481D2D">
              <w:t>i</w:t>
            </w:r>
            <w:proofErr w:type="spellEnd"/>
          </w:p>
        </w:tc>
        <w:tc>
          <w:tcPr>
            <w:tcW w:w="1021" w:type="dxa"/>
          </w:tcPr>
          <w:p w14:paraId="42FD5871" w14:textId="77777777" w:rsidR="00897956" w:rsidRPr="00481D2D" w:rsidRDefault="00897956">
            <w:pPr>
              <w:pStyle w:val="TAL"/>
            </w:pPr>
            <w:proofErr w:type="spellStart"/>
            <w:r w:rsidRPr="00481D2D">
              <w:t>i</w:t>
            </w:r>
            <w:proofErr w:type="spellEnd"/>
          </w:p>
        </w:tc>
      </w:tr>
      <w:tr w:rsidR="00897956" w:rsidRPr="00481D2D" w14:paraId="2E9A508D" w14:textId="77777777">
        <w:tc>
          <w:tcPr>
            <w:tcW w:w="851" w:type="dxa"/>
          </w:tcPr>
          <w:p w14:paraId="2B144231" w14:textId="77777777" w:rsidR="00897956" w:rsidRPr="00481D2D" w:rsidRDefault="00897956">
            <w:pPr>
              <w:pStyle w:val="TAL"/>
            </w:pPr>
            <w:r w:rsidRPr="00481D2D">
              <w:t>12</w:t>
            </w:r>
          </w:p>
        </w:tc>
        <w:tc>
          <w:tcPr>
            <w:tcW w:w="2665" w:type="dxa"/>
          </w:tcPr>
          <w:p w14:paraId="433C20B3" w14:textId="77777777" w:rsidR="00897956" w:rsidRPr="00481D2D" w:rsidRDefault="00897956">
            <w:pPr>
              <w:pStyle w:val="TAL"/>
            </w:pPr>
            <w:r w:rsidRPr="00481D2D">
              <w:t>Content-Length</w:t>
            </w:r>
          </w:p>
        </w:tc>
        <w:tc>
          <w:tcPr>
            <w:tcW w:w="1021" w:type="dxa"/>
          </w:tcPr>
          <w:p w14:paraId="74BF5721" w14:textId="77777777" w:rsidR="00897956" w:rsidRPr="00481D2D" w:rsidRDefault="00897956">
            <w:pPr>
              <w:pStyle w:val="TAL"/>
            </w:pPr>
            <w:r w:rsidRPr="00481D2D">
              <w:t>[26] 20.14</w:t>
            </w:r>
          </w:p>
        </w:tc>
        <w:tc>
          <w:tcPr>
            <w:tcW w:w="1021" w:type="dxa"/>
          </w:tcPr>
          <w:p w14:paraId="6B7E809A" w14:textId="77777777" w:rsidR="00897956" w:rsidRPr="00481D2D" w:rsidRDefault="00897956">
            <w:pPr>
              <w:pStyle w:val="TAL"/>
            </w:pPr>
            <w:r w:rsidRPr="00481D2D">
              <w:t>m</w:t>
            </w:r>
          </w:p>
        </w:tc>
        <w:tc>
          <w:tcPr>
            <w:tcW w:w="1021" w:type="dxa"/>
          </w:tcPr>
          <w:p w14:paraId="6F187846" w14:textId="77777777" w:rsidR="00897956" w:rsidRPr="00481D2D" w:rsidRDefault="00897956">
            <w:pPr>
              <w:pStyle w:val="TAL"/>
            </w:pPr>
            <w:r w:rsidRPr="00481D2D">
              <w:t>m</w:t>
            </w:r>
          </w:p>
        </w:tc>
        <w:tc>
          <w:tcPr>
            <w:tcW w:w="1021" w:type="dxa"/>
          </w:tcPr>
          <w:p w14:paraId="18CAF7AA" w14:textId="77777777" w:rsidR="00897956" w:rsidRPr="00481D2D" w:rsidRDefault="00897956">
            <w:pPr>
              <w:pStyle w:val="TAL"/>
            </w:pPr>
            <w:r w:rsidRPr="00481D2D">
              <w:t>[26] 20.14</w:t>
            </w:r>
          </w:p>
        </w:tc>
        <w:tc>
          <w:tcPr>
            <w:tcW w:w="1021" w:type="dxa"/>
          </w:tcPr>
          <w:p w14:paraId="3D8BED54" w14:textId="77777777" w:rsidR="00897956" w:rsidRPr="00481D2D" w:rsidRDefault="00897956">
            <w:pPr>
              <w:pStyle w:val="TAL"/>
            </w:pPr>
            <w:r w:rsidRPr="00481D2D">
              <w:t>m</w:t>
            </w:r>
          </w:p>
        </w:tc>
        <w:tc>
          <w:tcPr>
            <w:tcW w:w="1021" w:type="dxa"/>
          </w:tcPr>
          <w:p w14:paraId="3C1C8EAD" w14:textId="77777777" w:rsidR="00897956" w:rsidRPr="00481D2D" w:rsidRDefault="00897956">
            <w:pPr>
              <w:pStyle w:val="TAL"/>
            </w:pPr>
            <w:r w:rsidRPr="00481D2D">
              <w:t>m</w:t>
            </w:r>
          </w:p>
        </w:tc>
      </w:tr>
      <w:tr w:rsidR="00897956" w:rsidRPr="00481D2D" w14:paraId="101371C1" w14:textId="77777777">
        <w:tc>
          <w:tcPr>
            <w:tcW w:w="851" w:type="dxa"/>
          </w:tcPr>
          <w:p w14:paraId="7110F28F" w14:textId="77777777" w:rsidR="00897956" w:rsidRPr="00481D2D" w:rsidRDefault="00897956">
            <w:pPr>
              <w:pStyle w:val="TAL"/>
            </w:pPr>
            <w:r w:rsidRPr="00481D2D">
              <w:t>13</w:t>
            </w:r>
          </w:p>
        </w:tc>
        <w:tc>
          <w:tcPr>
            <w:tcW w:w="2665" w:type="dxa"/>
          </w:tcPr>
          <w:p w14:paraId="323640C6" w14:textId="77777777" w:rsidR="00897956" w:rsidRPr="00481D2D" w:rsidRDefault="00897956">
            <w:pPr>
              <w:pStyle w:val="TAL"/>
            </w:pPr>
            <w:r w:rsidRPr="00481D2D">
              <w:t>Content-Type</w:t>
            </w:r>
          </w:p>
        </w:tc>
        <w:tc>
          <w:tcPr>
            <w:tcW w:w="1021" w:type="dxa"/>
          </w:tcPr>
          <w:p w14:paraId="665FCA43" w14:textId="77777777" w:rsidR="00897956" w:rsidRPr="00481D2D" w:rsidRDefault="00897956">
            <w:pPr>
              <w:pStyle w:val="TAL"/>
            </w:pPr>
            <w:r w:rsidRPr="00481D2D">
              <w:t>[26] 20.15</w:t>
            </w:r>
          </w:p>
        </w:tc>
        <w:tc>
          <w:tcPr>
            <w:tcW w:w="1021" w:type="dxa"/>
          </w:tcPr>
          <w:p w14:paraId="03DF607C" w14:textId="77777777" w:rsidR="00897956" w:rsidRPr="00481D2D" w:rsidRDefault="00897956">
            <w:pPr>
              <w:pStyle w:val="TAL"/>
            </w:pPr>
            <w:r w:rsidRPr="00481D2D">
              <w:t>m</w:t>
            </w:r>
          </w:p>
        </w:tc>
        <w:tc>
          <w:tcPr>
            <w:tcW w:w="1021" w:type="dxa"/>
          </w:tcPr>
          <w:p w14:paraId="2B8516FE" w14:textId="77777777" w:rsidR="00897956" w:rsidRPr="00481D2D" w:rsidRDefault="00897956">
            <w:pPr>
              <w:pStyle w:val="TAL"/>
            </w:pPr>
            <w:r w:rsidRPr="00481D2D">
              <w:t>m</w:t>
            </w:r>
          </w:p>
        </w:tc>
        <w:tc>
          <w:tcPr>
            <w:tcW w:w="1021" w:type="dxa"/>
          </w:tcPr>
          <w:p w14:paraId="2BCFCC9E" w14:textId="77777777" w:rsidR="00897956" w:rsidRPr="00481D2D" w:rsidRDefault="00897956">
            <w:pPr>
              <w:pStyle w:val="TAL"/>
            </w:pPr>
            <w:r w:rsidRPr="00481D2D">
              <w:t>[26] 20.15</w:t>
            </w:r>
          </w:p>
        </w:tc>
        <w:tc>
          <w:tcPr>
            <w:tcW w:w="1021" w:type="dxa"/>
          </w:tcPr>
          <w:p w14:paraId="5DE981AB" w14:textId="77777777" w:rsidR="00897956" w:rsidRPr="00481D2D" w:rsidRDefault="00897956">
            <w:pPr>
              <w:pStyle w:val="TAL"/>
            </w:pPr>
            <w:proofErr w:type="spellStart"/>
            <w:r w:rsidRPr="00481D2D">
              <w:t>i</w:t>
            </w:r>
            <w:proofErr w:type="spellEnd"/>
          </w:p>
        </w:tc>
        <w:tc>
          <w:tcPr>
            <w:tcW w:w="1021" w:type="dxa"/>
          </w:tcPr>
          <w:p w14:paraId="622066C5" w14:textId="77777777" w:rsidR="00897956" w:rsidRPr="00481D2D" w:rsidRDefault="00897956">
            <w:pPr>
              <w:pStyle w:val="TAL"/>
            </w:pPr>
            <w:proofErr w:type="spellStart"/>
            <w:r w:rsidRPr="00481D2D">
              <w:t>i</w:t>
            </w:r>
            <w:proofErr w:type="spellEnd"/>
          </w:p>
        </w:tc>
      </w:tr>
      <w:tr w:rsidR="00897956" w:rsidRPr="00481D2D" w14:paraId="2AA159D8" w14:textId="77777777">
        <w:tc>
          <w:tcPr>
            <w:tcW w:w="851" w:type="dxa"/>
          </w:tcPr>
          <w:p w14:paraId="54FFB8F4" w14:textId="77777777" w:rsidR="00897956" w:rsidRPr="00481D2D" w:rsidRDefault="00897956">
            <w:pPr>
              <w:pStyle w:val="TAL"/>
            </w:pPr>
            <w:r w:rsidRPr="00481D2D">
              <w:t>14</w:t>
            </w:r>
          </w:p>
        </w:tc>
        <w:tc>
          <w:tcPr>
            <w:tcW w:w="2665" w:type="dxa"/>
          </w:tcPr>
          <w:p w14:paraId="71673930"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2009CA65" w14:textId="77777777" w:rsidR="00897956" w:rsidRPr="00481D2D" w:rsidRDefault="00897956">
            <w:pPr>
              <w:pStyle w:val="TAL"/>
            </w:pPr>
            <w:r w:rsidRPr="00481D2D">
              <w:t>[26] 20.16</w:t>
            </w:r>
          </w:p>
        </w:tc>
        <w:tc>
          <w:tcPr>
            <w:tcW w:w="1021" w:type="dxa"/>
          </w:tcPr>
          <w:p w14:paraId="32A64428" w14:textId="77777777" w:rsidR="00897956" w:rsidRPr="00481D2D" w:rsidRDefault="00897956">
            <w:pPr>
              <w:pStyle w:val="TAL"/>
            </w:pPr>
            <w:r w:rsidRPr="00481D2D">
              <w:t>m</w:t>
            </w:r>
          </w:p>
        </w:tc>
        <w:tc>
          <w:tcPr>
            <w:tcW w:w="1021" w:type="dxa"/>
          </w:tcPr>
          <w:p w14:paraId="2F91869A" w14:textId="77777777" w:rsidR="00897956" w:rsidRPr="00481D2D" w:rsidRDefault="00897956">
            <w:pPr>
              <w:pStyle w:val="TAL"/>
            </w:pPr>
            <w:r w:rsidRPr="00481D2D">
              <w:t>m</w:t>
            </w:r>
          </w:p>
        </w:tc>
        <w:tc>
          <w:tcPr>
            <w:tcW w:w="1021" w:type="dxa"/>
          </w:tcPr>
          <w:p w14:paraId="7CE59423" w14:textId="77777777" w:rsidR="00897956" w:rsidRPr="00481D2D" w:rsidRDefault="00897956">
            <w:pPr>
              <w:pStyle w:val="TAL"/>
            </w:pPr>
            <w:r w:rsidRPr="00481D2D">
              <w:t>[26] 20.16</w:t>
            </w:r>
          </w:p>
        </w:tc>
        <w:tc>
          <w:tcPr>
            <w:tcW w:w="1021" w:type="dxa"/>
          </w:tcPr>
          <w:p w14:paraId="0E710CE3" w14:textId="77777777" w:rsidR="00897956" w:rsidRPr="00481D2D" w:rsidRDefault="00897956">
            <w:pPr>
              <w:pStyle w:val="TAL"/>
            </w:pPr>
            <w:r w:rsidRPr="00481D2D">
              <w:t>m</w:t>
            </w:r>
          </w:p>
        </w:tc>
        <w:tc>
          <w:tcPr>
            <w:tcW w:w="1021" w:type="dxa"/>
          </w:tcPr>
          <w:p w14:paraId="220811D8" w14:textId="77777777" w:rsidR="00897956" w:rsidRPr="00481D2D" w:rsidRDefault="00897956">
            <w:pPr>
              <w:pStyle w:val="TAL"/>
            </w:pPr>
            <w:r w:rsidRPr="00481D2D">
              <w:t>m</w:t>
            </w:r>
          </w:p>
        </w:tc>
      </w:tr>
      <w:tr w:rsidR="00897956" w:rsidRPr="00481D2D" w14:paraId="605ABA47" w14:textId="77777777">
        <w:tc>
          <w:tcPr>
            <w:tcW w:w="851" w:type="dxa"/>
          </w:tcPr>
          <w:p w14:paraId="0B008D29" w14:textId="77777777" w:rsidR="00897956" w:rsidRPr="00481D2D" w:rsidRDefault="00897956">
            <w:pPr>
              <w:pStyle w:val="TAL"/>
            </w:pPr>
            <w:r w:rsidRPr="00481D2D">
              <w:t>15</w:t>
            </w:r>
          </w:p>
        </w:tc>
        <w:tc>
          <w:tcPr>
            <w:tcW w:w="2665" w:type="dxa"/>
          </w:tcPr>
          <w:p w14:paraId="2F3421A2" w14:textId="77777777" w:rsidR="00897956" w:rsidRPr="00481D2D" w:rsidRDefault="00897956">
            <w:pPr>
              <w:pStyle w:val="TAL"/>
            </w:pPr>
            <w:r w:rsidRPr="00481D2D">
              <w:t>Date</w:t>
            </w:r>
          </w:p>
        </w:tc>
        <w:tc>
          <w:tcPr>
            <w:tcW w:w="1021" w:type="dxa"/>
          </w:tcPr>
          <w:p w14:paraId="7DFAFF1E" w14:textId="77777777" w:rsidR="00897956" w:rsidRPr="00481D2D" w:rsidRDefault="00897956">
            <w:pPr>
              <w:pStyle w:val="TAL"/>
            </w:pPr>
            <w:r w:rsidRPr="00481D2D">
              <w:t>[26] 20.17</w:t>
            </w:r>
          </w:p>
        </w:tc>
        <w:tc>
          <w:tcPr>
            <w:tcW w:w="1021" w:type="dxa"/>
          </w:tcPr>
          <w:p w14:paraId="211A15BD" w14:textId="77777777" w:rsidR="00897956" w:rsidRPr="00481D2D" w:rsidRDefault="00897956">
            <w:pPr>
              <w:pStyle w:val="TAL"/>
            </w:pPr>
            <w:r w:rsidRPr="00481D2D">
              <w:t>m</w:t>
            </w:r>
          </w:p>
        </w:tc>
        <w:tc>
          <w:tcPr>
            <w:tcW w:w="1021" w:type="dxa"/>
          </w:tcPr>
          <w:p w14:paraId="00C0C69C" w14:textId="77777777" w:rsidR="00897956" w:rsidRPr="00481D2D" w:rsidRDefault="00897956">
            <w:pPr>
              <w:pStyle w:val="TAL"/>
            </w:pPr>
            <w:r w:rsidRPr="00481D2D">
              <w:t>m</w:t>
            </w:r>
          </w:p>
        </w:tc>
        <w:tc>
          <w:tcPr>
            <w:tcW w:w="1021" w:type="dxa"/>
          </w:tcPr>
          <w:p w14:paraId="7E900511" w14:textId="77777777" w:rsidR="00897956" w:rsidRPr="00481D2D" w:rsidRDefault="00897956">
            <w:pPr>
              <w:pStyle w:val="TAL"/>
            </w:pPr>
            <w:r w:rsidRPr="00481D2D">
              <w:t>[26] 20.17</w:t>
            </w:r>
          </w:p>
        </w:tc>
        <w:tc>
          <w:tcPr>
            <w:tcW w:w="1021" w:type="dxa"/>
          </w:tcPr>
          <w:p w14:paraId="761F586E" w14:textId="77777777" w:rsidR="00897956" w:rsidRPr="00481D2D" w:rsidRDefault="00897956">
            <w:pPr>
              <w:pStyle w:val="TAL"/>
            </w:pPr>
            <w:r w:rsidRPr="00481D2D">
              <w:t>c2</w:t>
            </w:r>
          </w:p>
        </w:tc>
        <w:tc>
          <w:tcPr>
            <w:tcW w:w="1021" w:type="dxa"/>
          </w:tcPr>
          <w:p w14:paraId="2B907810" w14:textId="77777777" w:rsidR="00897956" w:rsidRPr="00481D2D" w:rsidRDefault="00897956">
            <w:pPr>
              <w:pStyle w:val="TAL"/>
            </w:pPr>
            <w:r w:rsidRPr="00481D2D">
              <w:t>c2</w:t>
            </w:r>
          </w:p>
        </w:tc>
      </w:tr>
      <w:tr w:rsidR="00E114D2" w:rsidRPr="00481D2D" w14:paraId="7260AEEE" w14:textId="77777777" w:rsidTr="00D61096">
        <w:tc>
          <w:tcPr>
            <w:tcW w:w="851" w:type="dxa"/>
            <w:tcBorders>
              <w:top w:val="single" w:sz="4" w:space="0" w:color="auto"/>
              <w:left w:val="single" w:sz="4" w:space="0" w:color="auto"/>
              <w:bottom w:val="single" w:sz="4" w:space="0" w:color="auto"/>
              <w:right w:val="single" w:sz="4" w:space="0" w:color="auto"/>
            </w:tcBorders>
          </w:tcPr>
          <w:p w14:paraId="13A9260A" w14:textId="77777777" w:rsidR="00E114D2" w:rsidRPr="00481D2D" w:rsidRDefault="00E114D2" w:rsidP="00D61096">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14:paraId="5B2504DB" w14:textId="77777777" w:rsidR="00E114D2" w:rsidRPr="00481D2D" w:rsidRDefault="00E114D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36381A61"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2158C665" w14:textId="77777777" w:rsidR="00E114D2" w:rsidRPr="00481D2D" w:rsidRDefault="00E114D2" w:rsidP="00D61096">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65BFCB49" w14:textId="77777777" w:rsidR="00E114D2" w:rsidRPr="00481D2D" w:rsidRDefault="00E114D2" w:rsidP="00D61096">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09E68B03"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6C6F9D3F" w14:textId="77777777" w:rsidR="00E114D2" w:rsidRPr="00481D2D" w:rsidRDefault="00E114D2" w:rsidP="00D61096">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14:paraId="10F06BB5" w14:textId="77777777" w:rsidR="00E114D2" w:rsidRPr="00481D2D" w:rsidRDefault="00E114D2" w:rsidP="00D61096">
            <w:pPr>
              <w:pStyle w:val="TAL"/>
            </w:pPr>
            <w:r w:rsidRPr="00481D2D">
              <w:t>c57</w:t>
            </w:r>
          </w:p>
        </w:tc>
      </w:tr>
      <w:tr w:rsidR="00897956" w:rsidRPr="00481D2D" w14:paraId="0478A87A" w14:textId="77777777">
        <w:tc>
          <w:tcPr>
            <w:tcW w:w="851" w:type="dxa"/>
          </w:tcPr>
          <w:p w14:paraId="0223D8CD" w14:textId="77777777" w:rsidR="00897956" w:rsidRPr="00481D2D" w:rsidRDefault="00897956">
            <w:pPr>
              <w:pStyle w:val="TAL"/>
            </w:pPr>
            <w:r w:rsidRPr="00481D2D">
              <w:t>16</w:t>
            </w:r>
          </w:p>
        </w:tc>
        <w:tc>
          <w:tcPr>
            <w:tcW w:w="2665" w:type="dxa"/>
          </w:tcPr>
          <w:p w14:paraId="3440D929" w14:textId="77777777" w:rsidR="00897956" w:rsidRPr="00481D2D" w:rsidRDefault="00897956">
            <w:pPr>
              <w:pStyle w:val="TAL"/>
            </w:pPr>
            <w:r w:rsidRPr="00481D2D">
              <w:t>From</w:t>
            </w:r>
          </w:p>
        </w:tc>
        <w:tc>
          <w:tcPr>
            <w:tcW w:w="1021" w:type="dxa"/>
          </w:tcPr>
          <w:p w14:paraId="36D7C593" w14:textId="77777777" w:rsidR="00897956" w:rsidRPr="00481D2D" w:rsidRDefault="00897956">
            <w:pPr>
              <w:pStyle w:val="TAL"/>
            </w:pPr>
            <w:r w:rsidRPr="00481D2D">
              <w:t>[26] 20.20</w:t>
            </w:r>
          </w:p>
        </w:tc>
        <w:tc>
          <w:tcPr>
            <w:tcW w:w="1021" w:type="dxa"/>
          </w:tcPr>
          <w:p w14:paraId="0EC3746B" w14:textId="77777777" w:rsidR="00897956" w:rsidRPr="00481D2D" w:rsidRDefault="00897956">
            <w:pPr>
              <w:pStyle w:val="TAL"/>
            </w:pPr>
            <w:r w:rsidRPr="00481D2D">
              <w:t>m</w:t>
            </w:r>
          </w:p>
        </w:tc>
        <w:tc>
          <w:tcPr>
            <w:tcW w:w="1021" w:type="dxa"/>
          </w:tcPr>
          <w:p w14:paraId="7B55E271" w14:textId="77777777" w:rsidR="00897956" w:rsidRPr="00481D2D" w:rsidRDefault="00897956">
            <w:pPr>
              <w:pStyle w:val="TAL"/>
            </w:pPr>
            <w:r w:rsidRPr="00481D2D">
              <w:t>m</w:t>
            </w:r>
          </w:p>
        </w:tc>
        <w:tc>
          <w:tcPr>
            <w:tcW w:w="1021" w:type="dxa"/>
          </w:tcPr>
          <w:p w14:paraId="28DD0462" w14:textId="77777777" w:rsidR="00897956" w:rsidRPr="00481D2D" w:rsidRDefault="00897956">
            <w:pPr>
              <w:pStyle w:val="TAL"/>
            </w:pPr>
            <w:r w:rsidRPr="00481D2D">
              <w:t>[26] 20.20</w:t>
            </w:r>
          </w:p>
        </w:tc>
        <w:tc>
          <w:tcPr>
            <w:tcW w:w="1021" w:type="dxa"/>
          </w:tcPr>
          <w:p w14:paraId="41FDFCD7" w14:textId="77777777" w:rsidR="00897956" w:rsidRPr="00481D2D" w:rsidRDefault="00897956">
            <w:pPr>
              <w:pStyle w:val="TAL"/>
            </w:pPr>
            <w:r w:rsidRPr="00481D2D">
              <w:t>m</w:t>
            </w:r>
          </w:p>
        </w:tc>
        <w:tc>
          <w:tcPr>
            <w:tcW w:w="1021" w:type="dxa"/>
          </w:tcPr>
          <w:p w14:paraId="47D9AAC2" w14:textId="77777777" w:rsidR="00897956" w:rsidRPr="00481D2D" w:rsidRDefault="00897956">
            <w:pPr>
              <w:pStyle w:val="TAL"/>
            </w:pPr>
            <w:r w:rsidRPr="00481D2D">
              <w:t>m</w:t>
            </w:r>
          </w:p>
        </w:tc>
      </w:tr>
      <w:tr w:rsidR="00605EAC" w:rsidRPr="00481D2D" w14:paraId="6B9AC2F5" w14:textId="77777777">
        <w:tc>
          <w:tcPr>
            <w:tcW w:w="851" w:type="dxa"/>
          </w:tcPr>
          <w:p w14:paraId="23E3F530" w14:textId="77777777" w:rsidR="00605EAC" w:rsidRPr="00481D2D" w:rsidRDefault="00605EAC">
            <w:pPr>
              <w:pStyle w:val="TAL"/>
            </w:pPr>
            <w:r w:rsidRPr="00481D2D">
              <w:t>16A</w:t>
            </w:r>
          </w:p>
        </w:tc>
        <w:tc>
          <w:tcPr>
            <w:tcW w:w="2665" w:type="dxa"/>
          </w:tcPr>
          <w:p w14:paraId="7B41F3FF" w14:textId="77777777" w:rsidR="00605EAC" w:rsidRPr="00481D2D" w:rsidRDefault="00605EAC">
            <w:pPr>
              <w:pStyle w:val="TAL"/>
            </w:pPr>
            <w:r w:rsidRPr="00481D2D">
              <w:t>Geolocation</w:t>
            </w:r>
          </w:p>
        </w:tc>
        <w:tc>
          <w:tcPr>
            <w:tcW w:w="1021" w:type="dxa"/>
          </w:tcPr>
          <w:p w14:paraId="2C3A7B5E" w14:textId="77777777" w:rsidR="00605EAC" w:rsidRPr="00481D2D" w:rsidRDefault="00605EAC">
            <w:pPr>
              <w:pStyle w:val="TAL"/>
            </w:pPr>
            <w:r w:rsidRPr="00481D2D">
              <w:t xml:space="preserve">[89] </w:t>
            </w:r>
            <w:r w:rsidR="008051E3" w:rsidRPr="00481D2D">
              <w:t>4.1</w:t>
            </w:r>
          </w:p>
        </w:tc>
        <w:tc>
          <w:tcPr>
            <w:tcW w:w="1021" w:type="dxa"/>
          </w:tcPr>
          <w:p w14:paraId="5A9B9732" w14:textId="77777777" w:rsidR="00605EAC" w:rsidRPr="00481D2D" w:rsidRDefault="00605EAC">
            <w:pPr>
              <w:pStyle w:val="TAL"/>
            </w:pPr>
            <w:r w:rsidRPr="00481D2D">
              <w:t>c36</w:t>
            </w:r>
          </w:p>
        </w:tc>
        <w:tc>
          <w:tcPr>
            <w:tcW w:w="1021" w:type="dxa"/>
          </w:tcPr>
          <w:p w14:paraId="1E042F09" w14:textId="77777777" w:rsidR="00605EAC" w:rsidRPr="00481D2D" w:rsidRDefault="00605EAC">
            <w:pPr>
              <w:pStyle w:val="TAL"/>
            </w:pPr>
            <w:r w:rsidRPr="00481D2D">
              <w:t>c36</w:t>
            </w:r>
          </w:p>
        </w:tc>
        <w:tc>
          <w:tcPr>
            <w:tcW w:w="1021" w:type="dxa"/>
          </w:tcPr>
          <w:p w14:paraId="218D25E4" w14:textId="77777777" w:rsidR="00605EAC" w:rsidRPr="00481D2D" w:rsidRDefault="00605EAC">
            <w:pPr>
              <w:pStyle w:val="TAL"/>
            </w:pPr>
            <w:r w:rsidRPr="00481D2D">
              <w:t xml:space="preserve">[89] </w:t>
            </w:r>
            <w:r w:rsidR="008051E3" w:rsidRPr="00481D2D">
              <w:t>4.1</w:t>
            </w:r>
          </w:p>
        </w:tc>
        <w:tc>
          <w:tcPr>
            <w:tcW w:w="1021" w:type="dxa"/>
          </w:tcPr>
          <w:p w14:paraId="3EF36974" w14:textId="77777777" w:rsidR="00605EAC" w:rsidRPr="00481D2D" w:rsidRDefault="00605EAC">
            <w:pPr>
              <w:pStyle w:val="TAL"/>
            </w:pPr>
            <w:r w:rsidRPr="00481D2D">
              <w:t>c37</w:t>
            </w:r>
          </w:p>
        </w:tc>
        <w:tc>
          <w:tcPr>
            <w:tcW w:w="1021" w:type="dxa"/>
          </w:tcPr>
          <w:p w14:paraId="1B2167E0" w14:textId="77777777" w:rsidR="00605EAC" w:rsidRPr="00481D2D" w:rsidRDefault="00605EAC">
            <w:pPr>
              <w:pStyle w:val="TAL"/>
            </w:pPr>
            <w:r w:rsidRPr="00481D2D">
              <w:t>c37</w:t>
            </w:r>
          </w:p>
        </w:tc>
      </w:tr>
      <w:tr w:rsidR="00847F92" w:rsidRPr="00481D2D" w14:paraId="0FEDFC47" w14:textId="77777777" w:rsidTr="00847F92">
        <w:tc>
          <w:tcPr>
            <w:tcW w:w="851" w:type="dxa"/>
          </w:tcPr>
          <w:p w14:paraId="2B360EE4" w14:textId="77777777" w:rsidR="00847F92" w:rsidRPr="00481D2D" w:rsidRDefault="00847F92" w:rsidP="00847F92">
            <w:pPr>
              <w:pStyle w:val="TAL"/>
            </w:pPr>
            <w:r w:rsidRPr="00481D2D">
              <w:t>16B</w:t>
            </w:r>
          </w:p>
        </w:tc>
        <w:tc>
          <w:tcPr>
            <w:tcW w:w="2665" w:type="dxa"/>
          </w:tcPr>
          <w:p w14:paraId="53E60B3B" w14:textId="77777777" w:rsidR="00847F92" w:rsidRPr="00481D2D" w:rsidRDefault="00847F92" w:rsidP="00847F92">
            <w:pPr>
              <w:pStyle w:val="TAL"/>
            </w:pPr>
            <w:r w:rsidRPr="00481D2D">
              <w:t>Geolocation-Routing</w:t>
            </w:r>
          </w:p>
        </w:tc>
        <w:tc>
          <w:tcPr>
            <w:tcW w:w="1021" w:type="dxa"/>
          </w:tcPr>
          <w:p w14:paraId="3B49BE6F" w14:textId="77777777" w:rsidR="00847F92" w:rsidRPr="00481D2D" w:rsidRDefault="00847F92" w:rsidP="00847F92">
            <w:pPr>
              <w:pStyle w:val="TAL"/>
            </w:pPr>
            <w:r w:rsidRPr="00481D2D">
              <w:t>[89] 4.1</w:t>
            </w:r>
          </w:p>
        </w:tc>
        <w:tc>
          <w:tcPr>
            <w:tcW w:w="1021" w:type="dxa"/>
          </w:tcPr>
          <w:p w14:paraId="171B86A9" w14:textId="77777777" w:rsidR="00847F92" w:rsidRPr="00481D2D" w:rsidRDefault="00847F92" w:rsidP="00847F92">
            <w:pPr>
              <w:pStyle w:val="TAL"/>
            </w:pPr>
            <w:r w:rsidRPr="00481D2D">
              <w:t>c36</w:t>
            </w:r>
          </w:p>
        </w:tc>
        <w:tc>
          <w:tcPr>
            <w:tcW w:w="1021" w:type="dxa"/>
          </w:tcPr>
          <w:p w14:paraId="1609CF2C" w14:textId="77777777" w:rsidR="00847F92" w:rsidRPr="00481D2D" w:rsidRDefault="00847F92" w:rsidP="00847F92">
            <w:pPr>
              <w:pStyle w:val="TAL"/>
            </w:pPr>
            <w:r w:rsidRPr="00481D2D">
              <w:t>c36</w:t>
            </w:r>
          </w:p>
        </w:tc>
        <w:tc>
          <w:tcPr>
            <w:tcW w:w="1021" w:type="dxa"/>
          </w:tcPr>
          <w:p w14:paraId="115D934B" w14:textId="77777777" w:rsidR="00847F92" w:rsidRPr="00481D2D" w:rsidRDefault="00847F92" w:rsidP="00847F92">
            <w:pPr>
              <w:pStyle w:val="TAL"/>
            </w:pPr>
            <w:r w:rsidRPr="00481D2D">
              <w:t>[89] 4.1</w:t>
            </w:r>
          </w:p>
        </w:tc>
        <w:tc>
          <w:tcPr>
            <w:tcW w:w="1021" w:type="dxa"/>
          </w:tcPr>
          <w:p w14:paraId="4DE86296" w14:textId="77777777" w:rsidR="00847F92" w:rsidRPr="00481D2D" w:rsidRDefault="00847F92" w:rsidP="00847F92">
            <w:pPr>
              <w:pStyle w:val="TAL"/>
            </w:pPr>
            <w:r w:rsidRPr="00481D2D">
              <w:t>c37</w:t>
            </w:r>
          </w:p>
        </w:tc>
        <w:tc>
          <w:tcPr>
            <w:tcW w:w="1021" w:type="dxa"/>
          </w:tcPr>
          <w:p w14:paraId="671AF320" w14:textId="77777777" w:rsidR="00847F92" w:rsidRPr="00481D2D" w:rsidRDefault="00847F92" w:rsidP="00847F92">
            <w:pPr>
              <w:pStyle w:val="TAL"/>
            </w:pPr>
            <w:r w:rsidRPr="00481D2D">
              <w:t>c37</w:t>
            </w:r>
          </w:p>
        </w:tc>
      </w:tr>
      <w:tr w:rsidR="00605EAC" w:rsidRPr="00481D2D" w14:paraId="4937FB18" w14:textId="77777777">
        <w:tc>
          <w:tcPr>
            <w:tcW w:w="851" w:type="dxa"/>
          </w:tcPr>
          <w:p w14:paraId="37F3E79E" w14:textId="77777777" w:rsidR="00605EAC" w:rsidRPr="00481D2D" w:rsidRDefault="00605EAC">
            <w:pPr>
              <w:pStyle w:val="TAL"/>
            </w:pPr>
            <w:r w:rsidRPr="00481D2D">
              <w:t>16</w:t>
            </w:r>
            <w:r w:rsidR="00847F92" w:rsidRPr="00481D2D">
              <w:t>C</w:t>
            </w:r>
          </w:p>
        </w:tc>
        <w:tc>
          <w:tcPr>
            <w:tcW w:w="2665" w:type="dxa"/>
          </w:tcPr>
          <w:p w14:paraId="2309583D" w14:textId="77777777" w:rsidR="00605EAC" w:rsidRPr="00481D2D" w:rsidRDefault="00605EAC">
            <w:pPr>
              <w:pStyle w:val="TAL"/>
            </w:pPr>
            <w:r w:rsidRPr="00481D2D">
              <w:t>History-Info</w:t>
            </w:r>
          </w:p>
        </w:tc>
        <w:tc>
          <w:tcPr>
            <w:tcW w:w="1021" w:type="dxa"/>
          </w:tcPr>
          <w:p w14:paraId="388AECB5" w14:textId="77777777" w:rsidR="00605EAC" w:rsidRPr="00481D2D" w:rsidRDefault="00605EAC">
            <w:pPr>
              <w:pStyle w:val="TAL"/>
            </w:pPr>
            <w:r w:rsidRPr="00481D2D">
              <w:t>[66] 4.1</w:t>
            </w:r>
          </w:p>
        </w:tc>
        <w:tc>
          <w:tcPr>
            <w:tcW w:w="1021" w:type="dxa"/>
          </w:tcPr>
          <w:p w14:paraId="44A7BFB5" w14:textId="77777777" w:rsidR="00605EAC" w:rsidRPr="00481D2D" w:rsidRDefault="00605EAC">
            <w:pPr>
              <w:pStyle w:val="TAL"/>
            </w:pPr>
            <w:r w:rsidRPr="00481D2D">
              <w:t>c32</w:t>
            </w:r>
          </w:p>
        </w:tc>
        <w:tc>
          <w:tcPr>
            <w:tcW w:w="1021" w:type="dxa"/>
          </w:tcPr>
          <w:p w14:paraId="7272686E" w14:textId="77777777" w:rsidR="00605EAC" w:rsidRPr="00481D2D" w:rsidRDefault="00605EAC">
            <w:pPr>
              <w:pStyle w:val="TAL"/>
            </w:pPr>
            <w:r w:rsidRPr="00481D2D">
              <w:t>c32</w:t>
            </w:r>
          </w:p>
        </w:tc>
        <w:tc>
          <w:tcPr>
            <w:tcW w:w="1021" w:type="dxa"/>
          </w:tcPr>
          <w:p w14:paraId="2A1D3075" w14:textId="77777777" w:rsidR="00605EAC" w:rsidRPr="00481D2D" w:rsidRDefault="00605EAC">
            <w:pPr>
              <w:pStyle w:val="TAL"/>
            </w:pPr>
            <w:r w:rsidRPr="00481D2D">
              <w:t>[66] 4.1</w:t>
            </w:r>
          </w:p>
        </w:tc>
        <w:tc>
          <w:tcPr>
            <w:tcW w:w="1021" w:type="dxa"/>
          </w:tcPr>
          <w:p w14:paraId="3CD8D2F1" w14:textId="77777777" w:rsidR="00605EAC" w:rsidRPr="00481D2D" w:rsidRDefault="00605EAC">
            <w:pPr>
              <w:pStyle w:val="TAL"/>
            </w:pPr>
            <w:r w:rsidRPr="00481D2D">
              <w:t>c32</w:t>
            </w:r>
          </w:p>
        </w:tc>
        <w:tc>
          <w:tcPr>
            <w:tcW w:w="1021" w:type="dxa"/>
          </w:tcPr>
          <w:p w14:paraId="65214A9B" w14:textId="77777777" w:rsidR="00605EAC" w:rsidRPr="00481D2D" w:rsidRDefault="00605EAC">
            <w:pPr>
              <w:pStyle w:val="TAL"/>
            </w:pPr>
            <w:r w:rsidRPr="00481D2D">
              <w:t>c32</w:t>
            </w:r>
          </w:p>
        </w:tc>
      </w:tr>
      <w:tr w:rsidR="00755651" w:rsidRPr="00481D2D" w14:paraId="24D229CB" w14:textId="77777777">
        <w:tc>
          <w:tcPr>
            <w:tcW w:w="851" w:type="dxa"/>
          </w:tcPr>
          <w:p w14:paraId="03A898F2" w14:textId="77777777" w:rsidR="00755651" w:rsidRPr="00481D2D" w:rsidRDefault="00755651" w:rsidP="00755651">
            <w:pPr>
              <w:pStyle w:val="TAL"/>
            </w:pPr>
            <w:r w:rsidRPr="00481D2D">
              <w:t>16</w:t>
            </w:r>
            <w:r w:rsidR="00847F92" w:rsidRPr="00481D2D">
              <w:t>D</w:t>
            </w:r>
          </w:p>
        </w:tc>
        <w:tc>
          <w:tcPr>
            <w:tcW w:w="2665" w:type="dxa"/>
          </w:tcPr>
          <w:p w14:paraId="76002B7E" w14:textId="77777777" w:rsidR="00755651" w:rsidRPr="00481D2D" w:rsidRDefault="00755651" w:rsidP="00755651">
            <w:pPr>
              <w:pStyle w:val="TAL"/>
            </w:pPr>
            <w:r w:rsidRPr="00481D2D">
              <w:t>Max-Breadth</w:t>
            </w:r>
          </w:p>
        </w:tc>
        <w:tc>
          <w:tcPr>
            <w:tcW w:w="1021" w:type="dxa"/>
          </w:tcPr>
          <w:p w14:paraId="7F9167B9" w14:textId="77777777" w:rsidR="00755651" w:rsidRPr="00481D2D" w:rsidRDefault="00755651" w:rsidP="00755651">
            <w:pPr>
              <w:pStyle w:val="TAL"/>
            </w:pPr>
            <w:r w:rsidRPr="00481D2D">
              <w:t>[117] 5.8</w:t>
            </w:r>
          </w:p>
        </w:tc>
        <w:tc>
          <w:tcPr>
            <w:tcW w:w="1021" w:type="dxa"/>
          </w:tcPr>
          <w:p w14:paraId="0845143B" w14:textId="77777777" w:rsidR="00755651" w:rsidRPr="00481D2D" w:rsidRDefault="00755651" w:rsidP="00755651">
            <w:pPr>
              <w:pStyle w:val="TAL"/>
            </w:pPr>
            <w:r w:rsidRPr="00481D2D">
              <w:t>c41</w:t>
            </w:r>
          </w:p>
        </w:tc>
        <w:tc>
          <w:tcPr>
            <w:tcW w:w="1021" w:type="dxa"/>
          </w:tcPr>
          <w:p w14:paraId="5D25BDD3" w14:textId="77777777" w:rsidR="00755651" w:rsidRPr="00481D2D" w:rsidRDefault="00755651" w:rsidP="00755651">
            <w:pPr>
              <w:pStyle w:val="TAL"/>
            </w:pPr>
            <w:r w:rsidRPr="00481D2D">
              <w:t>c41</w:t>
            </w:r>
          </w:p>
        </w:tc>
        <w:tc>
          <w:tcPr>
            <w:tcW w:w="1021" w:type="dxa"/>
          </w:tcPr>
          <w:p w14:paraId="0BF02FCE" w14:textId="77777777" w:rsidR="00755651" w:rsidRPr="00481D2D" w:rsidRDefault="00755651" w:rsidP="00755651">
            <w:pPr>
              <w:pStyle w:val="TAL"/>
            </w:pPr>
            <w:r w:rsidRPr="00481D2D">
              <w:t>[117] 5.8</w:t>
            </w:r>
          </w:p>
        </w:tc>
        <w:tc>
          <w:tcPr>
            <w:tcW w:w="1021" w:type="dxa"/>
          </w:tcPr>
          <w:p w14:paraId="1866B7BF" w14:textId="77777777" w:rsidR="00755651" w:rsidRPr="00481D2D" w:rsidRDefault="00755651" w:rsidP="00755651">
            <w:pPr>
              <w:pStyle w:val="TAL"/>
            </w:pPr>
            <w:r w:rsidRPr="00481D2D">
              <w:t>c42</w:t>
            </w:r>
          </w:p>
        </w:tc>
        <w:tc>
          <w:tcPr>
            <w:tcW w:w="1021" w:type="dxa"/>
          </w:tcPr>
          <w:p w14:paraId="37A3DFEC" w14:textId="77777777" w:rsidR="00755651" w:rsidRPr="00481D2D" w:rsidRDefault="00755651" w:rsidP="00755651">
            <w:pPr>
              <w:pStyle w:val="TAL"/>
            </w:pPr>
            <w:r w:rsidRPr="00481D2D">
              <w:t>c42</w:t>
            </w:r>
          </w:p>
        </w:tc>
      </w:tr>
      <w:tr w:rsidR="00605EAC" w:rsidRPr="00481D2D" w14:paraId="48CA4BF6" w14:textId="77777777">
        <w:tc>
          <w:tcPr>
            <w:tcW w:w="851" w:type="dxa"/>
          </w:tcPr>
          <w:p w14:paraId="2D9A080B" w14:textId="77777777" w:rsidR="00605EAC" w:rsidRPr="00481D2D" w:rsidRDefault="00605EAC">
            <w:pPr>
              <w:pStyle w:val="TAL"/>
            </w:pPr>
            <w:r w:rsidRPr="00481D2D">
              <w:t>17</w:t>
            </w:r>
          </w:p>
        </w:tc>
        <w:tc>
          <w:tcPr>
            <w:tcW w:w="2665" w:type="dxa"/>
          </w:tcPr>
          <w:p w14:paraId="093369C9" w14:textId="77777777" w:rsidR="00605EAC" w:rsidRPr="00481D2D" w:rsidRDefault="00605EAC">
            <w:pPr>
              <w:pStyle w:val="TAL"/>
            </w:pPr>
            <w:r w:rsidRPr="00481D2D">
              <w:t>Max-Forwards</w:t>
            </w:r>
          </w:p>
        </w:tc>
        <w:tc>
          <w:tcPr>
            <w:tcW w:w="1021" w:type="dxa"/>
          </w:tcPr>
          <w:p w14:paraId="146E0B0E" w14:textId="77777777" w:rsidR="00605EAC" w:rsidRPr="00481D2D" w:rsidRDefault="00605EAC">
            <w:pPr>
              <w:pStyle w:val="TAL"/>
            </w:pPr>
            <w:r w:rsidRPr="00481D2D">
              <w:t>[26] 20.22</w:t>
            </w:r>
          </w:p>
        </w:tc>
        <w:tc>
          <w:tcPr>
            <w:tcW w:w="1021" w:type="dxa"/>
          </w:tcPr>
          <w:p w14:paraId="5CAAD30E" w14:textId="77777777" w:rsidR="00605EAC" w:rsidRPr="00481D2D" w:rsidRDefault="00605EAC">
            <w:pPr>
              <w:pStyle w:val="TAL"/>
            </w:pPr>
            <w:r w:rsidRPr="00481D2D">
              <w:t>m</w:t>
            </w:r>
          </w:p>
        </w:tc>
        <w:tc>
          <w:tcPr>
            <w:tcW w:w="1021" w:type="dxa"/>
          </w:tcPr>
          <w:p w14:paraId="206F980E" w14:textId="77777777" w:rsidR="00605EAC" w:rsidRPr="00481D2D" w:rsidRDefault="00605EAC">
            <w:pPr>
              <w:pStyle w:val="TAL"/>
            </w:pPr>
            <w:r w:rsidRPr="00481D2D">
              <w:t>m</w:t>
            </w:r>
          </w:p>
        </w:tc>
        <w:tc>
          <w:tcPr>
            <w:tcW w:w="1021" w:type="dxa"/>
          </w:tcPr>
          <w:p w14:paraId="74290E00" w14:textId="77777777" w:rsidR="00605EAC" w:rsidRPr="00481D2D" w:rsidRDefault="00605EAC">
            <w:pPr>
              <w:pStyle w:val="TAL"/>
            </w:pPr>
            <w:r w:rsidRPr="00481D2D">
              <w:t>[26] 20.22</w:t>
            </w:r>
          </w:p>
        </w:tc>
        <w:tc>
          <w:tcPr>
            <w:tcW w:w="1021" w:type="dxa"/>
          </w:tcPr>
          <w:p w14:paraId="660B09B0" w14:textId="77777777" w:rsidR="00605EAC" w:rsidRPr="00481D2D" w:rsidRDefault="00605EAC">
            <w:pPr>
              <w:pStyle w:val="TAL"/>
            </w:pPr>
            <w:r w:rsidRPr="00481D2D">
              <w:t>m</w:t>
            </w:r>
          </w:p>
        </w:tc>
        <w:tc>
          <w:tcPr>
            <w:tcW w:w="1021" w:type="dxa"/>
          </w:tcPr>
          <w:p w14:paraId="507F9029" w14:textId="77777777" w:rsidR="00605EAC" w:rsidRPr="00481D2D" w:rsidRDefault="00605EAC">
            <w:pPr>
              <w:pStyle w:val="TAL"/>
            </w:pPr>
            <w:r w:rsidRPr="00481D2D">
              <w:t>m</w:t>
            </w:r>
          </w:p>
        </w:tc>
      </w:tr>
      <w:tr w:rsidR="00605EAC" w:rsidRPr="00481D2D" w14:paraId="73F5D8E1" w14:textId="77777777">
        <w:tc>
          <w:tcPr>
            <w:tcW w:w="851" w:type="dxa"/>
          </w:tcPr>
          <w:p w14:paraId="13D0F8C2" w14:textId="77777777" w:rsidR="00605EAC" w:rsidRPr="00481D2D" w:rsidRDefault="00605EAC">
            <w:pPr>
              <w:pStyle w:val="TAL"/>
            </w:pPr>
            <w:r w:rsidRPr="00481D2D">
              <w:t>18</w:t>
            </w:r>
          </w:p>
        </w:tc>
        <w:tc>
          <w:tcPr>
            <w:tcW w:w="2665" w:type="dxa"/>
          </w:tcPr>
          <w:p w14:paraId="52E3DC87" w14:textId="77777777" w:rsidR="00605EAC" w:rsidRPr="00481D2D" w:rsidRDefault="00605EAC">
            <w:pPr>
              <w:pStyle w:val="TAL"/>
            </w:pPr>
            <w:r w:rsidRPr="00481D2D">
              <w:t>MIME-Version</w:t>
            </w:r>
          </w:p>
        </w:tc>
        <w:tc>
          <w:tcPr>
            <w:tcW w:w="1021" w:type="dxa"/>
          </w:tcPr>
          <w:p w14:paraId="0A900DC6" w14:textId="77777777" w:rsidR="00605EAC" w:rsidRPr="00481D2D" w:rsidRDefault="00605EAC">
            <w:pPr>
              <w:pStyle w:val="TAL"/>
            </w:pPr>
            <w:r w:rsidRPr="00481D2D">
              <w:t>[26] 20.24</w:t>
            </w:r>
          </w:p>
        </w:tc>
        <w:tc>
          <w:tcPr>
            <w:tcW w:w="1021" w:type="dxa"/>
          </w:tcPr>
          <w:p w14:paraId="536D1987" w14:textId="77777777" w:rsidR="00605EAC" w:rsidRPr="00481D2D" w:rsidRDefault="00605EAC">
            <w:pPr>
              <w:pStyle w:val="TAL"/>
            </w:pPr>
            <w:r w:rsidRPr="00481D2D">
              <w:t>m</w:t>
            </w:r>
          </w:p>
        </w:tc>
        <w:tc>
          <w:tcPr>
            <w:tcW w:w="1021" w:type="dxa"/>
          </w:tcPr>
          <w:p w14:paraId="1B793D84" w14:textId="77777777" w:rsidR="00605EAC" w:rsidRPr="00481D2D" w:rsidRDefault="00605EAC">
            <w:pPr>
              <w:pStyle w:val="TAL"/>
            </w:pPr>
            <w:r w:rsidRPr="00481D2D">
              <w:t>m</w:t>
            </w:r>
          </w:p>
        </w:tc>
        <w:tc>
          <w:tcPr>
            <w:tcW w:w="1021" w:type="dxa"/>
          </w:tcPr>
          <w:p w14:paraId="1539B2E5" w14:textId="77777777" w:rsidR="00605EAC" w:rsidRPr="00481D2D" w:rsidRDefault="00605EAC">
            <w:pPr>
              <w:pStyle w:val="TAL"/>
            </w:pPr>
            <w:r w:rsidRPr="00481D2D">
              <w:t>[26] 20.24</w:t>
            </w:r>
          </w:p>
        </w:tc>
        <w:tc>
          <w:tcPr>
            <w:tcW w:w="1021" w:type="dxa"/>
          </w:tcPr>
          <w:p w14:paraId="6190A8AC" w14:textId="77777777" w:rsidR="00605EAC" w:rsidRPr="00481D2D" w:rsidRDefault="00605EAC">
            <w:pPr>
              <w:pStyle w:val="TAL"/>
            </w:pPr>
            <w:proofErr w:type="spellStart"/>
            <w:r w:rsidRPr="00481D2D">
              <w:t>i</w:t>
            </w:r>
            <w:proofErr w:type="spellEnd"/>
          </w:p>
        </w:tc>
        <w:tc>
          <w:tcPr>
            <w:tcW w:w="1021" w:type="dxa"/>
          </w:tcPr>
          <w:p w14:paraId="05A3B225" w14:textId="77777777" w:rsidR="00605EAC" w:rsidRPr="00481D2D" w:rsidRDefault="00605EAC">
            <w:pPr>
              <w:pStyle w:val="TAL"/>
            </w:pPr>
            <w:proofErr w:type="spellStart"/>
            <w:r w:rsidRPr="00481D2D">
              <w:t>i</w:t>
            </w:r>
            <w:proofErr w:type="spellEnd"/>
          </w:p>
        </w:tc>
      </w:tr>
      <w:tr w:rsidR="00605EAC" w:rsidRPr="00481D2D" w14:paraId="61B9810D" w14:textId="77777777">
        <w:tc>
          <w:tcPr>
            <w:tcW w:w="851" w:type="dxa"/>
          </w:tcPr>
          <w:p w14:paraId="398E2CB8" w14:textId="77777777" w:rsidR="00605EAC" w:rsidRPr="00481D2D" w:rsidRDefault="00605EAC">
            <w:pPr>
              <w:pStyle w:val="TAL"/>
            </w:pPr>
            <w:r w:rsidRPr="00481D2D">
              <w:t>19</w:t>
            </w:r>
          </w:p>
        </w:tc>
        <w:tc>
          <w:tcPr>
            <w:tcW w:w="2665" w:type="dxa"/>
          </w:tcPr>
          <w:p w14:paraId="1E5667C9" w14:textId="77777777" w:rsidR="00605EAC" w:rsidRPr="00481D2D" w:rsidRDefault="00605EAC">
            <w:pPr>
              <w:pStyle w:val="TAL"/>
            </w:pPr>
            <w:r w:rsidRPr="00481D2D">
              <w:t>Organization</w:t>
            </w:r>
          </w:p>
        </w:tc>
        <w:tc>
          <w:tcPr>
            <w:tcW w:w="1021" w:type="dxa"/>
          </w:tcPr>
          <w:p w14:paraId="73D854CC" w14:textId="77777777" w:rsidR="00605EAC" w:rsidRPr="00481D2D" w:rsidRDefault="00605EAC">
            <w:pPr>
              <w:pStyle w:val="TAL"/>
            </w:pPr>
            <w:r w:rsidRPr="00481D2D">
              <w:t>[26] 20.25</w:t>
            </w:r>
          </w:p>
        </w:tc>
        <w:tc>
          <w:tcPr>
            <w:tcW w:w="1021" w:type="dxa"/>
          </w:tcPr>
          <w:p w14:paraId="4D39FA96" w14:textId="77777777" w:rsidR="00605EAC" w:rsidRPr="00481D2D" w:rsidRDefault="00605EAC">
            <w:pPr>
              <w:pStyle w:val="TAL"/>
            </w:pPr>
            <w:r w:rsidRPr="00481D2D">
              <w:t>m</w:t>
            </w:r>
          </w:p>
        </w:tc>
        <w:tc>
          <w:tcPr>
            <w:tcW w:w="1021" w:type="dxa"/>
          </w:tcPr>
          <w:p w14:paraId="444F3CA9" w14:textId="77777777" w:rsidR="00605EAC" w:rsidRPr="00481D2D" w:rsidRDefault="00605EAC">
            <w:pPr>
              <w:pStyle w:val="TAL"/>
            </w:pPr>
            <w:r w:rsidRPr="00481D2D">
              <w:t>m</w:t>
            </w:r>
          </w:p>
        </w:tc>
        <w:tc>
          <w:tcPr>
            <w:tcW w:w="1021" w:type="dxa"/>
          </w:tcPr>
          <w:p w14:paraId="2ED6F603" w14:textId="77777777" w:rsidR="00605EAC" w:rsidRPr="00481D2D" w:rsidRDefault="00605EAC">
            <w:pPr>
              <w:pStyle w:val="TAL"/>
            </w:pPr>
            <w:r w:rsidRPr="00481D2D">
              <w:t>[26] 20.25</w:t>
            </w:r>
          </w:p>
        </w:tc>
        <w:tc>
          <w:tcPr>
            <w:tcW w:w="1021" w:type="dxa"/>
          </w:tcPr>
          <w:p w14:paraId="07A8AA09" w14:textId="77777777" w:rsidR="00605EAC" w:rsidRPr="00481D2D" w:rsidRDefault="00605EAC">
            <w:pPr>
              <w:pStyle w:val="TAL"/>
            </w:pPr>
            <w:r w:rsidRPr="00481D2D">
              <w:t>c3</w:t>
            </w:r>
          </w:p>
        </w:tc>
        <w:tc>
          <w:tcPr>
            <w:tcW w:w="1021" w:type="dxa"/>
          </w:tcPr>
          <w:p w14:paraId="6C8FBFAF" w14:textId="77777777" w:rsidR="00605EAC" w:rsidRPr="00481D2D" w:rsidRDefault="00605EAC">
            <w:pPr>
              <w:pStyle w:val="TAL"/>
            </w:pPr>
            <w:r w:rsidRPr="00481D2D">
              <w:t>c3</w:t>
            </w:r>
          </w:p>
        </w:tc>
      </w:tr>
      <w:tr w:rsidR="00605EAC" w:rsidRPr="00481D2D" w14:paraId="0D96F65A" w14:textId="77777777">
        <w:tc>
          <w:tcPr>
            <w:tcW w:w="851" w:type="dxa"/>
          </w:tcPr>
          <w:p w14:paraId="2498BFE4" w14:textId="77777777" w:rsidR="00605EAC" w:rsidRPr="00481D2D" w:rsidRDefault="00605EAC">
            <w:pPr>
              <w:pStyle w:val="TAL"/>
            </w:pPr>
            <w:r w:rsidRPr="00481D2D">
              <w:t>19A</w:t>
            </w:r>
          </w:p>
        </w:tc>
        <w:tc>
          <w:tcPr>
            <w:tcW w:w="2665" w:type="dxa"/>
          </w:tcPr>
          <w:p w14:paraId="13066473" w14:textId="77777777" w:rsidR="00605EAC" w:rsidRPr="00481D2D" w:rsidRDefault="00605EAC">
            <w:pPr>
              <w:pStyle w:val="TAL"/>
            </w:pPr>
            <w:r w:rsidRPr="00481D2D">
              <w:t>P-Access-Network-Info</w:t>
            </w:r>
          </w:p>
        </w:tc>
        <w:tc>
          <w:tcPr>
            <w:tcW w:w="1021" w:type="dxa"/>
          </w:tcPr>
          <w:p w14:paraId="7748425A" w14:textId="77777777" w:rsidR="00605EAC" w:rsidRPr="00481D2D" w:rsidRDefault="00605EAC">
            <w:pPr>
              <w:pStyle w:val="TAL"/>
            </w:pPr>
            <w:r w:rsidRPr="00481D2D">
              <w:t>[52] 4.4</w:t>
            </w:r>
            <w:r w:rsidR="00A6568A" w:rsidRPr="00481D2D">
              <w:t xml:space="preserve">, [234] </w:t>
            </w:r>
            <w:r w:rsidR="001F7DC1" w:rsidRPr="00481D2D">
              <w:t>2</w:t>
            </w:r>
          </w:p>
        </w:tc>
        <w:tc>
          <w:tcPr>
            <w:tcW w:w="1021" w:type="dxa"/>
          </w:tcPr>
          <w:p w14:paraId="2A2667D7" w14:textId="77777777" w:rsidR="00605EAC" w:rsidRPr="00481D2D" w:rsidRDefault="00605EAC">
            <w:pPr>
              <w:pStyle w:val="TAL"/>
            </w:pPr>
            <w:r w:rsidRPr="00481D2D">
              <w:t>c23</w:t>
            </w:r>
          </w:p>
        </w:tc>
        <w:tc>
          <w:tcPr>
            <w:tcW w:w="1021" w:type="dxa"/>
          </w:tcPr>
          <w:p w14:paraId="1E6A6160" w14:textId="77777777" w:rsidR="00605EAC" w:rsidRPr="00481D2D" w:rsidRDefault="00605EAC">
            <w:pPr>
              <w:pStyle w:val="TAL"/>
            </w:pPr>
            <w:r w:rsidRPr="00481D2D">
              <w:t>c23</w:t>
            </w:r>
          </w:p>
        </w:tc>
        <w:tc>
          <w:tcPr>
            <w:tcW w:w="1021" w:type="dxa"/>
          </w:tcPr>
          <w:p w14:paraId="7226512D" w14:textId="77777777" w:rsidR="00605EAC" w:rsidRPr="00481D2D" w:rsidRDefault="00605EAC">
            <w:pPr>
              <w:pStyle w:val="TAL"/>
            </w:pPr>
            <w:r w:rsidRPr="00481D2D">
              <w:t>[52] 4.4</w:t>
            </w:r>
            <w:r w:rsidR="00A6568A" w:rsidRPr="00481D2D">
              <w:t xml:space="preserve">, [234] </w:t>
            </w:r>
            <w:r w:rsidR="001F7DC1" w:rsidRPr="00481D2D">
              <w:t>2</w:t>
            </w:r>
          </w:p>
        </w:tc>
        <w:tc>
          <w:tcPr>
            <w:tcW w:w="1021" w:type="dxa"/>
          </w:tcPr>
          <w:p w14:paraId="4305191E" w14:textId="77777777" w:rsidR="00605EAC" w:rsidRPr="00481D2D" w:rsidRDefault="00605EAC">
            <w:pPr>
              <w:pStyle w:val="TAL"/>
            </w:pPr>
            <w:r w:rsidRPr="00481D2D">
              <w:t>c24</w:t>
            </w:r>
          </w:p>
        </w:tc>
        <w:tc>
          <w:tcPr>
            <w:tcW w:w="1021" w:type="dxa"/>
          </w:tcPr>
          <w:p w14:paraId="35A171C9" w14:textId="77777777" w:rsidR="00605EAC" w:rsidRPr="00481D2D" w:rsidRDefault="00605EAC">
            <w:pPr>
              <w:pStyle w:val="TAL"/>
            </w:pPr>
            <w:r w:rsidRPr="00481D2D">
              <w:t>c24</w:t>
            </w:r>
          </w:p>
        </w:tc>
      </w:tr>
      <w:tr w:rsidR="00605EAC" w:rsidRPr="00481D2D" w14:paraId="5051463D" w14:textId="77777777">
        <w:tc>
          <w:tcPr>
            <w:tcW w:w="851" w:type="dxa"/>
          </w:tcPr>
          <w:p w14:paraId="7375955D" w14:textId="77777777" w:rsidR="00605EAC" w:rsidRPr="00481D2D" w:rsidRDefault="00605EAC">
            <w:pPr>
              <w:pStyle w:val="TAL"/>
            </w:pPr>
            <w:r w:rsidRPr="00481D2D">
              <w:t>19B</w:t>
            </w:r>
          </w:p>
        </w:tc>
        <w:tc>
          <w:tcPr>
            <w:tcW w:w="2665" w:type="dxa"/>
          </w:tcPr>
          <w:p w14:paraId="00EFF33F" w14:textId="77777777" w:rsidR="00605EAC" w:rsidRPr="00481D2D" w:rsidRDefault="00605EAC">
            <w:pPr>
              <w:pStyle w:val="TAL"/>
            </w:pPr>
            <w:r w:rsidRPr="00481D2D">
              <w:t>P-Asserted-Identity</w:t>
            </w:r>
          </w:p>
        </w:tc>
        <w:tc>
          <w:tcPr>
            <w:tcW w:w="1021" w:type="dxa"/>
          </w:tcPr>
          <w:p w14:paraId="10535F14" w14:textId="77777777" w:rsidR="00605EAC" w:rsidRPr="00481D2D" w:rsidRDefault="00605EAC">
            <w:pPr>
              <w:pStyle w:val="TAL"/>
            </w:pPr>
            <w:r w:rsidRPr="00481D2D">
              <w:t>[34] 9.1</w:t>
            </w:r>
          </w:p>
        </w:tc>
        <w:tc>
          <w:tcPr>
            <w:tcW w:w="1021" w:type="dxa"/>
          </w:tcPr>
          <w:p w14:paraId="697335AA" w14:textId="77777777" w:rsidR="00605EAC" w:rsidRPr="00481D2D" w:rsidRDefault="00605EAC">
            <w:pPr>
              <w:pStyle w:val="TAL"/>
            </w:pPr>
            <w:r w:rsidRPr="00481D2D">
              <w:t>c10</w:t>
            </w:r>
          </w:p>
        </w:tc>
        <w:tc>
          <w:tcPr>
            <w:tcW w:w="1021" w:type="dxa"/>
          </w:tcPr>
          <w:p w14:paraId="03DEB755" w14:textId="77777777" w:rsidR="00605EAC" w:rsidRPr="00481D2D" w:rsidRDefault="00605EAC">
            <w:pPr>
              <w:pStyle w:val="TAL"/>
            </w:pPr>
            <w:r w:rsidRPr="00481D2D">
              <w:t>c10</w:t>
            </w:r>
          </w:p>
        </w:tc>
        <w:tc>
          <w:tcPr>
            <w:tcW w:w="1021" w:type="dxa"/>
          </w:tcPr>
          <w:p w14:paraId="122BD75A" w14:textId="77777777" w:rsidR="00605EAC" w:rsidRPr="00481D2D" w:rsidRDefault="00605EAC">
            <w:pPr>
              <w:pStyle w:val="TAL"/>
            </w:pPr>
            <w:r w:rsidRPr="00481D2D">
              <w:t>[34] 9.1</w:t>
            </w:r>
          </w:p>
        </w:tc>
        <w:tc>
          <w:tcPr>
            <w:tcW w:w="1021" w:type="dxa"/>
          </w:tcPr>
          <w:p w14:paraId="36F15643" w14:textId="77777777" w:rsidR="00605EAC" w:rsidRPr="00481D2D" w:rsidRDefault="00605EAC">
            <w:pPr>
              <w:pStyle w:val="TAL"/>
            </w:pPr>
            <w:r w:rsidRPr="00481D2D">
              <w:t>c11</w:t>
            </w:r>
          </w:p>
        </w:tc>
        <w:tc>
          <w:tcPr>
            <w:tcW w:w="1021" w:type="dxa"/>
          </w:tcPr>
          <w:p w14:paraId="63871584" w14:textId="77777777" w:rsidR="00605EAC" w:rsidRPr="00481D2D" w:rsidRDefault="00605EAC">
            <w:pPr>
              <w:pStyle w:val="TAL"/>
            </w:pPr>
            <w:r w:rsidRPr="00481D2D">
              <w:t>c11</w:t>
            </w:r>
          </w:p>
        </w:tc>
      </w:tr>
      <w:tr w:rsidR="00F04757" w:rsidRPr="00481D2D" w14:paraId="78B732B4" w14:textId="77777777">
        <w:tc>
          <w:tcPr>
            <w:tcW w:w="851" w:type="dxa"/>
          </w:tcPr>
          <w:p w14:paraId="59007178" w14:textId="77777777" w:rsidR="00F04757" w:rsidRPr="00481D2D" w:rsidRDefault="00F04757">
            <w:pPr>
              <w:pStyle w:val="TAL"/>
            </w:pPr>
            <w:r w:rsidRPr="00481D2D">
              <w:t>19C</w:t>
            </w:r>
          </w:p>
        </w:tc>
        <w:tc>
          <w:tcPr>
            <w:tcW w:w="2665" w:type="dxa"/>
          </w:tcPr>
          <w:p w14:paraId="010DE43C" w14:textId="77777777" w:rsidR="00F04757" w:rsidRPr="00481D2D" w:rsidRDefault="00F04757">
            <w:pPr>
              <w:pStyle w:val="TAL"/>
            </w:pPr>
            <w:r w:rsidRPr="00481D2D">
              <w:t>P-Asserted-Service</w:t>
            </w:r>
          </w:p>
        </w:tc>
        <w:tc>
          <w:tcPr>
            <w:tcW w:w="1021" w:type="dxa"/>
          </w:tcPr>
          <w:p w14:paraId="0CF98AE5" w14:textId="77777777" w:rsidR="00F04757" w:rsidRPr="00481D2D" w:rsidRDefault="00F04757">
            <w:pPr>
              <w:pStyle w:val="TAL"/>
            </w:pPr>
            <w:r w:rsidRPr="00481D2D">
              <w:t>[121] 4.1</w:t>
            </w:r>
          </w:p>
        </w:tc>
        <w:tc>
          <w:tcPr>
            <w:tcW w:w="1021" w:type="dxa"/>
          </w:tcPr>
          <w:p w14:paraId="5C523667" w14:textId="77777777" w:rsidR="00F04757" w:rsidRPr="00481D2D" w:rsidRDefault="00F04757">
            <w:pPr>
              <w:pStyle w:val="TAL"/>
            </w:pPr>
            <w:r w:rsidRPr="00481D2D">
              <w:t>c39</w:t>
            </w:r>
          </w:p>
        </w:tc>
        <w:tc>
          <w:tcPr>
            <w:tcW w:w="1021" w:type="dxa"/>
          </w:tcPr>
          <w:p w14:paraId="58FDF023" w14:textId="77777777" w:rsidR="00F04757" w:rsidRPr="00481D2D" w:rsidRDefault="00F04757">
            <w:pPr>
              <w:pStyle w:val="TAL"/>
            </w:pPr>
            <w:r w:rsidRPr="00481D2D">
              <w:t>c39</w:t>
            </w:r>
          </w:p>
        </w:tc>
        <w:tc>
          <w:tcPr>
            <w:tcW w:w="1021" w:type="dxa"/>
          </w:tcPr>
          <w:p w14:paraId="20F2414A" w14:textId="77777777" w:rsidR="00F04757" w:rsidRPr="00481D2D" w:rsidRDefault="00F04757">
            <w:pPr>
              <w:pStyle w:val="TAL"/>
            </w:pPr>
            <w:r w:rsidRPr="00481D2D">
              <w:t>[121] 4.1</w:t>
            </w:r>
          </w:p>
        </w:tc>
        <w:tc>
          <w:tcPr>
            <w:tcW w:w="1021" w:type="dxa"/>
          </w:tcPr>
          <w:p w14:paraId="08BF6DCE" w14:textId="77777777" w:rsidR="00F04757" w:rsidRPr="00481D2D" w:rsidRDefault="00F04757">
            <w:pPr>
              <w:pStyle w:val="TAL"/>
            </w:pPr>
            <w:r w:rsidRPr="00481D2D">
              <w:t>c40</w:t>
            </w:r>
          </w:p>
        </w:tc>
        <w:tc>
          <w:tcPr>
            <w:tcW w:w="1021" w:type="dxa"/>
          </w:tcPr>
          <w:p w14:paraId="32E43AF9" w14:textId="77777777" w:rsidR="00F04757" w:rsidRPr="00481D2D" w:rsidRDefault="00F04757">
            <w:pPr>
              <w:pStyle w:val="TAL"/>
            </w:pPr>
            <w:r w:rsidRPr="00481D2D">
              <w:t>c40</w:t>
            </w:r>
          </w:p>
        </w:tc>
      </w:tr>
      <w:tr w:rsidR="00F04757" w:rsidRPr="00481D2D" w14:paraId="5681DA26" w14:textId="77777777">
        <w:tc>
          <w:tcPr>
            <w:tcW w:w="851" w:type="dxa"/>
          </w:tcPr>
          <w:p w14:paraId="272111D6" w14:textId="77777777" w:rsidR="00F04757" w:rsidRPr="00481D2D" w:rsidRDefault="00F04757">
            <w:pPr>
              <w:pStyle w:val="TAL"/>
            </w:pPr>
            <w:r w:rsidRPr="00481D2D">
              <w:t>19D</w:t>
            </w:r>
          </w:p>
        </w:tc>
        <w:tc>
          <w:tcPr>
            <w:tcW w:w="2665" w:type="dxa"/>
          </w:tcPr>
          <w:p w14:paraId="3AB60EB1" w14:textId="77777777" w:rsidR="00F04757" w:rsidRPr="00481D2D" w:rsidRDefault="00F04757">
            <w:pPr>
              <w:pStyle w:val="TAL"/>
            </w:pPr>
            <w:r w:rsidRPr="00481D2D">
              <w:t>P-Called-Party-ID</w:t>
            </w:r>
          </w:p>
        </w:tc>
        <w:tc>
          <w:tcPr>
            <w:tcW w:w="1021" w:type="dxa"/>
          </w:tcPr>
          <w:p w14:paraId="755E6EDE" w14:textId="77777777" w:rsidR="00F04757" w:rsidRPr="00481D2D" w:rsidRDefault="00F04757">
            <w:pPr>
              <w:pStyle w:val="TAL"/>
            </w:pPr>
            <w:r w:rsidRPr="00481D2D">
              <w:t>[52] 4.2</w:t>
            </w:r>
          </w:p>
        </w:tc>
        <w:tc>
          <w:tcPr>
            <w:tcW w:w="1021" w:type="dxa"/>
          </w:tcPr>
          <w:p w14:paraId="42D0414B" w14:textId="77777777" w:rsidR="00F04757" w:rsidRPr="00481D2D" w:rsidRDefault="00F04757">
            <w:pPr>
              <w:pStyle w:val="TAL"/>
            </w:pPr>
            <w:r w:rsidRPr="00481D2D">
              <w:t>c14</w:t>
            </w:r>
          </w:p>
        </w:tc>
        <w:tc>
          <w:tcPr>
            <w:tcW w:w="1021" w:type="dxa"/>
          </w:tcPr>
          <w:p w14:paraId="4A65C3D2" w14:textId="77777777" w:rsidR="00F04757" w:rsidRPr="00481D2D" w:rsidRDefault="00F04757">
            <w:pPr>
              <w:pStyle w:val="TAL"/>
            </w:pPr>
            <w:r w:rsidRPr="00481D2D">
              <w:t>c14</w:t>
            </w:r>
          </w:p>
        </w:tc>
        <w:tc>
          <w:tcPr>
            <w:tcW w:w="1021" w:type="dxa"/>
          </w:tcPr>
          <w:p w14:paraId="3D162682" w14:textId="77777777" w:rsidR="00F04757" w:rsidRPr="00481D2D" w:rsidRDefault="00F04757">
            <w:pPr>
              <w:pStyle w:val="TAL"/>
            </w:pPr>
            <w:r w:rsidRPr="00481D2D">
              <w:t>[52] 4.2</w:t>
            </w:r>
          </w:p>
        </w:tc>
        <w:tc>
          <w:tcPr>
            <w:tcW w:w="1021" w:type="dxa"/>
          </w:tcPr>
          <w:p w14:paraId="15D00D30" w14:textId="77777777" w:rsidR="00F04757" w:rsidRPr="00481D2D" w:rsidRDefault="00F04757">
            <w:pPr>
              <w:pStyle w:val="TAL"/>
            </w:pPr>
            <w:r w:rsidRPr="00481D2D">
              <w:t>c15</w:t>
            </w:r>
          </w:p>
        </w:tc>
        <w:tc>
          <w:tcPr>
            <w:tcW w:w="1021" w:type="dxa"/>
          </w:tcPr>
          <w:p w14:paraId="6996BA9C" w14:textId="77777777" w:rsidR="00F04757" w:rsidRPr="00481D2D" w:rsidRDefault="00F04757">
            <w:pPr>
              <w:pStyle w:val="TAL"/>
            </w:pPr>
            <w:r w:rsidRPr="00481D2D">
              <w:t>c16</w:t>
            </w:r>
          </w:p>
        </w:tc>
      </w:tr>
      <w:tr w:rsidR="00F04757" w:rsidRPr="00481D2D" w14:paraId="5C24A6D4" w14:textId="77777777">
        <w:tc>
          <w:tcPr>
            <w:tcW w:w="851" w:type="dxa"/>
          </w:tcPr>
          <w:p w14:paraId="4E9AB7B9" w14:textId="77777777" w:rsidR="00F04757" w:rsidRPr="00481D2D" w:rsidRDefault="00F04757">
            <w:pPr>
              <w:pStyle w:val="TAL"/>
            </w:pPr>
            <w:r w:rsidRPr="00481D2D">
              <w:t>19E</w:t>
            </w:r>
          </w:p>
        </w:tc>
        <w:tc>
          <w:tcPr>
            <w:tcW w:w="2665" w:type="dxa"/>
          </w:tcPr>
          <w:p w14:paraId="20871ED5" w14:textId="77777777" w:rsidR="00F04757" w:rsidRPr="00481D2D" w:rsidRDefault="00F04757">
            <w:pPr>
              <w:pStyle w:val="TAL"/>
            </w:pPr>
            <w:r w:rsidRPr="00481D2D">
              <w:t>P-Charging-Function-Addresses</w:t>
            </w:r>
          </w:p>
        </w:tc>
        <w:tc>
          <w:tcPr>
            <w:tcW w:w="1021" w:type="dxa"/>
          </w:tcPr>
          <w:p w14:paraId="7AB6970F" w14:textId="77777777" w:rsidR="00F04757" w:rsidRPr="00481D2D" w:rsidRDefault="00F04757">
            <w:pPr>
              <w:pStyle w:val="TAL"/>
            </w:pPr>
            <w:r w:rsidRPr="00481D2D">
              <w:t>[52] 4.5</w:t>
            </w:r>
          </w:p>
        </w:tc>
        <w:tc>
          <w:tcPr>
            <w:tcW w:w="1021" w:type="dxa"/>
          </w:tcPr>
          <w:p w14:paraId="49CE17CE" w14:textId="77777777" w:rsidR="00F04757" w:rsidRPr="00481D2D" w:rsidRDefault="00F04757">
            <w:pPr>
              <w:pStyle w:val="TAL"/>
            </w:pPr>
            <w:r w:rsidRPr="00481D2D">
              <w:t>c21</w:t>
            </w:r>
          </w:p>
        </w:tc>
        <w:tc>
          <w:tcPr>
            <w:tcW w:w="1021" w:type="dxa"/>
          </w:tcPr>
          <w:p w14:paraId="02740F55" w14:textId="77777777" w:rsidR="00F04757" w:rsidRPr="00481D2D" w:rsidRDefault="00F04757">
            <w:pPr>
              <w:pStyle w:val="TAL"/>
            </w:pPr>
            <w:r w:rsidRPr="00481D2D">
              <w:t>c21</w:t>
            </w:r>
          </w:p>
        </w:tc>
        <w:tc>
          <w:tcPr>
            <w:tcW w:w="1021" w:type="dxa"/>
          </w:tcPr>
          <w:p w14:paraId="397CED05" w14:textId="77777777" w:rsidR="00F04757" w:rsidRPr="00481D2D" w:rsidRDefault="00F04757">
            <w:pPr>
              <w:pStyle w:val="TAL"/>
            </w:pPr>
            <w:r w:rsidRPr="00481D2D">
              <w:t>[52] 4.5</w:t>
            </w:r>
          </w:p>
        </w:tc>
        <w:tc>
          <w:tcPr>
            <w:tcW w:w="1021" w:type="dxa"/>
          </w:tcPr>
          <w:p w14:paraId="089DBB0E" w14:textId="77777777" w:rsidR="00F04757" w:rsidRPr="00481D2D" w:rsidRDefault="00F04757">
            <w:pPr>
              <w:pStyle w:val="TAL"/>
            </w:pPr>
            <w:r w:rsidRPr="00481D2D">
              <w:t>c22</w:t>
            </w:r>
          </w:p>
        </w:tc>
        <w:tc>
          <w:tcPr>
            <w:tcW w:w="1021" w:type="dxa"/>
          </w:tcPr>
          <w:p w14:paraId="261DB139" w14:textId="77777777" w:rsidR="00F04757" w:rsidRPr="00481D2D" w:rsidRDefault="00F04757">
            <w:pPr>
              <w:pStyle w:val="TAL"/>
            </w:pPr>
            <w:r w:rsidRPr="00481D2D">
              <w:t>c22</w:t>
            </w:r>
          </w:p>
        </w:tc>
      </w:tr>
      <w:tr w:rsidR="00F04757" w:rsidRPr="00481D2D" w14:paraId="4BC63766" w14:textId="77777777">
        <w:tc>
          <w:tcPr>
            <w:tcW w:w="851" w:type="dxa"/>
          </w:tcPr>
          <w:p w14:paraId="05210C07" w14:textId="77777777" w:rsidR="00F04757" w:rsidRPr="00481D2D" w:rsidRDefault="00F04757">
            <w:pPr>
              <w:pStyle w:val="TAL"/>
            </w:pPr>
            <w:r w:rsidRPr="00481D2D">
              <w:t>19F</w:t>
            </w:r>
          </w:p>
        </w:tc>
        <w:tc>
          <w:tcPr>
            <w:tcW w:w="2665" w:type="dxa"/>
          </w:tcPr>
          <w:p w14:paraId="5FD7296E" w14:textId="77777777" w:rsidR="00F04757" w:rsidRPr="00481D2D" w:rsidRDefault="00F04757">
            <w:pPr>
              <w:pStyle w:val="TAL"/>
            </w:pPr>
            <w:r w:rsidRPr="00481D2D">
              <w:t>P-Charging-Vector</w:t>
            </w:r>
          </w:p>
        </w:tc>
        <w:tc>
          <w:tcPr>
            <w:tcW w:w="1021" w:type="dxa"/>
          </w:tcPr>
          <w:p w14:paraId="5C5D4656" w14:textId="77777777" w:rsidR="00F04757" w:rsidRPr="00481D2D" w:rsidRDefault="00F04757">
            <w:pPr>
              <w:pStyle w:val="TAL"/>
            </w:pPr>
            <w:r w:rsidRPr="00481D2D">
              <w:t>[52] 4.6</w:t>
            </w:r>
          </w:p>
        </w:tc>
        <w:tc>
          <w:tcPr>
            <w:tcW w:w="1021" w:type="dxa"/>
          </w:tcPr>
          <w:p w14:paraId="0160483C" w14:textId="77777777" w:rsidR="00F04757" w:rsidRPr="00481D2D" w:rsidRDefault="00F04757">
            <w:pPr>
              <w:pStyle w:val="TAL"/>
            </w:pPr>
            <w:r w:rsidRPr="00481D2D">
              <w:t>c19</w:t>
            </w:r>
          </w:p>
        </w:tc>
        <w:tc>
          <w:tcPr>
            <w:tcW w:w="1021" w:type="dxa"/>
          </w:tcPr>
          <w:p w14:paraId="65BFC3FE" w14:textId="77777777" w:rsidR="00F04757" w:rsidRPr="00481D2D" w:rsidRDefault="00F04757">
            <w:pPr>
              <w:pStyle w:val="TAL"/>
            </w:pPr>
            <w:r w:rsidRPr="00481D2D">
              <w:t>c19</w:t>
            </w:r>
          </w:p>
        </w:tc>
        <w:tc>
          <w:tcPr>
            <w:tcW w:w="1021" w:type="dxa"/>
          </w:tcPr>
          <w:p w14:paraId="08CEC8D6" w14:textId="77777777" w:rsidR="00F04757" w:rsidRPr="00481D2D" w:rsidRDefault="00F04757">
            <w:pPr>
              <w:pStyle w:val="TAL"/>
            </w:pPr>
            <w:r w:rsidRPr="00481D2D">
              <w:t>[52] 4.6</w:t>
            </w:r>
          </w:p>
        </w:tc>
        <w:tc>
          <w:tcPr>
            <w:tcW w:w="1021" w:type="dxa"/>
          </w:tcPr>
          <w:p w14:paraId="7FFB6559" w14:textId="77777777" w:rsidR="00F04757" w:rsidRPr="00481D2D" w:rsidRDefault="00F04757">
            <w:pPr>
              <w:pStyle w:val="TAL"/>
            </w:pPr>
            <w:r w:rsidRPr="00481D2D">
              <w:t>c20</w:t>
            </w:r>
          </w:p>
        </w:tc>
        <w:tc>
          <w:tcPr>
            <w:tcW w:w="1021" w:type="dxa"/>
          </w:tcPr>
          <w:p w14:paraId="6A6BFC98" w14:textId="77777777" w:rsidR="00F04757" w:rsidRPr="00481D2D" w:rsidRDefault="00F04757">
            <w:pPr>
              <w:pStyle w:val="TAL"/>
            </w:pPr>
            <w:r w:rsidRPr="00481D2D">
              <w:t>c20</w:t>
            </w:r>
          </w:p>
        </w:tc>
      </w:tr>
      <w:tr w:rsidR="00F04757" w:rsidRPr="00481D2D" w14:paraId="534374B7" w14:textId="77777777">
        <w:tc>
          <w:tcPr>
            <w:tcW w:w="851" w:type="dxa"/>
          </w:tcPr>
          <w:p w14:paraId="0E481847" w14:textId="77777777" w:rsidR="00F04757" w:rsidRPr="00481D2D" w:rsidRDefault="00F04757">
            <w:pPr>
              <w:pStyle w:val="TAL"/>
            </w:pPr>
            <w:r w:rsidRPr="00481D2D">
              <w:t>19</w:t>
            </w:r>
            <w:r w:rsidR="002B78AD" w:rsidRPr="00481D2D">
              <w:t>H</w:t>
            </w:r>
          </w:p>
        </w:tc>
        <w:tc>
          <w:tcPr>
            <w:tcW w:w="2665" w:type="dxa"/>
          </w:tcPr>
          <w:p w14:paraId="7ED8158F" w14:textId="77777777" w:rsidR="00F04757" w:rsidRPr="00481D2D" w:rsidRDefault="00F04757">
            <w:pPr>
              <w:pStyle w:val="TAL"/>
            </w:pPr>
            <w:r w:rsidRPr="00481D2D">
              <w:t>P-Preferred-Identity</w:t>
            </w:r>
          </w:p>
        </w:tc>
        <w:tc>
          <w:tcPr>
            <w:tcW w:w="1021" w:type="dxa"/>
          </w:tcPr>
          <w:p w14:paraId="42C010E0" w14:textId="77777777" w:rsidR="00F04757" w:rsidRPr="00481D2D" w:rsidRDefault="00F04757">
            <w:pPr>
              <w:pStyle w:val="TAL"/>
            </w:pPr>
            <w:r w:rsidRPr="00481D2D">
              <w:t>[34] 9.2</w:t>
            </w:r>
          </w:p>
        </w:tc>
        <w:tc>
          <w:tcPr>
            <w:tcW w:w="1021" w:type="dxa"/>
          </w:tcPr>
          <w:p w14:paraId="5D543A04" w14:textId="77777777" w:rsidR="00F04757" w:rsidRPr="00481D2D" w:rsidRDefault="00F04757">
            <w:pPr>
              <w:pStyle w:val="TAL"/>
            </w:pPr>
            <w:r w:rsidRPr="00481D2D">
              <w:t>x</w:t>
            </w:r>
          </w:p>
        </w:tc>
        <w:tc>
          <w:tcPr>
            <w:tcW w:w="1021" w:type="dxa"/>
          </w:tcPr>
          <w:p w14:paraId="034280BA" w14:textId="77777777" w:rsidR="00F04757" w:rsidRPr="00481D2D" w:rsidRDefault="00ED6D21">
            <w:pPr>
              <w:pStyle w:val="TAL"/>
            </w:pPr>
            <w:r w:rsidRPr="00481D2D">
              <w:t>c54</w:t>
            </w:r>
          </w:p>
        </w:tc>
        <w:tc>
          <w:tcPr>
            <w:tcW w:w="1021" w:type="dxa"/>
          </w:tcPr>
          <w:p w14:paraId="295107CF" w14:textId="77777777" w:rsidR="00F04757" w:rsidRPr="00481D2D" w:rsidRDefault="00F04757">
            <w:pPr>
              <w:pStyle w:val="TAL"/>
            </w:pPr>
            <w:r w:rsidRPr="00481D2D">
              <w:t>[34] 9.2</w:t>
            </w:r>
          </w:p>
        </w:tc>
        <w:tc>
          <w:tcPr>
            <w:tcW w:w="1021" w:type="dxa"/>
          </w:tcPr>
          <w:p w14:paraId="24A5586F" w14:textId="77777777" w:rsidR="00F04757" w:rsidRPr="00481D2D" w:rsidRDefault="00F04757">
            <w:pPr>
              <w:pStyle w:val="TAL"/>
            </w:pPr>
            <w:r w:rsidRPr="00481D2D">
              <w:t>c9</w:t>
            </w:r>
          </w:p>
        </w:tc>
        <w:tc>
          <w:tcPr>
            <w:tcW w:w="1021" w:type="dxa"/>
          </w:tcPr>
          <w:p w14:paraId="763E68B2" w14:textId="77777777" w:rsidR="00F04757" w:rsidRPr="00481D2D" w:rsidRDefault="00ED6D21">
            <w:pPr>
              <w:pStyle w:val="TAL"/>
            </w:pPr>
            <w:r w:rsidRPr="00481D2D">
              <w:t>c55</w:t>
            </w:r>
          </w:p>
        </w:tc>
      </w:tr>
      <w:tr w:rsidR="00F04757" w:rsidRPr="00481D2D" w14:paraId="4E2181EC" w14:textId="77777777">
        <w:tc>
          <w:tcPr>
            <w:tcW w:w="851" w:type="dxa"/>
          </w:tcPr>
          <w:p w14:paraId="5DE17AA7" w14:textId="77777777" w:rsidR="00F04757" w:rsidRPr="00481D2D" w:rsidRDefault="00F04757">
            <w:pPr>
              <w:pStyle w:val="TAL"/>
            </w:pPr>
            <w:r w:rsidRPr="00481D2D">
              <w:t>19</w:t>
            </w:r>
            <w:r w:rsidR="002B78AD" w:rsidRPr="00481D2D">
              <w:t>I</w:t>
            </w:r>
          </w:p>
        </w:tc>
        <w:tc>
          <w:tcPr>
            <w:tcW w:w="2665" w:type="dxa"/>
          </w:tcPr>
          <w:p w14:paraId="2E2B4145" w14:textId="77777777" w:rsidR="00F04757" w:rsidRPr="00481D2D" w:rsidRDefault="00F04757">
            <w:pPr>
              <w:pStyle w:val="TAL"/>
            </w:pPr>
            <w:r w:rsidRPr="00481D2D">
              <w:t>P-Preferred-Service</w:t>
            </w:r>
          </w:p>
        </w:tc>
        <w:tc>
          <w:tcPr>
            <w:tcW w:w="1021" w:type="dxa"/>
          </w:tcPr>
          <w:p w14:paraId="4C73BD6C" w14:textId="77777777" w:rsidR="00F04757" w:rsidRPr="00481D2D" w:rsidRDefault="00F04757">
            <w:pPr>
              <w:pStyle w:val="TAL"/>
            </w:pPr>
            <w:r w:rsidRPr="00481D2D">
              <w:t>[121] 4.2</w:t>
            </w:r>
          </w:p>
        </w:tc>
        <w:tc>
          <w:tcPr>
            <w:tcW w:w="1021" w:type="dxa"/>
          </w:tcPr>
          <w:p w14:paraId="0F36AB68" w14:textId="77777777" w:rsidR="00F04757" w:rsidRPr="00481D2D" w:rsidRDefault="00F04757">
            <w:pPr>
              <w:pStyle w:val="TAL"/>
            </w:pPr>
            <w:r w:rsidRPr="00481D2D">
              <w:t>x</w:t>
            </w:r>
          </w:p>
        </w:tc>
        <w:tc>
          <w:tcPr>
            <w:tcW w:w="1021" w:type="dxa"/>
          </w:tcPr>
          <w:p w14:paraId="3F5A8016" w14:textId="77777777" w:rsidR="00F04757" w:rsidRPr="00481D2D" w:rsidRDefault="00F04757">
            <w:pPr>
              <w:pStyle w:val="TAL"/>
            </w:pPr>
            <w:r w:rsidRPr="00481D2D">
              <w:t>x</w:t>
            </w:r>
          </w:p>
        </w:tc>
        <w:tc>
          <w:tcPr>
            <w:tcW w:w="1021" w:type="dxa"/>
          </w:tcPr>
          <w:p w14:paraId="0DF09487" w14:textId="77777777" w:rsidR="00F04757" w:rsidRPr="00481D2D" w:rsidRDefault="00F04757">
            <w:pPr>
              <w:pStyle w:val="TAL"/>
            </w:pPr>
            <w:r w:rsidRPr="00481D2D">
              <w:t>[121] 4.2</w:t>
            </w:r>
          </w:p>
        </w:tc>
        <w:tc>
          <w:tcPr>
            <w:tcW w:w="1021" w:type="dxa"/>
          </w:tcPr>
          <w:p w14:paraId="617EABEC" w14:textId="77777777" w:rsidR="00F04757" w:rsidRPr="00481D2D" w:rsidRDefault="00F04757">
            <w:pPr>
              <w:pStyle w:val="TAL"/>
            </w:pPr>
            <w:r w:rsidRPr="00481D2D">
              <w:t>c38</w:t>
            </w:r>
          </w:p>
        </w:tc>
        <w:tc>
          <w:tcPr>
            <w:tcW w:w="1021" w:type="dxa"/>
          </w:tcPr>
          <w:p w14:paraId="5396755E" w14:textId="77777777" w:rsidR="00F04757" w:rsidRPr="00481D2D" w:rsidRDefault="00F04757">
            <w:pPr>
              <w:pStyle w:val="TAL"/>
            </w:pPr>
            <w:r w:rsidRPr="00481D2D">
              <w:t>c38</w:t>
            </w:r>
          </w:p>
        </w:tc>
      </w:tr>
      <w:tr w:rsidR="00121E58" w:rsidRPr="00481D2D" w14:paraId="08AD3EB8" w14:textId="77777777">
        <w:tc>
          <w:tcPr>
            <w:tcW w:w="851" w:type="dxa"/>
          </w:tcPr>
          <w:p w14:paraId="76820E5A" w14:textId="77777777" w:rsidR="00121E58" w:rsidRPr="00481D2D" w:rsidRDefault="00121E58" w:rsidP="00121E58">
            <w:pPr>
              <w:pStyle w:val="TAL"/>
            </w:pPr>
            <w:r w:rsidRPr="00481D2D">
              <w:t>19J</w:t>
            </w:r>
          </w:p>
        </w:tc>
        <w:tc>
          <w:tcPr>
            <w:tcW w:w="2665" w:type="dxa"/>
          </w:tcPr>
          <w:p w14:paraId="766D87CE" w14:textId="77777777" w:rsidR="00121E58" w:rsidRPr="00481D2D" w:rsidRDefault="00121E58" w:rsidP="00121E58">
            <w:pPr>
              <w:pStyle w:val="TAL"/>
            </w:pPr>
            <w:r w:rsidRPr="00481D2D">
              <w:t>P-Private-Network-Indication</w:t>
            </w:r>
          </w:p>
        </w:tc>
        <w:tc>
          <w:tcPr>
            <w:tcW w:w="1021" w:type="dxa"/>
          </w:tcPr>
          <w:p w14:paraId="62FFE671" w14:textId="77777777" w:rsidR="00121E58" w:rsidRPr="00481D2D" w:rsidRDefault="00121E58" w:rsidP="00121E58">
            <w:pPr>
              <w:pStyle w:val="TAL"/>
            </w:pPr>
            <w:r w:rsidRPr="00481D2D">
              <w:t>[134]</w:t>
            </w:r>
          </w:p>
        </w:tc>
        <w:tc>
          <w:tcPr>
            <w:tcW w:w="1021" w:type="dxa"/>
          </w:tcPr>
          <w:p w14:paraId="0E385997" w14:textId="77777777" w:rsidR="00121E58" w:rsidRPr="00481D2D" w:rsidRDefault="00121E58" w:rsidP="00121E58">
            <w:pPr>
              <w:pStyle w:val="TAL"/>
            </w:pPr>
            <w:r w:rsidRPr="00481D2D">
              <w:t>c48</w:t>
            </w:r>
          </w:p>
        </w:tc>
        <w:tc>
          <w:tcPr>
            <w:tcW w:w="1021" w:type="dxa"/>
          </w:tcPr>
          <w:p w14:paraId="22D1B5D9" w14:textId="77777777" w:rsidR="00121E58" w:rsidRPr="00481D2D" w:rsidRDefault="00121E58" w:rsidP="00121E58">
            <w:pPr>
              <w:pStyle w:val="TAL"/>
            </w:pPr>
            <w:r w:rsidRPr="00481D2D">
              <w:t>c48</w:t>
            </w:r>
          </w:p>
        </w:tc>
        <w:tc>
          <w:tcPr>
            <w:tcW w:w="1021" w:type="dxa"/>
          </w:tcPr>
          <w:p w14:paraId="6239FDF4" w14:textId="77777777" w:rsidR="00121E58" w:rsidRPr="00481D2D" w:rsidRDefault="00121E58" w:rsidP="00121E58">
            <w:pPr>
              <w:pStyle w:val="TAL"/>
            </w:pPr>
            <w:r w:rsidRPr="00481D2D">
              <w:t>[134]</w:t>
            </w:r>
          </w:p>
        </w:tc>
        <w:tc>
          <w:tcPr>
            <w:tcW w:w="1021" w:type="dxa"/>
          </w:tcPr>
          <w:p w14:paraId="65D0555A" w14:textId="77777777" w:rsidR="00121E58" w:rsidRPr="00481D2D" w:rsidRDefault="00121E58" w:rsidP="00121E58">
            <w:pPr>
              <w:pStyle w:val="TAL"/>
            </w:pPr>
            <w:r w:rsidRPr="00481D2D">
              <w:t>c48</w:t>
            </w:r>
          </w:p>
        </w:tc>
        <w:tc>
          <w:tcPr>
            <w:tcW w:w="1021" w:type="dxa"/>
          </w:tcPr>
          <w:p w14:paraId="04674420" w14:textId="77777777" w:rsidR="00121E58" w:rsidRPr="00481D2D" w:rsidRDefault="00121E58" w:rsidP="00121E58">
            <w:pPr>
              <w:pStyle w:val="TAL"/>
            </w:pPr>
            <w:r w:rsidRPr="00481D2D">
              <w:t>c48</w:t>
            </w:r>
          </w:p>
        </w:tc>
      </w:tr>
      <w:tr w:rsidR="00F04757" w:rsidRPr="00481D2D" w14:paraId="0F20C8F8" w14:textId="77777777">
        <w:tc>
          <w:tcPr>
            <w:tcW w:w="851" w:type="dxa"/>
          </w:tcPr>
          <w:p w14:paraId="794BCA12" w14:textId="77777777" w:rsidR="00F04757" w:rsidRPr="00481D2D" w:rsidRDefault="00F04757">
            <w:pPr>
              <w:pStyle w:val="TAL"/>
            </w:pPr>
            <w:r w:rsidRPr="00481D2D">
              <w:t>19</w:t>
            </w:r>
            <w:r w:rsidR="00121E58" w:rsidRPr="00481D2D">
              <w:t>K</w:t>
            </w:r>
          </w:p>
        </w:tc>
        <w:tc>
          <w:tcPr>
            <w:tcW w:w="2665" w:type="dxa"/>
          </w:tcPr>
          <w:p w14:paraId="6B93FB57" w14:textId="77777777" w:rsidR="00F04757" w:rsidRPr="00481D2D" w:rsidRDefault="00F04757">
            <w:pPr>
              <w:pStyle w:val="TAL"/>
            </w:pPr>
            <w:r w:rsidRPr="00481D2D">
              <w:t>P-Profile-Key</w:t>
            </w:r>
          </w:p>
        </w:tc>
        <w:tc>
          <w:tcPr>
            <w:tcW w:w="1021" w:type="dxa"/>
          </w:tcPr>
          <w:p w14:paraId="271E1A8A" w14:textId="77777777" w:rsidR="00F04757" w:rsidRPr="00481D2D" w:rsidRDefault="00F04757">
            <w:pPr>
              <w:pStyle w:val="TAL"/>
            </w:pPr>
            <w:r w:rsidRPr="00481D2D">
              <w:t>[97] 5</w:t>
            </w:r>
          </w:p>
        </w:tc>
        <w:tc>
          <w:tcPr>
            <w:tcW w:w="1021" w:type="dxa"/>
          </w:tcPr>
          <w:p w14:paraId="48ECE332" w14:textId="77777777" w:rsidR="00F04757" w:rsidRPr="00481D2D" w:rsidRDefault="00F04757">
            <w:pPr>
              <w:pStyle w:val="TAL"/>
            </w:pPr>
            <w:r w:rsidRPr="00481D2D">
              <w:t>c34</w:t>
            </w:r>
          </w:p>
        </w:tc>
        <w:tc>
          <w:tcPr>
            <w:tcW w:w="1021" w:type="dxa"/>
          </w:tcPr>
          <w:p w14:paraId="42D4BE72" w14:textId="77777777" w:rsidR="00F04757" w:rsidRPr="00481D2D" w:rsidRDefault="00F04757">
            <w:pPr>
              <w:pStyle w:val="TAL"/>
            </w:pPr>
            <w:r w:rsidRPr="00481D2D">
              <w:t>c34</w:t>
            </w:r>
          </w:p>
        </w:tc>
        <w:tc>
          <w:tcPr>
            <w:tcW w:w="1021" w:type="dxa"/>
          </w:tcPr>
          <w:p w14:paraId="769AE79D" w14:textId="77777777" w:rsidR="00F04757" w:rsidRPr="00481D2D" w:rsidRDefault="00F04757">
            <w:pPr>
              <w:pStyle w:val="TAL"/>
            </w:pPr>
            <w:r w:rsidRPr="00481D2D">
              <w:t>[97] 5</w:t>
            </w:r>
          </w:p>
        </w:tc>
        <w:tc>
          <w:tcPr>
            <w:tcW w:w="1021" w:type="dxa"/>
          </w:tcPr>
          <w:p w14:paraId="2FB467D3" w14:textId="77777777" w:rsidR="00F04757" w:rsidRPr="00481D2D" w:rsidRDefault="00F04757">
            <w:pPr>
              <w:pStyle w:val="TAL"/>
            </w:pPr>
            <w:r w:rsidRPr="00481D2D">
              <w:t>c35</w:t>
            </w:r>
          </w:p>
        </w:tc>
        <w:tc>
          <w:tcPr>
            <w:tcW w:w="1021" w:type="dxa"/>
          </w:tcPr>
          <w:p w14:paraId="36FFD1CF" w14:textId="77777777" w:rsidR="00F04757" w:rsidRPr="00481D2D" w:rsidRDefault="00F04757">
            <w:pPr>
              <w:pStyle w:val="TAL"/>
            </w:pPr>
            <w:r w:rsidRPr="00481D2D">
              <w:t>c35</w:t>
            </w:r>
          </w:p>
        </w:tc>
      </w:tr>
      <w:tr w:rsidR="00965CA9" w:rsidRPr="00481D2D" w14:paraId="52022611" w14:textId="77777777">
        <w:tc>
          <w:tcPr>
            <w:tcW w:w="851" w:type="dxa"/>
          </w:tcPr>
          <w:p w14:paraId="77CA929B" w14:textId="77777777" w:rsidR="00965CA9" w:rsidRPr="00481D2D" w:rsidRDefault="00965CA9" w:rsidP="00A677A5">
            <w:pPr>
              <w:pStyle w:val="TAL"/>
            </w:pPr>
            <w:r w:rsidRPr="00481D2D">
              <w:t>19</w:t>
            </w:r>
            <w:r w:rsidR="00121E58" w:rsidRPr="00481D2D">
              <w:t>L</w:t>
            </w:r>
          </w:p>
        </w:tc>
        <w:tc>
          <w:tcPr>
            <w:tcW w:w="2665" w:type="dxa"/>
          </w:tcPr>
          <w:p w14:paraId="31672D36" w14:textId="77777777" w:rsidR="00965CA9" w:rsidRPr="00481D2D" w:rsidRDefault="00965CA9" w:rsidP="00A677A5">
            <w:pPr>
              <w:pStyle w:val="TAL"/>
            </w:pPr>
            <w:r w:rsidRPr="00481D2D">
              <w:t>P-Served-User</w:t>
            </w:r>
          </w:p>
        </w:tc>
        <w:tc>
          <w:tcPr>
            <w:tcW w:w="1021" w:type="dxa"/>
          </w:tcPr>
          <w:p w14:paraId="5E3E2F7B" w14:textId="77777777" w:rsidR="00965CA9" w:rsidRPr="00481D2D" w:rsidRDefault="00477C5B" w:rsidP="00A677A5">
            <w:pPr>
              <w:pStyle w:val="TAL"/>
            </w:pPr>
            <w:r w:rsidRPr="00481D2D">
              <w:t>[133</w:t>
            </w:r>
            <w:r w:rsidR="00965CA9" w:rsidRPr="00481D2D">
              <w:t xml:space="preserve">] </w:t>
            </w:r>
            <w:r w:rsidR="00B1067A" w:rsidRPr="00481D2D">
              <w:t>6</w:t>
            </w:r>
          </w:p>
        </w:tc>
        <w:tc>
          <w:tcPr>
            <w:tcW w:w="1021" w:type="dxa"/>
          </w:tcPr>
          <w:p w14:paraId="12B06ABC" w14:textId="77777777" w:rsidR="00965CA9" w:rsidRPr="00481D2D" w:rsidRDefault="00965CA9" w:rsidP="00A677A5">
            <w:pPr>
              <w:pStyle w:val="TAL"/>
            </w:pPr>
            <w:r w:rsidRPr="00481D2D">
              <w:t>c49</w:t>
            </w:r>
          </w:p>
        </w:tc>
        <w:tc>
          <w:tcPr>
            <w:tcW w:w="1021" w:type="dxa"/>
          </w:tcPr>
          <w:p w14:paraId="14FB7B1A" w14:textId="77777777" w:rsidR="00965CA9" w:rsidRPr="00481D2D" w:rsidRDefault="00965CA9" w:rsidP="00A677A5">
            <w:pPr>
              <w:pStyle w:val="TAL"/>
            </w:pPr>
            <w:r w:rsidRPr="00481D2D">
              <w:t>c49</w:t>
            </w:r>
          </w:p>
        </w:tc>
        <w:tc>
          <w:tcPr>
            <w:tcW w:w="1021" w:type="dxa"/>
          </w:tcPr>
          <w:p w14:paraId="0EAE4EE5" w14:textId="77777777" w:rsidR="00965CA9" w:rsidRPr="00481D2D" w:rsidRDefault="00477C5B" w:rsidP="00A677A5">
            <w:pPr>
              <w:pStyle w:val="TAL"/>
            </w:pPr>
            <w:r w:rsidRPr="00481D2D">
              <w:t>[133</w:t>
            </w:r>
            <w:r w:rsidR="00965CA9" w:rsidRPr="00481D2D">
              <w:t xml:space="preserve">] </w:t>
            </w:r>
            <w:r w:rsidR="00B1067A" w:rsidRPr="00481D2D">
              <w:t>6</w:t>
            </w:r>
          </w:p>
        </w:tc>
        <w:tc>
          <w:tcPr>
            <w:tcW w:w="1021" w:type="dxa"/>
          </w:tcPr>
          <w:p w14:paraId="50154E61" w14:textId="77777777" w:rsidR="00965CA9" w:rsidRPr="00481D2D" w:rsidRDefault="00965CA9" w:rsidP="00A677A5">
            <w:pPr>
              <w:pStyle w:val="TAL"/>
            </w:pPr>
            <w:r w:rsidRPr="00481D2D">
              <w:t>c49</w:t>
            </w:r>
          </w:p>
        </w:tc>
        <w:tc>
          <w:tcPr>
            <w:tcW w:w="1021" w:type="dxa"/>
          </w:tcPr>
          <w:p w14:paraId="5C6CB900" w14:textId="77777777" w:rsidR="00965CA9" w:rsidRPr="00481D2D" w:rsidRDefault="00965CA9" w:rsidP="00A677A5">
            <w:pPr>
              <w:pStyle w:val="TAL"/>
            </w:pPr>
            <w:r w:rsidRPr="00481D2D">
              <w:t>c49</w:t>
            </w:r>
          </w:p>
        </w:tc>
      </w:tr>
      <w:tr w:rsidR="00F04757" w:rsidRPr="00481D2D" w14:paraId="019B96DB" w14:textId="77777777">
        <w:tc>
          <w:tcPr>
            <w:tcW w:w="851" w:type="dxa"/>
          </w:tcPr>
          <w:p w14:paraId="377B37B0" w14:textId="77777777" w:rsidR="00F04757" w:rsidRPr="00481D2D" w:rsidRDefault="00F04757">
            <w:pPr>
              <w:pStyle w:val="TAL"/>
            </w:pPr>
            <w:r w:rsidRPr="00481D2D">
              <w:t>19</w:t>
            </w:r>
            <w:r w:rsidR="00121E58" w:rsidRPr="00481D2D">
              <w:t>M</w:t>
            </w:r>
          </w:p>
        </w:tc>
        <w:tc>
          <w:tcPr>
            <w:tcW w:w="2665" w:type="dxa"/>
          </w:tcPr>
          <w:p w14:paraId="0D1428CB" w14:textId="77777777" w:rsidR="00F04757" w:rsidRPr="00481D2D" w:rsidRDefault="00F04757">
            <w:pPr>
              <w:pStyle w:val="TAL"/>
            </w:pPr>
            <w:r w:rsidRPr="00481D2D">
              <w:t>P-User-Database</w:t>
            </w:r>
          </w:p>
        </w:tc>
        <w:tc>
          <w:tcPr>
            <w:tcW w:w="1021" w:type="dxa"/>
          </w:tcPr>
          <w:p w14:paraId="596D9CA8" w14:textId="77777777" w:rsidR="00F04757" w:rsidRPr="00481D2D" w:rsidRDefault="00F04757">
            <w:pPr>
              <w:pStyle w:val="TAL"/>
            </w:pPr>
            <w:r w:rsidRPr="00481D2D">
              <w:t>[82] 4</w:t>
            </w:r>
          </w:p>
        </w:tc>
        <w:tc>
          <w:tcPr>
            <w:tcW w:w="1021" w:type="dxa"/>
          </w:tcPr>
          <w:p w14:paraId="5D1FB99D" w14:textId="77777777" w:rsidR="00F04757" w:rsidRPr="00481D2D" w:rsidRDefault="00F04757">
            <w:pPr>
              <w:pStyle w:val="TAL"/>
            </w:pPr>
            <w:r w:rsidRPr="00481D2D">
              <w:t>c33</w:t>
            </w:r>
          </w:p>
        </w:tc>
        <w:tc>
          <w:tcPr>
            <w:tcW w:w="1021" w:type="dxa"/>
          </w:tcPr>
          <w:p w14:paraId="25209B0C" w14:textId="77777777" w:rsidR="00F04757" w:rsidRPr="00481D2D" w:rsidRDefault="00F04757">
            <w:pPr>
              <w:pStyle w:val="TAL"/>
            </w:pPr>
            <w:r w:rsidRPr="00481D2D">
              <w:t>c33</w:t>
            </w:r>
          </w:p>
        </w:tc>
        <w:tc>
          <w:tcPr>
            <w:tcW w:w="1021" w:type="dxa"/>
          </w:tcPr>
          <w:p w14:paraId="6EE8DB1F" w14:textId="77777777" w:rsidR="00F04757" w:rsidRPr="00481D2D" w:rsidRDefault="00F04757">
            <w:pPr>
              <w:pStyle w:val="TAL"/>
            </w:pPr>
            <w:r w:rsidRPr="00481D2D">
              <w:t>[82] 4</w:t>
            </w:r>
          </w:p>
        </w:tc>
        <w:tc>
          <w:tcPr>
            <w:tcW w:w="1021" w:type="dxa"/>
          </w:tcPr>
          <w:p w14:paraId="762B2434" w14:textId="77777777" w:rsidR="00F04757" w:rsidRPr="00481D2D" w:rsidRDefault="00F04757">
            <w:pPr>
              <w:pStyle w:val="TAL"/>
            </w:pPr>
            <w:r w:rsidRPr="00481D2D">
              <w:t>c33</w:t>
            </w:r>
          </w:p>
        </w:tc>
        <w:tc>
          <w:tcPr>
            <w:tcW w:w="1021" w:type="dxa"/>
          </w:tcPr>
          <w:p w14:paraId="7018C71D" w14:textId="77777777" w:rsidR="00F04757" w:rsidRPr="00481D2D" w:rsidRDefault="00F04757">
            <w:pPr>
              <w:pStyle w:val="TAL"/>
            </w:pPr>
            <w:r w:rsidRPr="00481D2D">
              <w:t>c33</w:t>
            </w:r>
          </w:p>
        </w:tc>
      </w:tr>
      <w:tr w:rsidR="00F04757" w:rsidRPr="00481D2D" w14:paraId="62EBB2FD" w14:textId="77777777">
        <w:tc>
          <w:tcPr>
            <w:tcW w:w="851" w:type="dxa"/>
          </w:tcPr>
          <w:p w14:paraId="48F6F1A7" w14:textId="77777777" w:rsidR="00F04757" w:rsidRPr="00481D2D" w:rsidRDefault="00F04757">
            <w:pPr>
              <w:pStyle w:val="TAL"/>
            </w:pPr>
            <w:r w:rsidRPr="00481D2D">
              <w:t>19</w:t>
            </w:r>
            <w:r w:rsidR="00121E58" w:rsidRPr="00481D2D">
              <w:t>N</w:t>
            </w:r>
          </w:p>
        </w:tc>
        <w:tc>
          <w:tcPr>
            <w:tcW w:w="2665" w:type="dxa"/>
          </w:tcPr>
          <w:p w14:paraId="44A15FF2" w14:textId="77777777" w:rsidR="00F04757" w:rsidRPr="00481D2D" w:rsidRDefault="00F04757">
            <w:pPr>
              <w:pStyle w:val="TAL"/>
            </w:pPr>
            <w:r w:rsidRPr="00481D2D">
              <w:t>P-Visited-Network-ID</w:t>
            </w:r>
          </w:p>
        </w:tc>
        <w:tc>
          <w:tcPr>
            <w:tcW w:w="1021" w:type="dxa"/>
          </w:tcPr>
          <w:p w14:paraId="7DEAA8C4" w14:textId="77777777" w:rsidR="00F04757" w:rsidRPr="00481D2D" w:rsidRDefault="00F04757">
            <w:pPr>
              <w:pStyle w:val="TAL"/>
            </w:pPr>
            <w:r w:rsidRPr="00481D2D">
              <w:t>[52] 4.3</w:t>
            </w:r>
          </w:p>
        </w:tc>
        <w:tc>
          <w:tcPr>
            <w:tcW w:w="1021" w:type="dxa"/>
          </w:tcPr>
          <w:p w14:paraId="2E596FF3" w14:textId="77777777" w:rsidR="00F04757" w:rsidRPr="00481D2D" w:rsidRDefault="00F04757">
            <w:pPr>
              <w:pStyle w:val="TAL"/>
            </w:pPr>
            <w:r w:rsidRPr="00481D2D">
              <w:t>c17</w:t>
            </w:r>
          </w:p>
        </w:tc>
        <w:tc>
          <w:tcPr>
            <w:tcW w:w="1021" w:type="dxa"/>
          </w:tcPr>
          <w:p w14:paraId="382883C9" w14:textId="77777777" w:rsidR="00F04757" w:rsidRPr="00481D2D" w:rsidRDefault="001B43C5">
            <w:pPr>
              <w:pStyle w:val="TAL"/>
            </w:pPr>
            <w:r w:rsidRPr="00481D2D">
              <w:t>o</w:t>
            </w:r>
          </w:p>
        </w:tc>
        <w:tc>
          <w:tcPr>
            <w:tcW w:w="1021" w:type="dxa"/>
          </w:tcPr>
          <w:p w14:paraId="05548CF1" w14:textId="77777777" w:rsidR="00F04757" w:rsidRPr="00481D2D" w:rsidRDefault="00F04757">
            <w:pPr>
              <w:pStyle w:val="TAL"/>
            </w:pPr>
            <w:r w:rsidRPr="00481D2D">
              <w:t>[52] 4.3</w:t>
            </w:r>
          </w:p>
        </w:tc>
        <w:tc>
          <w:tcPr>
            <w:tcW w:w="1021" w:type="dxa"/>
          </w:tcPr>
          <w:p w14:paraId="17AFA1A4" w14:textId="77777777" w:rsidR="00F04757" w:rsidRPr="00481D2D" w:rsidRDefault="00F04757">
            <w:pPr>
              <w:pStyle w:val="TAL"/>
            </w:pPr>
            <w:r w:rsidRPr="00481D2D">
              <w:t>c18</w:t>
            </w:r>
          </w:p>
        </w:tc>
        <w:tc>
          <w:tcPr>
            <w:tcW w:w="1021" w:type="dxa"/>
          </w:tcPr>
          <w:p w14:paraId="47D8CADF" w14:textId="77777777" w:rsidR="00F04757" w:rsidRPr="00481D2D" w:rsidRDefault="001B43C5">
            <w:pPr>
              <w:pStyle w:val="TAL"/>
            </w:pPr>
            <w:r w:rsidRPr="00481D2D">
              <w:t>o</w:t>
            </w:r>
          </w:p>
        </w:tc>
      </w:tr>
      <w:tr w:rsidR="00F04757" w:rsidRPr="00481D2D" w14:paraId="6317E86B" w14:textId="77777777">
        <w:tc>
          <w:tcPr>
            <w:tcW w:w="851" w:type="dxa"/>
          </w:tcPr>
          <w:p w14:paraId="073E75EC" w14:textId="77777777" w:rsidR="00F04757" w:rsidRPr="00481D2D" w:rsidRDefault="00F04757">
            <w:pPr>
              <w:pStyle w:val="TAL"/>
            </w:pPr>
            <w:r w:rsidRPr="00481D2D">
              <w:t>19</w:t>
            </w:r>
            <w:r w:rsidR="00121E58" w:rsidRPr="00481D2D">
              <w:t>O</w:t>
            </w:r>
          </w:p>
        </w:tc>
        <w:tc>
          <w:tcPr>
            <w:tcW w:w="2665" w:type="dxa"/>
          </w:tcPr>
          <w:p w14:paraId="023E8254" w14:textId="77777777" w:rsidR="00F04757" w:rsidRPr="00481D2D" w:rsidRDefault="00F04757">
            <w:pPr>
              <w:pStyle w:val="TAL"/>
            </w:pPr>
            <w:r w:rsidRPr="00481D2D">
              <w:t>Privacy</w:t>
            </w:r>
          </w:p>
        </w:tc>
        <w:tc>
          <w:tcPr>
            <w:tcW w:w="1021" w:type="dxa"/>
          </w:tcPr>
          <w:p w14:paraId="331A8EB5" w14:textId="77777777" w:rsidR="00F04757" w:rsidRPr="00481D2D" w:rsidRDefault="00F04757">
            <w:pPr>
              <w:pStyle w:val="TAL"/>
            </w:pPr>
            <w:r w:rsidRPr="00481D2D">
              <w:t>[33] 4.2</w:t>
            </w:r>
          </w:p>
        </w:tc>
        <w:tc>
          <w:tcPr>
            <w:tcW w:w="1021" w:type="dxa"/>
          </w:tcPr>
          <w:p w14:paraId="1CE18675" w14:textId="77777777" w:rsidR="00F04757" w:rsidRPr="00481D2D" w:rsidRDefault="00F04757">
            <w:pPr>
              <w:pStyle w:val="TAL"/>
            </w:pPr>
            <w:r w:rsidRPr="00481D2D">
              <w:t>c12</w:t>
            </w:r>
          </w:p>
        </w:tc>
        <w:tc>
          <w:tcPr>
            <w:tcW w:w="1021" w:type="dxa"/>
          </w:tcPr>
          <w:p w14:paraId="12EFF2AD" w14:textId="77777777" w:rsidR="00F04757" w:rsidRPr="00481D2D" w:rsidRDefault="00F04757">
            <w:pPr>
              <w:pStyle w:val="TAL"/>
            </w:pPr>
            <w:r w:rsidRPr="00481D2D">
              <w:t>c12</w:t>
            </w:r>
          </w:p>
        </w:tc>
        <w:tc>
          <w:tcPr>
            <w:tcW w:w="1021" w:type="dxa"/>
          </w:tcPr>
          <w:p w14:paraId="1A3D84DB" w14:textId="77777777" w:rsidR="00F04757" w:rsidRPr="00481D2D" w:rsidRDefault="00F04757">
            <w:pPr>
              <w:pStyle w:val="TAL"/>
            </w:pPr>
            <w:r w:rsidRPr="00481D2D">
              <w:t>[33] 4.2</w:t>
            </w:r>
          </w:p>
        </w:tc>
        <w:tc>
          <w:tcPr>
            <w:tcW w:w="1021" w:type="dxa"/>
          </w:tcPr>
          <w:p w14:paraId="451E8D44" w14:textId="77777777" w:rsidR="00F04757" w:rsidRPr="00481D2D" w:rsidRDefault="00F04757">
            <w:pPr>
              <w:pStyle w:val="TAL"/>
            </w:pPr>
            <w:r w:rsidRPr="00481D2D">
              <w:t>c13</w:t>
            </w:r>
          </w:p>
        </w:tc>
        <w:tc>
          <w:tcPr>
            <w:tcW w:w="1021" w:type="dxa"/>
          </w:tcPr>
          <w:p w14:paraId="401E3D06" w14:textId="77777777" w:rsidR="00F04757" w:rsidRPr="00481D2D" w:rsidRDefault="00F04757">
            <w:pPr>
              <w:pStyle w:val="TAL"/>
            </w:pPr>
            <w:r w:rsidRPr="00481D2D">
              <w:t>c13</w:t>
            </w:r>
          </w:p>
        </w:tc>
      </w:tr>
      <w:tr w:rsidR="00F04757" w:rsidRPr="00481D2D" w14:paraId="083EB051" w14:textId="77777777">
        <w:tc>
          <w:tcPr>
            <w:tcW w:w="851" w:type="dxa"/>
          </w:tcPr>
          <w:p w14:paraId="273C3786" w14:textId="77777777" w:rsidR="00F04757" w:rsidRPr="00481D2D" w:rsidRDefault="00F04757">
            <w:pPr>
              <w:pStyle w:val="TAL"/>
            </w:pPr>
            <w:r w:rsidRPr="00481D2D">
              <w:t>20</w:t>
            </w:r>
          </w:p>
        </w:tc>
        <w:tc>
          <w:tcPr>
            <w:tcW w:w="2665" w:type="dxa"/>
          </w:tcPr>
          <w:p w14:paraId="4C2AE3AD" w14:textId="77777777" w:rsidR="00F04757" w:rsidRPr="00481D2D" w:rsidRDefault="00F04757">
            <w:pPr>
              <w:pStyle w:val="TAL"/>
            </w:pPr>
            <w:r w:rsidRPr="00481D2D">
              <w:t>Proxy-Authorization</w:t>
            </w:r>
          </w:p>
        </w:tc>
        <w:tc>
          <w:tcPr>
            <w:tcW w:w="1021" w:type="dxa"/>
          </w:tcPr>
          <w:p w14:paraId="246D2F14" w14:textId="77777777" w:rsidR="00F04757" w:rsidRPr="00481D2D" w:rsidRDefault="00F04757">
            <w:pPr>
              <w:pStyle w:val="TAL"/>
            </w:pPr>
            <w:r w:rsidRPr="00481D2D">
              <w:t>[26] 20.28</w:t>
            </w:r>
          </w:p>
        </w:tc>
        <w:tc>
          <w:tcPr>
            <w:tcW w:w="1021" w:type="dxa"/>
          </w:tcPr>
          <w:p w14:paraId="0BB3D3D5" w14:textId="77777777" w:rsidR="00F04757" w:rsidRPr="00481D2D" w:rsidRDefault="00F04757">
            <w:pPr>
              <w:pStyle w:val="TAL"/>
            </w:pPr>
            <w:r w:rsidRPr="00481D2D">
              <w:t>m</w:t>
            </w:r>
          </w:p>
        </w:tc>
        <w:tc>
          <w:tcPr>
            <w:tcW w:w="1021" w:type="dxa"/>
          </w:tcPr>
          <w:p w14:paraId="0CD24363" w14:textId="77777777" w:rsidR="00F04757" w:rsidRPr="00481D2D" w:rsidRDefault="00F04757">
            <w:pPr>
              <w:pStyle w:val="TAL"/>
            </w:pPr>
            <w:r w:rsidRPr="00481D2D">
              <w:t>m</w:t>
            </w:r>
          </w:p>
        </w:tc>
        <w:tc>
          <w:tcPr>
            <w:tcW w:w="1021" w:type="dxa"/>
          </w:tcPr>
          <w:p w14:paraId="796FD87F" w14:textId="77777777" w:rsidR="00F04757" w:rsidRPr="00481D2D" w:rsidRDefault="00F04757">
            <w:pPr>
              <w:pStyle w:val="TAL"/>
            </w:pPr>
            <w:r w:rsidRPr="00481D2D">
              <w:t>[26] 20.28</w:t>
            </w:r>
          </w:p>
        </w:tc>
        <w:tc>
          <w:tcPr>
            <w:tcW w:w="1021" w:type="dxa"/>
          </w:tcPr>
          <w:p w14:paraId="52D16E6E" w14:textId="77777777" w:rsidR="00F04757" w:rsidRPr="00481D2D" w:rsidRDefault="00F04757">
            <w:pPr>
              <w:pStyle w:val="TAL"/>
            </w:pPr>
            <w:r w:rsidRPr="00481D2D">
              <w:t>c8</w:t>
            </w:r>
          </w:p>
        </w:tc>
        <w:tc>
          <w:tcPr>
            <w:tcW w:w="1021" w:type="dxa"/>
          </w:tcPr>
          <w:p w14:paraId="47865A30" w14:textId="77777777" w:rsidR="00F04757" w:rsidRPr="00481D2D" w:rsidRDefault="00F04757">
            <w:pPr>
              <w:pStyle w:val="TAL"/>
            </w:pPr>
            <w:r w:rsidRPr="00481D2D">
              <w:t>c8</w:t>
            </w:r>
          </w:p>
        </w:tc>
      </w:tr>
      <w:tr w:rsidR="00F04757" w:rsidRPr="00481D2D" w14:paraId="1FE6BA1A" w14:textId="77777777">
        <w:tc>
          <w:tcPr>
            <w:tcW w:w="851" w:type="dxa"/>
          </w:tcPr>
          <w:p w14:paraId="67FED4D6" w14:textId="77777777" w:rsidR="00F04757" w:rsidRPr="00481D2D" w:rsidRDefault="00F04757">
            <w:pPr>
              <w:pStyle w:val="TAL"/>
            </w:pPr>
            <w:r w:rsidRPr="00481D2D">
              <w:t>21</w:t>
            </w:r>
          </w:p>
        </w:tc>
        <w:tc>
          <w:tcPr>
            <w:tcW w:w="2665" w:type="dxa"/>
          </w:tcPr>
          <w:p w14:paraId="36380589" w14:textId="77777777" w:rsidR="00F04757" w:rsidRPr="00481D2D" w:rsidRDefault="00F04757">
            <w:pPr>
              <w:pStyle w:val="TAL"/>
            </w:pPr>
            <w:r w:rsidRPr="00481D2D">
              <w:t>Proxy-Require</w:t>
            </w:r>
          </w:p>
        </w:tc>
        <w:tc>
          <w:tcPr>
            <w:tcW w:w="1021" w:type="dxa"/>
          </w:tcPr>
          <w:p w14:paraId="1E3932E9" w14:textId="77777777" w:rsidR="00F04757" w:rsidRPr="00481D2D" w:rsidRDefault="00F04757">
            <w:pPr>
              <w:pStyle w:val="TAL"/>
            </w:pPr>
            <w:r w:rsidRPr="00481D2D">
              <w:t>[26] 20.29</w:t>
            </w:r>
          </w:p>
        </w:tc>
        <w:tc>
          <w:tcPr>
            <w:tcW w:w="1021" w:type="dxa"/>
          </w:tcPr>
          <w:p w14:paraId="1362DBD4" w14:textId="77777777" w:rsidR="00F04757" w:rsidRPr="00481D2D" w:rsidRDefault="00F04757">
            <w:pPr>
              <w:pStyle w:val="TAL"/>
            </w:pPr>
            <w:r w:rsidRPr="00481D2D">
              <w:t>m</w:t>
            </w:r>
          </w:p>
        </w:tc>
        <w:tc>
          <w:tcPr>
            <w:tcW w:w="1021" w:type="dxa"/>
          </w:tcPr>
          <w:p w14:paraId="52981CEC" w14:textId="77777777" w:rsidR="00F04757" w:rsidRPr="00481D2D" w:rsidRDefault="00F04757">
            <w:pPr>
              <w:pStyle w:val="TAL"/>
            </w:pPr>
            <w:r w:rsidRPr="00481D2D">
              <w:t>m</w:t>
            </w:r>
          </w:p>
        </w:tc>
        <w:tc>
          <w:tcPr>
            <w:tcW w:w="1021" w:type="dxa"/>
          </w:tcPr>
          <w:p w14:paraId="309A5976" w14:textId="77777777" w:rsidR="00F04757" w:rsidRPr="00481D2D" w:rsidRDefault="00F04757">
            <w:pPr>
              <w:pStyle w:val="TAL"/>
            </w:pPr>
            <w:r w:rsidRPr="00481D2D">
              <w:t>[26] 20.29</w:t>
            </w:r>
          </w:p>
        </w:tc>
        <w:tc>
          <w:tcPr>
            <w:tcW w:w="1021" w:type="dxa"/>
          </w:tcPr>
          <w:p w14:paraId="2C66C189" w14:textId="77777777" w:rsidR="00F04757" w:rsidRPr="00481D2D" w:rsidRDefault="00F04757">
            <w:pPr>
              <w:pStyle w:val="TAL"/>
            </w:pPr>
            <w:r w:rsidRPr="00481D2D">
              <w:t>m</w:t>
            </w:r>
          </w:p>
        </w:tc>
        <w:tc>
          <w:tcPr>
            <w:tcW w:w="1021" w:type="dxa"/>
          </w:tcPr>
          <w:p w14:paraId="7D1B6B0D" w14:textId="77777777" w:rsidR="00F04757" w:rsidRPr="00481D2D" w:rsidRDefault="00F04757">
            <w:pPr>
              <w:pStyle w:val="TAL"/>
            </w:pPr>
            <w:r w:rsidRPr="00481D2D">
              <w:t>m</w:t>
            </w:r>
          </w:p>
        </w:tc>
      </w:tr>
      <w:tr w:rsidR="00F04757" w:rsidRPr="00481D2D" w14:paraId="17BB7405" w14:textId="77777777">
        <w:tc>
          <w:tcPr>
            <w:tcW w:w="851" w:type="dxa"/>
          </w:tcPr>
          <w:p w14:paraId="717E2BF8" w14:textId="77777777" w:rsidR="00F04757" w:rsidRPr="00481D2D" w:rsidRDefault="00F04757">
            <w:pPr>
              <w:pStyle w:val="TAL"/>
            </w:pPr>
            <w:r w:rsidRPr="00481D2D">
              <w:t>21A</w:t>
            </w:r>
          </w:p>
        </w:tc>
        <w:tc>
          <w:tcPr>
            <w:tcW w:w="2665" w:type="dxa"/>
          </w:tcPr>
          <w:p w14:paraId="1069AF99" w14:textId="77777777" w:rsidR="00F04757" w:rsidRPr="00481D2D" w:rsidRDefault="00F04757">
            <w:pPr>
              <w:pStyle w:val="TAL"/>
            </w:pPr>
            <w:r w:rsidRPr="00481D2D">
              <w:t>Reason</w:t>
            </w:r>
          </w:p>
        </w:tc>
        <w:tc>
          <w:tcPr>
            <w:tcW w:w="1021" w:type="dxa"/>
          </w:tcPr>
          <w:p w14:paraId="418246A4" w14:textId="77777777" w:rsidR="00F04757" w:rsidRPr="00481D2D" w:rsidRDefault="00F04757">
            <w:pPr>
              <w:pStyle w:val="TAL"/>
            </w:pPr>
            <w:r w:rsidRPr="00481D2D">
              <w:t>[34A] 2</w:t>
            </w:r>
          </w:p>
        </w:tc>
        <w:tc>
          <w:tcPr>
            <w:tcW w:w="1021" w:type="dxa"/>
          </w:tcPr>
          <w:p w14:paraId="3DDCD50C" w14:textId="77777777" w:rsidR="00F04757" w:rsidRPr="00481D2D" w:rsidRDefault="00F04757">
            <w:pPr>
              <w:pStyle w:val="TAL"/>
            </w:pPr>
            <w:r w:rsidRPr="00481D2D">
              <w:t>c26</w:t>
            </w:r>
          </w:p>
        </w:tc>
        <w:tc>
          <w:tcPr>
            <w:tcW w:w="1021" w:type="dxa"/>
          </w:tcPr>
          <w:p w14:paraId="5BE61489" w14:textId="77777777" w:rsidR="00F04757" w:rsidRPr="00481D2D" w:rsidRDefault="00F04757">
            <w:pPr>
              <w:pStyle w:val="TAL"/>
            </w:pPr>
            <w:r w:rsidRPr="00481D2D">
              <w:t>c26</w:t>
            </w:r>
          </w:p>
        </w:tc>
        <w:tc>
          <w:tcPr>
            <w:tcW w:w="1021" w:type="dxa"/>
          </w:tcPr>
          <w:p w14:paraId="24AEAA2E" w14:textId="77777777" w:rsidR="00F04757" w:rsidRPr="00481D2D" w:rsidRDefault="00F04757">
            <w:pPr>
              <w:pStyle w:val="TAL"/>
            </w:pPr>
            <w:r w:rsidRPr="00481D2D">
              <w:t>[34A] 2</w:t>
            </w:r>
          </w:p>
        </w:tc>
        <w:tc>
          <w:tcPr>
            <w:tcW w:w="1021" w:type="dxa"/>
          </w:tcPr>
          <w:p w14:paraId="5BC37B74" w14:textId="77777777" w:rsidR="00F04757" w:rsidRPr="00481D2D" w:rsidRDefault="00F04757">
            <w:pPr>
              <w:pStyle w:val="TAL"/>
            </w:pPr>
            <w:r w:rsidRPr="00481D2D">
              <w:t>c27</w:t>
            </w:r>
          </w:p>
        </w:tc>
        <w:tc>
          <w:tcPr>
            <w:tcW w:w="1021" w:type="dxa"/>
          </w:tcPr>
          <w:p w14:paraId="7563FBB0" w14:textId="77777777" w:rsidR="00F04757" w:rsidRPr="00481D2D" w:rsidRDefault="00F04757">
            <w:pPr>
              <w:pStyle w:val="TAL"/>
            </w:pPr>
            <w:r w:rsidRPr="00481D2D">
              <w:t>c27</w:t>
            </w:r>
          </w:p>
        </w:tc>
      </w:tr>
      <w:tr w:rsidR="00F04757" w:rsidRPr="00481D2D" w14:paraId="0783B2D2" w14:textId="77777777">
        <w:tc>
          <w:tcPr>
            <w:tcW w:w="851" w:type="dxa"/>
          </w:tcPr>
          <w:p w14:paraId="0D5E98A5" w14:textId="77777777" w:rsidR="00F04757" w:rsidRPr="00481D2D" w:rsidRDefault="00F04757">
            <w:pPr>
              <w:pStyle w:val="TAL"/>
            </w:pPr>
            <w:r w:rsidRPr="00481D2D">
              <w:t>22</w:t>
            </w:r>
          </w:p>
        </w:tc>
        <w:tc>
          <w:tcPr>
            <w:tcW w:w="2665" w:type="dxa"/>
          </w:tcPr>
          <w:p w14:paraId="0112A798" w14:textId="77777777" w:rsidR="00F04757" w:rsidRPr="00481D2D" w:rsidRDefault="00F04757">
            <w:pPr>
              <w:pStyle w:val="TAL"/>
            </w:pPr>
            <w:r w:rsidRPr="00481D2D">
              <w:t>Record-Route</w:t>
            </w:r>
          </w:p>
        </w:tc>
        <w:tc>
          <w:tcPr>
            <w:tcW w:w="1021" w:type="dxa"/>
          </w:tcPr>
          <w:p w14:paraId="43B427CB" w14:textId="77777777" w:rsidR="00F04757" w:rsidRPr="00481D2D" w:rsidRDefault="00F04757">
            <w:pPr>
              <w:pStyle w:val="TAL"/>
            </w:pPr>
            <w:r w:rsidRPr="00481D2D">
              <w:t>[26] 20.30</w:t>
            </w:r>
          </w:p>
        </w:tc>
        <w:tc>
          <w:tcPr>
            <w:tcW w:w="1021" w:type="dxa"/>
          </w:tcPr>
          <w:p w14:paraId="71676BB7" w14:textId="77777777" w:rsidR="00F04757" w:rsidRPr="00481D2D" w:rsidRDefault="00F04757">
            <w:pPr>
              <w:pStyle w:val="TAL"/>
            </w:pPr>
            <w:r w:rsidRPr="00481D2D">
              <w:t>m</w:t>
            </w:r>
          </w:p>
        </w:tc>
        <w:tc>
          <w:tcPr>
            <w:tcW w:w="1021" w:type="dxa"/>
          </w:tcPr>
          <w:p w14:paraId="279C3009" w14:textId="77777777" w:rsidR="00F04757" w:rsidRPr="00481D2D" w:rsidRDefault="00F04757">
            <w:pPr>
              <w:pStyle w:val="TAL"/>
            </w:pPr>
            <w:r w:rsidRPr="00481D2D">
              <w:t>m</w:t>
            </w:r>
          </w:p>
        </w:tc>
        <w:tc>
          <w:tcPr>
            <w:tcW w:w="1021" w:type="dxa"/>
          </w:tcPr>
          <w:p w14:paraId="2DEB9A1E" w14:textId="77777777" w:rsidR="00F04757" w:rsidRPr="00481D2D" w:rsidRDefault="00F04757">
            <w:pPr>
              <w:pStyle w:val="TAL"/>
            </w:pPr>
            <w:r w:rsidRPr="00481D2D">
              <w:t>[26] 20.30</w:t>
            </w:r>
          </w:p>
        </w:tc>
        <w:tc>
          <w:tcPr>
            <w:tcW w:w="1021" w:type="dxa"/>
          </w:tcPr>
          <w:p w14:paraId="42844A5D" w14:textId="77777777" w:rsidR="00F04757" w:rsidRPr="00481D2D" w:rsidRDefault="00F04757">
            <w:pPr>
              <w:pStyle w:val="TAL"/>
            </w:pPr>
            <w:r w:rsidRPr="00481D2D">
              <w:t>c7</w:t>
            </w:r>
          </w:p>
        </w:tc>
        <w:tc>
          <w:tcPr>
            <w:tcW w:w="1021" w:type="dxa"/>
          </w:tcPr>
          <w:p w14:paraId="6825A6FA" w14:textId="77777777" w:rsidR="00F04757" w:rsidRPr="00481D2D" w:rsidRDefault="00F04757">
            <w:pPr>
              <w:pStyle w:val="TAL"/>
            </w:pPr>
            <w:r w:rsidRPr="00481D2D">
              <w:t>c7</w:t>
            </w:r>
          </w:p>
        </w:tc>
      </w:tr>
      <w:tr w:rsidR="009A5A8A" w:rsidRPr="00481D2D" w14:paraId="6D971B5B" w14:textId="77777777">
        <w:tc>
          <w:tcPr>
            <w:tcW w:w="851" w:type="dxa"/>
          </w:tcPr>
          <w:p w14:paraId="626FC847" w14:textId="77777777" w:rsidR="009A5A8A" w:rsidRPr="00481D2D" w:rsidRDefault="009A5A8A" w:rsidP="009A5A8A">
            <w:pPr>
              <w:pStyle w:val="TAL"/>
            </w:pPr>
            <w:r w:rsidRPr="00481D2D">
              <w:t>22A</w:t>
            </w:r>
          </w:p>
        </w:tc>
        <w:tc>
          <w:tcPr>
            <w:tcW w:w="2665" w:type="dxa"/>
          </w:tcPr>
          <w:p w14:paraId="75632927" w14:textId="77777777" w:rsidR="009A5A8A" w:rsidRPr="00481D2D" w:rsidRDefault="009A5A8A" w:rsidP="009A5A8A">
            <w:pPr>
              <w:pStyle w:val="TAL"/>
            </w:pPr>
            <w:proofErr w:type="spellStart"/>
            <w:r w:rsidRPr="00481D2D">
              <w:t>Recv</w:t>
            </w:r>
            <w:proofErr w:type="spellEnd"/>
            <w:r w:rsidRPr="00481D2D">
              <w:t>-Info</w:t>
            </w:r>
          </w:p>
        </w:tc>
        <w:tc>
          <w:tcPr>
            <w:tcW w:w="1021" w:type="dxa"/>
          </w:tcPr>
          <w:p w14:paraId="782EA371" w14:textId="77777777" w:rsidR="009A5A8A" w:rsidRPr="00481D2D" w:rsidRDefault="009A5A8A" w:rsidP="009A5A8A">
            <w:pPr>
              <w:pStyle w:val="TAL"/>
            </w:pPr>
            <w:r w:rsidRPr="00481D2D">
              <w:t xml:space="preserve">[25] </w:t>
            </w:r>
            <w:r w:rsidR="007975E9" w:rsidRPr="00481D2D">
              <w:t>5.2.</w:t>
            </w:r>
            <w:r w:rsidR="009F126E" w:rsidRPr="00481D2D">
              <w:t>3</w:t>
            </w:r>
          </w:p>
        </w:tc>
        <w:tc>
          <w:tcPr>
            <w:tcW w:w="1021" w:type="dxa"/>
          </w:tcPr>
          <w:p w14:paraId="30412402" w14:textId="77777777" w:rsidR="009A5A8A" w:rsidRPr="00481D2D" w:rsidRDefault="009A5A8A" w:rsidP="009A5A8A">
            <w:pPr>
              <w:pStyle w:val="TAL"/>
            </w:pPr>
            <w:r w:rsidRPr="00481D2D">
              <w:t>c52</w:t>
            </w:r>
          </w:p>
        </w:tc>
        <w:tc>
          <w:tcPr>
            <w:tcW w:w="1021" w:type="dxa"/>
          </w:tcPr>
          <w:p w14:paraId="4E0F213D" w14:textId="77777777" w:rsidR="009A5A8A" w:rsidRPr="00481D2D" w:rsidRDefault="009A5A8A" w:rsidP="009A5A8A">
            <w:pPr>
              <w:pStyle w:val="TAL"/>
            </w:pPr>
            <w:r w:rsidRPr="00481D2D">
              <w:t>c52</w:t>
            </w:r>
          </w:p>
        </w:tc>
        <w:tc>
          <w:tcPr>
            <w:tcW w:w="1021" w:type="dxa"/>
          </w:tcPr>
          <w:p w14:paraId="357B0A10" w14:textId="77777777" w:rsidR="009A5A8A" w:rsidRPr="00481D2D" w:rsidRDefault="009A5A8A" w:rsidP="009A5A8A">
            <w:pPr>
              <w:pStyle w:val="TAL"/>
            </w:pPr>
            <w:r w:rsidRPr="00481D2D">
              <w:t xml:space="preserve">[25] </w:t>
            </w:r>
            <w:r w:rsidR="007975E9" w:rsidRPr="00481D2D">
              <w:t>5.2.</w:t>
            </w:r>
            <w:r w:rsidR="009F126E" w:rsidRPr="00481D2D">
              <w:t>3</w:t>
            </w:r>
          </w:p>
        </w:tc>
        <w:tc>
          <w:tcPr>
            <w:tcW w:w="1021" w:type="dxa"/>
          </w:tcPr>
          <w:p w14:paraId="4C3DC6AD" w14:textId="77777777" w:rsidR="009A5A8A" w:rsidRPr="00481D2D" w:rsidRDefault="009A5A8A" w:rsidP="009A5A8A">
            <w:pPr>
              <w:pStyle w:val="TAL"/>
            </w:pPr>
            <w:r w:rsidRPr="00481D2D">
              <w:t>c53</w:t>
            </w:r>
          </w:p>
        </w:tc>
        <w:tc>
          <w:tcPr>
            <w:tcW w:w="1021" w:type="dxa"/>
          </w:tcPr>
          <w:p w14:paraId="78FBC3E5" w14:textId="77777777" w:rsidR="009A5A8A" w:rsidRPr="00481D2D" w:rsidRDefault="009A5A8A" w:rsidP="009A5A8A">
            <w:pPr>
              <w:pStyle w:val="TAL"/>
            </w:pPr>
            <w:r w:rsidRPr="00481D2D">
              <w:t>c53</w:t>
            </w:r>
          </w:p>
        </w:tc>
      </w:tr>
      <w:tr w:rsidR="00F04757" w:rsidRPr="00481D2D" w14:paraId="7A079DFD" w14:textId="77777777">
        <w:tc>
          <w:tcPr>
            <w:tcW w:w="851" w:type="dxa"/>
          </w:tcPr>
          <w:p w14:paraId="590152F1" w14:textId="77777777" w:rsidR="00F04757" w:rsidRPr="00481D2D" w:rsidRDefault="00F04757">
            <w:pPr>
              <w:pStyle w:val="TAL"/>
            </w:pPr>
            <w:r w:rsidRPr="00481D2D">
              <w:t>22</w:t>
            </w:r>
            <w:r w:rsidR="009A5A8A" w:rsidRPr="00481D2D">
              <w:t>B</w:t>
            </w:r>
          </w:p>
        </w:tc>
        <w:tc>
          <w:tcPr>
            <w:tcW w:w="2665" w:type="dxa"/>
          </w:tcPr>
          <w:p w14:paraId="22D7BC26" w14:textId="77777777" w:rsidR="00F04757" w:rsidRPr="00481D2D" w:rsidRDefault="00F04757">
            <w:pPr>
              <w:pStyle w:val="TAL"/>
            </w:pPr>
            <w:r w:rsidRPr="00481D2D">
              <w:t>Referred-By</w:t>
            </w:r>
          </w:p>
        </w:tc>
        <w:tc>
          <w:tcPr>
            <w:tcW w:w="1021" w:type="dxa"/>
          </w:tcPr>
          <w:p w14:paraId="4959B40D" w14:textId="77777777" w:rsidR="00F04757" w:rsidRPr="00481D2D" w:rsidRDefault="00F04757">
            <w:pPr>
              <w:pStyle w:val="TAL"/>
            </w:pPr>
            <w:r w:rsidRPr="00481D2D">
              <w:t>[59] 3</w:t>
            </w:r>
          </w:p>
        </w:tc>
        <w:tc>
          <w:tcPr>
            <w:tcW w:w="1021" w:type="dxa"/>
          </w:tcPr>
          <w:p w14:paraId="115D440C" w14:textId="77777777" w:rsidR="00F04757" w:rsidRPr="00481D2D" w:rsidRDefault="00F04757">
            <w:pPr>
              <w:pStyle w:val="TAL"/>
            </w:pPr>
            <w:r w:rsidRPr="00481D2D">
              <w:t>c30</w:t>
            </w:r>
          </w:p>
        </w:tc>
        <w:tc>
          <w:tcPr>
            <w:tcW w:w="1021" w:type="dxa"/>
          </w:tcPr>
          <w:p w14:paraId="4208345C" w14:textId="77777777" w:rsidR="00F04757" w:rsidRPr="00481D2D" w:rsidRDefault="00F04757">
            <w:pPr>
              <w:pStyle w:val="TAL"/>
            </w:pPr>
            <w:r w:rsidRPr="00481D2D">
              <w:t>c30</w:t>
            </w:r>
          </w:p>
        </w:tc>
        <w:tc>
          <w:tcPr>
            <w:tcW w:w="1021" w:type="dxa"/>
          </w:tcPr>
          <w:p w14:paraId="4FCD8982" w14:textId="77777777" w:rsidR="00F04757" w:rsidRPr="00481D2D" w:rsidRDefault="00F04757">
            <w:pPr>
              <w:pStyle w:val="TAL"/>
            </w:pPr>
            <w:r w:rsidRPr="00481D2D">
              <w:t>[59] 3</w:t>
            </w:r>
          </w:p>
        </w:tc>
        <w:tc>
          <w:tcPr>
            <w:tcW w:w="1021" w:type="dxa"/>
          </w:tcPr>
          <w:p w14:paraId="1B212322" w14:textId="77777777" w:rsidR="00F04757" w:rsidRPr="00481D2D" w:rsidRDefault="00F04757">
            <w:pPr>
              <w:pStyle w:val="TAL"/>
            </w:pPr>
            <w:r w:rsidRPr="00481D2D">
              <w:t>c31</w:t>
            </w:r>
          </w:p>
        </w:tc>
        <w:tc>
          <w:tcPr>
            <w:tcW w:w="1021" w:type="dxa"/>
          </w:tcPr>
          <w:p w14:paraId="614DA033" w14:textId="77777777" w:rsidR="00F04757" w:rsidRPr="00481D2D" w:rsidRDefault="00F04757">
            <w:pPr>
              <w:pStyle w:val="TAL"/>
            </w:pPr>
            <w:r w:rsidRPr="00481D2D">
              <w:t>c31</w:t>
            </w:r>
          </w:p>
        </w:tc>
      </w:tr>
      <w:tr w:rsidR="00F04757" w:rsidRPr="00481D2D" w14:paraId="642D271E" w14:textId="77777777">
        <w:tc>
          <w:tcPr>
            <w:tcW w:w="851" w:type="dxa"/>
          </w:tcPr>
          <w:p w14:paraId="1144EE78" w14:textId="77777777" w:rsidR="00F04757" w:rsidRPr="00481D2D" w:rsidRDefault="00F04757">
            <w:pPr>
              <w:pStyle w:val="TAL"/>
            </w:pPr>
            <w:r w:rsidRPr="00481D2D">
              <w:t>22</w:t>
            </w:r>
            <w:r w:rsidR="009A5A8A" w:rsidRPr="00481D2D">
              <w:t>C</w:t>
            </w:r>
          </w:p>
        </w:tc>
        <w:tc>
          <w:tcPr>
            <w:tcW w:w="2665" w:type="dxa"/>
          </w:tcPr>
          <w:p w14:paraId="1C7D394D" w14:textId="77777777" w:rsidR="00F04757" w:rsidRPr="00481D2D" w:rsidRDefault="00F04757">
            <w:pPr>
              <w:pStyle w:val="TAL"/>
            </w:pPr>
            <w:r w:rsidRPr="00481D2D">
              <w:t>Reject-Contact</w:t>
            </w:r>
          </w:p>
        </w:tc>
        <w:tc>
          <w:tcPr>
            <w:tcW w:w="1021" w:type="dxa"/>
          </w:tcPr>
          <w:p w14:paraId="0B0C124C" w14:textId="77777777" w:rsidR="00F04757" w:rsidRPr="00481D2D" w:rsidRDefault="00F04757">
            <w:pPr>
              <w:pStyle w:val="TAL"/>
            </w:pPr>
            <w:r w:rsidRPr="00481D2D">
              <w:t>[56B] 9.2</w:t>
            </w:r>
          </w:p>
        </w:tc>
        <w:tc>
          <w:tcPr>
            <w:tcW w:w="1021" w:type="dxa"/>
          </w:tcPr>
          <w:p w14:paraId="6926A07C" w14:textId="77777777" w:rsidR="00F04757" w:rsidRPr="00481D2D" w:rsidRDefault="00F04757">
            <w:pPr>
              <w:pStyle w:val="TAL"/>
            </w:pPr>
            <w:r w:rsidRPr="00481D2D">
              <w:t>c28</w:t>
            </w:r>
          </w:p>
        </w:tc>
        <w:tc>
          <w:tcPr>
            <w:tcW w:w="1021" w:type="dxa"/>
          </w:tcPr>
          <w:p w14:paraId="09E79BB4" w14:textId="77777777" w:rsidR="00F04757" w:rsidRPr="00481D2D" w:rsidRDefault="00F04757">
            <w:pPr>
              <w:pStyle w:val="TAL"/>
            </w:pPr>
            <w:r w:rsidRPr="00481D2D">
              <w:t>c28</w:t>
            </w:r>
          </w:p>
        </w:tc>
        <w:tc>
          <w:tcPr>
            <w:tcW w:w="1021" w:type="dxa"/>
          </w:tcPr>
          <w:p w14:paraId="154CF606" w14:textId="77777777" w:rsidR="00F04757" w:rsidRPr="00481D2D" w:rsidRDefault="00F04757">
            <w:pPr>
              <w:pStyle w:val="TAL"/>
            </w:pPr>
            <w:r w:rsidRPr="00481D2D">
              <w:t>[56B] 9.2</w:t>
            </w:r>
          </w:p>
        </w:tc>
        <w:tc>
          <w:tcPr>
            <w:tcW w:w="1021" w:type="dxa"/>
          </w:tcPr>
          <w:p w14:paraId="44870F68" w14:textId="77777777" w:rsidR="00F04757" w:rsidRPr="00481D2D" w:rsidRDefault="00F04757">
            <w:pPr>
              <w:pStyle w:val="TAL"/>
            </w:pPr>
            <w:r w:rsidRPr="00481D2D">
              <w:t>c28</w:t>
            </w:r>
          </w:p>
        </w:tc>
        <w:tc>
          <w:tcPr>
            <w:tcW w:w="1021" w:type="dxa"/>
          </w:tcPr>
          <w:p w14:paraId="0C66F0B6" w14:textId="77777777" w:rsidR="00F04757" w:rsidRPr="00481D2D" w:rsidRDefault="00F04757">
            <w:pPr>
              <w:pStyle w:val="TAL"/>
            </w:pPr>
            <w:r w:rsidRPr="00481D2D">
              <w:t>c29</w:t>
            </w:r>
          </w:p>
        </w:tc>
      </w:tr>
      <w:tr w:rsidR="009438ED" w:rsidRPr="00481D2D" w14:paraId="205CD87C" w14:textId="77777777" w:rsidTr="00DF2012">
        <w:tc>
          <w:tcPr>
            <w:tcW w:w="851" w:type="dxa"/>
          </w:tcPr>
          <w:p w14:paraId="3342A229" w14:textId="77777777" w:rsidR="009438ED" w:rsidRPr="00481D2D" w:rsidRDefault="009438ED" w:rsidP="00DF2012">
            <w:pPr>
              <w:pStyle w:val="TAL"/>
            </w:pPr>
            <w:r w:rsidRPr="00481D2D">
              <w:t>22D</w:t>
            </w:r>
          </w:p>
        </w:tc>
        <w:tc>
          <w:tcPr>
            <w:tcW w:w="2665" w:type="dxa"/>
          </w:tcPr>
          <w:p w14:paraId="1E53C6D4" w14:textId="77777777" w:rsidR="009438ED" w:rsidRPr="00481D2D" w:rsidRDefault="009438ED" w:rsidP="00DF2012">
            <w:pPr>
              <w:pStyle w:val="TAL"/>
            </w:pPr>
            <w:r w:rsidRPr="00481D2D">
              <w:t>Relayed-Charge</w:t>
            </w:r>
          </w:p>
        </w:tc>
        <w:tc>
          <w:tcPr>
            <w:tcW w:w="1021" w:type="dxa"/>
          </w:tcPr>
          <w:p w14:paraId="0EFF74E2" w14:textId="77777777" w:rsidR="009438ED" w:rsidRPr="00481D2D" w:rsidRDefault="009438ED" w:rsidP="00DF2012">
            <w:pPr>
              <w:pStyle w:val="TAL"/>
            </w:pPr>
            <w:r w:rsidRPr="00481D2D">
              <w:t>7.2.12</w:t>
            </w:r>
          </w:p>
        </w:tc>
        <w:tc>
          <w:tcPr>
            <w:tcW w:w="1021" w:type="dxa"/>
          </w:tcPr>
          <w:p w14:paraId="7933A89D" w14:textId="77777777" w:rsidR="009438ED" w:rsidRPr="00481D2D" w:rsidRDefault="009438ED" w:rsidP="00DF2012">
            <w:pPr>
              <w:pStyle w:val="TAL"/>
            </w:pPr>
            <w:r w:rsidRPr="00481D2D">
              <w:t>n/a</w:t>
            </w:r>
          </w:p>
        </w:tc>
        <w:tc>
          <w:tcPr>
            <w:tcW w:w="1021" w:type="dxa"/>
          </w:tcPr>
          <w:p w14:paraId="4DD876CF" w14:textId="77777777" w:rsidR="009438ED" w:rsidRPr="00481D2D" w:rsidRDefault="009438ED" w:rsidP="00DF2012">
            <w:pPr>
              <w:pStyle w:val="TAL"/>
            </w:pPr>
            <w:r w:rsidRPr="00481D2D">
              <w:t>c58</w:t>
            </w:r>
          </w:p>
        </w:tc>
        <w:tc>
          <w:tcPr>
            <w:tcW w:w="1021" w:type="dxa"/>
          </w:tcPr>
          <w:p w14:paraId="0452D312" w14:textId="77777777" w:rsidR="009438ED" w:rsidRPr="00481D2D" w:rsidRDefault="009438ED" w:rsidP="00DF2012">
            <w:pPr>
              <w:pStyle w:val="TAL"/>
            </w:pPr>
            <w:r w:rsidRPr="00481D2D">
              <w:t>7.2.12</w:t>
            </w:r>
          </w:p>
        </w:tc>
        <w:tc>
          <w:tcPr>
            <w:tcW w:w="1021" w:type="dxa"/>
          </w:tcPr>
          <w:p w14:paraId="78781448" w14:textId="77777777" w:rsidR="009438ED" w:rsidRPr="00481D2D" w:rsidRDefault="009438ED" w:rsidP="00DF2012">
            <w:pPr>
              <w:pStyle w:val="TAL"/>
            </w:pPr>
            <w:r w:rsidRPr="00481D2D">
              <w:t>n/a</w:t>
            </w:r>
          </w:p>
        </w:tc>
        <w:tc>
          <w:tcPr>
            <w:tcW w:w="1021" w:type="dxa"/>
          </w:tcPr>
          <w:p w14:paraId="31AEF795" w14:textId="77777777" w:rsidR="009438ED" w:rsidRPr="00481D2D" w:rsidRDefault="009438ED" w:rsidP="00DF2012">
            <w:pPr>
              <w:pStyle w:val="TAL"/>
            </w:pPr>
            <w:r w:rsidRPr="00481D2D">
              <w:t>c58</w:t>
            </w:r>
          </w:p>
        </w:tc>
      </w:tr>
      <w:tr w:rsidR="00F04757" w:rsidRPr="00481D2D" w14:paraId="49939D2E" w14:textId="77777777">
        <w:tc>
          <w:tcPr>
            <w:tcW w:w="851" w:type="dxa"/>
          </w:tcPr>
          <w:p w14:paraId="24E9E038" w14:textId="77777777" w:rsidR="00F04757" w:rsidRPr="00481D2D" w:rsidRDefault="00F04757">
            <w:pPr>
              <w:pStyle w:val="TAL"/>
            </w:pPr>
            <w:r w:rsidRPr="00481D2D">
              <w:t>22</w:t>
            </w:r>
            <w:r w:rsidR="009438ED" w:rsidRPr="00481D2D">
              <w:t>E</w:t>
            </w:r>
          </w:p>
        </w:tc>
        <w:tc>
          <w:tcPr>
            <w:tcW w:w="2665" w:type="dxa"/>
          </w:tcPr>
          <w:p w14:paraId="3B4B8FA6" w14:textId="77777777" w:rsidR="00F04757" w:rsidRPr="00481D2D" w:rsidRDefault="00F04757">
            <w:pPr>
              <w:pStyle w:val="TAL"/>
            </w:pPr>
            <w:r w:rsidRPr="00481D2D">
              <w:t>Request-Disposition</w:t>
            </w:r>
          </w:p>
        </w:tc>
        <w:tc>
          <w:tcPr>
            <w:tcW w:w="1021" w:type="dxa"/>
          </w:tcPr>
          <w:p w14:paraId="5CD29BD5" w14:textId="77777777" w:rsidR="00F04757" w:rsidRPr="00481D2D" w:rsidRDefault="00F04757">
            <w:pPr>
              <w:pStyle w:val="TAL"/>
            </w:pPr>
            <w:r w:rsidRPr="00481D2D">
              <w:t>[56B] 9.1</w:t>
            </w:r>
          </w:p>
        </w:tc>
        <w:tc>
          <w:tcPr>
            <w:tcW w:w="1021" w:type="dxa"/>
          </w:tcPr>
          <w:p w14:paraId="16B133FE" w14:textId="77777777" w:rsidR="00F04757" w:rsidRPr="00481D2D" w:rsidRDefault="00F04757">
            <w:pPr>
              <w:pStyle w:val="TAL"/>
            </w:pPr>
            <w:r w:rsidRPr="00481D2D">
              <w:t>c28</w:t>
            </w:r>
          </w:p>
        </w:tc>
        <w:tc>
          <w:tcPr>
            <w:tcW w:w="1021" w:type="dxa"/>
          </w:tcPr>
          <w:p w14:paraId="2724432F" w14:textId="77777777" w:rsidR="00F04757" w:rsidRPr="00481D2D" w:rsidRDefault="00F04757">
            <w:pPr>
              <w:pStyle w:val="TAL"/>
            </w:pPr>
            <w:r w:rsidRPr="00481D2D">
              <w:t>c28</w:t>
            </w:r>
          </w:p>
        </w:tc>
        <w:tc>
          <w:tcPr>
            <w:tcW w:w="1021" w:type="dxa"/>
          </w:tcPr>
          <w:p w14:paraId="3532267C" w14:textId="77777777" w:rsidR="00F04757" w:rsidRPr="00481D2D" w:rsidRDefault="00F04757">
            <w:pPr>
              <w:pStyle w:val="TAL"/>
            </w:pPr>
            <w:r w:rsidRPr="00481D2D">
              <w:t>[56B] 9.1</w:t>
            </w:r>
          </w:p>
        </w:tc>
        <w:tc>
          <w:tcPr>
            <w:tcW w:w="1021" w:type="dxa"/>
          </w:tcPr>
          <w:p w14:paraId="5FFB36AA" w14:textId="77777777" w:rsidR="00F04757" w:rsidRPr="00481D2D" w:rsidRDefault="00F04757">
            <w:pPr>
              <w:pStyle w:val="TAL"/>
            </w:pPr>
            <w:r w:rsidRPr="00481D2D">
              <w:t>c28</w:t>
            </w:r>
          </w:p>
        </w:tc>
        <w:tc>
          <w:tcPr>
            <w:tcW w:w="1021" w:type="dxa"/>
          </w:tcPr>
          <w:p w14:paraId="436D0CDF" w14:textId="77777777" w:rsidR="00F04757" w:rsidRPr="00481D2D" w:rsidRDefault="00F04757">
            <w:pPr>
              <w:pStyle w:val="TAL"/>
            </w:pPr>
            <w:r w:rsidRPr="00481D2D">
              <w:t>c28</w:t>
            </w:r>
          </w:p>
        </w:tc>
      </w:tr>
      <w:tr w:rsidR="00F04757" w:rsidRPr="00481D2D" w14:paraId="7C812BD3" w14:textId="77777777">
        <w:tc>
          <w:tcPr>
            <w:tcW w:w="851" w:type="dxa"/>
          </w:tcPr>
          <w:p w14:paraId="3F01C334" w14:textId="77777777" w:rsidR="00F04757" w:rsidRPr="00481D2D" w:rsidRDefault="00F04757">
            <w:pPr>
              <w:pStyle w:val="TAL"/>
            </w:pPr>
            <w:r w:rsidRPr="00481D2D">
              <w:t>23</w:t>
            </w:r>
          </w:p>
        </w:tc>
        <w:tc>
          <w:tcPr>
            <w:tcW w:w="2665" w:type="dxa"/>
          </w:tcPr>
          <w:p w14:paraId="41AA8565" w14:textId="77777777" w:rsidR="00F04757" w:rsidRPr="00481D2D" w:rsidRDefault="00F04757">
            <w:pPr>
              <w:pStyle w:val="TAL"/>
            </w:pPr>
            <w:r w:rsidRPr="00481D2D">
              <w:t>Require</w:t>
            </w:r>
          </w:p>
        </w:tc>
        <w:tc>
          <w:tcPr>
            <w:tcW w:w="1021" w:type="dxa"/>
          </w:tcPr>
          <w:p w14:paraId="45CC55EC" w14:textId="77777777" w:rsidR="00F04757" w:rsidRPr="00481D2D" w:rsidRDefault="00F04757">
            <w:pPr>
              <w:pStyle w:val="TAL"/>
            </w:pPr>
            <w:r w:rsidRPr="00481D2D">
              <w:t>[26] 20.32</w:t>
            </w:r>
          </w:p>
        </w:tc>
        <w:tc>
          <w:tcPr>
            <w:tcW w:w="1021" w:type="dxa"/>
          </w:tcPr>
          <w:p w14:paraId="4B091D98" w14:textId="77777777" w:rsidR="00F04757" w:rsidRPr="00481D2D" w:rsidRDefault="00F04757">
            <w:pPr>
              <w:pStyle w:val="TAL"/>
            </w:pPr>
            <w:r w:rsidRPr="00481D2D">
              <w:t>m</w:t>
            </w:r>
          </w:p>
        </w:tc>
        <w:tc>
          <w:tcPr>
            <w:tcW w:w="1021" w:type="dxa"/>
          </w:tcPr>
          <w:p w14:paraId="37C12869" w14:textId="77777777" w:rsidR="00F04757" w:rsidRPr="00481D2D" w:rsidRDefault="00F04757">
            <w:pPr>
              <w:pStyle w:val="TAL"/>
            </w:pPr>
            <w:r w:rsidRPr="00481D2D">
              <w:t>m</w:t>
            </w:r>
          </w:p>
        </w:tc>
        <w:tc>
          <w:tcPr>
            <w:tcW w:w="1021" w:type="dxa"/>
          </w:tcPr>
          <w:p w14:paraId="083815F8" w14:textId="77777777" w:rsidR="00F04757" w:rsidRPr="00481D2D" w:rsidRDefault="00F04757">
            <w:pPr>
              <w:pStyle w:val="TAL"/>
            </w:pPr>
            <w:r w:rsidRPr="00481D2D">
              <w:t>[26] 20.32</w:t>
            </w:r>
          </w:p>
        </w:tc>
        <w:tc>
          <w:tcPr>
            <w:tcW w:w="1021" w:type="dxa"/>
          </w:tcPr>
          <w:p w14:paraId="6AAF8C0E" w14:textId="77777777" w:rsidR="00F04757" w:rsidRPr="00481D2D" w:rsidRDefault="00F04757">
            <w:pPr>
              <w:pStyle w:val="TAL"/>
            </w:pPr>
            <w:r w:rsidRPr="00481D2D">
              <w:t>c5</w:t>
            </w:r>
          </w:p>
        </w:tc>
        <w:tc>
          <w:tcPr>
            <w:tcW w:w="1021" w:type="dxa"/>
          </w:tcPr>
          <w:p w14:paraId="6B9CE16E" w14:textId="77777777" w:rsidR="00F04757" w:rsidRPr="00481D2D" w:rsidRDefault="00F04757">
            <w:pPr>
              <w:pStyle w:val="TAL"/>
            </w:pPr>
            <w:r w:rsidRPr="00481D2D">
              <w:t>c5</w:t>
            </w:r>
          </w:p>
        </w:tc>
      </w:tr>
      <w:tr w:rsidR="00F04757" w:rsidRPr="00481D2D" w14:paraId="35F55F2B" w14:textId="77777777">
        <w:tc>
          <w:tcPr>
            <w:tcW w:w="851" w:type="dxa"/>
          </w:tcPr>
          <w:p w14:paraId="027B2907" w14:textId="77777777" w:rsidR="00F04757" w:rsidRPr="00481D2D" w:rsidRDefault="00F04757" w:rsidP="00546923">
            <w:pPr>
              <w:pStyle w:val="TAL"/>
            </w:pPr>
            <w:r w:rsidRPr="00481D2D">
              <w:t>23A</w:t>
            </w:r>
          </w:p>
        </w:tc>
        <w:tc>
          <w:tcPr>
            <w:tcW w:w="2665" w:type="dxa"/>
          </w:tcPr>
          <w:p w14:paraId="49E1B042" w14:textId="77777777" w:rsidR="00F04757" w:rsidRPr="00481D2D" w:rsidRDefault="00F04757" w:rsidP="00546923">
            <w:pPr>
              <w:pStyle w:val="TAL"/>
            </w:pPr>
            <w:r w:rsidRPr="00481D2D">
              <w:t>Resource-Priority</w:t>
            </w:r>
          </w:p>
        </w:tc>
        <w:tc>
          <w:tcPr>
            <w:tcW w:w="1021" w:type="dxa"/>
          </w:tcPr>
          <w:p w14:paraId="7233AF17" w14:textId="77777777" w:rsidR="00F04757" w:rsidRPr="00481D2D" w:rsidRDefault="00F04757" w:rsidP="00546923">
            <w:pPr>
              <w:pStyle w:val="TAL"/>
            </w:pPr>
            <w:r w:rsidRPr="00481D2D">
              <w:t>[116] 3.1</w:t>
            </w:r>
          </w:p>
        </w:tc>
        <w:tc>
          <w:tcPr>
            <w:tcW w:w="1021" w:type="dxa"/>
          </w:tcPr>
          <w:p w14:paraId="43D0F167" w14:textId="77777777" w:rsidR="00F04757" w:rsidRPr="00481D2D" w:rsidRDefault="00F04757" w:rsidP="00546923">
            <w:pPr>
              <w:pStyle w:val="TAL"/>
            </w:pPr>
            <w:r w:rsidRPr="00481D2D">
              <w:t>c47</w:t>
            </w:r>
          </w:p>
        </w:tc>
        <w:tc>
          <w:tcPr>
            <w:tcW w:w="1021" w:type="dxa"/>
          </w:tcPr>
          <w:p w14:paraId="41C9D38F" w14:textId="77777777" w:rsidR="00F04757" w:rsidRPr="00481D2D" w:rsidRDefault="00F04757" w:rsidP="00546923">
            <w:pPr>
              <w:pStyle w:val="TAL"/>
            </w:pPr>
            <w:r w:rsidRPr="00481D2D">
              <w:t>c47</w:t>
            </w:r>
          </w:p>
        </w:tc>
        <w:tc>
          <w:tcPr>
            <w:tcW w:w="1021" w:type="dxa"/>
          </w:tcPr>
          <w:p w14:paraId="76C5F84D" w14:textId="77777777" w:rsidR="00F04757" w:rsidRPr="00481D2D" w:rsidRDefault="00F04757" w:rsidP="00546923">
            <w:pPr>
              <w:pStyle w:val="TAL"/>
            </w:pPr>
            <w:r w:rsidRPr="00481D2D">
              <w:t>[116] 3.1</w:t>
            </w:r>
          </w:p>
        </w:tc>
        <w:tc>
          <w:tcPr>
            <w:tcW w:w="1021" w:type="dxa"/>
          </w:tcPr>
          <w:p w14:paraId="23D39CA2" w14:textId="77777777" w:rsidR="00F04757" w:rsidRPr="00481D2D" w:rsidRDefault="00F04757" w:rsidP="00546923">
            <w:pPr>
              <w:pStyle w:val="TAL"/>
            </w:pPr>
            <w:r w:rsidRPr="00481D2D">
              <w:t>c47</w:t>
            </w:r>
          </w:p>
        </w:tc>
        <w:tc>
          <w:tcPr>
            <w:tcW w:w="1021" w:type="dxa"/>
          </w:tcPr>
          <w:p w14:paraId="082CB3AB" w14:textId="77777777" w:rsidR="00F04757" w:rsidRPr="00481D2D" w:rsidRDefault="00F04757" w:rsidP="00546923">
            <w:pPr>
              <w:pStyle w:val="TAL"/>
            </w:pPr>
            <w:r w:rsidRPr="00481D2D">
              <w:t>c47</w:t>
            </w:r>
          </w:p>
        </w:tc>
      </w:tr>
      <w:tr w:rsidR="00F04757" w:rsidRPr="00481D2D" w14:paraId="2BB57296" w14:textId="77777777">
        <w:tc>
          <w:tcPr>
            <w:tcW w:w="851" w:type="dxa"/>
          </w:tcPr>
          <w:p w14:paraId="2150C95E" w14:textId="77777777" w:rsidR="00F04757" w:rsidRPr="00481D2D" w:rsidRDefault="00F04757">
            <w:pPr>
              <w:pStyle w:val="TAL"/>
            </w:pPr>
            <w:r w:rsidRPr="00481D2D">
              <w:t>24</w:t>
            </w:r>
          </w:p>
        </w:tc>
        <w:tc>
          <w:tcPr>
            <w:tcW w:w="2665" w:type="dxa"/>
          </w:tcPr>
          <w:p w14:paraId="3349DF56" w14:textId="77777777" w:rsidR="00F04757" w:rsidRPr="00481D2D" w:rsidRDefault="00F04757">
            <w:pPr>
              <w:pStyle w:val="TAL"/>
            </w:pPr>
            <w:r w:rsidRPr="00481D2D">
              <w:t>Route</w:t>
            </w:r>
          </w:p>
        </w:tc>
        <w:tc>
          <w:tcPr>
            <w:tcW w:w="1021" w:type="dxa"/>
          </w:tcPr>
          <w:p w14:paraId="3409A4F5" w14:textId="77777777" w:rsidR="00F04757" w:rsidRPr="00481D2D" w:rsidRDefault="00F04757">
            <w:pPr>
              <w:pStyle w:val="TAL"/>
            </w:pPr>
            <w:r w:rsidRPr="00481D2D">
              <w:t>[26] 20.34</w:t>
            </w:r>
          </w:p>
        </w:tc>
        <w:tc>
          <w:tcPr>
            <w:tcW w:w="1021" w:type="dxa"/>
          </w:tcPr>
          <w:p w14:paraId="710A261D" w14:textId="77777777" w:rsidR="00F04757" w:rsidRPr="00481D2D" w:rsidRDefault="00F04757">
            <w:pPr>
              <w:pStyle w:val="TAL"/>
            </w:pPr>
            <w:r w:rsidRPr="00481D2D">
              <w:t>m</w:t>
            </w:r>
          </w:p>
        </w:tc>
        <w:tc>
          <w:tcPr>
            <w:tcW w:w="1021" w:type="dxa"/>
          </w:tcPr>
          <w:p w14:paraId="2D6521F2" w14:textId="77777777" w:rsidR="00F04757" w:rsidRPr="00481D2D" w:rsidRDefault="00F04757">
            <w:pPr>
              <w:pStyle w:val="TAL"/>
            </w:pPr>
            <w:r w:rsidRPr="00481D2D">
              <w:t>m</w:t>
            </w:r>
          </w:p>
        </w:tc>
        <w:tc>
          <w:tcPr>
            <w:tcW w:w="1021" w:type="dxa"/>
          </w:tcPr>
          <w:p w14:paraId="1BD3FAB0" w14:textId="77777777" w:rsidR="00F04757" w:rsidRPr="00481D2D" w:rsidRDefault="00F04757">
            <w:pPr>
              <w:pStyle w:val="TAL"/>
            </w:pPr>
            <w:r w:rsidRPr="00481D2D">
              <w:t>[26] 20.34</w:t>
            </w:r>
          </w:p>
        </w:tc>
        <w:tc>
          <w:tcPr>
            <w:tcW w:w="1021" w:type="dxa"/>
          </w:tcPr>
          <w:p w14:paraId="2E44E723" w14:textId="77777777" w:rsidR="00F04757" w:rsidRPr="00481D2D" w:rsidRDefault="00F04757">
            <w:pPr>
              <w:pStyle w:val="TAL"/>
            </w:pPr>
            <w:r w:rsidRPr="00481D2D">
              <w:t>m</w:t>
            </w:r>
          </w:p>
        </w:tc>
        <w:tc>
          <w:tcPr>
            <w:tcW w:w="1021" w:type="dxa"/>
          </w:tcPr>
          <w:p w14:paraId="24640235" w14:textId="77777777" w:rsidR="00F04757" w:rsidRPr="00481D2D" w:rsidRDefault="00F04757">
            <w:pPr>
              <w:pStyle w:val="TAL"/>
            </w:pPr>
            <w:r w:rsidRPr="00481D2D">
              <w:t>m</w:t>
            </w:r>
          </w:p>
        </w:tc>
      </w:tr>
      <w:tr w:rsidR="00F04757" w:rsidRPr="00481D2D" w14:paraId="0BE8A83A" w14:textId="77777777">
        <w:tc>
          <w:tcPr>
            <w:tcW w:w="851" w:type="dxa"/>
          </w:tcPr>
          <w:p w14:paraId="6AF9BB55" w14:textId="77777777" w:rsidR="00F04757" w:rsidRPr="00481D2D" w:rsidRDefault="00F04757">
            <w:pPr>
              <w:pStyle w:val="TAL"/>
            </w:pPr>
            <w:r w:rsidRPr="00481D2D">
              <w:t>24A</w:t>
            </w:r>
          </w:p>
        </w:tc>
        <w:tc>
          <w:tcPr>
            <w:tcW w:w="2665" w:type="dxa"/>
          </w:tcPr>
          <w:p w14:paraId="099499BA" w14:textId="77777777" w:rsidR="00F04757" w:rsidRPr="00481D2D" w:rsidRDefault="00F04757">
            <w:pPr>
              <w:pStyle w:val="TAL"/>
            </w:pPr>
            <w:r w:rsidRPr="00481D2D">
              <w:t>Security-Client</w:t>
            </w:r>
          </w:p>
        </w:tc>
        <w:tc>
          <w:tcPr>
            <w:tcW w:w="1021" w:type="dxa"/>
          </w:tcPr>
          <w:p w14:paraId="24DA3323" w14:textId="77777777" w:rsidR="00F04757" w:rsidRPr="00481D2D" w:rsidRDefault="00F04757">
            <w:pPr>
              <w:pStyle w:val="TAL"/>
            </w:pPr>
            <w:r w:rsidRPr="00481D2D">
              <w:t>[48] 2.3.1</w:t>
            </w:r>
          </w:p>
        </w:tc>
        <w:tc>
          <w:tcPr>
            <w:tcW w:w="1021" w:type="dxa"/>
          </w:tcPr>
          <w:p w14:paraId="61E892E4" w14:textId="77777777" w:rsidR="00F04757" w:rsidRPr="00481D2D" w:rsidRDefault="00F04757">
            <w:pPr>
              <w:pStyle w:val="TAL"/>
            </w:pPr>
            <w:r w:rsidRPr="00481D2D">
              <w:t>x</w:t>
            </w:r>
          </w:p>
        </w:tc>
        <w:tc>
          <w:tcPr>
            <w:tcW w:w="1021" w:type="dxa"/>
          </w:tcPr>
          <w:p w14:paraId="3258121D" w14:textId="77777777" w:rsidR="00F04757" w:rsidRPr="00481D2D" w:rsidRDefault="00F04757">
            <w:pPr>
              <w:pStyle w:val="TAL"/>
            </w:pPr>
            <w:r w:rsidRPr="00481D2D">
              <w:t>x</w:t>
            </w:r>
          </w:p>
        </w:tc>
        <w:tc>
          <w:tcPr>
            <w:tcW w:w="1021" w:type="dxa"/>
          </w:tcPr>
          <w:p w14:paraId="77BBC1D7" w14:textId="77777777" w:rsidR="00F04757" w:rsidRPr="00481D2D" w:rsidRDefault="00F04757">
            <w:pPr>
              <w:pStyle w:val="TAL"/>
            </w:pPr>
            <w:r w:rsidRPr="00481D2D">
              <w:t>[48] 2.3.1</w:t>
            </w:r>
          </w:p>
        </w:tc>
        <w:tc>
          <w:tcPr>
            <w:tcW w:w="1021" w:type="dxa"/>
          </w:tcPr>
          <w:p w14:paraId="7908571A" w14:textId="77777777" w:rsidR="00F04757" w:rsidRPr="00481D2D" w:rsidRDefault="00F04757">
            <w:pPr>
              <w:pStyle w:val="TAL"/>
            </w:pPr>
            <w:r w:rsidRPr="00481D2D">
              <w:t>c25</w:t>
            </w:r>
          </w:p>
        </w:tc>
        <w:tc>
          <w:tcPr>
            <w:tcW w:w="1021" w:type="dxa"/>
          </w:tcPr>
          <w:p w14:paraId="50028657" w14:textId="77777777" w:rsidR="00F04757" w:rsidRPr="00481D2D" w:rsidRDefault="00F04757">
            <w:pPr>
              <w:pStyle w:val="TAL"/>
            </w:pPr>
            <w:r w:rsidRPr="00481D2D">
              <w:t>c25</w:t>
            </w:r>
          </w:p>
        </w:tc>
      </w:tr>
      <w:tr w:rsidR="00F04757" w:rsidRPr="00481D2D" w14:paraId="5C869A05" w14:textId="77777777">
        <w:tc>
          <w:tcPr>
            <w:tcW w:w="851" w:type="dxa"/>
          </w:tcPr>
          <w:p w14:paraId="778A6CC5" w14:textId="77777777" w:rsidR="00F04757" w:rsidRPr="00481D2D" w:rsidRDefault="00F04757">
            <w:pPr>
              <w:pStyle w:val="TAL"/>
            </w:pPr>
            <w:r w:rsidRPr="00481D2D">
              <w:t>24B</w:t>
            </w:r>
          </w:p>
        </w:tc>
        <w:tc>
          <w:tcPr>
            <w:tcW w:w="2665" w:type="dxa"/>
          </w:tcPr>
          <w:p w14:paraId="147BA825" w14:textId="77777777" w:rsidR="00F04757" w:rsidRPr="00481D2D" w:rsidRDefault="00F04757">
            <w:pPr>
              <w:pStyle w:val="TAL"/>
            </w:pPr>
            <w:r w:rsidRPr="00481D2D">
              <w:t>Security-Verify</w:t>
            </w:r>
          </w:p>
        </w:tc>
        <w:tc>
          <w:tcPr>
            <w:tcW w:w="1021" w:type="dxa"/>
          </w:tcPr>
          <w:p w14:paraId="66EE608A" w14:textId="77777777" w:rsidR="00F04757" w:rsidRPr="00481D2D" w:rsidRDefault="00F04757">
            <w:pPr>
              <w:pStyle w:val="TAL"/>
            </w:pPr>
            <w:r w:rsidRPr="00481D2D">
              <w:t>[48] 2.3.1</w:t>
            </w:r>
          </w:p>
        </w:tc>
        <w:tc>
          <w:tcPr>
            <w:tcW w:w="1021" w:type="dxa"/>
          </w:tcPr>
          <w:p w14:paraId="61FA8AD0" w14:textId="77777777" w:rsidR="00F04757" w:rsidRPr="00481D2D" w:rsidRDefault="00F04757">
            <w:pPr>
              <w:pStyle w:val="TAL"/>
            </w:pPr>
            <w:r w:rsidRPr="00481D2D">
              <w:t>x</w:t>
            </w:r>
          </w:p>
        </w:tc>
        <w:tc>
          <w:tcPr>
            <w:tcW w:w="1021" w:type="dxa"/>
          </w:tcPr>
          <w:p w14:paraId="63AC30FE" w14:textId="77777777" w:rsidR="00F04757" w:rsidRPr="00481D2D" w:rsidRDefault="00F04757">
            <w:pPr>
              <w:pStyle w:val="TAL"/>
            </w:pPr>
            <w:r w:rsidRPr="00481D2D">
              <w:t>x</w:t>
            </w:r>
          </w:p>
        </w:tc>
        <w:tc>
          <w:tcPr>
            <w:tcW w:w="1021" w:type="dxa"/>
          </w:tcPr>
          <w:p w14:paraId="5FE05B89" w14:textId="77777777" w:rsidR="00F04757" w:rsidRPr="00481D2D" w:rsidRDefault="00F04757">
            <w:pPr>
              <w:pStyle w:val="TAL"/>
            </w:pPr>
            <w:r w:rsidRPr="00481D2D">
              <w:t>[48] 2.3.1</w:t>
            </w:r>
          </w:p>
        </w:tc>
        <w:tc>
          <w:tcPr>
            <w:tcW w:w="1021" w:type="dxa"/>
          </w:tcPr>
          <w:p w14:paraId="3D2479C0" w14:textId="77777777" w:rsidR="00F04757" w:rsidRPr="00481D2D" w:rsidRDefault="00F04757">
            <w:pPr>
              <w:pStyle w:val="TAL"/>
            </w:pPr>
            <w:r w:rsidRPr="00481D2D">
              <w:t>c25</w:t>
            </w:r>
          </w:p>
        </w:tc>
        <w:tc>
          <w:tcPr>
            <w:tcW w:w="1021" w:type="dxa"/>
          </w:tcPr>
          <w:p w14:paraId="3B5F9291" w14:textId="77777777" w:rsidR="00F04757" w:rsidRPr="00481D2D" w:rsidRDefault="00F04757">
            <w:pPr>
              <w:pStyle w:val="TAL"/>
            </w:pPr>
            <w:r w:rsidRPr="00481D2D">
              <w:t>c25</w:t>
            </w:r>
          </w:p>
        </w:tc>
      </w:tr>
      <w:tr w:rsidR="00047EC0" w:rsidRPr="00481D2D" w14:paraId="79202E9A" w14:textId="77777777" w:rsidTr="00047EC0">
        <w:tc>
          <w:tcPr>
            <w:tcW w:w="851" w:type="dxa"/>
          </w:tcPr>
          <w:p w14:paraId="32CF8763" w14:textId="77777777" w:rsidR="00047EC0" w:rsidRPr="00481D2D" w:rsidRDefault="00047EC0" w:rsidP="00047EC0">
            <w:pPr>
              <w:pStyle w:val="TAL"/>
            </w:pPr>
            <w:r w:rsidRPr="00481D2D">
              <w:t>24C</w:t>
            </w:r>
          </w:p>
        </w:tc>
        <w:tc>
          <w:tcPr>
            <w:tcW w:w="2665" w:type="dxa"/>
          </w:tcPr>
          <w:p w14:paraId="5E89A513" w14:textId="77777777" w:rsidR="00047EC0" w:rsidRPr="00481D2D" w:rsidRDefault="00047EC0" w:rsidP="00047EC0">
            <w:pPr>
              <w:pStyle w:val="TAL"/>
            </w:pPr>
            <w:r w:rsidRPr="00481D2D">
              <w:t>Session-ID</w:t>
            </w:r>
          </w:p>
        </w:tc>
        <w:tc>
          <w:tcPr>
            <w:tcW w:w="1021" w:type="dxa"/>
          </w:tcPr>
          <w:p w14:paraId="618EA803" w14:textId="77777777" w:rsidR="00047EC0" w:rsidRPr="00481D2D" w:rsidRDefault="00047EC0" w:rsidP="00047EC0">
            <w:pPr>
              <w:pStyle w:val="TAL"/>
            </w:pPr>
            <w:r w:rsidRPr="00481D2D">
              <w:t>[162]</w:t>
            </w:r>
          </w:p>
        </w:tc>
        <w:tc>
          <w:tcPr>
            <w:tcW w:w="1021" w:type="dxa"/>
          </w:tcPr>
          <w:p w14:paraId="38D05A53" w14:textId="77777777" w:rsidR="00047EC0" w:rsidRPr="00481D2D" w:rsidRDefault="00047EC0" w:rsidP="00047EC0">
            <w:pPr>
              <w:pStyle w:val="TAL"/>
            </w:pPr>
            <w:r w:rsidRPr="00481D2D">
              <w:t>c56</w:t>
            </w:r>
          </w:p>
        </w:tc>
        <w:tc>
          <w:tcPr>
            <w:tcW w:w="1021" w:type="dxa"/>
          </w:tcPr>
          <w:p w14:paraId="2C25F6D3" w14:textId="77777777" w:rsidR="00047EC0" w:rsidRPr="00481D2D" w:rsidRDefault="00047EC0" w:rsidP="00047EC0">
            <w:pPr>
              <w:pStyle w:val="TAL"/>
            </w:pPr>
            <w:r w:rsidRPr="00481D2D">
              <w:t>c56</w:t>
            </w:r>
          </w:p>
        </w:tc>
        <w:tc>
          <w:tcPr>
            <w:tcW w:w="1021" w:type="dxa"/>
          </w:tcPr>
          <w:p w14:paraId="477AB9DE" w14:textId="77777777" w:rsidR="00047EC0" w:rsidRPr="00481D2D" w:rsidRDefault="00047EC0" w:rsidP="00047EC0">
            <w:pPr>
              <w:pStyle w:val="TAL"/>
            </w:pPr>
            <w:r w:rsidRPr="00481D2D">
              <w:t>[162]</w:t>
            </w:r>
          </w:p>
        </w:tc>
        <w:tc>
          <w:tcPr>
            <w:tcW w:w="1021" w:type="dxa"/>
          </w:tcPr>
          <w:p w14:paraId="4A3962D9" w14:textId="77777777" w:rsidR="00047EC0" w:rsidRPr="00481D2D" w:rsidRDefault="00047EC0" w:rsidP="00047EC0">
            <w:pPr>
              <w:pStyle w:val="TAL"/>
            </w:pPr>
            <w:r w:rsidRPr="00481D2D">
              <w:t>c56</w:t>
            </w:r>
          </w:p>
        </w:tc>
        <w:tc>
          <w:tcPr>
            <w:tcW w:w="1021" w:type="dxa"/>
          </w:tcPr>
          <w:p w14:paraId="1691F993" w14:textId="77777777" w:rsidR="00047EC0" w:rsidRPr="00481D2D" w:rsidRDefault="00047EC0" w:rsidP="00047EC0">
            <w:pPr>
              <w:pStyle w:val="TAL"/>
            </w:pPr>
            <w:r w:rsidRPr="00481D2D">
              <w:t>c56</w:t>
            </w:r>
          </w:p>
        </w:tc>
      </w:tr>
      <w:tr w:rsidR="00F04757" w:rsidRPr="00481D2D" w14:paraId="6FBE06DC" w14:textId="77777777">
        <w:tc>
          <w:tcPr>
            <w:tcW w:w="851" w:type="dxa"/>
          </w:tcPr>
          <w:p w14:paraId="62A8BE9B" w14:textId="77777777" w:rsidR="00F04757" w:rsidRPr="00481D2D" w:rsidRDefault="00F04757">
            <w:pPr>
              <w:pStyle w:val="TAL"/>
            </w:pPr>
            <w:r w:rsidRPr="00481D2D">
              <w:t>25</w:t>
            </w:r>
          </w:p>
        </w:tc>
        <w:tc>
          <w:tcPr>
            <w:tcW w:w="2665" w:type="dxa"/>
          </w:tcPr>
          <w:p w14:paraId="7EA53977" w14:textId="77777777" w:rsidR="00F04757" w:rsidRPr="00481D2D" w:rsidRDefault="00F04757">
            <w:pPr>
              <w:pStyle w:val="TAL"/>
            </w:pPr>
            <w:r w:rsidRPr="00481D2D">
              <w:t>Supported</w:t>
            </w:r>
          </w:p>
        </w:tc>
        <w:tc>
          <w:tcPr>
            <w:tcW w:w="1021" w:type="dxa"/>
          </w:tcPr>
          <w:p w14:paraId="239A7F6C" w14:textId="77777777" w:rsidR="00F04757" w:rsidRPr="00481D2D" w:rsidRDefault="00F04757">
            <w:pPr>
              <w:pStyle w:val="TAL"/>
            </w:pPr>
            <w:r w:rsidRPr="00481D2D">
              <w:t>[26] 20.37</w:t>
            </w:r>
          </w:p>
        </w:tc>
        <w:tc>
          <w:tcPr>
            <w:tcW w:w="1021" w:type="dxa"/>
          </w:tcPr>
          <w:p w14:paraId="79170901" w14:textId="77777777" w:rsidR="00F04757" w:rsidRPr="00481D2D" w:rsidRDefault="00F04757">
            <w:pPr>
              <w:pStyle w:val="TAL"/>
            </w:pPr>
            <w:r w:rsidRPr="00481D2D">
              <w:t>m</w:t>
            </w:r>
          </w:p>
        </w:tc>
        <w:tc>
          <w:tcPr>
            <w:tcW w:w="1021" w:type="dxa"/>
          </w:tcPr>
          <w:p w14:paraId="03C1631A" w14:textId="77777777" w:rsidR="00F04757" w:rsidRPr="00481D2D" w:rsidRDefault="00F04757">
            <w:pPr>
              <w:pStyle w:val="TAL"/>
            </w:pPr>
            <w:r w:rsidRPr="00481D2D">
              <w:t>m</w:t>
            </w:r>
          </w:p>
        </w:tc>
        <w:tc>
          <w:tcPr>
            <w:tcW w:w="1021" w:type="dxa"/>
          </w:tcPr>
          <w:p w14:paraId="2D039A1D" w14:textId="77777777" w:rsidR="00F04757" w:rsidRPr="00481D2D" w:rsidRDefault="00F04757">
            <w:pPr>
              <w:pStyle w:val="TAL"/>
            </w:pPr>
            <w:r w:rsidRPr="00481D2D">
              <w:t>[26] 20.37</w:t>
            </w:r>
          </w:p>
        </w:tc>
        <w:tc>
          <w:tcPr>
            <w:tcW w:w="1021" w:type="dxa"/>
          </w:tcPr>
          <w:p w14:paraId="7E3C10D0" w14:textId="77777777" w:rsidR="00F04757" w:rsidRPr="00481D2D" w:rsidRDefault="00F04757">
            <w:pPr>
              <w:pStyle w:val="TAL"/>
            </w:pPr>
            <w:r w:rsidRPr="00481D2D">
              <w:t>c6</w:t>
            </w:r>
          </w:p>
        </w:tc>
        <w:tc>
          <w:tcPr>
            <w:tcW w:w="1021" w:type="dxa"/>
          </w:tcPr>
          <w:p w14:paraId="615E0A4D" w14:textId="77777777" w:rsidR="00F04757" w:rsidRPr="00481D2D" w:rsidRDefault="00F04757">
            <w:pPr>
              <w:pStyle w:val="TAL"/>
            </w:pPr>
            <w:r w:rsidRPr="00481D2D">
              <w:t>c6</w:t>
            </w:r>
          </w:p>
        </w:tc>
      </w:tr>
      <w:tr w:rsidR="00F04757" w:rsidRPr="00481D2D" w14:paraId="735599B5" w14:textId="77777777">
        <w:tc>
          <w:tcPr>
            <w:tcW w:w="851" w:type="dxa"/>
          </w:tcPr>
          <w:p w14:paraId="681A0C6C" w14:textId="77777777" w:rsidR="00F04757" w:rsidRPr="00481D2D" w:rsidRDefault="00F04757">
            <w:pPr>
              <w:pStyle w:val="TAL"/>
            </w:pPr>
            <w:r w:rsidRPr="00481D2D">
              <w:t>26</w:t>
            </w:r>
          </w:p>
        </w:tc>
        <w:tc>
          <w:tcPr>
            <w:tcW w:w="2665" w:type="dxa"/>
          </w:tcPr>
          <w:p w14:paraId="4A5B77A8" w14:textId="77777777" w:rsidR="00F04757" w:rsidRPr="00481D2D" w:rsidRDefault="00F04757">
            <w:pPr>
              <w:pStyle w:val="TAL"/>
            </w:pPr>
            <w:r w:rsidRPr="00481D2D">
              <w:t>Timestamp</w:t>
            </w:r>
          </w:p>
        </w:tc>
        <w:tc>
          <w:tcPr>
            <w:tcW w:w="1021" w:type="dxa"/>
          </w:tcPr>
          <w:p w14:paraId="320A3B81" w14:textId="77777777" w:rsidR="00F04757" w:rsidRPr="00481D2D" w:rsidRDefault="00F04757">
            <w:pPr>
              <w:pStyle w:val="TAL"/>
            </w:pPr>
            <w:r w:rsidRPr="00481D2D">
              <w:t>[26] 20.38</w:t>
            </w:r>
          </w:p>
        </w:tc>
        <w:tc>
          <w:tcPr>
            <w:tcW w:w="1021" w:type="dxa"/>
          </w:tcPr>
          <w:p w14:paraId="4D9984AD" w14:textId="77777777" w:rsidR="00F04757" w:rsidRPr="00481D2D" w:rsidRDefault="00F04757">
            <w:pPr>
              <w:pStyle w:val="TAL"/>
            </w:pPr>
            <w:r w:rsidRPr="00481D2D">
              <w:t>m</w:t>
            </w:r>
          </w:p>
        </w:tc>
        <w:tc>
          <w:tcPr>
            <w:tcW w:w="1021" w:type="dxa"/>
          </w:tcPr>
          <w:p w14:paraId="1583BF43" w14:textId="77777777" w:rsidR="00F04757" w:rsidRPr="00481D2D" w:rsidRDefault="00F04757">
            <w:pPr>
              <w:pStyle w:val="TAL"/>
            </w:pPr>
            <w:r w:rsidRPr="00481D2D">
              <w:t>m</w:t>
            </w:r>
          </w:p>
        </w:tc>
        <w:tc>
          <w:tcPr>
            <w:tcW w:w="1021" w:type="dxa"/>
          </w:tcPr>
          <w:p w14:paraId="7A4D1BB8" w14:textId="77777777" w:rsidR="00F04757" w:rsidRPr="00481D2D" w:rsidRDefault="00F04757">
            <w:pPr>
              <w:pStyle w:val="TAL"/>
            </w:pPr>
            <w:r w:rsidRPr="00481D2D">
              <w:t>[26] 20.38</w:t>
            </w:r>
          </w:p>
        </w:tc>
        <w:tc>
          <w:tcPr>
            <w:tcW w:w="1021" w:type="dxa"/>
          </w:tcPr>
          <w:p w14:paraId="7B2D4C63" w14:textId="77777777" w:rsidR="00F04757" w:rsidRPr="00481D2D" w:rsidRDefault="00F04757">
            <w:pPr>
              <w:pStyle w:val="TAL"/>
            </w:pPr>
            <w:proofErr w:type="spellStart"/>
            <w:r w:rsidRPr="00481D2D">
              <w:t>i</w:t>
            </w:r>
            <w:proofErr w:type="spellEnd"/>
          </w:p>
        </w:tc>
        <w:tc>
          <w:tcPr>
            <w:tcW w:w="1021" w:type="dxa"/>
          </w:tcPr>
          <w:p w14:paraId="13D87D8F" w14:textId="77777777" w:rsidR="00F04757" w:rsidRPr="00481D2D" w:rsidRDefault="00F04757">
            <w:pPr>
              <w:pStyle w:val="TAL"/>
            </w:pPr>
            <w:proofErr w:type="spellStart"/>
            <w:r w:rsidRPr="00481D2D">
              <w:t>i</w:t>
            </w:r>
            <w:proofErr w:type="spellEnd"/>
          </w:p>
        </w:tc>
      </w:tr>
      <w:tr w:rsidR="00F04757" w:rsidRPr="00481D2D" w14:paraId="6A0F589E" w14:textId="77777777">
        <w:tc>
          <w:tcPr>
            <w:tcW w:w="851" w:type="dxa"/>
          </w:tcPr>
          <w:p w14:paraId="35F6AEE3" w14:textId="77777777" w:rsidR="00F04757" w:rsidRPr="00481D2D" w:rsidRDefault="00F04757">
            <w:pPr>
              <w:pStyle w:val="TAL"/>
            </w:pPr>
            <w:r w:rsidRPr="00481D2D">
              <w:t>27</w:t>
            </w:r>
          </w:p>
        </w:tc>
        <w:tc>
          <w:tcPr>
            <w:tcW w:w="2665" w:type="dxa"/>
          </w:tcPr>
          <w:p w14:paraId="53A0174D" w14:textId="77777777" w:rsidR="00F04757" w:rsidRPr="00481D2D" w:rsidRDefault="00F04757">
            <w:pPr>
              <w:pStyle w:val="TAL"/>
            </w:pPr>
            <w:r w:rsidRPr="00481D2D">
              <w:t>To</w:t>
            </w:r>
          </w:p>
        </w:tc>
        <w:tc>
          <w:tcPr>
            <w:tcW w:w="1021" w:type="dxa"/>
          </w:tcPr>
          <w:p w14:paraId="3FAAC0D6" w14:textId="77777777" w:rsidR="00F04757" w:rsidRPr="00481D2D" w:rsidRDefault="00F04757">
            <w:pPr>
              <w:pStyle w:val="TAL"/>
            </w:pPr>
            <w:r w:rsidRPr="00481D2D">
              <w:t>[26] 20.39</w:t>
            </w:r>
          </w:p>
        </w:tc>
        <w:tc>
          <w:tcPr>
            <w:tcW w:w="1021" w:type="dxa"/>
          </w:tcPr>
          <w:p w14:paraId="14B49FBF" w14:textId="77777777" w:rsidR="00F04757" w:rsidRPr="00481D2D" w:rsidRDefault="00F04757">
            <w:pPr>
              <w:pStyle w:val="TAL"/>
            </w:pPr>
            <w:r w:rsidRPr="00481D2D">
              <w:t>m</w:t>
            </w:r>
          </w:p>
        </w:tc>
        <w:tc>
          <w:tcPr>
            <w:tcW w:w="1021" w:type="dxa"/>
          </w:tcPr>
          <w:p w14:paraId="7061193B" w14:textId="77777777" w:rsidR="00F04757" w:rsidRPr="00481D2D" w:rsidRDefault="00F04757">
            <w:pPr>
              <w:pStyle w:val="TAL"/>
            </w:pPr>
            <w:r w:rsidRPr="00481D2D">
              <w:t>m</w:t>
            </w:r>
          </w:p>
        </w:tc>
        <w:tc>
          <w:tcPr>
            <w:tcW w:w="1021" w:type="dxa"/>
          </w:tcPr>
          <w:p w14:paraId="5811EB23" w14:textId="77777777" w:rsidR="00F04757" w:rsidRPr="00481D2D" w:rsidRDefault="00F04757">
            <w:pPr>
              <w:pStyle w:val="TAL"/>
            </w:pPr>
            <w:r w:rsidRPr="00481D2D">
              <w:t>[26] 20.39</w:t>
            </w:r>
          </w:p>
        </w:tc>
        <w:tc>
          <w:tcPr>
            <w:tcW w:w="1021" w:type="dxa"/>
          </w:tcPr>
          <w:p w14:paraId="42767D8C" w14:textId="77777777" w:rsidR="00F04757" w:rsidRPr="00481D2D" w:rsidRDefault="00F04757">
            <w:pPr>
              <w:pStyle w:val="TAL"/>
            </w:pPr>
            <w:r w:rsidRPr="00481D2D">
              <w:t>m</w:t>
            </w:r>
          </w:p>
        </w:tc>
        <w:tc>
          <w:tcPr>
            <w:tcW w:w="1021" w:type="dxa"/>
          </w:tcPr>
          <w:p w14:paraId="56BB49E9" w14:textId="77777777" w:rsidR="00F04757" w:rsidRPr="00481D2D" w:rsidRDefault="00F04757">
            <w:pPr>
              <w:pStyle w:val="TAL"/>
            </w:pPr>
            <w:r w:rsidRPr="00481D2D">
              <w:t>m</w:t>
            </w:r>
          </w:p>
        </w:tc>
      </w:tr>
      <w:tr w:rsidR="00F04757" w:rsidRPr="00481D2D" w14:paraId="37FA2E42" w14:textId="77777777">
        <w:tc>
          <w:tcPr>
            <w:tcW w:w="851" w:type="dxa"/>
          </w:tcPr>
          <w:p w14:paraId="69C79198" w14:textId="77777777" w:rsidR="00F04757" w:rsidRPr="00481D2D" w:rsidRDefault="00F04757">
            <w:pPr>
              <w:pStyle w:val="TAL"/>
            </w:pPr>
            <w:r w:rsidRPr="00481D2D">
              <w:t>28</w:t>
            </w:r>
          </w:p>
        </w:tc>
        <w:tc>
          <w:tcPr>
            <w:tcW w:w="2665" w:type="dxa"/>
          </w:tcPr>
          <w:p w14:paraId="28295926" w14:textId="77777777" w:rsidR="00F04757" w:rsidRPr="00481D2D" w:rsidRDefault="00F04757">
            <w:pPr>
              <w:pStyle w:val="TAL"/>
            </w:pPr>
            <w:r w:rsidRPr="00481D2D">
              <w:t>User-Agent</w:t>
            </w:r>
          </w:p>
        </w:tc>
        <w:tc>
          <w:tcPr>
            <w:tcW w:w="1021" w:type="dxa"/>
          </w:tcPr>
          <w:p w14:paraId="554DD3FB" w14:textId="77777777" w:rsidR="00F04757" w:rsidRPr="00481D2D" w:rsidRDefault="00F04757">
            <w:pPr>
              <w:pStyle w:val="TAL"/>
            </w:pPr>
            <w:r w:rsidRPr="00481D2D">
              <w:t>[26] 20.41</w:t>
            </w:r>
          </w:p>
        </w:tc>
        <w:tc>
          <w:tcPr>
            <w:tcW w:w="1021" w:type="dxa"/>
          </w:tcPr>
          <w:p w14:paraId="25CA2179" w14:textId="77777777" w:rsidR="00F04757" w:rsidRPr="00481D2D" w:rsidRDefault="00F04757">
            <w:pPr>
              <w:pStyle w:val="TAL"/>
            </w:pPr>
            <w:r w:rsidRPr="00481D2D">
              <w:t>m</w:t>
            </w:r>
          </w:p>
        </w:tc>
        <w:tc>
          <w:tcPr>
            <w:tcW w:w="1021" w:type="dxa"/>
          </w:tcPr>
          <w:p w14:paraId="5672D7E7" w14:textId="77777777" w:rsidR="00F04757" w:rsidRPr="00481D2D" w:rsidRDefault="00F04757">
            <w:pPr>
              <w:pStyle w:val="TAL"/>
            </w:pPr>
            <w:r w:rsidRPr="00481D2D">
              <w:t>m</w:t>
            </w:r>
          </w:p>
        </w:tc>
        <w:tc>
          <w:tcPr>
            <w:tcW w:w="1021" w:type="dxa"/>
          </w:tcPr>
          <w:p w14:paraId="0ED1948F" w14:textId="77777777" w:rsidR="00F04757" w:rsidRPr="00481D2D" w:rsidRDefault="00F04757">
            <w:pPr>
              <w:pStyle w:val="TAL"/>
            </w:pPr>
            <w:r w:rsidRPr="00481D2D">
              <w:t>[26] 20.41</w:t>
            </w:r>
          </w:p>
        </w:tc>
        <w:tc>
          <w:tcPr>
            <w:tcW w:w="1021" w:type="dxa"/>
          </w:tcPr>
          <w:p w14:paraId="193CEB0C" w14:textId="77777777" w:rsidR="00F04757" w:rsidRPr="00481D2D" w:rsidRDefault="00F04757">
            <w:pPr>
              <w:pStyle w:val="TAL"/>
            </w:pPr>
            <w:proofErr w:type="spellStart"/>
            <w:r w:rsidRPr="00481D2D">
              <w:t>i</w:t>
            </w:r>
            <w:proofErr w:type="spellEnd"/>
          </w:p>
        </w:tc>
        <w:tc>
          <w:tcPr>
            <w:tcW w:w="1021" w:type="dxa"/>
          </w:tcPr>
          <w:p w14:paraId="5111EE92" w14:textId="77777777" w:rsidR="00F04757" w:rsidRPr="00481D2D" w:rsidRDefault="00F04757">
            <w:pPr>
              <w:pStyle w:val="TAL"/>
            </w:pPr>
            <w:proofErr w:type="spellStart"/>
            <w:r w:rsidRPr="00481D2D">
              <w:t>i</w:t>
            </w:r>
            <w:proofErr w:type="spellEnd"/>
          </w:p>
        </w:tc>
      </w:tr>
      <w:tr w:rsidR="00F04757" w:rsidRPr="00481D2D" w14:paraId="04ABD5E7" w14:textId="77777777">
        <w:tc>
          <w:tcPr>
            <w:tcW w:w="851" w:type="dxa"/>
          </w:tcPr>
          <w:p w14:paraId="13CD5DF1" w14:textId="77777777" w:rsidR="00F04757" w:rsidRPr="00481D2D" w:rsidRDefault="00F04757">
            <w:pPr>
              <w:pStyle w:val="TAL"/>
            </w:pPr>
            <w:r w:rsidRPr="00481D2D">
              <w:t>29</w:t>
            </w:r>
          </w:p>
        </w:tc>
        <w:tc>
          <w:tcPr>
            <w:tcW w:w="2665" w:type="dxa"/>
          </w:tcPr>
          <w:p w14:paraId="4899905C" w14:textId="77777777" w:rsidR="00F04757" w:rsidRPr="00481D2D" w:rsidRDefault="00F04757">
            <w:pPr>
              <w:pStyle w:val="TAL"/>
            </w:pPr>
            <w:r w:rsidRPr="00481D2D">
              <w:t>Via</w:t>
            </w:r>
          </w:p>
        </w:tc>
        <w:tc>
          <w:tcPr>
            <w:tcW w:w="1021" w:type="dxa"/>
          </w:tcPr>
          <w:p w14:paraId="464400E6" w14:textId="77777777" w:rsidR="00F04757" w:rsidRPr="00481D2D" w:rsidRDefault="00F04757">
            <w:pPr>
              <w:pStyle w:val="TAL"/>
            </w:pPr>
            <w:r w:rsidRPr="00481D2D">
              <w:t>[26] 20.42</w:t>
            </w:r>
          </w:p>
        </w:tc>
        <w:tc>
          <w:tcPr>
            <w:tcW w:w="1021" w:type="dxa"/>
          </w:tcPr>
          <w:p w14:paraId="39E34B7A" w14:textId="77777777" w:rsidR="00F04757" w:rsidRPr="00481D2D" w:rsidRDefault="00F04757">
            <w:pPr>
              <w:pStyle w:val="TAL"/>
            </w:pPr>
            <w:r w:rsidRPr="00481D2D">
              <w:t>m</w:t>
            </w:r>
          </w:p>
        </w:tc>
        <w:tc>
          <w:tcPr>
            <w:tcW w:w="1021" w:type="dxa"/>
          </w:tcPr>
          <w:p w14:paraId="5FD34B94" w14:textId="77777777" w:rsidR="00F04757" w:rsidRPr="00481D2D" w:rsidRDefault="00F04757">
            <w:pPr>
              <w:pStyle w:val="TAL"/>
            </w:pPr>
            <w:r w:rsidRPr="00481D2D">
              <w:t>m</w:t>
            </w:r>
          </w:p>
        </w:tc>
        <w:tc>
          <w:tcPr>
            <w:tcW w:w="1021" w:type="dxa"/>
          </w:tcPr>
          <w:p w14:paraId="480758D0" w14:textId="77777777" w:rsidR="00F04757" w:rsidRPr="00481D2D" w:rsidRDefault="00F04757">
            <w:pPr>
              <w:pStyle w:val="TAL"/>
            </w:pPr>
            <w:r w:rsidRPr="00481D2D">
              <w:t>[26] 20.42</w:t>
            </w:r>
          </w:p>
        </w:tc>
        <w:tc>
          <w:tcPr>
            <w:tcW w:w="1021" w:type="dxa"/>
          </w:tcPr>
          <w:p w14:paraId="5CE6FA8E" w14:textId="77777777" w:rsidR="00F04757" w:rsidRPr="00481D2D" w:rsidRDefault="00F04757">
            <w:pPr>
              <w:pStyle w:val="TAL"/>
            </w:pPr>
            <w:r w:rsidRPr="00481D2D">
              <w:t>m</w:t>
            </w:r>
          </w:p>
        </w:tc>
        <w:tc>
          <w:tcPr>
            <w:tcW w:w="1021" w:type="dxa"/>
          </w:tcPr>
          <w:p w14:paraId="2426EF02" w14:textId="77777777" w:rsidR="00F04757" w:rsidRPr="00481D2D" w:rsidRDefault="00F04757">
            <w:pPr>
              <w:pStyle w:val="TAL"/>
            </w:pPr>
            <w:r w:rsidRPr="00481D2D">
              <w:t>m</w:t>
            </w:r>
          </w:p>
        </w:tc>
      </w:tr>
      <w:tr w:rsidR="00F04757" w:rsidRPr="00481D2D" w14:paraId="5F444357" w14:textId="77777777">
        <w:trPr>
          <w:cantSplit/>
        </w:trPr>
        <w:tc>
          <w:tcPr>
            <w:tcW w:w="9642" w:type="dxa"/>
            <w:gridSpan w:val="8"/>
          </w:tcPr>
          <w:p w14:paraId="4F39BEE8" w14:textId="77777777" w:rsidR="00F04757" w:rsidRPr="00481D2D" w:rsidRDefault="00F04757">
            <w:pPr>
              <w:pStyle w:val="TAN"/>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p w14:paraId="755DA8C3" w14:textId="77777777" w:rsidR="00F04757" w:rsidRPr="00481D2D" w:rsidRDefault="00F04757">
            <w:pPr>
              <w:pStyle w:val="TAN"/>
            </w:pPr>
            <w:r w:rsidRPr="00481D2D">
              <w:t>c2:</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252042EB" w14:textId="77777777" w:rsidR="00F04757" w:rsidRPr="00481D2D" w:rsidRDefault="00F04757">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Organization header.</w:t>
            </w:r>
          </w:p>
          <w:p w14:paraId="61B3F16F" w14:textId="77777777" w:rsidR="00F04757" w:rsidRPr="00481D2D" w:rsidRDefault="00F04757">
            <w:pPr>
              <w:pStyle w:val="TAN"/>
            </w:pPr>
            <w:r w:rsidRPr="00481D2D">
              <w:t>c4:</w:t>
            </w:r>
            <w:r w:rsidRPr="00481D2D">
              <w:tab/>
              <w:t xml:space="preserve">IF A.162/19C OR A.162/19D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Call-Info header.</w:t>
            </w:r>
          </w:p>
          <w:p w14:paraId="4F4214C7" w14:textId="77777777" w:rsidR="00F04757" w:rsidRPr="00481D2D" w:rsidRDefault="00F04757">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3523EDE3" w14:textId="77777777" w:rsidR="00F04757" w:rsidRPr="00481D2D" w:rsidRDefault="00F04757">
            <w:pPr>
              <w:pStyle w:val="TAN"/>
            </w:pPr>
            <w:r w:rsidRPr="00481D2D">
              <w:t>c6:</w:t>
            </w:r>
            <w:r w:rsidRPr="00481D2D">
              <w:tab/>
              <w:t xml:space="preserve">IF A.162/16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Supported header before proxying the response.</w:t>
            </w:r>
          </w:p>
          <w:p w14:paraId="3E69DDE7" w14:textId="77777777" w:rsidR="00F04757" w:rsidRPr="00481D2D" w:rsidRDefault="00F04757">
            <w:pPr>
              <w:pStyle w:val="TAN"/>
            </w:pPr>
            <w:r w:rsidRPr="00481D2D">
              <w:t>c7:</w:t>
            </w:r>
            <w:r w:rsidRPr="00481D2D">
              <w:tab/>
              <w:t xml:space="preserve">IF A.162/14 THEN o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insert itself in the subsequent transactions in a dialog.</w:t>
            </w:r>
          </w:p>
          <w:p w14:paraId="7E72C8D9" w14:textId="77777777" w:rsidR="00F04757" w:rsidRPr="00481D2D" w:rsidRDefault="00F04757">
            <w:pPr>
              <w:pStyle w:val="TAN"/>
            </w:pPr>
            <w:r w:rsidRPr="00481D2D">
              <w:t>c8:</w:t>
            </w:r>
            <w:r w:rsidRPr="00481D2D">
              <w:tab/>
              <w:t xml:space="preserve">IF A.162/8A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authentication between UA and proxy.</w:t>
            </w:r>
          </w:p>
          <w:p w14:paraId="1490162F" w14:textId="77777777" w:rsidR="00F04757" w:rsidRPr="00481D2D" w:rsidRDefault="00F04757">
            <w:pPr>
              <w:pStyle w:val="TAN"/>
            </w:pPr>
            <w:r w:rsidRPr="00481D2D">
              <w:t>c9:</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76AFCB88" w14:textId="77777777" w:rsidR="00F04757" w:rsidRPr="00481D2D" w:rsidRDefault="00F04757">
            <w:pPr>
              <w:pStyle w:val="TAN"/>
            </w:pPr>
            <w:r w:rsidRPr="00481D2D">
              <w:t>c10:</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51202507" w14:textId="77777777" w:rsidR="00F04757" w:rsidRPr="00481D2D" w:rsidRDefault="00F04757">
            <w:pPr>
              <w:pStyle w:val="TAN"/>
            </w:pPr>
            <w:r w:rsidRPr="00481D2D">
              <w:t>c11:</w:t>
            </w:r>
            <w:r w:rsidRPr="00481D2D">
              <w:tab/>
              <w:t xml:space="preserve">IF A.162/30A or A.162/30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extensions to the Session Initiation Protocol (SIP) for asserted identity within trusted networks or subsequent entity within trust network that can route outside the trust network.</w:t>
            </w:r>
          </w:p>
          <w:p w14:paraId="59396ADD" w14:textId="77777777" w:rsidR="00F04757" w:rsidRPr="00481D2D" w:rsidRDefault="00F04757">
            <w:pPr>
              <w:pStyle w:val="TAN"/>
            </w:pPr>
            <w:r w:rsidRPr="00481D2D">
              <w:t>c12:</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0AC57AA7" w14:textId="77777777" w:rsidR="00F04757" w:rsidRPr="00481D2D" w:rsidRDefault="00F04757">
            <w:pPr>
              <w:pStyle w:val="TAN"/>
            </w:pPr>
            <w:r w:rsidRPr="00481D2D">
              <w:t>c13:</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54FF0E64" w14:textId="77777777" w:rsidR="00F04757" w:rsidRPr="00481D2D" w:rsidRDefault="00F04757">
            <w:pPr>
              <w:pStyle w:val="TAN"/>
              <w:keepNext w:val="0"/>
              <w:keepLines w:val="0"/>
            </w:pPr>
            <w:r w:rsidRPr="00481D2D">
              <w:t>c14:</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14:paraId="57D7F53B" w14:textId="77777777" w:rsidR="00F04757" w:rsidRPr="00481D2D" w:rsidRDefault="00F04757">
            <w:pPr>
              <w:pStyle w:val="TAN"/>
              <w:keepNext w:val="0"/>
              <w:keepLines w:val="0"/>
            </w:pPr>
            <w:r w:rsidRPr="00481D2D">
              <w:t>c15:</w:t>
            </w:r>
            <w:r w:rsidRPr="00481D2D">
              <w:tab/>
              <w:t xml:space="preserve">IF A.162/37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P-Called-Party-ID header extension.</w:t>
            </w:r>
          </w:p>
          <w:p w14:paraId="12E7CFA6" w14:textId="77777777" w:rsidR="00F04757" w:rsidRPr="00481D2D" w:rsidRDefault="00F04757">
            <w:pPr>
              <w:pStyle w:val="TAN"/>
            </w:pPr>
            <w:r w:rsidRPr="00481D2D">
              <w:t>c16:</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P-Called-Party-ID header extension and P-CSCF or (I-CSCF or IBCF (THIG)).</w:t>
            </w:r>
          </w:p>
          <w:p w14:paraId="6215C667" w14:textId="77777777" w:rsidR="00F04757" w:rsidRPr="00481D2D" w:rsidRDefault="00F04757">
            <w:pPr>
              <w:pStyle w:val="TAN"/>
              <w:keepNext w:val="0"/>
              <w:keepLines w:val="0"/>
            </w:pPr>
            <w:r w:rsidRPr="00481D2D">
              <w:t>c17:</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14:paraId="786958F9" w14:textId="77777777" w:rsidR="00F04757" w:rsidRPr="00481D2D" w:rsidRDefault="00F04757">
            <w:pPr>
              <w:pStyle w:val="TAN"/>
            </w:pPr>
            <w:r w:rsidRPr="00481D2D">
              <w:t>c18:</w:t>
            </w:r>
            <w:r w:rsidRPr="00481D2D">
              <w:tab/>
              <w:t xml:space="preserve">IF A.162/3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or deleting the P-Visited-Network-ID header before proxying the request or response.</w:t>
            </w:r>
          </w:p>
          <w:p w14:paraId="7C873673" w14:textId="77777777" w:rsidR="00F04757" w:rsidRPr="00481D2D" w:rsidRDefault="00F04757">
            <w:pPr>
              <w:pStyle w:val="TAN"/>
            </w:pPr>
            <w:r w:rsidRPr="00481D2D">
              <w:t>c1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6A40CC7E" w14:textId="77777777" w:rsidR="00F04757" w:rsidRPr="00481D2D" w:rsidRDefault="00F04757">
            <w:pPr>
              <w:pStyle w:val="TAN"/>
            </w:pPr>
            <w:r w:rsidRPr="00481D2D">
              <w:t>c20:</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52F1DB35" w14:textId="77777777" w:rsidR="00F04757" w:rsidRPr="00481D2D" w:rsidRDefault="00F04757">
            <w:pPr>
              <w:pStyle w:val="TAN"/>
            </w:pPr>
            <w:r w:rsidRPr="00481D2D">
              <w:t>c2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23736D80" w14:textId="77777777" w:rsidR="00F04757" w:rsidRPr="00481D2D" w:rsidRDefault="00F04757">
            <w:pPr>
              <w:pStyle w:val="TAN"/>
            </w:pPr>
            <w:r w:rsidRPr="00481D2D">
              <w:t>c22:</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1E3C9AE6" w14:textId="77777777" w:rsidR="00F04757" w:rsidRPr="00481D2D" w:rsidRDefault="00F04757">
            <w:pPr>
              <w:pStyle w:val="TAN"/>
            </w:pPr>
            <w:r w:rsidRPr="00481D2D">
              <w:t>c2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60F2367" w14:textId="77777777" w:rsidR="00F04757" w:rsidRPr="00481D2D" w:rsidRDefault="00F04757">
            <w:pPr>
              <w:pStyle w:val="TAN"/>
            </w:pPr>
            <w:r w:rsidRPr="00481D2D">
              <w:t>c24:</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DCDE295" w14:textId="77777777" w:rsidR="00F04757" w:rsidRPr="00481D2D" w:rsidRDefault="00F04757">
            <w:pPr>
              <w:pStyle w:val="TAN"/>
            </w:pPr>
            <w:r w:rsidRPr="00481D2D">
              <w:t>c25:</w:t>
            </w:r>
            <w:r w:rsidRPr="00481D2D">
              <w:tab/>
              <w:t xml:space="preserve">IF </w:t>
            </w:r>
            <w:r w:rsidR="006826E3" w:rsidRPr="00481D2D">
              <w:t xml:space="preserve">A.162/47 </w:t>
            </w:r>
            <w:r w:rsidR="00FC3F75"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FC3F75" w:rsidRPr="00481D2D">
              <w:t xml:space="preserve"> or </w:t>
            </w:r>
            <w:proofErr w:type="spellStart"/>
            <w:r w:rsidR="00FC3F75" w:rsidRPr="00481D2D">
              <w:t>mediasec</w:t>
            </w:r>
            <w:proofErr w:type="spellEnd"/>
            <w:r w:rsidR="00FC3F75" w:rsidRPr="00481D2D">
              <w:t xml:space="preserve"> header field parameter for marking security mechanisms related to media</w:t>
            </w:r>
            <w:r w:rsidRPr="00481D2D">
              <w:t>.</w:t>
            </w:r>
          </w:p>
          <w:p w14:paraId="3E7A68DD" w14:textId="77777777" w:rsidR="00F04757" w:rsidRPr="00481D2D" w:rsidRDefault="00F04757">
            <w:pPr>
              <w:pStyle w:val="TAN"/>
            </w:pPr>
            <w:r w:rsidRPr="00481D2D">
              <w:t>c26:</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7915ADFD" w14:textId="77777777" w:rsidR="00F04757" w:rsidRPr="00481D2D" w:rsidRDefault="00F04757">
            <w:pPr>
              <w:pStyle w:val="TAN"/>
            </w:pPr>
            <w:r w:rsidRPr="00481D2D">
              <w:t>c27:</w:t>
            </w:r>
            <w:r w:rsidRPr="00481D2D">
              <w:tab/>
              <w:t xml:space="preserve">IF A.162/48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Reason header field for the session initiation protocol.</w:t>
            </w:r>
          </w:p>
          <w:p w14:paraId="4FC0BC98" w14:textId="77777777" w:rsidR="00F04757" w:rsidRPr="00481D2D" w:rsidRDefault="00F04757">
            <w:pPr>
              <w:pStyle w:val="TAN"/>
            </w:pPr>
            <w:r w:rsidRPr="00481D2D">
              <w:t>c28:</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300FEC76" w14:textId="77777777" w:rsidR="00F04757" w:rsidRPr="00481D2D" w:rsidRDefault="00F04757">
            <w:pPr>
              <w:pStyle w:val="TAN"/>
            </w:pPr>
            <w:r w:rsidRPr="00481D2D">
              <w:t>c29:</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caller preferences for the session initiation protocol, and S-CSCF.</w:t>
            </w:r>
          </w:p>
          <w:p w14:paraId="6DEF2B27" w14:textId="77777777" w:rsidR="00F04757" w:rsidRPr="00481D2D" w:rsidRDefault="00F04757">
            <w:pPr>
              <w:pStyle w:val="TAN"/>
            </w:pPr>
            <w:r w:rsidRPr="00481D2D">
              <w:t>c30:</w:t>
            </w:r>
            <w:r w:rsidRPr="00481D2D">
              <w:tab/>
              <w:t xml:space="preserve">IF A.162/53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SIP Referred-By mechanism.</w:t>
            </w:r>
          </w:p>
          <w:p w14:paraId="0B577188" w14:textId="77777777" w:rsidR="00F04757" w:rsidRPr="00481D2D" w:rsidRDefault="00F04757">
            <w:pPr>
              <w:pStyle w:val="TAN"/>
            </w:pPr>
            <w:r w:rsidRPr="00481D2D">
              <w:t>c31:</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34AB1359" w14:textId="77777777" w:rsidR="00F04757" w:rsidRPr="00481D2D" w:rsidRDefault="00F04757">
            <w:pPr>
              <w:pStyle w:val="TAN"/>
            </w:pPr>
            <w:r w:rsidRPr="00481D2D">
              <w:t>c32:</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221205DD" w14:textId="77777777" w:rsidR="00F04757" w:rsidRPr="00481D2D" w:rsidRDefault="00F04757">
            <w:pPr>
              <w:pStyle w:val="TAN"/>
            </w:pPr>
            <w:r w:rsidRPr="00481D2D">
              <w:t>c33:</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14:paraId="2877C288" w14:textId="77777777" w:rsidR="00F04757" w:rsidRPr="00481D2D" w:rsidRDefault="00F04757" w:rsidP="004C5F83">
            <w:pPr>
              <w:pStyle w:val="TAN"/>
              <w:keepNext w:val="0"/>
              <w:keepLines w:val="0"/>
            </w:pPr>
            <w:r w:rsidRPr="00481D2D">
              <w:t>c34:</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14:paraId="156EADAE" w14:textId="77777777" w:rsidR="00F04757" w:rsidRPr="00481D2D" w:rsidRDefault="00F04757" w:rsidP="00605EAC">
            <w:pPr>
              <w:pStyle w:val="TAN"/>
              <w:rPr>
                <w:rFonts w:eastAsia="MS Mincho"/>
              </w:rPr>
            </w:pPr>
            <w:r w:rsidRPr="00481D2D">
              <w:t>c35:</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14:paraId="5209B09F" w14:textId="77777777" w:rsidR="00F04757" w:rsidRPr="00481D2D" w:rsidRDefault="00F04757" w:rsidP="00605EAC">
            <w:pPr>
              <w:pStyle w:val="TAN"/>
            </w:pPr>
            <w:r w:rsidRPr="00481D2D">
              <w:t>c36:</w:t>
            </w:r>
            <w:r w:rsidRPr="00481D2D">
              <w:tab/>
              <w:t xml:space="preserve">IF A.162/70 THEN m </w:t>
            </w:r>
            <w:smartTag w:uri="urn:schemas-microsoft-com:office:smarttags" w:element="stockticker">
              <w:r w:rsidRPr="00481D2D">
                <w:t>ELSE</w:t>
              </w:r>
            </w:smartTag>
            <w:r w:rsidRPr="00481D2D">
              <w:t xml:space="preserve"> n/a - - SIP location conveyance.</w:t>
            </w:r>
          </w:p>
          <w:p w14:paraId="58C99761" w14:textId="77777777" w:rsidR="00F04757" w:rsidRPr="00481D2D" w:rsidRDefault="00F04757" w:rsidP="00546923">
            <w:pPr>
              <w:pStyle w:val="TAN"/>
              <w:keepNext w:val="0"/>
              <w:keepLines w:val="0"/>
              <w:rPr>
                <w:rFonts w:eastAsia="MS Mincho"/>
              </w:rPr>
            </w:pPr>
            <w:r w:rsidRPr="00481D2D">
              <w:t>c37:</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48C1595A" w14:textId="77777777" w:rsidR="00F04757" w:rsidRPr="00481D2D" w:rsidRDefault="00F04757" w:rsidP="00F04757">
            <w:pPr>
              <w:pStyle w:val="TAN"/>
              <w:keepNext w:val="0"/>
              <w:keepLines w:val="0"/>
            </w:pPr>
            <w:r w:rsidRPr="00481D2D">
              <w:t>c38:</w:t>
            </w:r>
            <w:r w:rsidRPr="00481D2D">
              <w:tab/>
              <w:t xml:space="preserve">IF A.162/84A THEN m </w:t>
            </w:r>
            <w:smartTag w:uri="urn:schemas-microsoft-com:office:smarttags" w:element="stockticker">
              <w:r w:rsidRPr="00481D2D">
                <w:t>ELSE</w:t>
              </w:r>
            </w:smartTag>
            <w:r w:rsidRPr="00481D2D">
              <w:t xml:space="preserve"> n/a - - act as authentication entity within the trust domain for asserted service.</w:t>
            </w:r>
          </w:p>
          <w:p w14:paraId="3C8DA7DD" w14:textId="77777777" w:rsidR="00F04757" w:rsidRPr="00481D2D" w:rsidRDefault="00F04757" w:rsidP="00F04757">
            <w:pPr>
              <w:pStyle w:val="TAN"/>
            </w:pPr>
            <w:r w:rsidRPr="00481D2D">
              <w:t>c39:</w:t>
            </w:r>
            <w:r w:rsidRPr="00481D2D">
              <w:tab/>
              <w:t xml:space="preserve">IF A.162/84 THEN m </w:t>
            </w:r>
            <w:smartTag w:uri="urn:schemas-microsoft-com:office:smarttags" w:element="stockticker">
              <w:r w:rsidRPr="00481D2D">
                <w:t>ELSE</w:t>
              </w:r>
            </w:smartTag>
            <w:r w:rsidRPr="00481D2D">
              <w:t xml:space="preserve"> n/a - - </w:t>
            </w:r>
            <w:r w:rsidR="00AB3978" w:rsidRPr="00481D2D">
              <w:t>SIP extension for the identification of services</w:t>
            </w:r>
            <w:r w:rsidRPr="00481D2D">
              <w:rPr>
                <w:rFonts w:eastAsia="MS Mincho"/>
              </w:rPr>
              <w:t>.</w:t>
            </w:r>
          </w:p>
          <w:p w14:paraId="216D9EC8" w14:textId="77777777" w:rsidR="00F04757" w:rsidRPr="00481D2D" w:rsidRDefault="00F04757" w:rsidP="00F04757">
            <w:pPr>
              <w:pStyle w:val="TAN"/>
              <w:rPr>
                <w:rFonts w:eastAsia="MS Mincho"/>
              </w:rPr>
            </w:pPr>
            <w:r w:rsidRPr="00481D2D">
              <w:t>c40:</w:t>
            </w:r>
            <w:r w:rsidRPr="00481D2D">
              <w:tab/>
              <w:t xml:space="preserve">IF A.162/84 OR A.162/30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w:t>
            </w:r>
            <w:r w:rsidR="00AB3978" w:rsidRPr="00481D2D">
              <w:t>SIP extension for the identification of services</w:t>
            </w:r>
            <w:r w:rsidRPr="00481D2D">
              <w:t xml:space="preserve"> or subsequent entity within trust network that can route outside the trust network.</w:t>
            </w:r>
          </w:p>
          <w:p w14:paraId="05711BCD" w14:textId="77777777" w:rsidR="00F04757" w:rsidRPr="00481D2D" w:rsidRDefault="00755651" w:rsidP="00E114D2">
            <w:pPr>
              <w:pStyle w:val="TAN"/>
            </w:pPr>
            <w:r w:rsidRPr="00481D2D">
              <w:rPr>
                <w:szCs w:val="24"/>
              </w:rPr>
              <w:t>c41:</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tc>
      </w:tr>
      <w:tr w:rsidR="008C0C55" w:rsidRPr="00481D2D" w14:paraId="2653CA85" w14:textId="77777777">
        <w:trPr>
          <w:cantSplit/>
        </w:trPr>
        <w:tc>
          <w:tcPr>
            <w:tcW w:w="9642" w:type="dxa"/>
            <w:gridSpan w:val="8"/>
          </w:tcPr>
          <w:p w14:paraId="58D83F77" w14:textId="77777777" w:rsidR="008C0C55" w:rsidRPr="00481D2D" w:rsidRDefault="008C0C55" w:rsidP="008C0C55">
            <w:pPr>
              <w:pStyle w:val="TAN"/>
              <w:rPr>
                <w:rFonts w:eastAsia="MS Mincho"/>
              </w:rPr>
            </w:pPr>
            <w:r w:rsidRPr="00481D2D">
              <w:rPr>
                <w:szCs w:val="24"/>
              </w:rPr>
              <w:t>c42:</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w:t>
            </w:r>
            <w:proofErr w:type="spellStart"/>
            <w:r w:rsidRPr="00481D2D">
              <w:rPr>
                <w:szCs w:val="24"/>
              </w:rPr>
              <w:t>i</w:t>
            </w:r>
            <w:proofErr w:type="spellEnd"/>
            <w:r w:rsidRPr="00481D2D">
              <w:rPr>
                <w:szCs w:val="24"/>
              </w:rPr>
              <w:t xml:space="preserve">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7B07906B" w14:textId="77777777" w:rsidR="008C0C55" w:rsidRPr="00481D2D" w:rsidRDefault="008C0C55" w:rsidP="008C0C55">
            <w:pPr>
              <w:pStyle w:val="TAN"/>
              <w:rPr>
                <w:szCs w:val="24"/>
              </w:rPr>
            </w:pPr>
            <w:r w:rsidRPr="00481D2D">
              <w:rPr>
                <w:rFonts w:eastAsia="MS Mincho"/>
              </w:rPr>
              <w:t>c47:</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6C3C510E" w14:textId="77777777" w:rsidR="008C0C55" w:rsidRPr="00481D2D" w:rsidRDefault="008C0C55" w:rsidP="008C0C55">
            <w:pPr>
              <w:pStyle w:val="TAN"/>
              <w:rPr>
                <w:szCs w:val="24"/>
              </w:rPr>
            </w:pPr>
            <w:r w:rsidRPr="00481D2D">
              <w:t>c48:</w:t>
            </w:r>
            <w:r w:rsidRPr="00481D2D">
              <w:tab/>
              <w:t xml:space="preserve">IF A.162/8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14:paraId="60FE6D69" w14:textId="77777777" w:rsidR="008C0C55" w:rsidRPr="00481D2D" w:rsidRDefault="008C0C55" w:rsidP="008C0C55">
            <w:pPr>
              <w:pStyle w:val="TAN"/>
            </w:pPr>
            <w:r w:rsidRPr="00481D2D">
              <w:rPr>
                <w:rFonts w:eastAsia="MS Mincho"/>
              </w:rPr>
              <w:t>c49:</w:t>
            </w:r>
            <w:r w:rsidRPr="00481D2D">
              <w:rPr>
                <w:rFonts w:eastAsia="MS Mincho"/>
              </w:rPr>
              <w:tab/>
            </w:r>
            <w:r w:rsidRPr="00481D2D">
              <w:t xml:space="preserve">IF A.162/88 THEN m </w:t>
            </w:r>
            <w:smartTag w:uri="urn:schemas-microsoft-com:office:smarttags" w:element="stockticker">
              <w:r w:rsidRPr="00481D2D">
                <w:t>ELSE</w:t>
              </w:r>
            </w:smartTag>
            <w:r w:rsidRPr="00481D2D">
              <w:t xml:space="preserve"> n/a -</w:t>
            </w:r>
            <w:r w:rsidRPr="00481D2D">
              <w:rPr>
                <w:rFonts w:eastAsia="MS Mincho"/>
              </w:rPr>
              <w:t xml:space="preserve"> -</w:t>
            </w:r>
            <w:r w:rsidRPr="00481D2D">
              <w:rPr>
                <w:szCs w:val="24"/>
              </w:rPr>
              <w:t xml:space="preserve"> </w:t>
            </w:r>
            <w:r w:rsidRPr="00481D2D">
              <w:t>the SIP P-Served-User private header.</w:t>
            </w:r>
          </w:p>
          <w:p w14:paraId="1BB84191" w14:textId="77777777" w:rsidR="008C0C55" w:rsidRPr="00481D2D" w:rsidRDefault="008C0C55" w:rsidP="008C0C55">
            <w:pPr>
              <w:pStyle w:val="TAN"/>
              <w:keepNext w:val="0"/>
              <w:keepLines w:val="0"/>
            </w:pPr>
            <w:r w:rsidRPr="00481D2D">
              <w:rPr>
                <w:rFonts w:eastAsia="SimSun"/>
                <w:lang w:eastAsia="zh-CN"/>
              </w:rPr>
              <w:t>c52:</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06B82B26" w14:textId="77777777" w:rsidR="008C0C55" w:rsidRPr="00481D2D" w:rsidRDefault="008C0C55" w:rsidP="008C0C55">
            <w:pPr>
              <w:pStyle w:val="TAN"/>
            </w:pPr>
            <w:r w:rsidRPr="00481D2D">
              <w:rPr>
                <w:rFonts w:eastAsia="SimSun"/>
                <w:lang w:eastAsia="zh-CN"/>
              </w:rPr>
              <w:t>c53:</w:t>
            </w:r>
            <w:r w:rsidRPr="00481D2D">
              <w:rPr>
                <w:rFonts w:eastAsia="SimSun"/>
                <w:lang w:eastAsia="zh-CN"/>
              </w:rPr>
              <w:tab/>
              <w:t xml:space="preserve">IF A.162/20 THEN </w:t>
            </w:r>
            <w:proofErr w:type="spellStart"/>
            <w:r w:rsidRPr="00481D2D">
              <w:rPr>
                <w:rFonts w:eastAsia="SimSun"/>
                <w:lang w:eastAsia="zh-CN"/>
              </w:rPr>
              <w:t>i</w:t>
            </w:r>
            <w:proofErr w:type="spellEnd"/>
            <w:r w:rsidRPr="00481D2D">
              <w:rPr>
                <w:rFonts w:eastAsia="SimSun"/>
                <w:lang w:eastAsia="zh-CN"/>
              </w:rPr>
              <w:t xml:space="preserve">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625C119E" w14:textId="77777777" w:rsidR="008C0C55" w:rsidRPr="00481D2D" w:rsidRDefault="008C0C55" w:rsidP="008C0C55">
            <w:pPr>
              <w:pStyle w:val="TAN"/>
            </w:pPr>
            <w:r w:rsidRPr="00481D2D">
              <w:t>c54:</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14:paraId="011CB8D0" w14:textId="77777777" w:rsidR="008C0C55" w:rsidRPr="00481D2D" w:rsidRDefault="008C0C55" w:rsidP="008C0C55">
            <w:pPr>
              <w:pStyle w:val="TAN"/>
            </w:pPr>
            <w:r w:rsidRPr="00481D2D">
              <w:t>c55:</w:t>
            </w:r>
            <w:r w:rsidRPr="00481D2D">
              <w:tab/>
              <w:t xml:space="preserve">IF A.162/30A OR A.162/30C THEN m </w:t>
            </w:r>
            <w:smartTag w:uri="urn:schemas-microsoft-com:office:smarttags" w:element="stockticker">
              <w:r w:rsidRPr="00481D2D">
                <w:t>ELSE</w:t>
              </w:r>
            </w:smartTag>
            <w:r w:rsidRPr="00481D2D">
              <w:t xml:space="preserve"> n/a - - act as first entity within the trust domain for asserted identity, act as entity passing on identity transparently independent of trust domain.</w:t>
            </w:r>
          </w:p>
          <w:p w14:paraId="45EAB1F1" w14:textId="77777777" w:rsidR="008C0C55" w:rsidRPr="00481D2D" w:rsidRDefault="008C0C55" w:rsidP="008C0C55">
            <w:pPr>
              <w:pStyle w:val="TAN"/>
              <w:rPr>
                <w:rFonts w:eastAsia="SimSun"/>
                <w:lang w:eastAsia="zh-CN"/>
              </w:rPr>
            </w:pPr>
            <w:r w:rsidRPr="00481D2D">
              <w:rPr>
                <w:rFonts w:eastAsia="SimSun"/>
                <w:lang w:eastAsia="zh-CN"/>
              </w:rPr>
              <w:t>c56:</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57B95519" w14:textId="77777777" w:rsidR="008C0C55" w:rsidRPr="00481D2D" w:rsidRDefault="008C0C55" w:rsidP="008C0C55">
            <w:pPr>
              <w:pStyle w:val="TAN"/>
            </w:pPr>
            <w:r w:rsidRPr="00481D2D">
              <w:t>c57:</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7C02909F" w14:textId="77777777" w:rsidR="009438ED" w:rsidRPr="00481D2D" w:rsidRDefault="009438ED" w:rsidP="009438ED">
            <w:pPr>
              <w:pStyle w:val="TAN"/>
            </w:pPr>
            <w:r w:rsidRPr="00481D2D">
              <w:t>c58:</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09731D39" w14:textId="77777777" w:rsidR="002140EB" w:rsidRPr="00481D2D" w:rsidRDefault="002140EB" w:rsidP="002140EB">
            <w:pPr>
              <w:pStyle w:val="TAN"/>
            </w:pPr>
            <w:r w:rsidRPr="00481D2D">
              <w:t>c59:</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2034D81E" w14:textId="77777777" w:rsidR="002140EB" w:rsidRPr="00481D2D" w:rsidRDefault="002140EB" w:rsidP="002140EB">
            <w:pPr>
              <w:pStyle w:val="TAN"/>
            </w:pPr>
            <w:r w:rsidRPr="00481D2D">
              <w:t>c60:</w:t>
            </w:r>
            <w:r w:rsidRPr="00481D2D">
              <w:tab/>
              <w:t>IF A.162/</w:t>
            </w:r>
            <w:r w:rsidR="00AE1243" w:rsidRPr="00481D2D">
              <w:t>43 THEN m ELSE IF A.162/123</w:t>
            </w:r>
            <w:r w:rsidRPr="00481D2D">
              <w:t xml:space="preserve"> THEN </w:t>
            </w:r>
            <w:proofErr w:type="spellStart"/>
            <w:r w:rsidRPr="00481D2D">
              <w:t>i</w:t>
            </w:r>
            <w:proofErr w:type="spellEnd"/>
            <w:r w:rsidRPr="00481D2D">
              <w:t xml:space="preserve">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r w:rsidR="00F04757" w:rsidRPr="00481D2D" w14:paraId="7BEDA557" w14:textId="77777777">
        <w:trPr>
          <w:cantSplit/>
        </w:trPr>
        <w:tc>
          <w:tcPr>
            <w:tcW w:w="9642" w:type="dxa"/>
            <w:gridSpan w:val="8"/>
          </w:tcPr>
          <w:p w14:paraId="778D1F10" w14:textId="77777777" w:rsidR="00F04757" w:rsidRPr="00481D2D" w:rsidRDefault="00F04757">
            <w:pPr>
              <w:pStyle w:val="TAN"/>
            </w:pPr>
            <w:r w:rsidRPr="00481D2D">
              <w:t>NOTE:</w:t>
            </w:r>
            <w:r w:rsidRPr="00481D2D">
              <w:tab/>
              <w:t>c1 refers to the UA role major capability as this is the case of a proxy that also acts as a UA specifically for SUBSCRIBE and NOTIFY.</w:t>
            </w:r>
          </w:p>
        </w:tc>
      </w:tr>
    </w:tbl>
    <w:p w14:paraId="66ECF69C" w14:textId="77777777" w:rsidR="00897956" w:rsidRPr="00481D2D" w:rsidRDefault="00897956"/>
    <w:p w14:paraId="2BBDB031" w14:textId="77777777" w:rsidR="00897956" w:rsidRPr="00481D2D" w:rsidRDefault="00897956">
      <w:pPr>
        <w:keepNext/>
        <w:keepLines/>
      </w:pPr>
      <w:r w:rsidRPr="00481D2D">
        <w:t>Prerequisite A.163/12 - - OPTIONS request</w:t>
      </w:r>
    </w:p>
    <w:p w14:paraId="271D0266" w14:textId="77777777" w:rsidR="00897956" w:rsidRPr="00481D2D" w:rsidRDefault="00897956">
      <w:pPr>
        <w:pStyle w:val="TH"/>
      </w:pPr>
      <w:bookmarkStart w:id="3413" w:name="_CRTableA_234"/>
      <w:r w:rsidRPr="00481D2D">
        <w:t>Table </w:t>
      </w:r>
      <w:bookmarkEnd w:id="3413"/>
      <w:r w:rsidRPr="00481D2D">
        <w:t>A.234: Supported message bodies within the OPTIONS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AED8DDA" w14:textId="77777777">
        <w:trPr>
          <w:cantSplit/>
        </w:trPr>
        <w:tc>
          <w:tcPr>
            <w:tcW w:w="851" w:type="dxa"/>
            <w:vMerge w:val="restart"/>
          </w:tcPr>
          <w:p w14:paraId="1EF1B82E" w14:textId="77777777" w:rsidR="00897956" w:rsidRPr="00481D2D" w:rsidRDefault="00897956">
            <w:pPr>
              <w:pStyle w:val="TAH"/>
            </w:pPr>
            <w:r w:rsidRPr="00481D2D">
              <w:t>Item</w:t>
            </w:r>
          </w:p>
        </w:tc>
        <w:tc>
          <w:tcPr>
            <w:tcW w:w="2665" w:type="dxa"/>
            <w:vMerge w:val="restart"/>
          </w:tcPr>
          <w:p w14:paraId="3A338E3C" w14:textId="77777777" w:rsidR="00897956" w:rsidRPr="00481D2D" w:rsidRDefault="00897956">
            <w:pPr>
              <w:pStyle w:val="TAH"/>
            </w:pPr>
            <w:r w:rsidRPr="00481D2D">
              <w:t>Header</w:t>
            </w:r>
          </w:p>
        </w:tc>
        <w:tc>
          <w:tcPr>
            <w:tcW w:w="3063" w:type="dxa"/>
            <w:gridSpan w:val="3"/>
          </w:tcPr>
          <w:p w14:paraId="66E45F3F" w14:textId="77777777" w:rsidR="00897956" w:rsidRPr="00481D2D" w:rsidRDefault="00897956">
            <w:pPr>
              <w:pStyle w:val="TAH"/>
            </w:pPr>
            <w:r w:rsidRPr="00481D2D">
              <w:t>Sending</w:t>
            </w:r>
          </w:p>
        </w:tc>
        <w:tc>
          <w:tcPr>
            <w:tcW w:w="3063" w:type="dxa"/>
            <w:gridSpan w:val="3"/>
          </w:tcPr>
          <w:p w14:paraId="6226F0B7" w14:textId="77777777" w:rsidR="00897956" w:rsidRPr="00481D2D" w:rsidRDefault="00897956">
            <w:pPr>
              <w:pStyle w:val="TAH"/>
              <w:rPr>
                <w:b w:val="0"/>
              </w:rPr>
            </w:pPr>
            <w:r w:rsidRPr="00481D2D">
              <w:t>Receiving</w:t>
            </w:r>
          </w:p>
        </w:tc>
      </w:tr>
      <w:tr w:rsidR="00897956" w:rsidRPr="00481D2D" w14:paraId="19944F3C" w14:textId="77777777">
        <w:trPr>
          <w:cantSplit/>
        </w:trPr>
        <w:tc>
          <w:tcPr>
            <w:tcW w:w="851" w:type="dxa"/>
            <w:vMerge/>
          </w:tcPr>
          <w:p w14:paraId="566790DA" w14:textId="77777777" w:rsidR="00897956" w:rsidRPr="00481D2D" w:rsidRDefault="00897956">
            <w:pPr>
              <w:pStyle w:val="TAH"/>
            </w:pPr>
          </w:p>
        </w:tc>
        <w:tc>
          <w:tcPr>
            <w:tcW w:w="2665" w:type="dxa"/>
            <w:vMerge/>
          </w:tcPr>
          <w:p w14:paraId="5E2CDEEC" w14:textId="77777777" w:rsidR="00897956" w:rsidRPr="00481D2D" w:rsidRDefault="00897956">
            <w:pPr>
              <w:pStyle w:val="TAH"/>
            </w:pPr>
          </w:p>
        </w:tc>
        <w:tc>
          <w:tcPr>
            <w:tcW w:w="1021" w:type="dxa"/>
          </w:tcPr>
          <w:p w14:paraId="7A70FADE" w14:textId="77777777" w:rsidR="00897956" w:rsidRPr="00481D2D" w:rsidRDefault="00897956">
            <w:pPr>
              <w:pStyle w:val="TAH"/>
            </w:pPr>
            <w:r w:rsidRPr="00481D2D">
              <w:t>Ref.</w:t>
            </w:r>
          </w:p>
        </w:tc>
        <w:tc>
          <w:tcPr>
            <w:tcW w:w="1021" w:type="dxa"/>
          </w:tcPr>
          <w:p w14:paraId="5B550F82" w14:textId="77777777" w:rsidR="00897956" w:rsidRPr="00481D2D" w:rsidRDefault="00897956">
            <w:pPr>
              <w:pStyle w:val="TAH"/>
            </w:pPr>
            <w:r w:rsidRPr="00481D2D">
              <w:t>RFC status</w:t>
            </w:r>
          </w:p>
        </w:tc>
        <w:tc>
          <w:tcPr>
            <w:tcW w:w="1021" w:type="dxa"/>
          </w:tcPr>
          <w:p w14:paraId="6940C79D" w14:textId="77777777" w:rsidR="00897956" w:rsidRPr="00481D2D" w:rsidRDefault="00897956">
            <w:pPr>
              <w:pStyle w:val="TAH"/>
            </w:pPr>
            <w:r w:rsidRPr="00481D2D">
              <w:t>Profile status</w:t>
            </w:r>
          </w:p>
        </w:tc>
        <w:tc>
          <w:tcPr>
            <w:tcW w:w="1021" w:type="dxa"/>
          </w:tcPr>
          <w:p w14:paraId="7536C69F" w14:textId="77777777" w:rsidR="00897956" w:rsidRPr="00481D2D" w:rsidRDefault="00897956">
            <w:pPr>
              <w:pStyle w:val="TAH"/>
            </w:pPr>
            <w:r w:rsidRPr="00481D2D">
              <w:t>Ref.</w:t>
            </w:r>
          </w:p>
        </w:tc>
        <w:tc>
          <w:tcPr>
            <w:tcW w:w="1021" w:type="dxa"/>
          </w:tcPr>
          <w:p w14:paraId="516EB3E0" w14:textId="77777777" w:rsidR="00897956" w:rsidRPr="00481D2D" w:rsidRDefault="00897956">
            <w:pPr>
              <w:pStyle w:val="TAH"/>
            </w:pPr>
            <w:r w:rsidRPr="00481D2D">
              <w:t>RFC status</w:t>
            </w:r>
          </w:p>
        </w:tc>
        <w:tc>
          <w:tcPr>
            <w:tcW w:w="1021" w:type="dxa"/>
          </w:tcPr>
          <w:p w14:paraId="1EF78ACB" w14:textId="77777777" w:rsidR="00897956" w:rsidRPr="00481D2D" w:rsidRDefault="00897956">
            <w:pPr>
              <w:pStyle w:val="TAH"/>
            </w:pPr>
            <w:r w:rsidRPr="00481D2D">
              <w:t>Profile status</w:t>
            </w:r>
          </w:p>
        </w:tc>
      </w:tr>
      <w:tr w:rsidR="00897956" w:rsidRPr="00481D2D" w14:paraId="5A3F1125" w14:textId="77777777">
        <w:tc>
          <w:tcPr>
            <w:tcW w:w="851" w:type="dxa"/>
          </w:tcPr>
          <w:p w14:paraId="69B08131" w14:textId="77777777" w:rsidR="00897956" w:rsidRPr="00481D2D" w:rsidRDefault="00897956">
            <w:pPr>
              <w:pStyle w:val="TAL"/>
            </w:pPr>
            <w:r w:rsidRPr="00481D2D">
              <w:t>1</w:t>
            </w:r>
          </w:p>
        </w:tc>
        <w:tc>
          <w:tcPr>
            <w:tcW w:w="2665" w:type="dxa"/>
          </w:tcPr>
          <w:p w14:paraId="3359312F" w14:textId="77777777" w:rsidR="00897956" w:rsidRPr="00481D2D" w:rsidRDefault="00897956">
            <w:pPr>
              <w:pStyle w:val="TAL"/>
            </w:pPr>
          </w:p>
        </w:tc>
        <w:tc>
          <w:tcPr>
            <w:tcW w:w="1021" w:type="dxa"/>
          </w:tcPr>
          <w:p w14:paraId="7FC09FA1" w14:textId="77777777" w:rsidR="00897956" w:rsidRPr="00481D2D" w:rsidRDefault="00897956">
            <w:pPr>
              <w:pStyle w:val="TAL"/>
            </w:pPr>
          </w:p>
        </w:tc>
        <w:tc>
          <w:tcPr>
            <w:tcW w:w="1021" w:type="dxa"/>
          </w:tcPr>
          <w:p w14:paraId="1BB8CF3D" w14:textId="77777777" w:rsidR="00897956" w:rsidRPr="00481D2D" w:rsidRDefault="00897956">
            <w:pPr>
              <w:pStyle w:val="TAL"/>
            </w:pPr>
          </w:p>
        </w:tc>
        <w:tc>
          <w:tcPr>
            <w:tcW w:w="1021" w:type="dxa"/>
          </w:tcPr>
          <w:p w14:paraId="1BF3126E" w14:textId="77777777" w:rsidR="00897956" w:rsidRPr="00481D2D" w:rsidRDefault="00897956">
            <w:pPr>
              <w:pStyle w:val="TAL"/>
            </w:pPr>
          </w:p>
        </w:tc>
        <w:tc>
          <w:tcPr>
            <w:tcW w:w="1021" w:type="dxa"/>
          </w:tcPr>
          <w:p w14:paraId="5716D370" w14:textId="77777777" w:rsidR="00897956" w:rsidRPr="00481D2D" w:rsidRDefault="00897956">
            <w:pPr>
              <w:pStyle w:val="TAL"/>
            </w:pPr>
          </w:p>
        </w:tc>
        <w:tc>
          <w:tcPr>
            <w:tcW w:w="1021" w:type="dxa"/>
          </w:tcPr>
          <w:p w14:paraId="21BA427C" w14:textId="77777777" w:rsidR="00897956" w:rsidRPr="00481D2D" w:rsidRDefault="00897956">
            <w:pPr>
              <w:pStyle w:val="TAL"/>
            </w:pPr>
          </w:p>
        </w:tc>
        <w:tc>
          <w:tcPr>
            <w:tcW w:w="1021" w:type="dxa"/>
          </w:tcPr>
          <w:p w14:paraId="01955DE0" w14:textId="77777777" w:rsidR="00897956" w:rsidRPr="00481D2D" w:rsidRDefault="00897956">
            <w:pPr>
              <w:pStyle w:val="TAL"/>
            </w:pPr>
          </w:p>
        </w:tc>
      </w:tr>
    </w:tbl>
    <w:p w14:paraId="4081B02E" w14:textId="77777777" w:rsidR="00897956" w:rsidRPr="00481D2D" w:rsidRDefault="00897956"/>
    <w:p w14:paraId="4A509DB1" w14:textId="77777777" w:rsidR="00897956" w:rsidRPr="00481D2D" w:rsidRDefault="00897956">
      <w:pPr>
        <w:pStyle w:val="TH"/>
      </w:pPr>
      <w:bookmarkStart w:id="3414" w:name="_CRTableA_235"/>
      <w:r w:rsidRPr="00481D2D">
        <w:t>Table </w:t>
      </w:r>
      <w:bookmarkEnd w:id="3414"/>
      <w:r w:rsidRPr="00481D2D">
        <w:t>A.235: Void</w:t>
      </w:r>
    </w:p>
    <w:p w14:paraId="11BE65FF" w14:textId="77777777" w:rsidR="00897956" w:rsidRPr="00481D2D" w:rsidRDefault="00897956">
      <w:pPr>
        <w:keepNext/>
        <w:keepLines/>
      </w:pPr>
      <w:r w:rsidRPr="00481D2D">
        <w:t>Prerequisite A.163/13 - - OPTIONS response</w:t>
      </w:r>
    </w:p>
    <w:p w14:paraId="505BA12E" w14:textId="77777777" w:rsidR="00897956" w:rsidRPr="00481D2D" w:rsidRDefault="00897956">
      <w:pPr>
        <w:keepNext/>
        <w:keepLines/>
      </w:pPr>
      <w:r w:rsidRPr="00481D2D">
        <w:t>Prerequisite: A.164/1 - - Additional for 100 (Trying) response</w:t>
      </w:r>
    </w:p>
    <w:p w14:paraId="66434EBB" w14:textId="77777777" w:rsidR="00897956" w:rsidRPr="00481D2D" w:rsidRDefault="00897956">
      <w:pPr>
        <w:pStyle w:val="TH"/>
      </w:pPr>
      <w:bookmarkStart w:id="3415" w:name="_CRTableA_235A"/>
      <w:r w:rsidRPr="00481D2D">
        <w:t>Table </w:t>
      </w:r>
      <w:bookmarkEnd w:id="3415"/>
      <w:r w:rsidRPr="00481D2D">
        <w:t>A.235A: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66E8A97" w14:textId="77777777">
        <w:trPr>
          <w:cantSplit/>
        </w:trPr>
        <w:tc>
          <w:tcPr>
            <w:tcW w:w="851" w:type="dxa"/>
            <w:vMerge w:val="restart"/>
          </w:tcPr>
          <w:p w14:paraId="3F3040CA" w14:textId="77777777" w:rsidR="00897956" w:rsidRPr="00481D2D" w:rsidRDefault="00897956">
            <w:pPr>
              <w:pStyle w:val="TAH"/>
            </w:pPr>
            <w:r w:rsidRPr="00481D2D">
              <w:t>Item</w:t>
            </w:r>
          </w:p>
        </w:tc>
        <w:tc>
          <w:tcPr>
            <w:tcW w:w="2665" w:type="dxa"/>
            <w:vMerge w:val="restart"/>
          </w:tcPr>
          <w:p w14:paraId="39324B97" w14:textId="77777777" w:rsidR="00897956" w:rsidRPr="00481D2D" w:rsidRDefault="00897956">
            <w:pPr>
              <w:pStyle w:val="TAH"/>
            </w:pPr>
            <w:r w:rsidRPr="00481D2D">
              <w:t>Header</w:t>
            </w:r>
            <w:r w:rsidR="00983E2D" w:rsidRPr="00481D2D">
              <w:t xml:space="preserve"> field</w:t>
            </w:r>
          </w:p>
        </w:tc>
        <w:tc>
          <w:tcPr>
            <w:tcW w:w="3063" w:type="dxa"/>
            <w:gridSpan w:val="3"/>
          </w:tcPr>
          <w:p w14:paraId="598AC143" w14:textId="77777777" w:rsidR="00897956" w:rsidRPr="00481D2D" w:rsidRDefault="00897956">
            <w:pPr>
              <w:pStyle w:val="TAH"/>
            </w:pPr>
            <w:r w:rsidRPr="00481D2D">
              <w:t>Sending</w:t>
            </w:r>
          </w:p>
        </w:tc>
        <w:tc>
          <w:tcPr>
            <w:tcW w:w="3063" w:type="dxa"/>
            <w:gridSpan w:val="3"/>
          </w:tcPr>
          <w:p w14:paraId="3B250646" w14:textId="77777777" w:rsidR="00897956" w:rsidRPr="00481D2D" w:rsidRDefault="00897956">
            <w:pPr>
              <w:pStyle w:val="TAH"/>
              <w:rPr>
                <w:b w:val="0"/>
              </w:rPr>
            </w:pPr>
            <w:r w:rsidRPr="00481D2D">
              <w:t>Receiving</w:t>
            </w:r>
          </w:p>
        </w:tc>
      </w:tr>
      <w:tr w:rsidR="00897956" w:rsidRPr="00481D2D" w14:paraId="6A9A7B71" w14:textId="77777777">
        <w:trPr>
          <w:cantSplit/>
        </w:trPr>
        <w:tc>
          <w:tcPr>
            <w:tcW w:w="851" w:type="dxa"/>
            <w:vMerge/>
          </w:tcPr>
          <w:p w14:paraId="29C7908F" w14:textId="77777777" w:rsidR="00897956" w:rsidRPr="00481D2D" w:rsidRDefault="00897956">
            <w:pPr>
              <w:pStyle w:val="TAH"/>
            </w:pPr>
          </w:p>
        </w:tc>
        <w:tc>
          <w:tcPr>
            <w:tcW w:w="2665" w:type="dxa"/>
            <w:vMerge/>
          </w:tcPr>
          <w:p w14:paraId="68017F49" w14:textId="77777777" w:rsidR="00897956" w:rsidRPr="00481D2D" w:rsidRDefault="00897956">
            <w:pPr>
              <w:pStyle w:val="TAH"/>
            </w:pPr>
          </w:p>
        </w:tc>
        <w:tc>
          <w:tcPr>
            <w:tcW w:w="1021" w:type="dxa"/>
          </w:tcPr>
          <w:p w14:paraId="1C7CFC59" w14:textId="77777777" w:rsidR="00897956" w:rsidRPr="00481D2D" w:rsidRDefault="00897956">
            <w:pPr>
              <w:pStyle w:val="TAH"/>
            </w:pPr>
            <w:r w:rsidRPr="00481D2D">
              <w:t>Ref.</w:t>
            </w:r>
          </w:p>
        </w:tc>
        <w:tc>
          <w:tcPr>
            <w:tcW w:w="1021" w:type="dxa"/>
          </w:tcPr>
          <w:p w14:paraId="01E99A3C" w14:textId="77777777" w:rsidR="00897956" w:rsidRPr="00481D2D" w:rsidRDefault="00897956">
            <w:pPr>
              <w:pStyle w:val="TAH"/>
            </w:pPr>
            <w:r w:rsidRPr="00481D2D">
              <w:t>RFC status</w:t>
            </w:r>
          </w:p>
        </w:tc>
        <w:tc>
          <w:tcPr>
            <w:tcW w:w="1021" w:type="dxa"/>
          </w:tcPr>
          <w:p w14:paraId="79CE903D" w14:textId="77777777" w:rsidR="00897956" w:rsidRPr="00481D2D" w:rsidRDefault="00897956">
            <w:pPr>
              <w:pStyle w:val="TAH"/>
            </w:pPr>
            <w:r w:rsidRPr="00481D2D">
              <w:t>Profile status</w:t>
            </w:r>
          </w:p>
        </w:tc>
        <w:tc>
          <w:tcPr>
            <w:tcW w:w="1021" w:type="dxa"/>
          </w:tcPr>
          <w:p w14:paraId="048066F5" w14:textId="77777777" w:rsidR="00897956" w:rsidRPr="00481D2D" w:rsidRDefault="00897956">
            <w:pPr>
              <w:pStyle w:val="TAH"/>
            </w:pPr>
            <w:r w:rsidRPr="00481D2D">
              <w:t>Ref.</w:t>
            </w:r>
          </w:p>
        </w:tc>
        <w:tc>
          <w:tcPr>
            <w:tcW w:w="1021" w:type="dxa"/>
          </w:tcPr>
          <w:p w14:paraId="4CFA73AF" w14:textId="77777777" w:rsidR="00897956" w:rsidRPr="00481D2D" w:rsidRDefault="00897956">
            <w:pPr>
              <w:pStyle w:val="TAH"/>
            </w:pPr>
            <w:r w:rsidRPr="00481D2D">
              <w:t>RFC status</w:t>
            </w:r>
          </w:p>
        </w:tc>
        <w:tc>
          <w:tcPr>
            <w:tcW w:w="1021" w:type="dxa"/>
          </w:tcPr>
          <w:p w14:paraId="3F34E0A2" w14:textId="77777777" w:rsidR="00897956" w:rsidRPr="00481D2D" w:rsidRDefault="00897956">
            <w:pPr>
              <w:pStyle w:val="TAH"/>
            </w:pPr>
            <w:r w:rsidRPr="00481D2D">
              <w:t>Profile status</w:t>
            </w:r>
          </w:p>
        </w:tc>
      </w:tr>
      <w:tr w:rsidR="00897956" w:rsidRPr="00481D2D" w14:paraId="3005DFB6" w14:textId="77777777">
        <w:tc>
          <w:tcPr>
            <w:tcW w:w="851" w:type="dxa"/>
          </w:tcPr>
          <w:p w14:paraId="437EA107" w14:textId="77777777" w:rsidR="00897956" w:rsidRPr="00481D2D" w:rsidRDefault="00897956">
            <w:pPr>
              <w:pStyle w:val="TAL"/>
            </w:pPr>
            <w:r w:rsidRPr="00481D2D">
              <w:t>1</w:t>
            </w:r>
          </w:p>
        </w:tc>
        <w:tc>
          <w:tcPr>
            <w:tcW w:w="2665" w:type="dxa"/>
          </w:tcPr>
          <w:p w14:paraId="6BF4507F" w14:textId="77777777" w:rsidR="00897956" w:rsidRPr="00481D2D" w:rsidRDefault="00897956">
            <w:pPr>
              <w:pStyle w:val="TAL"/>
            </w:pPr>
            <w:r w:rsidRPr="00481D2D">
              <w:t>Call-ID</w:t>
            </w:r>
          </w:p>
        </w:tc>
        <w:tc>
          <w:tcPr>
            <w:tcW w:w="1021" w:type="dxa"/>
          </w:tcPr>
          <w:p w14:paraId="16C118DE" w14:textId="77777777" w:rsidR="00897956" w:rsidRPr="00481D2D" w:rsidRDefault="00897956">
            <w:pPr>
              <w:pStyle w:val="TAL"/>
            </w:pPr>
            <w:r w:rsidRPr="00481D2D">
              <w:t>[26] 20.8</w:t>
            </w:r>
          </w:p>
        </w:tc>
        <w:tc>
          <w:tcPr>
            <w:tcW w:w="1021" w:type="dxa"/>
          </w:tcPr>
          <w:p w14:paraId="08E3B287" w14:textId="77777777" w:rsidR="00897956" w:rsidRPr="00481D2D" w:rsidRDefault="00897956">
            <w:pPr>
              <w:pStyle w:val="TAL"/>
            </w:pPr>
            <w:r w:rsidRPr="00481D2D">
              <w:t>m</w:t>
            </w:r>
          </w:p>
        </w:tc>
        <w:tc>
          <w:tcPr>
            <w:tcW w:w="1021" w:type="dxa"/>
          </w:tcPr>
          <w:p w14:paraId="22448929" w14:textId="77777777" w:rsidR="00897956" w:rsidRPr="00481D2D" w:rsidRDefault="00897956">
            <w:pPr>
              <w:pStyle w:val="TAL"/>
            </w:pPr>
            <w:r w:rsidRPr="00481D2D">
              <w:t>m</w:t>
            </w:r>
          </w:p>
        </w:tc>
        <w:tc>
          <w:tcPr>
            <w:tcW w:w="1021" w:type="dxa"/>
          </w:tcPr>
          <w:p w14:paraId="3A4EB280" w14:textId="77777777" w:rsidR="00897956" w:rsidRPr="00481D2D" w:rsidRDefault="00897956">
            <w:pPr>
              <w:pStyle w:val="TAL"/>
            </w:pPr>
            <w:r w:rsidRPr="00481D2D">
              <w:t>[26] 20.8</w:t>
            </w:r>
          </w:p>
        </w:tc>
        <w:tc>
          <w:tcPr>
            <w:tcW w:w="1021" w:type="dxa"/>
          </w:tcPr>
          <w:p w14:paraId="7822B2B6" w14:textId="77777777" w:rsidR="00897956" w:rsidRPr="00481D2D" w:rsidRDefault="00897956">
            <w:pPr>
              <w:pStyle w:val="TAL"/>
            </w:pPr>
            <w:r w:rsidRPr="00481D2D">
              <w:t>m</w:t>
            </w:r>
          </w:p>
        </w:tc>
        <w:tc>
          <w:tcPr>
            <w:tcW w:w="1021" w:type="dxa"/>
          </w:tcPr>
          <w:p w14:paraId="662EE4A1" w14:textId="77777777" w:rsidR="00897956" w:rsidRPr="00481D2D" w:rsidRDefault="00897956">
            <w:pPr>
              <w:pStyle w:val="TAL"/>
            </w:pPr>
            <w:r w:rsidRPr="00481D2D">
              <w:t>m</w:t>
            </w:r>
          </w:p>
        </w:tc>
      </w:tr>
      <w:tr w:rsidR="00897956" w:rsidRPr="00481D2D" w14:paraId="7D91F04A" w14:textId="77777777">
        <w:tc>
          <w:tcPr>
            <w:tcW w:w="851" w:type="dxa"/>
          </w:tcPr>
          <w:p w14:paraId="6C64202E" w14:textId="77777777" w:rsidR="00897956" w:rsidRPr="00481D2D" w:rsidRDefault="00897956">
            <w:pPr>
              <w:pStyle w:val="TAL"/>
            </w:pPr>
            <w:r w:rsidRPr="00481D2D">
              <w:t>2</w:t>
            </w:r>
          </w:p>
        </w:tc>
        <w:tc>
          <w:tcPr>
            <w:tcW w:w="2665" w:type="dxa"/>
          </w:tcPr>
          <w:p w14:paraId="58338776" w14:textId="77777777" w:rsidR="00897956" w:rsidRPr="00481D2D" w:rsidRDefault="00897956">
            <w:pPr>
              <w:pStyle w:val="TAL"/>
            </w:pPr>
            <w:r w:rsidRPr="00481D2D">
              <w:t>Content-Length</w:t>
            </w:r>
          </w:p>
        </w:tc>
        <w:tc>
          <w:tcPr>
            <w:tcW w:w="1021" w:type="dxa"/>
          </w:tcPr>
          <w:p w14:paraId="4BE0925B" w14:textId="77777777" w:rsidR="00897956" w:rsidRPr="00481D2D" w:rsidRDefault="00897956">
            <w:pPr>
              <w:pStyle w:val="TAL"/>
            </w:pPr>
            <w:r w:rsidRPr="00481D2D">
              <w:t>[26] 20.14</w:t>
            </w:r>
          </w:p>
        </w:tc>
        <w:tc>
          <w:tcPr>
            <w:tcW w:w="1021" w:type="dxa"/>
          </w:tcPr>
          <w:p w14:paraId="015B9AC2" w14:textId="77777777" w:rsidR="00897956" w:rsidRPr="00481D2D" w:rsidRDefault="00897956">
            <w:pPr>
              <w:pStyle w:val="TAL"/>
            </w:pPr>
            <w:r w:rsidRPr="00481D2D">
              <w:t>m</w:t>
            </w:r>
          </w:p>
        </w:tc>
        <w:tc>
          <w:tcPr>
            <w:tcW w:w="1021" w:type="dxa"/>
          </w:tcPr>
          <w:p w14:paraId="324CB4F5" w14:textId="77777777" w:rsidR="00897956" w:rsidRPr="00481D2D" w:rsidRDefault="00897956">
            <w:pPr>
              <w:pStyle w:val="TAL"/>
            </w:pPr>
            <w:r w:rsidRPr="00481D2D">
              <w:t>m</w:t>
            </w:r>
          </w:p>
        </w:tc>
        <w:tc>
          <w:tcPr>
            <w:tcW w:w="1021" w:type="dxa"/>
          </w:tcPr>
          <w:p w14:paraId="43C6E27D" w14:textId="77777777" w:rsidR="00897956" w:rsidRPr="00481D2D" w:rsidRDefault="00897956">
            <w:pPr>
              <w:pStyle w:val="TAL"/>
            </w:pPr>
            <w:r w:rsidRPr="00481D2D">
              <w:t>[26] 20.14</w:t>
            </w:r>
          </w:p>
        </w:tc>
        <w:tc>
          <w:tcPr>
            <w:tcW w:w="1021" w:type="dxa"/>
          </w:tcPr>
          <w:p w14:paraId="3FEB9F54" w14:textId="77777777" w:rsidR="00897956" w:rsidRPr="00481D2D" w:rsidRDefault="00897956">
            <w:pPr>
              <w:pStyle w:val="TAL"/>
            </w:pPr>
            <w:r w:rsidRPr="00481D2D">
              <w:t>m</w:t>
            </w:r>
          </w:p>
        </w:tc>
        <w:tc>
          <w:tcPr>
            <w:tcW w:w="1021" w:type="dxa"/>
          </w:tcPr>
          <w:p w14:paraId="4D4C2771" w14:textId="77777777" w:rsidR="00897956" w:rsidRPr="00481D2D" w:rsidRDefault="00897956">
            <w:pPr>
              <w:pStyle w:val="TAL"/>
            </w:pPr>
            <w:r w:rsidRPr="00481D2D">
              <w:t>m</w:t>
            </w:r>
          </w:p>
        </w:tc>
      </w:tr>
      <w:tr w:rsidR="00897956" w:rsidRPr="00481D2D" w14:paraId="3EB353D8" w14:textId="77777777">
        <w:tc>
          <w:tcPr>
            <w:tcW w:w="851" w:type="dxa"/>
          </w:tcPr>
          <w:p w14:paraId="62BC49B5" w14:textId="77777777" w:rsidR="00897956" w:rsidRPr="00481D2D" w:rsidRDefault="00897956">
            <w:pPr>
              <w:pStyle w:val="TAL"/>
            </w:pPr>
            <w:r w:rsidRPr="00481D2D">
              <w:t>3</w:t>
            </w:r>
          </w:p>
        </w:tc>
        <w:tc>
          <w:tcPr>
            <w:tcW w:w="2665" w:type="dxa"/>
          </w:tcPr>
          <w:p w14:paraId="6C648449"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6733D50F" w14:textId="77777777" w:rsidR="00897956" w:rsidRPr="00481D2D" w:rsidRDefault="00897956">
            <w:pPr>
              <w:pStyle w:val="TAL"/>
            </w:pPr>
            <w:r w:rsidRPr="00481D2D">
              <w:t>[26] 20.16</w:t>
            </w:r>
          </w:p>
        </w:tc>
        <w:tc>
          <w:tcPr>
            <w:tcW w:w="1021" w:type="dxa"/>
          </w:tcPr>
          <w:p w14:paraId="4A819A0F" w14:textId="77777777" w:rsidR="00897956" w:rsidRPr="00481D2D" w:rsidRDefault="00897956">
            <w:pPr>
              <w:pStyle w:val="TAL"/>
            </w:pPr>
            <w:r w:rsidRPr="00481D2D">
              <w:t>m</w:t>
            </w:r>
          </w:p>
        </w:tc>
        <w:tc>
          <w:tcPr>
            <w:tcW w:w="1021" w:type="dxa"/>
          </w:tcPr>
          <w:p w14:paraId="690003B8" w14:textId="77777777" w:rsidR="00897956" w:rsidRPr="00481D2D" w:rsidRDefault="00897956">
            <w:pPr>
              <w:pStyle w:val="TAL"/>
            </w:pPr>
            <w:r w:rsidRPr="00481D2D">
              <w:t>m</w:t>
            </w:r>
          </w:p>
        </w:tc>
        <w:tc>
          <w:tcPr>
            <w:tcW w:w="1021" w:type="dxa"/>
          </w:tcPr>
          <w:p w14:paraId="409B949E" w14:textId="77777777" w:rsidR="00897956" w:rsidRPr="00481D2D" w:rsidRDefault="00897956">
            <w:pPr>
              <w:pStyle w:val="TAL"/>
            </w:pPr>
            <w:r w:rsidRPr="00481D2D">
              <w:t>[26] 20.16</w:t>
            </w:r>
          </w:p>
        </w:tc>
        <w:tc>
          <w:tcPr>
            <w:tcW w:w="1021" w:type="dxa"/>
          </w:tcPr>
          <w:p w14:paraId="2BA14505" w14:textId="77777777" w:rsidR="00897956" w:rsidRPr="00481D2D" w:rsidRDefault="00897956">
            <w:pPr>
              <w:pStyle w:val="TAL"/>
            </w:pPr>
            <w:r w:rsidRPr="00481D2D">
              <w:t>m</w:t>
            </w:r>
          </w:p>
        </w:tc>
        <w:tc>
          <w:tcPr>
            <w:tcW w:w="1021" w:type="dxa"/>
          </w:tcPr>
          <w:p w14:paraId="64E19F90" w14:textId="77777777" w:rsidR="00897956" w:rsidRPr="00481D2D" w:rsidRDefault="00897956">
            <w:pPr>
              <w:pStyle w:val="TAL"/>
            </w:pPr>
            <w:r w:rsidRPr="00481D2D">
              <w:t>m</w:t>
            </w:r>
          </w:p>
        </w:tc>
      </w:tr>
      <w:tr w:rsidR="00897956" w:rsidRPr="00481D2D" w14:paraId="795E6085" w14:textId="77777777">
        <w:tc>
          <w:tcPr>
            <w:tcW w:w="851" w:type="dxa"/>
          </w:tcPr>
          <w:p w14:paraId="00A45AF7" w14:textId="77777777" w:rsidR="00897956" w:rsidRPr="00481D2D" w:rsidRDefault="00897956">
            <w:pPr>
              <w:pStyle w:val="TAL"/>
            </w:pPr>
            <w:r w:rsidRPr="00481D2D">
              <w:t>4</w:t>
            </w:r>
          </w:p>
        </w:tc>
        <w:tc>
          <w:tcPr>
            <w:tcW w:w="2665" w:type="dxa"/>
          </w:tcPr>
          <w:p w14:paraId="3C4272DF" w14:textId="77777777" w:rsidR="00897956" w:rsidRPr="00481D2D" w:rsidRDefault="00897956">
            <w:pPr>
              <w:pStyle w:val="TAL"/>
            </w:pPr>
            <w:r w:rsidRPr="00481D2D">
              <w:t>Date</w:t>
            </w:r>
          </w:p>
        </w:tc>
        <w:tc>
          <w:tcPr>
            <w:tcW w:w="1021" w:type="dxa"/>
          </w:tcPr>
          <w:p w14:paraId="5C3DB73E" w14:textId="77777777" w:rsidR="00897956" w:rsidRPr="00481D2D" w:rsidRDefault="00897956">
            <w:pPr>
              <w:pStyle w:val="TAL"/>
            </w:pPr>
            <w:r w:rsidRPr="00481D2D">
              <w:t>[26] 20.17</w:t>
            </w:r>
          </w:p>
        </w:tc>
        <w:tc>
          <w:tcPr>
            <w:tcW w:w="1021" w:type="dxa"/>
          </w:tcPr>
          <w:p w14:paraId="46ABAFD9" w14:textId="77777777" w:rsidR="00897956" w:rsidRPr="00481D2D" w:rsidRDefault="00897956">
            <w:pPr>
              <w:pStyle w:val="TAL"/>
            </w:pPr>
            <w:r w:rsidRPr="00481D2D">
              <w:t>c1</w:t>
            </w:r>
          </w:p>
        </w:tc>
        <w:tc>
          <w:tcPr>
            <w:tcW w:w="1021" w:type="dxa"/>
          </w:tcPr>
          <w:p w14:paraId="4385E801" w14:textId="77777777" w:rsidR="00897956" w:rsidRPr="00481D2D" w:rsidRDefault="00897956">
            <w:pPr>
              <w:pStyle w:val="TAL"/>
            </w:pPr>
            <w:r w:rsidRPr="00481D2D">
              <w:t>c1</w:t>
            </w:r>
          </w:p>
        </w:tc>
        <w:tc>
          <w:tcPr>
            <w:tcW w:w="1021" w:type="dxa"/>
          </w:tcPr>
          <w:p w14:paraId="032255D8" w14:textId="77777777" w:rsidR="00897956" w:rsidRPr="00481D2D" w:rsidRDefault="00897956">
            <w:pPr>
              <w:pStyle w:val="TAL"/>
            </w:pPr>
            <w:r w:rsidRPr="00481D2D">
              <w:t>[26] 20.17</w:t>
            </w:r>
          </w:p>
        </w:tc>
        <w:tc>
          <w:tcPr>
            <w:tcW w:w="1021" w:type="dxa"/>
          </w:tcPr>
          <w:p w14:paraId="5743ED06" w14:textId="77777777" w:rsidR="00897956" w:rsidRPr="00481D2D" w:rsidRDefault="00897956">
            <w:pPr>
              <w:pStyle w:val="TAL"/>
            </w:pPr>
            <w:r w:rsidRPr="00481D2D">
              <w:t>c2</w:t>
            </w:r>
          </w:p>
        </w:tc>
        <w:tc>
          <w:tcPr>
            <w:tcW w:w="1021" w:type="dxa"/>
          </w:tcPr>
          <w:p w14:paraId="63E8E9CE" w14:textId="77777777" w:rsidR="00897956" w:rsidRPr="00481D2D" w:rsidRDefault="00897956">
            <w:pPr>
              <w:pStyle w:val="TAL"/>
            </w:pPr>
            <w:r w:rsidRPr="00481D2D">
              <w:t>c2</w:t>
            </w:r>
          </w:p>
        </w:tc>
      </w:tr>
      <w:tr w:rsidR="00897956" w:rsidRPr="00481D2D" w14:paraId="30054A6F" w14:textId="77777777">
        <w:tc>
          <w:tcPr>
            <w:tcW w:w="851" w:type="dxa"/>
          </w:tcPr>
          <w:p w14:paraId="34A9C29B" w14:textId="77777777" w:rsidR="00897956" w:rsidRPr="00481D2D" w:rsidRDefault="00897956">
            <w:pPr>
              <w:pStyle w:val="TAL"/>
            </w:pPr>
            <w:r w:rsidRPr="00481D2D">
              <w:t>5</w:t>
            </w:r>
          </w:p>
        </w:tc>
        <w:tc>
          <w:tcPr>
            <w:tcW w:w="2665" w:type="dxa"/>
          </w:tcPr>
          <w:p w14:paraId="6F9B8A8C" w14:textId="77777777" w:rsidR="00897956" w:rsidRPr="00481D2D" w:rsidRDefault="00897956">
            <w:pPr>
              <w:pStyle w:val="TAL"/>
            </w:pPr>
            <w:r w:rsidRPr="00481D2D">
              <w:t>From</w:t>
            </w:r>
          </w:p>
        </w:tc>
        <w:tc>
          <w:tcPr>
            <w:tcW w:w="1021" w:type="dxa"/>
          </w:tcPr>
          <w:p w14:paraId="3D1F1FAF" w14:textId="77777777" w:rsidR="00897956" w:rsidRPr="00481D2D" w:rsidRDefault="00897956">
            <w:pPr>
              <w:pStyle w:val="TAL"/>
            </w:pPr>
            <w:r w:rsidRPr="00481D2D">
              <w:t>[26] 20.20</w:t>
            </w:r>
          </w:p>
        </w:tc>
        <w:tc>
          <w:tcPr>
            <w:tcW w:w="1021" w:type="dxa"/>
          </w:tcPr>
          <w:p w14:paraId="6E0F5C1B" w14:textId="77777777" w:rsidR="00897956" w:rsidRPr="00481D2D" w:rsidRDefault="00897956">
            <w:pPr>
              <w:pStyle w:val="TAL"/>
            </w:pPr>
            <w:r w:rsidRPr="00481D2D">
              <w:t>m</w:t>
            </w:r>
          </w:p>
        </w:tc>
        <w:tc>
          <w:tcPr>
            <w:tcW w:w="1021" w:type="dxa"/>
          </w:tcPr>
          <w:p w14:paraId="5E4D6859" w14:textId="77777777" w:rsidR="00897956" w:rsidRPr="00481D2D" w:rsidRDefault="00897956">
            <w:pPr>
              <w:pStyle w:val="TAL"/>
            </w:pPr>
            <w:r w:rsidRPr="00481D2D">
              <w:t>m</w:t>
            </w:r>
          </w:p>
        </w:tc>
        <w:tc>
          <w:tcPr>
            <w:tcW w:w="1021" w:type="dxa"/>
          </w:tcPr>
          <w:p w14:paraId="5AA917F0" w14:textId="77777777" w:rsidR="00897956" w:rsidRPr="00481D2D" w:rsidRDefault="00897956">
            <w:pPr>
              <w:pStyle w:val="TAL"/>
            </w:pPr>
            <w:r w:rsidRPr="00481D2D">
              <w:t>[26] 20.20</w:t>
            </w:r>
          </w:p>
        </w:tc>
        <w:tc>
          <w:tcPr>
            <w:tcW w:w="1021" w:type="dxa"/>
          </w:tcPr>
          <w:p w14:paraId="24084AD3" w14:textId="77777777" w:rsidR="00897956" w:rsidRPr="00481D2D" w:rsidRDefault="00897956">
            <w:pPr>
              <w:pStyle w:val="TAL"/>
            </w:pPr>
            <w:r w:rsidRPr="00481D2D">
              <w:t>m</w:t>
            </w:r>
          </w:p>
        </w:tc>
        <w:tc>
          <w:tcPr>
            <w:tcW w:w="1021" w:type="dxa"/>
          </w:tcPr>
          <w:p w14:paraId="6D2B450F" w14:textId="77777777" w:rsidR="00897956" w:rsidRPr="00481D2D" w:rsidRDefault="00897956">
            <w:pPr>
              <w:pStyle w:val="TAL"/>
            </w:pPr>
            <w:r w:rsidRPr="00481D2D">
              <w:t>m</w:t>
            </w:r>
          </w:p>
        </w:tc>
      </w:tr>
      <w:tr w:rsidR="00897956" w:rsidRPr="00481D2D" w14:paraId="2850668B" w14:textId="77777777">
        <w:tc>
          <w:tcPr>
            <w:tcW w:w="851" w:type="dxa"/>
          </w:tcPr>
          <w:p w14:paraId="56055313" w14:textId="77777777" w:rsidR="00897956" w:rsidRPr="00481D2D" w:rsidRDefault="00897956">
            <w:pPr>
              <w:pStyle w:val="TAL"/>
            </w:pPr>
            <w:r w:rsidRPr="00481D2D">
              <w:t>6</w:t>
            </w:r>
          </w:p>
        </w:tc>
        <w:tc>
          <w:tcPr>
            <w:tcW w:w="2665" w:type="dxa"/>
          </w:tcPr>
          <w:p w14:paraId="2550D612" w14:textId="77777777" w:rsidR="00897956" w:rsidRPr="00481D2D" w:rsidRDefault="00897956">
            <w:pPr>
              <w:pStyle w:val="TAL"/>
            </w:pPr>
            <w:r w:rsidRPr="00481D2D">
              <w:t>To</w:t>
            </w:r>
          </w:p>
        </w:tc>
        <w:tc>
          <w:tcPr>
            <w:tcW w:w="1021" w:type="dxa"/>
          </w:tcPr>
          <w:p w14:paraId="29314609" w14:textId="77777777" w:rsidR="00897956" w:rsidRPr="00481D2D" w:rsidRDefault="00897956">
            <w:pPr>
              <w:pStyle w:val="TAL"/>
            </w:pPr>
            <w:r w:rsidRPr="00481D2D">
              <w:t>[26] 20.39</w:t>
            </w:r>
          </w:p>
        </w:tc>
        <w:tc>
          <w:tcPr>
            <w:tcW w:w="1021" w:type="dxa"/>
          </w:tcPr>
          <w:p w14:paraId="62588469" w14:textId="77777777" w:rsidR="00897956" w:rsidRPr="00481D2D" w:rsidRDefault="00897956">
            <w:pPr>
              <w:pStyle w:val="TAL"/>
            </w:pPr>
            <w:r w:rsidRPr="00481D2D">
              <w:t>m</w:t>
            </w:r>
          </w:p>
        </w:tc>
        <w:tc>
          <w:tcPr>
            <w:tcW w:w="1021" w:type="dxa"/>
          </w:tcPr>
          <w:p w14:paraId="78DC925F" w14:textId="77777777" w:rsidR="00897956" w:rsidRPr="00481D2D" w:rsidRDefault="00897956">
            <w:pPr>
              <w:pStyle w:val="TAL"/>
            </w:pPr>
            <w:r w:rsidRPr="00481D2D">
              <w:t>m</w:t>
            </w:r>
          </w:p>
        </w:tc>
        <w:tc>
          <w:tcPr>
            <w:tcW w:w="1021" w:type="dxa"/>
          </w:tcPr>
          <w:p w14:paraId="40E84BBC" w14:textId="77777777" w:rsidR="00897956" w:rsidRPr="00481D2D" w:rsidRDefault="00897956">
            <w:pPr>
              <w:pStyle w:val="TAL"/>
            </w:pPr>
            <w:r w:rsidRPr="00481D2D">
              <w:t>[26] 20.39</w:t>
            </w:r>
          </w:p>
        </w:tc>
        <w:tc>
          <w:tcPr>
            <w:tcW w:w="1021" w:type="dxa"/>
          </w:tcPr>
          <w:p w14:paraId="2AAE43A4" w14:textId="77777777" w:rsidR="00897956" w:rsidRPr="00481D2D" w:rsidRDefault="00897956">
            <w:pPr>
              <w:pStyle w:val="TAL"/>
            </w:pPr>
            <w:r w:rsidRPr="00481D2D">
              <w:t>m</w:t>
            </w:r>
          </w:p>
        </w:tc>
        <w:tc>
          <w:tcPr>
            <w:tcW w:w="1021" w:type="dxa"/>
          </w:tcPr>
          <w:p w14:paraId="7A65A3F8" w14:textId="77777777" w:rsidR="00897956" w:rsidRPr="00481D2D" w:rsidRDefault="00897956">
            <w:pPr>
              <w:pStyle w:val="TAL"/>
            </w:pPr>
            <w:r w:rsidRPr="00481D2D">
              <w:t>m</w:t>
            </w:r>
          </w:p>
        </w:tc>
      </w:tr>
      <w:tr w:rsidR="00897956" w:rsidRPr="00481D2D" w14:paraId="73AB3DDF" w14:textId="77777777">
        <w:tc>
          <w:tcPr>
            <w:tcW w:w="851" w:type="dxa"/>
          </w:tcPr>
          <w:p w14:paraId="2F7AA94E" w14:textId="77777777" w:rsidR="00897956" w:rsidRPr="00481D2D" w:rsidRDefault="00897956">
            <w:pPr>
              <w:pStyle w:val="TAL"/>
            </w:pPr>
            <w:r w:rsidRPr="00481D2D">
              <w:t>7</w:t>
            </w:r>
          </w:p>
        </w:tc>
        <w:tc>
          <w:tcPr>
            <w:tcW w:w="2665" w:type="dxa"/>
          </w:tcPr>
          <w:p w14:paraId="0FBDE1C4" w14:textId="77777777" w:rsidR="00897956" w:rsidRPr="00481D2D" w:rsidRDefault="00897956">
            <w:pPr>
              <w:pStyle w:val="TAL"/>
            </w:pPr>
            <w:r w:rsidRPr="00481D2D">
              <w:t>Via</w:t>
            </w:r>
          </w:p>
        </w:tc>
        <w:tc>
          <w:tcPr>
            <w:tcW w:w="1021" w:type="dxa"/>
          </w:tcPr>
          <w:p w14:paraId="028ADA2C" w14:textId="77777777" w:rsidR="00897956" w:rsidRPr="00481D2D" w:rsidRDefault="00897956">
            <w:pPr>
              <w:pStyle w:val="TAL"/>
            </w:pPr>
            <w:r w:rsidRPr="00481D2D">
              <w:t>[26] 20.42</w:t>
            </w:r>
          </w:p>
        </w:tc>
        <w:tc>
          <w:tcPr>
            <w:tcW w:w="1021" w:type="dxa"/>
          </w:tcPr>
          <w:p w14:paraId="23E085C7" w14:textId="77777777" w:rsidR="00897956" w:rsidRPr="00481D2D" w:rsidRDefault="00897956">
            <w:pPr>
              <w:pStyle w:val="TAL"/>
            </w:pPr>
            <w:r w:rsidRPr="00481D2D">
              <w:t>m</w:t>
            </w:r>
          </w:p>
        </w:tc>
        <w:tc>
          <w:tcPr>
            <w:tcW w:w="1021" w:type="dxa"/>
          </w:tcPr>
          <w:p w14:paraId="7778FB2F" w14:textId="77777777" w:rsidR="00897956" w:rsidRPr="00481D2D" w:rsidRDefault="00897956">
            <w:pPr>
              <w:pStyle w:val="TAL"/>
            </w:pPr>
            <w:r w:rsidRPr="00481D2D">
              <w:t>m</w:t>
            </w:r>
          </w:p>
        </w:tc>
        <w:tc>
          <w:tcPr>
            <w:tcW w:w="1021" w:type="dxa"/>
          </w:tcPr>
          <w:p w14:paraId="77492D63" w14:textId="77777777" w:rsidR="00897956" w:rsidRPr="00481D2D" w:rsidRDefault="00897956">
            <w:pPr>
              <w:pStyle w:val="TAL"/>
            </w:pPr>
            <w:r w:rsidRPr="00481D2D">
              <w:t>[26] 20.42</w:t>
            </w:r>
          </w:p>
        </w:tc>
        <w:tc>
          <w:tcPr>
            <w:tcW w:w="1021" w:type="dxa"/>
          </w:tcPr>
          <w:p w14:paraId="4D5F1DC9" w14:textId="77777777" w:rsidR="00897956" w:rsidRPr="00481D2D" w:rsidRDefault="00897956">
            <w:pPr>
              <w:pStyle w:val="TAL"/>
            </w:pPr>
            <w:r w:rsidRPr="00481D2D">
              <w:t>m</w:t>
            </w:r>
          </w:p>
        </w:tc>
        <w:tc>
          <w:tcPr>
            <w:tcW w:w="1021" w:type="dxa"/>
          </w:tcPr>
          <w:p w14:paraId="5506745F" w14:textId="77777777" w:rsidR="00897956" w:rsidRPr="00481D2D" w:rsidRDefault="00897956">
            <w:pPr>
              <w:pStyle w:val="TAL"/>
            </w:pPr>
            <w:r w:rsidRPr="00481D2D">
              <w:t>m</w:t>
            </w:r>
          </w:p>
        </w:tc>
      </w:tr>
      <w:tr w:rsidR="00897956" w:rsidRPr="00481D2D" w14:paraId="01A71C69" w14:textId="77777777">
        <w:trPr>
          <w:cantSplit/>
        </w:trPr>
        <w:tc>
          <w:tcPr>
            <w:tcW w:w="9642" w:type="dxa"/>
            <w:gridSpan w:val="8"/>
          </w:tcPr>
          <w:p w14:paraId="0B717A4B" w14:textId="77777777"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1B6D407A" w14:textId="77777777" w:rsidR="002B78AD" w:rsidRPr="00481D2D" w:rsidRDefault="00897956" w:rsidP="002B78AD">
            <w:pPr>
              <w:pStyle w:val="TAN"/>
            </w:pPr>
            <w:r w:rsidRPr="00481D2D">
              <w:t>c2:</w:t>
            </w:r>
            <w:r w:rsidRPr="00481D2D">
              <w:tab/>
              <w:t xml:space="preserve">IF A.162/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m - - Stateless proxy passes on.</w:t>
            </w:r>
          </w:p>
          <w:p w14:paraId="494F48C2" w14:textId="77777777" w:rsidR="00897956" w:rsidRPr="00481D2D" w:rsidRDefault="00897956" w:rsidP="002B78AD">
            <w:pPr>
              <w:pStyle w:val="TAN"/>
            </w:pPr>
          </w:p>
        </w:tc>
      </w:tr>
    </w:tbl>
    <w:p w14:paraId="02F9AB22" w14:textId="77777777" w:rsidR="00897956" w:rsidRPr="00481D2D" w:rsidRDefault="00897956"/>
    <w:p w14:paraId="3F26F9AA" w14:textId="77777777" w:rsidR="00897956" w:rsidRPr="00481D2D" w:rsidRDefault="00897956">
      <w:pPr>
        <w:keepNext/>
        <w:keepLines/>
      </w:pPr>
      <w:r w:rsidRPr="00481D2D">
        <w:t xml:space="preserve">Prerequisite A.163/13 - - OPTIONS response for all </w:t>
      </w:r>
      <w:r w:rsidR="003F38A8" w:rsidRPr="00481D2D">
        <w:t xml:space="preserve">remaining </w:t>
      </w:r>
      <w:r w:rsidRPr="00481D2D">
        <w:t>status-codes</w:t>
      </w:r>
    </w:p>
    <w:p w14:paraId="5544CA94" w14:textId="77777777" w:rsidR="00897956" w:rsidRPr="00481D2D" w:rsidRDefault="00897956">
      <w:pPr>
        <w:pStyle w:val="TH"/>
      </w:pPr>
      <w:bookmarkStart w:id="3416" w:name="_CRTableA_236"/>
      <w:r w:rsidRPr="00481D2D">
        <w:t>Table </w:t>
      </w:r>
      <w:bookmarkEnd w:id="3416"/>
      <w:r w:rsidRPr="00481D2D">
        <w:t>A.236: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15C1913" w14:textId="77777777">
        <w:trPr>
          <w:cantSplit/>
        </w:trPr>
        <w:tc>
          <w:tcPr>
            <w:tcW w:w="851" w:type="dxa"/>
            <w:vMerge w:val="restart"/>
          </w:tcPr>
          <w:p w14:paraId="4B1C7CDC" w14:textId="77777777" w:rsidR="00897956" w:rsidRPr="00481D2D" w:rsidRDefault="00897956">
            <w:pPr>
              <w:pStyle w:val="TAH"/>
            </w:pPr>
            <w:r w:rsidRPr="00481D2D">
              <w:t>Item</w:t>
            </w:r>
          </w:p>
        </w:tc>
        <w:tc>
          <w:tcPr>
            <w:tcW w:w="2665" w:type="dxa"/>
            <w:vMerge w:val="restart"/>
          </w:tcPr>
          <w:p w14:paraId="1EEEEFBF" w14:textId="77777777" w:rsidR="00897956" w:rsidRPr="00481D2D" w:rsidRDefault="00897956">
            <w:pPr>
              <w:pStyle w:val="TAH"/>
            </w:pPr>
            <w:r w:rsidRPr="00481D2D">
              <w:t>Header</w:t>
            </w:r>
            <w:r w:rsidR="00983E2D" w:rsidRPr="00481D2D">
              <w:t xml:space="preserve"> field</w:t>
            </w:r>
          </w:p>
        </w:tc>
        <w:tc>
          <w:tcPr>
            <w:tcW w:w="3063" w:type="dxa"/>
            <w:gridSpan w:val="3"/>
          </w:tcPr>
          <w:p w14:paraId="4F703479" w14:textId="77777777" w:rsidR="00897956" w:rsidRPr="00481D2D" w:rsidRDefault="00897956">
            <w:pPr>
              <w:pStyle w:val="TAH"/>
            </w:pPr>
            <w:r w:rsidRPr="00481D2D">
              <w:t>Sending</w:t>
            </w:r>
          </w:p>
        </w:tc>
        <w:tc>
          <w:tcPr>
            <w:tcW w:w="3063" w:type="dxa"/>
            <w:gridSpan w:val="3"/>
          </w:tcPr>
          <w:p w14:paraId="1E99E7BE" w14:textId="77777777" w:rsidR="00897956" w:rsidRPr="00481D2D" w:rsidRDefault="00897956">
            <w:pPr>
              <w:pStyle w:val="TAH"/>
              <w:rPr>
                <w:b w:val="0"/>
              </w:rPr>
            </w:pPr>
            <w:r w:rsidRPr="00481D2D">
              <w:t>Receiving</w:t>
            </w:r>
          </w:p>
        </w:tc>
      </w:tr>
      <w:tr w:rsidR="00897956" w:rsidRPr="00481D2D" w14:paraId="462147D0" w14:textId="77777777">
        <w:trPr>
          <w:cantSplit/>
        </w:trPr>
        <w:tc>
          <w:tcPr>
            <w:tcW w:w="851" w:type="dxa"/>
            <w:vMerge/>
          </w:tcPr>
          <w:p w14:paraId="153AB875" w14:textId="77777777" w:rsidR="00897956" w:rsidRPr="00481D2D" w:rsidRDefault="00897956">
            <w:pPr>
              <w:pStyle w:val="TAH"/>
            </w:pPr>
          </w:p>
        </w:tc>
        <w:tc>
          <w:tcPr>
            <w:tcW w:w="2665" w:type="dxa"/>
            <w:vMerge/>
          </w:tcPr>
          <w:p w14:paraId="08C33015" w14:textId="77777777" w:rsidR="00897956" w:rsidRPr="00481D2D" w:rsidRDefault="00897956">
            <w:pPr>
              <w:pStyle w:val="TAH"/>
            </w:pPr>
          </w:p>
        </w:tc>
        <w:tc>
          <w:tcPr>
            <w:tcW w:w="1021" w:type="dxa"/>
          </w:tcPr>
          <w:p w14:paraId="4318455C" w14:textId="77777777" w:rsidR="00897956" w:rsidRPr="00481D2D" w:rsidRDefault="00897956">
            <w:pPr>
              <w:pStyle w:val="TAH"/>
            </w:pPr>
            <w:r w:rsidRPr="00481D2D">
              <w:t>Ref.</w:t>
            </w:r>
          </w:p>
        </w:tc>
        <w:tc>
          <w:tcPr>
            <w:tcW w:w="1021" w:type="dxa"/>
          </w:tcPr>
          <w:p w14:paraId="1529A8F3" w14:textId="77777777" w:rsidR="00897956" w:rsidRPr="00481D2D" w:rsidRDefault="00897956">
            <w:pPr>
              <w:pStyle w:val="TAH"/>
            </w:pPr>
            <w:r w:rsidRPr="00481D2D">
              <w:t>RFC status</w:t>
            </w:r>
          </w:p>
        </w:tc>
        <w:tc>
          <w:tcPr>
            <w:tcW w:w="1021" w:type="dxa"/>
          </w:tcPr>
          <w:p w14:paraId="7A433389" w14:textId="77777777" w:rsidR="00897956" w:rsidRPr="00481D2D" w:rsidRDefault="00897956">
            <w:pPr>
              <w:pStyle w:val="TAH"/>
            </w:pPr>
            <w:r w:rsidRPr="00481D2D">
              <w:t>Profile status</w:t>
            </w:r>
          </w:p>
        </w:tc>
        <w:tc>
          <w:tcPr>
            <w:tcW w:w="1021" w:type="dxa"/>
          </w:tcPr>
          <w:p w14:paraId="7F1D16FC" w14:textId="77777777" w:rsidR="00897956" w:rsidRPr="00481D2D" w:rsidRDefault="00897956">
            <w:pPr>
              <w:pStyle w:val="TAH"/>
            </w:pPr>
            <w:r w:rsidRPr="00481D2D">
              <w:t>Ref.</w:t>
            </w:r>
          </w:p>
        </w:tc>
        <w:tc>
          <w:tcPr>
            <w:tcW w:w="1021" w:type="dxa"/>
          </w:tcPr>
          <w:p w14:paraId="1A07CA72" w14:textId="77777777" w:rsidR="00897956" w:rsidRPr="00481D2D" w:rsidRDefault="00897956">
            <w:pPr>
              <w:pStyle w:val="TAH"/>
            </w:pPr>
            <w:r w:rsidRPr="00481D2D">
              <w:t>RFC status</w:t>
            </w:r>
          </w:p>
        </w:tc>
        <w:tc>
          <w:tcPr>
            <w:tcW w:w="1021" w:type="dxa"/>
          </w:tcPr>
          <w:p w14:paraId="37EE257F" w14:textId="77777777" w:rsidR="00897956" w:rsidRPr="00481D2D" w:rsidRDefault="00897956">
            <w:pPr>
              <w:pStyle w:val="TAH"/>
            </w:pPr>
            <w:r w:rsidRPr="00481D2D">
              <w:t>Profile status</w:t>
            </w:r>
          </w:p>
        </w:tc>
      </w:tr>
      <w:tr w:rsidR="00897956" w:rsidRPr="00481D2D" w14:paraId="36C6C86E" w14:textId="77777777">
        <w:tc>
          <w:tcPr>
            <w:tcW w:w="851" w:type="dxa"/>
          </w:tcPr>
          <w:p w14:paraId="05CCC5C4" w14:textId="77777777" w:rsidR="00897956" w:rsidRPr="00481D2D" w:rsidRDefault="00897956">
            <w:pPr>
              <w:pStyle w:val="TAL"/>
            </w:pPr>
            <w:r w:rsidRPr="00481D2D">
              <w:t>0A</w:t>
            </w:r>
          </w:p>
        </w:tc>
        <w:tc>
          <w:tcPr>
            <w:tcW w:w="2665" w:type="dxa"/>
          </w:tcPr>
          <w:p w14:paraId="1BCBA375" w14:textId="77777777" w:rsidR="00897956" w:rsidRPr="00481D2D" w:rsidRDefault="00897956">
            <w:pPr>
              <w:pStyle w:val="TAL"/>
            </w:pPr>
            <w:r w:rsidRPr="00481D2D">
              <w:t>Allow</w:t>
            </w:r>
          </w:p>
        </w:tc>
        <w:tc>
          <w:tcPr>
            <w:tcW w:w="1021" w:type="dxa"/>
          </w:tcPr>
          <w:p w14:paraId="6E4A7C45" w14:textId="77777777" w:rsidR="00897956" w:rsidRPr="00481D2D" w:rsidRDefault="00897956">
            <w:pPr>
              <w:pStyle w:val="TAL"/>
            </w:pPr>
            <w:r w:rsidRPr="00481D2D">
              <w:t>[26] 20.5</w:t>
            </w:r>
          </w:p>
        </w:tc>
        <w:tc>
          <w:tcPr>
            <w:tcW w:w="1021" w:type="dxa"/>
          </w:tcPr>
          <w:p w14:paraId="3A8E48D2" w14:textId="77777777" w:rsidR="00897956" w:rsidRPr="00481D2D" w:rsidRDefault="00897956">
            <w:pPr>
              <w:pStyle w:val="TAL"/>
            </w:pPr>
            <w:r w:rsidRPr="00481D2D">
              <w:t>m</w:t>
            </w:r>
          </w:p>
        </w:tc>
        <w:tc>
          <w:tcPr>
            <w:tcW w:w="1021" w:type="dxa"/>
          </w:tcPr>
          <w:p w14:paraId="7F8C6D89" w14:textId="77777777" w:rsidR="00897956" w:rsidRPr="00481D2D" w:rsidRDefault="00897956">
            <w:pPr>
              <w:pStyle w:val="TAL"/>
            </w:pPr>
            <w:r w:rsidRPr="00481D2D">
              <w:t>m</w:t>
            </w:r>
          </w:p>
        </w:tc>
        <w:tc>
          <w:tcPr>
            <w:tcW w:w="1021" w:type="dxa"/>
          </w:tcPr>
          <w:p w14:paraId="49532B63" w14:textId="77777777" w:rsidR="00897956" w:rsidRPr="00481D2D" w:rsidRDefault="00897956">
            <w:pPr>
              <w:pStyle w:val="TAL"/>
            </w:pPr>
            <w:r w:rsidRPr="00481D2D">
              <w:t>[26] 20.5</w:t>
            </w:r>
          </w:p>
        </w:tc>
        <w:tc>
          <w:tcPr>
            <w:tcW w:w="1021" w:type="dxa"/>
          </w:tcPr>
          <w:p w14:paraId="16B4504E" w14:textId="77777777" w:rsidR="00897956" w:rsidRPr="00481D2D" w:rsidRDefault="00897956">
            <w:pPr>
              <w:pStyle w:val="TAL"/>
            </w:pPr>
            <w:proofErr w:type="spellStart"/>
            <w:r w:rsidRPr="00481D2D">
              <w:t>i</w:t>
            </w:r>
            <w:proofErr w:type="spellEnd"/>
          </w:p>
        </w:tc>
        <w:tc>
          <w:tcPr>
            <w:tcW w:w="1021" w:type="dxa"/>
          </w:tcPr>
          <w:p w14:paraId="1E7983EC" w14:textId="77777777" w:rsidR="00897956" w:rsidRPr="00481D2D" w:rsidRDefault="00897956">
            <w:pPr>
              <w:pStyle w:val="TAL"/>
            </w:pPr>
            <w:proofErr w:type="spellStart"/>
            <w:r w:rsidRPr="00481D2D">
              <w:t>i</w:t>
            </w:r>
            <w:proofErr w:type="spellEnd"/>
          </w:p>
        </w:tc>
      </w:tr>
      <w:tr w:rsidR="00897956" w:rsidRPr="00481D2D" w14:paraId="57A437BF" w14:textId="77777777">
        <w:tc>
          <w:tcPr>
            <w:tcW w:w="851" w:type="dxa"/>
          </w:tcPr>
          <w:p w14:paraId="0303F9AF" w14:textId="77777777" w:rsidR="00897956" w:rsidRPr="00481D2D" w:rsidRDefault="00897956">
            <w:pPr>
              <w:pStyle w:val="TAL"/>
            </w:pPr>
            <w:r w:rsidRPr="00481D2D">
              <w:t>1</w:t>
            </w:r>
          </w:p>
        </w:tc>
        <w:tc>
          <w:tcPr>
            <w:tcW w:w="2665" w:type="dxa"/>
          </w:tcPr>
          <w:p w14:paraId="4A8E5A42" w14:textId="77777777" w:rsidR="00897956" w:rsidRPr="00481D2D" w:rsidRDefault="00897956">
            <w:pPr>
              <w:pStyle w:val="TAL"/>
            </w:pPr>
            <w:r w:rsidRPr="00481D2D">
              <w:t>Call-ID</w:t>
            </w:r>
          </w:p>
        </w:tc>
        <w:tc>
          <w:tcPr>
            <w:tcW w:w="1021" w:type="dxa"/>
          </w:tcPr>
          <w:p w14:paraId="52296BD9" w14:textId="77777777" w:rsidR="00897956" w:rsidRPr="00481D2D" w:rsidRDefault="00897956">
            <w:pPr>
              <w:pStyle w:val="TAL"/>
            </w:pPr>
            <w:r w:rsidRPr="00481D2D">
              <w:t>[26] 20.8</w:t>
            </w:r>
          </w:p>
        </w:tc>
        <w:tc>
          <w:tcPr>
            <w:tcW w:w="1021" w:type="dxa"/>
          </w:tcPr>
          <w:p w14:paraId="1A1B3475" w14:textId="77777777" w:rsidR="00897956" w:rsidRPr="00481D2D" w:rsidRDefault="00897956">
            <w:pPr>
              <w:pStyle w:val="TAL"/>
            </w:pPr>
            <w:r w:rsidRPr="00481D2D">
              <w:t>m</w:t>
            </w:r>
          </w:p>
        </w:tc>
        <w:tc>
          <w:tcPr>
            <w:tcW w:w="1021" w:type="dxa"/>
          </w:tcPr>
          <w:p w14:paraId="20B83111" w14:textId="77777777" w:rsidR="00897956" w:rsidRPr="00481D2D" w:rsidRDefault="00897956">
            <w:pPr>
              <w:pStyle w:val="TAL"/>
            </w:pPr>
            <w:r w:rsidRPr="00481D2D">
              <w:t>m</w:t>
            </w:r>
          </w:p>
        </w:tc>
        <w:tc>
          <w:tcPr>
            <w:tcW w:w="1021" w:type="dxa"/>
          </w:tcPr>
          <w:p w14:paraId="553F145E" w14:textId="77777777" w:rsidR="00897956" w:rsidRPr="00481D2D" w:rsidRDefault="00897956">
            <w:pPr>
              <w:pStyle w:val="TAL"/>
            </w:pPr>
            <w:r w:rsidRPr="00481D2D">
              <w:t>[26] 20.8</w:t>
            </w:r>
          </w:p>
        </w:tc>
        <w:tc>
          <w:tcPr>
            <w:tcW w:w="1021" w:type="dxa"/>
          </w:tcPr>
          <w:p w14:paraId="6FFD4704" w14:textId="77777777" w:rsidR="00897956" w:rsidRPr="00481D2D" w:rsidRDefault="00897956">
            <w:pPr>
              <w:pStyle w:val="TAL"/>
            </w:pPr>
            <w:r w:rsidRPr="00481D2D">
              <w:t>m</w:t>
            </w:r>
          </w:p>
        </w:tc>
        <w:tc>
          <w:tcPr>
            <w:tcW w:w="1021" w:type="dxa"/>
          </w:tcPr>
          <w:p w14:paraId="629A61BB" w14:textId="77777777" w:rsidR="00897956" w:rsidRPr="00481D2D" w:rsidRDefault="00897956">
            <w:pPr>
              <w:pStyle w:val="TAL"/>
            </w:pPr>
            <w:r w:rsidRPr="00481D2D">
              <w:t>m</w:t>
            </w:r>
          </w:p>
        </w:tc>
      </w:tr>
      <w:tr w:rsidR="00897956" w:rsidRPr="00481D2D" w14:paraId="3E6F7C81" w14:textId="77777777">
        <w:tc>
          <w:tcPr>
            <w:tcW w:w="851" w:type="dxa"/>
          </w:tcPr>
          <w:p w14:paraId="51FB7B0B" w14:textId="77777777" w:rsidR="00897956" w:rsidRPr="00481D2D" w:rsidRDefault="00897956">
            <w:pPr>
              <w:pStyle w:val="TAL"/>
            </w:pPr>
            <w:r w:rsidRPr="00481D2D">
              <w:t>1A</w:t>
            </w:r>
          </w:p>
        </w:tc>
        <w:tc>
          <w:tcPr>
            <w:tcW w:w="2665" w:type="dxa"/>
          </w:tcPr>
          <w:p w14:paraId="37AC3AF9" w14:textId="77777777" w:rsidR="00897956" w:rsidRPr="00481D2D" w:rsidRDefault="00897956">
            <w:pPr>
              <w:pStyle w:val="TAL"/>
            </w:pPr>
            <w:r w:rsidRPr="00481D2D">
              <w:t>Call-Info</w:t>
            </w:r>
          </w:p>
        </w:tc>
        <w:tc>
          <w:tcPr>
            <w:tcW w:w="1021" w:type="dxa"/>
          </w:tcPr>
          <w:p w14:paraId="655F4476" w14:textId="77777777" w:rsidR="00897956" w:rsidRPr="00481D2D" w:rsidRDefault="00897956">
            <w:pPr>
              <w:pStyle w:val="TAL"/>
            </w:pPr>
            <w:r w:rsidRPr="00481D2D">
              <w:t>[26] 20.9</w:t>
            </w:r>
          </w:p>
        </w:tc>
        <w:tc>
          <w:tcPr>
            <w:tcW w:w="1021" w:type="dxa"/>
          </w:tcPr>
          <w:p w14:paraId="12D25330" w14:textId="77777777" w:rsidR="00897956" w:rsidRPr="00481D2D" w:rsidRDefault="00897956">
            <w:pPr>
              <w:pStyle w:val="TAL"/>
            </w:pPr>
            <w:r w:rsidRPr="00481D2D">
              <w:t>m</w:t>
            </w:r>
          </w:p>
        </w:tc>
        <w:tc>
          <w:tcPr>
            <w:tcW w:w="1021" w:type="dxa"/>
          </w:tcPr>
          <w:p w14:paraId="29CE16A1" w14:textId="77777777" w:rsidR="00897956" w:rsidRPr="00481D2D" w:rsidRDefault="00897956">
            <w:pPr>
              <w:pStyle w:val="TAL"/>
            </w:pPr>
            <w:r w:rsidRPr="00481D2D">
              <w:t>m</w:t>
            </w:r>
          </w:p>
        </w:tc>
        <w:tc>
          <w:tcPr>
            <w:tcW w:w="1021" w:type="dxa"/>
          </w:tcPr>
          <w:p w14:paraId="6246EF2F" w14:textId="77777777" w:rsidR="00897956" w:rsidRPr="00481D2D" w:rsidRDefault="00897956">
            <w:pPr>
              <w:pStyle w:val="TAL"/>
            </w:pPr>
            <w:r w:rsidRPr="00481D2D">
              <w:t>[26] 20.9</w:t>
            </w:r>
          </w:p>
        </w:tc>
        <w:tc>
          <w:tcPr>
            <w:tcW w:w="1021" w:type="dxa"/>
          </w:tcPr>
          <w:p w14:paraId="5652CFF7" w14:textId="77777777" w:rsidR="00897956" w:rsidRPr="00481D2D" w:rsidRDefault="00897956">
            <w:pPr>
              <w:pStyle w:val="TAL"/>
            </w:pPr>
            <w:r w:rsidRPr="00481D2D">
              <w:t>c3</w:t>
            </w:r>
          </w:p>
        </w:tc>
        <w:tc>
          <w:tcPr>
            <w:tcW w:w="1021" w:type="dxa"/>
          </w:tcPr>
          <w:p w14:paraId="4201142B" w14:textId="77777777" w:rsidR="00897956" w:rsidRPr="00481D2D" w:rsidRDefault="00897956">
            <w:pPr>
              <w:pStyle w:val="TAL"/>
            </w:pPr>
            <w:r w:rsidRPr="00481D2D">
              <w:t>c3</w:t>
            </w:r>
          </w:p>
        </w:tc>
      </w:tr>
      <w:tr w:rsidR="002140EB" w:rsidRPr="00481D2D" w14:paraId="0390D551" w14:textId="77777777" w:rsidTr="006A4996">
        <w:tc>
          <w:tcPr>
            <w:tcW w:w="851" w:type="dxa"/>
          </w:tcPr>
          <w:p w14:paraId="56083442" w14:textId="77777777" w:rsidR="002140EB" w:rsidRPr="00481D2D" w:rsidRDefault="002140EB" w:rsidP="006A4996">
            <w:pPr>
              <w:pStyle w:val="TAL"/>
            </w:pPr>
            <w:r w:rsidRPr="00481D2D">
              <w:t>1B</w:t>
            </w:r>
          </w:p>
        </w:tc>
        <w:tc>
          <w:tcPr>
            <w:tcW w:w="2665" w:type="dxa"/>
          </w:tcPr>
          <w:p w14:paraId="13C9A830" w14:textId="77777777" w:rsidR="002140EB" w:rsidRPr="00481D2D" w:rsidRDefault="002140EB" w:rsidP="006A4996">
            <w:pPr>
              <w:pStyle w:val="TAL"/>
            </w:pPr>
            <w:r w:rsidRPr="00481D2D">
              <w:rPr>
                <w:lang w:eastAsia="zh-CN"/>
              </w:rPr>
              <w:t>Cellular-Network-Info</w:t>
            </w:r>
          </w:p>
        </w:tc>
        <w:tc>
          <w:tcPr>
            <w:tcW w:w="1021" w:type="dxa"/>
          </w:tcPr>
          <w:p w14:paraId="3A45F59B" w14:textId="77777777" w:rsidR="002140EB" w:rsidRPr="00481D2D" w:rsidRDefault="002140EB" w:rsidP="006A4996">
            <w:pPr>
              <w:pStyle w:val="TAL"/>
            </w:pPr>
            <w:r w:rsidRPr="00481D2D">
              <w:t>7.2.15</w:t>
            </w:r>
          </w:p>
        </w:tc>
        <w:tc>
          <w:tcPr>
            <w:tcW w:w="1021" w:type="dxa"/>
          </w:tcPr>
          <w:p w14:paraId="28EC0FAE" w14:textId="77777777" w:rsidR="002140EB" w:rsidRPr="00481D2D" w:rsidRDefault="002140EB" w:rsidP="006A4996">
            <w:pPr>
              <w:pStyle w:val="TAL"/>
            </w:pPr>
            <w:r w:rsidRPr="00481D2D">
              <w:t>n/a</w:t>
            </w:r>
          </w:p>
        </w:tc>
        <w:tc>
          <w:tcPr>
            <w:tcW w:w="1021" w:type="dxa"/>
          </w:tcPr>
          <w:p w14:paraId="03224DEC" w14:textId="77777777" w:rsidR="002140EB" w:rsidRPr="00481D2D" w:rsidRDefault="002140EB" w:rsidP="006A4996">
            <w:pPr>
              <w:pStyle w:val="TAL"/>
            </w:pPr>
            <w:r w:rsidRPr="00481D2D">
              <w:t>c25</w:t>
            </w:r>
          </w:p>
        </w:tc>
        <w:tc>
          <w:tcPr>
            <w:tcW w:w="1021" w:type="dxa"/>
          </w:tcPr>
          <w:p w14:paraId="561403B1" w14:textId="77777777" w:rsidR="002140EB" w:rsidRPr="00481D2D" w:rsidRDefault="002140EB" w:rsidP="006A4996">
            <w:pPr>
              <w:pStyle w:val="TAL"/>
            </w:pPr>
            <w:r w:rsidRPr="00481D2D">
              <w:t>7.2.15</w:t>
            </w:r>
          </w:p>
        </w:tc>
        <w:tc>
          <w:tcPr>
            <w:tcW w:w="1021" w:type="dxa"/>
          </w:tcPr>
          <w:p w14:paraId="58DE768B" w14:textId="77777777" w:rsidR="002140EB" w:rsidRPr="00481D2D" w:rsidRDefault="002140EB" w:rsidP="006A4996">
            <w:pPr>
              <w:pStyle w:val="TAL"/>
            </w:pPr>
            <w:r w:rsidRPr="00481D2D">
              <w:t>n/a</w:t>
            </w:r>
          </w:p>
        </w:tc>
        <w:tc>
          <w:tcPr>
            <w:tcW w:w="1021" w:type="dxa"/>
          </w:tcPr>
          <w:p w14:paraId="697689C9" w14:textId="77777777" w:rsidR="002140EB" w:rsidRPr="00481D2D" w:rsidRDefault="002140EB" w:rsidP="006A4996">
            <w:pPr>
              <w:pStyle w:val="TAL"/>
            </w:pPr>
            <w:r w:rsidRPr="00481D2D">
              <w:t>c26</w:t>
            </w:r>
          </w:p>
        </w:tc>
      </w:tr>
      <w:tr w:rsidR="00897956" w:rsidRPr="00481D2D" w14:paraId="3DB6A9E7" w14:textId="77777777">
        <w:tc>
          <w:tcPr>
            <w:tcW w:w="851" w:type="dxa"/>
          </w:tcPr>
          <w:p w14:paraId="66542A1D" w14:textId="77777777" w:rsidR="00897956" w:rsidRPr="00481D2D" w:rsidRDefault="00897956">
            <w:pPr>
              <w:pStyle w:val="TAL"/>
            </w:pPr>
            <w:r w:rsidRPr="00481D2D">
              <w:t>2</w:t>
            </w:r>
          </w:p>
        </w:tc>
        <w:tc>
          <w:tcPr>
            <w:tcW w:w="2665" w:type="dxa"/>
          </w:tcPr>
          <w:p w14:paraId="45E08263" w14:textId="77777777" w:rsidR="00897956" w:rsidRPr="00481D2D" w:rsidRDefault="00897956">
            <w:pPr>
              <w:pStyle w:val="TAL"/>
            </w:pPr>
            <w:r w:rsidRPr="00481D2D">
              <w:t>Content-Disposition</w:t>
            </w:r>
          </w:p>
        </w:tc>
        <w:tc>
          <w:tcPr>
            <w:tcW w:w="1021" w:type="dxa"/>
          </w:tcPr>
          <w:p w14:paraId="50F6E05D" w14:textId="77777777" w:rsidR="00897956" w:rsidRPr="00481D2D" w:rsidRDefault="00897956">
            <w:pPr>
              <w:pStyle w:val="TAL"/>
            </w:pPr>
            <w:r w:rsidRPr="00481D2D">
              <w:t>[26] 20.11</w:t>
            </w:r>
          </w:p>
        </w:tc>
        <w:tc>
          <w:tcPr>
            <w:tcW w:w="1021" w:type="dxa"/>
          </w:tcPr>
          <w:p w14:paraId="2A0A25CE" w14:textId="77777777" w:rsidR="00897956" w:rsidRPr="00481D2D" w:rsidRDefault="00897956">
            <w:pPr>
              <w:pStyle w:val="TAL"/>
            </w:pPr>
            <w:r w:rsidRPr="00481D2D">
              <w:t>m</w:t>
            </w:r>
          </w:p>
        </w:tc>
        <w:tc>
          <w:tcPr>
            <w:tcW w:w="1021" w:type="dxa"/>
          </w:tcPr>
          <w:p w14:paraId="62591764" w14:textId="77777777" w:rsidR="00897956" w:rsidRPr="00481D2D" w:rsidRDefault="00897956">
            <w:pPr>
              <w:pStyle w:val="TAL"/>
            </w:pPr>
            <w:r w:rsidRPr="00481D2D">
              <w:t>m</w:t>
            </w:r>
          </w:p>
        </w:tc>
        <w:tc>
          <w:tcPr>
            <w:tcW w:w="1021" w:type="dxa"/>
          </w:tcPr>
          <w:p w14:paraId="0EE34314" w14:textId="77777777" w:rsidR="00897956" w:rsidRPr="00481D2D" w:rsidRDefault="00897956">
            <w:pPr>
              <w:pStyle w:val="TAL"/>
            </w:pPr>
            <w:r w:rsidRPr="00481D2D">
              <w:t>[26] 20.11</w:t>
            </w:r>
          </w:p>
        </w:tc>
        <w:tc>
          <w:tcPr>
            <w:tcW w:w="1021" w:type="dxa"/>
          </w:tcPr>
          <w:p w14:paraId="3F911162" w14:textId="77777777" w:rsidR="00897956" w:rsidRPr="00481D2D" w:rsidRDefault="00897956">
            <w:pPr>
              <w:pStyle w:val="TAL"/>
            </w:pPr>
            <w:proofErr w:type="spellStart"/>
            <w:r w:rsidRPr="00481D2D">
              <w:t>i</w:t>
            </w:r>
            <w:proofErr w:type="spellEnd"/>
          </w:p>
        </w:tc>
        <w:tc>
          <w:tcPr>
            <w:tcW w:w="1021" w:type="dxa"/>
          </w:tcPr>
          <w:p w14:paraId="3B54C281" w14:textId="77777777" w:rsidR="00897956" w:rsidRPr="00481D2D" w:rsidRDefault="00897956">
            <w:pPr>
              <w:pStyle w:val="TAL"/>
            </w:pPr>
            <w:proofErr w:type="spellStart"/>
            <w:r w:rsidRPr="00481D2D">
              <w:t>i</w:t>
            </w:r>
            <w:proofErr w:type="spellEnd"/>
          </w:p>
        </w:tc>
      </w:tr>
      <w:tr w:rsidR="00897956" w:rsidRPr="00481D2D" w14:paraId="6393338A" w14:textId="77777777">
        <w:tc>
          <w:tcPr>
            <w:tcW w:w="851" w:type="dxa"/>
          </w:tcPr>
          <w:p w14:paraId="23A0D0FF" w14:textId="77777777" w:rsidR="00897956" w:rsidRPr="00481D2D" w:rsidRDefault="00897956">
            <w:pPr>
              <w:pStyle w:val="TAL"/>
            </w:pPr>
            <w:r w:rsidRPr="00481D2D">
              <w:t>3</w:t>
            </w:r>
          </w:p>
        </w:tc>
        <w:tc>
          <w:tcPr>
            <w:tcW w:w="2665" w:type="dxa"/>
          </w:tcPr>
          <w:p w14:paraId="6B7E8473" w14:textId="77777777" w:rsidR="00897956" w:rsidRPr="00481D2D" w:rsidRDefault="00897956">
            <w:pPr>
              <w:pStyle w:val="TAL"/>
            </w:pPr>
            <w:r w:rsidRPr="00481D2D">
              <w:t>Content-Encoding</w:t>
            </w:r>
          </w:p>
        </w:tc>
        <w:tc>
          <w:tcPr>
            <w:tcW w:w="1021" w:type="dxa"/>
          </w:tcPr>
          <w:p w14:paraId="6FAC2A5C" w14:textId="77777777" w:rsidR="00897956" w:rsidRPr="00481D2D" w:rsidRDefault="00897956">
            <w:pPr>
              <w:pStyle w:val="TAL"/>
            </w:pPr>
            <w:r w:rsidRPr="00481D2D">
              <w:t>[26] 20.12</w:t>
            </w:r>
          </w:p>
        </w:tc>
        <w:tc>
          <w:tcPr>
            <w:tcW w:w="1021" w:type="dxa"/>
          </w:tcPr>
          <w:p w14:paraId="3AE1EB8E" w14:textId="77777777" w:rsidR="00897956" w:rsidRPr="00481D2D" w:rsidRDefault="00897956">
            <w:pPr>
              <w:pStyle w:val="TAL"/>
            </w:pPr>
            <w:r w:rsidRPr="00481D2D">
              <w:t>m</w:t>
            </w:r>
          </w:p>
        </w:tc>
        <w:tc>
          <w:tcPr>
            <w:tcW w:w="1021" w:type="dxa"/>
          </w:tcPr>
          <w:p w14:paraId="0816823A" w14:textId="77777777" w:rsidR="00897956" w:rsidRPr="00481D2D" w:rsidRDefault="00897956">
            <w:pPr>
              <w:pStyle w:val="TAL"/>
            </w:pPr>
            <w:r w:rsidRPr="00481D2D">
              <w:t>m</w:t>
            </w:r>
          </w:p>
        </w:tc>
        <w:tc>
          <w:tcPr>
            <w:tcW w:w="1021" w:type="dxa"/>
          </w:tcPr>
          <w:p w14:paraId="628EA42A" w14:textId="77777777" w:rsidR="00897956" w:rsidRPr="00481D2D" w:rsidRDefault="00897956">
            <w:pPr>
              <w:pStyle w:val="TAL"/>
            </w:pPr>
            <w:r w:rsidRPr="00481D2D">
              <w:t>[26] 20.12</w:t>
            </w:r>
          </w:p>
        </w:tc>
        <w:tc>
          <w:tcPr>
            <w:tcW w:w="1021" w:type="dxa"/>
          </w:tcPr>
          <w:p w14:paraId="153CC8D6" w14:textId="77777777" w:rsidR="00897956" w:rsidRPr="00481D2D" w:rsidRDefault="00897956">
            <w:pPr>
              <w:pStyle w:val="TAL"/>
            </w:pPr>
            <w:proofErr w:type="spellStart"/>
            <w:r w:rsidRPr="00481D2D">
              <w:t>i</w:t>
            </w:r>
            <w:proofErr w:type="spellEnd"/>
          </w:p>
        </w:tc>
        <w:tc>
          <w:tcPr>
            <w:tcW w:w="1021" w:type="dxa"/>
          </w:tcPr>
          <w:p w14:paraId="57F16A98" w14:textId="77777777" w:rsidR="00897956" w:rsidRPr="00481D2D" w:rsidRDefault="00897956">
            <w:pPr>
              <w:pStyle w:val="TAL"/>
            </w:pPr>
            <w:proofErr w:type="spellStart"/>
            <w:r w:rsidRPr="00481D2D">
              <w:t>i</w:t>
            </w:r>
            <w:proofErr w:type="spellEnd"/>
          </w:p>
        </w:tc>
      </w:tr>
      <w:tr w:rsidR="00897956" w:rsidRPr="00481D2D" w14:paraId="0CD67D7C" w14:textId="77777777">
        <w:tc>
          <w:tcPr>
            <w:tcW w:w="851" w:type="dxa"/>
          </w:tcPr>
          <w:p w14:paraId="212D2BAC" w14:textId="77777777" w:rsidR="00897956" w:rsidRPr="00481D2D" w:rsidRDefault="00897956">
            <w:pPr>
              <w:pStyle w:val="TAL"/>
            </w:pPr>
            <w:r w:rsidRPr="00481D2D">
              <w:t>4</w:t>
            </w:r>
          </w:p>
        </w:tc>
        <w:tc>
          <w:tcPr>
            <w:tcW w:w="2665" w:type="dxa"/>
          </w:tcPr>
          <w:p w14:paraId="5CF12698" w14:textId="77777777" w:rsidR="00897956" w:rsidRPr="00481D2D" w:rsidRDefault="00897956">
            <w:pPr>
              <w:pStyle w:val="TAL"/>
            </w:pPr>
            <w:r w:rsidRPr="00481D2D">
              <w:t>Content-Language</w:t>
            </w:r>
          </w:p>
        </w:tc>
        <w:tc>
          <w:tcPr>
            <w:tcW w:w="1021" w:type="dxa"/>
          </w:tcPr>
          <w:p w14:paraId="2A628F81" w14:textId="77777777" w:rsidR="00897956" w:rsidRPr="00481D2D" w:rsidRDefault="00897956">
            <w:pPr>
              <w:pStyle w:val="TAL"/>
            </w:pPr>
            <w:r w:rsidRPr="00481D2D">
              <w:t>[26] 20.13</w:t>
            </w:r>
          </w:p>
        </w:tc>
        <w:tc>
          <w:tcPr>
            <w:tcW w:w="1021" w:type="dxa"/>
          </w:tcPr>
          <w:p w14:paraId="22280C20" w14:textId="77777777" w:rsidR="00897956" w:rsidRPr="00481D2D" w:rsidRDefault="00897956">
            <w:pPr>
              <w:pStyle w:val="TAL"/>
            </w:pPr>
            <w:r w:rsidRPr="00481D2D">
              <w:t>m</w:t>
            </w:r>
          </w:p>
        </w:tc>
        <w:tc>
          <w:tcPr>
            <w:tcW w:w="1021" w:type="dxa"/>
          </w:tcPr>
          <w:p w14:paraId="7565ED4E" w14:textId="77777777" w:rsidR="00897956" w:rsidRPr="00481D2D" w:rsidRDefault="00897956">
            <w:pPr>
              <w:pStyle w:val="TAL"/>
            </w:pPr>
            <w:r w:rsidRPr="00481D2D">
              <w:t>m</w:t>
            </w:r>
          </w:p>
        </w:tc>
        <w:tc>
          <w:tcPr>
            <w:tcW w:w="1021" w:type="dxa"/>
          </w:tcPr>
          <w:p w14:paraId="624DC6B0" w14:textId="77777777" w:rsidR="00897956" w:rsidRPr="00481D2D" w:rsidRDefault="00897956">
            <w:pPr>
              <w:pStyle w:val="TAL"/>
            </w:pPr>
            <w:r w:rsidRPr="00481D2D">
              <w:t>[26] 20.13</w:t>
            </w:r>
          </w:p>
        </w:tc>
        <w:tc>
          <w:tcPr>
            <w:tcW w:w="1021" w:type="dxa"/>
          </w:tcPr>
          <w:p w14:paraId="5CCC49CB" w14:textId="77777777" w:rsidR="00897956" w:rsidRPr="00481D2D" w:rsidRDefault="00897956">
            <w:pPr>
              <w:pStyle w:val="TAL"/>
            </w:pPr>
            <w:proofErr w:type="spellStart"/>
            <w:r w:rsidRPr="00481D2D">
              <w:t>i</w:t>
            </w:r>
            <w:proofErr w:type="spellEnd"/>
          </w:p>
        </w:tc>
        <w:tc>
          <w:tcPr>
            <w:tcW w:w="1021" w:type="dxa"/>
          </w:tcPr>
          <w:p w14:paraId="2437D441" w14:textId="77777777" w:rsidR="00897956" w:rsidRPr="00481D2D" w:rsidRDefault="00897956">
            <w:pPr>
              <w:pStyle w:val="TAL"/>
            </w:pPr>
            <w:proofErr w:type="spellStart"/>
            <w:r w:rsidRPr="00481D2D">
              <w:t>i</w:t>
            </w:r>
            <w:proofErr w:type="spellEnd"/>
          </w:p>
        </w:tc>
      </w:tr>
      <w:tr w:rsidR="00897956" w:rsidRPr="00481D2D" w14:paraId="70C19E26" w14:textId="77777777">
        <w:tc>
          <w:tcPr>
            <w:tcW w:w="851" w:type="dxa"/>
          </w:tcPr>
          <w:p w14:paraId="1B98B68C" w14:textId="77777777" w:rsidR="00897956" w:rsidRPr="00481D2D" w:rsidRDefault="00897956">
            <w:pPr>
              <w:pStyle w:val="TAL"/>
            </w:pPr>
            <w:r w:rsidRPr="00481D2D">
              <w:t>5</w:t>
            </w:r>
          </w:p>
        </w:tc>
        <w:tc>
          <w:tcPr>
            <w:tcW w:w="2665" w:type="dxa"/>
          </w:tcPr>
          <w:p w14:paraId="4C9FCAB0" w14:textId="77777777" w:rsidR="00897956" w:rsidRPr="00481D2D" w:rsidRDefault="00897956">
            <w:pPr>
              <w:pStyle w:val="TAL"/>
            </w:pPr>
            <w:r w:rsidRPr="00481D2D">
              <w:t>Content-Length</w:t>
            </w:r>
          </w:p>
        </w:tc>
        <w:tc>
          <w:tcPr>
            <w:tcW w:w="1021" w:type="dxa"/>
          </w:tcPr>
          <w:p w14:paraId="292F93C3" w14:textId="77777777" w:rsidR="00897956" w:rsidRPr="00481D2D" w:rsidRDefault="00897956">
            <w:pPr>
              <w:pStyle w:val="TAL"/>
            </w:pPr>
            <w:r w:rsidRPr="00481D2D">
              <w:t>[26] 20.14</w:t>
            </w:r>
          </w:p>
        </w:tc>
        <w:tc>
          <w:tcPr>
            <w:tcW w:w="1021" w:type="dxa"/>
          </w:tcPr>
          <w:p w14:paraId="214460CE" w14:textId="77777777" w:rsidR="00897956" w:rsidRPr="00481D2D" w:rsidRDefault="00897956">
            <w:pPr>
              <w:pStyle w:val="TAL"/>
            </w:pPr>
            <w:r w:rsidRPr="00481D2D">
              <w:t>m</w:t>
            </w:r>
          </w:p>
        </w:tc>
        <w:tc>
          <w:tcPr>
            <w:tcW w:w="1021" w:type="dxa"/>
          </w:tcPr>
          <w:p w14:paraId="574284D1" w14:textId="77777777" w:rsidR="00897956" w:rsidRPr="00481D2D" w:rsidRDefault="00897956">
            <w:pPr>
              <w:pStyle w:val="TAL"/>
            </w:pPr>
            <w:r w:rsidRPr="00481D2D">
              <w:t>m</w:t>
            </w:r>
          </w:p>
        </w:tc>
        <w:tc>
          <w:tcPr>
            <w:tcW w:w="1021" w:type="dxa"/>
          </w:tcPr>
          <w:p w14:paraId="2DEE38CB" w14:textId="77777777" w:rsidR="00897956" w:rsidRPr="00481D2D" w:rsidRDefault="00897956">
            <w:pPr>
              <w:pStyle w:val="TAL"/>
            </w:pPr>
            <w:r w:rsidRPr="00481D2D">
              <w:t>[26] 20.14</w:t>
            </w:r>
          </w:p>
        </w:tc>
        <w:tc>
          <w:tcPr>
            <w:tcW w:w="1021" w:type="dxa"/>
          </w:tcPr>
          <w:p w14:paraId="270588AF" w14:textId="77777777" w:rsidR="00897956" w:rsidRPr="00481D2D" w:rsidRDefault="00897956">
            <w:pPr>
              <w:pStyle w:val="TAL"/>
            </w:pPr>
            <w:r w:rsidRPr="00481D2D">
              <w:t>m</w:t>
            </w:r>
          </w:p>
        </w:tc>
        <w:tc>
          <w:tcPr>
            <w:tcW w:w="1021" w:type="dxa"/>
          </w:tcPr>
          <w:p w14:paraId="1A595940" w14:textId="77777777" w:rsidR="00897956" w:rsidRPr="00481D2D" w:rsidRDefault="00897956">
            <w:pPr>
              <w:pStyle w:val="TAL"/>
            </w:pPr>
            <w:r w:rsidRPr="00481D2D">
              <w:t>m</w:t>
            </w:r>
          </w:p>
        </w:tc>
      </w:tr>
      <w:tr w:rsidR="00897956" w:rsidRPr="00481D2D" w14:paraId="2005A970" w14:textId="77777777">
        <w:tc>
          <w:tcPr>
            <w:tcW w:w="851" w:type="dxa"/>
          </w:tcPr>
          <w:p w14:paraId="4EDD16F5" w14:textId="77777777" w:rsidR="00897956" w:rsidRPr="00481D2D" w:rsidRDefault="00897956">
            <w:pPr>
              <w:pStyle w:val="TAL"/>
            </w:pPr>
            <w:r w:rsidRPr="00481D2D">
              <w:t>6</w:t>
            </w:r>
          </w:p>
        </w:tc>
        <w:tc>
          <w:tcPr>
            <w:tcW w:w="2665" w:type="dxa"/>
          </w:tcPr>
          <w:p w14:paraId="12C69849" w14:textId="77777777" w:rsidR="00897956" w:rsidRPr="00481D2D" w:rsidRDefault="00897956">
            <w:pPr>
              <w:pStyle w:val="TAL"/>
            </w:pPr>
            <w:r w:rsidRPr="00481D2D">
              <w:t>Content-Type</w:t>
            </w:r>
          </w:p>
        </w:tc>
        <w:tc>
          <w:tcPr>
            <w:tcW w:w="1021" w:type="dxa"/>
          </w:tcPr>
          <w:p w14:paraId="67CCF5D8" w14:textId="77777777" w:rsidR="00897956" w:rsidRPr="00481D2D" w:rsidRDefault="00897956">
            <w:pPr>
              <w:pStyle w:val="TAL"/>
            </w:pPr>
            <w:r w:rsidRPr="00481D2D">
              <w:t>[26] 20.15</w:t>
            </w:r>
          </w:p>
        </w:tc>
        <w:tc>
          <w:tcPr>
            <w:tcW w:w="1021" w:type="dxa"/>
          </w:tcPr>
          <w:p w14:paraId="3D004AB1" w14:textId="77777777" w:rsidR="00897956" w:rsidRPr="00481D2D" w:rsidRDefault="00897956">
            <w:pPr>
              <w:pStyle w:val="TAL"/>
            </w:pPr>
            <w:r w:rsidRPr="00481D2D">
              <w:t>m</w:t>
            </w:r>
          </w:p>
        </w:tc>
        <w:tc>
          <w:tcPr>
            <w:tcW w:w="1021" w:type="dxa"/>
          </w:tcPr>
          <w:p w14:paraId="4F3E3F5E" w14:textId="77777777" w:rsidR="00897956" w:rsidRPr="00481D2D" w:rsidRDefault="00897956">
            <w:pPr>
              <w:pStyle w:val="TAL"/>
            </w:pPr>
            <w:r w:rsidRPr="00481D2D">
              <w:t>m</w:t>
            </w:r>
          </w:p>
        </w:tc>
        <w:tc>
          <w:tcPr>
            <w:tcW w:w="1021" w:type="dxa"/>
          </w:tcPr>
          <w:p w14:paraId="2211D58A" w14:textId="77777777" w:rsidR="00897956" w:rsidRPr="00481D2D" w:rsidRDefault="00897956">
            <w:pPr>
              <w:pStyle w:val="TAL"/>
            </w:pPr>
            <w:r w:rsidRPr="00481D2D">
              <w:t>[26] 20.15</w:t>
            </w:r>
          </w:p>
        </w:tc>
        <w:tc>
          <w:tcPr>
            <w:tcW w:w="1021" w:type="dxa"/>
          </w:tcPr>
          <w:p w14:paraId="2139C130" w14:textId="77777777" w:rsidR="00897956" w:rsidRPr="00481D2D" w:rsidRDefault="00897956">
            <w:pPr>
              <w:pStyle w:val="TAL"/>
            </w:pPr>
            <w:proofErr w:type="spellStart"/>
            <w:r w:rsidRPr="00481D2D">
              <w:t>i</w:t>
            </w:r>
            <w:proofErr w:type="spellEnd"/>
          </w:p>
        </w:tc>
        <w:tc>
          <w:tcPr>
            <w:tcW w:w="1021" w:type="dxa"/>
          </w:tcPr>
          <w:p w14:paraId="3FB50ECD" w14:textId="77777777" w:rsidR="00897956" w:rsidRPr="00481D2D" w:rsidRDefault="00897956">
            <w:pPr>
              <w:pStyle w:val="TAL"/>
            </w:pPr>
            <w:proofErr w:type="spellStart"/>
            <w:r w:rsidRPr="00481D2D">
              <w:t>i</w:t>
            </w:r>
            <w:proofErr w:type="spellEnd"/>
          </w:p>
        </w:tc>
      </w:tr>
      <w:tr w:rsidR="00897956" w:rsidRPr="00481D2D" w14:paraId="0E21FEDF" w14:textId="77777777">
        <w:tc>
          <w:tcPr>
            <w:tcW w:w="851" w:type="dxa"/>
          </w:tcPr>
          <w:p w14:paraId="1441F4CC" w14:textId="77777777" w:rsidR="00897956" w:rsidRPr="00481D2D" w:rsidRDefault="00897956">
            <w:pPr>
              <w:pStyle w:val="TAL"/>
            </w:pPr>
            <w:r w:rsidRPr="00481D2D">
              <w:t>7</w:t>
            </w:r>
          </w:p>
        </w:tc>
        <w:tc>
          <w:tcPr>
            <w:tcW w:w="2665" w:type="dxa"/>
          </w:tcPr>
          <w:p w14:paraId="4158F80C"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0D30B835" w14:textId="77777777" w:rsidR="00897956" w:rsidRPr="00481D2D" w:rsidRDefault="00897956">
            <w:pPr>
              <w:pStyle w:val="TAL"/>
            </w:pPr>
            <w:r w:rsidRPr="00481D2D">
              <w:t>[26] 20.16</w:t>
            </w:r>
          </w:p>
        </w:tc>
        <w:tc>
          <w:tcPr>
            <w:tcW w:w="1021" w:type="dxa"/>
          </w:tcPr>
          <w:p w14:paraId="2117868C" w14:textId="77777777" w:rsidR="00897956" w:rsidRPr="00481D2D" w:rsidRDefault="00897956">
            <w:pPr>
              <w:pStyle w:val="TAL"/>
            </w:pPr>
            <w:r w:rsidRPr="00481D2D">
              <w:t>m</w:t>
            </w:r>
          </w:p>
        </w:tc>
        <w:tc>
          <w:tcPr>
            <w:tcW w:w="1021" w:type="dxa"/>
          </w:tcPr>
          <w:p w14:paraId="1E9172AB" w14:textId="77777777" w:rsidR="00897956" w:rsidRPr="00481D2D" w:rsidRDefault="00897956">
            <w:pPr>
              <w:pStyle w:val="TAL"/>
            </w:pPr>
            <w:r w:rsidRPr="00481D2D">
              <w:t>m</w:t>
            </w:r>
          </w:p>
        </w:tc>
        <w:tc>
          <w:tcPr>
            <w:tcW w:w="1021" w:type="dxa"/>
          </w:tcPr>
          <w:p w14:paraId="4CE8BA60" w14:textId="77777777" w:rsidR="00897956" w:rsidRPr="00481D2D" w:rsidRDefault="00897956">
            <w:pPr>
              <w:pStyle w:val="TAL"/>
            </w:pPr>
            <w:r w:rsidRPr="00481D2D">
              <w:t>[26] 20.16</w:t>
            </w:r>
          </w:p>
        </w:tc>
        <w:tc>
          <w:tcPr>
            <w:tcW w:w="1021" w:type="dxa"/>
          </w:tcPr>
          <w:p w14:paraId="1742CDD1" w14:textId="77777777" w:rsidR="00897956" w:rsidRPr="00481D2D" w:rsidRDefault="00897956">
            <w:pPr>
              <w:pStyle w:val="TAL"/>
            </w:pPr>
            <w:r w:rsidRPr="00481D2D">
              <w:t>m</w:t>
            </w:r>
          </w:p>
        </w:tc>
        <w:tc>
          <w:tcPr>
            <w:tcW w:w="1021" w:type="dxa"/>
          </w:tcPr>
          <w:p w14:paraId="78DE95B3" w14:textId="77777777" w:rsidR="00897956" w:rsidRPr="00481D2D" w:rsidRDefault="00897956">
            <w:pPr>
              <w:pStyle w:val="TAL"/>
            </w:pPr>
            <w:r w:rsidRPr="00481D2D">
              <w:t>m</w:t>
            </w:r>
          </w:p>
        </w:tc>
      </w:tr>
      <w:tr w:rsidR="00897956" w:rsidRPr="00481D2D" w14:paraId="15089D88" w14:textId="77777777">
        <w:tc>
          <w:tcPr>
            <w:tcW w:w="851" w:type="dxa"/>
          </w:tcPr>
          <w:p w14:paraId="493B7AD1" w14:textId="77777777" w:rsidR="00897956" w:rsidRPr="00481D2D" w:rsidRDefault="00897956">
            <w:pPr>
              <w:pStyle w:val="TAL"/>
            </w:pPr>
            <w:r w:rsidRPr="00481D2D">
              <w:t>8</w:t>
            </w:r>
          </w:p>
        </w:tc>
        <w:tc>
          <w:tcPr>
            <w:tcW w:w="2665" w:type="dxa"/>
          </w:tcPr>
          <w:p w14:paraId="09E37A8C" w14:textId="77777777" w:rsidR="00897956" w:rsidRPr="00481D2D" w:rsidRDefault="00897956">
            <w:pPr>
              <w:pStyle w:val="TAL"/>
            </w:pPr>
            <w:r w:rsidRPr="00481D2D">
              <w:t>Date</w:t>
            </w:r>
          </w:p>
        </w:tc>
        <w:tc>
          <w:tcPr>
            <w:tcW w:w="1021" w:type="dxa"/>
          </w:tcPr>
          <w:p w14:paraId="76E0FF6F" w14:textId="77777777" w:rsidR="00897956" w:rsidRPr="00481D2D" w:rsidRDefault="00897956">
            <w:pPr>
              <w:pStyle w:val="TAL"/>
            </w:pPr>
            <w:r w:rsidRPr="00481D2D">
              <w:t>[26] 20.17</w:t>
            </w:r>
          </w:p>
        </w:tc>
        <w:tc>
          <w:tcPr>
            <w:tcW w:w="1021" w:type="dxa"/>
          </w:tcPr>
          <w:p w14:paraId="30B43678" w14:textId="77777777" w:rsidR="00897956" w:rsidRPr="00481D2D" w:rsidRDefault="00897956">
            <w:pPr>
              <w:pStyle w:val="TAL"/>
            </w:pPr>
            <w:r w:rsidRPr="00481D2D">
              <w:t>m</w:t>
            </w:r>
          </w:p>
        </w:tc>
        <w:tc>
          <w:tcPr>
            <w:tcW w:w="1021" w:type="dxa"/>
          </w:tcPr>
          <w:p w14:paraId="0C9A57DD" w14:textId="77777777" w:rsidR="00897956" w:rsidRPr="00481D2D" w:rsidRDefault="00897956">
            <w:pPr>
              <w:pStyle w:val="TAL"/>
            </w:pPr>
            <w:r w:rsidRPr="00481D2D">
              <w:t>m</w:t>
            </w:r>
          </w:p>
        </w:tc>
        <w:tc>
          <w:tcPr>
            <w:tcW w:w="1021" w:type="dxa"/>
          </w:tcPr>
          <w:p w14:paraId="18296A97" w14:textId="77777777" w:rsidR="00897956" w:rsidRPr="00481D2D" w:rsidRDefault="00897956">
            <w:pPr>
              <w:pStyle w:val="TAL"/>
            </w:pPr>
            <w:r w:rsidRPr="00481D2D">
              <w:t>[26] 20.17</w:t>
            </w:r>
          </w:p>
        </w:tc>
        <w:tc>
          <w:tcPr>
            <w:tcW w:w="1021" w:type="dxa"/>
          </w:tcPr>
          <w:p w14:paraId="07EAEA44" w14:textId="77777777" w:rsidR="00897956" w:rsidRPr="00481D2D" w:rsidRDefault="00897956">
            <w:pPr>
              <w:pStyle w:val="TAL"/>
            </w:pPr>
            <w:r w:rsidRPr="00481D2D">
              <w:t>c1</w:t>
            </w:r>
          </w:p>
        </w:tc>
        <w:tc>
          <w:tcPr>
            <w:tcW w:w="1021" w:type="dxa"/>
          </w:tcPr>
          <w:p w14:paraId="5A29EA26" w14:textId="77777777" w:rsidR="00897956" w:rsidRPr="00481D2D" w:rsidRDefault="00897956">
            <w:pPr>
              <w:pStyle w:val="TAL"/>
            </w:pPr>
            <w:r w:rsidRPr="00481D2D">
              <w:t>c1</w:t>
            </w:r>
          </w:p>
        </w:tc>
      </w:tr>
      <w:tr w:rsidR="00897956" w:rsidRPr="00481D2D" w14:paraId="4841CB07" w14:textId="77777777">
        <w:tc>
          <w:tcPr>
            <w:tcW w:w="851" w:type="dxa"/>
          </w:tcPr>
          <w:p w14:paraId="06902933" w14:textId="77777777" w:rsidR="00897956" w:rsidRPr="00481D2D" w:rsidRDefault="00897956">
            <w:pPr>
              <w:pStyle w:val="TAL"/>
            </w:pPr>
            <w:r w:rsidRPr="00481D2D">
              <w:t>9</w:t>
            </w:r>
          </w:p>
        </w:tc>
        <w:tc>
          <w:tcPr>
            <w:tcW w:w="2665" w:type="dxa"/>
          </w:tcPr>
          <w:p w14:paraId="6389453E" w14:textId="77777777" w:rsidR="00897956" w:rsidRPr="00481D2D" w:rsidRDefault="00897956">
            <w:pPr>
              <w:pStyle w:val="TAL"/>
            </w:pPr>
            <w:r w:rsidRPr="00481D2D">
              <w:t>From</w:t>
            </w:r>
          </w:p>
        </w:tc>
        <w:tc>
          <w:tcPr>
            <w:tcW w:w="1021" w:type="dxa"/>
          </w:tcPr>
          <w:p w14:paraId="243252D0" w14:textId="77777777" w:rsidR="00897956" w:rsidRPr="00481D2D" w:rsidRDefault="00897956">
            <w:pPr>
              <w:pStyle w:val="TAL"/>
            </w:pPr>
            <w:r w:rsidRPr="00481D2D">
              <w:t>[26] 20.20</w:t>
            </w:r>
          </w:p>
        </w:tc>
        <w:tc>
          <w:tcPr>
            <w:tcW w:w="1021" w:type="dxa"/>
          </w:tcPr>
          <w:p w14:paraId="399FAFA2" w14:textId="77777777" w:rsidR="00897956" w:rsidRPr="00481D2D" w:rsidRDefault="00897956">
            <w:pPr>
              <w:pStyle w:val="TAL"/>
            </w:pPr>
            <w:r w:rsidRPr="00481D2D">
              <w:t>m</w:t>
            </w:r>
          </w:p>
        </w:tc>
        <w:tc>
          <w:tcPr>
            <w:tcW w:w="1021" w:type="dxa"/>
          </w:tcPr>
          <w:p w14:paraId="3E21AAED" w14:textId="77777777" w:rsidR="00897956" w:rsidRPr="00481D2D" w:rsidRDefault="00897956">
            <w:pPr>
              <w:pStyle w:val="TAL"/>
            </w:pPr>
            <w:r w:rsidRPr="00481D2D">
              <w:t>m</w:t>
            </w:r>
          </w:p>
        </w:tc>
        <w:tc>
          <w:tcPr>
            <w:tcW w:w="1021" w:type="dxa"/>
          </w:tcPr>
          <w:p w14:paraId="2CA70E1B" w14:textId="77777777" w:rsidR="00897956" w:rsidRPr="00481D2D" w:rsidRDefault="00897956">
            <w:pPr>
              <w:pStyle w:val="TAL"/>
            </w:pPr>
            <w:r w:rsidRPr="00481D2D">
              <w:t>[26] 20.20</w:t>
            </w:r>
          </w:p>
        </w:tc>
        <w:tc>
          <w:tcPr>
            <w:tcW w:w="1021" w:type="dxa"/>
          </w:tcPr>
          <w:p w14:paraId="1FD4EAA4" w14:textId="77777777" w:rsidR="00897956" w:rsidRPr="00481D2D" w:rsidRDefault="00897956">
            <w:pPr>
              <w:pStyle w:val="TAL"/>
            </w:pPr>
            <w:r w:rsidRPr="00481D2D">
              <w:t>m</w:t>
            </w:r>
          </w:p>
        </w:tc>
        <w:tc>
          <w:tcPr>
            <w:tcW w:w="1021" w:type="dxa"/>
          </w:tcPr>
          <w:p w14:paraId="463A5E55" w14:textId="77777777" w:rsidR="00897956" w:rsidRPr="00481D2D" w:rsidRDefault="00897956">
            <w:pPr>
              <w:pStyle w:val="TAL"/>
            </w:pPr>
            <w:r w:rsidRPr="00481D2D">
              <w:t>m</w:t>
            </w:r>
          </w:p>
        </w:tc>
      </w:tr>
      <w:tr w:rsidR="00605EAC" w:rsidRPr="00481D2D" w14:paraId="5D2A4952" w14:textId="77777777">
        <w:tc>
          <w:tcPr>
            <w:tcW w:w="851" w:type="dxa"/>
          </w:tcPr>
          <w:p w14:paraId="1F16B7D1" w14:textId="77777777" w:rsidR="00605EAC" w:rsidRPr="00481D2D" w:rsidRDefault="00605EAC">
            <w:pPr>
              <w:pStyle w:val="TAL"/>
            </w:pPr>
            <w:r w:rsidRPr="00481D2D">
              <w:t>9A</w:t>
            </w:r>
          </w:p>
        </w:tc>
        <w:tc>
          <w:tcPr>
            <w:tcW w:w="2665" w:type="dxa"/>
          </w:tcPr>
          <w:p w14:paraId="45969276" w14:textId="77777777" w:rsidR="00605EAC" w:rsidRPr="00481D2D" w:rsidRDefault="00605EAC">
            <w:pPr>
              <w:pStyle w:val="TAL"/>
            </w:pPr>
            <w:r w:rsidRPr="00481D2D">
              <w:t>Geolocation</w:t>
            </w:r>
            <w:r w:rsidR="008051E3" w:rsidRPr="00481D2D">
              <w:t>-Error</w:t>
            </w:r>
          </w:p>
        </w:tc>
        <w:tc>
          <w:tcPr>
            <w:tcW w:w="1021" w:type="dxa"/>
          </w:tcPr>
          <w:p w14:paraId="3C7D81EC" w14:textId="77777777" w:rsidR="00605EAC" w:rsidRPr="00481D2D" w:rsidRDefault="00605EAC">
            <w:pPr>
              <w:pStyle w:val="TAL"/>
            </w:pPr>
            <w:r w:rsidRPr="00481D2D">
              <w:t xml:space="preserve">[89] </w:t>
            </w:r>
            <w:r w:rsidR="008051E3" w:rsidRPr="00481D2D">
              <w:t>4.3</w:t>
            </w:r>
          </w:p>
        </w:tc>
        <w:tc>
          <w:tcPr>
            <w:tcW w:w="1021" w:type="dxa"/>
          </w:tcPr>
          <w:p w14:paraId="35EE1865" w14:textId="77777777" w:rsidR="00605EAC" w:rsidRPr="00481D2D" w:rsidRDefault="00605EAC">
            <w:pPr>
              <w:pStyle w:val="TAL"/>
            </w:pPr>
            <w:r w:rsidRPr="00481D2D">
              <w:t>c17</w:t>
            </w:r>
          </w:p>
        </w:tc>
        <w:tc>
          <w:tcPr>
            <w:tcW w:w="1021" w:type="dxa"/>
          </w:tcPr>
          <w:p w14:paraId="0A2AB67B" w14:textId="77777777" w:rsidR="00605EAC" w:rsidRPr="00481D2D" w:rsidRDefault="00605EAC">
            <w:pPr>
              <w:pStyle w:val="TAL"/>
            </w:pPr>
            <w:r w:rsidRPr="00481D2D">
              <w:t>c17</w:t>
            </w:r>
          </w:p>
        </w:tc>
        <w:tc>
          <w:tcPr>
            <w:tcW w:w="1021" w:type="dxa"/>
          </w:tcPr>
          <w:p w14:paraId="23A753B8" w14:textId="77777777" w:rsidR="00605EAC" w:rsidRPr="00481D2D" w:rsidRDefault="00605EAC">
            <w:pPr>
              <w:pStyle w:val="TAL"/>
            </w:pPr>
            <w:r w:rsidRPr="00481D2D">
              <w:t xml:space="preserve">[89] </w:t>
            </w:r>
            <w:r w:rsidR="008051E3" w:rsidRPr="00481D2D">
              <w:t>4.3</w:t>
            </w:r>
          </w:p>
        </w:tc>
        <w:tc>
          <w:tcPr>
            <w:tcW w:w="1021" w:type="dxa"/>
          </w:tcPr>
          <w:p w14:paraId="654374CF" w14:textId="77777777" w:rsidR="00605EAC" w:rsidRPr="00481D2D" w:rsidRDefault="00605EAC">
            <w:pPr>
              <w:pStyle w:val="TAL"/>
            </w:pPr>
            <w:r w:rsidRPr="00481D2D">
              <w:t>c18</w:t>
            </w:r>
          </w:p>
        </w:tc>
        <w:tc>
          <w:tcPr>
            <w:tcW w:w="1021" w:type="dxa"/>
          </w:tcPr>
          <w:p w14:paraId="67E52787" w14:textId="77777777" w:rsidR="00605EAC" w:rsidRPr="00481D2D" w:rsidRDefault="00605EAC">
            <w:pPr>
              <w:pStyle w:val="TAL"/>
            </w:pPr>
            <w:r w:rsidRPr="00481D2D">
              <w:t>c18</w:t>
            </w:r>
          </w:p>
        </w:tc>
      </w:tr>
      <w:tr w:rsidR="00605EAC" w:rsidRPr="00481D2D" w14:paraId="621819AB" w14:textId="77777777">
        <w:tc>
          <w:tcPr>
            <w:tcW w:w="851" w:type="dxa"/>
          </w:tcPr>
          <w:p w14:paraId="3A4BC27B" w14:textId="77777777" w:rsidR="00605EAC" w:rsidRPr="00481D2D" w:rsidRDefault="00605EAC">
            <w:pPr>
              <w:pStyle w:val="TAL"/>
            </w:pPr>
            <w:r w:rsidRPr="00481D2D">
              <w:t>9B</w:t>
            </w:r>
          </w:p>
        </w:tc>
        <w:tc>
          <w:tcPr>
            <w:tcW w:w="2665" w:type="dxa"/>
          </w:tcPr>
          <w:p w14:paraId="0770AD8C" w14:textId="77777777" w:rsidR="00605EAC" w:rsidRPr="00481D2D" w:rsidRDefault="00605EAC">
            <w:pPr>
              <w:pStyle w:val="TAL"/>
            </w:pPr>
            <w:r w:rsidRPr="00481D2D">
              <w:t>History-Info</w:t>
            </w:r>
          </w:p>
        </w:tc>
        <w:tc>
          <w:tcPr>
            <w:tcW w:w="1021" w:type="dxa"/>
          </w:tcPr>
          <w:p w14:paraId="08BE8491" w14:textId="77777777" w:rsidR="00605EAC" w:rsidRPr="00481D2D" w:rsidRDefault="00605EAC">
            <w:pPr>
              <w:pStyle w:val="TAL"/>
            </w:pPr>
            <w:r w:rsidRPr="00481D2D">
              <w:t>[66] 4.1</w:t>
            </w:r>
          </w:p>
        </w:tc>
        <w:tc>
          <w:tcPr>
            <w:tcW w:w="1021" w:type="dxa"/>
          </w:tcPr>
          <w:p w14:paraId="0FF064B4" w14:textId="77777777" w:rsidR="00605EAC" w:rsidRPr="00481D2D" w:rsidRDefault="00605EAC">
            <w:pPr>
              <w:pStyle w:val="TAL"/>
            </w:pPr>
            <w:r w:rsidRPr="00481D2D">
              <w:t>c16</w:t>
            </w:r>
          </w:p>
        </w:tc>
        <w:tc>
          <w:tcPr>
            <w:tcW w:w="1021" w:type="dxa"/>
          </w:tcPr>
          <w:p w14:paraId="1453FF72" w14:textId="77777777" w:rsidR="00605EAC" w:rsidRPr="00481D2D" w:rsidRDefault="00605EAC">
            <w:pPr>
              <w:pStyle w:val="TAL"/>
            </w:pPr>
            <w:r w:rsidRPr="00481D2D">
              <w:t>c16</w:t>
            </w:r>
          </w:p>
        </w:tc>
        <w:tc>
          <w:tcPr>
            <w:tcW w:w="1021" w:type="dxa"/>
          </w:tcPr>
          <w:p w14:paraId="757B78C6" w14:textId="77777777" w:rsidR="00605EAC" w:rsidRPr="00481D2D" w:rsidRDefault="00605EAC">
            <w:pPr>
              <w:pStyle w:val="TAL"/>
            </w:pPr>
            <w:r w:rsidRPr="00481D2D">
              <w:t>[66] 4.1</w:t>
            </w:r>
          </w:p>
        </w:tc>
        <w:tc>
          <w:tcPr>
            <w:tcW w:w="1021" w:type="dxa"/>
          </w:tcPr>
          <w:p w14:paraId="1CD54542" w14:textId="77777777" w:rsidR="00605EAC" w:rsidRPr="00481D2D" w:rsidRDefault="00605EAC">
            <w:pPr>
              <w:pStyle w:val="TAL"/>
            </w:pPr>
            <w:r w:rsidRPr="00481D2D">
              <w:t>c16</w:t>
            </w:r>
          </w:p>
        </w:tc>
        <w:tc>
          <w:tcPr>
            <w:tcW w:w="1021" w:type="dxa"/>
          </w:tcPr>
          <w:p w14:paraId="3CCEBC3C" w14:textId="77777777" w:rsidR="00605EAC" w:rsidRPr="00481D2D" w:rsidRDefault="00605EAC">
            <w:pPr>
              <w:pStyle w:val="TAL"/>
            </w:pPr>
            <w:r w:rsidRPr="00481D2D">
              <w:t>c16</w:t>
            </w:r>
          </w:p>
        </w:tc>
      </w:tr>
      <w:tr w:rsidR="00605EAC" w:rsidRPr="00481D2D" w14:paraId="55204809" w14:textId="77777777">
        <w:tc>
          <w:tcPr>
            <w:tcW w:w="851" w:type="dxa"/>
          </w:tcPr>
          <w:p w14:paraId="519DA716" w14:textId="77777777" w:rsidR="00605EAC" w:rsidRPr="00481D2D" w:rsidRDefault="00605EAC">
            <w:pPr>
              <w:pStyle w:val="TAL"/>
            </w:pPr>
            <w:r w:rsidRPr="00481D2D">
              <w:t>10</w:t>
            </w:r>
          </w:p>
        </w:tc>
        <w:tc>
          <w:tcPr>
            <w:tcW w:w="2665" w:type="dxa"/>
          </w:tcPr>
          <w:p w14:paraId="281FDB66" w14:textId="77777777" w:rsidR="00605EAC" w:rsidRPr="00481D2D" w:rsidRDefault="00605EAC">
            <w:pPr>
              <w:pStyle w:val="TAL"/>
            </w:pPr>
            <w:r w:rsidRPr="00481D2D">
              <w:t>MIME-Version</w:t>
            </w:r>
          </w:p>
        </w:tc>
        <w:tc>
          <w:tcPr>
            <w:tcW w:w="1021" w:type="dxa"/>
          </w:tcPr>
          <w:p w14:paraId="69309AD0" w14:textId="77777777" w:rsidR="00605EAC" w:rsidRPr="00481D2D" w:rsidRDefault="00605EAC">
            <w:pPr>
              <w:pStyle w:val="TAL"/>
            </w:pPr>
            <w:r w:rsidRPr="00481D2D">
              <w:t>[26] 20.24</w:t>
            </w:r>
          </w:p>
        </w:tc>
        <w:tc>
          <w:tcPr>
            <w:tcW w:w="1021" w:type="dxa"/>
          </w:tcPr>
          <w:p w14:paraId="08B017B3" w14:textId="77777777" w:rsidR="00605EAC" w:rsidRPr="00481D2D" w:rsidRDefault="00605EAC">
            <w:pPr>
              <w:pStyle w:val="TAL"/>
            </w:pPr>
            <w:r w:rsidRPr="00481D2D">
              <w:t>m</w:t>
            </w:r>
          </w:p>
        </w:tc>
        <w:tc>
          <w:tcPr>
            <w:tcW w:w="1021" w:type="dxa"/>
          </w:tcPr>
          <w:p w14:paraId="6689E459" w14:textId="77777777" w:rsidR="00605EAC" w:rsidRPr="00481D2D" w:rsidRDefault="00605EAC">
            <w:pPr>
              <w:pStyle w:val="TAL"/>
            </w:pPr>
            <w:r w:rsidRPr="00481D2D">
              <w:t>m</w:t>
            </w:r>
          </w:p>
        </w:tc>
        <w:tc>
          <w:tcPr>
            <w:tcW w:w="1021" w:type="dxa"/>
          </w:tcPr>
          <w:p w14:paraId="530A1E9F" w14:textId="77777777" w:rsidR="00605EAC" w:rsidRPr="00481D2D" w:rsidRDefault="00605EAC">
            <w:pPr>
              <w:pStyle w:val="TAL"/>
            </w:pPr>
            <w:r w:rsidRPr="00481D2D">
              <w:t>[26] 20.24</w:t>
            </w:r>
          </w:p>
        </w:tc>
        <w:tc>
          <w:tcPr>
            <w:tcW w:w="1021" w:type="dxa"/>
          </w:tcPr>
          <w:p w14:paraId="46459001" w14:textId="77777777" w:rsidR="00605EAC" w:rsidRPr="00481D2D" w:rsidRDefault="00605EAC">
            <w:pPr>
              <w:pStyle w:val="TAL"/>
            </w:pPr>
            <w:proofErr w:type="spellStart"/>
            <w:r w:rsidRPr="00481D2D">
              <w:t>i</w:t>
            </w:r>
            <w:proofErr w:type="spellEnd"/>
          </w:p>
        </w:tc>
        <w:tc>
          <w:tcPr>
            <w:tcW w:w="1021" w:type="dxa"/>
          </w:tcPr>
          <w:p w14:paraId="75B252D2" w14:textId="77777777" w:rsidR="00605EAC" w:rsidRPr="00481D2D" w:rsidRDefault="00605EAC">
            <w:pPr>
              <w:pStyle w:val="TAL"/>
            </w:pPr>
            <w:proofErr w:type="spellStart"/>
            <w:r w:rsidRPr="00481D2D">
              <w:t>i</w:t>
            </w:r>
            <w:proofErr w:type="spellEnd"/>
          </w:p>
        </w:tc>
      </w:tr>
      <w:tr w:rsidR="00605EAC" w:rsidRPr="00481D2D" w14:paraId="6E4A8C2A" w14:textId="77777777">
        <w:tc>
          <w:tcPr>
            <w:tcW w:w="851" w:type="dxa"/>
          </w:tcPr>
          <w:p w14:paraId="527863F3" w14:textId="77777777" w:rsidR="00605EAC" w:rsidRPr="00481D2D" w:rsidRDefault="00605EAC">
            <w:pPr>
              <w:pStyle w:val="TAL"/>
            </w:pPr>
            <w:r w:rsidRPr="00481D2D">
              <w:t>11</w:t>
            </w:r>
          </w:p>
        </w:tc>
        <w:tc>
          <w:tcPr>
            <w:tcW w:w="2665" w:type="dxa"/>
          </w:tcPr>
          <w:p w14:paraId="6F9F4395" w14:textId="77777777" w:rsidR="00605EAC" w:rsidRPr="00481D2D" w:rsidRDefault="00605EAC">
            <w:pPr>
              <w:pStyle w:val="TAL"/>
            </w:pPr>
            <w:r w:rsidRPr="00481D2D">
              <w:t>Organization</w:t>
            </w:r>
          </w:p>
        </w:tc>
        <w:tc>
          <w:tcPr>
            <w:tcW w:w="1021" w:type="dxa"/>
          </w:tcPr>
          <w:p w14:paraId="4BF090F5" w14:textId="77777777" w:rsidR="00605EAC" w:rsidRPr="00481D2D" w:rsidRDefault="00605EAC">
            <w:pPr>
              <w:pStyle w:val="TAL"/>
            </w:pPr>
            <w:r w:rsidRPr="00481D2D">
              <w:t>[26] 20.25</w:t>
            </w:r>
          </w:p>
        </w:tc>
        <w:tc>
          <w:tcPr>
            <w:tcW w:w="1021" w:type="dxa"/>
          </w:tcPr>
          <w:p w14:paraId="66F5DB25" w14:textId="77777777" w:rsidR="00605EAC" w:rsidRPr="00481D2D" w:rsidRDefault="00605EAC">
            <w:pPr>
              <w:pStyle w:val="TAL"/>
            </w:pPr>
            <w:r w:rsidRPr="00481D2D">
              <w:t>m</w:t>
            </w:r>
          </w:p>
        </w:tc>
        <w:tc>
          <w:tcPr>
            <w:tcW w:w="1021" w:type="dxa"/>
          </w:tcPr>
          <w:p w14:paraId="00E519F9" w14:textId="77777777" w:rsidR="00605EAC" w:rsidRPr="00481D2D" w:rsidRDefault="00605EAC">
            <w:pPr>
              <w:pStyle w:val="TAL"/>
            </w:pPr>
            <w:r w:rsidRPr="00481D2D">
              <w:t>m</w:t>
            </w:r>
          </w:p>
        </w:tc>
        <w:tc>
          <w:tcPr>
            <w:tcW w:w="1021" w:type="dxa"/>
          </w:tcPr>
          <w:p w14:paraId="70221EC6" w14:textId="77777777" w:rsidR="00605EAC" w:rsidRPr="00481D2D" w:rsidRDefault="00605EAC">
            <w:pPr>
              <w:pStyle w:val="TAL"/>
            </w:pPr>
            <w:r w:rsidRPr="00481D2D">
              <w:t>[26] 20.25</w:t>
            </w:r>
          </w:p>
        </w:tc>
        <w:tc>
          <w:tcPr>
            <w:tcW w:w="1021" w:type="dxa"/>
          </w:tcPr>
          <w:p w14:paraId="68039068" w14:textId="77777777" w:rsidR="00605EAC" w:rsidRPr="00481D2D" w:rsidRDefault="00605EAC">
            <w:pPr>
              <w:pStyle w:val="TAL"/>
            </w:pPr>
            <w:r w:rsidRPr="00481D2D">
              <w:t>c2</w:t>
            </w:r>
          </w:p>
        </w:tc>
        <w:tc>
          <w:tcPr>
            <w:tcW w:w="1021" w:type="dxa"/>
          </w:tcPr>
          <w:p w14:paraId="6BC7E289" w14:textId="77777777" w:rsidR="00605EAC" w:rsidRPr="00481D2D" w:rsidRDefault="00605EAC">
            <w:pPr>
              <w:pStyle w:val="TAL"/>
            </w:pPr>
            <w:r w:rsidRPr="00481D2D">
              <w:t>c2</w:t>
            </w:r>
          </w:p>
        </w:tc>
      </w:tr>
      <w:tr w:rsidR="00605EAC" w:rsidRPr="00481D2D" w14:paraId="426481D6" w14:textId="77777777">
        <w:tc>
          <w:tcPr>
            <w:tcW w:w="851" w:type="dxa"/>
          </w:tcPr>
          <w:p w14:paraId="3CF024C3" w14:textId="77777777" w:rsidR="00605EAC" w:rsidRPr="00481D2D" w:rsidRDefault="00605EAC">
            <w:pPr>
              <w:pStyle w:val="TAL"/>
            </w:pPr>
            <w:r w:rsidRPr="00481D2D">
              <w:t>11A</w:t>
            </w:r>
          </w:p>
        </w:tc>
        <w:tc>
          <w:tcPr>
            <w:tcW w:w="2665" w:type="dxa"/>
          </w:tcPr>
          <w:p w14:paraId="63BF3045" w14:textId="77777777" w:rsidR="00605EAC" w:rsidRPr="00481D2D" w:rsidRDefault="00605EAC">
            <w:pPr>
              <w:pStyle w:val="TAL"/>
            </w:pPr>
            <w:r w:rsidRPr="00481D2D">
              <w:t>P-Access-Network-Info</w:t>
            </w:r>
          </w:p>
        </w:tc>
        <w:tc>
          <w:tcPr>
            <w:tcW w:w="1021" w:type="dxa"/>
          </w:tcPr>
          <w:p w14:paraId="38ABA254"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2B7F537F" w14:textId="77777777" w:rsidR="00605EAC" w:rsidRPr="00481D2D" w:rsidRDefault="00605EAC">
            <w:pPr>
              <w:pStyle w:val="TAL"/>
            </w:pPr>
            <w:r w:rsidRPr="00481D2D">
              <w:t>c13</w:t>
            </w:r>
          </w:p>
        </w:tc>
        <w:tc>
          <w:tcPr>
            <w:tcW w:w="1021" w:type="dxa"/>
          </w:tcPr>
          <w:p w14:paraId="4EB306F4" w14:textId="77777777" w:rsidR="00605EAC" w:rsidRPr="00481D2D" w:rsidRDefault="00605EAC">
            <w:pPr>
              <w:pStyle w:val="TAL"/>
            </w:pPr>
            <w:r w:rsidRPr="00481D2D">
              <w:t>c13</w:t>
            </w:r>
          </w:p>
        </w:tc>
        <w:tc>
          <w:tcPr>
            <w:tcW w:w="1021" w:type="dxa"/>
          </w:tcPr>
          <w:p w14:paraId="451E93FC"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4120001E" w14:textId="77777777" w:rsidR="00605EAC" w:rsidRPr="00481D2D" w:rsidRDefault="00605EAC">
            <w:pPr>
              <w:pStyle w:val="TAL"/>
            </w:pPr>
            <w:r w:rsidRPr="00481D2D">
              <w:t>c14</w:t>
            </w:r>
          </w:p>
        </w:tc>
        <w:tc>
          <w:tcPr>
            <w:tcW w:w="1021" w:type="dxa"/>
          </w:tcPr>
          <w:p w14:paraId="03B14303" w14:textId="77777777" w:rsidR="00605EAC" w:rsidRPr="00481D2D" w:rsidRDefault="00605EAC">
            <w:pPr>
              <w:pStyle w:val="TAL"/>
            </w:pPr>
            <w:r w:rsidRPr="00481D2D">
              <w:t>c14</w:t>
            </w:r>
          </w:p>
        </w:tc>
      </w:tr>
      <w:tr w:rsidR="00605EAC" w:rsidRPr="00481D2D" w14:paraId="1AAC2373" w14:textId="77777777">
        <w:tc>
          <w:tcPr>
            <w:tcW w:w="851" w:type="dxa"/>
          </w:tcPr>
          <w:p w14:paraId="24D5CDFA" w14:textId="77777777" w:rsidR="00605EAC" w:rsidRPr="00481D2D" w:rsidRDefault="00605EAC">
            <w:pPr>
              <w:pStyle w:val="TAL"/>
            </w:pPr>
            <w:r w:rsidRPr="00481D2D">
              <w:t>11B</w:t>
            </w:r>
          </w:p>
        </w:tc>
        <w:tc>
          <w:tcPr>
            <w:tcW w:w="2665" w:type="dxa"/>
          </w:tcPr>
          <w:p w14:paraId="394BC47D" w14:textId="77777777" w:rsidR="00605EAC" w:rsidRPr="00481D2D" w:rsidRDefault="00605EAC">
            <w:pPr>
              <w:pStyle w:val="TAL"/>
            </w:pPr>
            <w:r w:rsidRPr="00481D2D">
              <w:t>P-Asserted-Identity</w:t>
            </w:r>
          </w:p>
        </w:tc>
        <w:tc>
          <w:tcPr>
            <w:tcW w:w="1021" w:type="dxa"/>
          </w:tcPr>
          <w:p w14:paraId="2ABDD2FE" w14:textId="77777777" w:rsidR="00605EAC" w:rsidRPr="00481D2D" w:rsidRDefault="00605EAC">
            <w:pPr>
              <w:pStyle w:val="TAL"/>
            </w:pPr>
            <w:r w:rsidRPr="00481D2D">
              <w:t>[34] 9.1</w:t>
            </w:r>
          </w:p>
        </w:tc>
        <w:tc>
          <w:tcPr>
            <w:tcW w:w="1021" w:type="dxa"/>
          </w:tcPr>
          <w:p w14:paraId="4F541D1C" w14:textId="77777777" w:rsidR="00605EAC" w:rsidRPr="00481D2D" w:rsidRDefault="00605EAC">
            <w:pPr>
              <w:pStyle w:val="TAL"/>
            </w:pPr>
            <w:r w:rsidRPr="00481D2D">
              <w:t>c5</w:t>
            </w:r>
          </w:p>
        </w:tc>
        <w:tc>
          <w:tcPr>
            <w:tcW w:w="1021" w:type="dxa"/>
          </w:tcPr>
          <w:p w14:paraId="68ED95E8" w14:textId="77777777" w:rsidR="00605EAC" w:rsidRPr="00481D2D" w:rsidRDefault="00605EAC">
            <w:pPr>
              <w:pStyle w:val="TAL"/>
            </w:pPr>
            <w:r w:rsidRPr="00481D2D">
              <w:t>c5</w:t>
            </w:r>
          </w:p>
        </w:tc>
        <w:tc>
          <w:tcPr>
            <w:tcW w:w="1021" w:type="dxa"/>
          </w:tcPr>
          <w:p w14:paraId="7D9CE435" w14:textId="77777777" w:rsidR="00605EAC" w:rsidRPr="00481D2D" w:rsidRDefault="00605EAC">
            <w:pPr>
              <w:pStyle w:val="TAL"/>
            </w:pPr>
            <w:r w:rsidRPr="00481D2D">
              <w:t>[34] 9.1</w:t>
            </w:r>
          </w:p>
        </w:tc>
        <w:tc>
          <w:tcPr>
            <w:tcW w:w="1021" w:type="dxa"/>
          </w:tcPr>
          <w:p w14:paraId="06EBB9EC" w14:textId="77777777" w:rsidR="00605EAC" w:rsidRPr="00481D2D" w:rsidRDefault="00605EAC">
            <w:pPr>
              <w:pStyle w:val="TAL"/>
            </w:pPr>
            <w:r w:rsidRPr="00481D2D">
              <w:t>c6</w:t>
            </w:r>
          </w:p>
        </w:tc>
        <w:tc>
          <w:tcPr>
            <w:tcW w:w="1021" w:type="dxa"/>
          </w:tcPr>
          <w:p w14:paraId="1C483F2B" w14:textId="77777777" w:rsidR="00605EAC" w:rsidRPr="00481D2D" w:rsidRDefault="00605EAC">
            <w:pPr>
              <w:pStyle w:val="TAL"/>
            </w:pPr>
            <w:r w:rsidRPr="00481D2D">
              <w:t>c6</w:t>
            </w:r>
          </w:p>
        </w:tc>
      </w:tr>
      <w:tr w:rsidR="00605EAC" w:rsidRPr="00481D2D" w14:paraId="67B56480" w14:textId="77777777">
        <w:tc>
          <w:tcPr>
            <w:tcW w:w="851" w:type="dxa"/>
          </w:tcPr>
          <w:p w14:paraId="58D8A98C" w14:textId="77777777" w:rsidR="00605EAC" w:rsidRPr="00481D2D" w:rsidRDefault="00605EAC">
            <w:pPr>
              <w:pStyle w:val="TAL"/>
            </w:pPr>
            <w:r w:rsidRPr="00481D2D">
              <w:t>11C</w:t>
            </w:r>
          </w:p>
        </w:tc>
        <w:tc>
          <w:tcPr>
            <w:tcW w:w="2665" w:type="dxa"/>
          </w:tcPr>
          <w:p w14:paraId="0AED5799" w14:textId="77777777" w:rsidR="00605EAC" w:rsidRPr="00481D2D" w:rsidRDefault="00605EAC">
            <w:pPr>
              <w:pStyle w:val="TAL"/>
            </w:pPr>
            <w:r w:rsidRPr="00481D2D">
              <w:t>P-Charging-Function-Addresses</w:t>
            </w:r>
          </w:p>
        </w:tc>
        <w:tc>
          <w:tcPr>
            <w:tcW w:w="1021" w:type="dxa"/>
          </w:tcPr>
          <w:p w14:paraId="4E464619" w14:textId="77777777" w:rsidR="00605EAC" w:rsidRPr="00481D2D" w:rsidRDefault="00605EAC">
            <w:pPr>
              <w:pStyle w:val="TAL"/>
            </w:pPr>
            <w:r w:rsidRPr="00481D2D">
              <w:t>[52] 4.5</w:t>
            </w:r>
            <w:r w:rsidR="001D4AA4" w:rsidRPr="00481D2D">
              <w:t>, [52A] 4</w:t>
            </w:r>
          </w:p>
        </w:tc>
        <w:tc>
          <w:tcPr>
            <w:tcW w:w="1021" w:type="dxa"/>
          </w:tcPr>
          <w:p w14:paraId="78FC0BCA" w14:textId="77777777" w:rsidR="00605EAC" w:rsidRPr="00481D2D" w:rsidRDefault="00605EAC">
            <w:pPr>
              <w:pStyle w:val="TAL"/>
            </w:pPr>
            <w:r w:rsidRPr="00481D2D">
              <w:t>c11</w:t>
            </w:r>
          </w:p>
        </w:tc>
        <w:tc>
          <w:tcPr>
            <w:tcW w:w="1021" w:type="dxa"/>
          </w:tcPr>
          <w:p w14:paraId="785D34FF" w14:textId="77777777" w:rsidR="00605EAC" w:rsidRPr="00481D2D" w:rsidRDefault="00605EAC">
            <w:pPr>
              <w:pStyle w:val="TAL"/>
            </w:pPr>
            <w:r w:rsidRPr="00481D2D">
              <w:t>c11</w:t>
            </w:r>
          </w:p>
        </w:tc>
        <w:tc>
          <w:tcPr>
            <w:tcW w:w="1021" w:type="dxa"/>
          </w:tcPr>
          <w:p w14:paraId="2AC71B24" w14:textId="77777777" w:rsidR="00605EAC" w:rsidRPr="00481D2D" w:rsidRDefault="00605EAC">
            <w:pPr>
              <w:pStyle w:val="TAL"/>
            </w:pPr>
            <w:r w:rsidRPr="00481D2D">
              <w:t>[52] 4.5</w:t>
            </w:r>
            <w:r w:rsidR="001D4AA4" w:rsidRPr="00481D2D">
              <w:t>, [52A] 4</w:t>
            </w:r>
          </w:p>
        </w:tc>
        <w:tc>
          <w:tcPr>
            <w:tcW w:w="1021" w:type="dxa"/>
          </w:tcPr>
          <w:p w14:paraId="3368FB56" w14:textId="77777777" w:rsidR="00605EAC" w:rsidRPr="00481D2D" w:rsidRDefault="00605EAC">
            <w:pPr>
              <w:pStyle w:val="TAL"/>
            </w:pPr>
            <w:r w:rsidRPr="00481D2D">
              <w:t>c12</w:t>
            </w:r>
          </w:p>
        </w:tc>
        <w:tc>
          <w:tcPr>
            <w:tcW w:w="1021" w:type="dxa"/>
          </w:tcPr>
          <w:p w14:paraId="5D7EE21D" w14:textId="77777777" w:rsidR="00605EAC" w:rsidRPr="00481D2D" w:rsidRDefault="00605EAC">
            <w:pPr>
              <w:pStyle w:val="TAL"/>
            </w:pPr>
            <w:r w:rsidRPr="00481D2D">
              <w:t>c12</w:t>
            </w:r>
          </w:p>
        </w:tc>
      </w:tr>
      <w:tr w:rsidR="00605EAC" w:rsidRPr="00481D2D" w14:paraId="0194D0A3" w14:textId="77777777">
        <w:tc>
          <w:tcPr>
            <w:tcW w:w="851" w:type="dxa"/>
          </w:tcPr>
          <w:p w14:paraId="34DD66E8" w14:textId="77777777" w:rsidR="00605EAC" w:rsidRPr="00481D2D" w:rsidRDefault="00605EAC">
            <w:pPr>
              <w:pStyle w:val="TAL"/>
            </w:pPr>
            <w:r w:rsidRPr="00481D2D">
              <w:t>11D</w:t>
            </w:r>
          </w:p>
        </w:tc>
        <w:tc>
          <w:tcPr>
            <w:tcW w:w="2665" w:type="dxa"/>
          </w:tcPr>
          <w:p w14:paraId="2CC1950B" w14:textId="77777777" w:rsidR="00605EAC" w:rsidRPr="00481D2D" w:rsidRDefault="00605EAC">
            <w:pPr>
              <w:pStyle w:val="TAL"/>
            </w:pPr>
            <w:r w:rsidRPr="00481D2D">
              <w:t>P-Charging-Vector</w:t>
            </w:r>
          </w:p>
        </w:tc>
        <w:tc>
          <w:tcPr>
            <w:tcW w:w="1021" w:type="dxa"/>
          </w:tcPr>
          <w:p w14:paraId="197F9AC5" w14:textId="77777777" w:rsidR="00605EAC" w:rsidRPr="00481D2D" w:rsidRDefault="00605EAC">
            <w:pPr>
              <w:pStyle w:val="TAL"/>
            </w:pPr>
            <w:r w:rsidRPr="00481D2D">
              <w:t>[52] 4.6</w:t>
            </w:r>
            <w:r w:rsidR="001D4AA4" w:rsidRPr="00481D2D">
              <w:t>, [52A] 4</w:t>
            </w:r>
          </w:p>
        </w:tc>
        <w:tc>
          <w:tcPr>
            <w:tcW w:w="1021" w:type="dxa"/>
          </w:tcPr>
          <w:p w14:paraId="4F612DE4" w14:textId="77777777" w:rsidR="00605EAC" w:rsidRPr="00481D2D" w:rsidRDefault="00605EAC">
            <w:pPr>
              <w:pStyle w:val="TAL"/>
            </w:pPr>
            <w:r w:rsidRPr="00481D2D">
              <w:t>c9</w:t>
            </w:r>
          </w:p>
        </w:tc>
        <w:tc>
          <w:tcPr>
            <w:tcW w:w="1021" w:type="dxa"/>
          </w:tcPr>
          <w:p w14:paraId="5E2A51C1" w14:textId="77777777" w:rsidR="00605EAC" w:rsidRPr="00481D2D" w:rsidRDefault="00605EAC">
            <w:pPr>
              <w:pStyle w:val="TAL"/>
            </w:pPr>
            <w:r w:rsidRPr="00481D2D">
              <w:t>c9</w:t>
            </w:r>
          </w:p>
        </w:tc>
        <w:tc>
          <w:tcPr>
            <w:tcW w:w="1021" w:type="dxa"/>
          </w:tcPr>
          <w:p w14:paraId="188F2F5C" w14:textId="77777777" w:rsidR="00605EAC" w:rsidRPr="00481D2D" w:rsidRDefault="00605EAC">
            <w:pPr>
              <w:pStyle w:val="TAL"/>
            </w:pPr>
            <w:r w:rsidRPr="00481D2D">
              <w:t>[52] 4.6</w:t>
            </w:r>
            <w:r w:rsidR="001D4AA4" w:rsidRPr="00481D2D">
              <w:t>, [52A] 4</w:t>
            </w:r>
          </w:p>
        </w:tc>
        <w:tc>
          <w:tcPr>
            <w:tcW w:w="1021" w:type="dxa"/>
          </w:tcPr>
          <w:p w14:paraId="48189285" w14:textId="77777777" w:rsidR="00605EAC" w:rsidRPr="00481D2D" w:rsidRDefault="00605EAC">
            <w:pPr>
              <w:pStyle w:val="TAL"/>
            </w:pPr>
            <w:r w:rsidRPr="00481D2D">
              <w:t>c10</w:t>
            </w:r>
          </w:p>
        </w:tc>
        <w:tc>
          <w:tcPr>
            <w:tcW w:w="1021" w:type="dxa"/>
          </w:tcPr>
          <w:p w14:paraId="71B9D7B3" w14:textId="77777777" w:rsidR="00605EAC" w:rsidRPr="00481D2D" w:rsidRDefault="00605EAC">
            <w:pPr>
              <w:pStyle w:val="TAL"/>
            </w:pPr>
            <w:r w:rsidRPr="00481D2D">
              <w:t>c10</w:t>
            </w:r>
          </w:p>
        </w:tc>
      </w:tr>
      <w:tr w:rsidR="00605EAC" w:rsidRPr="00481D2D" w14:paraId="28550755" w14:textId="77777777">
        <w:tc>
          <w:tcPr>
            <w:tcW w:w="851" w:type="dxa"/>
          </w:tcPr>
          <w:p w14:paraId="4514B230" w14:textId="77777777" w:rsidR="00605EAC" w:rsidRPr="00481D2D" w:rsidRDefault="00605EAC">
            <w:pPr>
              <w:pStyle w:val="TAL"/>
            </w:pPr>
            <w:r w:rsidRPr="00481D2D">
              <w:t>11</w:t>
            </w:r>
            <w:r w:rsidR="002B78AD" w:rsidRPr="00481D2D">
              <w:t>F</w:t>
            </w:r>
          </w:p>
        </w:tc>
        <w:tc>
          <w:tcPr>
            <w:tcW w:w="2665" w:type="dxa"/>
          </w:tcPr>
          <w:p w14:paraId="4604C563" w14:textId="77777777" w:rsidR="00605EAC" w:rsidRPr="00481D2D" w:rsidRDefault="00605EAC">
            <w:pPr>
              <w:pStyle w:val="TAL"/>
            </w:pPr>
            <w:r w:rsidRPr="00481D2D">
              <w:t>P-Preferred-Identity</w:t>
            </w:r>
          </w:p>
        </w:tc>
        <w:tc>
          <w:tcPr>
            <w:tcW w:w="1021" w:type="dxa"/>
          </w:tcPr>
          <w:p w14:paraId="40154620" w14:textId="77777777" w:rsidR="00605EAC" w:rsidRPr="00481D2D" w:rsidRDefault="00605EAC">
            <w:pPr>
              <w:pStyle w:val="TAL"/>
            </w:pPr>
            <w:r w:rsidRPr="00481D2D">
              <w:t>[34] 9.2</w:t>
            </w:r>
          </w:p>
        </w:tc>
        <w:tc>
          <w:tcPr>
            <w:tcW w:w="1021" w:type="dxa"/>
          </w:tcPr>
          <w:p w14:paraId="0B300754" w14:textId="77777777" w:rsidR="00605EAC" w:rsidRPr="00481D2D" w:rsidRDefault="00605EAC">
            <w:pPr>
              <w:pStyle w:val="TAL"/>
            </w:pPr>
            <w:r w:rsidRPr="00481D2D">
              <w:t>x</w:t>
            </w:r>
          </w:p>
        </w:tc>
        <w:tc>
          <w:tcPr>
            <w:tcW w:w="1021" w:type="dxa"/>
          </w:tcPr>
          <w:p w14:paraId="4C95E2DA" w14:textId="77777777" w:rsidR="00605EAC" w:rsidRPr="00481D2D" w:rsidRDefault="00605EAC">
            <w:pPr>
              <w:pStyle w:val="TAL"/>
            </w:pPr>
            <w:r w:rsidRPr="00481D2D">
              <w:t>x</w:t>
            </w:r>
          </w:p>
        </w:tc>
        <w:tc>
          <w:tcPr>
            <w:tcW w:w="1021" w:type="dxa"/>
          </w:tcPr>
          <w:p w14:paraId="2D2CAE05" w14:textId="77777777" w:rsidR="00605EAC" w:rsidRPr="00481D2D" w:rsidRDefault="00605EAC">
            <w:pPr>
              <w:pStyle w:val="TAL"/>
            </w:pPr>
            <w:r w:rsidRPr="00481D2D">
              <w:t>[34] 9.2</w:t>
            </w:r>
          </w:p>
        </w:tc>
        <w:tc>
          <w:tcPr>
            <w:tcW w:w="1021" w:type="dxa"/>
          </w:tcPr>
          <w:p w14:paraId="261CD414" w14:textId="77777777" w:rsidR="00605EAC" w:rsidRPr="00481D2D" w:rsidRDefault="00605EAC">
            <w:pPr>
              <w:pStyle w:val="TAL"/>
            </w:pPr>
            <w:r w:rsidRPr="00481D2D">
              <w:t>c4</w:t>
            </w:r>
          </w:p>
        </w:tc>
        <w:tc>
          <w:tcPr>
            <w:tcW w:w="1021" w:type="dxa"/>
          </w:tcPr>
          <w:p w14:paraId="3B00CA13" w14:textId="77777777" w:rsidR="00605EAC" w:rsidRPr="00481D2D" w:rsidRDefault="00605EAC">
            <w:pPr>
              <w:pStyle w:val="TAL"/>
            </w:pPr>
            <w:r w:rsidRPr="00481D2D">
              <w:t>n/a</w:t>
            </w:r>
          </w:p>
        </w:tc>
      </w:tr>
      <w:tr w:rsidR="00605EAC" w:rsidRPr="00481D2D" w14:paraId="15409C8E" w14:textId="77777777">
        <w:tc>
          <w:tcPr>
            <w:tcW w:w="851" w:type="dxa"/>
          </w:tcPr>
          <w:p w14:paraId="610705D8" w14:textId="77777777" w:rsidR="00605EAC" w:rsidRPr="00481D2D" w:rsidRDefault="00605EAC">
            <w:pPr>
              <w:pStyle w:val="TAL"/>
            </w:pPr>
            <w:r w:rsidRPr="00481D2D">
              <w:t>11</w:t>
            </w:r>
            <w:r w:rsidR="002B78AD" w:rsidRPr="00481D2D">
              <w:t>G</w:t>
            </w:r>
          </w:p>
        </w:tc>
        <w:tc>
          <w:tcPr>
            <w:tcW w:w="2665" w:type="dxa"/>
          </w:tcPr>
          <w:p w14:paraId="6578119F" w14:textId="77777777" w:rsidR="00605EAC" w:rsidRPr="00481D2D" w:rsidRDefault="00605EAC">
            <w:pPr>
              <w:pStyle w:val="TAL"/>
            </w:pPr>
            <w:r w:rsidRPr="00481D2D">
              <w:t>Privacy</w:t>
            </w:r>
          </w:p>
        </w:tc>
        <w:tc>
          <w:tcPr>
            <w:tcW w:w="1021" w:type="dxa"/>
          </w:tcPr>
          <w:p w14:paraId="4A48FF04" w14:textId="77777777" w:rsidR="00605EAC" w:rsidRPr="00481D2D" w:rsidRDefault="00605EAC">
            <w:pPr>
              <w:pStyle w:val="TAL"/>
            </w:pPr>
            <w:r w:rsidRPr="00481D2D">
              <w:t>[33] 4.2</w:t>
            </w:r>
          </w:p>
        </w:tc>
        <w:tc>
          <w:tcPr>
            <w:tcW w:w="1021" w:type="dxa"/>
          </w:tcPr>
          <w:p w14:paraId="6D6C18C3" w14:textId="77777777" w:rsidR="00605EAC" w:rsidRPr="00481D2D" w:rsidRDefault="00605EAC">
            <w:pPr>
              <w:pStyle w:val="TAL"/>
            </w:pPr>
            <w:r w:rsidRPr="00481D2D">
              <w:t>c7</w:t>
            </w:r>
          </w:p>
        </w:tc>
        <w:tc>
          <w:tcPr>
            <w:tcW w:w="1021" w:type="dxa"/>
          </w:tcPr>
          <w:p w14:paraId="66FEE8A6" w14:textId="77777777" w:rsidR="00605EAC" w:rsidRPr="00481D2D" w:rsidRDefault="00605EAC">
            <w:pPr>
              <w:pStyle w:val="TAL"/>
            </w:pPr>
            <w:r w:rsidRPr="00481D2D">
              <w:t>c7</w:t>
            </w:r>
          </w:p>
        </w:tc>
        <w:tc>
          <w:tcPr>
            <w:tcW w:w="1021" w:type="dxa"/>
          </w:tcPr>
          <w:p w14:paraId="5C30133A" w14:textId="77777777" w:rsidR="00605EAC" w:rsidRPr="00481D2D" w:rsidRDefault="00605EAC">
            <w:pPr>
              <w:pStyle w:val="TAL"/>
            </w:pPr>
            <w:r w:rsidRPr="00481D2D">
              <w:t>[33] 4.2</w:t>
            </w:r>
          </w:p>
        </w:tc>
        <w:tc>
          <w:tcPr>
            <w:tcW w:w="1021" w:type="dxa"/>
          </w:tcPr>
          <w:p w14:paraId="3B5E79A1" w14:textId="77777777" w:rsidR="00605EAC" w:rsidRPr="00481D2D" w:rsidRDefault="00605EAC">
            <w:pPr>
              <w:pStyle w:val="TAL"/>
            </w:pPr>
            <w:r w:rsidRPr="00481D2D">
              <w:t>c8</w:t>
            </w:r>
          </w:p>
        </w:tc>
        <w:tc>
          <w:tcPr>
            <w:tcW w:w="1021" w:type="dxa"/>
          </w:tcPr>
          <w:p w14:paraId="326CDBFF" w14:textId="77777777" w:rsidR="00605EAC" w:rsidRPr="00481D2D" w:rsidRDefault="00605EAC">
            <w:pPr>
              <w:pStyle w:val="TAL"/>
            </w:pPr>
            <w:r w:rsidRPr="00481D2D">
              <w:t>c8</w:t>
            </w:r>
          </w:p>
        </w:tc>
      </w:tr>
      <w:tr w:rsidR="007975E9" w:rsidRPr="00481D2D" w14:paraId="169E7CB5" w14:textId="77777777">
        <w:tc>
          <w:tcPr>
            <w:tcW w:w="851" w:type="dxa"/>
          </w:tcPr>
          <w:p w14:paraId="6AC2C209" w14:textId="77777777" w:rsidR="007975E9" w:rsidRPr="00481D2D" w:rsidRDefault="007975E9" w:rsidP="00CE4959">
            <w:pPr>
              <w:pStyle w:val="TAL"/>
            </w:pPr>
            <w:r w:rsidRPr="00481D2D">
              <w:t>11H</w:t>
            </w:r>
          </w:p>
        </w:tc>
        <w:tc>
          <w:tcPr>
            <w:tcW w:w="2665" w:type="dxa"/>
          </w:tcPr>
          <w:p w14:paraId="4C9AB3ED" w14:textId="77777777" w:rsidR="007975E9" w:rsidRPr="00481D2D" w:rsidRDefault="007975E9" w:rsidP="00CE4959">
            <w:pPr>
              <w:pStyle w:val="TAL"/>
            </w:pPr>
            <w:proofErr w:type="spellStart"/>
            <w:r w:rsidRPr="00481D2D">
              <w:t>Recv</w:t>
            </w:r>
            <w:proofErr w:type="spellEnd"/>
            <w:r w:rsidRPr="00481D2D">
              <w:t>-Info</w:t>
            </w:r>
          </w:p>
        </w:tc>
        <w:tc>
          <w:tcPr>
            <w:tcW w:w="1021" w:type="dxa"/>
          </w:tcPr>
          <w:p w14:paraId="65F57113" w14:textId="77777777" w:rsidR="007975E9" w:rsidRPr="00481D2D" w:rsidRDefault="007975E9" w:rsidP="00CE4959">
            <w:pPr>
              <w:pStyle w:val="TAL"/>
            </w:pPr>
            <w:r w:rsidRPr="00481D2D">
              <w:t>[25] 5.2.</w:t>
            </w:r>
            <w:r w:rsidR="009F126E" w:rsidRPr="00481D2D">
              <w:t>3</w:t>
            </w:r>
          </w:p>
        </w:tc>
        <w:tc>
          <w:tcPr>
            <w:tcW w:w="1021" w:type="dxa"/>
          </w:tcPr>
          <w:p w14:paraId="13FFC7E9" w14:textId="77777777" w:rsidR="007975E9" w:rsidRPr="00481D2D" w:rsidRDefault="007975E9" w:rsidP="00CE4959">
            <w:pPr>
              <w:pStyle w:val="TAL"/>
            </w:pPr>
            <w:r w:rsidRPr="00481D2D">
              <w:t>c21</w:t>
            </w:r>
          </w:p>
        </w:tc>
        <w:tc>
          <w:tcPr>
            <w:tcW w:w="1021" w:type="dxa"/>
          </w:tcPr>
          <w:p w14:paraId="56A4FF99" w14:textId="77777777" w:rsidR="007975E9" w:rsidRPr="00481D2D" w:rsidRDefault="007975E9" w:rsidP="00CE4959">
            <w:pPr>
              <w:pStyle w:val="TAL"/>
            </w:pPr>
            <w:r w:rsidRPr="00481D2D">
              <w:t>c21</w:t>
            </w:r>
          </w:p>
        </w:tc>
        <w:tc>
          <w:tcPr>
            <w:tcW w:w="1021" w:type="dxa"/>
          </w:tcPr>
          <w:p w14:paraId="12EE7524" w14:textId="77777777" w:rsidR="007975E9" w:rsidRPr="00481D2D" w:rsidRDefault="007975E9" w:rsidP="00CE4959">
            <w:pPr>
              <w:pStyle w:val="TAL"/>
            </w:pPr>
            <w:r w:rsidRPr="00481D2D">
              <w:t>[25] 5.2.</w:t>
            </w:r>
            <w:r w:rsidR="009F126E" w:rsidRPr="00481D2D">
              <w:t>3</w:t>
            </w:r>
          </w:p>
        </w:tc>
        <w:tc>
          <w:tcPr>
            <w:tcW w:w="1021" w:type="dxa"/>
          </w:tcPr>
          <w:p w14:paraId="61109069" w14:textId="77777777" w:rsidR="007975E9" w:rsidRPr="00481D2D" w:rsidRDefault="007975E9" w:rsidP="00CE4959">
            <w:pPr>
              <w:pStyle w:val="TAL"/>
            </w:pPr>
            <w:r w:rsidRPr="00481D2D">
              <w:t>c22</w:t>
            </w:r>
          </w:p>
        </w:tc>
        <w:tc>
          <w:tcPr>
            <w:tcW w:w="1021" w:type="dxa"/>
          </w:tcPr>
          <w:p w14:paraId="5380FE09" w14:textId="77777777" w:rsidR="007975E9" w:rsidRPr="00481D2D" w:rsidRDefault="007975E9" w:rsidP="00CE4959">
            <w:pPr>
              <w:pStyle w:val="TAL"/>
            </w:pPr>
            <w:r w:rsidRPr="00481D2D">
              <w:t>c22</w:t>
            </w:r>
          </w:p>
        </w:tc>
      </w:tr>
      <w:tr w:rsidR="009438ED" w:rsidRPr="00481D2D" w14:paraId="4FD26E2B" w14:textId="77777777" w:rsidTr="00DF2012">
        <w:tc>
          <w:tcPr>
            <w:tcW w:w="851" w:type="dxa"/>
          </w:tcPr>
          <w:p w14:paraId="5922F2A3" w14:textId="77777777" w:rsidR="009438ED" w:rsidRPr="00481D2D" w:rsidRDefault="009438ED" w:rsidP="00DF2012">
            <w:pPr>
              <w:pStyle w:val="TAL"/>
            </w:pPr>
            <w:r w:rsidRPr="00481D2D">
              <w:t>11I</w:t>
            </w:r>
          </w:p>
        </w:tc>
        <w:tc>
          <w:tcPr>
            <w:tcW w:w="2665" w:type="dxa"/>
          </w:tcPr>
          <w:p w14:paraId="2CC32A9D" w14:textId="77777777" w:rsidR="009438ED" w:rsidRPr="00481D2D" w:rsidRDefault="009438ED" w:rsidP="00DF2012">
            <w:pPr>
              <w:pStyle w:val="TAL"/>
            </w:pPr>
            <w:r w:rsidRPr="00481D2D">
              <w:t>Relayed-Charge</w:t>
            </w:r>
          </w:p>
        </w:tc>
        <w:tc>
          <w:tcPr>
            <w:tcW w:w="1021" w:type="dxa"/>
          </w:tcPr>
          <w:p w14:paraId="564682E1" w14:textId="77777777" w:rsidR="009438ED" w:rsidRPr="00481D2D" w:rsidRDefault="009438ED" w:rsidP="00DF2012">
            <w:pPr>
              <w:pStyle w:val="TAL"/>
            </w:pPr>
            <w:r w:rsidRPr="00481D2D">
              <w:t>7.2.12</w:t>
            </w:r>
          </w:p>
        </w:tc>
        <w:tc>
          <w:tcPr>
            <w:tcW w:w="1021" w:type="dxa"/>
          </w:tcPr>
          <w:p w14:paraId="6A17D444" w14:textId="77777777" w:rsidR="009438ED" w:rsidRPr="00481D2D" w:rsidRDefault="009438ED" w:rsidP="00DF2012">
            <w:pPr>
              <w:pStyle w:val="TAL"/>
            </w:pPr>
            <w:r w:rsidRPr="00481D2D">
              <w:t>n/a</w:t>
            </w:r>
          </w:p>
        </w:tc>
        <w:tc>
          <w:tcPr>
            <w:tcW w:w="1021" w:type="dxa"/>
          </w:tcPr>
          <w:p w14:paraId="2F372F70" w14:textId="77777777" w:rsidR="009438ED" w:rsidRPr="00481D2D" w:rsidRDefault="009438ED" w:rsidP="00DF2012">
            <w:pPr>
              <w:pStyle w:val="TAL"/>
            </w:pPr>
            <w:r w:rsidRPr="00481D2D">
              <w:t>c24</w:t>
            </w:r>
          </w:p>
        </w:tc>
        <w:tc>
          <w:tcPr>
            <w:tcW w:w="1021" w:type="dxa"/>
          </w:tcPr>
          <w:p w14:paraId="7323A364" w14:textId="77777777" w:rsidR="009438ED" w:rsidRPr="00481D2D" w:rsidRDefault="009438ED" w:rsidP="00DF2012">
            <w:pPr>
              <w:pStyle w:val="TAL"/>
            </w:pPr>
            <w:r w:rsidRPr="00481D2D">
              <w:t>7.2.12</w:t>
            </w:r>
          </w:p>
        </w:tc>
        <w:tc>
          <w:tcPr>
            <w:tcW w:w="1021" w:type="dxa"/>
          </w:tcPr>
          <w:p w14:paraId="39402D03" w14:textId="77777777" w:rsidR="009438ED" w:rsidRPr="00481D2D" w:rsidRDefault="009438ED" w:rsidP="00DF2012">
            <w:pPr>
              <w:pStyle w:val="TAL"/>
            </w:pPr>
            <w:r w:rsidRPr="00481D2D">
              <w:t>n/a</w:t>
            </w:r>
          </w:p>
        </w:tc>
        <w:tc>
          <w:tcPr>
            <w:tcW w:w="1021" w:type="dxa"/>
          </w:tcPr>
          <w:p w14:paraId="6E0BA554" w14:textId="77777777" w:rsidR="009438ED" w:rsidRPr="00481D2D" w:rsidRDefault="009438ED" w:rsidP="00DF2012">
            <w:pPr>
              <w:pStyle w:val="TAL"/>
            </w:pPr>
            <w:r w:rsidRPr="00481D2D">
              <w:t>c24</w:t>
            </w:r>
          </w:p>
        </w:tc>
      </w:tr>
      <w:tr w:rsidR="00605EAC" w:rsidRPr="00481D2D" w14:paraId="08E71AC9" w14:textId="77777777">
        <w:tc>
          <w:tcPr>
            <w:tcW w:w="851" w:type="dxa"/>
          </w:tcPr>
          <w:p w14:paraId="56D93BC4" w14:textId="77777777" w:rsidR="00605EAC" w:rsidRPr="00481D2D" w:rsidRDefault="00605EAC">
            <w:pPr>
              <w:pStyle w:val="TAL"/>
            </w:pPr>
            <w:r w:rsidRPr="00481D2D">
              <w:t>11</w:t>
            </w:r>
            <w:r w:rsidR="009438ED" w:rsidRPr="00481D2D">
              <w:t>J</w:t>
            </w:r>
          </w:p>
        </w:tc>
        <w:tc>
          <w:tcPr>
            <w:tcW w:w="2665" w:type="dxa"/>
          </w:tcPr>
          <w:p w14:paraId="66D6A75E" w14:textId="77777777" w:rsidR="00605EAC" w:rsidRPr="00481D2D" w:rsidRDefault="00605EAC">
            <w:pPr>
              <w:pStyle w:val="TAL"/>
            </w:pPr>
            <w:r w:rsidRPr="00481D2D">
              <w:t>Require</w:t>
            </w:r>
          </w:p>
        </w:tc>
        <w:tc>
          <w:tcPr>
            <w:tcW w:w="1021" w:type="dxa"/>
          </w:tcPr>
          <w:p w14:paraId="53DFA0D5" w14:textId="77777777" w:rsidR="00605EAC" w:rsidRPr="00481D2D" w:rsidRDefault="00605EAC">
            <w:pPr>
              <w:pStyle w:val="TAL"/>
            </w:pPr>
            <w:r w:rsidRPr="00481D2D">
              <w:t>[26] 20.32</w:t>
            </w:r>
          </w:p>
        </w:tc>
        <w:tc>
          <w:tcPr>
            <w:tcW w:w="1021" w:type="dxa"/>
          </w:tcPr>
          <w:p w14:paraId="4529E37F" w14:textId="77777777" w:rsidR="00605EAC" w:rsidRPr="00481D2D" w:rsidRDefault="00605EAC">
            <w:pPr>
              <w:pStyle w:val="TAL"/>
            </w:pPr>
            <w:r w:rsidRPr="00481D2D">
              <w:t>m</w:t>
            </w:r>
          </w:p>
        </w:tc>
        <w:tc>
          <w:tcPr>
            <w:tcW w:w="1021" w:type="dxa"/>
          </w:tcPr>
          <w:p w14:paraId="730949FD" w14:textId="77777777" w:rsidR="00605EAC" w:rsidRPr="00481D2D" w:rsidRDefault="00605EAC">
            <w:pPr>
              <w:pStyle w:val="TAL"/>
            </w:pPr>
            <w:r w:rsidRPr="00481D2D">
              <w:t>m</w:t>
            </w:r>
          </w:p>
        </w:tc>
        <w:tc>
          <w:tcPr>
            <w:tcW w:w="1021" w:type="dxa"/>
          </w:tcPr>
          <w:p w14:paraId="46685A5B" w14:textId="77777777" w:rsidR="00605EAC" w:rsidRPr="00481D2D" w:rsidRDefault="00605EAC">
            <w:pPr>
              <w:pStyle w:val="TAL"/>
            </w:pPr>
            <w:r w:rsidRPr="00481D2D">
              <w:t>[26] 20.32</w:t>
            </w:r>
          </w:p>
        </w:tc>
        <w:tc>
          <w:tcPr>
            <w:tcW w:w="1021" w:type="dxa"/>
          </w:tcPr>
          <w:p w14:paraId="2C5F412F" w14:textId="77777777" w:rsidR="00605EAC" w:rsidRPr="00481D2D" w:rsidRDefault="00605EAC">
            <w:pPr>
              <w:pStyle w:val="TAL"/>
            </w:pPr>
            <w:r w:rsidRPr="00481D2D">
              <w:t>c15</w:t>
            </w:r>
          </w:p>
        </w:tc>
        <w:tc>
          <w:tcPr>
            <w:tcW w:w="1021" w:type="dxa"/>
          </w:tcPr>
          <w:p w14:paraId="5D545FAB" w14:textId="77777777" w:rsidR="00605EAC" w:rsidRPr="00481D2D" w:rsidRDefault="00605EAC">
            <w:pPr>
              <w:pStyle w:val="TAL"/>
            </w:pPr>
            <w:r w:rsidRPr="00481D2D">
              <w:t>c15</w:t>
            </w:r>
          </w:p>
        </w:tc>
      </w:tr>
      <w:tr w:rsidR="00605EAC" w:rsidRPr="00481D2D" w14:paraId="49E3CE15" w14:textId="77777777">
        <w:tc>
          <w:tcPr>
            <w:tcW w:w="851" w:type="dxa"/>
          </w:tcPr>
          <w:p w14:paraId="24FB4792" w14:textId="77777777" w:rsidR="00605EAC" w:rsidRPr="00481D2D" w:rsidRDefault="00605EAC">
            <w:pPr>
              <w:pStyle w:val="TAL"/>
            </w:pPr>
            <w:r w:rsidRPr="00481D2D">
              <w:t>11</w:t>
            </w:r>
            <w:r w:rsidR="009438ED" w:rsidRPr="00481D2D">
              <w:t>K</w:t>
            </w:r>
          </w:p>
        </w:tc>
        <w:tc>
          <w:tcPr>
            <w:tcW w:w="2665" w:type="dxa"/>
          </w:tcPr>
          <w:p w14:paraId="56F56881" w14:textId="77777777" w:rsidR="00605EAC" w:rsidRPr="00481D2D" w:rsidRDefault="00605EAC">
            <w:pPr>
              <w:pStyle w:val="TAL"/>
            </w:pPr>
            <w:r w:rsidRPr="00481D2D">
              <w:t>Server</w:t>
            </w:r>
          </w:p>
        </w:tc>
        <w:tc>
          <w:tcPr>
            <w:tcW w:w="1021" w:type="dxa"/>
          </w:tcPr>
          <w:p w14:paraId="1FB70D1C" w14:textId="77777777" w:rsidR="00605EAC" w:rsidRPr="00481D2D" w:rsidRDefault="00605EAC">
            <w:pPr>
              <w:pStyle w:val="TAL"/>
            </w:pPr>
            <w:r w:rsidRPr="00481D2D">
              <w:t>[26] 20.35</w:t>
            </w:r>
          </w:p>
        </w:tc>
        <w:tc>
          <w:tcPr>
            <w:tcW w:w="1021" w:type="dxa"/>
          </w:tcPr>
          <w:p w14:paraId="4C7EA265" w14:textId="77777777" w:rsidR="00605EAC" w:rsidRPr="00481D2D" w:rsidRDefault="00605EAC">
            <w:pPr>
              <w:pStyle w:val="TAL"/>
            </w:pPr>
            <w:r w:rsidRPr="00481D2D">
              <w:t>m</w:t>
            </w:r>
          </w:p>
        </w:tc>
        <w:tc>
          <w:tcPr>
            <w:tcW w:w="1021" w:type="dxa"/>
          </w:tcPr>
          <w:p w14:paraId="3128D183" w14:textId="77777777" w:rsidR="00605EAC" w:rsidRPr="00481D2D" w:rsidRDefault="00605EAC">
            <w:pPr>
              <w:pStyle w:val="TAL"/>
            </w:pPr>
            <w:r w:rsidRPr="00481D2D">
              <w:t>m</w:t>
            </w:r>
          </w:p>
        </w:tc>
        <w:tc>
          <w:tcPr>
            <w:tcW w:w="1021" w:type="dxa"/>
          </w:tcPr>
          <w:p w14:paraId="05FA59BF" w14:textId="77777777" w:rsidR="00605EAC" w:rsidRPr="00481D2D" w:rsidRDefault="00605EAC">
            <w:pPr>
              <w:pStyle w:val="TAL"/>
            </w:pPr>
            <w:r w:rsidRPr="00481D2D">
              <w:t>[26] 20.35</w:t>
            </w:r>
          </w:p>
        </w:tc>
        <w:tc>
          <w:tcPr>
            <w:tcW w:w="1021" w:type="dxa"/>
          </w:tcPr>
          <w:p w14:paraId="7051AEFA" w14:textId="77777777" w:rsidR="00605EAC" w:rsidRPr="00481D2D" w:rsidRDefault="00605EAC">
            <w:pPr>
              <w:pStyle w:val="TAL"/>
            </w:pPr>
            <w:proofErr w:type="spellStart"/>
            <w:r w:rsidRPr="00481D2D">
              <w:t>i</w:t>
            </w:r>
            <w:proofErr w:type="spellEnd"/>
          </w:p>
        </w:tc>
        <w:tc>
          <w:tcPr>
            <w:tcW w:w="1021" w:type="dxa"/>
          </w:tcPr>
          <w:p w14:paraId="08B2AEAD" w14:textId="77777777" w:rsidR="00605EAC" w:rsidRPr="00481D2D" w:rsidRDefault="00605EAC">
            <w:pPr>
              <w:pStyle w:val="TAL"/>
            </w:pPr>
            <w:proofErr w:type="spellStart"/>
            <w:r w:rsidRPr="00481D2D">
              <w:t>i</w:t>
            </w:r>
            <w:proofErr w:type="spellEnd"/>
          </w:p>
        </w:tc>
      </w:tr>
      <w:tr w:rsidR="00047EC0" w:rsidRPr="00481D2D" w14:paraId="7813B054" w14:textId="77777777" w:rsidTr="00047EC0">
        <w:tc>
          <w:tcPr>
            <w:tcW w:w="851" w:type="dxa"/>
          </w:tcPr>
          <w:p w14:paraId="4365CE0D" w14:textId="77777777" w:rsidR="00047EC0" w:rsidRPr="00481D2D" w:rsidRDefault="00047EC0" w:rsidP="00047EC0">
            <w:pPr>
              <w:pStyle w:val="TAL"/>
            </w:pPr>
            <w:r w:rsidRPr="00481D2D">
              <w:t>11</w:t>
            </w:r>
            <w:r w:rsidR="009438ED" w:rsidRPr="00481D2D">
              <w:t>K</w:t>
            </w:r>
          </w:p>
        </w:tc>
        <w:tc>
          <w:tcPr>
            <w:tcW w:w="2665" w:type="dxa"/>
          </w:tcPr>
          <w:p w14:paraId="339E9B12" w14:textId="77777777" w:rsidR="00047EC0" w:rsidRPr="00481D2D" w:rsidRDefault="00047EC0" w:rsidP="00047EC0">
            <w:pPr>
              <w:pStyle w:val="TAL"/>
            </w:pPr>
            <w:r w:rsidRPr="00481D2D">
              <w:t>Session-ID</w:t>
            </w:r>
          </w:p>
        </w:tc>
        <w:tc>
          <w:tcPr>
            <w:tcW w:w="1021" w:type="dxa"/>
          </w:tcPr>
          <w:p w14:paraId="66AFCCEA" w14:textId="77777777" w:rsidR="00047EC0" w:rsidRPr="00481D2D" w:rsidRDefault="00047EC0" w:rsidP="00047EC0">
            <w:pPr>
              <w:pStyle w:val="TAL"/>
            </w:pPr>
            <w:r w:rsidRPr="00481D2D">
              <w:t>[162]</w:t>
            </w:r>
          </w:p>
        </w:tc>
        <w:tc>
          <w:tcPr>
            <w:tcW w:w="1021" w:type="dxa"/>
          </w:tcPr>
          <w:p w14:paraId="015522E0" w14:textId="77777777" w:rsidR="00047EC0" w:rsidRPr="00481D2D" w:rsidRDefault="00047EC0" w:rsidP="00047EC0">
            <w:pPr>
              <w:pStyle w:val="TAL"/>
            </w:pPr>
            <w:r w:rsidRPr="00481D2D">
              <w:t>c23</w:t>
            </w:r>
          </w:p>
        </w:tc>
        <w:tc>
          <w:tcPr>
            <w:tcW w:w="1021" w:type="dxa"/>
          </w:tcPr>
          <w:p w14:paraId="3A279423" w14:textId="77777777" w:rsidR="00047EC0" w:rsidRPr="00481D2D" w:rsidRDefault="00047EC0" w:rsidP="00047EC0">
            <w:pPr>
              <w:pStyle w:val="TAL"/>
            </w:pPr>
            <w:r w:rsidRPr="00481D2D">
              <w:t>c23</w:t>
            </w:r>
          </w:p>
        </w:tc>
        <w:tc>
          <w:tcPr>
            <w:tcW w:w="1021" w:type="dxa"/>
          </w:tcPr>
          <w:p w14:paraId="1B6AD55D" w14:textId="77777777" w:rsidR="00047EC0" w:rsidRPr="00481D2D" w:rsidRDefault="00047EC0" w:rsidP="00047EC0">
            <w:pPr>
              <w:pStyle w:val="TAL"/>
            </w:pPr>
            <w:r w:rsidRPr="00481D2D">
              <w:t>[162]</w:t>
            </w:r>
          </w:p>
        </w:tc>
        <w:tc>
          <w:tcPr>
            <w:tcW w:w="1021" w:type="dxa"/>
          </w:tcPr>
          <w:p w14:paraId="6C881D22" w14:textId="77777777" w:rsidR="00047EC0" w:rsidRPr="00481D2D" w:rsidRDefault="00047EC0" w:rsidP="00047EC0">
            <w:pPr>
              <w:pStyle w:val="TAL"/>
            </w:pPr>
            <w:r w:rsidRPr="00481D2D">
              <w:t>c23</w:t>
            </w:r>
          </w:p>
        </w:tc>
        <w:tc>
          <w:tcPr>
            <w:tcW w:w="1021" w:type="dxa"/>
          </w:tcPr>
          <w:p w14:paraId="3CD2A513" w14:textId="77777777" w:rsidR="00047EC0" w:rsidRPr="00481D2D" w:rsidRDefault="00047EC0" w:rsidP="00047EC0">
            <w:pPr>
              <w:pStyle w:val="TAL"/>
            </w:pPr>
            <w:r w:rsidRPr="00481D2D">
              <w:t>c23</w:t>
            </w:r>
          </w:p>
        </w:tc>
      </w:tr>
      <w:tr w:rsidR="00605EAC" w:rsidRPr="00481D2D" w14:paraId="3CF5A22A" w14:textId="77777777">
        <w:tc>
          <w:tcPr>
            <w:tcW w:w="851" w:type="dxa"/>
          </w:tcPr>
          <w:p w14:paraId="26606BF8" w14:textId="77777777" w:rsidR="00605EAC" w:rsidRPr="00481D2D" w:rsidRDefault="00605EAC">
            <w:pPr>
              <w:pStyle w:val="TAL"/>
            </w:pPr>
            <w:r w:rsidRPr="00481D2D">
              <w:t>12</w:t>
            </w:r>
          </w:p>
        </w:tc>
        <w:tc>
          <w:tcPr>
            <w:tcW w:w="2665" w:type="dxa"/>
          </w:tcPr>
          <w:p w14:paraId="5C1AE0D5" w14:textId="77777777" w:rsidR="00605EAC" w:rsidRPr="00481D2D" w:rsidRDefault="00605EAC">
            <w:pPr>
              <w:pStyle w:val="TAL"/>
            </w:pPr>
            <w:r w:rsidRPr="00481D2D">
              <w:t>Timestamp</w:t>
            </w:r>
          </w:p>
        </w:tc>
        <w:tc>
          <w:tcPr>
            <w:tcW w:w="1021" w:type="dxa"/>
          </w:tcPr>
          <w:p w14:paraId="0E30401F" w14:textId="77777777" w:rsidR="00605EAC" w:rsidRPr="00481D2D" w:rsidRDefault="00605EAC">
            <w:pPr>
              <w:pStyle w:val="TAL"/>
            </w:pPr>
            <w:r w:rsidRPr="00481D2D">
              <w:t>[26] 20.38</w:t>
            </w:r>
          </w:p>
        </w:tc>
        <w:tc>
          <w:tcPr>
            <w:tcW w:w="1021" w:type="dxa"/>
          </w:tcPr>
          <w:p w14:paraId="6C189896" w14:textId="77777777" w:rsidR="00605EAC" w:rsidRPr="00481D2D" w:rsidRDefault="00605EAC">
            <w:pPr>
              <w:pStyle w:val="TAL"/>
            </w:pPr>
            <w:r w:rsidRPr="00481D2D">
              <w:t>m</w:t>
            </w:r>
          </w:p>
        </w:tc>
        <w:tc>
          <w:tcPr>
            <w:tcW w:w="1021" w:type="dxa"/>
          </w:tcPr>
          <w:p w14:paraId="06A29C98" w14:textId="77777777" w:rsidR="00605EAC" w:rsidRPr="00481D2D" w:rsidRDefault="00605EAC">
            <w:pPr>
              <w:pStyle w:val="TAL"/>
            </w:pPr>
            <w:r w:rsidRPr="00481D2D">
              <w:t>m</w:t>
            </w:r>
          </w:p>
        </w:tc>
        <w:tc>
          <w:tcPr>
            <w:tcW w:w="1021" w:type="dxa"/>
          </w:tcPr>
          <w:p w14:paraId="275E2E7D" w14:textId="77777777" w:rsidR="00605EAC" w:rsidRPr="00481D2D" w:rsidRDefault="00605EAC">
            <w:pPr>
              <w:pStyle w:val="TAL"/>
            </w:pPr>
            <w:r w:rsidRPr="00481D2D">
              <w:t>[26] 20.38</w:t>
            </w:r>
          </w:p>
        </w:tc>
        <w:tc>
          <w:tcPr>
            <w:tcW w:w="1021" w:type="dxa"/>
          </w:tcPr>
          <w:p w14:paraId="632A3EE2" w14:textId="77777777" w:rsidR="00605EAC" w:rsidRPr="00481D2D" w:rsidRDefault="00605EAC">
            <w:pPr>
              <w:pStyle w:val="TAL"/>
            </w:pPr>
            <w:proofErr w:type="spellStart"/>
            <w:r w:rsidRPr="00481D2D">
              <w:t>i</w:t>
            </w:r>
            <w:proofErr w:type="spellEnd"/>
          </w:p>
        </w:tc>
        <w:tc>
          <w:tcPr>
            <w:tcW w:w="1021" w:type="dxa"/>
          </w:tcPr>
          <w:p w14:paraId="66BB5D42" w14:textId="77777777" w:rsidR="00605EAC" w:rsidRPr="00481D2D" w:rsidRDefault="00605EAC">
            <w:pPr>
              <w:pStyle w:val="TAL"/>
            </w:pPr>
            <w:proofErr w:type="spellStart"/>
            <w:r w:rsidRPr="00481D2D">
              <w:t>i</w:t>
            </w:r>
            <w:proofErr w:type="spellEnd"/>
          </w:p>
        </w:tc>
      </w:tr>
      <w:tr w:rsidR="00605EAC" w:rsidRPr="00481D2D" w14:paraId="4E771A74" w14:textId="77777777">
        <w:tc>
          <w:tcPr>
            <w:tcW w:w="851" w:type="dxa"/>
          </w:tcPr>
          <w:p w14:paraId="365B0265" w14:textId="77777777" w:rsidR="00605EAC" w:rsidRPr="00481D2D" w:rsidRDefault="00605EAC">
            <w:pPr>
              <w:pStyle w:val="TAL"/>
            </w:pPr>
            <w:r w:rsidRPr="00481D2D">
              <w:t>13</w:t>
            </w:r>
          </w:p>
        </w:tc>
        <w:tc>
          <w:tcPr>
            <w:tcW w:w="2665" w:type="dxa"/>
          </w:tcPr>
          <w:p w14:paraId="5C77AE10" w14:textId="77777777" w:rsidR="00605EAC" w:rsidRPr="00481D2D" w:rsidRDefault="00605EAC">
            <w:pPr>
              <w:pStyle w:val="TAL"/>
            </w:pPr>
            <w:r w:rsidRPr="00481D2D">
              <w:t>To</w:t>
            </w:r>
          </w:p>
        </w:tc>
        <w:tc>
          <w:tcPr>
            <w:tcW w:w="1021" w:type="dxa"/>
          </w:tcPr>
          <w:p w14:paraId="765D7FB0" w14:textId="77777777" w:rsidR="00605EAC" w:rsidRPr="00481D2D" w:rsidRDefault="00605EAC">
            <w:pPr>
              <w:pStyle w:val="TAL"/>
            </w:pPr>
            <w:r w:rsidRPr="00481D2D">
              <w:t>[26] 20.39</w:t>
            </w:r>
          </w:p>
        </w:tc>
        <w:tc>
          <w:tcPr>
            <w:tcW w:w="1021" w:type="dxa"/>
          </w:tcPr>
          <w:p w14:paraId="7BF88802" w14:textId="77777777" w:rsidR="00605EAC" w:rsidRPr="00481D2D" w:rsidRDefault="00605EAC">
            <w:pPr>
              <w:pStyle w:val="TAL"/>
            </w:pPr>
            <w:r w:rsidRPr="00481D2D">
              <w:t>m</w:t>
            </w:r>
          </w:p>
        </w:tc>
        <w:tc>
          <w:tcPr>
            <w:tcW w:w="1021" w:type="dxa"/>
          </w:tcPr>
          <w:p w14:paraId="0886A559" w14:textId="77777777" w:rsidR="00605EAC" w:rsidRPr="00481D2D" w:rsidRDefault="00605EAC">
            <w:pPr>
              <w:pStyle w:val="TAL"/>
            </w:pPr>
            <w:r w:rsidRPr="00481D2D">
              <w:t>m</w:t>
            </w:r>
          </w:p>
        </w:tc>
        <w:tc>
          <w:tcPr>
            <w:tcW w:w="1021" w:type="dxa"/>
          </w:tcPr>
          <w:p w14:paraId="3081FB1C" w14:textId="77777777" w:rsidR="00605EAC" w:rsidRPr="00481D2D" w:rsidRDefault="00605EAC">
            <w:pPr>
              <w:pStyle w:val="TAL"/>
            </w:pPr>
            <w:r w:rsidRPr="00481D2D">
              <w:t>[26] 20.39</w:t>
            </w:r>
          </w:p>
        </w:tc>
        <w:tc>
          <w:tcPr>
            <w:tcW w:w="1021" w:type="dxa"/>
          </w:tcPr>
          <w:p w14:paraId="058B285C" w14:textId="77777777" w:rsidR="00605EAC" w:rsidRPr="00481D2D" w:rsidRDefault="00605EAC">
            <w:pPr>
              <w:pStyle w:val="TAL"/>
            </w:pPr>
            <w:r w:rsidRPr="00481D2D">
              <w:t>m</w:t>
            </w:r>
          </w:p>
        </w:tc>
        <w:tc>
          <w:tcPr>
            <w:tcW w:w="1021" w:type="dxa"/>
          </w:tcPr>
          <w:p w14:paraId="4697F3F7" w14:textId="77777777" w:rsidR="00605EAC" w:rsidRPr="00481D2D" w:rsidRDefault="00605EAC">
            <w:pPr>
              <w:pStyle w:val="TAL"/>
            </w:pPr>
            <w:r w:rsidRPr="00481D2D">
              <w:t>m</w:t>
            </w:r>
          </w:p>
        </w:tc>
      </w:tr>
      <w:tr w:rsidR="00605EAC" w:rsidRPr="00481D2D" w14:paraId="54DF0BC9" w14:textId="77777777">
        <w:tc>
          <w:tcPr>
            <w:tcW w:w="851" w:type="dxa"/>
          </w:tcPr>
          <w:p w14:paraId="4A3EB82B" w14:textId="77777777" w:rsidR="00605EAC" w:rsidRPr="00481D2D" w:rsidRDefault="00605EAC">
            <w:pPr>
              <w:pStyle w:val="TAL"/>
            </w:pPr>
            <w:r w:rsidRPr="00481D2D">
              <w:t>13A</w:t>
            </w:r>
          </w:p>
        </w:tc>
        <w:tc>
          <w:tcPr>
            <w:tcW w:w="2665" w:type="dxa"/>
          </w:tcPr>
          <w:p w14:paraId="632C3644" w14:textId="77777777" w:rsidR="00605EAC" w:rsidRPr="00481D2D" w:rsidRDefault="00605EAC">
            <w:pPr>
              <w:pStyle w:val="TAL"/>
            </w:pPr>
            <w:r w:rsidRPr="00481D2D">
              <w:t>User-Agent</w:t>
            </w:r>
          </w:p>
        </w:tc>
        <w:tc>
          <w:tcPr>
            <w:tcW w:w="1021" w:type="dxa"/>
          </w:tcPr>
          <w:p w14:paraId="322AB714" w14:textId="77777777" w:rsidR="00605EAC" w:rsidRPr="00481D2D" w:rsidRDefault="00605EAC">
            <w:pPr>
              <w:pStyle w:val="TAL"/>
            </w:pPr>
            <w:r w:rsidRPr="00481D2D">
              <w:t>[26] 20.41</w:t>
            </w:r>
          </w:p>
        </w:tc>
        <w:tc>
          <w:tcPr>
            <w:tcW w:w="1021" w:type="dxa"/>
          </w:tcPr>
          <w:p w14:paraId="2BBE5515" w14:textId="77777777" w:rsidR="00605EAC" w:rsidRPr="00481D2D" w:rsidRDefault="00605EAC">
            <w:pPr>
              <w:pStyle w:val="TAL"/>
            </w:pPr>
            <w:r w:rsidRPr="00481D2D">
              <w:t>m</w:t>
            </w:r>
          </w:p>
        </w:tc>
        <w:tc>
          <w:tcPr>
            <w:tcW w:w="1021" w:type="dxa"/>
          </w:tcPr>
          <w:p w14:paraId="3FD2BFCD" w14:textId="77777777" w:rsidR="00605EAC" w:rsidRPr="00481D2D" w:rsidRDefault="00605EAC">
            <w:pPr>
              <w:pStyle w:val="TAL"/>
            </w:pPr>
            <w:r w:rsidRPr="00481D2D">
              <w:t>m</w:t>
            </w:r>
          </w:p>
        </w:tc>
        <w:tc>
          <w:tcPr>
            <w:tcW w:w="1021" w:type="dxa"/>
          </w:tcPr>
          <w:p w14:paraId="1314E5A8" w14:textId="77777777" w:rsidR="00605EAC" w:rsidRPr="00481D2D" w:rsidRDefault="00605EAC">
            <w:pPr>
              <w:pStyle w:val="TAL"/>
            </w:pPr>
            <w:r w:rsidRPr="00481D2D">
              <w:t>[26] 20.41</w:t>
            </w:r>
          </w:p>
        </w:tc>
        <w:tc>
          <w:tcPr>
            <w:tcW w:w="1021" w:type="dxa"/>
          </w:tcPr>
          <w:p w14:paraId="23BB0AC4" w14:textId="77777777" w:rsidR="00605EAC" w:rsidRPr="00481D2D" w:rsidRDefault="00605EAC">
            <w:pPr>
              <w:pStyle w:val="TAL"/>
            </w:pPr>
            <w:proofErr w:type="spellStart"/>
            <w:r w:rsidRPr="00481D2D">
              <w:t>i</w:t>
            </w:r>
            <w:proofErr w:type="spellEnd"/>
          </w:p>
        </w:tc>
        <w:tc>
          <w:tcPr>
            <w:tcW w:w="1021" w:type="dxa"/>
          </w:tcPr>
          <w:p w14:paraId="5998C589" w14:textId="77777777" w:rsidR="00605EAC" w:rsidRPr="00481D2D" w:rsidRDefault="00605EAC">
            <w:pPr>
              <w:pStyle w:val="TAL"/>
            </w:pPr>
            <w:proofErr w:type="spellStart"/>
            <w:r w:rsidRPr="00481D2D">
              <w:t>i</w:t>
            </w:r>
            <w:proofErr w:type="spellEnd"/>
          </w:p>
        </w:tc>
      </w:tr>
      <w:tr w:rsidR="00605EAC" w:rsidRPr="00481D2D" w14:paraId="2D37D633" w14:textId="77777777">
        <w:tc>
          <w:tcPr>
            <w:tcW w:w="851" w:type="dxa"/>
          </w:tcPr>
          <w:p w14:paraId="0BD3F0E5" w14:textId="77777777" w:rsidR="00605EAC" w:rsidRPr="00481D2D" w:rsidRDefault="00605EAC">
            <w:pPr>
              <w:pStyle w:val="TAL"/>
            </w:pPr>
            <w:r w:rsidRPr="00481D2D">
              <w:t>14</w:t>
            </w:r>
          </w:p>
        </w:tc>
        <w:tc>
          <w:tcPr>
            <w:tcW w:w="2665" w:type="dxa"/>
          </w:tcPr>
          <w:p w14:paraId="5CCD309F" w14:textId="77777777" w:rsidR="00605EAC" w:rsidRPr="00481D2D" w:rsidRDefault="00605EAC">
            <w:pPr>
              <w:pStyle w:val="TAL"/>
            </w:pPr>
            <w:r w:rsidRPr="00481D2D">
              <w:t>Via</w:t>
            </w:r>
          </w:p>
        </w:tc>
        <w:tc>
          <w:tcPr>
            <w:tcW w:w="1021" w:type="dxa"/>
          </w:tcPr>
          <w:p w14:paraId="46CF1CC7" w14:textId="77777777" w:rsidR="00605EAC" w:rsidRPr="00481D2D" w:rsidRDefault="00605EAC">
            <w:pPr>
              <w:pStyle w:val="TAL"/>
            </w:pPr>
            <w:r w:rsidRPr="00481D2D">
              <w:t>[26] 20.42</w:t>
            </w:r>
          </w:p>
        </w:tc>
        <w:tc>
          <w:tcPr>
            <w:tcW w:w="1021" w:type="dxa"/>
          </w:tcPr>
          <w:p w14:paraId="128FD00B" w14:textId="77777777" w:rsidR="00605EAC" w:rsidRPr="00481D2D" w:rsidRDefault="00605EAC">
            <w:pPr>
              <w:pStyle w:val="TAL"/>
            </w:pPr>
            <w:r w:rsidRPr="00481D2D">
              <w:t>m</w:t>
            </w:r>
          </w:p>
        </w:tc>
        <w:tc>
          <w:tcPr>
            <w:tcW w:w="1021" w:type="dxa"/>
          </w:tcPr>
          <w:p w14:paraId="322CEFFE" w14:textId="77777777" w:rsidR="00605EAC" w:rsidRPr="00481D2D" w:rsidRDefault="00605EAC">
            <w:pPr>
              <w:pStyle w:val="TAL"/>
            </w:pPr>
            <w:r w:rsidRPr="00481D2D">
              <w:t>m</w:t>
            </w:r>
          </w:p>
        </w:tc>
        <w:tc>
          <w:tcPr>
            <w:tcW w:w="1021" w:type="dxa"/>
          </w:tcPr>
          <w:p w14:paraId="00FFAD62" w14:textId="77777777" w:rsidR="00605EAC" w:rsidRPr="00481D2D" w:rsidRDefault="00605EAC">
            <w:pPr>
              <w:pStyle w:val="TAL"/>
            </w:pPr>
            <w:r w:rsidRPr="00481D2D">
              <w:t>[26] 20.42</w:t>
            </w:r>
          </w:p>
        </w:tc>
        <w:tc>
          <w:tcPr>
            <w:tcW w:w="1021" w:type="dxa"/>
          </w:tcPr>
          <w:p w14:paraId="6BAB2E5D" w14:textId="77777777" w:rsidR="00605EAC" w:rsidRPr="00481D2D" w:rsidRDefault="00605EAC">
            <w:pPr>
              <w:pStyle w:val="TAL"/>
            </w:pPr>
            <w:r w:rsidRPr="00481D2D">
              <w:t>m</w:t>
            </w:r>
          </w:p>
        </w:tc>
        <w:tc>
          <w:tcPr>
            <w:tcW w:w="1021" w:type="dxa"/>
          </w:tcPr>
          <w:p w14:paraId="211E949C" w14:textId="77777777" w:rsidR="00605EAC" w:rsidRPr="00481D2D" w:rsidRDefault="00605EAC">
            <w:pPr>
              <w:pStyle w:val="TAL"/>
            </w:pPr>
            <w:r w:rsidRPr="00481D2D">
              <w:t>m</w:t>
            </w:r>
          </w:p>
        </w:tc>
      </w:tr>
      <w:tr w:rsidR="00605EAC" w:rsidRPr="00481D2D" w14:paraId="1ABC3C56" w14:textId="77777777">
        <w:tc>
          <w:tcPr>
            <w:tcW w:w="851" w:type="dxa"/>
          </w:tcPr>
          <w:p w14:paraId="52213ED7" w14:textId="77777777" w:rsidR="00605EAC" w:rsidRPr="00481D2D" w:rsidRDefault="00605EAC">
            <w:pPr>
              <w:pStyle w:val="TAL"/>
            </w:pPr>
            <w:r w:rsidRPr="00481D2D">
              <w:t>15</w:t>
            </w:r>
          </w:p>
        </w:tc>
        <w:tc>
          <w:tcPr>
            <w:tcW w:w="2665" w:type="dxa"/>
          </w:tcPr>
          <w:p w14:paraId="60748F8D" w14:textId="77777777" w:rsidR="00605EAC" w:rsidRPr="00481D2D" w:rsidRDefault="00605EAC">
            <w:pPr>
              <w:pStyle w:val="TAL"/>
            </w:pPr>
            <w:r w:rsidRPr="00481D2D">
              <w:t>Warning</w:t>
            </w:r>
          </w:p>
        </w:tc>
        <w:tc>
          <w:tcPr>
            <w:tcW w:w="1021" w:type="dxa"/>
          </w:tcPr>
          <w:p w14:paraId="72B3FF11" w14:textId="77777777" w:rsidR="00605EAC" w:rsidRPr="00481D2D" w:rsidRDefault="00605EAC">
            <w:pPr>
              <w:pStyle w:val="TAL"/>
            </w:pPr>
            <w:r w:rsidRPr="00481D2D">
              <w:t>[26] 20.43</w:t>
            </w:r>
          </w:p>
        </w:tc>
        <w:tc>
          <w:tcPr>
            <w:tcW w:w="1021" w:type="dxa"/>
          </w:tcPr>
          <w:p w14:paraId="7E4D3020" w14:textId="77777777" w:rsidR="00605EAC" w:rsidRPr="00481D2D" w:rsidRDefault="00605EAC">
            <w:pPr>
              <w:pStyle w:val="TAL"/>
            </w:pPr>
            <w:r w:rsidRPr="00481D2D">
              <w:t>m</w:t>
            </w:r>
          </w:p>
        </w:tc>
        <w:tc>
          <w:tcPr>
            <w:tcW w:w="1021" w:type="dxa"/>
          </w:tcPr>
          <w:p w14:paraId="723C2CB0" w14:textId="77777777" w:rsidR="00605EAC" w:rsidRPr="00481D2D" w:rsidRDefault="00605EAC">
            <w:pPr>
              <w:pStyle w:val="TAL"/>
            </w:pPr>
            <w:r w:rsidRPr="00481D2D">
              <w:t>m</w:t>
            </w:r>
          </w:p>
        </w:tc>
        <w:tc>
          <w:tcPr>
            <w:tcW w:w="1021" w:type="dxa"/>
          </w:tcPr>
          <w:p w14:paraId="098B5FE4" w14:textId="77777777" w:rsidR="00605EAC" w:rsidRPr="00481D2D" w:rsidRDefault="00605EAC">
            <w:pPr>
              <w:pStyle w:val="TAL"/>
            </w:pPr>
            <w:r w:rsidRPr="00481D2D">
              <w:t>[26] 20.43</w:t>
            </w:r>
          </w:p>
        </w:tc>
        <w:tc>
          <w:tcPr>
            <w:tcW w:w="1021" w:type="dxa"/>
          </w:tcPr>
          <w:p w14:paraId="42EA5C5C" w14:textId="77777777" w:rsidR="00605EAC" w:rsidRPr="00481D2D" w:rsidRDefault="00605EAC">
            <w:pPr>
              <w:pStyle w:val="TAL"/>
            </w:pPr>
            <w:proofErr w:type="spellStart"/>
            <w:r w:rsidRPr="00481D2D">
              <w:t>i</w:t>
            </w:r>
            <w:proofErr w:type="spellEnd"/>
          </w:p>
        </w:tc>
        <w:tc>
          <w:tcPr>
            <w:tcW w:w="1021" w:type="dxa"/>
          </w:tcPr>
          <w:p w14:paraId="33E6078B" w14:textId="77777777" w:rsidR="00605EAC" w:rsidRPr="00481D2D" w:rsidRDefault="00605EAC">
            <w:pPr>
              <w:pStyle w:val="TAL"/>
            </w:pPr>
            <w:proofErr w:type="spellStart"/>
            <w:r w:rsidRPr="00481D2D">
              <w:t>i</w:t>
            </w:r>
            <w:proofErr w:type="spellEnd"/>
          </w:p>
        </w:tc>
      </w:tr>
      <w:tr w:rsidR="00605EAC" w:rsidRPr="00481D2D" w14:paraId="210FFCE5" w14:textId="77777777">
        <w:trPr>
          <w:cantSplit/>
        </w:trPr>
        <w:tc>
          <w:tcPr>
            <w:tcW w:w="9642" w:type="dxa"/>
            <w:gridSpan w:val="8"/>
          </w:tcPr>
          <w:p w14:paraId="426364BE" w14:textId="77777777" w:rsidR="00605EAC" w:rsidRPr="00481D2D" w:rsidRDefault="00605EAC">
            <w:pPr>
              <w:pStyle w:val="TAN"/>
            </w:pPr>
            <w:r w:rsidRPr="00481D2D">
              <w:t>c1:</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7A1C9B05" w14:textId="77777777" w:rsidR="00605EAC" w:rsidRPr="00481D2D" w:rsidRDefault="00605EAC">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Organization header.</w:t>
            </w:r>
          </w:p>
          <w:p w14:paraId="36741264" w14:textId="77777777" w:rsidR="00605EAC" w:rsidRPr="00481D2D" w:rsidRDefault="00605EAC">
            <w:pPr>
              <w:pStyle w:val="TAN"/>
            </w:pPr>
            <w:r w:rsidRPr="00481D2D">
              <w:t>c3:</w:t>
            </w:r>
            <w:r w:rsidRPr="00481D2D">
              <w:tab/>
              <w:t xml:space="preserve">IF A.162/19C OR A.162/19D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Call-Info header.</w:t>
            </w:r>
          </w:p>
          <w:p w14:paraId="1DF25EAC" w14:textId="77777777" w:rsidR="00605EAC" w:rsidRPr="00481D2D" w:rsidRDefault="00605EAC">
            <w:pPr>
              <w:pStyle w:val="TAN"/>
            </w:pPr>
            <w:r w:rsidRPr="00481D2D">
              <w:t>c4:</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7626A5E0" w14:textId="77777777" w:rsidR="00605EAC" w:rsidRPr="00481D2D" w:rsidRDefault="00605EAC">
            <w:pPr>
              <w:pStyle w:val="TAN"/>
            </w:pPr>
            <w:r w:rsidRPr="00481D2D">
              <w:t>c5:</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43B687D3" w14:textId="77777777" w:rsidR="00605EAC" w:rsidRPr="00481D2D" w:rsidRDefault="00605EAC">
            <w:pPr>
              <w:pStyle w:val="TAN"/>
            </w:pPr>
            <w:r w:rsidRPr="00481D2D">
              <w:t>c6:</w:t>
            </w:r>
            <w:r w:rsidRPr="00481D2D">
              <w:tab/>
              <w:t xml:space="preserve">IF A.162/30A or A.162/30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extensions to the Session Initiation Protocol (SIP) for asserted identity within trusted networks or subsequent entity within trust network that can route outside the trust network.</w:t>
            </w:r>
          </w:p>
          <w:p w14:paraId="4C857076" w14:textId="77777777" w:rsidR="00605EAC" w:rsidRPr="00481D2D" w:rsidRDefault="00605EAC">
            <w:pPr>
              <w:pStyle w:val="TAN"/>
            </w:pPr>
            <w:r w:rsidRPr="00481D2D">
              <w:t>c7:</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36382B4C" w14:textId="77777777" w:rsidR="00605EAC" w:rsidRPr="00481D2D" w:rsidRDefault="00605EAC">
            <w:pPr>
              <w:pStyle w:val="TAN"/>
            </w:pPr>
            <w:r w:rsidRPr="00481D2D">
              <w:t>c8:</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23E1C094" w14:textId="77777777" w:rsidR="00605EAC" w:rsidRPr="00481D2D" w:rsidRDefault="00605EAC">
            <w:pPr>
              <w:pStyle w:val="TAN"/>
            </w:pPr>
            <w:r w:rsidRPr="00481D2D">
              <w:t>c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26A5A98F" w14:textId="77777777" w:rsidR="00605EAC" w:rsidRPr="00481D2D" w:rsidRDefault="00605EAC">
            <w:pPr>
              <w:pStyle w:val="TAN"/>
            </w:pPr>
            <w:r w:rsidRPr="00481D2D">
              <w:t>c10:</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3C66AAD7" w14:textId="77777777" w:rsidR="00605EAC" w:rsidRPr="00481D2D" w:rsidRDefault="00605EAC">
            <w:pPr>
              <w:pStyle w:val="TAN"/>
            </w:pPr>
            <w:r w:rsidRPr="00481D2D">
              <w:t>c1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49B4D66B" w14:textId="77777777" w:rsidR="00605EAC" w:rsidRPr="00481D2D" w:rsidRDefault="00605EAC">
            <w:pPr>
              <w:pStyle w:val="TAN"/>
            </w:pPr>
            <w:r w:rsidRPr="00481D2D">
              <w:t>c12:</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39929852" w14:textId="77777777" w:rsidR="00605EAC" w:rsidRPr="00481D2D" w:rsidRDefault="00605EAC">
            <w:pPr>
              <w:pStyle w:val="TAN"/>
            </w:pPr>
            <w:r w:rsidRPr="00481D2D">
              <w:t>c1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47EA4646" w14:textId="77777777" w:rsidR="00605EAC" w:rsidRPr="00481D2D" w:rsidRDefault="00605EAC">
            <w:pPr>
              <w:pStyle w:val="TAN"/>
            </w:pPr>
            <w:r w:rsidRPr="00481D2D">
              <w:t>c14:</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0196C606" w14:textId="77777777" w:rsidR="00605EAC" w:rsidRPr="00481D2D" w:rsidRDefault="00605EAC">
            <w:pPr>
              <w:pStyle w:val="TAN"/>
            </w:pPr>
            <w:r w:rsidRPr="00481D2D">
              <w:t>c15:</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10377873" w14:textId="77777777" w:rsidR="00605EAC" w:rsidRPr="00481D2D" w:rsidRDefault="00605EAC" w:rsidP="00605EAC">
            <w:pPr>
              <w:pStyle w:val="TAN"/>
            </w:pPr>
            <w:r w:rsidRPr="00481D2D">
              <w:t>c16:</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3B1483F5" w14:textId="77777777" w:rsidR="00605EAC" w:rsidRPr="00481D2D" w:rsidRDefault="00605EAC" w:rsidP="00605EAC">
            <w:pPr>
              <w:pStyle w:val="TAN"/>
            </w:pPr>
            <w:r w:rsidRPr="00481D2D">
              <w:t>c17:</w:t>
            </w:r>
            <w:r w:rsidRPr="00481D2D">
              <w:tab/>
              <w:t xml:space="preserve">IF A.162/70 THEN m </w:t>
            </w:r>
            <w:smartTag w:uri="urn:schemas-microsoft-com:office:smarttags" w:element="stockticker">
              <w:r w:rsidRPr="00481D2D">
                <w:t>ELSE</w:t>
              </w:r>
            </w:smartTag>
            <w:r w:rsidRPr="00481D2D">
              <w:t xml:space="preserve"> n/a - - SIP location conveyance.</w:t>
            </w:r>
          </w:p>
          <w:p w14:paraId="1D172B7B" w14:textId="77777777" w:rsidR="002B78AD" w:rsidRPr="00481D2D" w:rsidRDefault="00605EAC" w:rsidP="002B78AD">
            <w:pPr>
              <w:pStyle w:val="TAN"/>
            </w:pPr>
            <w:r w:rsidRPr="00481D2D">
              <w:t>c18:</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1CEBC4D5" w14:textId="77777777" w:rsidR="007975E9" w:rsidRPr="00481D2D" w:rsidRDefault="007975E9" w:rsidP="007975E9">
            <w:pPr>
              <w:pStyle w:val="TAN"/>
            </w:pPr>
            <w:r w:rsidRPr="00481D2D">
              <w:t>c21:</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1BEAED3B" w14:textId="77777777" w:rsidR="00047EC0" w:rsidRPr="00481D2D" w:rsidRDefault="007975E9" w:rsidP="00047EC0">
            <w:pPr>
              <w:pStyle w:val="TAN"/>
            </w:pPr>
            <w:r w:rsidRPr="00481D2D">
              <w:t>c22:</w:t>
            </w:r>
            <w:r w:rsidRPr="00481D2D">
              <w:tab/>
              <w:t xml:space="preserve">IF A.162/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SIP INFO method and package framework.</w:t>
            </w:r>
          </w:p>
          <w:p w14:paraId="1E9BBFB6" w14:textId="77777777" w:rsidR="00605EAC" w:rsidRPr="00481D2D" w:rsidRDefault="00047EC0" w:rsidP="00047EC0">
            <w:pPr>
              <w:pStyle w:val="TAN"/>
              <w:rPr>
                <w:rFonts w:eastAsia="SimSun"/>
                <w:lang w:eastAsia="zh-CN"/>
              </w:rPr>
            </w:pPr>
            <w:r w:rsidRPr="00481D2D">
              <w:rPr>
                <w:rFonts w:eastAsia="SimSun"/>
                <w:lang w:eastAsia="zh-CN"/>
              </w:rPr>
              <w:t>c23:</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58166356" w14:textId="77777777" w:rsidR="009438ED" w:rsidRPr="00481D2D" w:rsidRDefault="009438ED" w:rsidP="00047EC0">
            <w:pPr>
              <w:pStyle w:val="TAN"/>
            </w:pPr>
            <w:r w:rsidRPr="00481D2D">
              <w:t>c24:</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6DEDB940" w14:textId="77777777" w:rsidR="002140EB" w:rsidRPr="00481D2D" w:rsidRDefault="002140EB" w:rsidP="002140EB">
            <w:pPr>
              <w:pStyle w:val="TAN"/>
            </w:pPr>
            <w:r w:rsidRPr="00481D2D">
              <w:t>c25:</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53E8B260" w14:textId="77777777" w:rsidR="002140EB" w:rsidRPr="00481D2D" w:rsidRDefault="002140EB" w:rsidP="002140EB">
            <w:pPr>
              <w:pStyle w:val="TAN"/>
            </w:pPr>
            <w:r w:rsidRPr="00481D2D">
              <w:t>c26:</w:t>
            </w:r>
            <w:r w:rsidRPr="00481D2D">
              <w:tab/>
              <w:t>IF A.162/</w:t>
            </w:r>
            <w:r w:rsidR="00AE1243" w:rsidRPr="00481D2D">
              <w:t>43 THEN m ELSE IF A.162/123</w:t>
            </w:r>
            <w:r w:rsidRPr="00481D2D">
              <w:t xml:space="preserve"> THEN </w:t>
            </w:r>
            <w:proofErr w:type="spellStart"/>
            <w:r w:rsidRPr="00481D2D">
              <w:t>i</w:t>
            </w:r>
            <w:proofErr w:type="spellEnd"/>
            <w:r w:rsidRPr="00481D2D">
              <w:t xml:space="preserve">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7D65A5DE" w14:textId="77777777" w:rsidR="00897956" w:rsidRPr="00481D2D" w:rsidRDefault="00897956"/>
    <w:p w14:paraId="3F993D32" w14:textId="77777777" w:rsidR="00897956" w:rsidRPr="00481D2D" w:rsidRDefault="00897956">
      <w:pPr>
        <w:keepNext/>
        <w:keepLines/>
      </w:pPr>
      <w:r w:rsidRPr="00481D2D">
        <w:t>Prerequisite A.163/13 - - OPTIONS response</w:t>
      </w:r>
    </w:p>
    <w:p w14:paraId="74CD7144" w14:textId="77777777" w:rsidR="00897956" w:rsidRPr="00481D2D" w:rsidRDefault="00897956">
      <w:pPr>
        <w:keepNext/>
        <w:keepLines/>
      </w:pPr>
      <w:r w:rsidRPr="00481D2D">
        <w:t>Prerequisite: A.164/102 - - Additional for 2xx response</w:t>
      </w:r>
    </w:p>
    <w:p w14:paraId="087F3033" w14:textId="77777777" w:rsidR="00897956" w:rsidRPr="00481D2D" w:rsidRDefault="00897956">
      <w:pPr>
        <w:pStyle w:val="TH"/>
      </w:pPr>
      <w:bookmarkStart w:id="3417" w:name="_CRTableA_237"/>
      <w:r w:rsidRPr="00481D2D">
        <w:t>Table </w:t>
      </w:r>
      <w:bookmarkEnd w:id="3417"/>
      <w:r w:rsidRPr="00481D2D">
        <w:t>A.237: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734D0E8" w14:textId="77777777">
        <w:trPr>
          <w:cantSplit/>
        </w:trPr>
        <w:tc>
          <w:tcPr>
            <w:tcW w:w="851" w:type="dxa"/>
            <w:vMerge w:val="restart"/>
          </w:tcPr>
          <w:p w14:paraId="1268B69F" w14:textId="77777777" w:rsidR="00897956" w:rsidRPr="00481D2D" w:rsidRDefault="00897956">
            <w:pPr>
              <w:pStyle w:val="TAH"/>
            </w:pPr>
            <w:r w:rsidRPr="00481D2D">
              <w:t>Item</w:t>
            </w:r>
          </w:p>
        </w:tc>
        <w:tc>
          <w:tcPr>
            <w:tcW w:w="2665" w:type="dxa"/>
            <w:vMerge w:val="restart"/>
          </w:tcPr>
          <w:p w14:paraId="5632BE0A" w14:textId="77777777" w:rsidR="00897956" w:rsidRPr="00481D2D" w:rsidRDefault="00897956">
            <w:pPr>
              <w:pStyle w:val="TAH"/>
            </w:pPr>
            <w:r w:rsidRPr="00481D2D">
              <w:t>Header</w:t>
            </w:r>
            <w:r w:rsidR="00983E2D" w:rsidRPr="00481D2D">
              <w:t xml:space="preserve"> field</w:t>
            </w:r>
          </w:p>
        </w:tc>
        <w:tc>
          <w:tcPr>
            <w:tcW w:w="3063" w:type="dxa"/>
            <w:gridSpan w:val="3"/>
          </w:tcPr>
          <w:p w14:paraId="73B15C06" w14:textId="77777777" w:rsidR="00897956" w:rsidRPr="00481D2D" w:rsidRDefault="00897956">
            <w:pPr>
              <w:pStyle w:val="TAH"/>
            </w:pPr>
            <w:r w:rsidRPr="00481D2D">
              <w:t>Sending</w:t>
            </w:r>
          </w:p>
        </w:tc>
        <w:tc>
          <w:tcPr>
            <w:tcW w:w="3063" w:type="dxa"/>
            <w:gridSpan w:val="3"/>
          </w:tcPr>
          <w:p w14:paraId="76243C93" w14:textId="77777777" w:rsidR="00897956" w:rsidRPr="00481D2D" w:rsidRDefault="00897956">
            <w:pPr>
              <w:pStyle w:val="TAH"/>
              <w:rPr>
                <w:b w:val="0"/>
              </w:rPr>
            </w:pPr>
            <w:r w:rsidRPr="00481D2D">
              <w:t>Receiving</w:t>
            </w:r>
          </w:p>
        </w:tc>
      </w:tr>
      <w:tr w:rsidR="00897956" w:rsidRPr="00481D2D" w14:paraId="624CD287" w14:textId="77777777">
        <w:trPr>
          <w:cantSplit/>
        </w:trPr>
        <w:tc>
          <w:tcPr>
            <w:tcW w:w="851" w:type="dxa"/>
            <w:vMerge/>
          </w:tcPr>
          <w:p w14:paraId="703F37B5" w14:textId="77777777" w:rsidR="00897956" w:rsidRPr="00481D2D" w:rsidRDefault="00897956">
            <w:pPr>
              <w:pStyle w:val="TAH"/>
            </w:pPr>
          </w:p>
        </w:tc>
        <w:tc>
          <w:tcPr>
            <w:tcW w:w="2665" w:type="dxa"/>
            <w:vMerge/>
          </w:tcPr>
          <w:p w14:paraId="44491C61" w14:textId="77777777" w:rsidR="00897956" w:rsidRPr="00481D2D" w:rsidRDefault="00897956">
            <w:pPr>
              <w:pStyle w:val="TAH"/>
            </w:pPr>
          </w:p>
        </w:tc>
        <w:tc>
          <w:tcPr>
            <w:tcW w:w="1021" w:type="dxa"/>
          </w:tcPr>
          <w:p w14:paraId="43D2985E" w14:textId="77777777" w:rsidR="00897956" w:rsidRPr="00481D2D" w:rsidRDefault="00897956">
            <w:pPr>
              <w:pStyle w:val="TAH"/>
            </w:pPr>
            <w:r w:rsidRPr="00481D2D">
              <w:t>Ref.</w:t>
            </w:r>
          </w:p>
        </w:tc>
        <w:tc>
          <w:tcPr>
            <w:tcW w:w="1021" w:type="dxa"/>
          </w:tcPr>
          <w:p w14:paraId="012C33E8" w14:textId="77777777" w:rsidR="00897956" w:rsidRPr="00481D2D" w:rsidRDefault="00897956">
            <w:pPr>
              <w:pStyle w:val="TAH"/>
            </w:pPr>
            <w:r w:rsidRPr="00481D2D">
              <w:t>RFC status</w:t>
            </w:r>
          </w:p>
        </w:tc>
        <w:tc>
          <w:tcPr>
            <w:tcW w:w="1021" w:type="dxa"/>
          </w:tcPr>
          <w:p w14:paraId="17CFF206" w14:textId="77777777" w:rsidR="00897956" w:rsidRPr="00481D2D" w:rsidRDefault="00897956">
            <w:pPr>
              <w:pStyle w:val="TAH"/>
            </w:pPr>
            <w:r w:rsidRPr="00481D2D">
              <w:t>Profile status</w:t>
            </w:r>
          </w:p>
        </w:tc>
        <w:tc>
          <w:tcPr>
            <w:tcW w:w="1021" w:type="dxa"/>
          </w:tcPr>
          <w:p w14:paraId="1F848023" w14:textId="77777777" w:rsidR="00897956" w:rsidRPr="00481D2D" w:rsidRDefault="00897956">
            <w:pPr>
              <w:pStyle w:val="TAH"/>
            </w:pPr>
            <w:r w:rsidRPr="00481D2D">
              <w:t>Ref.</w:t>
            </w:r>
          </w:p>
        </w:tc>
        <w:tc>
          <w:tcPr>
            <w:tcW w:w="1021" w:type="dxa"/>
          </w:tcPr>
          <w:p w14:paraId="39348749" w14:textId="77777777" w:rsidR="00897956" w:rsidRPr="00481D2D" w:rsidRDefault="00897956">
            <w:pPr>
              <w:pStyle w:val="TAH"/>
            </w:pPr>
            <w:r w:rsidRPr="00481D2D">
              <w:t>RFC status</w:t>
            </w:r>
          </w:p>
        </w:tc>
        <w:tc>
          <w:tcPr>
            <w:tcW w:w="1021" w:type="dxa"/>
          </w:tcPr>
          <w:p w14:paraId="2F36BF12" w14:textId="77777777" w:rsidR="00897956" w:rsidRPr="00481D2D" w:rsidRDefault="00897956">
            <w:pPr>
              <w:pStyle w:val="TAH"/>
            </w:pPr>
            <w:r w:rsidRPr="00481D2D">
              <w:t>Profile status</w:t>
            </w:r>
          </w:p>
        </w:tc>
      </w:tr>
      <w:tr w:rsidR="00897956" w:rsidRPr="00481D2D" w14:paraId="21938EEB" w14:textId="77777777">
        <w:tc>
          <w:tcPr>
            <w:tcW w:w="851" w:type="dxa"/>
          </w:tcPr>
          <w:p w14:paraId="38357FB4" w14:textId="77777777" w:rsidR="00897956" w:rsidRPr="00481D2D" w:rsidRDefault="00897956">
            <w:pPr>
              <w:pStyle w:val="TAL"/>
            </w:pPr>
            <w:r w:rsidRPr="00481D2D">
              <w:t>1</w:t>
            </w:r>
          </w:p>
        </w:tc>
        <w:tc>
          <w:tcPr>
            <w:tcW w:w="2665" w:type="dxa"/>
          </w:tcPr>
          <w:p w14:paraId="7770DD20" w14:textId="77777777" w:rsidR="00897956" w:rsidRPr="00481D2D" w:rsidRDefault="00897956">
            <w:pPr>
              <w:pStyle w:val="TAL"/>
            </w:pPr>
            <w:r w:rsidRPr="00481D2D">
              <w:t>Accept</w:t>
            </w:r>
          </w:p>
        </w:tc>
        <w:tc>
          <w:tcPr>
            <w:tcW w:w="1021" w:type="dxa"/>
          </w:tcPr>
          <w:p w14:paraId="3FE0126E" w14:textId="77777777" w:rsidR="00897956" w:rsidRPr="00481D2D" w:rsidRDefault="00897956">
            <w:pPr>
              <w:pStyle w:val="TAL"/>
            </w:pPr>
            <w:r w:rsidRPr="00481D2D">
              <w:t>[26] 20.1</w:t>
            </w:r>
          </w:p>
        </w:tc>
        <w:tc>
          <w:tcPr>
            <w:tcW w:w="1021" w:type="dxa"/>
          </w:tcPr>
          <w:p w14:paraId="122FDEE7" w14:textId="77777777" w:rsidR="00897956" w:rsidRPr="00481D2D" w:rsidRDefault="00897956">
            <w:pPr>
              <w:pStyle w:val="TAL"/>
            </w:pPr>
            <w:r w:rsidRPr="00481D2D">
              <w:t>m</w:t>
            </w:r>
          </w:p>
        </w:tc>
        <w:tc>
          <w:tcPr>
            <w:tcW w:w="1021" w:type="dxa"/>
          </w:tcPr>
          <w:p w14:paraId="51870EB2" w14:textId="77777777" w:rsidR="00897956" w:rsidRPr="00481D2D" w:rsidRDefault="00897956">
            <w:pPr>
              <w:pStyle w:val="TAL"/>
            </w:pPr>
            <w:r w:rsidRPr="00481D2D">
              <w:t>m</w:t>
            </w:r>
          </w:p>
        </w:tc>
        <w:tc>
          <w:tcPr>
            <w:tcW w:w="1021" w:type="dxa"/>
          </w:tcPr>
          <w:p w14:paraId="454BA725" w14:textId="77777777" w:rsidR="00897956" w:rsidRPr="00481D2D" w:rsidRDefault="00897956">
            <w:pPr>
              <w:pStyle w:val="TAL"/>
            </w:pPr>
            <w:r w:rsidRPr="00481D2D">
              <w:t>[26] 20.1</w:t>
            </w:r>
          </w:p>
        </w:tc>
        <w:tc>
          <w:tcPr>
            <w:tcW w:w="1021" w:type="dxa"/>
          </w:tcPr>
          <w:p w14:paraId="0258002D" w14:textId="77777777" w:rsidR="00897956" w:rsidRPr="00481D2D" w:rsidRDefault="00897956">
            <w:pPr>
              <w:pStyle w:val="TAL"/>
            </w:pPr>
            <w:proofErr w:type="spellStart"/>
            <w:r w:rsidRPr="00481D2D">
              <w:t>i</w:t>
            </w:r>
            <w:proofErr w:type="spellEnd"/>
          </w:p>
        </w:tc>
        <w:tc>
          <w:tcPr>
            <w:tcW w:w="1021" w:type="dxa"/>
          </w:tcPr>
          <w:p w14:paraId="050B67A3" w14:textId="77777777" w:rsidR="00897956" w:rsidRPr="00481D2D" w:rsidRDefault="00897956">
            <w:pPr>
              <w:pStyle w:val="TAL"/>
            </w:pPr>
            <w:proofErr w:type="spellStart"/>
            <w:r w:rsidRPr="00481D2D">
              <w:t>i</w:t>
            </w:r>
            <w:proofErr w:type="spellEnd"/>
          </w:p>
        </w:tc>
      </w:tr>
      <w:tr w:rsidR="00897956" w:rsidRPr="00481D2D" w14:paraId="2193B790" w14:textId="77777777">
        <w:tc>
          <w:tcPr>
            <w:tcW w:w="851" w:type="dxa"/>
          </w:tcPr>
          <w:p w14:paraId="34DE8868" w14:textId="77777777" w:rsidR="00897956" w:rsidRPr="00481D2D" w:rsidRDefault="00897956">
            <w:pPr>
              <w:pStyle w:val="TAL"/>
            </w:pPr>
            <w:r w:rsidRPr="00481D2D">
              <w:t>1A</w:t>
            </w:r>
          </w:p>
        </w:tc>
        <w:tc>
          <w:tcPr>
            <w:tcW w:w="2665" w:type="dxa"/>
          </w:tcPr>
          <w:p w14:paraId="5823CD77" w14:textId="77777777" w:rsidR="00897956" w:rsidRPr="00481D2D" w:rsidRDefault="00897956">
            <w:pPr>
              <w:pStyle w:val="TAL"/>
            </w:pPr>
            <w:r w:rsidRPr="00481D2D">
              <w:t>Accept-Encoding</w:t>
            </w:r>
          </w:p>
        </w:tc>
        <w:tc>
          <w:tcPr>
            <w:tcW w:w="1021" w:type="dxa"/>
          </w:tcPr>
          <w:p w14:paraId="708E41F4" w14:textId="77777777" w:rsidR="00897956" w:rsidRPr="00481D2D" w:rsidRDefault="00897956">
            <w:pPr>
              <w:pStyle w:val="TAL"/>
            </w:pPr>
            <w:r w:rsidRPr="00481D2D">
              <w:t>[26] 20.2</w:t>
            </w:r>
          </w:p>
        </w:tc>
        <w:tc>
          <w:tcPr>
            <w:tcW w:w="1021" w:type="dxa"/>
          </w:tcPr>
          <w:p w14:paraId="1C852F92" w14:textId="77777777" w:rsidR="00897956" w:rsidRPr="00481D2D" w:rsidRDefault="00897956">
            <w:pPr>
              <w:pStyle w:val="TAL"/>
            </w:pPr>
            <w:r w:rsidRPr="00481D2D">
              <w:t>m</w:t>
            </w:r>
          </w:p>
        </w:tc>
        <w:tc>
          <w:tcPr>
            <w:tcW w:w="1021" w:type="dxa"/>
          </w:tcPr>
          <w:p w14:paraId="3C7EA651" w14:textId="77777777" w:rsidR="00897956" w:rsidRPr="00481D2D" w:rsidRDefault="00897956">
            <w:pPr>
              <w:pStyle w:val="TAL"/>
            </w:pPr>
            <w:r w:rsidRPr="00481D2D">
              <w:t>m</w:t>
            </w:r>
          </w:p>
        </w:tc>
        <w:tc>
          <w:tcPr>
            <w:tcW w:w="1021" w:type="dxa"/>
          </w:tcPr>
          <w:p w14:paraId="61BF46B1" w14:textId="77777777" w:rsidR="00897956" w:rsidRPr="00481D2D" w:rsidRDefault="00897956">
            <w:pPr>
              <w:pStyle w:val="TAL"/>
            </w:pPr>
            <w:r w:rsidRPr="00481D2D">
              <w:t>[26] 20.2</w:t>
            </w:r>
          </w:p>
        </w:tc>
        <w:tc>
          <w:tcPr>
            <w:tcW w:w="1021" w:type="dxa"/>
          </w:tcPr>
          <w:p w14:paraId="0207E945" w14:textId="77777777" w:rsidR="00897956" w:rsidRPr="00481D2D" w:rsidRDefault="00897956">
            <w:pPr>
              <w:pStyle w:val="TAL"/>
            </w:pPr>
            <w:proofErr w:type="spellStart"/>
            <w:r w:rsidRPr="00481D2D">
              <w:t>i</w:t>
            </w:r>
            <w:proofErr w:type="spellEnd"/>
          </w:p>
        </w:tc>
        <w:tc>
          <w:tcPr>
            <w:tcW w:w="1021" w:type="dxa"/>
          </w:tcPr>
          <w:p w14:paraId="048C9DF0" w14:textId="77777777" w:rsidR="00897956" w:rsidRPr="00481D2D" w:rsidRDefault="00897956">
            <w:pPr>
              <w:pStyle w:val="TAL"/>
            </w:pPr>
            <w:proofErr w:type="spellStart"/>
            <w:r w:rsidRPr="00481D2D">
              <w:t>i</w:t>
            </w:r>
            <w:proofErr w:type="spellEnd"/>
          </w:p>
        </w:tc>
      </w:tr>
      <w:tr w:rsidR="00897956" w:rsidRPr="00481D2D" w14:paraId="2D5F1092" w14:textId="77777777">
        <w:tc>
          <w:tcPr>
            <w:tcW w:w="851" w:type="dxa"/>
          </w:tcPr>
          <w:p w14:paraId="3AF5E2B3" w14:textId="77777777" w:rsidR="00897956" w:rsidRPr="00481D2D" w:rsidRDefault="00897956">
            <w:pPr>
              <w:pStyle w:val="TAL"/>
            </w:pPr>
            <w:r w:rsidRPr="00481D2D">
              <w:t>1B</w:t>
            </w:r>
          </w:p>
        </w:tc>
        <w:tc>
          <w:tcPr>
            <w:tcW w:w="2665" w:type="dxa"/>
          </w:tcPr>
          <w:p w14:paraId="0606BDFE" w14:textId="77777777" w:rsidR="00897956" w:rsidRPr="00481D2D" w:rsidRDefault="00897956">
            <w:pPr>
              <w:pStyle w:val="TAL"/>
            </w:pPr>
            <w:r w:rsidRPr="00481D2D">
              <w:t>Accept-Language</w:t>
            </w:r>
          </w:p>
        </w:tc>
        <w:tc>
          <w:tcPr>
            <w:tcW w:w="1021" w:type="dxa"/>
          </w:tcPr>
          <w:p w14:paraId="4BB363AF" w14:textId="77777777" w:rsidR="00897956" w:rsidRPr="00481D2D" w:rsidRDefault="00897956">
            <w:pPr>
              <w:pStyle w:val="TAL"/>
            </w:pPr>
            <w:r w:rsidRPr="00481D2D">
              <w:t>[26] 20.3</w:t>
            </w:r>
          </w:p>
        </w:tc>
        <w:tc>
          <w:tcPr>
            <w:tcW w:w="1021" w:type="dxa"/>
          </w:tcPr>
          <w:p w14:paraId="3C040312" w14:textId="77777777" w:rsidR="00897956" w:rsidRPr="00481D2D" w:rsidRDefault="00897956">
            <w:pPr>
              <w:pStyle w:val="TAL"/>
            </w:pPr>
            <w:r w:rsidRPr="00481D2D">
              <w:t>m</w:t>
            </w:r>
          </w:p>
        </w:tc>
        <w:tc>
          <w:tcPr>
            <w:tcW w:w="1021" w:type="dxa"/>
          </w:tcPr>
          <w:p w14:paraId="00F6A2DC" w14:textId="77777777" w:rsidR="00897956" w:rsidRPr="00481D2D" w:rsidRDefault="00897956">
            <w:pPr>
              <w:pStyle w:val="TAL"/>
            </w:pPr>
            <w:r w:rsidRPr="00481D2D">
              <w:t>m</w:t>
            </w:r>
          </w:p>
        </w:tc>
        <w:tc>
          <w:tcPr>
            <w:tcW w:w="1021" w:type="dxa"/>
          </w:tcPr>
          <w:p w14:paraId="10D272D2" w14:textId="77777777" w:rsidR="00897956" w:rsidRPr="00481D2D" w:rsidRDefault="00897956">
            <w:pPr>
              <w:pStyle w:val="TAL"/>
            </w:pPr>
            <w:r w:rsidRPr="00481D2D">
              <w:t>[26] 20.3</w:t>
            </w:r>
          </w:p>
        </w:tc>
        <w:tc>
          <w:tcPr>
            <w:tcW w:w="1021" w:type="dxa"/>
          </w:tcPr>
          <w:p w14:paraId="748B8BCC" w14:textId="77777777" w:rsidR="00897956" w:rsidRPr="00481D2D" w:rsidRDefault="00897956">
            <w:pPr>
              <w:pStyle w:val="TAL"/>
            </w:pPr>
            <w:proofErr w:type="spellStart"/>
            <w:r w:rsidRPr="00481D2D">
              <w:t>i</w:t>
            </w:r>
            <w:proofErr w:type="spellEnd"/>
          </w:p>
        </w:tc>
        <w:tc>
          <w:tcPr>
            <w:tcW w:w="1021" w:type="dxa"/>
          </w:tcPr>
          <w:p w14:paraId="287F0E94" w14:textId="77777777" w:rsidR="00897956" w:rsidRPr="00481D2D" w:rsidRDefault="00897956">
            <w:pPr>
              <w:pStyle w:val="TAL"/>
            </w:pPr>
            <w:proofErr w:type="spellStart"/>
            <w:r w:rsidRPr="00481D2D">
              <w:t>i</w:t>
            </w:r>
            <w:proofErr w:type="spellEnd"/>
          </w:p>
        </w:tc>
      </w:tr>
      <w:tr w:rsidR="00546923" w:rsidRPr="00481D2D" w14:paraId="64DB6819" w14:textId="77777777">
        <w:tc>
          <w:tcPr>
            <w:tcW w:w="851" w:type="dxa"/>
          </w:tcPr>
          <w:p w14:paraId="330B6B7C" w14:textId="77777777" w:rsidR="00546923" w:rsidRPr="00481D2D" w:rsidRDefault="00546923" w:rsidP="00546923">
            <w:pPr>
              <w:pStyle w:val="TAL"/>
            </w:pPr>
            <w:r w:rsidRPr="00481D2D">
              <w:t>1C</w:t>
            </w:r>
          </w:p>
        </w:tc>
        <w:tc>
          <w:tcPr>
            <w:tcW w:w="2665" w:type="dxa"/>
          </w:tcPr>
          <w:p w14:paraId="58274199" w14:textId="77777777" w:rsidR="00546923" w:rsidRPr="00481D2D" w:rsidRDefault="00546923" w:rsidP="00546923">
            <w:pPr>
              <w:pStyle w:val="TAL"/>
            </w:pPr>
            <w:r w:rsidRPr="00481D2D">
              <w:t>Accept-Resource-Priority</w:t>
            </w:r>
          </w:p>
        </w:tc>
        <w:tc>
          <w:tcPr>
            <w:tcW w:w="1021" w:type="dxa"/>
          </w:tcPr>
          <w:p w14:paraId="750C6458" w14:textId="77777777" w:rsidR="00546923" w:rsidRPr="00481D2D" w:rsidRDefault="00AC33A2" w:rsidP="00546923">
            <w:pPr>
              <w:pStyle w:val="TAL"/>
            </w:pPr>
            <w:r w:rsidRPr="00481D2D">
              <w:t>[116</w:t>
            </w:r>
            <w:r w:rsidR="00546923" w:rsidRPr="00481D2D">
              <w:t>] 3.2</w:t>
            </w:r>
          </w:p>
        </w:tc>
        <w:tc>
          <w:tcPr>
            <w:tcW w:w="1021" w:type="dxa"/>
          </w:tcPr>
          <w:p w14:paraId="77727508" w14:textId="77777777" w:rsidR="00546923" w:rsidRPr="00481D2D" w:rsidRDefault="00546923" w:rsidP="00546923">
            <w:pPr>
              <w:pStyle w:val="TAL"/>
            </w:pPr>
            <w:r w:rsidRPr="00481D2D">
              <w:t>c12</w:t>
            </w:r>
          </w:p>
        </w:tc>
        <w:tc>
          <w:tcPr>
            <w:tcW w:w="1021" w:type="dxa"/>
          </w:tcPr>
          <w:p w14:paraId="7D00B7DA" w14:textId="77777777" w:rsidR="00546923" w:rsidRPr="00481D2D" w:rsidRDefault="00546923" w:rsidP="00546923">
            <w:pPr>
              <w:pStyle w:val="TAL"/>
            </w:pPr>
            <w:r w:rsidRPr="00481D2D">
              <w:t>c12</w:t>
            </w:r>
          </w:p>
        </w:tc>
        <w:tc>
          <w:tcPr>
            <w:tcW w:w="1021" w:type="dxa"/>
          </w:tcPr>
          <w:p w14:paraId="1F9A2174" w14:textId="77777777" w:rsidR="00546923" w:rsidRPr="00481D2D" w:rsidRDefault="00AC33A2" w:rsidP="00546923">
            <w:pPr>
              <w:pStyle w:val="TAL"/>
            </w:pPr>
            <w:r w:rsidRPr="00481D2D">
              <w:t>[116</w:t>
            </w:r>
            <w:r w:rsidR="00546923" w:rsidRPr="00481D2D">
              <w:t>] 3.2</w:t>
            </w:r>
          </w:p>
        </w:tc>
        <w:tc>
          <w:tcPr>
            <w:tcW w:w="1021" w:type="dxa"/>
          </w:tcPr>
          <w:p w14:paraId="77023155" w14:textId="77777777" w:rsidR="00546923" w:rsidRPr="00481D2D" w:rsidRDefault="00546923" w:rsidP="00546923">
            <w:pPr>
              <w:pStyle w:val="TAL"/>
            </w:pPr>
            <w:r w:rsidRPr="00481D2D">
              <w:t>c12</w:t>
            </w:r>
          </w:p>
        </w:tc>
        <w:tc>
          <w:tcPr>
            <w:tcW w:w="1021" w:type="dxa"/>
          </w:tcPr>
          <w:p w14:paraId="2A2B940C" w14:textId="77777777" w:rsidR="00546923" w:rsidRPr="00481D2D" w:rsidRDefault="00546923" w:rsidP="00546923">
            <w:pPr>
              <w:pStyle w:val="TAL"/>
            </w:pPr>
            <w:r w:rsidRPr="00481D2D">
              <w:t>c12</w:t>
            </w:r>
          </w:p>
        </w:tc>
      </w:tr>
      <w:tr w:rsidR="00897956" w:rsidRPr="00481D2D" w14:paraId="59B61A44" w14:textId="77777777">
        <w:tc>
          <w:tcPr>
            <w:tcW w:w="851" w:type="dxa"/>
          </w:tcPr>
          <w:p w14:paraId="50357BD2" w14:textId="77777777" w:rsidR="00897956" w:rsidRPr="00481D2D" w:rsidRDefault="00897956">
            <w:pPr>
              <w:pStyle w:val="TAL"/>
            </w:pPr>
            <w:r w:rsidRPr="00481D2D">
              <w:t>2</w:t>
            </w:r>
          </w:p>
        </w:tc>
        <w:tc>
          <w:tcPr>
            <w:tcW w:w="2665" w:type="dxa"/>
          </w:tcPr>
          <w:p w14:paraId="2EDC00FB" w14:textId="77777777" w:rsidR="00897956" w:rsidRPr="00481D2D" w:rsidRDefault="00897956">
            <w:pPr>
              <w:pStyle w:val="TAL"/>
            </w:pPr>
            <w:r w:rsidRPr="00481D2D">
              <w:t>Allow-Events</w:t>
            </w:r>
          </w:p>
        </w:tc>
        <w:tc>
          <w:tcPr>
            <w:tcW w:w="1021" w:type="dxa"/>
          </w:tcPr>
          <w:p w14:paraId="491E60EB" w14:textId="77777777" w:rsidR="00897956" w:rsidRPr="00481D2D" w:rsidRDefault="00897956">
            <w:pPr>
              <w:pStyle w:val="TAL"/>
            </w:pPr>
            <w:r w:rsidRPr="00481D2D">
              <w:t xml:space="preserve">[28] </w:t>
            </w:r>
            <w:r w:rsidR="008809F3" w:rsidRPr="00481D2D">
              <w:t>8</w:t>
            </w:r>
            <w:r w:rsidRPr="00481D2D">
              <w:t>.2.2</w:t>
            </w:r>
          </w:p>
        </w:tc>
        <w:tc>
          <w:tcPr>
            <w:tcW w:w="1021" w:type="dxa"/>
          </w:tcPr>
          <w:p w14:paraId="2D78F901" w14:textId="77777777" w:rsidR="00897956" w:rsidRPr="00481D2D" w:rsidRDefault="00897956">
            <w:pPr>
              <w:pStyle w:val="TAL"/>
            </w:pPr>
            <w:r w:rsidRPr="00481D2D">
              <w:t>m</w:t>
            </w:r>
          </w:p>
        </w:tc>
        <w:tc>
          <w:tcPr>
            <w:tcW w:w="1021" w:type="dxa"/>
          </w:tcPr>
          <w:p w14:paraId="14F568D8" w14:textId="77777777" w:rsidR="00897956" w:rsidRPr="00481D2D" w:rsidRDefault="00897956">
            <w:pPr>
              <w:pStyle w:val="TAL"/>
            </w:pPr>
            <w:r w:rsidRPr="00481D2D">
              <w:t>m</w:t>
            </w:r>
          </w:p>
        </w:tc>
        <w:tc>
          <w:tcPr>
            <w:tcW w:w="1021" w:type="dxa"/>
          </w:tcPr>
          <w:p w14:paraId="25C3D2E7" w14:textId="77777777" w:rsidR="00897956" w:rsidRPr="00481D2D" w:rsidRDefault="00897956">
            <w:pPr>
              <w:pStyle w:val="TAL"/>
            </w:pPr>
            <w:r w:rsidRPr="00481D2D">
              <w:t xml:space="preserve">[28] </w:t>
            </w:r>
            <w:r w:rsidR="008809F3" w:rsidRPr="00481D2D">
              <w:t>8</w:t>
            </w:r>
            <w:r w:rsidRPr="00481D2D">
              <w:t>.2.2</w:t>
            </w:r>
          </w:p>
        </w:tc>
        <w:tc>
          <w:tcPr>
            <w:tcW w:w="1021" w:type="dxa"/>
          </w:tcPr>
          <w:p w14:paraId="647EB6BE" w14:textId="77777777" w:rsidR="00897956" w:rsidRPr="00481D2D" w:rsidRDefault="00897956">
            <w:pPr>
              <w:pStyle w:val="TAL"/>
            </w:pPr>
            <w:r w:rsidRPr="00481D2D">
              <w:t>c1</w:t>
            </w:r>
          </w:p>
        </w:tc>
        <w:tc>
          <w:tcPr>
            <w:tcW w:w="1021" w:type="dxa"/>
          </w:tcPr>
          <w:p w14:paraId="6C357428" w14:textId="77777777" w:rsidR="00897956" w:rsidRPr="00481D2D" w:rsidRDefault="00897956">
            <w:pPr>
              <w:pStyle w:val="TAL"/>
            </w:pPr>
            <w:r w:rsidRPr="00481D2D">
              <w:t>c1</w:t>
            </w:r>
          </w:p>
        </w:tc>
      </w:tr>
      <w:tr w:rsidR="00897956" w:rsidRPr="00481D2D" w14:paraId="64758B59" w14:textId="77777777">
        <w:tc>
          <w:tcPr>
            <w:tcW w:w="851" w:type="dxa"/>
          </w:tcPr>
          <w:p w14:paraId="3A1A86BC" w14:textId="77777777" w:rsidR="00897956" w:rsidRPr="00481D2D" w:rsidRDefault="00897956">
            <w:pPr>
              <w:pStyle w:val="TAL"/>
            </w:pPr>
            <w:r w:rsidRPr="00481D2D">
              <w:t>3</w:t>
            </w:r>
          </w:p>
        </w:tc>
        <w:tc>
          <w:tcPr>
            <w:tcW w:w="2665" w:type="dxa"/>
          </w:tcPr>
          <w:p w14:paraId="26AFA095" w14:textId="77777777" w:rsidR="00897956" w:rsidRPr="00481D2D" w:rsidRDefault="00897956">
            <w:pPr>
              <w:pStyle w:val="TAL"/>
            </w:pPr>
            <w:r w:rsidRPr="00481D2D">
              <w:t>Authentication-Info</w:t>
            </w:r>
          </w:p>
        </w:tc>
        <w:tc>
          <w:tcPr>
            <w:tcW w:w="1021" w:type="dxa"/>
          </w:tcPr>
          <w:p w14:paraId="3AB03624" w14:textId="77777777" w:rsidR="00897956" w:rsidRPr="00481D2D" w:rsidRDefault="00897956">
            <w:pPr>
              <w:pStyle w:val="TAL"/>
            </w:pPr>
            <w:r w:rsidRPr="00481D2D">
              <w:t>[26] 20.6</w:t>
            </w:r>
          </w:p>
        </w:tc>
        <w:tc>
          <w:tcPr>
            <w:tcW w:w="1021" w:type="dxa"/>
          </w:tcPr>
          <w:p w14:paraId="1519DDE5" w14:textId="77777777" w:rsidR="00897956" w:rsidRPr="00481D2D" w:rsidRDefault="00897956">
            <w:pPr>
              <w:pStyle w:val="TAL"/>
            </w:pPr>
            <w:r w:rsidRPr="00481D2D">
              <w:t>m</w:t>
            </w:r>
          </w:p>
        </w:tc>
        <w:tc>
          <w:tcPr>
            <w:tcW w:w="1021" w:type="dxa"/>
          </w:tcPr>
          <w:p w14:paraId="1C62535D" w14:textId="77777777" w:rsidR="00897956" w:rsidRPr="00481D2D" w:rsidRDefault="00897956">
            <w:pPr>
              <w:pStyle w:val="TAL"/>
            </w:pPr>
            <w:r w:rsidRPr="00481D2D">
              <w:t>m</w:t>
            </w:r>
          </w:p>
        </w:tc>
        <w:tc>
          <w:tcPr>
            <w:tcW w:w="1021" w:type="dxa"/>
          </w:tcPr>
          <w:p w14:paraId="0324E0F8" w14:textId="77777777" w:rsidR="00897956" w:rsidRPr="00481D2D" w:rsidRDefault="00897956">
            <w:pPr>
              <w:pStyle w:val="TAL"/>
            </w:pPr>
            <w:r w:rsidRPr="00481D2D">
              <w:t>[26] 20.6</w:t>
            </w:r>
          </w:p>
        </w:tc>
        <w:tc>
          <w:tcPr>
            <w:tcW w:w="1021" w:type="dxa"/>
          </w:tcPr>
          <w:p w14:paraId="38D736D4" w14:textId="77777777" w:rsidR="00897956" w:rsidRPr="00481D2D" w:rsidRDefault="00897956">
            <w:pPr>
              <w:pStyle w:val="TAL"/>
            </w:pPr>
            <w:proofErr w:type="spellStart"/>
            <w:r w:rsidRPr="00481D2D">
              <w:t>i</w:t>
            </w:r>
            <w:proofErr w:type="spellEnd"/>
          </w:p>
        </w:tc>
        <w:tc>
          <w:tcPr>
            <w:tcW w:w="1021" w:type="dxa"/>
          </w:tcPr>
          <w:p w14:paraId="335F275B" w14:textId="77777777" w:rsidR="00897956" w:rsidRPr="00481D2D" w:rsidRDefault="00897956">
            <w:pPr>
              <w:pStyle w:val="TAL"/>
            </w:pPr>
            <w:proofErr w:type="spellStart"/>
            <w:r w:rsidRPr="00481D2D">
              <w:t>i</w:t>
            </w:r>
            <w:proofErr w:type="spellEnd"/>
          </w:p>
        </w:tc>
      </w:tr>
      <w:tr w:rsidR="00897956" w:rsidRPr="00481D2D" w14:paraId="1FC63D97" w14:textId="77777777">
        <w:tc>
          <w:tcPr>
            <w:tcW w:w="851" w:type="dxa"/>
          </w:tcPr>
          <w:p w14:paraId="0C6FC581" w14:textId="77777777" w:rsidR="00897956" w:rsidRPr="00481D2D" w:rsidRDefault="00897956">
            <w:pPr>
              <w:pStyle w:val="TAL"/>
            </w:pPr>
            <w:r w:rsidRPr="00481D2D">
              <w:t>5</w:t>
            </w:r>
          </w:p>
        </w:tc>
        <w:tc>
          <w:tcPr>
            <w:tcW w:w="2665" w:type="dxa"/>
          </w:tcPr>
          <w:p w14:paraId="36F8961E" w14:textId="77777777" w:rsidR="00897956" w:rsidRPr="00481D2D" w:rsidRDefault="00897956">
            <w:pPr>
              <w:pStyle w:val="TAL"/>
            </w:pPr>
            <w:r w:rsidRPr="00481D2D">
              <w:t>Contact</w:t>
            </w:r>
          </w:p>
        </w:tc>
        <w:tc>
          <w:tcPr>
            <w:tcW w:w="1021" w:type="dxa"/>
          </w:tcPr>
          <w:p w14:paraId="79A3D5D6" w14:textId="77777777" w:rsidR="00897956" w:rsidRPr="00481D2D" w:rsidRDefault="00897956">
            <w:pPr>
              <w:pStyle w:val="TAL"/>
            </w:pPr>
            <w:r w:rsidRPr="00481D2D">
              <w:t>[26] 20.10</w:t>
            </w:r>
          </w:p>
        </w:tc>
        <w:tc>
          <w:tcPr>
            <w:tcW w:w="1021" w:type="dxa"/>
          </w:tcPr>
          <w:p w14:paraId="1D4F63E3" w14:textId="77777777" w:rsidR="00897956" w:rsidRPr="00481D2D" w:rsidRDefault="00897956">
            <w:pPr>
              <w:pStyle w:val="TAL"/>
            </w:pPr>
            <w:r w:rsidRPr="00481D2D">
              <w:t>m</w:t>
            </w:r>
          </w:p>
        </w:tc>
        <w:tc>
          <w:tcPr>
            <w:tcW w:w="1021" w:type="dxa"/>
          </w:tcPr>
          <w:p w14:paraId="09B7B9BC" w14:textId="77777777" w:rsidR="00897956" w:rsidRPr="00481D2D" w:rsidRDefault="00897956">
            <w:pPr>
              <w:pStyle w:val="TAL"/>
            </w:pPr>
            <w:r w:rsidRPr="00481D2D">
              <w:t>m</w:t>
            </w:r>
          </w:p>
        </w:tc>
        <w:tc>
          <w:tcPr>
            <w:tcW w:w="1021" w:type="dxa"/>
          </w:tcPr>
          <w:p w14:paraId="685D1299" w14:textId="77777777" w:rsidR="00897956" w:rsidRPr="00481D2D" w:rsidRDefault="00897956">
            <w:pPr>
              <w:pStyle w:val="TAL"/>
            </w:pPr>
            <w:r w:rsidRPr="00481D2D">
              <w:t>[26] 20.10</w:t>
            </w:r>
          </w:p>
        </w:tc>
        <w:tc>
          <w:tcPr>
            <w:tcW w:w="1021" w:type="dxa"/>
          </w:tcPr>
          <w:p w14:paraId="559F655A" w14:textId="77777777" w:rsidR="00897956" w:rsidRPr="00481D2D" w:rsidRDefault="00897956">
            <w:pPr>
              <w:pStyle w:val="TAL"/>
            </w:pPr>
            <w:proofErr w:type="spellStart"/>
            <w:r w:rsidRPr="00481D2D">
              <w:t>i</w:t>
            </w:r>
            <w:proofErr w:type="spellEnd"/>
          </w:p>
        </w:tc>
        <w:tc>
          <w:tcPr>
            <w:tcW w:w="1021" w:type="dxa"/>
          </w:tcPr>
          <w:p w14:paraId="5F000B81" w14:textId="77777777" w:rsidR="00897956" w:rsidRPr="00481D2D" w:rsidRDefault="00897956">
            <w:pPr>
              <w:pStyle w:val="TAL"/>
            </w:pPr>
            <w:proofErr w:type="spellStart"/>
            <w:r w:rsidRPr="00481D2D">
              <w:t>i</w:t>
            </w:r>
            <w:proofErr w:type="spellEnd"/>
          </w:p>
        </w:tc>
      </w:tr>
      <w:tr w:rsidR="00E114D2" w:rsidRPr="00481D2D" w14:paraId="60C6DA6D" w14:textId="77777777" w:rsidTr="00D61096">
        <w:tc>
          <w:tcPr>
            <w:tcW w:w="851" w:type="dxa"/>
            <w:tcBorders>
              <w:top w:val="single" w:sz="4" w:space="0" w:color="auto"/>
              <w:left w:val="single" w:sz="4" w:space="0" w:color="auto"/>
              <w:bottom w:val="single" w:sz="4" w:space="0" w:color="auto"/>
              <w:right w:val="single" w:sz="4" w:space="0" w:color="auto"/>
            </w:tcBorders>
          </w:tcPr>
          <w:p w14:paraId="133588A6" w14:textId="77777777" w:rsidR="00E114D2" w:rsidRPr="00481D2D" w:rsidRDefault="00E114D2" w:rsidP="00D61096">
            <w:pPr>
              <w:pStyle w:val="TAL"/>
            </w:pPr>
            <w:r w:rsidRPr="00481D2D">
              <w:t>6</w:t>
            </w:r>
          </w:p>
        </w:tc>
        <w:tc>
          <w:tcPr>
            <w:tcW w:w="2665" w:type="dxa"/>
            <w:tcBorders>
              <w:top w:val="single" w:sz="4" w:space="0" w:color="auto"/>
              <w:left w:val="single" w:sz="4" w:space="0" w:color="auto"/>
              <w:bottom w:val="single" w:sz="4" w:space="0" w:color="auto"/>
              <w:right w:val="single" w:sz="4" w:space="0" w:color="auto"/>
            </w:tcBorders>
          </w:tcPr>
          <w:p w14:paraId="07C80407" w14:textId="77777777" w:rsidR="00E114D2" w:rsidRPr="00481D2D" w:rsidRDefault="00E114D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1F4F2B1B"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3B3564E1" w14:textId="77777777" w:rsidR="00E114D2" w:rsidRPr="00481D2D" w:rsidRDefault="00E114D2"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14:paraId="0A6BDCD0" w14:textId="77777777" w:rsidR="00E114D2" w:rsidRPr="00481D2D" w:rsidRDefault="00E114D2"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14:paraId="6702DF91"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7447ACDE" w14:textId="77777777" w:rsidR="00E114D2" w:rsidRPr="00481D2D" w:rsidRDefault="00E114D2"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14:paraId="7CBFAFC4" w14:textId="77777777" w:rsidR="00E114D2" w:rsidRPr="00481D2D" w:rsidRDefault="00E114D2" w:rsidP="00D61096">
            <w:pPr>
              <w:pStyle w:val="TAL"/>
            </w:pPr>
            <w:r w:rsidRPr="00481D2D">
              <w:t>c14</w:t>
            </w:r>
          </w:p>
        </w:tc>
      </w:tr>
      <w:tr w:rsidR="009A5A8A" w:rsidRPr="00481D2D" w14:paraId="3545D621" w14:textId="77777777">
        <w:tc>
          <w:tcPr>
            <w:tcW w:w="851" w:type="dxa"/>
          </w:tcPr>
          <w:p w14:paraId="47B67AEA" w14:textId="77777777" w:rsidR="009A5A8A" w:rsidRPr="00481D2D" w:rsidRDefault="009A5A8A" w:rsidP="009A5A8A">
            <w:pPr>
              <w:pStyle w:val="TAL"/>
            </w:pPr>
            <w:r w:rsidRPr="00481D2D">
              <w:t>7</w:t>
            </w:r>
          </w:p>
        </w:tc>
        <w:tc>
          <w:tcPr>
            <w:tcW w:w="2665" w:type="dxa"/>
          </w:tcPr>
          <w:p w14:paraId="3E962B64" w14:textId="77777777" w:rsidR="009A5A8A" w:rsidRPr="00481D2D" w:rsidRDefault="009A5A8A" w:rsidP="009A5A8A">
            <w:pPr>
              <w:pStyle w:val="TAL"/>
            </w:pPr>
            <w:proofErr w:type="spellStart"/>
            <w:r w:rsidRPr="00481D2D">
              <w:t>Recv</w:t>
            </w:r>
            <w:proofErr w:type="spellEnd"/>
            <w:r w:rsidRPr="00481D2D">
              <w:t>-Info</w:t>
            </w:r>
          </w:p>
        </w:tc>
        <w:tc>
          <w:tcPr>
            <w:tcW w:w="1021" w:type="dxa"/>
          </w:tcPr>
          <w:p w14:paraId="220B60A4" w14:textId="77777777" w:rsidR="009A5A8A" w:rsidRPr="00481D2D" w:rsidRDefault="009A5A8A" w:rsidP="009A5A8A">
            <w:pPr>
              <w:pStyle w:val="TAL"/>
            </w:pPr>
            <w:r w:rsidRPr="00481D2D">
              <w:t xml:space="preserve">[25] </w:t>
            </w:r>
            <w:r w:rsidR="007975E9" w:rsidRPr="00481D2D">
              <w:t>5.2.</w:t>
            </w:r>
            <w:r w:rsidR="009F126E" w:rsidRPr="00481D2D">
              <w:t>3</w:t>
            </w:r>
          </w:p>
        </w:tc>
        <w:tc>
          <w:tcPr>
            <w:tcW w:w="1021" w:type="dxa"/>
          </w:tcPr>
          <w:p w14:paraId="298727BB" w14:textId="77777777" w:rsidR="009A5A8A" w:rsidRPr="00481D2D" w:rsidRDefault="009A5A8A" w:rsidP="009A5A8A">
            <w:pPr>
              <w:pStyle w:val="TAL"/>
            </w:pPr>
            <w:r w:rsidRPr="00481D2D">
              <w:t>c7</w:t>
            </w:r>
          </w:p>
        </w:tc>
        <w:tc>
          <w:tcPr>
            <w:tcW w:w="1021" w:type="dxa"/>
          </w:tcPr>
          <w:p w14:paraId="410BF498" w14:textId="77777777" w:rsidR="009A5A8A" w:rsidRPr="00481D2D" w:rsidRDefault="009A5A8A" w:rsidP="009A5A8A">
            <w:pPr>
              <w:pStyle w:val="TAL"/>
            </w:pPr>
            <w:r w:rsidRPr="00481D2D">
              <w:t>c7</w:t>
            </w:r>
          </w:p>
        </w:tc>
        <w:tc>
          <w:tcPr>
            <w:tcW w:w="1021" w:type="dxa"/>
          </w:tcPr>
          <w:p w14:paraId="02B345E3" w14:textId="77777777" w:rsidR="009A5A8A" w:rsidRPr="00481D2D" w:rsidRDefault="009A5A8A" w:rsidP="009A5A8A">
            <w:pPr>
              <w:pStyle w:val="TAL"/>
            </w:pPr>
            <w:r w:rsidRPr="00481D2D">
              <w:t xml:space="preserve">[25] </w:t>
            </w:r>
            <w:r w:rsidR="007975E9" w:rsidRPr="00481D2D">
              <w:t>5.2.</w:t>
            </w:r>
            <w:r w:rsidR="009F126E" w:rsidRPr="00481D2D">
              <w:t>3</w:t>
            </w:r>
          </w:p>
        </w:tc>
        <w:tc>
          <w:tcPr>
            <w:tcW w:w="1021" w:type="dxa"/>
          </w:tcPr>
          <w:p w14:paraId="328CC0B3" w14:textId="77777777" w:rsidR="009A5A8A" w:rsidRPr="00481D2D" w:rsidRDefault="009A5A8A" w:rsidP="009A5A8A">
            <w:pPr>
              <w:pStyle w:val="TAL"/>
            </w:pPr>
            <w:r w:rsidRPr="00481D2D">
              <w:t>c8</w:t>
            </w:r>
          </w:p>
        </w:tc>
        <w:tc>
          <w:tcPr>
            <w:tcW w:w="1021" w:type="dxa"/>
          </w:tcPr>
          <w:p w14:paraId="5CC96573" w14:textId="77777777" w:rsidR="009A5A8A" w:rsidRPr="00481D2D" w:rsidRDefault="009A5A8A" w:rsidP="009A5A8A">
            <w:pPr>
              <w:pStyle w:val="TAL"/>
            </w:pPr>
            <w:r w:rsidRPr="00481D2D">
              <w:t>c8</w:t>
            </w:r>
          </w:p>
        </w:tc>
      </w:tr>
      <w:tr w:rsidR="00897956" w:rsidRPr="00481D2D" w14:paraId="44E1C710" w14:textId="77777777">
        <w:tc>
          <w:tcPr>
            <w:tcW w:w="851" w:type="dxa"/>
          </w:tcPr>
          <w:p w14:paraId="5334724D" w14:textId="77777777" w:rsidR="00897956" w:rsidRPr="00481D2D" w:rsidRDefault="00897956">
            <w:pPr>
              <w:pStyle w:val="TAL"/>
            </w:pPr>
            <w:r w:rsidRPr="00481D2D">
              <w:t>9</w:t>
            </w:r>
          </w:p>
        </w:tc>
        <w:tc>
          <w:tcPr>
            <w:tcW w:w="2665" w:type="dxa"/>
          </w:tcPr>
          <w:p w14:paraId="1E11C44C" w14:textId="77777777" w:rsidR="00897956" w:rsidRPr="00481D2D" w:rsidRDefault="00897956">
            <w:pPr>
              <w:pStyle w:val="TAL"/>
            </w:pPr>
            <w:r w:rsidRPr="00481D2D">
              <w:t>Record-Route</w:t>
            </w:r>
          </w:p>
        </w:tc>
        <w:tc>
          <w:tcPr>
            <w:tcW w:w="1021" w:type="dxa"/>
          </w:tcPr>
          <w:p w14:paraId="2AA466A9" w14:textId="77777777" w:rsidR="00897956" w:rsidRPr="00481D2D" w:rsidRDefault="00897956">
            <w:pPr>
              <w:pStyle w:val="TAL"/>
            </w:pPr>
            <w:r w:rsidRPr="00481D2D">
              <w:t>[26] 20.30</w:t>
            </w:r>
          </w:p>
        </w:tc>
        <w:tc>
          <w:tcPr>
            <w:tcW w:w="1021" w:type="dxa"/>
          </w:tcPr>
          <w:p w14:paraId="00032D14" w14:textId="77777777" w:rsidR="00897956" w:rsidRPr="00481D2D" w:rsidRDefault="00897956">
            <w:pPr>
              <w:pStyle w:val="TAL"/>
            </w:pPr>
            <w:r w:rsidRPr="00481D2D">
              <w:t>m</w:t>
            </w:r>
          </w:p>
        </w:tc>
        <w:tc>
          <w:tcPr>
            <w:tcW w:w="1021" w:type="dxa"/>
          </w:tcPr>
          <w:p w14:paraId="14E4F6EA" w14:textId="77777777" w:rsidR="00897956" w:rsidRPr="00481D2D" w:rsidRDefault="00897956">
            <w:pPr>
              <w:pStyle w:val="TAL"/>
            </w:pPr>
            <w:r w:rsidRPr="00481D2D">
              <w:t>m</w:t>
            </w:r>
          </w:p>
        </w:tc>
        <w:tc>
          <w:tcPr>
            <w:tcW w:w="1021" w:type="dxa"/>
          </w:tcPr>
          <w:p w14:paraId="2EE12DA7" w14:textId="77777777" w:rsidR="00897956" w:rsidRPr="00481D2D" w:rsidRDefault="00897956">
            <w:pPr>
              <w:pStyle w:val="TAL"/>
            </w:pPr>
            <w:r w:rsidRPr="00481D2D">
              <w:t>[26] 20.30</w:t>
            </w:r>
          </w:p>
        </w:tc>
        <w:tc>
          <w:tcPr>
            <w:tcW w:w="1021" w:type="dxa"/>
          </w:tcPr>
          <w:p w14:paraId="0FA11B47" w14:textId="77777777" w:rsidR="00897956" w:rsidRPr="00481D2D" w:rsidRDefault="00897956">
            <w:pPr>
              <w:pStyle w:val="TAL"/>
            </w:pPr>
            <w:r w:rsidRPr="00481D2D">
              <w:t>c3</w:t>
            </w:r>
          </w:p>
        </w:tc>
        <w:tc>
          <w:tcPr>
            <w:tcW w:w="1021" w:type="dxa"/>
          </w:tcPr>
          <w:p w14:paraId="32A02615" w14:textId="77777777" w:rsidR="00897956" w:rsidRPr="00481D2D" w:rsidRDefault="00897956">
            <w:pPr>
              <w:pStyle w:val="TAL"/>
            </w:pPr>
            <w:r w:rsidRPr="00481D2D">
              <w:t>c3</w:t>
            </w:r>
          </w:p>
        </w:tc>
      </w:tr>
      <w:tr w:rsidR="00DD2F53" w:rsidRPr="00481D2D" w14:paraId="7C8C3710" w14:textId="77777777" w:rsidTr="00815C10">
        <w:tc>
          <w:tcPr>
            <w:tcW w:w="851" w:type="dxa"/>
          </w:tcPr>
          <w:p w14:paraId="249E8153" w14:textId="77777777" w:rsidR="00DD2F53" w:rsidRPr="00481D2D" w:rsidRDefault="00DD2F53" w:rsidP="00815C10">
            <w:pPr>
              <w:pStyle w:val="TAL"/>
            </w:pPr>
          </w:p>
        </w:tc>
        <w:tc>
          <w:tcPr>
            <w:tcW w:w="2665" w:type="dxa"/>
          </w:tcPr>
          <w:p w14:paraId="6FD41A7A" w14:textId="77777777" w:rsidR="00DD2F53" w:rsidRPr="00481D2D" w:rsidRDefault="00DD2F53" w:rsidP="00815C10">
            <w:pPr>
              <w:pStyle w:val="TAL"/>
            </w:pPr>
          </w:p>
        </w:tc>
        <w:tc>
          <w:tcPr>
            <w:tcW w:w="1021" w:type="dxa"/>
          </w:tcPr>
          <w:p w14:paraId="3708A58B" w14:textId="77777777" w:rsidR="00DD2F53" w:rsidRPr="00481D2D" w:rsidRDefault="00DD2F53" w:rsidP="00815C10">
            <w:pPr>
              <w:pStyle w:val="TAL"/>
            </w:pPr>
          </w:p>
        </w:tc>
        <w:tc>
          <w:tcPr>
            <w:tcW w:w="1021" w:type="dxa"/>
          </w:tcPr>
          <w:p w14:paraId="61C39CA3" w14:textId="77777777" w:rsidR="00DD2F53" w:rsidRPr="00481D2D" w:rsidRDefault="00DD2F53" w:rsidP="00815C10">
            <w:pPr>
              <w:pStyle w:val="TAL"/>
            </w:pPr>
          </w:p>
        </w:tc>
        <w:tc>
          <w:tcPr>
            <w:tcW w:w="1021" w:type="dxa"/>
          </w:tcPr>
          <w:p w14:paraId="285CFC92" w14:textId="77777777" w:rsidR="00DD2F53" w:rsidRPr="00481D2D" w:rsidRDefault="00DD2F53" w:rsidP="00815C10">
            <w:pPr>
              <w:pStyle w:val="TAL"/>
            </w:pPr>
          </w:p>
        </w:tc>
        <w:tc>
          <w:tcPr>
            <w:tcW w:w="1021" w:type="dxa"/>
          </w:tcPr>
          <w:p w14:paraId="12524156" w14:textId="77777777" w:rsidR="00DD2F53" w:rsidRPr="00481D2D" w:rsidRDefault="00DD2F53" w:rsidP="00815C10">
            <w:pPr>
              <w:pStyle w:val="TAL"/>
            </w:pPr>
          </w:p>
        </w:tc>
        <w:tc>
          <w:tcPr>
            <w:tcW w:w="1021" w:type="dxa"/>
          </w:tcPr>
          <w:p w14:paraId="78A140FA" w14:textId="77777777" w:rsidR="00DD2F53" w:rsidRPr="00481D2D" w:rsidRDefault="00DD2F53" w:rsidP="00815C10">
            <w:pPr>
              <w:pStyle w:val="TAL"/>
            </w:pPr>
          </w:p>
        </w:tc>
        <w:tc>
          <w:tcPr>
            <w:tcW w:w="1021" w:type="dxa"/>
          </w:tcPr>
          <w:p w14:paraId="5D46B4A0" w14:textId="77777777" w:rsidR="00DD2F53" w:rsidRPr="00481D2D" w:rsidRDefault="00DD2F53" w:rsidP="00815C10">
            <w:pPr>
              <w:pStyle w:val="TAL"/>
            </w:pPr>
          </w:p>
        </w:tc>
      </w:tr>
      <w:tr w:rsidR="00897956" w:rsidRPr="00481D2D" w14:paraId="0784D43E" w14:textId="77777777">
        <w:tc>
          <w:tcPr>
            <w:tcW w:w="851" w:type="dxa"/>
          </w:tcPr>
          <w:p w14:paraId="2A2951F5" w14:textId="77777777" w:rsidR="00897956" w:rsidRPr="00481D2D" w:rsidRDefault="00897956">
            <w:pPr>
              <w:pStyle w:val="TAL"/>
            </w:pPr>
            <w:r w:rsidRPr="00481D2D">
              <w:t>12</w:t>
            </w:r>
          </w:p>
        </w:tc>
        <w:tc>
          <w:tcPr>
            <w:tcW w:w="2665" w:type="dxa"/>
          </w:tcPr>
          <w:p w14:paraId="0E39E246" w14:textId="77777777" w:rsidR="00897956" w:rsidRPr="00481D2D" w:rsidRDefault="00897956">
            <w:pPr>
              <w:pStyle w:val="TAL"/>
            </w:pPr>
            <w:r w:rsidRPr="00481D2D">
              <w:t>Supported</w:t>
            </w:r>
          </w:p>
        </w:tc>
        <w:tc>
          <w:tcPr>
            <w:tcW w:w="1021" w:type="dxa"/>
          </w:tcPr>
          <w:p w14:paraId="5DAA48BB" w14:textId="77777777" w:rsidR="00897956" w:rsidRPr="00481D2D" w:rsidRDefault="00897956">
            <w:pPr>
              <w:pStyle w:val="TAL"/>
            </w:pPr>
            <w:r w:rsidRPr="00481D2D">
              <w:t>[26] 20.37</w:t>
            </w:r>
          </w:p>
        </w:tc>
        <w:tc>
          <w:tcPr>
            <w:tcW w:w="1021" w:type="dxa"/>
          </w:tcPr>
          <w:p w14:paraId="68B51BB4" w14:textId="77777777" w:rsidR="00897956" w:rsidRPr="00481D2D" w:rsidRDefault="00897956">
            <w:pPr>
              <w:pStyle w:val="TAL"/>
            </w:pPr>
            <w:r w:rsidRPr="00481D2D">
              <w:t>m</w:t>
            </w:r>
          </w:p>
        </w:tc>
        <w:tc>
          <w:tcPr>
            <w:tcW w:w="1021" w:type="dxa"/>
          </w:tcPr>
          <w:p w14:paraId="06F4A634" w14:textId="77777777" w:rsidR="00897956" w:rsidRPr="00481D2D" w:rsidRDefault="00897956">
            <w:pPr>
              <w:pStyle w:val="TAL"/>
            </w:pPr>
            <w:r w:rsidRPr="00481D2D">
              <w:t>m</w:t>
            </w:r>
          </w:p>
        </w:tc>
        <w:tc>
          <w:tcPr>
            <w:tcW w:w="1021" w:type="dxa"/>
          </w:tcPr>
          <w:p w14:paraId="7298DC40" w14:textId="77777777" w:rsidR="00897956" w:rsidRPr="00481D2D" w:rsidRDefault="00897956">
            <w:pPr>
              <w:pStyle w:val="TAL"/>
            </w:pPr>
            <w:r w:rsidRPr="00481D2D">
              <w:t>[26] 20.37</w:t>
            </w:r>
          </w:p>
        </w:tc>
        <w:tc>
          <w:tcPr>
            <w:tcW w:w="1021" w:type="dxa"/>
          </w:tcPr>
          <w:p w14:paraId="6D466867" w14:textId="77777777" w:rsidR="00897956" w:rsidRPr="00481D2D" w:rsidRDefault="00897956">
            <w:pPr>
              <w:pStyle w:val="TAL"/>
            </w:pPr>
            <w:proofErr w:type="spellStart"/>
            <w:r w:rsidRPr="00481D2D">
              <w:t>i</w:t>
            </w:r>
            <w:proofErr w:type="spellEnd"/>
          </w:p>
        </w:tc>
        <w:tc>
          <w:tcPr>
            <w:tcW w:w="1021" w:type="dxa"/>
          </w:tcPr>
          <w:p w14:paraId="412019A6" w14:textId="77777777" w:rsidR="00897956" w:rsidRPr="00481D2D" w:rsidRDefault="00897956">
            <w:pPr>
              <w:pStyle w:val="TAL"/>
            </w:pPr>
            <w:proofErr w:type="spellStart"/>
            <w:r w:rsidRPr="00481D2D">
              <w:t>i</w:t>
            </w:r>
            <w:proofErr w:type="spellEnd"/>
          </w:p>
        </w:tc>
      </w:tr>
      <w:tr w:rsidR="00897956" w:rsidRPr="00481D2D" w14:paraId="636B8536" w14:textId="77777777">
        <w:trPr>
          <w:cantSplit/>
        </w:trPr>
        <w:tc>
          <w:tcPr>
            <w:tcW w:w="9642" w:type="dxa"/>
            <w:gridSpan w:val="8"/>
          </w:tcPr>
          <w:p w14:paraId="0DCF0753"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p w14:paraId="5A58A27D" w14:textId="77777777" w:rsidR="000B46B6" w:rsidRPr="00481D2D" w:rsidRDefault="00897956" w:rsidP="00546923">
            <w:pPr>
              <w:pStyle w:val="TAN"/>
            </w:pPr>
            <w:r w:rsidRPr="00481D2D">
              <w:t>c3:</w:t>
            </w:r>
            <w:r w:rsidRPr="00481D2D">
              <w:tab/>
              <w:t xml:space="preserve">IF A.162/15 THEN o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use separate URIs in the upstream direction and downstream direction when record routeing.</w:t>
            </w:r>
          </w:p>
          <w:p w14:paraId="155E7D1D" w14:textId="77777777" w:rsidR="009A5A8A" w:rsidRPr="00481D2D" w:rsidRDefault="009A5A8A" w:rsidP="009A5A8A">
            <w:pPr>
              <w:pStyle w:val="TAN"/>
              <w:keepNext w:val="0"/>
              <w:keepLines w:val="0"/>
            </w:pPr>
            <w:r w:rsidRPr="00481D2D">
              <w:rPr>
                <w:rFonts w:eastAsia="SimSun"/>
                <w:lang w:eastAsia="zh-CN"/>
              </w:rPr>
              <w:t>c7:</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64F283FF" w14:textId="77777777" w:rsidR="009A5A8A" w:rsidRPr="00481D2D" w:rsidRDefault="009A5A8A" w:rsidP="009A5A8A">
            <w:pPr>
              <w:pStyle w:val="TAN"/>
            </w:pPr>
            <w:r w:rsidRPr="00481D2D">
              <w:rPr>
                <w:rFonts w:eastAsia="SimSun"/>
                <w:lang w:eastAsia="zh-CN"/>
              </w:rPr>
              <w:t>c8:</w:t>
            </w:r>
            <w:r w:rsidRPr="00481D2D">
              <w:rPr>
                <w:rFonts w:eastAsia="SimSun"/>
                <w:lang w:eastAsia="zh-CN"/>
              </w:rPr>
              <w:tab/>
              <w:t xml:space="preserve">IF A.162/20 THEN </w:t>
            </w:r>
            <w:proofErr w:type="spellStart"/>
            <w:r w:rsidRPr="00481D2D">
              <w:rPr>
                <w:rFonts w:eastAsia="SimSun"/>
                <w:lang w:eastAsia="zh-CN"/>
              </w:rPr>
              <w:t>i</w:t>
            </w:r>
            <w:proofErr w:type="spellEnd"/>
            <w:r w:rsidRPr="00481D2D">
              <w:rPr>
                <w:rFonts w:eastAsia="SimSun"/>
                <w:lang w:eastAsia="zh-CN"/>
              </w:rPr>
              <w:t xml:space="preserve">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14:paraId="46BEABE5" w14:textId="77777777" w:rsidR="00DD2F53" w:rsidRPr="00481D2D" w:rsidRDefault="00546923" w:rsidP="00DD2F53">
            <w:pPr>
              <w:pStyle w:val="TAN"/>
              <w:rPr>
                <w:szCs w:val="24"/>
              </w:rPr>
            </w:pPr>
            <w:r w:rsidRPr="00481D2D">
              <w:t>c12:</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1BD55D5D" w14:textId="77777777" w:rsidR="00897956" w:rsidRPr="00481D2D" w:rsidRDefault="00E114D2" w:rsidP="00E114D2">
            <w:pPr>
              <w:pStyle w:val="TAN"/>
            </w:pPr>
            <w:r w:rsidRPr="00481D2D">
              <w:t>c14:</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14:paraId="2EE24CF3" w14:textId="77777777" w:rsidR="00897956" w:rsidRPr="00481D2D" w:rsidRDefault="00897956"/>
    <w:p w14:paraId="3AAEC212" w14:textId="77777777" w:rsidR="00897956" w:rsidRPr="00481D2D" w:rsidRDefault="00897956">
      <w:pPr>
        <w:keepNext/>
        <w:keepLines/>
      </w:pPr>
      <w:r w:rsidRPr="00481D2D">
        <w:t>Prerequisite A.163/13 - - OPTIONS response</w:t>
      </w:r>
    </w:p>
    <w:p w14:paraId="5D58046E" w14:textId="77777777" w:rsidR="00897956" w:rsidRPr="00481D2D" w:rsidRDefault="00897956">
      <w:pPr>
        <w:keepNext/>
        <w:keepLines/>
      </w:pPr>
      <w:r w:rsidRPr="00481D2D">
        <w:t>Prerequisite: A.164/103 OR A.164/104 OR A.164/105 OR A.164/106 - - Additional for 3xx – 6xx response</w:t>
      </w:r>
    </w:p>
    <w:p w14:paraId="14AECC47" w14:textId="77777777" w:rsidR="00897956" w:rsidRPr="00481D2D" w:rsidRDefault="00897956">
      <w:pPr>
        <w:pStyle w:val="TH"/>
      </w:pPr>
      <w:bookmarkStart w:id="3418" w:name="_CRTableA_237A"/>
      <w:r w:rsidRPr="00481D2D">
        <w:t>Table </w:t>
      </w:r>
      <w:bookmarkEnd w:id="3418"/>
      <w:r w:rsidRPr="00481D2D">
        <w:t>A.237A: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AE3F3B3" w14:textId="77777777">
        <w:trPr>
          <w:cantSplit/>
        </w:trPr>
        <w:tc>
          <w:tcPr>
            <w:tcW w:w="851" w:type="dxa"/>
            <w:vMerge w:val="restart"/>
          </w:tcPr>
          <w:p w14:paraId="10DF6AE1" w14:textId="77777777" w:rsidR="00897956" w:rsidRPr="00481D2D" w:rsidRDefault="00897956">
            <w:pPr>
              <w:pStyle w:val="TAH"/>
            </w:pPr>
            <w:r w:rsidRPr="00481D2D">
              <w:t>Item</w:t>
            </w:r>
          </w:p>
        </w:tc>
        <w:tc>
          <w:tcPr>
            <w:tcW w:w="2665" w:type="dxa"/>
            <w:vMerge w:val="restart"/>
          </w:tcPr>
          <w:p w14:paraId="6613FE39" w14:textId="77777777" w:rsidR="00897956" w:rsidRPr="00481D2D" w:rsidRDefault="00897956">
            <w:pPr>
              <w:pStyle w:val="TAH"/>
            </w:pPr>
            <w:r w:rsidRPr="00481D2D">
              <w:t>Header</w:t>
            </w:r>
            <w:r w:rsidR="00983E2D" w:rsidRPr="00481D2D">
              <w:t xml:space="preserve"> field</w:t>
            </w:r>
          </w:p>
        </w:tc>
        <w:tc>
          <w:tcPr>
            <w:tcW w:w="3063" w:type="dxa"/>
            <w:gridSpan w:val="3"/>
          </w:tcPr>
          <w:p w14:paraId="280CAB4C" w14:textId="77777777" w:rsidR="00897956" w:rsidRPr="00481D2D" w:rsidRDefault="00897956">
            <w:pPr>
              <w:pStyle w:val="TAH"/>
            </w:pPr>
            <w:r w:rsidRPr="00481D2D">
              <w:t>Sending</w:t>
            </w:r>
          </w:p>
        </w:tc>
        <w:tc>
          <w:tcPr>
            <w:tcW w:w="3063" w:type="dxa"/>
            <w:gridSpan w:val="3"/>
          </w:tcPr>
          <w:p w14:paraId="09144D3E" w14:textId="77777777" w:rsidR="00897956" w:rsidRPr="00481D2D" w:rsidRDefault="00897956">
            <w:pPr>
              <w:pStyle w:val="TAH"/>
              <w:rPr>
                <w:b w:val="0"/>
              </w:rPr>
            </w:pPr>
            <w:r w:rsidRPr="00481D2D">
              <w:t>Receiving</w:t>
            </w:r>
          </w:p>
        </w:tc>
      </w:tr>
      <w:tr w:rsidR="00897956" w:rsidRPr="00481D2D" w14:paraId="036E249C" w14:textId="77777777">
        <w:trPr>
          <w:cantSplit/>
        </w:trPr>
        <w:tc>
          <w:tcPr>
            <w:tcW w:w="851" w:type="dxa"/>
            <w:vMerge/>
          </w:tcPr>
          <w:p w14:paraId="4609125D" w14:textId="77777777" w:rsidR="00897956" w:rsidRPr="00481D2D" w:rsidRDefault="00897956">
            <w:pPr>
              <w:pStyle w:val="TAH"/>
            </w:pPr>
          </w:p>
        </w:tc>
        <w:tc>
          <w:tcPr>
            <w:tcW w:w="2665" w:type="dxa"/>
            <w:vMerge/>
          </w:tcPr>
          <w:p w14:paraId="651248D5" w14:textId="77777777" w:rsidR="00897956" w:rsidRPr="00481D2D" w:rsidRDefault="00897956">
            <w:pPr>
              <w:pStyle w:val="TAH"/>
            </w:pPr>
          </w:p>
        </w:tc>
        <w:tc>
          <w:tcPr>
            <w:tcW w:w="1021" w:type="dxa"/>
          </w:tcPr>
          <w:p w14:paraId="0981056C" w14:textId="77777777" w:rsidR="00897956" w:rsidRPr="00481D2D" w:rsidRDefault="00897956">
            <w:pPr>
              <w:pStyle w:val="TAH"/>
            </w:pPr>
            <w:r w:rsidRPr="00481D2D">
              <w:t>Ref.</w:t>
            </w:r>
          </w:p>
        </w:tc>
        <w:tc>
          <w:tcPr>
            <w:tcW w:w="1021" w:type="dxa"/>
          </w:tcPr>
          <w:p w14:paraId="35B9C53F" w14:textId="77777777" w:rsidR="00897956" w:rsidRPr="00481D2D" w:rsidRDefault="00897956">
            <w:pPr>
              <w:pStyle w:val="TAH"/>
            </w:pPr>
            <w:r w:rsidRPr="00481D2D">
              <w:t>RFC status</w:t>
            </w:r>
          </w:p>
        </w:tc>
        <w:tc>
          <w:tcPr>
            <w:tcW w:w="1021" w:type="dxa"/>
          </w:tcPr>
          <w:p w14:paraId="32D0C087" w14:textId="77777777" w:rsidR="00897956" w:rsidRPr="00481D2D" w:rsidRDefault="00897956">
            <w:pPr>
              <w:pStyle w:val="TAH"/>
            </w:pPr>
            <w:r w:rsidRPr="00481D2D">
              <w:t>Profile status</w:t>
            </w:r>
          </w:p>
        </w:tc>
        <w:tc>
          <w:tcPr>
            <w:tcW w:w="1021" w:type="dxa"/>
          </w:tcPr>
          <w:p w14:paraId="0D76CF31" w14:textId="77777777" w:rsidR="00897956" w:rsidRPr="00481D2D" w:rsidRDefault="00897956">
            <w:pPr>
              <w:pStyle w:val="TAH"/>
            </w:pPr>
            <w:r w:rsidRPr="00481D2D">
              <w:t>Ref.</w:t>
            </w:r>
          </w:p>
        </w:tc>
        <w:tc>
          <w:tcPr>
            <w:tcW w:w="1021" w:type="dxa"/>
          </w:tcPr>
          <w:p w14:paraId="21F73D9B" w14:textId="77777777" w:rsidR="00897956" w:rsidRPr="00481D2D" w:rsidRDefault="00897956">
            <w:pPr>
              <w:pStyle w:val="TAH"/>
            </w:pPr>
            <w:r w:rsidRPr="00481D2D">
              <w:t>RFC status</w:t>
            </w:r>
          </w:p>
        </w:tc>
        <w:tc>
          <w:tcPr>
            <w:tcW w:w="1021" w:type="dxa"/>
          </w:tcPr>
          <w:p w14:paraId="25031CA1" w14:textId="77777777" w:rsidR="00897956" w:rsidRPr="00481D2D" w:rsidRDefault="00897956">
            <w:pPr>
              <w:pStyle w:val="TAH"/>
            </w:pPr>
            <w:r w:rsidRPr="00481D2D">
              <w:t>Profile status</w:t>
            </w:r>
          </w:p>
        </w:tc>
      </w:tr>
      <w:tr w:rsidR="00897956" w:rsidRPr="00481D2D" w14:paraId="24D1DD09" w14:textId="77777777">
        <w:tc>
          <w:tcPr>
            <w:tcW w:w="851" w:type="dxa"/>
          </w:tcPr>
          <w:p w14:paraId="337F192A" w14:textId="77777777" w:rsidR="00897956" w:rsidRPr="00481D2D" w:rsidRDefault="00897956">
            <w:pPr>
              <w:pStyle w:val="TAL"/>
            </w:pPr>
            <w:r w:rsidRPr="00481D2D">
              <w:t>1</w:t>
            </w:r>
          </w:p>
        </w:tc>
        <w:tc>
          <w:tcPr>
            <w:tcW w:w="2665" w:type="dxa"/>
          </w:tcPr>
          <w:p w14:paraId="2DF52558" w14:textId="77777777" w:rsidR="00897956" w:rsidRPr="00481D2D" w:rsidRDefault="00897956">
            <w:pPr>
              <w:pStyle w:val="TAL"/>
            </w:pPr>
            <w:r w:rsidRPr="00481D2D">
              <w:t>Error-Info</w:t>
            </w:r>
          </w:p>
        </w:tc>
        <w:tc>
          <w:tcPr>
            <w:tcW w:w="1021" w:type="dxa"/>
          </w:tcPr>
          <w:p w14:paraId="30A66694" w14:textId="77777777" w:rsidR="00897956" w:rsidRPr="00481D2D" w:rsidRDefault="00897956">
            <w:pPr>
              <w:pStyle w:val="TAL"/>
            </w:pPr>
            <w:r w:rsidRPr="00481D2D">
              <w:t>[26] 20.18</w:t>
            </w:r>
          </w:p>
        </w:tc>
        <w:tc>
          <w:tcPr>
            <w:tcW w:w="1021" w:type="dxa"/>
          </w:tcPr>
          <w:p w14:paraId="7ABA0BC9" w14:textId="77777777" w:rsidR="00897956" w:rsidRPr="00481D2D" w:rsidRDefault="00897956">
            <w:pPr>
              <w:pStyle w:val="TAL"/>
            </w:pPr>
            <w:r w:rsidRPr="00481D2D">
              <w:t>m</w:t>
            </w:r>
          </w:p>
        </w:tc>
        <w:tc>
          <w:tcPr>
            <w:tcW w:w="1021" w:type="dxa"/>
          </w:tcPr>
          <w:p w14:paraId="4E631DEC" w14:textId="77777777" w:rsidR="00897956" w:rsidRPr="00481D2D" w:rsidRDefault="00897956">
            <w:pPr>
              <w:pStyle w:val="TAL"/>
            </w:pPr>
            <w:r w:rsidRPr="00481D2D">
              <w:t>m</w:t>
            </w:r>
          </w:p>
        </w:tc>
        <w:tc>
          <w:tcPr>
            <w:tcW w:w="1021" w:type="dxa"/>
          </w:tcPr>
          <w:p w14:paraId="4B7FC2F9" w14:textId="77777777" w:rsidR="00897956" w:rsidRPr="00481D2D" w:rsidRDefault="00897956">
            <w:pPr>
              <w:pStyle w:val="TAL"/>
            </w:pPr>
            <w:r w:rsidRPr="00481D2D">
              <w:t>[26] 20.18</w:t>
            </w:r>
          </w:p>
        </w:tc>
        <w:tc>
          <w:tcPr>
            <w:tcW w:w="1021" w:type="dxa"/>
          </w:tcPr>
          <w:p w14:paraId="7F6794EF" w14:textId="77777777" w:rsidR="00897956" w:rsidRPr="00481D2D" w:rsidRDefault="00897956">
            <w:pPr>
              <w:pStyle w:val="TAL"/>
            </w:pPr>
            <w:proofErr w:type="spellStart"/>
            <w:r w:rsidRPr="00481D2D">
              <w:t>i</w:t>
            </w:r>
            <w:proofErr w:type="spellEnd"/>
          </w:p>
        </w:tc>
        <w:tc>
          <w:tcPr>
            <w:tcW w:w="1021" w:type="dxa"/>
          </w:tcPr>
          <w:p w14:paraId="43C983CB" w14:textId="77777777" w:rsidR="00897956" w:rsidRPr="00481D2D" w:rsidRDefault="00897956">
            <w:pPr>
              <w:pStyle w:val="TAL"/>
            </w:pPr>
            <w:proofErr w:type="spellStart"/>
            <w:r w:rsidRPr="00481D2D">
              <w:t>i</w:t>
            </w:r>
            <w:proofErr w:type="spellEnd"/>
          </w:p>
        </w:tc>
      </w:tr>
      <w:tr w:rsidR="00276E34" w:rsidRPr="00481D2D" w14:paraId="7249BC23" w14:textId="77777777" w:rsidTr="00A123AE">
        <w:tc>
          <w:tcPr>
            <w:tcW w:w="851" w:type="dxa"/>
            <w:tcBorders>
              <w:top w:val="single" w:sz="4" w:space="0" w:color="auto"/>
              <w:left w:val="single" w:sz="4" w:space="0" w:color="auto"/>
              <w:bottom w:val="single" w:sz="4" w:space="0" w:color="auto"/>
              <w:right w:val="single" w:sz="4" w:space="0" w:color="auto"/>
            </w:tcBorders>
          </w:tcPr>
          <w:p w14:paraId="22197764"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4605F7FE"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6E079BBE"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4EECB60"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7FCE563"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4BF8D3B1"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23DE0724"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7C4C1C1" w14:textId="77777777" w:rsidR="00276E34" w:rsidRPr="00481D2D" w:rsidRDefault="00276E34" w:rsidP="00A123AE">
            <w:pPr>
              <w:pStyle w:val="TAL"/>
            </w:pPr>
            <w:r w:rsidRPr="00481D2D">
              <w:t>c1</w:t>
            </w:r>
          </w:p>
        </w:tc>
      </w:tr>
      <w:tr w:rsidR="00276E34" w:rsidRPr="00481D2D" w14:paraId="13F79F17" w14:textId="77777777" w:rsidTr="00A123AE">
        <w:tc>
          <w:tcPr>
            <w:tcW w:w="9642" w:type="dxa"/>
            <w:gridSpan w:val="8"/>
          </w:tcPr>
          <w:p w14:paraId="11C37F4E"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1D9F0156" w14:textId="77777777" w:rsidR="00897956" w:rsidRPr="00481D2D" w:rsidRDefault="00897956">
      <w:pPr>
        <w:keepNext/>
        <w:keepLines/>
      </w:pPr>
    </w:p>
    <w:p w14:paraId="7802FAC2" w14:textId="77777777" w:rsidR="00897956" w:rsidRPr="00481D2D" w:rsidRDefault="00897956">
      <w:pPr>
        <w:keepNext/>
        <w:keepLines/>
      </w:pPr>
      <w:r w:rsidRPr="00481D2D">
        <w:t>Prerequisite A.163/13 - - OPTIONS response</w:t>
      </w:r>
    </w:p>
    <w:p w14:paraId="255ADF5C" w14:textId="77777777" w:rsidR="00897956" w:rsidRPr="00481D2D" w:rsidRDefault="00897956">
      <w:pPr>
        <w:keepNext/>
        <w:keepLines/>
      </w:pPr>
      <w:r w:rsidRPr="00481D2D">
        <w:t>Prerequisite: A.164/103 OR A.164/35 - - Additional for 3xx or 485 (Ambiguous) response</w:t>
      </w:r>
    </w:p>
    <w:p w14:paraId="2A37A211" w14:textId="77777777" w:rsidR="00897956" w:rsidRPr="00481D2D" w:rsidRDefault="00897956">
      <w:pPr>
        <w:pStyle w:val="TH"/>
      </w:pPr>
      <w:bookmarkStart w:id="3419" w:name="_CRTableA_238"/>
      <w:r w:rsidRPr="00481D2D">
        <w:t>Table </w:t>
      </w:r>
      <w:bookmarkEnd w:id="3419"/>
      <w:r w:rsidRPr="00481D2D">
        <w:t>A.238: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F257245" w14:textId="77777777">
        <w:trPr>
          <w:cantSplit/>
        </w:trPr>
        <w:tc>
          <w:tcPr>
            <w:tcW w:w="851" w:type="dxa"/>
            <w:vMerge w:val="restart"/>
          </w:tcPr>
          <w:p w14:paraId="33513141" w14:textId="77777777" w:rsidR="00897956" w:rsidRPr="00481D2D" w:rsidRDefault="00897956">
            <w:pPr>
              <w:pStyle w:val="TAH"/>
            </w:pPr>
            <w:r w:rsidRPr="00481D2D">
              <w:t>Item</w:t>
            </w:r>
          </w:p>
        </w:tc>
        <w:tc>
          <w:tcPr>
            <w:tcW w:w="2665" w:type="dxa"/>
            <w:vMerge w:val="restart"/>
          </w:tcPr>
          <w:p w14:paraId="4CDB649A" w14:textId="77777777" w:rsidR="00897956" w:rsidRPr="00481D2D" w:rsidRDefault="00897956">
            <w:pPr>
              <w:pStyle w:val="TAH"/>
            </w:pPr>
            <w:r w:rsidRPr="00481D2D">
              <w:t>Header</w:t>
            </w:r>
            <w:r w:rsidR="00983E2D" w:rsidRPr="00481D2D">
              <w:t xml:space="preserve"> field</w:t>
            </w:r>
          </w:p>
        </w:tc>
        <w:tc>
          <w:tcPr>
            <w:tcW w:w="3063" w:type="dxa"/>
            <w:gridSpan w:val="3"/>
          </w:tcPr>
          <w:p w14:paraId="17AF478E" w14:textId="77777777" w:rsidR="00897956" w:rsidRPr="00481D2D" w:rsidRDefault="00897956">
            <w:pPr>
              <w:pStyle w:val="TAH"/>
            </w:pPr>
            <w:r w:rsidRPr="00481D2D">
              <w:t>Sending</w:t>
            </w:r>
          </w:p>
        </w:tc>
        <w:tc>
          <w:tcPr>
            <w:tcW w:w="3063" w:type="dxa"/>
            <w:gridSpan w:val="3"/>
          </w:tcPr>
          <w:p w14:paraId="3A58E3BC" w14:textId="77777777" w:rsidR="00897956" w:rsidRPr="00481D2D" w:rsidRDefault="00897956">
            <w:pPr>
              <w:pStyle w:val="TAH"/>
              <w:rPr>
                <w:b w:val="0"/>
              </w:rPr>
            </w:pPr>
            <w:r w:rsidRPr="00481D2D">
              <w:t>Receiving</w:t>
            </w:r>
          </w:p>
        </w:tc>
      </w:tr>
      <w:tr w:rsidR="00897956" w:rsidRPr="00481D2D" w14:paraId="070B12C2" w14:textId="77777777">
        <w:trPr>
          <w:cantSplit/>
        </w:trPr>
        <w:tc>
          <w:tcPr>
            <w:tcW w:w="851" w:type="dxa"/>
            <w:vMerge/>
          </w:tcPr>
          <w:p w14:paraId="5A9DAC23" w14:textId="77777777" w:rsidR="00897956" w:rsidRPr="00481D2D" w:rsidRDefault="00897956">
            <w:pPr>
              <w:pStyle w:val="TAH"/>
            </w:pPr>
          </w:p>
        </w:tc>
        <w:tc>
          <w:tcPr>
            <w:tcW w:w="2665" w:type="dxa"/>
            <w:vMerge/>
          </w:tcPr>
          <w:p w14:paraId="6DE1AA48" w14:textId="77777777" w:rsidR="00897956" w:rsidRPr="00481D2D" w:rsidRDefault="00897956">
            <w:pPr>
              <w:pStyle w:val="TAH"/>
            </w:pPr>
          </w:p>
        </w:tc>
        <w:tc>
          <w:tcPr>
            <w:tcW w:w="1021" w:type="dxa"/>
          </w:tcPr>
          <w:p w14:paraId="054E77C2" w14:textId="77777777" w:rsidR="00897956" w:rsidRPr="00481D2D" w:rsidRDefault="00897956">
            <w:pPr>
              <w:pStyle w:val="TAH"/>
            </w:pPr>
            <w:r w:rsidRPr="00481D2D">
              <w:t>Ref.</w:t>
            </w:r>
          </w:p>
        </w:tc>
        <w:tc>
          <w:tcPr>
            <w:tcW w:w="1021" w:type="dxa"/>
          </w:tcPr>
          <w:p w14:paraId="2E54FAA9" w14:textId="77777777" w:rsidR="00897956" w:rsidRPr="00481D2D" w:rsidRDefault="00897956">
            <w:pPr>
              <w:pStyle w:val="TAH"/>
            </w:pPr>
            <w:r w:rsidRPr="00481D2D">
              <w:t>RFC status</w:t>
            </w:r>
          </w:p>
        </w:tc>
        <w:tc>
          <w:tcPr>
            <w:tcW w:w="1021" w:type="dxa"/>
          </w:tcPr>
          <w:p w14:paraId="0D20ED2E" w14:textId="77777777" w:rsidR="00897956" w:rsidRPr="00481D2D" w:rsidRDefault="00897956">
            <w:pPr>
              <w:pStyle w:val="TAH"/>
            </w:pPr>
            <w:r w:rsidRPr="00481D2D">
              <w:t>Profile status</w:t>
            </w:r>
          </w:p>
        </w:tc>
        <w:tc>
          <w:tcPr>
            <w:tcW w:w="1021" w:type="dxa"/>
          </w:tcPr>
          <w:p w14:paraId="4337B1A3" w14:textId="77777777" w:rsidR="00897956" w:rsidRPr="00481D2D" w:rsidRDefault="00897956">
            <w:pPr>
              <w:pStyle w:val="TAH"/>
            </w:pPr>
            <w:r w:rsidRPr="00481D2D">
              <w:t>Ref.</w:t>
            </w:r>
          </w:p>
        </w:tc>
        <w:tc>
          <w:tcPr>
            <w:tcW w:w="1021" w:type="dxa"/>
          </w:tcPr>
          <w:p w14:paraId="4AA68F55" w14:textId="77777777" w:rsidR="00897956" w:rsidRPr="00481D2D" w:rsidRDefault="00897956">
            <w:pPr>
              <w:pStyle w:val="TAH"/>
            </w:pPr>
            <w:r w:rsidRPr="00481D2D">
              <w:t>RFC status</w:t>
            </w:r>
          </w:p>
        </w:tc>
        <w:tc>
          <w:tcPr>
            <w:tcW w:w="1021" w:type="dxa"/>
          </w:tcPr>
          <w:p w14:paraId="72D596E7" w14:textId="77777777" w:rsidR="00897956" w:rsidRPr="00481D2D" w:rsidRDefault="00897956">
            <w:pPr>
              <w:pStyle w:val="TAH"/>
            </w:pPr>
            <w:r w:rsidRPr="00481D2D">
              <w:t>Profile status</w:t>
            </w:r>
          </w:p>
        </w:tc>
      </w:tr>
      <w:tr w:rsidR="00897956" w:rsidRPr="00481D2D" w14:paraId="19396BFC" w14:textId="77777777">
        <w:tc>
          <w:tcPr>
            <w:tcW w:w="851" w:type="dxa"/>
          </w:tcPr>
          <w:p w14:paraId="4EDB5340" w14:textId="77777777" w:rsidR="00897956" w:rsidRPr="00481D2D" w:rsidRDefault="00897956">
            <w:pPr>
              <w:pStyle w:val="TAL"/>
            </w:pPr>
            <w:r w:rsidRPr="00481D2D">
              <w:t>3</w:t>
            </w:r>
          </w:p>
        </w:tc>
        <w:tc>
          <w:tcPr>
            <w:tcW w:w="2665" w:type="dxa"/>
          </w:tcPr>
          <w:p w14:paraId="4F158F9F" w14:textId="77777777" w:rsidR="00897956" w:rsidRPr="00481D2D" w:rsidRDefault="00897956">
            <w:pPr>
              <w:pStyle w:val="TAL"/>
            </w:pPr>
            <w:r w:rsidRPr="00481D2D">
              <w:t>Contact</w:t>
            </w:r>
          </w:p>
        </w:tc>
        <w:tc>
          <w:tcPr>
            <w:tcW w:w="1021" w:type="dxa"/>
          </w:tcPr>
          <w:p w14:paraId="0933AAA5" w14:textId="77777777" w:rsidR="00897956" w:rsidRPr="00481D2D" w:rsidRDefault="00897956">
            <w:pPr>
              <w:pStyle w:val="TAL"/>
            </w:pPr>
            <w:r w:rsidRPr="00481D2D">
              <w:t>[26] 20.10</w:t>
            </w:r>
          </w:p>
        </w:tc>
        <w:tc>
          <w:tcPr>
            <w:tcW w:w="1021" w:type="dxa"/>
          </w:tcPr>
          <w:p w14:paraId="1E26344A" w14:textId="77777777" w:rsidR="00897956" w:rsidRPr="00481D2D" w:rsidRDefault="00897956">
            <w:pPr>
              <w:pStyle w:val="TAL"/>
            </w:pPr>
            <w:r w:rsidRPr="00481D2D">
              <w:t>m</w:t>
            </w:r>
          </w:p>
        </w:tc>
        <w:tc>
          <w:tcPr>
            <w:tcW w:w="1021" w:type="dxa"/>
          </w:tcPr>
          <w:p w14:paraId="3AB0C523" w14:textId="77777777" w:rsidR="00897956" w:rsidRPr="00481D2D" w:rsidRDefault="00897956">
            <w:pPr>
              <w:pStyle w:val="TAL"/>
            </w:pPr>
            <w:r w:rsidRPr="00481D2D">
              <w:t>m</w:t>
            </w:r>
          </w:p>
        </w:tc>
        <w:tc>
          <w:tcPr>
            <w:tcW w:w="1021" w:type="dxa"/>
          </w:tcPr>
          <w:p w14:paraId="2A87A9C8" w14:textId="77777777" w:rsidR="00897956" w:rsidRPr="00481D2D" w:rsidRDefault="00897956">
            <w:pPr>
              <w:pStyle w:val="TAL"/>
            </w:pPr>
            <w:r w:rsidRPr="00481D2D">
              <w:t>[26] 20.10</w:t>
            </w:r>
          </w:p>
        </w:tc>
        <w:tc>
          <w:tcPr>
            <w:tcW w:w="1021" w:type="dxa"/>
          </w:tcPr>
          <w:p w14:paraId="31891DDF" w14:textId="77777777" w:rsidR="00897956" w:rsidRPr="00481D2D" w:rsidRDefault="00897956">
            <w:pPr>
              <w:pStyle w:val="TAL"/>
            </w:pPr>
            <w:r w:rsidRPr="00481D2D">
              <w:t>c1</w:t>
            </w:r>
          </w:p>
        </w:tc>
        <w:tc>
          <w:tcPr>
            <w:tcW w:w="1021" w:type="dxa"/>
          </w:tcPr>
          <w:p w14:paraId="744BC109" w14:textId="77777777" w:rsidR="00897956" w:rsidRPr="00481D2D" w:rsidRDefault="00897956">
            <w:pPr>
              <w:pStyle w:val="TAL"/>
            </w:pPr>
            <w:r w:rsidRPr="00481D2D">
              <w:t>c1</w:t>
            </w:r>
          </w:p>
        </w:tc>
      </w:tr>
      <w:tr w:rsidR="00897956" w:rsidRPr="00481D2D" w14:paraId="0331DE0F" w14:textId="77777777">
        <w:trPr>
          <w:cantSplit/>
        </w:trPr>
        <w:tc>
          <w:tcPr>
            <w:tcW w:w="9642" w:type="dxa"/>
            <w:gridSpan w:val="8"/>
          </w:tcPr>
          <w:p w14:paraId="4AF063CF"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deleting Contact headers.</w:t>
            </w:r>
          </w:p>
        </w:tc>
      </w:tr>
    </w:tbl>
    <w:p w14:paraId="2B20A178" w14:textId="77777777" w:rsidR="00897956" w:rsidRPr="00481D2D" w:rsidRDefault="00897956"/>
    <w:p w14:paraId="1DDF3F08" w14:textId="77777777" w:rsidR="00897956" w:rsidRPr="00481D2D" w:rsidRDefault="00897956">
      <w:pPr>
        <w:keepNext/>
        <w:keepLines/>
      </w:pPr>
      <w:r w:rsidRPr="00481D2D">
        <w:t>Prerequisite A.163/13 - - OPTIONS response</w:t>
      </w:r>
    </w:p>
    <w:p w14:paraId="1881D67F" w14:textId="77777777" w:rsidR="00897956" w:rsidRPr="00481D2D" w:rsidRDefault="00897956">
      <w:pPr>
        <w:keepNext/>
        <w:keepLines/>
      </w:pPr>
      <w:r w:rsidRPr="00481D2D">
        <w:t>Prerequisite: A.164/14 - - Additional for 401 (Unauthorized) response</w:t>
      </w:r>
    </w:p>
    <w:p w14:paraId="480E8FA4" w14:textId="77777777" w:rsidR="00897956" w:rsidRPr="00481D2D" w:rsidRDefault="00897956">
      <w:pPr>
        <w:pStyle w:val="TH"/>
      </w:pPr>
      <w:bookmarkStart w:id="3420" w:name="_CRTableA_239"/>
      <w:r w:rsidRPr="00481D2D">
        <w:t>Table </w:t>
      </w:r>
      <w:bookmarkEnd w:id="3420"/>
      <w:r w:rsidRPr="00481D2D">
        <w:t>A.239: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D7F17E3" w14:textId="77777777">
        <w:trPr>
          <w:cantSplit/>
        </w:trPr>
        <w:tc>
          <w:tcPr>
            <w:tcW w:w="851" w:type="dxa"/>
            <w:vMerge w:val="restart"/>
          </w:tcPr>
          <w:p w14:paraId="71A967AF" w14:textId="77777777" w:rsidR="00897956" w:rsidRPr="00481D2D" w:rsidRDefault="00897956">
            <w:pPr>
              <w:pStyle w:val="TAH"/>
            </w:pPr>
            <w:r w:rsidRPr="00481D2D">
              <w:t>Item</w:t>
            </w:r>
          </w:p>
        </w:tc>
        <w:tc>
          <w:tcPr>
            <w:tcW w:w="2665" w:type="dxa"/>
            <w:vMerge w:val="restart"/>
          </w:tcPr>
          <w:p w14:paraId="0AFB8E00" w14:textId="77777777" w:rsidR="00897956" w:rsidRPr="00481D2D" w:rsidRDefault="00897956">
            <w:pPr>
              <w:pStyle w:val="TAH"/>
            </w:pPr>
            <w:r w:rsidRPr="00481D2D">
              <w:t>Header</w:t>
            </w:r>
            <w:r w:rsidR="00983E2D" w:rsidRPr="00481D2D">
              <w:t xml:space="preserve"> field</w:t>
            </w:r>
          </w:p>
        </w:tc>
        <w:tc>
          <w:tcPr>
            <w:tcW w:w="3063" w:type="dxa"/>
            <w:gridSpan w:val="3"/>
          </w:tcPr>
          <w:p w14:paraId="6F835F5A" w14:textId="77777777" w:rsidR="00897956" w:rsidRPr="00481D2D" w:rsidRDefault="00897956">
            <w:pPr>
              <w:pStyle w:val="TAH"/>
            </w:pPr>
            <w:r w:rsidRPr="00481D2D">
              <w:t>Sending</w:t>
            </w:r>
          </w:p>
        </w:tc>
        <w:tc>
          <w:tcPr>
            <w:tcW w:w="3063" w:type="dxa"/>
            <w:gridSpan w:val="3"/>
          </w:tcPr>
          <w:p w14:paraId="1DEDF93B" w14:textId="77777777" w:rsidR="00897956" w:rsidRPr="00481D2D" w:rsidRDefault="00897956">
            <w:pPr>
              <w:pStyle w:val="TAH"/>
              <w:rPr>
                <w:b w:val="0"/>
              </w:rPr>
            </w:pPr>
            <w:r w:rsidRPr="00481D2D">
              <w:t>Receiving</w:t>
            </w:r>
          </w:p>
        </w:tc>
      </w:tr>
      <w:tr w:rsidR="00897956" w:rsidRPr="00481D2D" w14:paraId="7CDCA377" w14:textId="77777777">
        <w:trPr>
          <w:cantSplit/>
        </w:trPr>
        <w:tc>
          <w:tcPr>
            <w:tcW w:w="851" w:type="dxa"/>
            <w:vMerge/>
          </w:tcPr>
          <w:p w14:paraId="1FC435EF" w14:textId="77777777" w:rsidR="00897956" w:rsidRPr="00481D2D" w:rsidRDefault="00897956">
            <w:pPr>
              <w:pStyle w:val="TAH"/>
            </w:pPr>
          </w:p>
        </w:tc>
        <w:tc>
          <w:tcPr>
            <w:tcW w:w="2665" w:type="dxa"/>
            <w:vMerge/>
          </w:tcPr>
          <w:p w14:paraId="4555DCD4" w14:textId="77777777" w:rsidR="00897956" w:rsidRPr="00481D2D" w:rsidRDefault="00897956">
            <w:pPr>
              <w:pStyle w:val="TAH"/>
            </w:pPr>
          </w:p>
        </w:tc>
        <w:tc>
          <w:tcPr>
            <w:tcW w:w="1021" w:type="dxa"/>
          </w:tcPr>
          <w:p w14:paraId="0A05840A" w14:textId="77777777" w:rsidR="00897956" w:rsidRPr="00481D2D" w:rsidRDefault="00897956">
            <w:pPr>
              <w:pStyle w:val="TAH"/>
            </w:pPr>
            <w:r w:rsidRPr="00481D2D">
              <w:t>Ref.</w:t>
            </w:r>
          </w:p>
        </w:tc>
        <w:tc>
          <w:tcPr>
            <w:tcW w:w="1021" w:type="dxa"/>
          </w:tcPr>
          <w:p w14:paraId="10A73101" w14:textId="77777777" w:rsidR="00897956" w:rsidRPr="00481D2D" w:rsidRDefault="00897956">
            <w:pPr>
              <w:pStyle w:val="TAH"/>
            </w:pPr>
            <w:r w:rsidRPr="00481D2D">
              <w:t>RFC status</w:t>
            </w:r>
          </w:p>
        </w:tc>
        <w:tc>
          <w:tcPr>
            <w:tcW w:w="1021" w:type="dxa"/>
          </w:tcPr>
          <w:p w14:paraId="790F9DC5" w14:textId="77777777" w:rsidR="00897956" w:rsidRPr="00481D2D" w:rsidRDefault="00897956">
            <w:pPr>
              <w:pStyle w:val="TAH"/>
            </w:pPr>
            <w:r w:rsidRPr="00481D2D">
              <w:t>Profile status</w:t>
            </w:r>
          </w:p>
        </w:tc>
        <w:tc>
          <w:tcPr>
            <w:tcW w:w="1021" w:type="dxa"/>
          </w:tcPr>
          <w:p w14:paraId="6724876C" w14:textId="77777777" w:rsidR="00897956" w:rsidRPr="00481D2D" w:rsidRDefault="00897956">
            <w:pPr>
              <w:pStyle w:val="TAH"/>
            </w:pPr>
            <w:r w:rsidRPr="00481D2D">
              <w:t>Ref.</w:t>
            </w:r>
          </w:p>
        </w:tc>
        <w:tc>
          <w:tcPr>
            <w:tcW w:w="1021" w:type="dxa"/>
          </w:tcPr>
          <w:p w14:paraId="7F6C39FC" w14:textId="77777777" w:rsidR="00897956" w:rsidRPr="00481D2D" w:rsidRDefault="00897956">
            <w:pPr>
              <w:pStyle w:val="TAH"/>
            </w:pPr>
            <w:r w:rsidRPr="00481D2D">
              <w:t>RFC status</w:t>
            </w:r>
          </w:p>
        </w:tc>
        <w:tc>
          <w:tcPr>
            <w:tcW w:w="1021" w:type="dxa"/>
          </w:tcPr>
          <w:p w14:paraId="75F96D22" w14:textId="77777777" w:rsidR="00897956" w:rsidRPr="00481D2D" w:rsidRDefault="00897956">
            <w:pPr>
              <w:pStyle w:val="TAH"/>
            </w:pPr>
            <w:r w:rsidRPr="00481D2D">
              <w:t>Profile status</w:t>
            </w:r>
          </w:p>
        </w:tc>
      </w:tr>
      <w:tr w:rsidR="00897956" w:rsidRPr="00481D2D" w14:paraId="26E9CEBE" w14:textId="77777777">
        <w:tc>
          <w:tcPr>
            <w:tcW w:w="851" w:type="dxa"/>
          </w:tcPr>
          <w:p w14:paraId="3777FEA6" w14:textId="77777777" w:rsidR="00897956" w:rsidRPr="00481D2D" w:rsidRDefault="00897956">
            <w:pPr>
              <w:pStyle w:val="TAL"/>
            </w:pPr>
            <w:r w:rsidRPr="00481D2D">
              <w:t>4</w:t>
            </w:r>
          </w:p>
        </w:tc>
        <w:tc>
          <w:tcPr>
            <w:tcW w:w="2665" w:type="dxa"/>
          </w:tcPr>
          <w:p w14:paraId="1170E7DF" w14:textId="77777777" w:rsidR="00897956" w:rsidRPr="00481D2D" w:rsidRDefault="00897956">
            <w:pPr>
              <w:pStyle w:val="TAL"/>
            </w:pPr>
            <w:r w:rsidRPr="00481D2D">
              <w:t>Proxy-Authenticate</w:t>
            </w:r>
          </w:p>
        </w:tc>
        <w:tc>
          <w:tcPr>
            <w:tcW w:w="1021" w:type="dxa"/>
          </w:tcPr>
          <w:p w14:paraId="337C0704" w14:textId="77777777" w:rsidR="00897956" w:rsidRPr="00481D2D" w:rsidRDefault="00897956">
            <w:pPr>
              <w:pStyle w:val="TAL"/>
            </w:pPr>
            <w:r w:rsidRPr="00481D2D">
              <w:t>[26] 20.27</w:t>
            </w:r>
          </w:p>
        </w:tc>
        <w:tc>
          <w:tcPr>
            <w:tcW w:w="1021" w:type="dxa"/>
          </w:tcPr>
          <w:p w14:paraId="3825F65A" w14:textId="77777777" w:rsidR="00897956" w:rsidRPr="00481D2D" w:rsidRDefault="00897956">
            <w:pPr>
              <w:pStyle w:val="TAL"/>
            </w:pPr>
            <w:r w:rsidRPr="00481D2D">
              <w:t>m</w:t>
            </w:r>
          </w:p>
        </w:tc>
        <w:tc>
          <w:tcPr>
            <w:tcW w:w="1021" w:type="dxa"/>
          </w:tcPr>
          <w:p w14:paraId="2368A2A1" w14:textId="77777777" w:rsidR="00897956" w:rsidRPr="00481D2D" w:rsidRDefault="00897956">
            <w:pPr>
              <w:pStyle w:val="TAL"/>
            </w:pPr>
            <w:r w:rsidRPr="00481D2D">
              <w:t>m</w:t>
            </w:r>
          </w:p>
        </w:tc>
        <w:tc>
          <w:tcPr>
            <w:tcW w:w="1021" w:type="dxa"/>
          </w:tcPr>
          <w:p w14:paraId="0033BC5B" w14:textId="77777777" w:rsidR="00897956" w:rsidRPr="00481D2D" w:rsidRDefault="00897956">
            <w:pPr>
              <w:pStyle w:val="TAL"/>
            </w:pPr>
            <w:r w:rsidRPr="00481D2D">
              <w:t>[26] 20.27</w:t>
            </w:r>
          </w:p>
        </w:tc>
        <w:tc>
          <w:tcPr>
            <w:tcW w:w="1021" w:type="dxa"/>
          </w:tcPr>
          <w:p w14:paraId="5BCD9592" w14:textId="77777777" w:rsidR="00897956" w:rsidRPr="00481D2D" w:rsidRDefault="00897956">
            <w:pPr>
              <w:pStyle w:val="TAL"/>
            </w:pPr>
            <w:r w:rsidRPr="00481D2D">
              <w:t>m</w:t>
            </w:r>
          </w:p>
        </w:tc>
        <w:tc>
          <w:tcPr>
            <w:tcW w:w="1021" w:type="dxa"/>
          </w:tcPr>
          <w:p w14:paraId="78EFE9D0" w14:textId="77777777" w:rsidR="00897956" w:rsidRPr="00481D2D" w:rsidRDefault="00897956">
            <w:pPr>
              <w:pStyle w:val="TAL"/>
            </w:pPr>
            <w:r w:rsidRPr="00481D2D">
              <w:t>m</w:t>
            </w:r>
          </w:p>
        </w:tc>
      </w:tr>
      <w:tr w:rsidR="00897956" w:rsidRPr="00481D2D" w14:paraId="165140A7" w14:textId="77777777">
        <w:tc>
          <w:tcPr>
            <w:tcW w:w="851" w:type="dxa"/>
          </w:tcPr>
          <w:p w14:paraId="72AD245D" w14:textId="77777777" w:rsidR="00897956" w:rsidRPr="00481D2D" w:rsidRDefault="00897956">
            <w:pPr>
              <w:pStyle w:val="TAL"/>
            </w:pPr>
            <w:r w:rsidRPr="00481D2D">
              <w:t>10</w:t>
            </w:r>
          </w:p>
        </w:tc>
        <w:tc>
          <w:tcPr>
            <w:tcW w:w="2665" w:type="dxa"/>
          </w:tcPr>
          <w:p w14:paraId="7758FFB7"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2C56FA1B" w14:textId="77777777" w:rsidR="00897956" w:rsidRPr="00481D2D" w:rsidRDefault="00897956">
            <w:pPr>
              <w:pStyle w:val="TAL"/>
            </w:pPr>
            <w:r w:rsidRPr="00481D2D">
              <w:t>[26] 20.44</w:t>
            </w:r>
          </w:p>
        </w:tc>
        <w:tc>
          <w:tcPr>
            <w:tcW w:w="1021" w:type="dxa"/>
          </w:tcPr>
          <w:p w14:paraId="1FC5A392" w14:textId="77777777" w:rsidR="00897956" w:rsidRPr="00481D2D" w:rsidRDefault="00897956">
            <w:pPr>
              <w:pStyle w:val="TAL"/>
            </w:pPr>
            <w:r w:rsidRPr="00481D2D">
              <w:t>m</w:t>
            </w:r>
          </w:p>
        </w:tc>
        <w:tc>
          <w:tcPr>
            <w:tcW w:w="1021" w:type="dxa"/>
          </w:tcPr>
          <w:p w14:paraId="7C20CFA2" w14:textId="77777777" w:rsidR="00897956" w:rsidRPr="00481D2D" w:rsidRDefault="00897956">
            <w:pPr>
              <w:pStyle w:val="TAL"/>
            </w:pPr>
            <w:r w:rsidRPr="00481D2D">
              <w:t>m</w:t>
            </w:r>
          </w:p>
        </w:tc>
        <w:tc>
          <w:tcPr>
            <w:tcW w:w="1021" w:type="dxa"/>
          </w:tcPr>
          <w:p w14:paraId="11CA7184" w14:textId="77777777" w:rsidR="00897956" w:rsidRPr="00481D2D" w:rsidRDefault="00897956">
            <w:pPr>
              <w:pStyle w:val="TAL"/>
            </w:pPr>
            <w:r w:rsidRPr="00481D2D">
              <w:t>[26] 20.44</w:t>
            </w:r>
          </w:p>
        </w:tc>
        <w:tc>
          <w:tcPr>
            <w:tcW w:w="1021" w:type="dxa"/>
          </w:tcPr>
          <w:p w14:paraId="1E718B94" w14:textId="77777777" w:rsidR="00897956" w:rsidRPr="00481D2D" w:rsidRDefault="00897956">
            <w:pPr>
              <w:pStyle w:val="TAL"/>
            </w:pPr>
            <w:proofErr w:type="spellStart"/>
            <w:r w:rsidRPr="00481D2D">
              <w:t>i</w:t>
            </w:r>
            <w:proofErr w:type="spellEnd"/>
          </w:p>
        </w:tc>
        <w:tc>
          <w:tcPr>
            <w:tcW w:w="1021" w:type="dxa"/>
          </w:tcPr>
          <w:p w14:paraId="05047034" w14:textId="77777777" w:rsidR="00897956" w:rsidRPr="00481D2D" w:rsidRDefault="00897956">
            <w:pPr>
              <w:pStyle w:val="TAL"/>
            </w:pPr>
            <w:proofErr w:type="spellStart"/>
            <w:r w:rsidRPr="00481D2D">
              <w:t>i</w:t>
            </w:r>
            <w:proofErr w:type="spellEnd"/>
          </w:p>
        </w:tc>
      </w:tr>
    </w:tbl>
    <w:p w14:paraId="4629FE44" w14:textId="77777777" w:rsidR="00897956" w:rsidRPr="00481D2D" w:rsidRDefault="00897956"/>
    <w:p w14:paraId="540C4800" w14:textId="77777777" w:rsidR="00897956" w:rsidRPr="00481D2D" w:rsidRDefault="00897956">
      <w:pPr>
        <w:keepNext/>
        <w:keepLines/>
      </w:pPr>
      <w:r w:rsidRPr="00481D2D">
        <w:t>Prerequisite A.163/13 - - OPTIONS response</w:t>
      </w:r>
    </w:p>
    <w:p w14:paraId="763304E8"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1E50417A" w14:textId="77777777" w:rsidR="00897956" w:rsidRPr="00481D2D" w:rsidRDefault="00897956">
      <w:pPr>
        <w:pStyle w:val="TH"/>
      </w:pPr>
      <w:bookmarkStart w:id="3421" w:name="_CRTableA_240"/>
      <w:r w:rsidRPr="00481D2D">
        <w:t>Table </w:t>
      </w:r>
      <w:bookmarkEnd w:id="3421"/>
      <w:r w:rsidRPr="00481D2D">
        <w:t>A.240: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DF383F2" w14:textId="77777777">
        <w:trPr>
          <w:cantSplit/>
        </w:trPr>
        <w:tc>
          <w:tcPr>
            <w:tcW w:w="851" w:type="dxa"/>
            <w:vMerge w:val="restart"/>
          </w:tcPr>
          <w:p w14:paraId="07ECAF47" w14:textId="77777777" w:rsidR="00897956" w:rsidRPr="00481D2D" w:rsidRDefault="00897956">
            <w:pPr>
              <w:pStyle w:val="TAH"/>
            </w:pPr>
            <w:r w:rsidRPr="00481D2D">
              <w:t>Item</w:t>
            </w:r>
          </w:p>
        </w:tc>
        <w:tc>
          <w:tcPr>
            <w:tcW w:w="2665" w:type="dxa"/>
            <w:vMerge w:val="restart"/>
          </w:tcPr>
          <w:p w14:paraId="1E0CF4FC" w14:textId="77777777" w:rsidR="00897956" w:rsidRPr="00481D2D" w:rsidRDefault="00897956">
            <w:pPr>
              <w:pStyle w:val="TAH"/>
            </w:pPr>
            <w:r w:rsidRPr="00481D2D">
              <w:t>Header</w:t>
            </w:r>
            <w:r w:rsidR="00983E2D" w:rsidRPr="00481D2D">
              <w:t xml:space="preserve"> field</w:t>
            </w:r>
          </w:p>
        </w:tc>
        <w:tc>
          <w:tcPr>
            <w:tcW w:w="3063" w:type="dxa"/>
            <w:gridSpan w:val="3"/>
          </w:tcPr>
          <w:p w14:paraId="721F383E" w14:textId="77777777" w:rsidR="00897956" w:rsidRPr="00481D2D" w:rsidRDefault="00897956">
            <w:pPr>
              <w:pStyle w:val="TAH"/>
            </w:pPr>
            <w:r w:rsidRPr="00481D2D">
              <w:t>Sending</w:t>
            </w:r>
          </w:p>
        </w:tc>
        <w:tc>
          <w:tcPr>
            <w:tcW w:w="3063" w:type="dxa"/>
            <w:gridSpan w:val="3"/>
          </w:tcPr>
          <w:p w14:paraId="32BD946A" w14:textId="77777777" w:rsidR="00897956" w:rsidRPr="00481D2D" w:rsidRDefault="00897956">
            <w:pPr>
              <w:pStyle w:val="TAH"/>
              <w:rPr>
                <w:b w:val="0"/>
              </w:rPr>
            </w:pPr>
            <w:r w:rsidRPr="00481D2D">
              <w:t>Receiving</w:t>
            </w:r>
          </w:p>
        </w:tc>
      </w:tr>
      <w:tr w:rsidR="00897956" w:rsidRPr="00481D2D" w14:paraId="7E16EF1B" w14:textId="77777777">
        <w:trPr>
          <w:cantSplit/>
        </w:trPr>
        <w:tc>
          <w:tcPr>
            <w:tcW w:w="851" w:type="dxa"/>
            <w:vMerge/>
          </w:tcPr>
          <w:p w14:paraId="7219A1CB" w14:textId="77777777" w:rsidR="00897956" w:rsidRPr="00481D2D" w:rsidRDefault="00897956">
            <w:pPr>
              <w:pStyle w:val="TAH"/>
            </w:pPr>
          </w:p>
        </w:tc>
        <w:tc>
          <w:tcPr>
            <w:tcW w:w="2665" w:type="dxa"/>
            <w:vMerge/>
          </w:tcPr>
          <w:p w14:paraId="5C60E281" w14:textId="77777777" w:rsidR="00897956" w:rsidRPr="00481D2D" w:rsidRDefault="00897956">
            <w:pPr>
              <w:pStyle w:val="TAH"/>
            </w:pPr>
          </w:p>
        </w:tc>
        <w:tc>
          <w:tcPr>
            <w:tcW w:w="1021" w:type="dxa"/>
          </w:tcPr>
          <w:p w14:paraId="0BDE4F26" w14:textId="77777777" w:rsidR="00897956" w:rsidRPr="00481D2D" w:rsidRDefault="00897956">
            <w:pPr>
              <w:pStyle w:val="TAH"/>
            </w:pPr>
            <w:r w:rsidRPr="00481D2D">
              <w:t>Ref.</w:t>
            </w:r>
          </w:p>
        </w:tc>
        <w:tc>
          <w:tcPr>
            <w:tcW w:w="1021" w:type="dxa"/>
          </w:tcPr>
          <w:p w14:paraId="6A8F27F0" w14:textId="77777777" w:rsidR="00897956" w:rsidRPr="00481D2D" w:rsidRDefault="00897956">
            <w:pPr>
              <w:pStyle w:val="TAH"/>
            </w:pPr>
            <w:r w:rsidRPr="00481D2D">
              <w:t>RFC status</w:t>
            </w:r>
          </w:p>
        </w:tc>
        <w:tc>
          <w:tcPr>
            <w:tcW w:w="1021" w:type="dxa"/>
          </w:tcPr>
          <w:p w14:paraId="10FC18CD" w14:textId="77777777" w:rsidR="00897956" w:rsidRPr="00481D2D" w:rsidRDefault="00897956">
            <w:pPr>
              <w:pStyle w:val="TAH"/>
            </w:pPr>
            <w:r w:rsidRPr="00481D2D">
              <w:t>Profile status</w:t>
            </w:r>
          </w:p>
        </w:tc>
        <w:tc>
          <w:tcPr>
            <w:tcW w:w="1021" w:type="dxa"/>
          </w:tcPr>
          <w:p w14:paraId="3250388E" w14:textId="77777777" w:rsidR="00897956" w:rsidRPr="00481D2D" w:rsidRDefault="00897956">
            <w:pPr>
              <w:pStyle w:val="TAH"/>
            </w:pPr>
            <w:r w:rsidRPr="00481D2D">
              <w:t>Ref.</w:t>
            </w:r>
          </w:p>
        </w:tc>
        <w:tc>
          <w:tcPr>
            <w:tcW w:w="1021" w:type="dxa"/>
          </w:tcPr>
          <w:p w14:paraId="4A966F62" w14:textId="77777777" w:rsidR="00897956" w:rsidRPr="00481D2D" w:rsidRDefault="00897956">
            <w:pPr>
              <w:pStyle w:val="TAH"/>
            </w:pPr>
            <w:r w:rsidRPr="00481D2D">
              <w:t>RFC status</w:t>
            </w:r>
          </w:p>
        </w:tc>
        <w:tc>
          <w:tcPr>
            <w:tcW w:w="1021" w:type="dxa"/>
          </w:tcPr>
          <w:p w14:paraId="083BED9A" w14:textId="77777777" w:rsidR="00897956" w:rsidRPr="00481D2D" w:rsidRDefault="00897956">
            <w:pPr>
              <w:pStyle w:val="TAH"/>
            </w:pPr>
            <w:r w:rsidRPr="00481D2D">
              <w:t>Profile status</w:t>
            </w:r>
          </w:p>
        </w:tc>
      </w:tr>
      <w:tr w:rsidR="00897956" w:rsidRPr="00481D2D" w14:paraId="6095F06F" w14:textId="77777777">
        <w:tc>
          <w:tcPr>
            <w:tcW w:w="851" w:type="dxa"/>
          </w:tcPr>
          <w:p w14:paraId="50DFC78F" w14:textId="77777777" w:rsidR="00897956" w:rsidRPr="00481D2D" w:rsidRDefault="00897956">
            <w:pPr>
              <w:pStyle w:val="TAL"/>
            </w:pPr>
            <w:r w:rsidRPr="00481D2D">
              <w:t>5</w:t>
            </w:r>
          </w:p>
        </w:tc>
        <w:tc>
          <w:tcPr>
            <w:tcW w:w="2665" w:type="dxa"/>
          </w:tcPr>
          <w:p w14:paraId="33F79064" w14:textId="77777777" w:rsidR="00897956" w:rsidRPr="00481D2D" w:rsidRDefault="00897956">
            <w:pPr>
              <w:pStyle w:val="TAL"/>
            </w:pPr>
            <w:r w:rsidRPr="00481D2D">
              <w:t>Retry-After</w:t>
            </w:r>
          </w:p>
        </w:tc>
        <w:tc>
          <w:tcPr>
            <w:tcW w:w="1021" w:type="dxa"/>
          </w:tcPr>
          <w:p w14:paraId="3B6B2532" w14:textId="77777777" w:rsidR="00897956" w:rsidRPr="00481D2D" w:rsidRDefault="00897956">
            <w:pPr>
              <w:pStyle w:val="TAL"/>
            </w:pPr>
            <w:r w:rsidRPr="00481D2D">
              <w:t>[26] 20.33</w:t>
            </w:r>
          </w:p>
        </w:tc>
        <w:tc>
          <w:tcPr>
            <w:tcW w:w="1021" w:type="dxa"/>
          </w:tcPr>
          <w:p w14:paraId="187EB2FA" w14:textId="77777777" w:rsidR="00897956" w:rsidRPr="00481D2D" w:rsidRDefault="00897956">
            <w:pPr>
              <w:pStyle w:val="TAL"/>
            </w:pPr>
            <w:r w:rsidRPr="00481D2D">
              <w:t>m</w:t>
            </w:r>
          </w:p>
        </w:tc>
        <w:tc>
          <w:tcPr>
            <w:tcW w:w="1021" w:type="dxa"/>
          </w:tcPr>
          <w:p w14:paraId="4FA4E30E" w14:textId="77777777" w:rsidR="00897956" w:rsidRPr="00481D2D" w:rsidRDefault="00897956">
            <w:pPr>
              <w:pStyle w:val="TAL"/>
            </w:pPr>
            <w:r w:rsidRPr="00481D2D">
              <w:t>m</w:t>
            </w:r>
          </w:p>
        </w:tc>
        <w:tc>
          <w:tcPr>
            <w:tcW w:w="1021" w:type="dxa"/>
          </w:tcPr>
          <w:p w14:paraId="03A77FCF" w14:textId="77777777" w:rsidR="00897956" w:rsidRPr="00481D2D" w:rsidRDefault="00897956">
            <w:pPr>
              <w:pStyle w:val="TAL"/>
            </w:pPr>
            <w:r w:rsidRPr="00481D2D">
              <w:t>[26] 20.33</w:t>
            </w:r>
          </w:p>
        </w:tc>
        <w:tc>
          <w:tcPr>
            <w:tcW w:w="1021" w:type="dxa"/>
          </w:tcPr>
          <w:p w14:paraId="4BDED502" w14:textId="77777777" w:rsidR="00897956" w:rsidRPr="00481D2D" w:rsidRDefault="00897956">
            <w:pPr>
              <w:pStyle w:val="TAL"/>
            </w:pPr>
            <w:proofErr w:type="spellStart"/>
            <w:r w:rsidRPr="00481D2D">
              <w:t>i</w:t>
            </w:r>
            <w:proofErr w:type="spellEnd"/>
          </w:p>
        </w:tc>
        <w:tc>
          <w:tcPr>
            <w:tcW w:w="1021" w:type="dxa"/>
          </w:tcPr>
          <w:p w14:paraId="3E9E7908" w14:textId="77777777" w:rsidR="00897956" w:rsidRPr="00481D2D" w:rsidRDefault="00897956">
            <w:pPr>
              <w:pStyle w:val="TAL"/>
            </w:pPr>
            <w:proofErr w:type="spellStart"/>
            <w:r w:rsidRPr="00481D2D">
              <w:t>i</w:t>
            </w:r>
            <w:proofErr w:type="spellEnd"/>
          </w:p>
        </w:tc>
      </w:tr>
    </w:tbl>
    <w:p w14:paraId="7335CBEE" w14:textId="77777777" w:rsidR="00897956" w:rsidRPr="00481D2D" w:rsidRDefault="00897956"/>
    <w:p w14:paraId="71DD6218" w14:textId="77777777" w:rsidR="00897956" w:rsidRPr="00481D2D" w:rsidRDefault="00897956">
      <w:pPr>
        <w:pStyle w:val="TH"/>
      </w:pPr>
      <w:bookmarkStart w:id="3422" w:name="_CRTableA_241"/>
      <w:r w:rsidRPr="00481D2D">
        <w:t>Table </w:t>
      </w:r>
      <w:bookmarkEnd w:id="3422"/>
      <w:r w:rsidRPr="00481D2D">
        <w:t>A.241: Void</w:t>
      </w:r>
    </w:p>
    <w:p w14:paraId="55091DA4" w14:textId="77777777" w:rsidR="00897956" w:rsidRPr="00481D2D" w:rsidRDefault="00897956">
      <w:pPr>
        <w:keepNext/>
        <w:keepLines/>
      </w:pPr>
      <w:r w:rsidRPr="00481D2D">
        <w:t>Prerequisite A.163/13 - - OPTIONS response</w:t>
      </w:r>
    </w:p>
    <w:p w14:paraId="59C2FE35" w14:textId="77777777" w:rsidR="00897956" w:rsidRPr="00481D2D" w:rsidRDefault="00897956">
      <w:pPr>
        <w:keepNext/>
        <w:keepLines/>
      </w:pPr>
      <w:r w:rsidRPr="00481D2D">
        <w:t>Prerequisite: A.164/20 - - Additional for 407 (Proxy Authentication Required) response</w:t>
      </w:r>
    </w:p>
    <w:p w14:paraId="289F2B18" w14:textId="77777777" w:rsidR="00897956" w:rsidRPr="00481D2D" w:rsidRDefault="00897956">
      <w:pPr>
        <w:pStyle w:val="TH"/>
      </w:pPr>
      <w:bookmarkStart w:id="3423" w:name="_CRTableA_242"/>
      <w:r w:rsidRPr="00481D2D">
        <w:t>Table </w:t>
      </w:r>
      <w:bookmarkEnd w:id="3423"/>
      <w:r w:rsidRPr="00481D2D">
        <w:t>A.242: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21918C3" w14:textId="77777777">
        <w:trPr>
          <w:cantSplit/>
        </w:trPr>
        <w:tc>
          <w:tcPr>
            <w:tcW w:w="851" w:type="dxa"/>
            <w:vMerge w:val="restart"/>
          </w:tcPr>
          <w:p w14:paraId="7D450A83" w14:textId="77777777" w:rsidR="00897956" w:rsidRPr="00481D2D" w:rsidRDefault="00897956">
            <w:pPr>
              <w:pStyle w:val="TAH"/>
            </w:pPr>
            <w:r w:rsidRPr="00481D2D">
              <w:t>Item</w:t>
            </w:r>
          </w:p>
        </w:tc>
        <w:tc>
          <w:tcPr>
            <w:tcW w:w="2665" w:type="dxa"/>
            <w:vMerge w:val="restart"/>
          </w:tcPr>
          <w:p w14:paraId="5CB138C7" w14:textId="77777777" w:rsidR="00897956" w:rsidRPr="00481D2D" w:rsidRDefault="00897956">
            <w:pPr>
              <w:pStyle w:val="TAH"/>
            </w:pPr>
            <w:r w:rsidRPr="00481D2D">
              <w:t>Header</w:t>
            </w:r>
            <w:r w:rsidR="00983E2D" w:rsidRPr="00481D2D">
              <w:t xml:space="preserve"> field</w:t>
            </w:r>
          </w:p>
        </w:tc>
        <w:tc>
          <w:tcPr>
            <w:tcW w:w="3063" w:type="dxa"/>
            <w:gridSpan w:val="3"/>
          </w:tcPr>
          <w:p w14:paraId="15DC076F" w14:textId="77777777" w:rsidR="00897956" w:rsidRPr="00481D2D" w:rsidRDefault="00897956">
            <w:pPr>
              <w:pStyle w:val="TAH"/>
            </w:pPr>
            <w:r w:rsidRPr="00481D2D">
              <w:t>Sending</w:t>
            </w:r>
          </w:p>
        </w:tc>
        <w:tc>
          <w:tcPr>
            <w:tcW w:w="3063" w:type="dxa"/>
            <w:gridSpan w:val="3"/>
          </w:tcPr>
          <w:p w14:paraId="3515D856" w14:textId="77777777" w:rsidR="00897956" w:rsidRPr="00481D2D" w:rsidRDefault="00897956">
            <w:pPr>
              <w:pStyle w:val="TAH"/>
              <w:rPr>
                <w:b w:val="0"/>
              </w:rPr>
            </w:pPr>
            <w:r w:rsidRPr="00481D2D">
              <w:t>Receiving</w:t>
            </w:r>
          </w:p>
        </w:tc>
      </w:tr>
      <w:tr w:rsidR="00897956" w:rsidRPr="00481D2D" w14:paraId="0C533645" w14:textId="77777777">
        <w:trPr>
          <w:cantSplit/>
        </w:trPr>
        <w:tc>
          <w:tcPr>
            <w:tcW w:w="851" w:type="dxa"/>
            <w:vMerge/>
          </w:tcPr>
          <w:p w14:paraId="37D7A930" w14:textId="77777777" w:rsidR="00897956" w:rsidRPr="00481D2D" w:rsidRDefault="00897956">
            <w:pPr>
              <w:pStyle w:val="TAH"/>
            </w:pPr>
          </w:p>
        </w:tc>
        <w:tc>
          <w:tcPr>
            <w:tcW w:w="2665" w:type="dxa"/>
            <w:vMerge/>
          </w:tcPr>
          <w:p w14:paraId="678260B0" w14:textId="77777777" w:rsidR="00897956" w:rsidRPr="00481D2D" w:rsidRDefault="00897956">
            <w:pPr>
              <w:pStyle w:val="TAH"/>
            </w:pPr>
          </w:p>
        </w:tc>
        <w:tc>
          <w:tcPr>
            <w:tcW w:w="1021" w:type="dxa"/>
          </w:tcPr>
          <w:p w14:paraId="0FC4405E" w14:textId="77777777" w:rsidR="00897956" w:rsidRPr="00481D2D" w:rsidRDefault="00897956">
            <w:pPr>
              <w:pStyle w:val="TAH"/>
            </w:pPr>
            <w:r w:rsidRPr="00481D2D">
              <w:t>Ref.</w:t>
            </w:r>
          </w:p>
        </w:tc>
        <w:tc>
          <w:tcPr>
            <w:tcW w:w="1021" w:type="dxa"/>
          </w:tcPr>
          <w:p w14:paraId="76E6165C" w14:textId="77777777" w:rsidR="00897956" w:rsidRPr="00481D2D" w:rsidRDefault="00897956">
            <w:pPr>
              <w:pStyle w:val="TAH"/>
            </w:pPr>
            <w:r w:rsidRPr="00481D2D">
              <w:t>RFC status</w:t>
            </w:r>
          </w:p>
        </w:tc>
        <w:tc>
          <w:tcPr>
            <w:tcW w:w="1021" w:type="dxa"/>
          </w:tcPr>
          <w:p w14:paraId="73F4BACF" w14:textId="77777777" w:rsidR="00897956" w:rsidRPr="00481D2D" w:rsidRDefault="00897956">
            <w:pPr>
              <w:pStyle w:val="TAH"/>
            </w:pPr>
            <w:r w:rsidRPr="00481D2D">
              <w:t>Profile status</w:t>
            </w:r>
          </w:p>
        </w:tc>
        <w:tc>
          <w:tcPr>
            <w:tcW w:w="1021" w:type="dxa"/>
          </w:tcPr>
          <w:p w14:paraId="0EAF8CEA" w14:textId="77777777" w:rsidR="00897956" w:rsidRPr="00481D2D" w:rsidRDefault="00897956">
            <w:pPr>
              <w:pStyle w:val="TAH"/>
            </w:pPr>
            <w:r w:rsidRPr="00481D2D">
              <w:t>Ref.</w:t>
            </w:r>
          </w:p>
        </w:tc>
        <w:tc>
          <w:tcPr>
            <w:tcW w:w="1021" w:type="dxa"/>
          </w:tcPr>
          <w:p w14:paraId="7FBDAE44" w14:textId="77777777" w:rsidR="00897956" w:rsidRPr="00481D2D" w:rsidRDefault="00897956">
            <w:pPr>
              <w:pStyle w:val="TAH"/>
            </w:pPr>
            <w:r w:rsidRPr="00481D2D">
              <w:t>RFC status</w:t>
            </w:r>
          </w:p>
        </w:tc>
        <w:tc>
          <w:tcPr>
            <w:tcW w:w="1021" w:type="dxa"/>
          </w:tcPr>
          <w:p w14:paraId="2AD36EED" w14:textId="77777777" w:rsidR="00897956" w:rsidRPr="00481D2D" w:rsidRDefault="00897956">
            <w:pPr>
              <w:pStyle w:val="TAH"/>
            </w:pPr>
            <w:r w:rsidRPr="00481D2D">
              <w:t>Profile status</w:t>
            </w:r>
          </w:p>
        </w:tc>
      </w:tr>
      <w:tr w:rsidR="00897956" w:rsidRPr="00481D2D" w14:paraId="238D7302" w14:textId="77777777">
        <w:tc>
          <w:tcPr>
            <w:tcW w:w="851" w:type="dxa"/>
          </w:tcPr>
          <w:p w14:paraId="6F55A312" w14:textId="77777777" w:rsidR="00897956" w:rsidRPr="00481D2D" w:rsidRDefault="00897956">
            <w:pPr>
              <w:pStyle w:val="TAL"/>
            </w:pPr>
            <w:r w:rsidRPr="00481D2D">
              <w:t>4</w:t>
            </w:r>
          </w:p>
        </w:tc>
        <w:tc>
          <w:tcPr>
            <w:tcW w:w="2665" w:type="dxa"/>
          </w:tcPr>
          <w:p w14:paraId="435DD79C" w14:textId="77777777" w:rsidR="00897956" w:rsidRPr="00481D2D" w:rsidRDefault="00897956">
            <w:pPr>
              <w:pStyle w:val="TAL"/>
            </w:pPr>
            <w:r w:rsidRPr="00481D2D">
              <w:t>Proxy-Authenticate</w:t>
            </w:r>
          </w:p>
        </w:tc>
        <w:tc>
          <w:tcPr>
            <w:tcW w:w="1021" w:type="dxa"/>
          </w:tcPr>
          <w:p w14:paraId="02254F12" w14:textId="77777777" w:rsidR="00897956" w:rsidRPr="00481D2D" w:rsidRDefault="00897956">
            <w:pPr>
              <w:pStyle w:val="TAL"/>
            </w:pPr>
            <w:r w:rsidRPr="00481D2D">
              <w:t>[26] 20.27</w:t>
            </w:r>
          </w:p>
        </w:tc>
        <w:tc>
          <w:tcPr>
            <w:tcW w:w="1021" w:type="dxa"/>
          </w:tcPr>
          <w:p w14:paraId="6C571F62" w14:textId="77777777" w:rsidR="00897956" w:rsidRPr="00481D2D" w:rsidRDefault="00897956">
            <w:pPr>
              <w:pStyle w:val="TAL"/>
            </w:pPr>
            <w:r w:rsidRPr="00481D2D">
              <w:t>m</w:t>
            </w:r>
          </w:p>
        </w:tc>
        <w:tc>
          <w:tcPr>
            <w:tcW w:w="1021" w:type="dxa"/>
          </w:tcPr>
          <w:p w14:paraId="655BD522" w14:textId="77777777" w:rsidR="00897956" w:rsidRPr="00481D2D" w:rsidRDefault="00897956">
            <w:pPr>
              <w:pStyle w:val="TAL"/>
            </w:pPr>
            <w:r w:rsidRPr="00481D2D">
              <w:t>m</w:t>
            </w:r>
          </w:p>
        </w:tc>
        <w:tc>
          <w:tcPr>
            <w:tcW w:w="1021" w:type="dxa"/>
          </w:tcPr>
          <w:p w14:paraId="0F0C64BA" w14:textId="77777777" w:rsidR="00897956" w:rsidRPr="00481D2D" w:rsidRDefault="00897956">
            <w:pPr>
              <w:pStyle w:val="TAL"/>
            </w:pPr>
            <w:r w:rsidRPr="00481D2D">
              <w:t>[26] 20.27</w:t>
            </w:r>
          </w:p>
        </w:tc>
        <w:tc>
          <w:tcPr>
            <w:tcW w:w="1021" w:type="dxa"/>
          </w:tcPr>
          <w:p w14:paraId="6980F235" w14:textId="77777777" w:rsidR="00897956" w:rsidRPr="00481D2D" w:rsidRDefault="00897956">
            <w:pPr>
              <w:pStyle w:val="TAL"/>
            </w:pPr>
            <w:r w:rsidRPr="00481D2D">
              <w:t>m</w:t>
            </w:r>
          </w:p>
        </w:tc>
        <w:tc>
          <w:tcPr>
            <w:tcW w:w="1021" w:type="dxa"/>
          </w:tcPr>
          <w:p w14:paraId="12D8D5C4" w14:textId="77777777" w:rsidR="00897956" w:rsidRPr="00481D2D" w:rsidRDefault="00897956">
            <w:pPr>
              <w:pStyle w:val="TAL"/>
            </w:pPr>
            <w:r w:rsidRPr="00481D2D">
              <w:t>m</w:t>
            </w:r>
          </w:p>
        </w:tc>
      </w:tr>
      <w:tr w:rsidR="00897956" w:rsidRPr="00481D2D" w14:paraId="2834C81B" w14:textId="77777777">
        <w:tc>
          <w:tcPr>
            <w:tcW w:w="851" w:type="dxa"/>
          </w:tcPr>
          <w:p w14:paraId="0481CD0D" w14:textId="77777777" w:rsidR="00897956" w:rsidRPr="00481D2D" w:rsidRDefault="00897956">
            <w:pPr>
              <w:pStyle w:val="TAL"/>
            </w:pPr>
            <w:r w:rsidRPr="00481D2D">
              <w:t>8</w:t>
            </w:r>
          </w:p>
        </w:tc>
        <w:tc>
          <w:tcPr>
            <w:tcW w:w="2665" w:type="dxa"/>
          </w:tcPr>
          <w:p w14:paraId="02A41D7B"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6D0B9C2C" w14:textId="77777777" w:rsidR="00897956" w:rsidRPr="00481D2D" w:rsidRDefault="00897956">
            <w:pPr>
              <w:pStyle w:val="TAL"/>
            </w:pPr>
            <w:r w:rsidRPr="00481D2D">
              <w:t>[26] 20.44</w:t>
            </w:r>
          </w:p>
        </w:tc>
        <w:tc>
          <w:tcPr>
            <w:tcW w:w="1021" w:type="dxa"/>
          </w:tcPr>
          <w:p w14:paraId="71732F6E" w14:textId="77777777" w:rsidR="00897956" w:rsidRPr="00481D2D" w:rsidRDefault="00897956">
            <w:pPr>
              <w:pStyle w:val="TAL"/>
            </w:pPr>
            <w:r w:rsidRPr="00481D2D">
              <w:t>m</w:t>
            </w:r>
          </w:p>
        </w:tc>
        <w:tc>
          <w:tcPr>
            <w:tcW w:w="1021" w:type="dxa"/>
          </w:tcPr>
          <w:p w14:paraId="6AEF9202" w14:textId="77777777" w:rsidR="00897956" w:rsidRPr="00481D2D" w:rsidRDefault="00897956">
            <w:pPr>
              <w:pStyle w:val="TAL"/>
            </w:pPr>
            <w:r w:rsidRPr="00481D2D">
              <w:t>m</w:t>
            </w:r>
          </w:p>
        </w:tc>
        <w:tc>
          <w:tcPr>
            <w:tcW w:w="1021" w:type="dxa"/>
          </w:tcPr>
          <w:p w14:paraId="03C14B18" w14:textId="77777777" w:rsidR="00897956" w:rsidRPr="00481D2D" w:rsidRDefault="00897956">
            <w:pPr>
              <w:pStyle w:val="TAL"/>
            </w:pPr>
            <w:r w:rsidRPr="00481D2D">
              <w:t>[26] 20.44</w:t>
            </w:r>
          </w:p>
        </w:tc>
        <w:tc>
          <w:tcPr>
            <w:tcW w:w="1021" w:type="dxa"/>
          </w:tcPr>
          <w:p w14:paraId="296A8EA5" w14:textId="77777777" w:rsidR="00897956" w:rsidRPr="00481D2D" w:rsidRDefault="00897956">
            <w:pPr>
              <w:pStyle w:val="TAL"/>
            </w:pPr>
            <w:proofErr w:type="spellStart"/>
            <w:r w:rsidRPr="00481D2D">
              <w:t>i</w:t>
            </w:r>
            <w:proofErr w:type="spellEnd"/>
          </w:p>
        </w:tc>
        <w:tc>
          <w:tcPr>
            <w:tcW w:w="1021" w:type="dxa"/>
          </w:tcPr>
          <w:p w14:paraId="77EF08E2" w14:textId="77777777" w:rsidR="00897956" w:rsidRPr="00481D2D" w:rsidRDefault="00897956">
            <w:pPr>
              <w:pStyle w:val="TAL"/>
            </w:pPr>
            <w:proofErr w:type="spellStart"/>
            <w:r w:rsidRPr="00481D2D">
              <w:t>i</w:t>
            </w:r>
            <w:proofErr w:type="spellEnd"/>
          </w:p>
        </w:tc>
      </w:tr>
    </w:tbl>
    <w:p w14:paraId="0BED6CFB" w14:textId="77777777" w:rsidR="00897956" w:rsidRPr="00481D2D" w:rsidRDefault="00897956"/>
    <w:p w14:paraId="2E7AA35D" w14:textId="77777777" w:rsidR="00CC7F05" w:rsidRPr="00481D2D" w:rsidRDefault="00CC7F05" w:rsidP="00CC7F05">
      <w:pPr>
        <w:pStyle w:val="TH"/>
      </w:pPr>
      <w:bookmarkStart w:id="3424" w:name="_CRTableA_242A"/>
      <w:r w:rsidRPr="00481D2D">
        <w:t>Table </w:t>
      </w:r>
      <w:bookmarkEnd w:id="3424"/>
      <w:r w:rsidRPr="00481D2D">
        <w:t>A.</w:t>
      </w:r>
      <w:r w:rsidR="00AC2817" w:rsidRPr="00481D2D">
        <w:t>242</w:t>
      </w:r>
      <w:r w:rsidRPr="00481D2D">
        <w:t xml:space="preserve">A: </w:t>
      </w:r>
      <w:r w:rsidR="00DD08D9" w:rsidRPr="00481D2D">
        <w:t>Void</w:t>
      </w:r>
    </w:p>
    <w:p w14:paraId="31D9F9E2" w14:textId="77777777" w:rsidR="00897956" w:rsidRPr="00481D2D" w:rsidRDefault="00897956">
      <w:pPr>
        <w:keepNext/>
        <w:keepLines/>
      </w:pPr>
      <w:r w:rsidRPr="00481D2D">
        <w:t>Prerequisite A.163/13 - - OPTIONS response</w:t>
      </w:r>
    </w:p>
    <w:p w14:paraId="12541770" w14:textId="77777777" w:rsidR="00897956" w:rsidRPr="00481D2D" w:rsidRDefault="00897956">
      <w:pPr>
        <w:keepNext/>
        <w:keepLines/>
      </w:pPr>
      <w:r w:rsidRPr="00481D2D">
        <w:t>Prerequisite: A.164/25 - - Additional for 415 (Unsupported Media Type) response</w:t>
      </w:r>
    </w:p>
    <w:p w14:paraId="3F13F057" w14:textId="77777777" w:rsidR="00897956" w:rsidRPr="00481D2D" w:rsidRDefault="00897956">
      <w:pPr>
        <w:pStyle w:val="TH"/>
      </w:pPr>
      <w:bookmarkStart w:id="3425" w:name="_CRTableA_243"/>
      <w:r w:rsidRPr="00481D2D">
        <w:t>Table </w:t>
      </w:r>
      <w:bookmarkEnd w:id="3425"/>
      <w:r w:rsidRPr="00481D2D">
        <w:t>A.243: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1C73958" w14:textId="77777777">
        <w:trPr>
          <w:cantSplit/>
        </w:trPr>
        <w:tc>
          <w:tcPr>
            <w:tcW w:w="851" w:type="dxa"/>
            <w:vMerge w:val="restart"/>
          </w:tcPr>
          <w:p w14:paraId="7AF80C79" w14:textId="77777777" w:rsidR="00897956" w:rsidRPr="00481D2D" w:rsidRDefault="00897956">
            <w:pPr>
              <w:pStyle w:val="TAH"/>
            </w:pPr>
            <w:r w:rsidRPr="00481D2D">
              <w:t>Item</w:t>
            </w:r>
          </w:p>
        </w:tc>
        <w:tc>
          <w:tcPr>
            <w:tcW w:w="2665" w:type="dxa"/>
            <w:vMerge w:val="restart"/>
          </w:tcPr>
          <w:p w14:paraId="19037A1E" w14:textId="77777777" w:rsidR="00897956" w:rsidRPr="00481D2D" w:rsidRDefault="00897956">
            <w:pPr>
              <w:pStyle w:val="TAH"/>
            </w:pPr>
            <w:r w:rsidRPr="00481D2D">
              <w:t>Header</w:t>
            </w:r>
            <w:r w:rsidR="00983E2D" w:rsidRPr="00481D2D">
              <w:t xml:space="preserve"> field</w:t>
            </w:r>
          </w:p>
        </w:tc>
        <w:tc>
          <w:tcPr>
            <w:tcW w:w="3063" w:type="dxa"/>
            <w:gridSpan w:val="3"/>
          </w:tcPr>
          <w:p w14:paraId="357083A0" w14:textId="77777777" w:rsidR="00897956" w:rsidRPr="00481D2D" w:rsidRDefault="00897956">
            <w:pPr>
              <w:pStyle w:val="TAH"/>
            </w:pPr>
            <w:r w:rsidRPr="00481D2D">
              <w:t>Sending</w:t>
            </w:r>
          </w:p>
        </w:tc>
        <w:tc>
          <w:tcPr>
            <w:tcW w:w="3063" w:type="dxa"/>
            <w:gridSpan w:val="3"/>
          </w:tcPr>
          <w:p w14:paraId="387669D7" w14:textId="77777777" w:rsidR="00897956" w:rsidRPr="00481D2D" w:rsidRDefault="00897956">
            <w:pPr>
              <w:pStyle w:val="TAH"/>
              <w:rPr>
                <w:b w:val="0"/>
              </w:rPr>
            </w:pPr>
            <w:r w:rsidRPr="00481D2D">
              <w:t>Receiving</w:t>
            </w:r>
          </w:p>
        </w:tc>
      </w:tr>
      <w:tr w:rsidR="00897956" w:rsidRPr="00481D2D" w14:paraId="33A5C645" w14:textId="77777777">
        <w:trPr>
          <w:cantSplit/>
        </w:trPr>
        <w:tc>
          <w:tcPr>
            <w:tcW w:w="851" w:type="dxa"/>
            <w:vMerge/>
          </w:tcPr>
          <w:p w14:paraId="42EFAF73" w14:textId="77777777" w:rsidR="00897956" w:rsidRPr="00481D2D" w:rsidRDefault="00897956">
            <w:pPr>
              <w:pStyle w:val="TAH"/>
            </w:pPr>
          </w:p>
        </w:tc>
        <w:tc>
          <w:tcPr>
            <w:tcW w:w="2665" w:type="dxa"/>
            <w:vMerge/>
          </w:tcPr>
          <w:p w14:paraId="002A9763" w14:textId="77777777" w:rsidR="00897956" w:rsidRPr="00481D2D" w:rsidRDefault="00897956">
            <w:pPr>
              <w:pStyle w:val="TAH"/>
            </w:pPr>
          </w:p>
        </w:tc>
        <w:tc>
          <w:tcPr>
            <w:tcW w:w="1021" w:type="dxa"/>
          </w:tcPr>
          <w:p w14:paraId="7CFE64D0" w14:textId="77777777" w:rsidR="00897956" w:rsidRPr="00481D2D" w:rsidRDefault="00897956">
            <w:pPr>
              <w:pStyle w:val="TAH"/>
            </w:pPr>
            <w:r w:rsidRPr="00481D2D">
              <w:t>Ref.</w:t>
            </w:r>
          </w:p>
        </w:tc>
        <w:tc>
          <w:tcPr>
            <w:tcW w:w="1021" w:type="dxa"/>
          </w:tcPr>
          <w:p w14:paraId="466E7414" w14:textId="77777777" w:rsidR="00897956" w:rsidRPr="00481D2D" w:rsidRDefault="00897956">
            <w:pPr>
              <w:pStyle w:val="TAH"/>
            </w:pPr>
            <w:r w:rsidRPr="00481D2D">
              <w:t>RFC status</w:t>
            </w:r>
          </w:p>
        </w:tc>
        <w:tc>
          <w:tcPr>
            <w:tcW w:w="1021" w:type="dxa"/>
          </w:tcPr>
          <w:p w14:paraId="1667F684" w14:textId="77777777" w:rsidR="00897956" w:rsidRPr="00481D2D" w:rsidRDefault="00897956">
            <w:pPr>
              <w:pStyle w:val="TAH"/>
            </w:pPr>
            <w:r w:rsidRPr="00481D2D">
              <w:t>Profile status</w:t>
            </w:r>
          </w:p>
        </w:tc>
        <w:tc>
          <w:tcPr>
            <w:tcW w:w="1021" w:type="dxa"/>
          </w:tcPr>
          <w:p w14:paraId="2D68D1DD" w14:textId="77777777" w:rsidR="00897956" w:rsidRPr="00481D2D" w:rsidRDefault="00897956">
            <w:pPr>
              <w:pStyle w:val="TAH"/>
            </w:pPr>
            <w:r w:rsidRPr="00481D2D">
              <w:t>Ref.</w:t>
            </w:r>
          </w:p>
        </w:tc>
        <w:tc>
          <w:tcPr>
            <w:tcW w:w="1021" w:type="dxa"/>
          </w:tcPr>
          <w:p w14:paraId="2947CFB2" w14:textId="77777777" w:rsidR="00897956" w:rsidRPr="00481D2D" w:rsidRDefault="00897956">
            <w:pPr>
              <w:pStyle w:val="TAH"/>
            </w:pPr>
            <w:r w:rsidRPr="00481D2D">
              <w:t>RFC status</w:t>
            </w:r>
          </w:p>
        </w:tc>
        <w:tc>
          <w:tcPr>
            <w:tcW w:w="1021" w:type="dxa"/>
          </w:tcPr>
          <w:p w14:paraId="42F7B349" w14:textId="77777777" w:rsidR="00897956" w:rsidRPr="00481D2D" w:rsidRDefault="00897956">
            <w:pPr>
              <w:pStyle w:val="TAH"/>
            </w:pPr>
            <w:r w:rsidRPr="00481D2D">
              <w:t>Profile status</w:t>
            </w:r>
          </w:p>
        </w:tc>
      </w:tr>
      <w:tr w:rsidR="00897956" w:rsidRPr="00481D2D" w14:paraId="1A5AB865" w14:textId="77777777">
        <w:tc>
          <w:tcPr>
            <w:tcW w:w="851" w:type="dxa"/>
          </w:tcPr>
          <w:p w14:paraId="79B41B3B" w14:textId="77777777" w:rsidR="00897956" w:rsidRPr="00481D2D" w:rsidRDefault="00897956">
            <w:pPr>
              <w:pStyle w:val="TAL"/>
            </w:pPr>
            <w:r w:rsidRPr="00481D2D">
              <w:t>1</w:t>
            </w:r>
          </w:p>
        </w:tc>
        <w:tc>
          <w:tcPr>
            <w:tcW w:w="2665" w:type="dxa"/>
          </w:tcPr>
          <w:p w14:paraId="0D85A24B" w14:textId="77777777" w:rsidR="00897956" w:rsidRPr="00481D2D" w:rsidRDefault="00897956">
            <w:pPr>
              <w:pStyle w:val="TAL"/>
            </w:pPr>
            <w:r w:rsidRPr="00481D2D">
              <w:t>Accept</w:t>
            </w:r>
          </w:p>
        </w:tc>
        <w:tc>
          <w:tcPr>
            <w:tcW w:w="1021" w:type="dxa"/>
          </w:tcPr>
          <w:p w14:paraId="5AAFD476" w14:textId="77777777" w:rsidR="00897956" w:rsidRPr="00481D2D" w:rsidRDefault="00897956">
            <w:pPr>
              <w:pStyle w:val="TAL"/>
            </w:pPr>
            <w:r w:rsidRPr="00481D2D">
              <w:t>[26] 20.1</w:t>
            </w:r>
          </w:p>
        </w:tc>
        <w:tc>
          <w:tcPr>
            <w:tcW w:w="1021" w:type="dxa"/>
          </w:tcPr>
          <w:p w14:paraId="26769C12" w14:textId="77777777" w:rsidR="00897956" w:rsidRPr="00481D2D" w:rsidRDefault="00897956">
            <w:pPr>
              <w:pStyle w:val="TAL"/>
            </w:pPr>
            <w:r w:rsidRPr="00481D2D">
              <w:t>m</w:t>
            </w:r>
          </w:p>
        </w:tc>
        <w:tc>
          <w:tcPr>
            <w:tcW w:w="1021" w:type="dxa"/>
          </w:tcPr>
          <w:p w14:paraId="2F4E12EA" w14:textId="77777777" w:rsidR="00897956" w:rsidRPr="00481D2D" w:rsidRDefault="00897956">
            <w:pPr>
              <w:pStyle w:val="TAL"/>
            </w:pPr>
            <w:r w:rsidRPr="00481D2D">
              <w:t>m</w:t>
            </w:r>
          </w:p>
        </w:tc>
        <w:tc>
          <w:tcPr>
            <w:tcW w:w="1021" w:type="dxa"/>
          </w:tcPr>
          <w:p w14:paraId="61387392" w14:textId="77777777" w:rsidR="00897956" w:rsidRPr="00481D2D" w:rsidRDefault="00897956">
            <w:pPr>
              <w:pStyle w:val="TAL"/>
            </w:pPr>
            <w:r w:rsidRPr="00481D2D">
              <w:t>[26] 20.1</w:t>
            </w:r>
          </w:p>
        </w:tc>
        <w:tc>
          <w:tcPr>
            <w:tcW w:w="1021" w:type="dxa"/>
          </w:tcPr>
          <w:p w14:paraId="4DB69CB4" w14:textId="77777777" w:rsidR="00897956" w:rsidRPr="00481D2D" w:rsidRDefault="00897956">
            <w:pPr>
              <w:pStyle w:val="TAL"/>
            </w:pPr>
            <w:proofErr w:type="spellStart"/>
            <w:r w:rsidRPr="00481D2D">
              <w:t>i</w:t>
            </w:r>
            <w:proofErr w:type="spellEnd"/>
          </w:p>
        </w:tc>
        <w:tc>
          <w:tcPr>
            <w:tcW w:w="1021" w:type="dxa"/>
          </w:tcPr>
          <w:p w14:paraId="71A6781C" w14:textId="77777777" w:rsidR="00897956" w:rsidRPr="00481D2D" w:rsidRDefault="00897956">
            <w:pPr>
              <w:pStyle w:val="TAL"/>
            </w:pPr>
            <w:proofErr w:type="spellStart"/>
            <w:r w:rsidRPr="00481D2D">
              <w:t>i</w:t>
            </w:r>
            <w:proofErr w:type="spellEnd"/>
          </w:p>
        </w:tc>
      </w:tr>
      <w:tr w:rsidR="00897956" w:rsidRPr="00481D2D" w14:paraId="4C55A974" w14:textId="77777777">
        <w:tc>
          <w:tcPr>
            <w:tcW w:w="851" w:type="dxa"/>
          </w:tcPr>
          <w:p w14:paraId="2560B5A9" w14:textId="77777777" w:rsidR="00897956" w:rsidRPr="00481D2D" w:rsidRDefault="00897956">
            <w:pPr>
              <w:pStyle w:val="TAL"/>
            </w:pPr>
            <w:r w:rsidRPr="00481D2D">
              <w:t>2</w:t>
            </w:r>
          </w:p>
        </w:tc>
        <w:tc>
          <w:tcPr>
            <w:tcW w:w="2665" w:type="dxa"/>
          </w:tcPr>
          <w:p w14:paraId="0A25EC5D" w14:textId="77777777" w:rsidR="00897956" w:rsidRPr="00481D2D" w:rsidRDefault="00897956">
            <w:pPr>
              <w:pStyle w:val="TAL"/>
            </w:pPr>
            <w:r w:rsidRPr="00481D2D">
              <w:t>Accept-Encoding</w:t>
            </w:r>
          </w:p>
        </w:tc>
        <w:tc>
          <w:tcPr>
            <w:tcW w:w="1021" w:type="dxa"/>
          </w:tcPr>
          <w:p w14:paraId="6BE968B3" w14:textId="77777777" w:rsidR="00897956" w:rsidRPr="00481D2D" w:rsidRDefault="00897956">
            <w:pPr>
              <w:pStyle w:val="TAL"/>
            </w:pPr>
            <w:r w:rsidRPr="00481D2D">
              <w:t>[26] 20.2</w:t>
            </w:r>
          </w:p>
        </w:tc>
        <w:tc>
          <w:tcPr>
            <w:tcW w:w="1021" w:type="dxa"/>
          </w:tcPr>
          <w:p w14:paraId="74628EB7" w14:textId="77777777" w:rsidR="00897956" w:rsidRPr="00481D2D" w:rsidRDefault="00897956">
            <w:pPr>
              <w:pStyle w:val="TAL"/>
            </w:pPr>
            <w:r w:rsidRPr="00481D2D">
              <w:t>m</w:t>
            </w:r>
          </w:p>
        </w:tc>
        <w:tc>
          <w:tcPr>
            <w:tcW w:w="1021" w:type="dxa"/>
          </w:tcPr>
          <w:p w14:paraId="0409EDB5" w14:textId="77777777" w:rsidR="00897956" w:rsidRPr="00481D2D" w:rsidRDefault="00897956">
            <w:pPr>
              <w:pStyle w:val="TAL"/>
            </w:pPr>
            <w:r w:rsidRPr="00481D2D">
              <w:t>m</w:t>
            </w:r>
          </w:p>
        </w:tc>
        <w:tc>
          <w:tcPr>
            <w:tcW w:w="1021" w:type="dxa"/>
          </w:tcPr>
          <w:p w14:paraId="0BF0E989" w14:textId="77777777" w:rsidR="00897956" w:rsidRPr="00481D2D" w:rsidRDefault="00897956">
            <w:pPr>
              <w:pStyle w:val="TAL"/>
            </w:pPr>
            <w:r w:rsidRPr="00481D2D">
              <w:t>[26] 20.2</w:t>
            </w:r>
          </w:p>
        </w:tc>
        <w:tc>
          <w:tcPr>
            <w:tcW w:w="1021" w:type="dxa"/>
          </w:tcPr>
          <w:p w14:paraId="343BE9C3" w14:textId="77777777" w:rsidR="00897956" w:rsidRPr="00481D2D" w:rsidRDefault="00897956">
            <w:pPr>
              <w:pStyle w:val="TAL"/>
            </w:pPr>
            <w:proofErr w:type="spellStart"/>
            <w:r w:rsidRPr="00481D2D">
              <w:t>i</w:t>
            </w:r>
            <w:proofErr w:type="spellEnd"/>
          </w:p>
        </w:tc>
        <w:tc>
          <w:tcPr>
            <w:tcW w:w="1021" w:type="dxa"/>
          </w:tcPr>
          <w:p w14:paraId="7983B222" w14:textId="77777777" w:rsidR="00897956" w:rsidRPr="00481D2D" w:rsidRDefault="00897956">
            <w:pPr>
              <w:pStyle w:val="TAL"/>
            </w:pPr>
            <w:proofErr w:type="spellStart"/>
            <w:r w:rsidRPr="00481D2D">
              <w:t>i</w:t>
            </w:r>
            <w:proofErr w:type="spellEnd"/>
          </w:p>
        </w:tc>
      </w:tr>
      <w:tr w:rsidR="00897956" w:rsidRPr="00481D2D" w14:paraId="577EF09E" w14:textId="77777777">
        <w:tc>
          <w:tcPr>
            <w:tcW w:w="851" w:type="dxa"/>
          </w:tcPr>
          <w:p w14:paraId="0D529E96" w14:textId="77777777" w:rsidR="00897956" w:rsidRPr="00481D2D" w:rsidRDefault="00897956">
            <w:pPr>
              <w:pStyle w:val="TAL"/>
            </w:pPr>
            <w:r w:rsidRPr="00481D2D">
              <w:t>3</w:t>
            </w:r>
          </w:p>
        </w:tc>
        <w:tc>
          <w:tcPr>
            <w:tcW w:w="2665" w:type="dxa"/>
          </w:tcPr>
          <w:p w14:paraId="359A92FF" w14:textId="77777777" w:rsidR="00897956" w:rsidRPr="00481D2D" w:rsidRDefault="00897956">
            <w:pPr>
              <w:pStyle w:val="TAL"/>
            </w:pPr>
            <w:r w:rsidRPr="00481D2D">
              <w:t>Accept-Language</w:t>
            </w:r>
          </w:p>
        </w:tc>
        <w:tc>
          <w:tcPr>
            <w:tcW w:w="1021" w:type="dxa"/>
          </w:tcPr>
          <w:p w14:paraId="06060473" w14:textId="77777777" w:rsidR="00897956" w:rsidRPr="00481D2D" w:rsidRDefault="00897956">
            <w:pPr>
              <w:pStyle w:val="TAL"/>
            </w:pPr>
            <w:r w:rsidRPr="00481D2D">
              <w:t>[26] 20.3</w:t>
            </w:r>
          </w:p>
        </w:tc>
        <w:tc>
          <w:tcPr>
            <w:tcW w:w="1021" w:type="dxa"/>
          </w:tcPr>
          <w:p w14:paraId="2FE57204" w14:textId="77777777" w:rsidR="00897956" w:rsidRPr="00481D2D" w:rsidRDefault="00897956">
            <w:pPr>
              <w:pStyle w:val="TAL"/>
            </w:pPr>
            <w:r w:rsidRPr="00481D2D">
              <w:t>m</w:t>
            </w:r>
          </w:p>
        </w:tc>
        <w:tc>
          <w:tcPr>
            <w:tcW w:w="1021" w:type="dxa"/>
          </w:tcPr>
          <w:p w14:paraId="1053CCD0" w14:textId="77777777" w:rsidR="00897956" w:rsidRPr="00481D2D" w:rsidRDefault="00897956">
            <w:pPr>
              <w:pStyle w:val="TAL"/>
            </w:pPr>
            <w:r w:rsidRPr="00481D2D">
              <w:t>m</w:t>
            </w:r>
          </w:p>
        </w:tc>
        <w:tc>
          <w:tcPr>
            <w:tcW w:w="1021" w:type="dxa"/>
          </w:tcPr>
          <w:p w14:paraId="79E4F45E" w14:textId="77777777" w:rsidR="00897956" w:rsidRPr="00481D2D" w:rsidRDefault="00897956">
            <w:pPr>
              <w:pStyle w:val="TAL"/>
            </w:pPr>
            <w:r w:rsidRPr="00481D2D">
              <w:t>[26] 20.3</w:t>
            </w:r>
          </w:p>
        </w:tc>
        <w:tc>
          <w:tcPr>
            <w:tcW w:w="1021" w:type="dxa"/>
          </w:tcPr>
          <w:p w14:paraId="5F7FABD0" w14:textId="77777777" w:rsidR="00897956" w:rsidRPr="00481D2D" w:rsidRDefault="00897956">
            <w:pPr>
              <w:pStyle w:val="TAL"/>
            </w:pPr>
            <w:proofErr w:type="spellStart"/>
            <w:r w:rsidRPr="00481D2D">
              <w:t>i</w:t>
            </w:r>
            <w:proofErr w:type="spellEnd"/>
          </w:p>
        </w:tc>
        <w:tc>
          <w:tcPr>
            <w:tcW w:w="1021" w:type="dxa"/>
          </w:tcPr>
          <w:p w14:paraId="3FEF3988" w14:textId="77777777" w:rsidR="00897956" w:rsidRPr="00481D2D" w:rsidRDefault="00897956">
            <w:pPr>
              <w:pStyle w:val="TAL"/>
            </w:pPr>
            <w:proofErr w:type="spellStart"/>
            <w:r w:rsidRPr="00481D2D">
              <w:t>i</w:t>
            </w:r>
            <w:proofErr w:type="spellEnd"/>
          </w:p>
        </w:tc>
      </w:tr>
    </w:tbl>
    <w:p w14:paraId="3BE1D1EA" w14:textId="77777777" w:rsidR="00897956" w:rsidRPr="00481D2D" w:rsidRDefault="00897956"/>
    <w:p w14:paraId="613EC2CA" w14:textId="77777777" w:rsidR="00546923" w:rsidRPr="00481D2D" w:rsidRDefault="00546923" w:rsidP="00546923">
      <w:pPr>
        <w:keepNext/>
        <w:keepLines/>
      </w:pPr>
      <w:r w:rsidRPr="00481D2D">
        <w:t>Prerequisite A.163/13 - - OPTIONS response</w:t>
      </w:r>
    </w:p>
    <w:p w14:paraId="3FC3B5D8" w14:textId="77777777" w:rsidR="00546923" w:rsidRPr="00481D2D" w:rsidRDefault="00546923" w:rsidP="00546923">
      <w:pPr>
        <w:keepNext/>
        <w:keepLines/>
      </w:pPr>
      <w:r w:rsidRPr="00481D2D">
        <w:t>Prerequisite: A.164/26A - - Additional for 417 (Unknown Resource-Priority) response</w:t>
      </w:r>
    </w:p>
    <w:p w14:paraId="5223FFFA" w14:textId="77777777" w:rsidR="00546923" w:rsidRPr="00481D2D" w:rsidRDefault="00546923" w:rsidP="00546923">
      <w:pPr>
        <w:pStyle w:val="TH"/>
      </w:pPr>
      <w:bookmarkStart w:id="3426" w:name="_CRTableA_243A"/>
      <w:r w:rsidRPr="00481D2D">
        <w:t>Table </w:t>
      </w:r>
      <w:bookmarkEnd w:id="3426"/>
      <w:r w:rsidRPr="00481D2D">
        <w:t>A.243A: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01FF09D2" w14:textId="77777777">
        <w:trPr>
          <w:cantSplit/>
        </w:trPr>
        <w:tc>
          <w:tcPr>
            <w:tcW w:w="851" w:type="dxa"/>
            <w:vMerge w:val="restart"/>
          </w:tcPr>
          <w:p w14:paraId="4A1FF1DC" w14:textId="77777777" w:rsidR="00546923" w:rsidRPr="00481D2D" w:rsidRDefault="00546923" w:rsidP="00546923">
            <w:pPr>
              <w:pStyle w:val="TAH"/>
            </w:pPr>
            <w:r w:rsidRPr="00481D2D">
              <w:t>Item</w:t>
            </w:r>
          </w:p>
        </w:tc>
        <w:tc>
          <w:tcPr>
            <w:tcW w:w="2665" w:type="dxa"/>
            <w:vMerge w:val="restart"/>
          </w:tcPr>
          <w:p w14:paraId="468E6F2C" w14:textId="77777777" w:rsidR="00546923" w:rsidRPr="00481D2D" w:rsidRDefault="00546923" w:rsidP="00546923">
            <w:pPr>
              <w:pStyle w:val="TAH"/>
            </w:pPr>
            <w:r w:rsidRPr="00481D2D">
              <w:t>Header</w:t>
            </w:r>
            <w:r w:rsidR="00983E2D" w:rsidRPr="00481D2D">
              <w:t xml:space="preserve"> field</w:t>
            </w:r>
          </w:p>
        </w:tc>
        <w:tc>
          <w:tcPr>
            <w:tcW w:w="3063" w:type="dxa"/>
            <w:gridSpan w:val="3"/>
          </w:tcPr>
          <w:p w14:paraId="614BB430" w14:textId="77777777" w:rsidR="00546923" w:rsidRPr="00481D2D" w:rsidRDefault="00546923" w:rsidP="00546923">
            <w:pPr>
              <w:pStyle w:val="TAH"/>
            </w:pPr>
            <w:r w:rsidRPr="00481D2D">
              <w:t>Sending</w:t>
            </w:r>
          </w:p>
        </w:tc>
        <w:tc>
          <w:tcPr>
            <w:tcW w:w="3063" w:type="dxa"/>
            <w:gridSpan w:val="3"/>
          </w:tcPr>
          <w:p w14:paraId="304C8109" w14:textId="77777777" w:rsidR="00546923" w:rsidRPr="00481D2D" w:rsidRDefault="00546923" w:rsidP="00546923">
            <w:pPr>
              <w:pStyle w:val="TAH"/>
              <w:rPr>
                <w:b w:val="0"/>
              </w:rPr>
            </w:pPr>
            <w:r w:rsidRPr="00481D2D">
              <w:t>Receiving</w:t>
            </w:r>
          </w:p>
        </w:tc>
      </w:tr>
      <w:tr w:rsidR="00546923" w:rsidRPr="00481D2D" w14:paraId="713129D4" w14:textId="77777777">
        <w:trPr>
          <w:cantSplit/>
        </w:trPr>
        <w:tc>
          <w:tcPr>
            <w:tcW w:w="851" w:type="dxa"/>
            <w:vMerge/>
          </w:tcPr>
          <w:p w14:paraId="30285EB5" w14:textId="77777777" w:rsidR="00546923" w:rsidRPr="00481D2D" w:rsidRDefault="00546923" w:rsidP="00546923">
            <w:pPr>
              <w:pStyle w:val="TAH"/>
            </w:pPr>
          </w:p>
        </w:tc>
        <w:tc>
          <w:tcPr>
            <w:tcW w:w="2665" w:type="dxa"/>
            <w:vMerge/>
          </w:tcPr>
          <w:p w14:paraId="17C6200C" w14:textId="77777777" w:rsidR="00546923" w:rsidRPr="00481D2D" w:rsidRDefault="00546923" w:rsidP="00546923">
            <w:pPr>
              <w:pStyle w:val="TAH"/>
            </w:pPr>
          </w:p>
        </w:tc>
        <w:tc>
          <w:tcPr>
            <w:tcW w:w="1021" w:type="dxa"/>
          </w:tcPr>
          <w:p w14:paraId="26C8321F" w14:textId="77777777" w:rsidR="00546923" w:rsidRPr="00481D2D" w:rsidRDefault="00546923" w:rsidP="00546923">
            <w:pPr>
              <w:pStyle w:val="TAH"/>
            </w:pPr>
            <w:r w:rsidRPr="00481D2D">
              <w:t>Ref.</w:t>
            </w:r>
          </w:p>
        </w:tc>
        <w:tc>
          <w:tcPr>
            <w:tcW w:w="1021" w:type="dxa"/>
          </w:tcPr>
          <w:p w14:paraId="693786DB" w14:textId="77777777" w:rsidR="00546923" w:rsidRPr="00481D2D" w:rsidRDefault="00546923" w:rsidP="00546923">
            <w:pPr>
              <w:pStyle w:val="TAH"/>
            </w:pPr>
            <w:r w:rsidRPr="00481D2D">
              <w:t>RFC status</w:t>
            </w:r>
          </w:p>
        </w:tc>
        <w:tc>
          <w:tcPr>
            <w:tcW w:w="1021" w:type="dxa"/>
          </w:tcPr>
          <w:p w14:paraId="123D7739" w14:textId="77777777" w:rsidR="00546923" w:rsidRPr="00481D2D" w:rsidRDefault="00546923" w:rsidP="00546923">
            <w:pPr>
              <w:pStyle w:val="TAH"/>
            </w:pPr>
            <w:r w:rsidRPr="00481D2D">
              <w:t>Profile status</w:t>
            </w:r>
          </w:p>
        </w:tc>
        <w:tc>
          <w:tcPr>
            <w:tcW w:w="1021" w:type="dxa"/>
          </w:tcPr>
          <w:p w14:paraId="5B137C41" w14:textId="77777777" w:rsidR="00546923" w:rsidRPr="00481D2D" w:rsidRDefault="00546923" w:rsidP="00546923">
            <w:pPr>
              <w:pStyle w:val="TAH"/>
            </w:pPr>
            <w:r w:rsidRPr="00481D2D">
              <w:t>Ref.</w:t>
            </w:r>
          </w:p>
        </w:tc>
        <w:tc>
          <w:tcPr>
            <w:tcW w:w="1021" w:type="dxa"/>
          </w:tcPr>
          <w:p w14:paraId="1592AC72" w14:textId="77777777" w:rsidR="00546923" w:rsidRPr="00481D2D" w:rsidRDefault="00546923" w:rsidP="00546923">
            <w:pPr>
              <w:pStyle w:val="TAH"/>
            </w:pPr>
            <w:r w:rsidRPr="00481D2D">
              <w:t>RFC status</w:t>
            </w:r>
          </w:p>
        </w:tc>
        <w:tc>
          <w:tcPr>
            <w:tcW w:w="1021" w:type="dxa"/>
          </w:tcPr>
          <w:p w14:paraId="36EE5B4B" w14:textId="77777777" w:rsidR="00546923" w:rsidRPr="00481D2D" w:rsidRDefault="00546923" w:rsidP="00546923">
            <w:pPr>
              <w:pStyle w:val="TAH"/>
            </w:pPr>
            <w:r w:rsidRPr="00481D2D">
              <w:t>Profile status</w:t>
            </w:r>
          </w:p>
        </w:tc>
      </w:tr>
      <w:tr w:rsidR="00546923" w:rsidRPr="00481D2D" w14:paraId="33EB6BA4" w14:textId="77777777">
        <w:tc>
          <w:tcPr>
            <w:tcW w:w="851" w:type="dxa"/>
          </w:tcPr>
          <w:p w14:paraId="061EA534" w14:textId="77777777" w:rsidR="00546923" w:rsidRPr="00481D2D" w:rsidRDefault="00546923" w:rsidP="00546923">
            <w:pPr>
              <w:pStyle w:val="TAL"/>
            </w:pPr>
            <w:r w:rsidRPr="00481D2D">
              <w:t>1</w:t>
            </w:r>
          </w:p>
        </w:tc>
        <w:tc>
          <w:tcPr>
            <w:tcW w:w="2665" w:type="dxa"/>
          </w:tcPr>
          <w:p w14:paraId="60B460AE" w14:textId="77777777" w:rsidR="00546923" w:rsidRPr="00481D2D" w:rsidRDefault="00546923" w:rsidP="00546923">
            <w:pPr>
              <w:pStyle w:val="TAL"/>
            </w:pPr>
            <w:r w:rsidRPr="00481D2D">
              <w:t>Accept-Resource-Priority</w:t>
            </w:r>
          </w:p>
        </w:tc>
        <w:tc>
          <w:tcPr>
            <w:tcW w:w="1021" w:type="dxa"/>
          </w:tcPr>
          <w:p w14:paraId="02EDD42C" w14:textId="77777777" w:rsidR="00546923" w:rsidRPr="00481D2D" w:rsidRDefault="00AC33A2" w:rsidP="00546923">
            <w:pPr>
              <w:pStyle w:val="TAL"/>
            </w:pPr>
            <w:r w:rsidRPr="00481D2D">
              <w:t>[116</w:t>
            </w:r>
            <w:r w:rsidR="00546923" w:rsidRPr="00481D2D">
              <w:t>] 3.2</w:t>
            </w:r>
          </w:p>
        </w:tc>
        <w:tc>
          <w:tcPr>
            <w:tcW w:w="1021" w:type="dxa"/>
          </w:tcPr>
          <w:p w14:paraId="78F1511B" w14:textId="77777777" w:rsidR="00546923" w:rsidRPr="00481D2D" w:rsidRDefault="00546923" w:rsidP="00546923">
            <w:pPr>
              <w:pStyle w:val="TAL"/>
            </w:pPr>
            <w:r w:rsidRPr="00481D2D">
              <w:t>c1</w:t>
            </w:r>
          </w:p>
        </w:tc>
        <w:tc>
          <w:tcPr>
            <w:tcW w:w="1021" w:type="dxa"/>
          </w:tcPr>
          <w:p w14:paraId="5CC170B2" w14:textId="77777777" w:rsidR="00546923" w:rsidRPr="00481D2D" w:rsidRDefault="00546923" w:rsidP="00546923">
            <w:pPr>
              <w:pStyle w:val="TAL"/>
            </w:pPr>
            <w:r w:rsidRPr="00481D2D">
              <w:t>c1</w:t>
            </w:r>
          </w:p>
        </w:tc>
        <w:tc>
          <w:tcPr>
            <w:tcW w:w="1021" w:type="dxa"/>
          </w:tcPr>
          <w:p w14:paraId="040D3F33" w14:textId="77777777" w:rsidR="00546923" w:rsidRPr="00481D2D" w:rsidRDefault="00AC33A2" w:rsidP="00546923">
            <w:pPr>
              <w:pStyle w:val="TAL"/>
            </w:pPr>
            <w:r w:rsidRPr="00481D2D">
              <w:t>[116</w:t>
            </w:r>
            <w:r w:rsidR="00546923" w:rsidRPr="00481D2D">
              <w:t>] 3.2</w:t>
            </w:r>
          </w:p>
        </w:tc>
        <w:tc>
          <w:tcPr>
            <w:tcW w:w="1021" w:type="dxa"/>
          </w:tcPr>
          <w:p w14:paraId="0B3E3589" w14:textId="77777777" w:rsidR="00546923" w:rsidRPr="00481D2D" w:rsidRDefault="00546923" w:rsidP="00546923">
            <w:pPr>
              <w:pStyle w:val="TAL"/>
            </w:pPr>
            <w:r w:rsidRPr="00481D2D">
              <w:t>c1</w:t>
            </w:r>
          </w:p>
        </w:tc>
        <w:tc>
          <w:tcPr>
            <w:tcW w:w="1021" w:type="dxa"/>
          </w:tcPr>
          <w:p w14:paraId="6C989079" w14:textId="77777777" w:rsidR="00546923" w:rsidRPr="00481D2D" w:rsidRDefault="00546923" w:rsidP="00546923">
            <w:pPr>
              <w:pStyle w:val="TAL"/>
            </w:pPr>
            <w:r w:rsidRPr="00481D2D">
              <w:t>c1</w:t>
            </w:r>
          </w:p>
        </w:tc>
      </w:tr>
      <w:tr w:rsidR="00546923" w:rsidRPr="00481D2D" w14:paraId="6CA27793" w14:textId="77777777">
        <w:tc>
          <w:tcPr>
            <w:tcW w:w="9642" w:type="dxa"/>
            <w:gridSpan w:val="8"/>
          </w:tcPr>
          <w:p w14:paraId="698D4BD1" w14:textId="77777777" w:rsidR="00546923" w:rsidRPr="00481D2D" w:rsidRDefault="00546923" w:rsidP="00546923">
            <w:pPr>
              <w:pStyle w:val="TAN"/>
            </w:pPr>
            <w:r w:rsidRPr="00481D2D">
              <w:t>c1:</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2FD23CC3" w14:textId="77777777" w:rsidR="00546923" w:rsidRPr="00481D2D" w:rsidRDefault="00546923" w:rsidP="00546923"/>
    <w:p w14:paraId="2F71D025" w14:textId="77777777" w:rsidR="00897956" w:rsidRPr="00481D2D" w:rsidRDefault="00897956">
      <w:pPr>
        <w:keepNext/>
        <w:keepLines/>
      </w:pPr>
      <w:r w:rsidRPr="00481D2D">
        <w:t>Prerequisite A.163/13 - - OPTIONS response</w:t>
      </w:r>
    </w:p>
    <w:p w14:paraId="3C4AE3F9" w14:textId="77777777" w:rsidR="00897956" w:rsidRPr="00481D2D" w:rsidRDefault="00897956">
      <w:pPr>
        <w:keepNext/>
        <w:keepLines/>
      </w:pPr>
      <w:r w:rsidRPr="00481D2D">
        <w:t>Prerequisite: A.164/27 - - Additional for 420 (Bad Extension) response</w:t>
      </w:r>
    </w:p>
    <w:p w14:paraId="20189AB4" w14:textId="77777777" w:rsidR="00897956" w:rsidRPr="00481D2D" w:rsidRDefault="00897956">
      <w:pPr>
        <w:pStyle w:val="TH"/>
      </w:pPr>
      <w:bookmarkStart w:id="3427" w:name="_CRTableA_244"/>
      <w:r w:rsidRPr="00481D2D">
        <w:t>Table </w:t>
      </w:r>
      <w:bookmarkEnd w:id="3427"/>
      <w:r w:rsidRPr="00481D2D">
        <w:t>A.244: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364827D" w14:textId="77777777">
        <w:trPr>
          <w:cantSplit/>
        </w:trPr>
        <w:tc>
          <w:tcPr>
            <w:tcW w:w="851" w:type="dxa"/>
            <w:vMerge w:val="restart"/>
          </w:tcPr>
          <w:p w14:paraId="6AF3BDA9" w14:textId="77777777" w:rsidR="00897956" w:rsidRPr="00481D2D" w:rsidRDefault="00897956">
            <w:pPr>
              <w:pStyle w:val="TAH"/>
            </w:pPr>
            <w:r w:rsidRPr="00481D2D">
              <w:t>Item</w:t>
            </w:r>
          </w:p>
        </w:tc>
        <w:tc>
          <w:tcPr>
            <w:tcW w:w="2665" w:type="dxa"/>
            <w:vMerge w:val="restart"/>
          </w:tcPr>
          <w:p w14:paraId="23BFE72B" w14:textId="77777777" w:rsidR="00897956" w:rsidRPr="00481D2D" w:rsidRDefault="00897956">
            <w:pPr>
              <w:pStyle w:val="TAH"/>
            </w:pPr>
            <w:r w:rsidRPr="00481D2D">
              <w:t>Header</w:t>
            </w:r>
            <w:r w:rsidR="00983E2D" w:rsidRPr="00481D2D">
              <w:t xml:space="preserve"> field</w:t>
            </w:r>
          </w:p>
        </w:tc>
        <w:tc>
          <w:tcPr>
            <w:tcW w:w="3063" w:type="dxa"/>
            <w:gridSpan w:val="3"/>
          </w:tcPr>
          <w:p w14:paraId="14143052" w14:textId="77777777" w:rsidR="00897956" w:rsidRPr="00481D2D" w:rsidRDefault="00897956">
            <w:pPr>
              <w:pStyle w:val="TAH"/>
            </w:pPr>
            <w:r w:rsidRPr="00481D2D">
              <w:t>Sending</w:t>
            </w:r>
          </w:p>
        </w:tc>
        <w:tc>
          <w:tcPr>
            <w:tcW w:w="3063" w:type="dxa"/>
            <w:gridSpan w:val="3"/>
          </w:tcPr>
          <w:p w14:paraId="658E6924" w14:textId="77777777" w:rsidR="00897956" w:rsidRPr="00481D2D" w:rsidRDefault="00897956">
            <w:pPr>
              <w:pStyle w:val="TAH"/>
              <w:rPr>
                <w:b w:val="0"/>
              </w:rPr>
            </w:pPr>
            <w:r w:rsidRPr="00481D2D">
              <w:t>Receiving</w:t>
            </w:r>
          </w:p>
        </w:tc>
      </w:tr>
      <w:tr w:rsidR="00897956" w:rsidRPr="00481D2D" w14:paraId="4CB628DF" w14:textId="77777777">
        <w:trPr>
          <w:cantSplit/>
        </w:trPr>
        <w:tc>
          <w:tcPr>
            <w:tcW w:w="851" w:type="dxa"/>
            <w:vMerge/>
          </w:tcPr>
          <w:p w14:paraId="61EECB47" w14:textId="77777777" w:rsidR="00897956" w:rsidRPr="00481D2D" w:rsidRDefault="00897956">
            <w:pPr>
              <w:pStyle w:val="TAH"/>
            </w:pPr>
          </w:p>
        </w:tc>
        <w:tc>
          <w:tcPr>
            <w:tcW w:w="2665" w:type="dxa"/>
            <w:vMerge/>
          </w:tcPr>
          <w:p w14:paraId="20F942C7" w14:textId="77777777" w:rsidR="00897956" w:rsidRPr="00481D2D" w:rsidRDefault="00897956">
            <w:pPr>
              <w:pStyle w:val="TAH"/>
            </w:pPr>
          </w:p>
        </w:tc>
        <w:tc>
          <w:tcPr>
            <w:tcW w:w="1021" w:type="dxa"/>
          </w:tcPr>
          <w:p w14:paraId="158399EC" w14:textId="77777777" w:rsidR="00897956" w:rsidRPr="00481D2D" w:rsidRDefault="00897956">
            <w:pPr>
              <w:pStyle w:val="TAH"/>
            </w:pPr>
            <w:r w:rsidRPr="00481D2D">
              <w:t>Ref.</w:t>
            </w:r>
          </w:p>
        </w:tc>
        <w:tc>
          <w:tcPr>
            <w:tcW w:w="1021" w:type="dxa"/>
          </w:tcPr>
          <w:p w14:paraId="74B4AD1A" w14:textId="77777777" w:rsidR="00897956" w:rsidRPr="00481D2D" w:rsidRDefault="00897956">
            <w:pPr>
              <w:pStyle w:val="TAH"/>
            </w:pPr>
            <w:r w:rsidRPr="00481D2D">
              <w:t>RFC status</w:t>
            </w:r>
          </w:p>
        </w:tc>
        <w:tc>
          <w:tcPr>
            <w:tcW w:w="1021" w:type="dxa"/>
          </w:tcPr>
          <w:p w14:paraId="5261AB64" w14:textId="77777777" w:rsidR="00897956" w:rsidRPr="00481D2D" w:rsidRDefault="00897956">
            <w:pPr>
              <w:pStyle w:val="TAH"/>
            </w:pPr>
            <w:r w:rsidRPr="00481D2D">
              <w:t>Profile status</w:t>
            </w:r>
          </w:p>
        </w:tc>
        <w:tc>
          <w:tcPr>
            <w:tcW w:w="1021" w:type="dxa"/>
          </w:tcPr>
          <w:p w14:paraId="07F8F95E" w14:textId="77777777" w:rsidR="00897956" w:rsidRPr="00481D2D" w:rsidRDefault="00897956">
            <w:pPr>
              <w:pStyle w:val="TAH"/>
            </w:pPr>
            <w:r w:rsidRPr="00481D2D">
              <w:t>Ref.</w:t>
            </w:r>
          </w:p>
        </w:tc>
        <w:tc>
          <w:tcPr>
            <w:tcW w:w="1021" w:type="dxa"/>
          </w:tcPr>
          <w:p w14:paraId="75833D0C" w14:textId="77777777" w:rsidR="00897956" w:rsidRPr="00481D2D" w:rsidRDefault="00897956">
            <w:pPr>
              <w:pStyle w:val="TAH"/>
            </w:pPr>
            <w:r w:rsidRPr="00481D2D">
              <w:t>RFC status</w:t>
            </w:r>
          </w:p>
        </w:tc>
        <w:tc>
          <w:tcPr>
            <w:tcW w:w="1021" w:type="dxa"/>
          </w:tcPr>
          <w:p w14:paraId="46C9F483" w14:textId="77777777" w:rsidR="00897956" w:rsidRPr="00481D2D" w:rsidRDefault="00897956">
            <w:pPr>
              <w:pStyle w:val="TAH"/>
            </w:pPr>
            <w:r w:rsidRPr="00481D2D">
              <w:t>Profile status</w:t>
            </w:r>
          </w:p>
        </w:tc>
      </w:tr>
      <w:tr w:rsidR="00897956" w:rsidRPr="00481D2D" w14:paraId="28C2BD70" w14:textId="77777777">
        <w:tc>
          <w:tcPr>
            <w:tcW w:w="851" w:type="dxa"/>
          </w:tcPr>
          <w:p w14:paraId="034AC057" w14:textId="77777777" w:rsidR="00897956" w:rsidRPr="00481D2D" w:rsidRDefault="00897956">
            <w:pPr>
              <w:pStyle w:val="TAL"/>
            </w:pPr>
            <w:r w:rsidRPr="00481D2D">
              <w:t>7</w:t>
            </w:r>
          </w:p>
        </w:tc>
        <w:tc>
          <w:tcPr>
            <w:tcW w:w="2665" w:type="dxa"/>
          </w:tcPr>
          <w:p w14:paraId="65C18E76" w14:textId="77777777" w:rsidR="00897956" w:rsidRPr="00481D2D" w:rsidRDefault="00897956">
            <w:pPr>
              <w:pStyle w:val="TAL"/>
            </w:pPr>
            <w:r w:rsidRPr="00481D2D">
              <w:t>Unsupported</w:t>
            </w:r>
          </w:p>
        </w:tc>
        <w:tc>
          <w:tcPr>
            <w:tcW w:w="1021" w:type="dxa"/>
          </w:tcPr>
          <w:p w14:paraId="4D83424D" w14:textId="77777777" w:rsidR="00897956" w:rsidRPr="00481D2D" w:rsidRDefault="00897956">
            <w:pPr>
              <w:pStyle w:val="TAL"/>
            </w:pPr>
            <w:r w:rsidRPr="00481D2D">
              <w:t>[26] 20.40</w:t>
            </w:r>
          </w:p>
        </w:tc>
        <w:tc>
          <w:tcPr>
            <w:tcW w:w="1021" w:type="dxa"/>
          </w:tcPr>
          <w:p w14:paraId="3F935100" w14:textId="77777777" w:rsidR="00897956" w:rsidRPr="00481D2D" w:rsidRDefault="00897956">
            <w:pPr>
              <w:pStyle w:val="TAL"/>
            </w:pPr>
            <w:r w:rsidRPr="00481D2D">
              <w:t>m</w:t>
            </w:r>
          </w:p>
        </w:tc>
        <w:tc>
          <w:tcPr>
            <w:tcW w:w="1021" w:type="dxa"/>
          </w:tcPr>
          <w:p w14:paraId="11973C5A" w14:textId="77777777" w:rsidR="00897956" w:rsidRPr="00481D2D" w:rsidRDefault="00897956">
            <w:pPr>
              <w:pStyle w:val="TAL"/>
            </w:pPr>
            <w:r w:rsidRPr="00481D2D">
              <w:t>m</w:t>
            </w:r>
          </w:p>
        </w:tc>
        <w:tc>
          <w:tcPr>
            <w:tcW w:w="1021" w:type="dxa"/>
          </w:tcPr>
          <w:p w14:paraId="71F309E1" w14:textId="77777777" w:rsidR="00897956" w:rsidRPr="00481D2D" w:rsidRDefault="00897956">
            <w:pPr>
              <w:pStyle w:val="TAL"/>
            </w:pPr>
            <w:r w:rsidRPr="00481D2D">
              <w:t>[26] 20.40</w:t>
            </w:r>
          </w:p>
        </w:tc>
        <w:tc>
          <w:tcPr>
            <w:tcW w:w="1021" w:type="dxa"/>
          </w:tcPr>
          <w:p w14:paraId="13CEFDFE" w14:textId="77777777" w:rsidR="00897956" w:rsidRPr="00481D2D" w:rsidRDefault="00897956">
            <w:pPr>
              <w:pStyle w:val="TAL"/>
            </w:pPr>
            <w:r w:rsidRPr="00481D2D">
              <w:t>c3</w:t>
            </w:r>
          </w:p>
        </w:tc>
        <w:tc>
          <w:tcPr>
            <w:tcW w:w="1021" w:type="dxa"/>
          </w:tcPr>
          <w:p w14:paraId="06F2B97E" w14:textId="77777777" w:rsidR="00897956" w:rsidRPr="00481D2D" w:rsidRDefault="00897956">
            <w:pPr>
              <w:pStyle w:val="TAL"/>
            </w:pPr>
            <w:r w:rsidRPr="00481D2D">
              <w:t>c3</w:t>
            </w:r>
          </w:p>
        </w:tc>
      </w:tr>
      <w:tr w:rsidR="00897956" w:rsidRPr="00481D2D" w14:paraId="22CDDDD3" w14:textId="77777777">
        <w:trPr>
          <w:cantSplit/>
        </w:trPr>
        <w:tc>
          <w:tcPr>
            <w:tcW w:w="9642" w:type="dxa"/>
            <w:gridSpan w:val="8"/>
          </w:tcPr>
          <w:p w14:paraId="51EA4109"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Unsupported header before proxying the 420 response to a method other than REGISTER.</w:t>
            </w:r>
          </w:p>
        </w:tc>
      </w:tr>
    </w:tbl>
    <w:p w14:paraId="4EC39C2D" w14:textId="77777777" w:rsidR="00897956" w:rsidRPr="00481D2D" w:rsidRDefault="00897956"/>
    <w:p w14:paraId="414B50DA" w14:textId="77777777" w:rsidR="00897956" w:rsidRPr="00481D2D" w:rsidRDefault="00897956">
      <w:pPr>
        <w:keepNext/>
        <w:keepLines/>
      </w:pPr>
      <w:r w:rsidRPr="00481D2D">
        <w:t>Prerequisite A.163/13 - - OPTIONS response</w:t>
      </w:r>
    </w:p>
    <w:p w14:paraId="01698142" w14:textId="77777777" w:rsidR="00897956" w:rsidRPr="00481D2D" w:rsidRDefault="00897956">
      <w:pPr>
        <w:keepNext/>
        <w:keepLines/>
      </w:pPr>
      <w:r w:rsidRPr="00481D2D">
        <w:t>Prerequisite: A.164/28 OR A.164/41A - - Additional for 421 (Extension Required), 494 (Security Agreement Required) response</w:t>
      </w:r>
    </w:p>
    <w:p w14:paraId="47906E15" w14:textId="77777777" w:rsidR="00897956" w:rsidRPr="00481D2D" w:rsidRDefault="00897956">
      <w:pPr>
        <w:pStyle w:val="TH"/>
      </w:pPr>
      <w:bookmarkStart w:id="3428" w:name="_CRTableA_244A"/>
      <w:r w:rsidRPr="00481D2D">
        <w:t>Table </w:t>
      </w:r>
      <w:bookmarkEnd w:id="3428"/>
      <w:r w:rsidRPr="00481D2D">
        <w:t>A.244A: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D1CAC72" w14:textId="77777777">
        <w:trPr>
          <w:cantSplit/>
        </w:trPr>
        <w:tc>
          <w:tcPr>
            <w:tcW w:w="851" w:type="dxa"/>
            <w:vMerge w:val="restart"/>
          </w:tcPr>
          <w:p w14:paraId="0ADC02CF" w14:textId="77777777" w:rsidR="00897956" w:rsidRPr="00481D2D" w:rsidRDefault="00897956">
            <w:pPr>
              <w:pStyle w:val="TAH"/>
            </w:pPr>
            <w:r w:rsidRPr="00481D2D">
              <w:t>Item</w:t>
            </w:r>
          </w:p>
        </w:tc>
        <w:tc>
          <w:tcPr>
            <w:tcW w:w="2665" w:type="dxa"/>
            <w:vMerge w:val="restart"/>
          </w:tcPr>
          <w:p w14:paraId="356482B6" w14:textId="77777777" w:rsidR="00897956" w:rsidRPr="00481D2D" w:rsidRDefault="00897956">
            <w:pPr>
              <w:pStyle w:val="TAH"/>
            </w:pPr>
            <w:r w:rsidRPr="00481D2D">
              <w:t>Header</w:t>
            </w:r>
            <w:r w:rsidR="00983E2D" w:rsidRPr="00481D2D">
              <w:t xml:space="preserve"> field</w:t>
            </w:r>
          </w:p>
        </w:tc>
        <w:tc>
          <w:tcPr>
            <w:tcW w:w="3063" w:type="dxa"/>
            <w:gridSpan w:val="3"/>
          </w:tcPr>
          <w:p w14:paraId="6BF74CD7" w14:textId="77777777" w:rsidR="00897956" w:rsidRPr="00481D2D" w:rsidRDefault="00897956">
            <w:pPr>
              <w:pStyle w:val="TAH"/>
            </w:pPr>
            <w:r w:rsidRPr="00481D2D">
              <w:t>Sending</w:t>
            </w:r>
          </w:p>
        </w:tc>
        <w:tc>
          <w:tcPr>
            <w:tcW w:w="3063" w:type="dxa"/>
            <w:gridSpan w:val="3"/>
          </w:tcPr>
          <w:p w14:paraId="094BD450" w14:textId="77777777" w:rsidR="00897956" w:rsidRPr="00481D2D" w:rsidRDefault="00897956">
            <w:pPr>
              <w:pStyle w:val="TAH"/>
              <w:rPr>
                <w:b w:val="0"/>
              </w:rPr>
            </w:pPr>
            <w:r w:rsidRPr="00481D2D">
              <w:t>Receiving</w:t>
            </w:r>
          </w:p>
        </w:tc>
      </w:tr>
      <w:tr w:rsidR="00897956" w:rsidRPr="00481D2D" w14:paraId="530828CA" w14:textId="77777777">
        <w:trPr>
          <w:cantSplit/>
        </w:trPr>
        <w:tc>
          <w:tcPr>
            <w:tcW w:w="851" w:type="dxa"/>
            <w:vMerge/>
          </w:tcPr>
          <w:p w14:paraId="101071C6" w14:textId="77777777" w:rsidR="00897956" w:rsidRPr="00481D2D" w:rsidRDefault="00897956">
            <w:pPr>
              <w:pStyle w:val="TAH"/>
            </w:pPr>
          </w:p>
        </w:tc>
        <w:tc>
          <w:tcPr>
            <w:tcW w:w="2665" w:type="dxa"/>
            <w:vMerge/>
          </w:tcPr>
          <w:p w14:paraId="61E98308" w14:textId="77777777" w:rsidR="00897956" w:rsidRPr="00481D2D" w:rsidRDefault="00897956">
            <w:pPr>
              <w:pStyle w:val="TAH"/>
            </w:pPr>
          </w:p>
        </w:tc>
        <w:tc>
          <w:tcPr>
            <w:tcW w:w="1021" w:type="dxa"/>
          </w:tcPr>
          <w:p w14:paraId="5654BC65" w14:textId="77777777" w:rsidR="00897956" w:rsidRPr="00481D2D" w:rsidRDefault="00897956">
            <w:pPr>
              <w:pStyle w:val="TAH"/>
            </w:pPr>
            <w:r w:rsidRPr="00481D2D">
              <w:t>Ref.</w:t>
            </w:r>
          </w:p>
        </w:tc>
        <w:tc>
          <w:tcPr>
            <w:tcW w:w="1021" w:type="dxa"/>
          </w:tcPr>
          <w:p w14:paraId="0BCC5D84" w14:textId="77777777" w:rsidR="00897956" w:rsidRPr="00481D2D" w:rsidRDefault="00897956">
            <w:pPr>
              <w:pStyle w:val="TAH"/>
            </w:pPr>
            <w:r w:rsidRPr="00481D2D">
              <w:t>RFC status</w:t>
            </w:r>
          </w:p>
        </w:tc>
        <w:tc>
          <w:tcPr>
            <w:tcW w:w="1021" w:type="dxa"/>
          </w:tcPr>
          <w:p w14:paraId="3A2C36DE" w14:textId="77777777" w:rsidR="00897956" w:rsidRPr="00481D2D" w:rsidRDefault="00897956">
            <w:pPr>
              <w:pStyle w:val="TAH"/>
            </w:pPr>
            <w:r w:rsidRPr="00481D2D">
              <w:t>Profile status</w:t>
            </w:r>
          </w:p>
        </w:tc>
        <w:tc>
          <w:tcPr>
            <w:tcW w:w="1021" w:type="dxa"/>
          </w:tcPr>
          <w:p w14:paraId="4D41B90A" w14:textId="77777777" w:rsidR="00897956" w:rsidRPr="00481D2D" w:rsidRDefault="00897956">
            <w:pPr>
              <w:pStyle w:val="TAH"/>
            </w:pPr>
            <w:r w:rsidRPr="00481D2D">
              <w:t>Ref.</w:t>
            </w:r>
          </w:p>
        </w:tc>
        <w:tc>
          <w:tcPr>
            <w:tcW w:w="1021" w:type="dxa"/>
          </w:tcPr>
          <w:p w14:paraId="6D649F07" w14:textId="77777777" w:rsidR="00897956" w:rsidRPr="00481D2D" w:rsidRDefault="00897956">
            <w:pPr>
              <w:pStyle w:val="TAH"/>
            </w:pPr>
            <w:r w:rsidRPr="00481D2D">
              <w:t>RFC status</w:t>
            </w:r>
          </w:p>
        </w:tc>
        <w:tc>
          <w:tcPr>
            <w:tcW w:w="1021" w:type="dxa"/>
          </w:tcPr>
          <w:p w14:paraId="4835CD0C" w14:textId="77777777" w:rsidR="00897956" w:rsidRPr="00481D2D" w:rsidRDefault="00897956">
            <w:pPr>
              <w:pStyle w:val="TAH"/>
            </w:pPr>
            <w:r w:rsidRPr="00481D2D">
              <w:t>Profile status</w:t>
            </w:r>
          </w:p>
        </w:tc>
      </w:tr>
      <w:tr w:rsidR="00897956" w:rsidRPr="00481D2D" w14:paraId="43B48262" w14:textId="77777777">
        <w:tc>
          <w:tcPr>
            <w:tcW w:w="851" w:type="dxa"/>
          </w:tcPr>
          <w:p w14:paraId="7B11A8A4" w14:textId="77777777" w:rsidR="00897956" w:rsidRPr="00481D2D" w:rsidRDefault="00897956">
            <w:pPr>
              <w:pStyle w:val="TAL"/>
            </w:pPr>
            <w:r w:rsidRPr="00481D2D">
              <w:t>3</w:t>
            </w:r>
          </w:p>
        </w:tc>
        <w:tc>
          <w:tcPr>
            <w:tcW w:w="2665" w:type="dxa"/>
          </w:tcPr>
          <w:p w14:paraId="6F7FA4EB" w14:textId="77777777" w:rsidR="00897956" w:rsidRPr="00481D2D" w:rsidRDefault="00897956">
            <w:pPr>
              <w:pStyle w:val="TAL"/>
            </w:pPr>
            <w:r w:rsidRPr="00481D2D">
              <w:t>Security-Server</w:t>
            </w:r>
          </w:p>
        </w:tc>
        <w:tc>
          <w:tcPr>
            <w:tcW w:w="1021" w:type="dxa"/>
          </w:tcPr>
          <w:p w14:paraId="0EE6C9A1" w14:textId="77777777" w:rsidR="00897956" w:rsidRPr="00481D2D" w:rsidRDefault="00897956">
            <w:pPr>
              <w:pStyle w:val="TAL"/>
            </w:pPr>
            <w:r w:rsidRPr="00481D2D">
              <w:t>[48] 2</w:t>
            </w:r>
          </w:p>
        </w:tc>
        <w:tc>
          <w:tcPr>
            <w:tcW w:w="1021" w:type="dxa"/>
          </w:tcPr>
          <w:p w14:paraId="46D1DB83" w14:textId="77777777" w:rsidR="00897956" w:rsidRPr="00481D2D" w:rsidRDefault="00897956">
            <w:pPr>
              <w:pStyle w:val="TAL"/>
            </w:pPr>
            <w:r w:rsidRPr="00481D2D">
              <w:t>c1</w:t>
            </w:r>
          </w:p>
        </w:tc>
        <w:tc>
          <w:tcPr>
            <w:tcW w:w="1021" w:type="dxa"/>
          </w:tcPr>
          <w:p w14:paraId="7BDF0900" w14:textId="77777777" w:rsidR="00897956" w:rsidRPr="00481D2D" w:rsidRDefault="00897956">
            <w:pPr>
              <w:pStyle w:val="TAL"/>
            </w:pPr>
            <w:r w:rsidRPr="00481D2D">
              <w:t>c1</w:t>
            </w:r>
          </w:p>
        </w:tc>
        <w:tc>
          <w:tcPr>
            <w:tcW w:w="1021" w:type="dxa"/>
          </w:tcPr>
          <w:p w14:paraId="36695217" w14:textId="77777777" w:rsidR="00897956" w:rsidRPr="00481D2D" w:rsidRDefault="00897956">
            <w:pPr>
              <w:pStyle w:val="TAL"/>
            </w:pPr>
            <w:r w:rsidRPr="00481D2D">
              <w:t>[48] 2</w:t>
            </w:r>
          </w:p>
        </w:tc>
        <w:tc>
          <w:tcPr>
            <w:tcW w:w="1021" w:type="dxa"/>
          </w:tcPr>
          <w:p w14:paraId="017F1766" w14:textId="77777777" w:rsidR="00897956" w:rsidRPr="00481D2D" w:rsidRDefault="00897956">
            <w:pPr>
              <w:pStyle w:val="TAL"/>
            </w:pPr>
            <w:r w:rsidRPr="00481D2D">
              <w:t>n/a</w:t>
            </w:r>
          </w:p>
        </w:tc>
        <w:tc>
          <w:tcPr>
            <w:tcW w:w="1021" w:type="dxa"/>
          </w:tcPr>
          <w:p w14:paraId="03B14BC5" w14:textId="77777777" w:rsidR="00897956" w:rsidRPr="00481D2D" w:rsidRDefault="00897956">
            <w:pPr>
              <w:pStyle w:val="TAL"/>
            </w:pPr>
            <w:r w:rsidRPr="00481D2D">
              <w:t>n/a</w:t>
            </w:r>
          </w:p>
        </w:tc>
      </w:tr>
      <w:tr w:rsidR="00897956" w:rsidRPr="00481D2D" w14:paraId="760A0F99" w14:textId="77777777">
        <w:trPr>
          <w:cantSplit/>
        </w:trPr>
        <w:tc>
          <w:tcPr>
            <w:tcW w:w="9642" w:type="dxa"/>
            <w:gridSpan w:val="8"/>
          </w:tcPr>
          <w:p w14:paraId="7EFAC950"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7B05656D" w14:textId="77777777" w:rsidR="00897956" w:rsidRPr="00481D2D" w:rsidRDefault="00897956"/>
    <w:p w14:paraId="191108C0" w14:textId="77777777" w:rsidR="00897956" w:rsidRPr="00481D2D" w:rsidRDefault="00897956">
      <w:pPr>
        <w:pStyle w:val="TH"/>
      </w:pPr>
      <w:bookmarkStart w:id="3429" w:name="_CRTableA_245"/>
      <w:r w:rsidRPr="00481D2D">
        <w:t>Table </w:t>
      </w:r>
      <w:bookmarkEnd w:id="3429"/>
      <w:r w:rsidRPr="00481D2D">
        <w:t>A.245: Void</w:t>
      </w:r>
    </w:p>
    <w:p w14:paraId="3D8974DC" w14:textId="77777777" w:rsidR="00DD08D9" w:rsidRPr="00481D2D" w:rsidRDefault="00DD08D9" w:rsidP="00DD08D9">
      <w:pPr>
        <w:keepNext/>
        <w:keepLines/>
      </w:pPr>
      <w:r w:rsidRPr="00481D2D">
        <w:t>Prerequisite A.163/13 - - OPTIONS response</w:t>
      </w:r>
    </w:p>
    <w:p w14:paraId="5D54DDDB" w14:textId="77777777" w:rsidR="00DD08D9" w:rsidRPr="00481D2D" w:rsidRDefault="00DD08D9" w:rsidP="00DD08D9">
      <w:pPr>
        <w:keepNext/>
        <w:keepLines/>
      </w:pPr>
      <w:r w:rsidRPr="00481D2D">
        <w:t>Prerequisite: A.164/46 - - Additional for 504 (Server Time-out) response</w:t>
      </w:r>
    </w:p>
    <w:p w14:paraId="1BD014C5" w14:textId="77777777" w:rsidR="00DD08D9" w:rsidRPr="00481D2D" w:rsidRDefault="00DD08D9" w:rsidP="00DD08D9">
      <w:pPr>
        <w:pStyle w:val="TH"/>
      </w:pPr>
      <w:bookmarkStart w:id="3430" w:name="_CRTableA_245A"/>
      <w:r w:rsidRPr="00481D2D">
        <w:t>Table </w:t>
      </w:r>
      <w:bookmarkEnd w:id="3430"/>
      <w:r w:rsidRPr="00481D2D">
        <w:t>A.245A: Supported header field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481D2D" w14:paraId="04410705" w14:textId="77777777" w:rsidTr="00B62F81">
        <w:trPr>
          <w:cantSplit/>
        </w:trPr>
        <w:tc>
          <w:tcPr>
            <w:tcW w:w="851" w:type="dxa"/>
            <w:vMerge w:val="restart"/>
          </w:tcPr>
          <w:p w14:paraId="18B986DC" w14:textId="77777777" w:rsidR="00DD08D9" w:rsidRPr="00481D2D" w:rsidRDefault="00DD08D9" w:rsidP="00B62F81">
            <w:pPr>
              <w:pStyle w:val="TAH"/>
            </w:pPr>
            <w:r w:rsidRPr="00481D2D">
              <w:t>Item</w:t>
            </w:r>
          </w:p>
        </w:tc>
        <w:tc>
          <w:tcPr>
            <w:tcW w:w="2665" w:type="dxa"/>
            <w:vMerge w:val="restart"/>
          </w:tcPr>
          <w:p w14:paraId="20776FBA" w14:textId="77777777" w:rsidR="00DD08D9" w:rsidRPr="00481D2D" w:rsidRDefault="00DD08D9" w:rsidP="00B62F81">
            <w:pPr>
              <w:pStyle w:val="TAH"/>
            </w:pPr>
            <w:r w:rsidRPr="00481D2D">
              <w:t>Header field</w:t>
            </w:r>
          </w:p>
        </w:tc>
        <w:tc>
          <w:tcPr>
            <w:tcW w:w="3063" w:type="dxa"/>
            <w:gridSpan w:val="3"/>
          </w:tcPr>
          <w:p w14:paraId="21060931" w14:textId="77777777" w:rsidR="00DD08D9" w:rsidRPr="00481D2D" w:rsidRDefault="00DD08D9" w:rsidP="00B62F81">
            <w:pPr>
              <w:pStyle w:val="TAH"/>
            </w:pPr>
            <w:r w:rsidRPr="00481D2D">
              <w:t>Sending</w:t>
            </w:r>
          </w:p>
        </w:tc>
        <w:tc>
          <w:tcPr>
            <w:tcW w:w="3063" w:type="dxa"/>
            <w:gridSpan w:val="3"/>
          </w:tcPr>
          <w:p w14:paraId="7F9B4F60" w14:textId="77777777" w:rsidR="00DD08D9" w:rsidRPr="00481D2D" w:rsidRDefault="00DD08D9" w:rsidP="00B62F81">
            <w:pPr>
              <w:pStyle w:val="TAH"/>
              <w:rPr>
                <w:b w:val="0"/>
              </w:rPr>
            </w:pPr>
            <w:r w:rsidRPr="00481D2D">
              <w:t>Receiving</w:t>
            </w:r>
          </w:p>
        </w:tc>
      </w:tr>
      <w:tr w:rsidR="00DD08D9" w:rsidRPr="00481D2D" w14:paraId="58E682C3" w14:textId="77777777" w:rsidTr="00B62F81">
        <w:trPr>
          <w:cantSplit/>
        </w:trPr>
        <w:tc>
          <w:tcPr>
            <w:tcW w:w="851" w:type="dxa"/>
            <w:vMerge/>
          </w:tcPr>
          <w:p w14:paraId="4DB70915" w14:textId="77777777" w:rsidR="00DD08D9" w:rsidRPr="00481D2D" w:rsidRDefault="00DD08D9" w:rsidP="00B62F81">
            <w:pPr>
              <w:pStyle w:val="TAH"/>
            </w:pPr>
          </w:p>
        </w:tc>
        <w:tc>
          <w:tcPr>
            <w:tcW w:w="2665" w:type="dxa"/>
            <w:vMerge/>
          </w:tcPr>
          <w:p w14:paraId="01E4424D" w14:textId="77777777" w:rsidR="00DD08D9" w:rsidRPr="00481D2D" w:rsidRDefault="00DD08D9" w:rsidP="00B62F81">
            <w:pPr>
              <w:pStyle w:val="TAH"/>
            </w:pPr>
          </w:p>
        </w:tc>
        <w:tc>
          <w:tcPr>
            <w:tcW w:w="1021" w:type="dxa"/>
          </w:tcPr>
          <w:p w14:paraId="2CD02504" w14:textId="77777777" w:rsidR="00DD08D9" w:rsidRPr="00481D2D" w:rsidRDefault="00DD08D9" w:rsidP="00B62F81">
            <w:pPr>
              <w:pStyle w:val="TAH"/>
            </w:pPr>
            <w:r w:rsidRPr="00481D2D">
              <w:t>Ref.</w:t>
            </w:r>
          </w:p>
        </w:tc>
        <w:tc>
          <w:tcPr>
            <w:tcW w:w="1021" w:type="dxa"/>
          </w:tcPr>
          <w:p w14:paraId="4828E844" w14:textId="77777777" w:rsidR="00DD08D9" w:rsidRPr="00481D2D" w:rsidRDefault="00DD08D9" w:rsidP="00B62F81">
            <w:pPr>
              <w:pStyle w:val="TAH"/>
            </w:pPr>
            <w:r w:rsidRPr="00481D2D">
              <w:t>RFC status</w:t>
            </w:r>
          </w:p>
        </w:tc>
        <w:tc>
          <w:tcPr>
            <w:tcW w:w="1021" w:type="dxa"/>
          </w:tcPr>
          <w:p w14:paraId="64635311" w14:textId="77777777" w:rsidR="00DD08D9" w:rsidRPr="00481D2D" w:rsidRDefault="00DD08D9" w:rsidP="00B62F81">
            <w:pPr>
              <w:pStyle w:val="TAH"/>
            </w:pPr>
            <w:r w:rsidRPr="00481D2D">
              <w:t>Profile status</w:t>
            </w:r>
          </w:p>
        </w:tc>
        <w:tc>
          <w:tcPr>
            <w:tcW w:w="1021" w:type="dxa"/>
          </w:tcPr>
          <w:p w14:paraId="51768F43" w14:textId="77777777" w:rsidR="00DD08D9" w:rsidRPr="00481D2D" w:rsidRDefault="00DD08D9" w:rsidP="00B62F81">
            <w:pPr>
              <w:pStyle w:val="TAH"/>
            </w:pPr>
            <w:r w:rsidRPr="00481D2D">
              <w:t>Ref.</w:t>
            </w:r>
          </w:p>
        </w:tc>
        <w:tc>
          <w:tcPr>
            <w:tcW w:w="1021" w:type="dxa"/>
          </w:tcPr>
          <w:p w14:paraId="4C62E03F" w14:textId="77777777" w:rsidR="00DD08D9" w:rsidRPr="00481D2D" w:rsidRDefault="00DD08D9" w:rsidP="00B62F81">
            <w:pPr>
              <w:pStyle w:val="TAH"/>
            </w:pPr>
            <w:r w:rsidRPr="00481D2D">
              <w:t>RFC status</w:t>
            </w:r>
          </w:p>
        </w:tc>
        <w:tc>
          <w:tcPr>
            <w:tcW w:w="1021" w:type="dxa"/>
          </w:tcPr>
          <w:p w14:paraId="0841A1BD" w14:textId="77777777" w:rsidR="00DD08D9" w:rsidRPr="00481D2D" w:rsidRDefault="00DD08D9" w:rsidP="00B62F81">
            <w:pPr>
              <w:pStyle w:val="TAH"/>
            </w:pPr>
            <w:r w:rsidRPr="00481D2D">
              <w:t>Profile status</w:t>
            </w:r>
          </w:p>
        </w:tc>
      </w:tr>
      <w:tr w:rsidR="00DD08D9" w:rsidRPr="00481D2D" w14:paraId="08FF268B" w14:textId="77777777" w:rsidTr="00B62F81">
        <w:tc>
          <w:tcPr>
            <w:tcW w:w="851" w:type="dxa"/>
          </w:tcPr>
          <w:p w14:paraId="1E334809" w14:textId="77777777" w:rsidR="00DD08D9" w:rsidRPr="00481D2D" w:rsidRDefault="00DD08D9" w:rsidP="00B62F81">
            <w:pPr>
              <w:pStyle w:val="TAL"/>
            </w:pPr>
            <w:r w:rsidRPr="00481D2D">
              <w:t>1</w:t>
            </w:r>
          </w:p>
        </w:tc>
        <w:tc>
          <w:tcPr>
            <w:tcW w:w="2665" w:type="dxa"/>
          </w:tcPr>
          <w:p w14:paraId="305F48E7" w14:textId="77777777" w:rsidR="00DD08D9" w:rsidRPr="00481D2D" w:rsidRDefault="00DD08D9" w:rsidP="00B62F81">
            <w:pPr>
              <w:pStyle w:val="TAL"/>
            </w:pPr>
            <w:r w:rsidRPr="00481D2D">
              <w:t>Restoration-Info</w:t>
            </w:r>
          </w:p>
        </w:tc>
        <w:tc>
          <w:tcPr>
            <w:tcW w:w="1021" w:type="dxa"/>
          </w:tcPr>
          <w:p w14:paraId="527C9245" w14:textId="77777777" w:rsidR="00DD08D9" w:rsidRPr="00481D2D" w:rsidRDefault="00DD08D9" w:rsidP="00B62F81">
            <w:pPr>
              <w:pStyle w:val="TAL"/>
            </w:pPr>
            <w:r w:rsidRPr="00481D2D">
              <w:t>subclause 7.2.11</w:t>
            </w:r>
          </w:p>
        </w:tc>
        <w:tc>
          <w:tcPr>
            <w:tcW w:w="1021" w:type="dxa"/>
          </w:tcPr>
          <w:p w14:paraId="10043E6E" w14:textId="77777777" w:rsidR="00DD08D9" w:rsidRPr="00481D2D" w:rsidRDefault="00DD08D9" w:rsidP="00B62F81">
            <w:pPr>
              <w:pStyle w:val="TAL"/>
            </w:pPr>
            <w:r w:rsidRPr="00481D2D">
              <w:t>n/a</w:t>
            </w:r>
          </w:p>
        </w:tc>
        <w:tc>
          <w:tcPr>
            <w:tcW w:w="1021" w:type="dxa"/>
          </w:tcPr>
          <w:p w14:paraId="0DDBC1E1" w14:textId="77777777" w:rsidR="00DD08D9" w:rsidRPr="00481D2D" w:rsidRDefault="00DD08D9" w:rsidP="00B62F81">
            <w:pPr>
              <w:pStyle w:val="TAL"/>
            </w:pPr>
            <w:r w:rsidRPr="00481D2D">
              <w:t>c1</w:t>
            </w:r>
          </w:p>
        </w:tc>
        <w:tc>
          <w:tcPr>
            <w:tcW w:w="1021" w:type="dxa"/>
          </w:tcPr>
          <w:p w14:paraId="42A985E4" w14:textId="77777777" w:rsidR="00DD08D9" w:rsidRPr="00481D2D" w:rsidRDefault="00DD08D9" w:rsidP="00B62F81">
            <w:pPr>
              <w:pStyle w:val="TAL"/>
            </w:pPr>
            <w:r w:rsidRPr="00481D2D">
              <w:t>subclause 7.2.11</w:t>
            </w:r>
          </w:p>
        </w:tc>
        <w:tc>
          <w:tcPr>
            <w:tcW w:w="1021" w:type="dxa"/>
          </w:tcPr>
          <w:p w14:paraId="7C825BA8" w14:textId="77777777" w:rsidR="00DD08D9" w:rsidRPr="00481D2D" w:rsidRDefault="00DD08D9" w:rsidP="00B62F81">
            <w:pPr>
              <w:pStyle w:val="TAL"/>
            </w:pPr>
            <w:r w:rsidRPr="00481D2D">
              <w:t>n/a</w:t>
            </w:r>
          </w:p>
        </w:tc>
        <w:tc>
          <w:tcPr>
            <w:tcW w:w="1021" w:type="dxa"/>
          </w:tcPr>
          <w:p w14:paraId="30034873" w14:textId="77777777" w:rsidR="00DD08D9" w:rsidRPr="00481D2D" w:rsidRDefault="00DD08D9" w:rsidP="00B62F81">
            <w:pPr>
              <w:pStyle w:val="TAL"/>
            </w:pPr>
            <w:r w:rsidRPr="00481D2D">
              <w:t>n/a</w:t>
            </w:r>
          </w:p>
        </w:tc>
      </w:tr>
      <w:tr w:rsidR="00DD08D9" w:rsidRPr="00481D2D" w14:paraId="38E42D9B" w14:textId="77777777" w:rsidTr="00B62F81">
        <w:tc>
          <w:tcPr>
            <w:tcW w:w="9642" w:type="dxa"/>
            <w:gridSpan w:val="8"/>
          </w:tcPr>
          <w:p w14:paraId="3F764FE7" w14:textId="77777777" w:rsidR="00DD08D9" w:rsidRPr="00481D2D" w:rsidRDefault="00DD08D9"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24B6613C" w14:textId="77777777" w:rsidR="00DD08D9" w:rsidRPr="00481D2D" w:rsidRDefault="00DD08D9" w:rsidP="00DD08D9">
      <w:pPr>
        <w:keepNext/>
        <w:keepLines/>
      </w:pPr>
    </w:p>
    <w:p w14:paraId="03BD110B" w14:textId="77777777" w:rsidR="00897956" w:rsidRPr="00481D2D" w:rsidRDefault="00897956">
      <w:pPr>
        <w:keepNext/>
        <w:keepLines/>
      </w:pPr>
      <w:r w:rsidRPr="00481D2D">
        <w:t>Prerequisite A.163/13 - - OPTIONS response</w:t>
      </w:r>
    </w:p>
    <w:p w14:paraId="07438919" w14:textId="77777777" w:rsidR="00897956" w:rsidRPr="00481D2D" w:rsidRDefault="00897956">
      <w:pPr>
        <w:pStyle w:val="TH"/>
      </w:pPr>
      <w:bookmarkStart w:id="3431" w:name="_CRTableA_246"/>
      <w:r w:rsidRPr="00481D2D">
        <w:t>Table </w:t>
      </w:r>
      <w:bookmarkEnd w:id="3431"/>
      <w:r w:rsidRPr="00481D2D">
        <w:t>A.246: Supported message bodie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2D974C0" w14:textId="77777777">
        <w:trPr>
          <w:cantSplit/>
        </w:trPr>
        <w:tc>
          <w:tcPr>
            <w:tcW w:w="851" w:type="dxa"/>
            <w:vMerge w:val="restart"/>
          </w:tcPr>
          <w:p w14:paraId="44EF3D1A" w14:textId="77777777" w:rsidR="00897956" w:rsidRPr="00481D2D" w:rsidRDefault="00897956">
            <w:pPr>
              <w:pStyle w:val="TAH"/>
            </w:pPr>
            <w:r w:rsidRPr="00481D2D">
              <w:t>Item</w:t>
            </w:r>
          </w:p>
        </w:tc>
        <w:tc>
          <w:tcPr>
            <w:tcW w:w="2665" w:type="dxa"/>
            <w:vMerge w:val="restart"/>
          </w:tcPr>
          <w:p w14:paraId="2907F10D" w14:textId="77777777" w:rsidR="00897956" w:rsidRPr="00481D2D" w:rsidRDefault="00897956">
            <w:pPr>
              <w:pStyle w:val="TAH"/>
            </w:pPr>
            <w:r w:rsidRPr="00481D2D">
              <w:t>Header</w:t>
            </w:r>
          </w:p>
        </w:tc>
        <w:tc>
          <w:tcPr>
            <w:tcW w:w="3063" w:type="dxa"/>
            <w:gridSpan w:val="3"/>
          </w:tcPr>
          <w:p w14:paraId="30B75B10" w14:textId="77777777" w:rsidR="00897956" w:rsidRPr="00481D2D" w:rsidRDefault="00897956">
            <w:pPr>
              <w:pStyle w:val="TAH"/>
            </w:pPr>
            <w:r w:rsidRPr="00481D2D">
              <w:t>Sending</w:t>
            </w:r>
          </w:p>
        </w:tc>
        <w:tc>
          <w:tcPr>
            <w:tcW w:w="3063" w:type="dxa"/>
            <w:gridSpan w:val="3"/>
          </w:tcPr>
          <w:p w14:paraId="052D3867" w14:textId="77777777" w:rsidR="00897956" w:rsidRPr="00481D2D" w:rsidRDefault="00897956">
            <w:pPr>
              <w:pStyle w:val="TAH"/>
              <w:rPr>
                <w:b w:val="0"/>
              </w:rPr>
            </w:pPr>
            <w:r w:rsidRPr="00481D2D">
              <w:t>Receiving</w:t>
            </w:r>
          </w:p>
        </w:tc>
      </w:tr>
      <w:tr w:rsidR="00897956" w:rsidRPr="00481D2D" w14:paraId="1776CF83" w14:textId="77777777">
        <w:trPr>
          <w:cantSplit/>
        </w:trPr>
        <w:tc>
          <w:tcPr>
            <w:tcW w:w="851" w:type="dxa"/>
            <w:vMerge/>
          </w:tcPr>
          <w:p w14:paraId="5B60BF77" w14:textId="77777777" w:rsidR="00897956" w:rsidRPr="00481D2D" w:rsidRDefault="00897956">
            <w:pPr>
              <w:pStyle w:val="TAH"/>
            </w:pPr>
          </w:p>
        </w:tc>
        <w:tc>
          <w:tcPr>
            <w:tcW w:w="2665" w:type="dxa"/>
            <w:vMerge/>
          </w:tcPr>
          <w:p w14:paraId="299E30A4" w14:textId="77777777" w:rsidR="00897956" w:rsidRPr="00481D2D" w:rsidRDefault="00897956">
            <w:pPr>
              <w:pStyle w:val="TAH"/>
            </w:pPr>
          </w:p>
        </w:tc>
        <w:tc>
          <w:tcPr>
            <w:tcW w:w="1021" w:type="dxa"/>
          </w:tcPr>
          <w:p w14:paraId="34BCD972" w14:textId="77777777" w:rsidR="00897956" w:rsidRPr="00481D2D" w:rsidRDefault="00897956">
            <w:pPr>
              <w:pStyle w:val="TAH"/>
            </w:pPr>
            <w:r w:rsidRPr="00481D2D">
              <w:t>Ref.</w:t>
            </w:r>
          </w:p>
        </w:tc>
        <w:tc>
          <w:tcPr>
            <w:tcW w:w="1021" w:type="dxa"/>
          </w:tcPr>
          <w:p w14:paraId="4BEECA66" w14:textId="77777777" w:rsidR="00897956" w:rsidRPr="00481D2D" w:rsidRDefault="00897956">
            <w:pPr>
              <w:pStyle w:val="TAH"/>
            </w:pPr>
            <w:r w:rsidRPr="00481D2D">
              <w:t>RFC status</w:t>
            </w:r>
          </w:p>
        </w:tc>
        <w:tc>
          <w:tcPr>
            <w:tcW w:w="1021" w:type="dxa"/>
          </w:tcPr>
          <w:p w14:paraId="22D778AF" w14:textId="77777777" w:rsidR="00897956" w:rsidRPr="00481D2D" w:rsidRDefault="00897956">
            <w:pPr>
              <w:pStyle w:val="TAH"/>
            </w:pPr>
            <w:r w:rsidRPr="00481D2D">
              <w:t>Profile status</w:t>
            </w:r>
          </w:p>
        </w:tc>
        <w:tc>
          <w:tcPr>
            <w:tcW w:w="1021" w:type="dxa"/>
          </w:tcPr>
          <w:p w14:paraId="3F3D8BF2" w14:textId="77777777" w:rsidR="00897956" w:rsidRPr="00481D2D" w:rsidRDefault="00897956">
            <w:pPr>
              <w:pStyle w:val="TAH"/>
            </w:pPr>
            <w:r w:rsidRPr="00481D2D">
              <w:t>Ref.</w:t>
            </w:r>
          </w:p>
        </w:tc>
        <w:tc>
          <w:tcPr>
            <w:tcW w:w="1021" w:type="dxa"/>
          </w:tcPr>
          <w:p w14:paraId="372E897F" w14:textId="77777777" w:rsidR="00897956" w:rsidRPr="00481D2D" w:rsidRDefault="00897956">
            <w:pPr>
              <w:pStyle w:val="TAH"/>
            </w:pPr>
            <w:r w:rsidRPr="00481D2D">
              <w:t>RFC status</w:t>
            </w:r>
          </w:p>
        </w:tc>
        <w:tc>
          <w:tcPr>
            <w:tcW w:w="1021" w:type="dxa"/>
          </w:tcPr>
          <w:p w14:paraId="0F5DAB06" w14:textId="77777777" w:rsidR="00897956" w:rsidRPr="00481D2D" w:rsidRDefault="00897956">
            <w:pPr>
              <w:pStyle w:val="TAH"/>
            </w:pPr>
            <w:r w:rsidRPr="00481D2D">
              <w:t>Profile status</w:t>
            </w:r>
          </w:p>
        </w:tc>
      </w:tr>
      <w:tr w:rsidR="00897956" w:rsidRPr="00481D2D" w14:paraId="2ED0DBB5" w14:textId="77777777">
        <w:tc>
          <w:tcPr>
            <w:tcW w:w="851" w:type="dxa"/>
          </w:tcPr>
          <w:p w14:paraId="44038F42" w14:textId="77777777" w:rsidR="00897956" w:rsidRPr="00481D2D" w:rsidRDefault="00897956">
            <w:pPr>
              <w:pStyle w:val="TAL"/>
            </w:pPr>
            <w:r w:rsidRPr="00481D2D">
              <w:t>1</w:t>
            </w:r>
          </w:p>
        </w:tc>
        <w:tc>
          <w:tcPr>
            <w:tcW w:w="2665" w:type="dxa"/>
          </w:tcPr>
          <w:p w14:paraId="579BB96E" w14:textId="77777777" w:rsidR="00897956" w:rsidRPr="00481D2D" w:rsidRDefault="00897956">
            <w:pPr>
              <w:pStyle w:val="TAL"/>
            </w:pPr>
          </w:p>
        </w:tc>
        <w:tc>
          <w:tcPr>
            <w:tcW w:w="1021" w:type="dxa"/>
          </w:tcPr>
          <w:p w14:paraId="0C25A4BB" w14:textId="77777777" w:rsidR="00897956" w:rsidRPr="00481D2D" w:rsidRDefault="00897956">
            <w:pPr>
              <w:pStyle w:val="TAL"/>
            </w:pPr>
          </w:p>
        </w:tc>
        <w:tc>
          <w:tcPr>
            <w:tcW w:w="1021" w:type="dxa"/>
          </w:tcPr>
          <w:p w14:paraId="1B2D3F66" w14:textId="77777777" w:rsidR="00897956" w:rsidRPr="00481D2D" w:rsidRDefault="00897956">
            <w:pPr>
              <w:pStyle w:val="TAL"/>
            </w:pPr>
          </w:p>
        </w:tc>
        <w:tc>
          <w:tcPr>
            <w:tcW w:w="1021" w:type="dxa"/>
          </w:tcPr>
          <w:p w14:paraId="31E5FF00" w14:textId="77777777" w:rsidR="00897956" w:rsidRPr="00481D2D" w:rsidRDefault="00897956">
            <w:pPr>
              <w:pStyle w:val="TAL"/>
            </w:pPr>
          </w:p>
        </w:tc>
        <w:tc>
          <w:tcPr>
            <w:tcW w:w="1021" w:type="dxa"/>
          </w:tcPr>
          <w:p w14:paraId="5F747FC2" w14:textId="77777777" w:rsidR="00897956" w:rsidRPr="00481D2D" w:rsidRDefault="00897956">
            <w:pPr>
              <w:pStyle w:val="TAL"/>
            </w:pPr>
          </w:p>
        </w:tc>
        <w:tc>
          <w:tcPr>
            <w:tcW w:w="1021" w:type="dxa"/>
          </w:tcPr>
          <w:p w14:paraId="135630BD" w14:textId="77777777" w:rsidR="00897956" w:rsidRPr="00481D2D" w:rsidRDefault="00897956">
            <w:pPr>
              <w:pStyle w:val="TAL"/>
            </w:pPr>
          </w:p>
        </w:tc>
        <w:tc>
          <w:tcPr>
            <w:tcW w:w="1021" w:type="dxa"/>
          </w:tcPr>
          <w:p w14:paraId="6C986E6A" w14:textId="77777777" w:rsidR="00897956" w:rsidRPr="00481D2D" w:rsidRDefault="00897956">
            <w:pPr>
              <w:pStyle w:val="TAL"/>
            </w:pPr>
          </w:p>
        </w:tc>
      </w:tr>
    </w:tbl>
    <w:p w14:paraId="1D898AB1" w14:textId="77777777" w:rsidR="00897956" w:rsidRPr="00481D2D" w:rsidRDefault="00897956"/>
    <w:p w14:paraId="409A7D45" w14:textId="77777777" w:rsidR="00897956" w:rsidRPr="00481D2D" w:rsidRDefault="00897956" w:rsidP="005D46C4">
      <w:pPr>
        <w:pStyle w:val="Heading4"/>
      </w:pPr>
      <w:bookmarkStart w:id="3432" w:name="_CRA_2_2_4_10"/>
      <w:bookmarkStart w:id="3433" w:name="_Toc146257688"/>
      <w:bookmarkEnd w:id="3432"/>
      <w:r w:rsidRPr="00481D2D">
        <w:t>A.2.2.4.10</w:t>
      </w:r>
      <w:r w:rsidRPr="00481D2D">
        <w:tab/>
        <w:t>PRACK method</w:t>
      </w:r>
      <w:bookmarkEnd w:id="3433"/>
    </w:p>
    <w:p w14:paraId="01C49929" w14:textId="77777777" w:rsidR="00897956" w:rsidRPr="00481D2D" w:rsidRDefault="00897956">
      <w:pPr>
        <w:keepNext/>
        <w:keepLines/>
      </w:pPr>
      <w:r w:rsidRPr="00481D2D">
        <w:t>Prerequisite A.163/14 - - PRACK request</w:t>
      </w:r>
    </w:p>
    <w:p w14:paraId="6E346C3E" w14:textId="77777777" w:rsidR="00897956" w:rsidRPr="00481D2D" w:rsidRDefault="00897956">
      <w:pPr>
        <w:pStyle w:val="TH"/>
      </w:pPr>
      <w:bookmarkStart w:id="3434" w:name="_CRTableA_247"/>
      <w:r w:rsidRPr="00481D2D">
        <w:t>Table </w:t>
      </w:r>
      <w:bookmarkEnd w:id="3434"/>
      <w:r w:rsidRPr="00481D2D">
        <w:t>A.247: Supported header</w:t>
      </w:r>
      <w:r w:rsidR="00983E2D" w:rsidRPr="00481D2D">
        <w:t xml:space="preserve"> field</w:t>
      </w:r>
      <w:r w:rsidRPr="00481D2D">
        <w:t>s within the PR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E95A67E" w14:textId="77777777">
        <w:trPr>
          <w:cantSplit/>
        </w:trPr>
        <w:tc>
          <w:tcPr>
            <w:tcW w:w="851" w:type="dxa"/>
            <w:vMerge w:val="restart"/>
          </w:tcPr>
          <w:p w14:paraId="6C298920" w14:textId="77777777" w:rsidR="00897956" w:rsidRPr="00481D2D" w:rsidRDefault="00897956">
            <w:pPr>
              <w:pStyle w:val="TAH"/>
            </w:pPr>
            <w:r w:rsidRPr="00481D2D">
              <w:t>Item</w:t>
            </w:r>
          </w:p>
        </w:tc>
        <w:tc>
          <w:tcPr>
            <w:tcW w:w="2665" w:type="dxa"/>
            <w:vMerge w:val="restart"/>
          </w:tcPr>
          <w:p w14:paraId="107E721C" w14:textId="77777777" w:rsidR="00897956" w:rsidRPr="00481D2D" w:rsidRDefault="00897956">
            <w:pPr>
              <w:pStyle w:val="TAH"/>
            </w:pPr>
            <w:r w:rsidRPr="00481D2D">
              <w:t>Header</w:t>
            </w:r>
            <w:r w:rsidR="00983E2D" w:rsidRPr="00481D2D">
              <w:t xml:space="preserve"> field</w:t>
            </w:r>
          </w:p>
        </w:tc>
        <w:tc>
          <w:tcPr>
            <w:tcW w:w="3063" w:type="dxa"/>
            <w:gridSpan w:val="3"/>
          </w:tcPr>
          <w:p w14:paraId="5DEC5BC9" w14:textId="77777777" w:rsidR="00897956" w:rsidRPr="00481D2D" w:rsidRDefault="00897956">
            <w:pPr>
              <w:pStyle w:val="TAH"/>
            </w:pPr>
            <w:r w:rsidRPr="00481D2D">
              <w:t>Sending</w:t>
            </w:r>
          </w:p>
        </w:tc>
        <w:tc>
          <w:tcPr>
            <w:tcW w:w="3063" w:type="dxa"/>
            <w:gridSpan w:val="3"/>
          </w:tcPr>
          <w:p w14:paraId="4F8A1006" w14:textId="77777777" w:rsidR="00897956" w:rsidRPr="00481D2D" w:rsidRDefault="00897956">
            <w:pPr>
              <w:pStyle w:val="TAH"/>
              <w:rPr>
                <w:b w:val="0"/>
              </w:rPr>
            </w:pPr>
            <w:r w:rsidRPr="00481D2D">
              <w:t>Receiving</w:t>
            </w:r>
          </w:p>
        </w:tc>
      </w:tr>
      <w:tr w:rsidR="00897956" w:rsidRPr="00481D2D" w14:paraId="4EC00BC5" w14:textId="77777777">
        <w:trPr>
          <w:cantSplit/>
        </w:trPr>
        <w:tc>
          <w:tcPr>
            <w:tcW w:w="851" w:type="dxa"/>
            <w:vMerge/>
          </w:tcPr>
          <w:p w14:paraId="4E213AB1" w14:textId="77777777" w:rsidR="00897956" w:rsidRPr="00481D2D" w:rsidRDefault="00897956">
            <w:pPr>
              <w:pStyle w:val="TAH"/>
            </w:pPr>
          </w:p>
        </w:tc>
        <w:tc>
          <w:tcPr>
            <w:tcW w:w="2665" w:type="dxa"/>
            <w:vMerge/>
          </w:tcPr>
          <w:p w14:paraId="6BD56925" w14:textId="77777777" w:rsidR="00897956" w:rsidRPr="00481D2D" w:rsidRDefault="00897956">
            <w:pPr>
              <w:pStyle w:val="TAH"/>
            </w:pPr>
          </w:p>
        </w:tc>
        <w:tc>
          <w:tcPr>
            <w:tcW w:w="1021" w:type="dxa"/>
          </w:tcPr>
          <w:p w14:paraId="752FB044" w14:textId="77777777" w:rsidR="00897956" w:rsidRPr="00481D2D" w:rsidRDefault="00897956">
            <w:pPr>
              <w:pStyle w:val="TAH"/>
            </w:pPr>
            <w:r w:rsidRPr="00481D2D">
              <w:t>Ref.</w:t>
            </w:r>
          </w:p>
        </w:tc>
        <w:tc>
          <w:tcPr>
            <w:tcW w:w="1021" w:type="dxa"/>
          </w:tcPr>
          <w:p w14:paraId="418A1C69" w14:textId="77777777" w:rsidR="00897956" w:rsidRPr="00481D2D" w:rsidRDefault="00897956">
            <w:pPr>
              <w:pStyle w:val="TAH"/>
            </w:pPr>
            <w:r w:rsidRPr="00481D2D">
              <w:t>RFC status</w:t>
            </w:r>
          </w:p>
        </w:tc>
        <w:tc>
          <w:tcPr>
            <w:tcW w:w="1021" w:type="dxa"/>
          </w:tcPr>
          <w:p w14:paraId="6A70BDC9" w14:textId="77777777" w:rsidR="00897956" w:rsidRPr="00481D2D" w:rsidRDefault="00897956">
            <w:pPr>
              <w:pStyle w:val="TAH"/>
            </w:pPr>
            <w:r w:rsidRPr="00481D2D">
              <w:t>Profile status</w:t>
            </w:r>
          </w:p>
        </w:tc>
        <w:tc>
          <w:tcPr>
            <w:tcW w:w="1021" w:type="dxa"/>
          </w:tcPr>
          <w:p w14:paraId="022DB977" w14:textId="77777777" w:rsidR="00897956" w:rsidRPr="00481D2D" w:rsidRDefault="00897956">
            <w:pPr>
              <w:pStyle w:val="TAH"/>
            </w:pPr>
            <w:r w:rsidRPr="00481D2D">
              <w:t>Ref.</w:t>
            </w:r>
          </w:p>
        </w:tc>
        <w:tc>
          <w:tcPr>
            <w:tcW w:w="1021" w:type="dxa"/>
          </w:tcPr>
          <w:p w14:paraId="2F30BDDB" w14:textId="77777777" w:rsidR="00897956" w:rsidRPr="00481D2D" w:rsidRDefault="00897956">
            <w:pPr>
              <w:pStyle w:val="TAH"/>
            </w:pPr>
            <w:r w:rsidRPr="00481D2D">
              <w:t>RFC status</w:t>
            </w:r>
          </w:p>
        </w:tc>
        <w:tc>
          <w:tcPr>
            <w:tcW w:w="1021" w:type="dxa"/>
          </w:tcPr>
          <w:p w14:paraId="7BF05A2B" w14:textId="77777777" w:rsidR="00897956" w:rsidRPr="00481D2D" w:rsidRDefault="00897956">
            <w:pPr>
              <w:pStyle w:val="TAH"/>
            </w:pPr>
            <w:r w:rsidRPr="00481D2D">
              <w:t>Profile status</w:t>
            </w:r>
          </w:p>
        </w:tc>
      </w:tr>
      <w:tr w:rsidR="00897956" w:rsidRPr="00481D2D" w14:paraId="54A76190" w14:textId="77777777">
        <w:tc>
          <w:tcPr>
            <w:tcW w:w="851" w:type="dxa"/>
          </w:tcPr>
          <w:p w14:paraId="389070FD" w14:textId="77777777" w:rsidR="00897956" w:rsidRPr="00481D2D" w:rsidRDefault="00897956">
            <w:pPr>
              <w:pStyle w:val="TAL"/>
            </w:pPr>
            <w:r w:rsidRPr="00481D2D">
              <w:t>1</w:t>
            </w:r>
          </w:p>
        </w:tc>
        <w:tc>
          <w:tcPr>
            <w:tcW w:w="2665" w:type="dxa"/>
          </w:tcPr>
          <w:p w14:paraId="184B6D62" w14:textId="77777777" w:rsidR="00897956" w:rsidRPr="00481D2D" w:rsidRDefault="00897956">
            <w:pPr>
              <w:pStyle w:val="TAL"/>
            </w:pPr>
            <w:r w:rsidRPr="00481D2D">
              <w:t>Accept</w:t>
            </w:r>
          </w:p>
        </w:tc>
        <w:tc>
          <w:tcPr>
            <w:tcW w:w="1021" w:type="dxa"/>
          </w:tcPr>
          <w:p w14:paraId="20B0096B" w14:textId="77777777" w:rsidR="00897956" w:rsidRPr="00481D2D" w:rsidRDefault="00897956">
            <w:pPr>
              <w:pStyle w:val="TAL"/>
            </w:pPr>
            <w:r w:rsidRPr="00481D2D">
              <w:t>[26] 20.1</w:t>
            </w:r>
          </w:p>
        </w:tc>
        <w:tc>
          <w:tcPr>
            <w:tcW w:w="1021" w:type="dxa"/>
          </w:tcPr>
          <w:p w14:paraId="1C6605EC" w14:textId="77777777" w:rsidR="00897956" w:rsidRPr="00481D2D" w:rsidRDefault="00897956">
            <w:pPr>
              <w:pStyle w:val="TAL"/>
            </w:pPr>
            <w:r w:rsidRPr="00481D2D">
              <w:t>m</w:t>
            </w:r>
          </w:p>
        </w:tc>
        <w:tc>
          <w:tcPr>
            <w:tcW w:w="1021" w:type="dxa"/>
          </w:tcPr>
          <w:p w14:paraId="10FDDD1E" w14:textId="77777777" w:rsidR="00897956" w:rsidRPr="00481D2D" w:rsidRDefault="00897956">
            <w:pPr>
              <w:pStyle w:val="TAL"/>
            </w:pPr>
            <w:r w:rsidRPr="00481D2D">
              <w:t>m</w:t>
            </w:r>
          </w:p>
        </w:tc>
        <w:tc>
          <w:tcPr>
            <w:tcW w:w="1021" w:type="dxa"/>
          </w:tcPr>
          <w:p w14:paraId="76188C15" w14:textId="77777777" w:rsidR="00897956" w:rsidRPr="00481D2D" w:rsidRDefault="00897956">
            <w:pPr>
              <w:pStyle w:val="TAL"/>
            </w:pPr>
            <w:r w:rsidRPr="00481D2D">
              <w:t>[26] 20.1</w:t>
            </w:r>
          </w:p>
        </w:tc>
        <w:tc>
          <w:tcPr>
            <w:tcW w:w="1021" w:type="dxa"/>
          </w:tcPr>
          <w:p w14:paraId="26C2E6B6" w14:textId="77777777" w:rsidR="00897956" w:rsidRPr="00481D2D" w:rsidRDefault="00897956">
            <w:pPr>
              <w:pStyle w:val="TAL"/>
            </w:pPr>
            <w:proofErr w:type="spellStart"/>
            <w:r w:rsidRPr="00481D2D">
              <w:t>i</w:t>
            </w:r>
            <w:proofErr w:type="spellEnd"/>
          </w:p>
        </w:tc>
        <w:tc>
          <w:tcPr>
            <w:tcW w:w="1021" w:type="dxa"/>
          </w:tcPr>
          <w:p w14:paraId="1E1988F2" w14:textId="77777777" w:rsidR="00897956" w:rsidRPr="00481D2D" w:rsidRDefault="00897956">
            <w:pPr>
              <w:pStyle w:val="TAL"/>
            </w:pPr>
            <w:proofErr w:type="spellStart"/>
            <w:r w:rsidRPr="00481D2D">
              <w:t>i</w:t>
            </w:r>
            <w:proofErr w:type="spellEnd"/>
          </w:p>
        </w:tc>
      </w:tr>
      <w:tr w:rsidR="00897956" w:rsidRPr="00481D2D" w14:paraId="2BB48C91" w14:textId="77777777">
        <w:tc>
          <w:tcPr>
            <w:tcW w:w="851" w:type="dxa"/>
          </w:tcPr>
          <w:p w14:paraId="3456AD40" w14:textId="77777777" w:rsidR="00897956" w:rsidRPr="00481D2D" w:rsidRDefault="00897956">
            <w:pPr>
              <w:pStyle w:val="TAL"/>
            </w:pPr>
            <w:r w:rsidRPr="00481D2D">
              <w:t>1A</w:t>
            </w:r>
          </w:p>
        </w:tc>
        <w:tc>
          <w:tcPr>
            <w:tcW w:w="2665" w:type="dxa"/>
          </w:tcPr>
          <w:p w14:paraId="7C414537" w14:textId="77777777" w:rsidR="00897956" w:rsidRPr="00481D2D" w:rsidRDefault="00897956">
            <w:pPr>
              <w:pStyle w:val="TAL"/>
            </w:pPr>
            <w:r w:rsidRPr="00481D2D">
              <w:t>Accept-Contact</w:t>
            </w:r>
          </w:p>
        </w:tc>
        <w:tc>
          <w:tcPr>
            <w:tcW w:w="1021" w:type="dxa"/>
          </w:tcPr>
          <w:p w14:paraId="6F094E6E" w14:textId="77777777" w:rsidR="00897956" w:rsidRPr="00481D2D" w:rsidRDefault="00897956">
            <w:pPr>
              <w:pStyle w:val="TAL"/>
            </w:pPr>
            <w:r w:rsidRPr="00481D2D">
              <w:t>[56B] 9.2</w:t>
            </w:r>
          </w:p>
        </w:tc>
        <w:tc>
          <w:tcPr>
            <w:tcW w:w="1021" w:type="dxa"/>
          </w:tcPr>
          <w:p w14:paraId="5312D11D" w14:textId="77777777" w:rsidR="00897956" w:rsidRPr="00481D2D" w:rsidRDefault="00897956">
            <w:pPr>
              <w:pStyle w:val="TAL"/>
            </w:pPr>
            <w:r w:rsidRPr="00481D2D">
              <w:t>c18</w:t>
            </w:r>
          </w:p>
        </w:tc>
        <w:tc>
          <w:tcPr>
            <w:tcW w:w="1021" w:type="dxa"/>
          </w:tcPr>
          <w:p w14:paraId="13ED28D1" w14:textId="77777777" w:rsidR="00897956" w:rsidRPr="00481D2D" w:rsidRDefault="00897956">
            <w:pPr>
              <w:pStyle w:val="TAL"/>
            </w:pPr>
            <w:r w:rsidRPr="00481D2D">
              <w:t>c18</w:t>
            </w:r>
          </w:p>
        </w:tc>
        <w:tc>
          <w:tcPr>
            <w:tcW w:w="1021" w:type="dxa"/>
          </w:tcPr>
          <w:p w14:paraId="0C43A741" w14:textId="77777777" w:rsidR="00897956" w:rsidRPr="00481D2D" w:rsidRDefault="00897956">
            <w:pPr>
              <w:pStyle w:val="TAL"/>
            </w:pPr>
            <w:r w:rsidRPr="00481D2D">
              <w:t>[56B] 9.2</w:t>
            </w:r>
          </w:p>
        </w:tc>
        <w:tc>
          <w:tcPr>
            <w:tcW w:w="1021" w:type="dxa"/>
          </w:tcPr>
          <w:p w14:paraId="1A742D7A" w14:textId="77777777" w:rsidR="00897956" w:rsidRPr="00481D2D" w:rsidRDefault="00897956">
            <w:pPr>
              <w:pStyle w:val="TAL"/>
            </w:pPr>
            <w:r w:rsidRPr="00481D2D">
              <w:t>c19</w:t>
            </w:r>
          </w:p>
        </w:tc>
        <w:tc>
          <w:tcPr>
            <w:tcW w:w="1021" w:type="dxa"/>
          </w:tcPr>
          <w:p w14:paraId="76015205" w14:textId="77777777" w:rsidR="00897956" w:rsidRPr="00481D2D" w:rsidRDefault="00897956">
            <w:pPr>
              <w:pStyle w:val="TAL"/>
            </w:pPr>
            <w:r w:rsidRPr="00481D2D">
              <w:t>c19</w:t>
            </w:r>
          </w:p>
        </w:tc>
      </w:tr>
      <w:tr w:rsidR="00897956" w:rsidRPr="00481D2D" w14:paraId="21C09EF4" w14:textId="77777777">
        <w:tc>
          <w:tcPr>
            <w:tcW w:w="851" w:type="dxa"/>
          </w:tcPr>
          <w:p w14:paraId="48816F2A" w14:textId="77777777" w:rsidR="00897956" w:rsidRPr="00481D2D" w:rsidRDefault="00897956">
            <w:pPr>
              <w:pStyle w:val="TAL"/>
            </w:pPr>
            <w:r w:rsidRPr="00481D2D">
              <w:t>2</w:t>
            </w:r>
          </w:p>
        </w:tc>
        <w:tc>
          <w:tcPr>
            <w:tcW w:w="2665" w:type="dxa"/>
          </w:tcPr>
          <w:p w14:paraId="28928BF4" w14:textId="77777777" w:rsidR="00897956" w:rsidRPr="00481D2D" w:rsidRDefault="00897956">
            <w:pPr>
              <w:pStyle w:val="TAL"/>
            </w:pPr>
            <w:r w:rsidRPr="00481D2D">
              <w:t>Accept-Encoding</w:t>
            </w:r>
          </w:p>
        </w:tc>
        <w:tc>
          <w:tcPr>
            <w:tcW w:w="1021" w:type="dxa"/>
          </w:tcPr>
          <w:p w14:paraId="190FE67C" w14:textId="77777777" w:rsidR="00897956" w:rsidRPr="00481D2D" w:rsidRDefault="00897956">
            <w:pPr>
              <w:pStyle w:val="TAL"/>
            </w:pPr>
            <w:r w:rsidRPr="00481D2D">
              <w:t>[26] 20.2</w:t>
            </w:r>
          </w:p>
        </w:tc>
        <w:tc>
          <w:tcPr>
            <w:tcW w:w="1021" w:type="dxa"/>
          </w:tcPr>
          <w:p w14:paraId="1209EA88" w14:textId="77777777" w:rsidR="00897956" w:rsidRPr="00481D2D" w:rsidRDefault="00897956">
            <w:pPr>
              <w:pStyle w:val="TAL"/>
            </w:pPr>
            <w:r w:rsidRPr="00481D2D">
              <w:t>m</w:t>
            </w:r>
          </w:p>
        </w:tc>
        <w:tc>
          <w:tcPr>
            <w:tcW w:w="1021" w:type="dxa"/>
          </w:tcPr>
          <w:p w14:paraId="217721D3" w14:textId="77777777" w:rsidR="00897956" w:rsidRPr="00481D2D" w:rsidRDefault="00897956">
            <w:pPr>
              <w:pStyle w:val="TAL"/>
            </w:pPr>
            <w:r w:rsidRPr="00481D2D">
              <w:t>m</w:t>
            </w:r>
          </w:p>
        </w:tc>
        <w:tc>
          <w:tcPr>
            <w:tcW w:w="1021" w:type="dxa"/>
          </w:tcPr>
          <w:p w14:paraId="72595AE4" w14:textId="77777777" w:rsidR="00897956" w:rsidRPr="00481D2D" w:rsidRDefault="00897956">
            <w:pPr>
              <w:pStyle w:val="TAL"/>
            </w:pPr>
            <w:r w:rsidRPr="00481D2D">
              <w:t>[26] 20.2</w:t>
            </w:r>
          </w:p>
        </w:tc>
        <w:tc>
          <w:tcPr>
            <w:tcW w:w="1021" w:type="dxa"/>
          </w:tcPr>
          <w:p w14:paraId="6900C25B" w14:textId="77777777" w:rsidR="00897956" w:rsidRPr="00481D2D" w:rsidRDefault="00897956">
            <w:pPr>
              <w:pStyle w:val="TAL"/>
            </w:pPr>
            <w:proofErr w:type="spellStart"/>
            <w:r w:rsidRPr="00481D2D">
              <w:t>i</w:t>
            </w:r>
            <w:proofErr w:type="spellEnd"/>
          </w:p>
        </w:tc>
        <w:tc>
          <w:tcPr>
            <w:tcW w:w="1021" w:type="dxa"/>
          </w:tcPr>
          <w:p w14:paraId="5D2CFBB1" w14:textId="77777777" w:rsidR="00897956" w:rsidRPr="00481D2D" w:rsidRDefault="00897956">
            <w:pPr>
              <w:pStyle w:val="TAL"/>
            </w:pPr>
            <w:proofErr w:type="spellStart"/>
            <w:r w:rsidRPr="00481D2D">
              <w:t>i</w:t>
            </w:r>
            <w:proofErr w:type="spellEnd"/>
          </w:p>
        </w:tc>
      </w:tr>
      <w:tr w:rsidR="00897956" w:rsidRPr="00481D2D" w14:paraId="152371C5" w14:textId="77777777">
        <w:tc>
          <w:tcPr>
            <w:tcW w:w="851" w:type="dxa"/>
          </w:tcPr>
          <w:p w14:paraId="759EAE76" w14:textId="77777777" w:rsidR="00897956" w:rsidRPr="00481D2D" w:rsidRDefault="00897956">
            <w:pPr>
              <w:pStyle w:val="TAL"/>
            </w:pPr>
            <w:r w:rsidRPr="00481D2D">
              <w:t>3</w:t>
            </w:r>
          </w:p>
        </w:tc>
        <w:tc>
          <w:tcPr>
            <w:tcW w:w="2665" w:type="dxa"/>
          </w:tcPr>
          <w:p w14:paraId="6397CB11" w14:textId="77777777" w:rsidR="00897956" w:rsidRPr="00481D2D" w:rsidRDefault="00897956">
            <w:pPr>
              <w:pStyle w:val="TAL"/>
            </w:pPr>
            <w:r w:rsidRPr="00481D2D">
              <w:t>Accept-Language</w:t>
            </w:r>
          </w:p>
        </w:tc>
        <w:tc>
          <w:tcPr>
            <w:tcW w:w="1021" w:type="dxa"/>
          </w:tcPr>
          <w:p w14:paraId="51564216" w14:textId="77777777" w:rsidR="00897956" w:rsidRPr="00481D2D" w:rsidRDefault="00897956">
            <w:pPr>
              <w:pStyle w:val="TAL"/>
            </w:pPr>
            <w:r w:rsidRPr="00481D2D">
              <w:t>[26] 20.3</w:t>
            </w:r>
          </w:p>
        </w:tc>
        <w:tc>
          <w:tcPr>
            <w:tcW w:w="1021" w:type="dxa"/>
          </w:tcPr>
          <w:p w14:paraId="753229F2" w14:textId="77777777" w:rsidR="00897956" w:rsidRPr="00481D2D" w:rsidRDefault="00897956">
            <w:pPr>
              <w:pStyle w:val="TAL"/>
            </w:pPr>
            <w:r w:rsidRPr="00481D2D">
              <w:t>m</w:t>
            </w:r>
          </w:p>
        </w:tc>
        <w:tc>
          <w:tcPr>
            <w:tcW w:w="1021" w:type="dxa"/>
          </w:tcPr>
          <w:p w14:paraId="20800E98" w14:textId="77777777" w:rsidR="00897956" w:rsidRPr="00481D2D" w:rsidRDefault="00897956">
            <w:pPr>
              <w:pStyle w:val="TAL"/>
            </w:pPr>
            <w:r w:rsidRPr="00481D2D">
              <w:t>m</w:t>
            </w:r>
          </w:p>
        </w:tc>
        <w:tc>
          <w:tcPr>
            <w:tcW w:w="1021" w:type="dxa"/>
          </w:tcPr>
          <w:p w14:paraId="6BBCA36D" w14:textId="77777777" w:rsidR="00897956" w:rsidRPr="00481D2D" w:rsidRDefault="00897956">
            <w:pPr>
              <w:pStyle w:val="TAL"/>
            </w:pPr>
            <w:r w:rsidRPr="00481D2D">
              <w:t>[26] 20.3</w:t>
            </w:r>
          </w:p>
        </w:tc>
        <w:tc>
          <w:tcPr>
            <w:tcW w:w="1021" w:type="dxa"/>
          </w:tcPr>
          <w:p w14:paraId="3ED66E01" w14:textId="77777777" w:rsidR="00897956" w:rsidRPr="00481D2D" w:rsidRDefault="00897956">
            <w:pPr>
              <w:pStyle w:val="TAL"/>
            </w:pPr>
            <w:proofErr w:type="spellStart"/>
            <w:r w:rsidRPr="00481D2D">
              <w:t>i</w:t>
            </w:r>
            <w:proofErr w:type="spellEnd"/>
          </w:p>
        </w:tc>
        <w:tc>
          <w:tcPr>
            <w:tcW w:w="1021" w:type="dxa"/>
          </w:tcPr>
          <w:p w14:paraId="4346FB4C" w14:textId="77777777" w:rsidR="00897956" w:rsidRPr="00481D2D" w:rsidRDefault="00897956">
            <w:pPr>
              <w:pStyle w:val="TAL"/>
            </w:pPr>
            <w:proofErr w:type="spellStart"/>
            <w:r w:rsidRPr="00481D2D">
              <w:t>i</w:t>
            </w:r>
            <w:proofErr w:type="spellEnd"/>
          </w:p>
        </w:tc>
      </w:tr>
      <w:tr w:rsidR="00897956" w:rsidRPr="00481D2D" w14:paraId="14F546BC" w14:textId="77777777">
        <w:tc>
          <w:tcPr>
            <w:tcW w:w="851" w:type="dxa"/>
          </w:tcPr>
          <w:p w14:paraId="0BD06045" w14:textId="77777777" w:rsidR="00897956" w:rsidRPr="00481D2D" w:rsidRDefault="00897956">
            <w:pPr>
              <w:pStyle w:val="TAL"/>
            </w:pPr>
            <w:r w:rsidRPr="00481D2D">
              <w:t>3A</w:t>
            </w:r>
          </w:p>
        </w:tc>
        <w:tc>
          <w:tcPr>
            <w:tcW w:w="2665" w:type="dxa"/>
          </w:tcPr>
          <w:p w14:paraId="5409F867" w14:textId="77777777" w:rsidR="00897956" w:rsidRPr="00481D2D" w:rsidRDefault="00897956">
            <w:pPr>
              <w:pStyle w:val="TAL"/>
            </w:pPr>
            <w:r w:rsidRPr="00481D2D">
              <w:t>Allow</w:t>
            </w:r>
          </w:p>
        </w:tc>
        <w:tc>
          <w:tcPr>
            <w:tcW w:w="1021" w:type="dxa"/>
          </w:tcPr>
          <w:p w14:paraId="1D8B703F" w14:textId="77777777" w:rsidR="00897956" w:rsidRPr="00481D2D" w:rsidRDefault="00897956">
            <w:pPr>
              <w:pStyle w:val="TAL"/>
            </w:pPr>
            <w:r w:rsidRPr="00481D2D">
              <w:t>[26] 20.5</w:t>
            </w:r>
          </w:p>
        </w:tc>
        <w:tc>
          <w:tcPr>
            <w:tcW w:w="1021" w:type="dxa"/>
          </w:tcPr>
          <w:p w14:paraId="095DD8C9" w14:textId="77777777" w:rsidR="00897956" w:rsidRPr="00481D2D" w:rsidRDefault="00897956">
            <w:pPr>
              <w:pStyle w:val="TAL"/>
            </w:pPr>
            <w:r w:rsidRPr="00481D2D">
              <w:t>m</w:t>
            </w:r>
          </w:p>
        </w:tc>
        <w:tc>
          <w:tcPr>
            <w:tcW w:w="1021" w:type="dxa"/>
          </w:tcPr>
          <w:p w14:paraId="70525DD3" w14:textId="77777777" w:rsidR="00897956" w:rsidRPr="00481D2D" w:rsidRDefault="00897956">
            <w:pPr>
              <w:pStyle w:val="TAL"/>
            </w:pPr>
            <w:r w:rsidRPr="00481D2D">
              <w:t>m</w:t>
            </w:r>
          </w:p>
        </w:tc>
        <w:tc>
          <w:tcPr>
            <w:tcW w:w="1021" w:type="dxa"/>
          </w:tcPr>
          <w:p w14:paraId="22E65A72" w14:textId="77777777" w:rsidR="00897956" w:rsidRPr="00481D2D" w:rsidRDefault="00897956">
            <w:pPr>
              <w:pStyle w:val="TAL"/>
            </w:pPr>
            <w:r w:rsidRPr="00481D2D">
              <w:t>[26] 20.5</w:t>
            </w:r>
          </w:p>
        </w:tc>
        <w:tc>
          <w:tcPr>
            <w:tcW w:w="1021" w:type="dxa"/>
          </w:tcPr>
          <w:p w14:paraId="7A288560" w14:textId="77777777" w:rsidR="00897956" w:rsidRPr="00481D2D" w:rsidRDefault="00897956">
            <w:pPr>
              <w:pStyle w:val="TAL"/>
            </w:pPr>
            <w:proofErr w:type="spellStart"/>
            <w:r w:rsidRPr="00481D2D">
              <w:t>i</w:t>
            </w:r>
            <w:proofErr w:type="spellEnd"/>
          </w:p>
        </w:tc>
        <w:tc>
          <w:tcPr>
            <w:tcW w:w="1021" w:type="dxa"/>
          </w:tcPr>
          <w:p w14:paraId="7F91BC64" w14:textId="77777777" w:rsidR="00897956" w:rsidRPr="00481D2D" w:rsidRDefault="00897956">
            <w:pPr>
              <w:pStyle w:val="TAL"/>
            </w:pPr>
            <w:proofErr w:type="spellStart"/>
            <w:r w:rsidRPr="00481D2D">
              <w:t>i</w:t>
            </w:r>
            <w:proofErr w:type="spellEnd"/>
          </w:p>
        </w:tc>
      </w:tr>
      <w:tr w:rsidR="00897956" w:rsidRPr="00481D2D" w14:paraId="711A0D40" w14:textId="77777777">
        <w:tc>
          <w:tcPr>
            <w:tcW w:w="851" w:type="dxa"/>
          </w:tcPr>
          <w:p w14:paraId="20A75E42" w14:textId="77777777" w:rsidR="00897956" w:rsidRPr="00481D2D" w:rsidRDefault="00897956">
            <w:pPr>
              <w:pStyle w:val="TAL"/>
            </w:pPr>
            <w:r w:rsidRPr="00481D2D">
              <w:t>4</w:t>
            </w:r>
          </w:p>
        </w:tc>
        <w:tc>
          <w:tcPr>
            <w:tcW w:w="2665" w:type="dxa"/>
          </w:tcPr>
          <w:p w14:paraId="4FD7DA26" w14:textId="77777777" w:rsidR="00897956" w:rsidRPr="00481D2D" w:rsidRDefault="00897956">
            <w:pPr>
              <w:pStyle w:val="TAL"/>
            </w:pPr>
            <w:r w:rsidRPr="00481D2D">
              <w:t>Allow-Events</w:t>
            </w:r>
          </w:p>
        </w:tc>
        <w:tc>
          <w:tcPr>
            <w:tcW w:w="1021" w:type="dxa"/>
          </w:tcPr>
          <w:p w14:paraId="26D8CB48" w14:textId="77777777" w:rsidR="00897956" w:rsidRPr="00481D2D" w:rsidRDefault="00897956">
            <w:pPr>
              <w:pStyle w:val="TAL"/>
            </w:pPr>
            <w:r w:rsidRPr="00481D2D">
              <w:t xml:space="preserve">[28] </w:t>
            </w:r>
            <w:r w:rsidR="008809F3" w:rsidRPr="00481D2D">
              <w:t>8</w:t>
            </w:r>
            <w:r w:rsidRPr="00481D2D">
              <w:t>.2.2</w:t>
            </w:r>
          </w:p>
        </w:tc>
        <w:tc>
          <w:tcPr>
            <w:tcW w:w="1021" w:type="dxa"/>
          </w:tcPr>
          <w:p w14:paraId="65FB5D13" w14:textId="77777777" w:rsidR="00897956" w:rsidRPr="00481D2D" w:rsidRDefault="00897956">
            <w:pPr>
              <w:pStyle w:val="TAL"/>
            </w:pPr>
            <w:r w:rsidRPr="00481D2D">
              <w:t>m</w:t>
            </w:r>
          </w:p>
        </w:tc>
        <w:tc>
          <w:tcPr>
            <w:tcW w:w="1021" w:type="dxa"/>
          </w:tcPr>
          <w:p w14:paraId="772E8C86" w14:textId="77777777" w:rsidR="00897956" w:rsidRPr="00481D2D" w:rsidRDefault="00897956">
            <w:pPr>
              <w:pStyle w:val="TAL"/>
            </w:pPr>
            <w:r w:rsidRPr="00481D2D">
              <w:t>m</w:t>
            </w:r>
          </w:p>
        </w:tc>
        <w:tc>
          <w:tcPr>
            <w:tcW w:w="1021" w:type="dxa"/>
          </w:tcPr>
          <w:p w14:paraId="4FD1DCBA" w14:textId="77777777" w:rsidR="00897956" w:rsidRPr="00481D2D" w:rsidRDefault="00897956">
            <w:pPr>
              <w:pStyle w:val="TAL"/>
            </w:pPr>
            <w:r w:rsidRPr="00481D2D">
              <w:t xml:space="preserve">[28] </w:t>
            </w:r>
            <w:r w:rsidR="008809F3" w:rsidRPr="00481D2D">
              <w:t>8</w:t>
            </w:r>
            <w:r w:rsidRPr="00481D2D">
              <w:t>.2.2</w:t>
            </w:r>
          </w:p>
        </w:tc>
        <w:tc>
          <w:tcPr>
            <w:tcW w:w="1021" w:type="dxa"/>
          </w:tcPr>
          <w:p w14:paraId="410DA2B6" w14:textId="77777777" w:rsidR="00897956" w:rsidRPr="00481D2D" w:rsidRDefault="00897956">
            <w:pPr>
              <w:pStyle w:val="TAL"/>
            </w:pPr>
            <w:r w:rsidRPr="00481D2D">
              <w:t>c1</w:t>
            </w:r>
          </w:p>
        </w:tc>
        <w:tc>
          <w:tcPr>
            <w:tcW w:w="1021" w:type="dxa"/>
          </w:tcPr>
          <w:p w14:paraId="43280379" w14:textId="77777777" w:rsidR="00897956" w:rsidRPr="00481D2D" w:rsidRDefault="00897956">
            <w:pPr>
              <w:pStyle w:val="TAL"/>
            </w:pPr>
            <w:r w:rsidRPr="00481D2D">
              <w:t>c1</w:t>
            </w:r>
          </w:p>
        </w:tc>
      </w:tr>
      <w:tr w:rsidR="00897956" w:rsidRPr="00481D2D" w14:paraId="593D871B" w14:textId="77777777">
        <w:tc>
          <w:tcPr>
            <w:tcW w:w="851" w:type="dxa"/>
          </w:tcPr>
          <w:p w14:paraId="0F7B375B" w14:textId="77777777" w:rsidR="00897956" w:rsidRPr="00481D2D" w:rsidRDefault="00897956">
            <w:pPr>
              <w:pStyle w:val="TAL"/>
            </w:pPr>
            <w:r w:rsidRPr="00481D2D">
              <w:t>5</w:t>
            </w:r>
          </w:p>
        </w:tc>
        <w:tc>
          <w:tcPr>
            <w:tcW w:w="2665" w:type="dxa"/>
          </w:tcPr>
          <w:p w14:paraId="05074F24" w14:textId="77777777" w:rsidR="00897956" w:rsidRPr="00481D2D" w:rsidRDefault="00897956">
            <w:pPr>
              <w:pStyle w:val="TAL"/>
            </w:pPr>
            <w:r w:rsidRPr="00481D2D">
              <w:t>Authorization</w:t>
            </w:r>
          </w:p>
        </w:tc>
        <w:tc>
          <w:tcPr>
            <w:tcW w:w="1021" w:type="dxa"/>
          </w:tcPr>
          <w:p w14:paraId="0473CA95" w14:textId="77777777" w:rsidR="00897956" w:rsidRPr="00481D2D" w:rsidRDefault="00897956">
            <w:pPr>
              <w:pStyle w:val="TAL"/>
            </w:pPr>
            <w:r w:rsidRPr="00481D2D">
              <w:t>[26] 20.7</w:t>
            </w:r>
          </w:p>
        </w:tc>
        <w:tc>
          <w:tcPr>
            <w:tcW w:w="1021" w:type="dxa"/>
          </w:tcPr>
          <w:p w14:paraId="692F79F0" w14:textId="77777777" w:rsidR="00897956" w:rsidRPr="00481D2D" w:rsidRDefault="00897956">
            <w:pPr>
              <w:pStyle w:val="TAL"/>
            </w:pPr>
            <w:r w:rsidRPr="00481D2D">
              <w:t>m</w:t>
            </w:r>
          </w:p>
        </w:tc>
        <w:tc>
          <w:tcPr>
            <w:tcW w:w="1021" w:type="dxa"/>
          </w:tcPr>
          <w:p w14:paraId="5D65D4C9" w14:textId="77777777" w:rsidR="00897956" w:rsidRPr="00481D2D" w:rsidRDefault="00897956">
            <w:pPr>
              <w:pStyle w:val="TAL"/>
            </w:pPr>
            <w:r w:rsidRPr="00481D2D">
              <w:t>m</w:t>
            </w:r>
          </w:p>
        </w:tc>
        <w:tc>
          <w:tcPr>
            <w:tcW w:w="1021" w:type="dxa"/>
          </w:tcPr>
          <w:p w14:paraId="26A112BD" w14:textId="77777777" w:rsidR="00897956" w:rsidRPr="00481D2D" w:rsidRDefault="00897956">
            <w:pPr>
              <w:pStyle w:val="TAL"/>
            </w:pPr>
            <w:r w:rsidRPr="00481D2D">
              <w:t>[26] 20.7</w:t>
            </w:r>
          </w:p>
        </w:tc>
        <w:tc>
          <w:tcPr>
            <w:tcW w:w="1021" w:type="dxa"/>
          </w:tcPr>
          <w:p w14:paraId="0C58AFD6" w14:textId="77777777" w:rsidR="00897956" w:rsidRPr="00481D2D" w:rsidRDefault="00897956">
            <w:pPr>
              <w:pStyle w:val="TAL"/>
            </w:pPr>
            <w:proofErr w:type="spellStart"/>
            <w:r w:rsidRPr="00481D2D">
              <w:t>i</w:t>
            </w:r>
            <w:proofErr w:type="spellEnd"/>
          </w:p>
        </w:tc>
        <w:tc>
          <w:tcPr>
            <w:tcW w:w="1021" w:type="dxa"/>
          </w:tcPr>
          <w:p w14:paraId="415E49AF" w14:textId="77777777" w:rsidR="00897956" w:rsidRPr="00481D2D" w:rsidRDefault="00897956">
            <w:pPr>
              <w:pStyle w:val="TAL"/>
            </w:pPr>
            <w:proofErr w:type="spellStart"/>
            <w:r w:rsidRPr="00481D2D">
              <w:t>i</w:t>
            </w:r>
            <w:proofErr w:type="spellEnd"/>
          </w:p>
        </w:tc>
      </w:tr>
      <w:tr w:rsidR="00897956" w:rsidRPr="00481D2D" w14:paraId="71B57ED0" w14:textId="77777777">
        <w:tc>
          <w:tcPr>
            <w:tcW w:w="851" w:type="dxa"/>
          </w:tcPr>
          <w:p w14:paraId="2874EA0E" w14:textId="77777777" w:rsidR="00897956" w:rsidRPr="00481D2D" w:rsidRDefault="00897956">
            <w:pPr>
              <w:pStyle w:val="TAL"/>
            </w:pPr>
            <w:r w:rsidRPr="00481D2D">
              <w:t>6</w:t>
            </w:r>
          </w:p>
        </w:tc>
        <w:tc>
          <w:tcPr>
            <w:tcW w:w="2665" w:type="dxa"/>
          </w:tcPr>
          <w:p w14:paraId="2843ED5C" w14:textId="77777777" w:rsidR="00897956" w:rsidRPr="00481D2D" w:rsidRDefault="00897956">
            <w:pPr>
              <w:pStyle w:val="TAL"/>
            </w:pPr>
            <w:r w:rsidRPr="00481D2D">
              <w:t>Call-ID</w:t>
            </w:r>
          </w:p>
        </w:tc>
        <w:tc>
          <w:tcPr>
            <w:tcW w:w="1021" w:type="dxa"/>
          </w:tcPr>
          <w:p w14:paraId="50F5A6D5" w14:textId="77777777" w:rsidR="00897956" w:rsidRPr="00481D2D" w:rsidRDefault="00897956">
            <w:pPr>
              <w:pStyle w:val="TAL"/>
            </w:pPr>
            <w:r w:rsidRPr="00481D2D">
              <w:t>[26] 20.8</w:t>
            </w:r>
          </w:p>
        </w:tc>
        <w:tc>
          <w:tcPr>
            <w:tcW w:w="1021" w:type="dxa"/>
          </w:tcPr>
          <w:p w14:paraId="7B0E0CFF" w14:textId="77777777" w:rsidR="00897956" w:rsidRPr="00481D2D" w:rsidRDefault="00897956">
            <w:pPr>
              <w:pStyle w:val="TAL"/>
            </w:pPr>
            <w:r w:rsidRPr="00481D2D">
              <w:t>m</w:t>
            </w:r>
          </w:p>
        </w:tc>
        <w:tc>
          <w:tcPr>
            <w:tcW w:w="1021" w:type="dxa"/>
          </w:tcPr>
          <w:p w14:paraId="651587BF" w14:textId="77777777" w:rsidR="00897956" w:rsidRPr="00481D2D" w:rsidRDefault="00897956">
            <w:pPr>
              <w:pStyle w:val="TAL"/>
            </w:pPr>
            <w:r w:rsidRPr="00481D2D">
              <w:t>m</w:t>
            </w:r>
          </w:p>
        </w:tc>
        <w:tc>
          <w:tcPr>
            <w:tcW w:w="1021" w:type="dxa"/>
          </w:tcPr>
          <w:p w14:paraId="0605A6FF" w14:textId="77777777" w:rsidR="00897956" w:rsidRPr="00481D2D" w:rsidRDefault="00897956">
            <w:pPr>
              <w:pStyle w:val="TAL"/>
            </w:pPr>
            <w:r w:rsidRPr="00481D2D">
              <w:t>[26] 20.8</w:t>
            </w:r>
          </w:p>
        </w:tc>
        <w:tc>
          <w:tcPr>
            <w:tcW w:w="1021" w:type="dxa"/>
          </w:tcPr>
          <w:p w14:paraId="21E43ABD" w14:textId="77777777" w:rsidR="00897956" w:rsidRPr="00481D2D" w:rsidRDefault="00897956">
            <w:pPr>
              <w:pStyle w:val="TAL"/>
            </w:pPr>
            <w:r w:rsidRPr="00481D2D">
              <w:t>m</w:t>
            </w:r>
          </w:p>
        </w:tc>
        <w:tc>
          <w:tcPr>
            <w:tcW w:w="1021" w:type="dxa"/>
          </w:tcPr>
          <w:p w14:paraId="4BAE1DAE" w14:textId="77777777" w:rsidR="00897956" w:rsidRPr="00481D2D" w:rsidRDefault="00897956">
            <w:pPr>
              <w:pStyle w:val="TAL"/>
            </w:pPr>
            <w:r w:rsidRPr="00481D2D">
              <w:t>m</w:t>
            </w:r>
          </w:p>
        </w:tc>
      </w:tr>
      <w:tr w:rsidR="002140EB" w:rsidRPr="00481D2D" w14:paraId="21A3D192" w14:textId="77777777" w:rsidTr="006A4996">
        <w:tc>
          <w:tcPr>
            <w:tcW w:w="851" w:type="dxa"/>
          </w:tcPr>
          <w:p w14:paraId="5ACEF343" w14:textId="77777777" w:rsidR="002140EB" w:rsidRPr="00481D2D" w:rsidRDefault="002140EB" w:rsidP="006A4996">
            <w:pPr>
              <w:pStyle w:val="TAL"/>
            </w:pPr>
            <w:r w:rsidRPr="00481D2D">
              <w:t>6A</w:t>
            </w:r>
          </w:p>
        </w:tc>
        <w:tc>
          <w:tcPr>
            <w:tcW w:w="2665" w:type="dxa"/>
          </w:tcPr>
          <w:p w14:paraId="50573B5D" w14:textId="77777777" w:rsidR="002140EB" w:rsidRPr="00481D2D" w:rsidRDefault="002140EB" w:rsidP="006A4996">
            <w:pPr>
              <w:pStyle w:val="TAL"/>
            </w:pPr>
            <w:r w:rsidRPr="00481D2D">
              <w:rPr>
                <w:lang w:eastAsia="zh-CN"/>
              </w:rPr>
              <w:t>Cellular-Network-Info</w:t>
            </w:r>
          </w:p>
        </w:tc>
        <w:tc>
          <w:tcPr>
            <w:tcW w:w="1021" w:type="dxa"/>
          </w:tcPr>
          <w:p w14:paraId="3D8D3973" w14:textId="77777777" w:rsidR="002140EB" w:rsidRPr="00481D2D" w:rsidRDefault="002140EB" w:rsidP="006A4996">
            <w:pPr>
              <w:pStyle w:val="TAL"/>
            </w:pPr>
            <w:r w:rsidRPr="00481D2D">
              <w:t>7.2.15</w:t>
            </w:r>
          </w:p>
        </w:tc>
        <w:tc>
          <w:tcPr>
            <w:tcW w:w="1021" w:type="dxa"/>
          </w:tcPr>
          <w:p w14:paraId="6DE1C25F" w14:textId="77777777" w:rsidR="002140EB" w:rsidRPr="00481D2D" w:rsidRDefault="002140EB" w:rsidP="006A4996">
            <w:pPr>
              <w:pStyle w:val="TAL"/>
            </w:pPr>
            <w:r w:rsidRPr="00481D2D">
              <w:t>n/a</w:t>
            </w:r>
          </w:p>
        </w:tc>
        <w:tc>
          <w:tcPr>
            <w:tcW w:w="1021" w:type="dxa"/>
          </w:tcPr>
          <w:p w14:paraId="08EAAF4D" w14:textId="77777777" w:rsidR="002140EB" w:rsidRPr="00481D2D" w:rsidRDefault="002140EB" w:rsidP="006A4996">
            <w:pPr>
              <w:pStyle w:val="TAL"/>
            </w:pPr>
            <w:r w:rsidRPr="00481D2D">
              <w:t>c51</w:t>
            </w:r>
          </w:p>
        </w:tc>
        <w:tc>
          <w:tcPr>
            <w:tcW w:w="1021" w:type="dxa"/>
          </w:tcPr>
          <w:p w14:paraId="2E53C8F5" w14:textId="77777777" w:rsidR="002140EB" w:rsidRPr="00481D2D" w:rsidRDefault="002140EB" w:rsidP="006A4996">
            <w:pPr>
              <w:pStyle w:val="TAL"/>
            </w:pPr>
            <w:r w:rsidRPr="00481D2D">
              <w:t>7.2.15</w:t>
            </w:r>
          </w:p>
        </w:tc>
        <w:tc>
          <w:tcPr>
            <w:tcW w:w="1021" w:type="dxa"/>
          </w:tcPr>
          <w:p w14:paraId="5F512A61" w14:textId="77777777" w:rsidR="002140EB" w:rsidRPr="00481D2D" w:rsidRDefault="002140EB" w:rsidP="006A4996">
            <w:pPr>
              <w:pStyle w:val="TAL"/>
            </w:pPr>
            <w:r w:rsidRPr="00481D2D">
              <w:t>n/a</w:t>
            </w:r>
          </w:p>
        </w:tc>
        <w:tc>
          <w:tcPr>
            <w:tcW w:w="1021" w:type="dxa"/>
          </w:tcPr>
          <w:p w14:paraId="47D3C11A" w14:textId="77777777" w:rsidR="002140EB" w:rsidRPr="00481D2D" w:rsidRDefault="002140EB" w:rsidP="006A4996">
            <w:pPr>
              <w:pStyle w:val="TAL"/>
            </w:pPr>
            <w:r w:rsidRPr="00481D2D">
              <w:t>c52</w:t>
            </w:r>
          </w:p>
        </w:tc>
      </w:tr>
      <w:tr w:rsidR="00897956" w:rsidRPr="00481D2D" w14:paraId="4D0AE435" w14:textId="77777777">
        <w:tc>
          <w:tcPr>
            <w:tcW w:w="851" w:type="dxa"/>
          </w:tcPr>
          <w:p w14:paraId="24ABA0B0" w14:textId="77777777" w:rsidR="00897956" w:rsidRPr="00481D2D" w:rsidRDefault="00897956">
            <w:pPr>
              <w:pStyle w:val="TAL"/>
            </w:pPr>
            <w:r w:rsidRPr="00481D2D">
              <w:t>7</w:t>
            </w:r>
          </w:p>
        </w:tc>
        <w:tc>
          <w:tcPr>
            <w:tcW w:w="2665" w:type="dxa"/>
          </w:tcPr>
          <w:p w14:paraId="674040D3" w14:textId="77777777" w:rsidR="00897956" w:rsidRPr="00481D2D" w:rsidRDefault="00897956">
            <w:pPr>
              <w:pStyle w:val="TAL"/>
            </w:pPr>
            <w:r w:rsidRPr="00481D2D">
              <w:t>Content-Disposition</w:t>
            </w:r>
          </w:p>
        </w:tc>
        <w:tc>
          <w:tcPr>
            <w:tcW w:w="1021" w:type="dxa"/>
          </w:tcPr>
          <w:p w14:paraId="2703C408" w14:textId="77777777" w:rsidR="00897956" w:rsidRPr="00481D2D" w:rsidRDefault="00897956">
            <w:pPr>
              <w:pStyle w:val="TAL"/>
            </w:pPr>
            <w:r w:rsidRPr="00481D2D">
              <w:t>[26] 20.11</w:t>
            </w:r>
          </w:p>
        </w:tc>
        <w:tc>
          <w:tcPr>
            <w:tcW w:w="1021" w:type="dxa"/>
          </w:tcPr>
          <w:p w14:paraId="56843787" w14:textId="77777777" w:rsidR="00897956" w:rsidRPr="00481D2D" w:rsidRDefault="00897956">
            <w:pPr>
              <w:pStyle w:val="TAL"/>
            </w:pPr>
            <w:r w:rsidRPr="00481D2D">
              <w:t>m</w:t>
            </w:r>
          </w:p>
        </w:tc>
        <w:tc>
          <w:tcPr>
            <w:tcW w:w="1021" w:type="dxa"/>
          </w:tcPr>
          <w:p w14:paraId="295320F8" w14:textId="77777777" w:rsidR="00897956" w:rsidRPr="00481D2D" w:rsidRDefault="00897956">
            <w:pPr>
              <w:pStyle w:val="TAL"/>
            </w:pPr>
            <w:r w:rsidRPr="00481D2D">
              <w:t>m</w:t>
            </w:r>
          </w:p>
        </w:tc>
        <w:tc>
          <w:tcPr>
            <w:tcW w:w="1021" w:type="dxa"/>
          </w:tcPr>
          <w:p w14:paraId="75248549" w14:textId="77777777" w:rsidR="00897956" w:rsidRPr="00481D2D" w:rsidRDefault="00897956">
            <w:pPr>
              <w:pStyle w:val="TAL"/>
            </w:pPr>
            <w:r w:rsidRPr="00481D2D">
              <w:t>[26] 20.11</w:t>
            </w:r>
          </w:p>
        </w:tc>
        <w:tc>
          <w:tcPr>
            <w:tcW w:w="1021" w:type="dxa"/>
          </w:tcPr>
          <w:p w14:paraId="151A2E65" w14:textId="77777777" w:rsidR="00897956" w:rsidRPr="00481D2D" w:rsidRDefault="00897956">
            <w:pPr>
              <w:pStyle w:val="TAL"/>
            </w:pPr>
            <w:proofErr w:type="spellStart"/>
            <w:r w:rsidRPr="00481D2D">
              <w:t>i</w:t>
            </w:r>
            <w:proofErr w:type="spellEnd"/>
          </w:p>
        </w:tc>
        <w:tc>
          <w:tcPr>
            <w:tcW w:w="1021" w:type="dxa"/>
          </w:tcPr>
          <w:p w14:paraId="28728952" w14:textId="77777777" w:rsidR="00897956" w:rsidRPr="00481D2D" w:rsidRDefault="00897956">
            <w:pPr>
              <w:pStyle w:val="TAL"/>
            </w:pPr>
            <w:r w:rsidRPr="00481D2D">
              <w:t>c3</w:t>
            </w:r>
          </w:p>
        </w:tc>
      </w:tr>
      <w:tr w:rsidR="00897956" w:rsidRPr="00481D2D" w14:paraId="5706DB89" w14:textId="77777777">
        <w:tc>
          <w:tcPr>
            <w:tcW w:w="851" w:type="dxa"/>
          </w:tcPr>
          <w:p w14:paraId="35E1A1CB" w14:textId="77777777" w:rsidR="00897956" w:rsidRPr="00481D2D" w:rsidRDefault="00897956">
            <w:pPr>
              <w:pStyle w:val="TAL"/>
            </w:pPr>
            <w:r w:rsidRPr="00481D2D">
              <w:t>8</w:t>
            </w:r>
          </w:p>
        </w:tc>
        <w:tc>
          <w:tcPr>
            <w:tcW w:w="2665" w:type="dxa"/>
          </w:tcPr>
          <w:p w14:paraId="2C08A8BD" w14:textId="77777777" w:rsidR="00897956" w:rsidRPr="00481D2D" w:rsidRDefault="00897956">
            <w:pPr>
              <w:pStyle w:val="TAL"/>
            </w:pPr>
            <w:r w:rsidRPr="00481D2D">
              <w:t>Content-Encoding</w:t>
            </w:r>
          </w:p>
        </w:tc>
        <w:tc>
          <w:tcPr>
            <w:tcW w:w="1021" w:type="dxa"/>
          </w:tcPr>
          <w:p w14:paraId="633E12C8" w14:textId="77777777" w:rsidR="00897956" w:rsidRPr="00481D2D" w:rsidRDefault="00897956">
            <w:pPr>
              <w:pStyle w:val="TAL"/>
            </w:pPr>
            <w:r w:rsidRPr="00481D2D">
              <w:t>[26] 20.12</w:t>
            </w:r>
          </w:p>
        </w:tc>
        <w:tc>
          <w:tcPr>
            <w:tcW w:w="1021" w:type="dxa"/>
          </w:tcPr>
          <w:p w14:paraId="5F635E5E" w14:textId="77777777" w:rsidR="00897956" w:rsidRPr="00481D2D" w:rsidRDefault="00897956">
            <w:pPr>
              <w:pStyle w:val="TAL"/>
            </w:pPr>
            <w:r w:rsidRPr="00481D2D">
              <w:t>m</w:t>
            </w:r>
          </w:p>
        </w:tc>
        <w:tc>
          <w:tcPr>
            <w:tcW w:w="1021" w:type="dxa"/>
          </w:tcPr>
          <w:p w14:paraId="02282294" w14:textId="77777777" w:rsidR="00897956" w:rsidRPr="00481D2D" w:rsidRDefault="00897956">
            <w:pPr>
              <w:pStyle w:val="TAL"/>
            </w:pPr>
            <w:r w:rsidRPr="00481D2D">
              <w:t>m</w:t>
            </w:r>
          </w:p>
        </w:tc>
        <w:tc>
          <w:tcPr>
            <w:tcW w:w="1021" w:type="dxa"/>
          </w:tcPr>
          <w:p w14:paraId="58C346DB" w14:textId="77777777" w:rsidR="00897956" w:rsidRPr="00481D2D" w:rsidRDefault="00897956">
            <w:pPr>
              <w:pStyle w:val="TAL"/>
            </w:pPr>
            <w:r w:rsidRPr="00481D2D">
              <w:t>[26] 20.12</w:t>
            </w:r>
          </w:p>
        </w:tc>
        <w:tc>
          <w:tcPr>
            <w:tcW w:w="1021" w:type="dxa"/>
          </w:tcPr>
          <w:p w14:paraId="56821727" w14:textId="77777777" w:rsidR="00897956" w:rsidRPr="00481D2D" w:rsidRDefault="00897956">
            <w:pPr>
              <w:pStyle w:val="TAL"/>
            </w:pPr>
            <w:proofErr w:type="spellStart"/>
            <w:r w:rsidRPr="00481D2D">
              <w:t>i</w:t>
            </w:r>
            <w:proofErr w:type="spellEnd"/>
          </w:p>
        </w:tc>
        <w:tc>
          <w:tcPr>
            <w:tcW w:w="1021" w:type="dxa"/>
          </w:tcPr>
          <w:p w14:paraId="57BF0A9C" w14:textId="77777777" w:rsidR="00897956" w:rsidRPr="00481D2D" w:rsidRDefault="00897956">
            <w:pPr>
              <w:pStyle w:val="TAL"/>
            </w:pPr>
            <w:r w:rsidRPr="00481D2D">
              <w:t>c3</w:t>
            </w:r>
          </w:p>
        </w:tc>
      </w:tr>
      <w:tr w:rsidR="00897956" w:rsidRPr="00481D2D" w14:paraId="74204654" w14:textId="77777777">
        <w:tc>
          <w:tcPr>
            <w:tcW w:w="851" w:type="dxa"/>
          </w:tcPr>
          <w:p w14:paraId="3D2100F2" w14:textId="77777777" w:rsidR="00897956" w:rsidRPr="00481D2D" w:rsidRDefault="00897956">
            <w:pPr>
              <w:pStyle w:val="TAL"/>
            </w:pPr>
            <w:r w:rsidRPr="00481D2D">
              <w:t>9</w:t>
            </w:r>
          </w:p>
        </w:tc>
        <w:tc>
          <w:tcPr>
            <w:tcW w:w="2665" w:type="dxa"/>
          </w:tcPr>
          <w:p w14:paraId="362E0627" w14:textId="77777777" w:rsidR="00897956" w:rsidRPr="00481D2D" w:rsidRDefault="00897956">
            <w:pPr>
              <w:pStyle w:val="TAL"/>
            </w:pPr>
            <w:r w:rsidRPr="00481D2D">
              <w:t>Content-Language</w:t>
            </w:r>
          </w:p>
        </w:tc>
        <w:tc>
          <w:tcPr>
            <w:tcW w:w="1021" w:type="dxa"/>
          </w:tcPr>
          <w:p w14:paraId="1EAECF86" w14:textId="77777777" w:rsidR="00897956" w:rsidRPr="00481D2D" w:rsidRDefault="00897956">
            <w:pPr>
              <w:pStyle w:val="TAL"/>
            </w:pPr>
            <w:r w:rsidRPr="00481D2D">
              <w:t>[26] 20.13</w:t>
            </w:r>
          </w:p>
        </w:tc>
        <w:tc>
          <w:tcPr>
            <w:tcW w:w="1021" w:type="dxa"/>
          </w:tcPr>
          <w:p w14:paraId="335C1ADA" w14:textId="77777777" w:rsidR="00897956" w:rsidRPr="00481D2D" w:rsidRDefault="00897956">
            <w:pPr>
              <w:pStyle w:val="TAL"/>
            </w:pPr>
            <w:r w:rsidRPr="00481D2D">
              <w:t>m</w:t>
            </w:r>
          </w:p>
        </w:tc>
        <w:tc>
          <w:tcPr>
            <w:tcW w:w="1021" w:type="dxa"/>
          </w:tcPr>
          <w:p w14:paraId="6F7EE87F" w14:textId="77777777" w:rsidR="00897956" w:rsidRPr="00481D2D" w:rsidRDefault="00897956">
            <w:pPr>
              <w:pStyle w:val="TAL"/>
            </w:pPr>
            <w:r w:rsidRPr="00481D2D">
              <w:t>m</w:t>
            </w:r>
          </w:p>
        </w:tc>
        <w:tc>
          <w:tcPr>
            <w:tcW w:w="1021" w:type="dxa"/>
          </w:tcPr>
          <w:p w14:paraId="72AA3F07" w14:textId="77777777" w:rsidR="00897956" w:rsidRPr="00481D2D" w:rsidRDefault="00897956">
            <w:pPr>
              <w:pStyle w:val="TAL"/>
            </w:pPr>
            <w:r w:rsidRPr="00481D2D">
              <w:t>[26] 20.13</w:t>
            </w:r>
          </w:p>
        </w:tc>
        <w:tc>
          <w:tcPr>
            <w:tcW w:w="1021" w:type="dxa"/>
          </w:tcPr>
          <w:p w14:paraId="0840E928" w14:textId="77777777" w:rsidR="00897956" w:rsidRPr="00481D2D" w:rsidRDefault="00897956">
            <w:pPr>
              <w:pStyle w:val="TAL"/>
            </w:pPr>
            <w:proofErr w:type="spellStart"/>
            <w:r w:rsidRPr="00481D2D">
              <w:t>i</w:t>
            </w:r>
            <w:proofErr w:type="spellEnd"/>
          </w:p>
        </w:tc>
        <w:tc>
          <w:tcPr>
            <w:tcW w:w="1021" w:type="dxa"/>
          </w:tcPr>
          <w:p w14:paraId="3D3D4F84" w14:textId="77777777" w:rsidR="00897956" w:rsidRPr="00481D2D" w:rsidRDefault="00897956">
            <w:pPr>
              <w:pStyle w:val="TAL"/>
            </w:pPr>
            <w:r w:rsidRPr="00481D2D">
              <w:t>c3</w:t>
            </w:r>
          </w:p>
        </w:tc>
      </w:tr>
      <w:tr w:rsidR="00897956" w:rsidRPr="00481D2D" w14:paraId="4693C90A" w14:textId="77777777">
        <w:tc>
          <w:tcPr>
            <w:tcW w:w="851" w:type="dxa"/>
          </w:tcPr>
          <w:p w14:paraId="1536FA61" w14:textId="77777777" w:rsidR="00897956" w:rsidRPr="00481D2D" w:rsidRDefault="00897956">
            <w:pPr>
              <w:pStyle w:val="TAL"/>
            </w:pPr>
            <w:r w:rsidRPr="00481D2D">
              <w:t>10</w:t>
            </w:r>
          </w:p>
        </w:tc>
        <w:tc>
          <w:tcPr>
            <w:tcW w:w="2665" w:type="dxa"/>
          </w:tcPr>
          <w:p w14:paraId="79302A6F" w14:textId="77777777" w:rsidR="00897956" w:rsidRPr="00481D2D" w:rsidRDefault="00897956">
            <w:pPr>
              <w:pStyle w:val="TAL"/>
            </w:pPr>
            <w:r w:rsidRPr="00481D2D">
              <w:t>Content-Length</w:t>
            </w:r>
          </w:p>
        </w:tc>
        <w:tc>
          <w:tcPr>
            <w:tcW w:w="1021" w:type="dxa"/>
          </w:tcPr>
          <w:p w14:paraId="47D8E44D" w14:textId="77777777" w:rsidR="00897956" w:rsidRPr="00481D2D" w:rsidRDefault="00897956">
            <w:pPr>
              <w:pStyle w:val="TAL"/>
            </w:pPr>
            <w:r w:rsidRPr="00481D2D">
              <w:t>[26] 20.14</w:t>
            </w:r>
          </w:p>
        </w:tc>
        <w:tc>
          <w:tcPr>
            <w:tcW w:w="1021" w:type="dxa"/>
          </w:tcPr>
          <w:p w14:paraId="66BB411A" w14:textId="77777777" w:rsidR="00897956" w:rsidRPr="00481D2D" w:rsidRDefault="00897956">
            <w:pPr>
              <w:pStyle w:val="TAL"/>
            </w:pPr>
            <w:r w:rsidRPr="00481D2D">
              <w:t>m</w:t>
            </w:r>
          </w:p>
        </w:tc>
        <w:tc>
          <w:tcPr>
            <w:tcW w:w="1021" w:type="dxa"/>
          </w:tcPr>
          <w:p w14:paraId="38BD6833" w14:textId="77777777" w:rsidR="00897956" w:rsidRPr="00481D2D" w:rsidRDefault="00897956">
            <w:pPr>
              <w:pStyle w:val="TAL"/>
            </w:pPr>
            <w:r w:rsidRPr="00481D2D">
              <w:t>m</w:t>
            </w:r>
          </w:p>
        </w:tc>
        <w:tc>
          <w:tcPr>
            <w:tcW w:w="1021" w:type="dxa"/>
          </w:tcPr>
          <w:p w14:paraId="555339A1" w14:textId="77777777" w:rsidR="00897956" w:rsidRPr="00481D2D" w:rsidRDefault="00897956">
            <w:pPr>
              <w:pStyle w:val="TAL"/>
            </w:pPr>
            <w:r w:rsidRPr="00481D2D">
              <w:t>[26] 20.14</w:t>
            </w:r>
          </w:p>
        </w:tc>
        <w:tc>
          <w:tcPr>
            <w:tcW w:w="1021" w:type="dxa"/>
          </w:tcPr>
          <w:p w14:paraId="74D6ABCE" w14:textId="77777777" w:rsidR="00897956" w:rsidRPr="00481D2D" w:rsidRDefault="00897956">
            <w:pPr>
              <w:pStyle w:val="TAL"/>
            </w:pPr>
            <w:r w:rsidRPr="00481D2D">
              <w:t>m</w:t>
            </w:r>
          </w:p>
        </w:tc>
        <w:tc>
          <w:tcPr>
            <w:tcW w:w="1021" w:type="dxa"/>
          </w:tcPr>
          <w:p w14:paraId="6A89E143" w14:textId="77777777" w:rsidR="00897956" w:rsidRPr="00481D2D" w:rsidRDefault="00897956">
            <w:pPr>
              <w:pStyle w:val="TAL"/>
            </w:pPr>
            <w:r w:rsidRPr="00481D2D">
              <w:t>m</w:t>
            </w:r>
          </w:p>
        </w:tc>
      </w:tr>
      <w:tr w:rsidR="00897956" w:rsidRPr="00481D2D" w14:paraId="64BEE575" w14:textId="77777777">
        <w:tc>
          <w:tcPr>
            <w:tcW w:w="851" w:type="dxa"/>
          </w:tcPr>
          <w:p w14:paraId="2E946E95" w14:textId="77777777" w:rsidR="00897956" w:rsidRPr="00481D2D" w:rsidRDefault="00897956">
            <w:pPr>
              <w:pStyle w:val="TAL"/>
            </w:pPr>
            <w:r w:rsidRPr="00481D2D">
              <w:t>11</w:t>
            </w:r>
          </w:p>
        </w:tc>
        <w:tc>
          <w:tcPr>
            <w:tcW w:w="2665" w:type="dxa"/>
          </w:tcPr>
          <w:p w14:paraId="0F631DD4" w14:textId="77777777" w:rsidR="00897956" w:rsidRPr="00481D2D" w:rsidRDefault="00897956">
            <w:pPr>
              <w:pStyle w:val="TAL"/>
            </w:pPr>
            <w:r w:rsidRPr="00481D2D">
              <w:t>Content-Type</w:t>
            </w:r>
          </w:p>
        </w:tc>
        <w:tc>
          <w:tcPr>
            <w:tcW w:w="1021" w:type="dxa"/>
          </w:tcPr>
          <w:p w14:paraId="687BFD5E" w14:textId="77777777" w:rsidR="00897956" w:rsidRPr="00481D2D" w:rsidRDefault="00897956">
            <w:pPr>
              <w:pStyle w:val="TAL"/>
            </w:pPr>
            <w:r w:rsidRPr="00481D2D">
              <w:t>[26] 20.15</w:t>
            </w:r>
          </w:p>
        </w:tc>
        <w:tc>
          <w:tcPr>
            <w:tcW w:w="1021" w:type="dxa"/>
          </w:tcPr>
          <w:p w14:paraId="77B3F78E" w14:textId="77777777" w:rsidR="00897956" w:rsidRPr="00481D2D" w:rsidRDefault="00897956">
            <w:pPr>
              <w:pStyle w:val="TAL"/>
            </w:pPr>
            <w:r w:rsidRPr="00481D2D">
              <w:t>m</w:t>
            </w:r>
          </w:p>
        </w:tc>
        <w:tc>
          <w:tcPr>
            <w:tcW w:w="1021" w:type="dxa"/>
          </w:tcPr>
          <w:p w14:paraId="4E2CFED1" w14:textId="77777777" w:rsidR="00897956" w:rsidRPr="00481D2D" w:rsidRDefault="00897956">
            <w:pPr>
              <w:pStyle w:val="TAL"/>
            </w:pPr>
            <w:r w:rsidRPr="00481D2D">
              <w:t>m</w:t>
            </w:r>
          </w:p>
        </w:tc>
        <w:tc>
          <w:tcPr>
            <w:tcW w:w="1021" w:type="dxa"/>
          </w:tcPr>
          <w:p w14:paraId="2F38780F" w14:textId="77777777" w:rsidR="00897956" w:rsidRPr="00481D2D" w:rsidRDefault="00897956">
            <w:pPr>
              <w:pStyle w:val="TAL"/>
            </w:pPr>
            <w:r w:rsidRPr="00481D2D">
              <w:t>[26] 20.15</w:t>
            </w:r>
          </w:p>
        </w:tc>
        <w:tc>
          <w:tcPr>
            <w:tcW w:w="1021" w:type="dxa"/>
          </w:tcPr>
          <w:p w14:paraId="2462B303" w14:textId="77777777" w:rsidR="00897956" w:rsidRPr="00481D2D" w:rsidRDefault="00897956">
            <w:pPr>
              <w:pStyle w:val="TAL"/>
            </w:pPr>
            <w:proofErr w:type="spellStart"/>
            <w:r w:rsidRPr="00481D2D">
              <w:t>i</w:t>
            </w:r>
            <w:proofErr w:type="spellEnd"/>
          </w:p>
        </w:tc>
        <w:tc>
          <w:tcPr>
            <w:tcW w:w="1021" w:type="dxa"/>
          </w:tcPr>
          <w:p w14:paraId="797A5294" w14:textId="77777777" w:rsidR="00897956" w:rsidRPr="00481D2D" w:rsidRDefault="00897956">
            <w:pPr>
              <w:pStyle w:val="TAL"/>
            </w:pPr>
            <w:r w:rsidRPr="00481D2D">
              <w:t>c3</w:t>
            </w:r>
          </w:p>
        </w:tc>
      </w:tr>
      <w:tr w:rsidR="00897956" w:rsidRPr="00481D2D" w14:paraId="032E5F59" w14:textId="77777777">
        <w:tc>
          <w:tcPr>
            <w:tcW w:w="851" w:type="dxa"/>
          </w:tcPr>
          <w:p w14:paraId="0A75B6B6" w14:textId="77777777" w:rsidR="00897956" w:rsidRPr="00481D2D" w:rsidRDefault="00897956">
            <w:pPr>
              <w:pStyle w:val="TAL"/>
            </w:pPr>
            <w:r w:rsidRPr="00481D2D">
              <w:t>12</w:t>
            </w:r>
          </w:p>
        </w:tc>
        <w:tc>
          <w:tcPr>
            <w:tcW w:w="2665" w:type="dxa"/>
          </w:tcPr>
          <w:p w14:paraId="60EF2B99"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5268715C" w14:textId="77777777" w:rsidR="00897956" w:rsidRPr="00481D2D" w:rsidRDefault="00897956">
            <w:pPr>
              <w:pStyle w:val="TAL"/>
            </w:pPr>
            <w:r w:rsidRPr="00481D2D">
              <w:t>[26] 20.16</w:t>
            </w:r>
          </w:p>
        </w:tc>
        <w:tc>
          <w:tcPr>
            <w:tcW w:w="1021" w:type="dxa"/>
          </w:tcPr>
          <w:p w14:paraId="0BD1BC07" w14:textId="77777777" w:rsidR="00897956" w:rsidRPr="00481D2D" w:rsidRDefault="00897956">
            <w:pPr>
              <w:pStyle w:val="TAL"/>
            </w:pPr>
            <w:r w:rsidRPr="00481D2D">
              <w:t>m</w:t>
            </w:r>
          </w:p>
        </w:tc>
        <w:tc>
          <w:tcPr>
            <w:tcW w:w="1021" w:type="dxa"/>
          </w:tcPr>
          <w:p w14:paraId="082717B6" w14:textId="77777777" w:rsidR="00897956" w:rsidRPr="00481D2D" w:rsidRDefault="00897956">
            <w:pPr>
              <w:pStyle w:val="TAL"/>
            </w:pPr>
            <w:r w:rsidRPr="00481D2D">
              <w:t>m</w:t>
            </w:r>
          </w:p>
        </w:tc>
        <w:tc>
          <w:tcPr>
            <w:tcW w:w="1021" w:type="dxa"/>
          </w:tcPr>
          <w:p w14:paraId="5EC55950" w14:textId="77777777" w:rsidR="00897956" w:rsidRPr="00481D2D" w:rsidRDefault="00897956">
            <w:pPr>
              <w:pStyle w:val="TAL"/>
            </w:pPr>
            <w:r w:rsidRPr="00481D2D">
              <w:t>[26] 20.16</w:t>
            </w:r>
          </w:p>
        </w:tc>
        <w:tc>
          <w:tcPr>
            <w:tcW w:w="1021" w:type="dxa"/>
          </w:tcPr>
          <w:p w14:paraId="540034BE" w14:textId="77777777" w:rsidR="00897956" w:rsidRPr="00481D2D" w:rsidRDefault="00897956">
            <w:pPr>
              <w:pStyle w:val="TAL"/>
            </w:pPr>
            <w:r w:rsidRPr="00481D2D">
              <w:t>m</w:t>
            </w:r>
          </w:p>
        </w:tc>
        <w:tc>
          <w:tcPr>
            <w:tcW w:w="1021" w:type="dxa"/>
          </w:tcPr>
          <w:p w14:paraId="26F43F55" w14:textId="77777777" w:rsidR="00897956" w:rsidRPr="00481D2D" w:rsidRDefault="00897956">
            <w:pPr>
              <w:pStyle w:val="TAL"/>
            </w:pPr>
            <w:r w:rsidRPr="00481D2D">
              <w:t>m</w:t>
            </w:r>
          </w:p>
        </w:tc>
      </w:tr>
      <w:tr w:rsidR="00897956" w:rsidRPr="00481D2D" w14:paraId="650C8E7F" w14:textId="77777777">
        <w:tc>
          <w:tcPr>
            <w:tcW w:w="851" w:type="dxa"/>
          </w:tcPr>
          <w:p w14:paraId="250C870A" w14:textId="77777777" w:rsidR="00897956" w:rsidRPr="00481D2D" w:rsidRDefault="00897956">
            <w:pPr>
              <w:pStyle w:val="TAL"/>
            </w:pPr>
            <w:r w:rsidRPr="00481D2D">
              <w:t>13</w:t>
            </w:r>
          </w:p>
        </w:tc>
        <w:tc>
          <w:tcPr>
            <w:tcW w:w="2665" w:type="dxa"/>
          </w:tcPr>
          <w:p w14:paraId="6CA55CD4" w14:textId="77777777" w:rsidR="00897956" w:rsidRPr="00481D2D" w:rsidRDefault="00897956">
            <w:pPr>
              <w:pStyle w:val="TAL"/>
            </w:pPr>
            <w:r w:rsidRPr="00481D2D">
              <w:t>Date</w:t>
            </w:r>
          </w:p>
        </w:tc>
        <w:tc>
          <w:tcPr>
            <w:tcW w:w="1021" w:type="dxa"/>
          </w:tcPr>
          <w:p w14:paraId="1EE72BD3" w14:textId="77777777" w:rsidR="00897956" w:rsidRPr="00481D2D" w:rsidRDefault="00897956">
            <w:pPr>
              <w:pStyle w:val="TAL"/>
            </w:pPr>
            <w:r w:rsidRPr="00481D2D">
              <w:t>[26] 20.17</w:t>
            </w:r>
          </w:p>
        </w:tc>
        <w:tc>
          <w:tcPr>
            <w:tcW w:w="1021" w:type="dxa"/>
          </w:tcPr>
          <w:p w14:paraId="25890C67" w14:textId="77777777" w:rsidR="00897956" w:rsidRPr="00481D2D" w:rsidRDefault="00897956">
            <w:pPr>
              <w:pStyle w:val="TAL"/>
            </w:pPr>
            <w:r w:rsidRPr="00481D2D">
              <w:t>m</w:t>
            </w:r>
          </w:p>
        </w:tc>
        <w:tc>
          <w:tcPr>
            <w:tcW w:w="1021" w:type="dxa"/>
          </w:tcPr>
          <w:p w14:paraId="15ADA197" w14:textId="77777777" w:rsidR="00897956" w:rsidRPr="00481D2D" w:rsidRDefault="00897956">
            <w:pPr>
              <w:pStyle w:val="TAL"/>
            </w:pPr>
            <w:r w:rsidRPr="00481D2D">
              <w:t>m</w:t>
            </w:r>
          </w:p>
        </w:tc>
        <w:tc>
          <w:tcPr>
            <w:tcW w:w="1021" w:type="dxa"/>
          </w:tcPr>
          <w:p w14:paraId="411CCCFC" w14:textId="77777777" w:rsidR="00897956" w:rsidRPr="00481D2D" w:rsidRDefault="00897956">
            <w:pPr>
              <w:pStyle w:val="TAL"/>
            </w:pPr>
            <w:r w:rsidRPr="00481D2D">
              <w:t>[26] 20.17</w:t>
            </w:r>
          </w:p>
        </w:tc>
        <w:tc>
          <w:tcPr>
            <w:tcW w:w="1021" w:type="dxa"/>
          </w:tcPr>
          <w:p w14:paraId="08F0C30E" w14:textId="77777777" w:rsidR="00897956" w:rsidRPr="00481D2D" w:rsidRDefault="00897956">
            <w:pPr>
              <w:pStyle w:val="TAL"/>
            </w:pPr>
            <w:r w:rsidRPr="00481D2D">
              <w:t>c2</w:t>
            </w:r>
          </w:p>
        </w:tc>
        <w:tc>
          <w:tcPr>
            <w:tcW w:w="1021" w:type="dxa"/>
          </w:tcPr>
          <w:p w14:paraId="1777ABF5" w14:textId="77777777" w:rsidR="00897956" w:rsidRPr="00481D2D" w:rsidRDefault="00897956">
            <w:pPr>
              <w:pStyle w:val="TAL"/>
            </w:pPr>
            <w:r w:rsidRPr="00481D2D">
              <w:t>c2</w:t>
            </w:r>
          </w:p>
        </w:tc>
      </w:tr>
      <w:tr w:rsidR="00897956" w:rsidRPr="00481D2D" w14:paraId="40EE0196" w14:textId="77777777">
        <w:tc>
          <w:tcPr>
            <w:tcW w:w="851" w:type="dxa"/>
          </w:tcPr>
          <w:p w14:paraId="2DC39CB1" w14:textId="77777777" w:rsidR="00897956" w:rsidRPr="00481D2D" w:rsidRDefault="00897956">
            <w:pPr>
              <w:pStyle w:val="TAL"/>
            </w:pPr>
            <w:r w:rsidRPr="00481D2D">
              <w:t>14</w:t>
            </w:r>
          </w:p>
        </w:tc>
        <w:tc>
          <w:tcPr>
            <w:tcW w:w="2665" w:type="dxa"/>
          </w:tcPr>
          <w:p w14:paraId="445F041F" w14:textId="77777777" w:rsidR="00897956" w:rsidRPr="00481D2D" w:rsidRDefault="00897956">
            <w:pPr>
              <w:pStyle w:val="TAL"/>
            </w:pPr>
            <w:r w:rsidRPr="00481D2D">
              <w:t>From</w:t>
            </w:r>
          </w:p>
        </w:tc>
        <w:tc>
          <w:tcPr>
            <w:tcW w:w="1021" w:type="dxa"/>
          </w:tcPr>
          <w:p w14:paraId="0C2E0097" w14:textId="77777777" w:rsidR="00897956" w:rsidRPr="00481D2D" w:rsidRDefault="00897956">
            <w:pPr>
              <w:pStyle w:val="TAL"/>
            </w:pPr>
            <w:r w:rsidRPr="00481D2D">
              <w:t>[26] 20.20</w:t>
            </w:r>
          </w:p>
        </w:tc>
        <w:tc>
          <w:tcPr>
            <w:tcW w:w="1021" w:type="dxa"/>
          </w:tcPr>
          <w:p w14:paraId="5BD966D6" w14:textId="77777777" w:rsidR="00897956" w:rsidRPr="00481D2D" w:rsidRDefault="00897956">
            <w:pPr>
              <w:pStyle w:val="TAL"/>
            </w:pPr>
            <w:r w:rsidRPr="00481D2D">
              <w:t>m</w:t>
            </w:r>
          </w:p>
        </w:tc>
        <w:tc>
          <w:tcPr>
            <w:tcW w:w="1021" w:type="dxa"/>
          </w:tcPr>
          <w:p w14:paraId="3E4B129C" w14:textId="77777777" w:rsidR="00897956" w:rsidRPr="00481D2D" w:rsidRDefault="00897956">
            <w:pPr>
              <w:pStyle w:val="TAL"/>
            </w:pPr>
            <w:r w:rsidRPr="00481D2D">
              <w:t>m</w:t>
            </w:r>
          </w:p>
        </w:tc>
        <w:tc>
          <w:tcPr>
            <w:tcW w:w="1021" w:type="dxa"/>
          </w:tcPr>
          <w:p w14:paraId="6115AF9B" w14:textId="77777777" w:rsidR="00897956" w:rsidRPr="00481D2D" w:rsidRDefault="00897956">
            <w:pPr>
              <w:pStyle w:val="TAL"/>
            </w:pPr>
            <w:r w:rsidRPr="00481D2D">
              <w:t>[26] 20.20</w:t>
            </w:r>
          </w:p>
        </w:tc>
        <w:tc>
          <w:tcPr>
            <w:tcW w:w="1021" w:type="dxa"/>
          </w:tcPr>
          <w:p w14:paraId="17FEAB59" w14:textId="77777777" w:rsidR="00897956" w:rsidRPr="00481D2D" w:rsidRDefault="00897956">
            <w:pPr>
              <w:pStyle w:val="TAL"/>
            </w:pPr>
            <w:r w:rsidRPr="00481D2D">
              <w:t>m</w:t>
            </w:r>
          </w:p>
        </w:tc>
        <w:tc>
          <w:tcPr>
            <w:tcW w:w="1021" w:type="dxa"/>
          </w:tcPr>
          <w:p w14:paraId="2000273D" w14:textId="77777777" w:rsidR="00897956" w:rsidRPr="00481D2D" w:rsidRDefault="00897956">
            <w:pPr>
              <w:pStyle w:val="TAL"/>
            </w:pPr>
            <w:r w:rsidRPr="00481D2D">
              <w:t>m</w:t>
            </w:r>
          </w:p>
        </w:tc>
      </w:tr>
      <w:tr w:rsidR="00755651" w:rsidRPr="00481D2D" w14:paraId="0E6B8173" w14:textId="77777777">
        <w:tc>
          <w:tcPr>
            <w:tcW w:w="851" w:type="dxa"/>
          </w:tcPr>
          <w:p w14:paraId="05BFBAB3" w14:textId="77777777" w:rsidR="00755651" w:rsidRPr="00481D2D" w:rsidRDefault="00755651" w:rsidP="00755651">
            <w:pPr>
              <w:pStyle w:val="TAL"/>
            </w:pPr>
            <w:r w:rsidRPr="00481D2D">
              <w:t>14A</w:t>
            </w:r>
          </w:p>
        </w:tc>
        <w:tc>
          <w:tcPr>
            <w:tcW w:w="2665" w:type="dxa"/>
          </w:tcPr>
          <w:p w14:paraId="276A2B63" w14:textId="77777777" w:rsidR="00755651" w:rsidRPr="00481D2D" w:rsidRDefault="00755651" w:rsidP="00755651">
            <w:pPr>
              <w:pStyle w:val="TAL"/>
            </w:pPr>
            <w:r w:rsidRPr="00481D2D">
              <w:t>Max-Breadth</w:t>
            </w:r>
          </w:p>
        </w:tc>
        <w:tc>
          <w:tcPr>
            <w:tcW w:w="1021" w:type="dxa"/>
          </w:tcPr>
          <w:p w14:paraId="2F0F3DF2" w14:textId="77777777" w:rsidR="00755651" w:rsidRPr="00481D2D" w:rsidRDefault="00755651" w:rsidP="00755651">
            <w:pPr>
              <w:pStyle w:val="TAL"/>
            </w:pPr>
            <w:r w:rsidRPr="00481D2D">
              <w:t>[117] 5.8</w:t>
            </w:r>
          </w:p>
        </w:tc>
        <w:tc>
          <w:tcPr>
            <w:tcW w:w="1021" w:type="dxa"/>
          </w:tcPr>
          <w:p w14:paraId="76C8439A" w14:textId="77777777" w:rsidR="00755651" w:rsidRPr="00481D2D" w:rsidRDefault="00755651" w:rsidP="00755651">
            <w:pPr>
              <w:pStyle w:val="TAL"/>
            </w:pPr>
            <w:r w:rsidRPr="00481D2D">
              <w:t>c26</w:t>
            </w:r>
          </w:p>
        </w:tc>
        <w:tc>
          <w:tcPr>
            <w:tcW w:w="1021" w:type="dxa"/>
          </w:tcPr>
          <w:p w14:paraId="7BD67137" w14:textId="77777777" w:rsidR="00755651" w:rsidRPr="00481D2D" w:rsidRDefault="00755651" w:rsidP="00755651">
            <w:pPr>
              <w:pStyle w:val="TAL"/>
            </w:pPr>
            <w:r w:rsidRPr="00481D2D">
              <w:t>c26</w:t>
            </w:r>
          </w:p>
        </w:tc>
        <w:tc>
          <w:tcPr>
            <w:tcW w:w="1021" w:type="dxa"/>
          </w:tcPr>
          <w:p w14:paraId="6CC23800" w14:textId="77777777" w:rsidR="00755651" w:rsidRPr="00481D2D" w:rsidRDefault="00755651" w:rsidP="00755651">
            <w:pPr>
              <w:pStyle w:val="TAL"/>
            </w:pPr>
            <w:r w:rsidRPr="00481D2D">
              <w:t>[117] 5.8</w:t>
            </w:r>
          </w:p>
        </w:tc>
        <w:tc>
          <w:tcPr>
            <w:tcW w:w="1021" w:type="dxa"/>
          </w:tcPr>
          <w:p w14:paraId="71EB3CED" w14:textId="77777777" w:rsidR="00755651" w:rsidRPr="00481D2D" w:rsidRDefault="00755651" w:rsidP="00755651">
            <w:pPr>
              <w:pStyle w:val="TAL"/>
            </w:pPr>
            <w:r w:rsidRPr="00481D2D">
              <w:t>c27</w:t>
            </w:r>
          </w:p>
        </w:tc>
        <w:tc>
          <w:tcPr>
            <w:tcW w:w="1021" w:type="dxa"/>
          </w:tcPr>
          <w:p w14:paraId="688D43B6" w14:textId="77777777" w:rsidR="00755651" w:rsidRPr="00481D2D" w:rsidRDefault="00755651" w:rsidP="00755651">
            <w:pPr>
              <w:pStyle w:val="TAL"/>
            </w:pPr>
            <w:r w:rsidRPr="00481D2D">
              <w:t>c27</w:t>
            </w:r>
          </w:p>
        </w:tc>
      </w:tr>
      <w:tr w:rsidR="00897956" w:rsidRPr="00481D2D" w14:paraId="04B3B4F1" w14:textId="77777777">
        <w:tc>
          <w:tcPr>
            <w:tcW w:w="851" w:type="dxa"/>
          </w:tcPr>
          <w:p w14:paraId="4D51D492" w14:textId="77777777" w:rsidR="00897956" w:rsidRPr="00481D2D" w:rsidRDefault="00897956">
            <w:pPr>
              <w:pStyle w:val="TAL"/>
            </w:pPr>
            <w:r w:rsidRPr="00481D2D">
              <w:t>15</w:t>
            </w:r>
          </w:p>
        </w:tc>
        <w:tc>
          <w:tcPr>
            <w:tcW w:w="2665" w:type="dxa"/>
          </w:tcPr>
          <w:p w14:paraId="5754BCEE" w14:textId="77777777" w:rsidR="00897956" w:rsidRPr="00481D2D" w:rsidRDefault="00897956">
            <w:pPr>
              <w:pStyle w:val="TAL"/>
            </w:pPr>
            <w:r w:rsidRPr="00481D2D">
              <w:t>Max-Forwards</w:t>
            </w:r>
          </w:p>
        </w:tc>
        <w:tc>
          <w:tcPr>
            <w:tcW w:w="1021" w:type="dxa"/>
          </w:tcPr>
          <w:p w14:paraId="68E0D2C5" w14:textId="77777777" w:rsidR="00897956" w:rsidRPr="00481D2D" w:rsidRDefault="00897956">
            <w:pPr>
              <w:pStyle w:val="TAL"/>
            </w:pPr>
            <w:r w:rsidRPr="00481D2D">
              <w:t>[26] 20.22</w:t>
            </w:r>
          </w:p>
        </w:tc>
        <w:tc>
          <w:tcPr>
            <w:tcW w:w="1021" w:type="dxa"/>
          </w:tcPr>
          <w:p w14:paraId="1402C761" w14:textId="77777777" w:rsidR="00897956" w:rsidRPr="00481D2D" w:rsidRDefault="00897956">
            <w:pPr>
              <w:pStyle w:val="TAL"/>
            </w:pPr>
            <w:r w:rsidRPr="00481D2D">
              <w:t>m</w:t>
            </w:r>
          </w:p>
        </w:tc>
        <w:tc>
          <w:tcPr>
            <w:tcW w:w="1021" w:type="dxa"/>
          </w:tcPr>
          <w:p w14:paraId="49A798B9" w14:textId="77777777" w:rsidR="00897956" w:rsidRPr="00481D2D" w:rsidRDefault="00897956">
            <w:pPr>
              <w:pStyle w:val="TAL"/>
            </w:pPr>
            <w:r w:rsidRPr="00481D2D">
              <w:t>m</w:t>
            </w:r>
          </w:p>
        </w:tc>
        <w:tc>
          <w:tcPr>
            <w:tcW w:w="1021" w:type="dxa"/>
          </w:tcPr>
          <w:p w14:paraId="3D9ACBCC" w14:textId="77777777" w:rsidR="00897956" w:rsidRPr="00481D2D" w:rsidRDefault="00897956">
            <w:pPr>
              <w:pStyle w:val="TAL"/>
            </w:pPr>
            <w:r w:rsidRPr="00481D2D">
              <w:t>[26] 20.22</w:t>
            </w:r>
          </w:p>
        </w:tc>
        <w:tc>
          <w:tcPr>
            <w:tcW w:w="1021" w:type="dxa"/>
          </w:tcPr>
          <w:p w14:paraId="76891BBC" w14:textId="77777777" w:rsidR="00897956" w:rsidRPr="00481D2D" w:rsidRDefault="00897956">
            <w:pPr>
              <w:pStyle w:val="TAL"/>
            </w:pPr>
            <w:r w:rsidRPr="00481D2D">
              <w:t>m</w:t>
            </w:r>
          </w:p>
        </w:tc>
        <w:tc>
          <w:tcPr>
            <w:tcW w:w="1021" w:type="dxa"/>
          </w:tcPr>
          <w:p w14:paraId="04F9F835" w14:textId="77777777" w:rsidR="00897956" w:rsidRPr="00481D2D" w:rsidRDefault="00897956">
            <w:pPr>
              <w:pStyle w:val="TAL"/>
            </w:pPr>
            <w:r w:rsidRPr="00481D2D">
              <w:t>m</w:t>
            </w:r>
          </w:p>
        </w:tc>
      </w:tr>
      <w:tr w:rsidR="00897956" w:rsidRPr="00481D2D" w14:paraId="4390067A" w14:textId="77777777">
        <w:tc>
          <w:tcPr>
            <w:tcW w:w="851" w:type="dxa"/>
          </w:tcPr>
          <w:p w14:paraId="7D31310D" w14:textId="77777777" w:rsidR="00897956" w:rsidRPr="00481D2D" w:rsidRDefault="00897956">
            <w:pPr>
              <w:pStyle w:val="TAL"/>
            </w:pPr>
            <w:r w:rsidRPr="00481D2D">
              <w:t>16</w:t>
            </w:r>
          </w:p>
        </w:tc>
        <w:tc>
          <w:tcPr>
            <w:tcW w:w="2665" w:type="dxa"/>
          </w:tcPr>
          <w:p w14:paraId="6333C611" w14:textId="77777777" w:rsidR="00897956" w:rsidRPr="00481D2D" w:rsidRDefault="00897956">
            <w:pPr>
              <w:pStyle w:val="TAL"/>
            </w:pPr>
            <w:r w:rsidRPr="00481D2D">
              <w:t>MIME-Version</w:t>
            </w:r>
          </w:p>
        </w:tc>
        <w:tc>
          <w:tcPr>
            <w:tcW w:w="1021" w:type="dxa"/>
          </w:tcPr>
          <w:p w14:paraId="54426E3D" w14:textId="77777777" w:rsidR="00897956" w:rsidRPr="00481D2D" w:rsidRDefault="00897956">
            <w:pPr>
              <w:pStyle w:val="TAL"/>
            </w:pPr>
            <w:r w:rsidRPr="00481D2D">
              <w:t>[26] 20.24</w:t>
            </w:r>
          </w:p>
        </w:tc>
        <w:tc>
          <w:tcPr>
            <w:tcW w:w="1021" w:type="dxa"/>
          </w:tcPr>
          <w:p w14:paraId="138C01DD" w14:textId="77777777" w:rsidR="00897956" w:rsidRPr="00481D2D" w:rsidRDefault="00897956">
            <w:pPr>
              <w:pStyle w:val="TAL"/>
            </w:pPr>
            <w:r w:rsidRPr="00481D2D">
              <w:t>m</w:t>
            </w:r>
          </w:p>
        </w:tc>
        <w:tc>
          <w:tcPr>
            <w:tcW w:w="1021" w:type="dxa"/>
          </w:tcPr>
          <w:p w14:paraId="7D303DBE" w14:textId="77777777" w:rsidR="00897956" w:rsidRPr="00481D2D" w:rsidRDefault="00897956">
            <w:pPr>
              <w:pStyle w:val="TAL"/>
            </w:pPr>
            <w:r w:rsidRPr="00481D2D">
              <w:t>m</w:t>
            </w:r>
          </w:p>
        </w:tc>
        <w:tc>
          <w:tcPr>
            <w:tcW w:w="1021" w:type="dxa"/>
          </w:tcPr>
          <w:p w14:paraId="3EBDA6A6" w14:textId="77777777" w:rsidR="00897956" w:rsidRPr="00481D2D" w:rsidRDefault="00897956">
            <w:pPr>
              <w:pStyle w:val="TAL"/>
            </w:pPr>
            <w:r w:rsidRPr="00481D2D">
              <w:t>[26] 20.24</w:t>
            </w:r>
          </w:p>
        </w:tc>
        <w:tc>
          <w:tcPr>
            <w:tcW w:w="1021" w:type="dxa"/>
          </w:tcPr>
          <w:p w14:paraId="0CAEF544" w14:textId="77777777" w:rsidR="00897956" w:rsidRPr="00481D2D" w:rsidRDefault="00897956">
            <w:pPr>
              <w:pStyle w:val="TAL"/>
            </w:pPr>
            <w:proofErr w:type="spellStart"/>
            <w:r w:rsidRPr="00481D2D">
              <w:t>i</w:t>
            </w:r>
            <w:proofErr w:type="spellEnd"/>
          </w:p>
        </w:tc>
        <w:tc>
          <w:tcPr>
            <w:tcW w:w="1021" w:type="dxa"/>
          </w:tcPr>
          <w:p w14:paraId="2F03E5B4" w14:textId="77777777" w:rsidR="00897956" w:rsidRPr="00481D2D" w:rsidRDefault="00897956">
            <w:pPr>
              <w:pStyle w:val="TAL"/>
            </w:pPr>
            <w:r w:rsidRPr="00481D2D">
              <w:t>c3</w:t>
            </w:r>
          </w:p>
        </w:tc>
      </w:tr>
      <w:tr w:rsidR="00897956" w:rsidRPr="00481D2D" w14:paraId="704AE98F" w14:textId="77777777">
        <w:tc>
          <w:tcPr>
            <w:tcW w:w="851" w:type="dxa"/>
          </w:tcPr>
          <w:p w14:paraId="0755593B" w14:textId="77777777" w:rsidR="00897956" w:rsidRPr="00481D2D" w:rsidRDefault="00897956">
            <w:pPr>
              <w:pStyle w:val="TAL"/>
            </w:pPr>
            <w:r w:rsidRPr="00481D2D">
              <w:t>16A</w:t>
            </w:r>
          </w:p>
        </w:tc>
        <w:tc>
          <w:tcPr>
            <w:tcW w:w="2665" w:type="dxa"/>
          </w:tcPr>
          <w:p w14:paraId="704CD6EA" w14:textId="77777777" w:rsidR="00897956" w:rsidRPr="00481D2D" w:rsidRDefault="00897956">
            <w:pPr>
              <w:pStyle w:val="TAL"/>
            </w:pPr>
            <w:r w:rsidRPr="00481D2D">
              <w:t>P-Access-Network-Info</w:t>
            </w:r>
          </w:p>
        </w:tc>
        <w:tc>
          <w:tcPr>
            <w:tcW w:w="1021" w:type="dxa"/>
          </w:tcPr>
          <w:p w14:paraId="4EDDCED6" w14:textId="77777777" w:rsidR="00897956" w:rsidRPr="00481D2D" w:rsidRDefault="00897956">
            <w:pPr>
              <w:pStyle w:val="TAL"/>
            </w:pPr>
            <w:r w:rsidRPr="00481D2D">
              <w:t>[52] 4.4</w:t>
            </w:r>
            <w:r w:rsidR="00A6568A" w:rsidRPr="00481D2D">
              <w:t xml:space="preserve">, [234] </w:t>
            </w:r>
            <w:r w:rsidR="001F7DC1" w:rsidRPr="00481D2D">
              <w:t>2</w:t>
            </w:r>
          </w:p>
        </w:tc>
        <w:tc>
          <w:tcPr>
            <w:tcW w:w="1021" w:type="dxa"/>
          </w:tcPr>
          <w:p w14:paraId="2E54BD16" w14:textId="77777777" w:rsidR="00897956" w:rsidRPr="00481D2D" w:rsidRDefault="00897956">
            <w:pPr>
              <w:pStyle w:val="TAL"/>
            </w:pPr>
            <w:r w:rsidRPr="00481D2D">
              <w:t>c14</w:t>
            </w:r>
          </w:p>
        </w:tc>
        <w:tc>
          <w:tcPr>
            <w:tcW w:w="1021" w:type="dxa"/>
          </w:tcPr>
          <w:p w14:paraId="03E6CA90" w14:textId="77777777" w:rsidR="00897956" w:rsidRPr="00481D2D" w:rsidRDefault="00897956">
            <w:pPr>
              <w:pStyle w:val="TAL"/>
            </w:pPr>
            <w:r w:rsidRPr="00481D2D">
              <w:t>c14</w:t>
            </w:r>
          </w:p>
        </w:tc>
        <w:tc>
          <w:tcPr>
            <w:tcW w:w="1021" w:type="dxa"/>
          </w:tcPr>
          <w:p w14:paraId="47F5BA6C" w14:textId="77777777" w:rsidR="00897956" w:rsidRPr="00481D2D" w:rsidRDefault="00897956">
            <w:pPr>
              <w:pStyle w:val="TAL"/>
            </w:pPr>
            <w:r w:rsidRPr="00481D2D">
              <w:t>[52] 4.4</w:t>
            </w:r>
            <w:r w:rsidR="00A6568A" w:rsidRPr="00481D2D">
              <w:t xml:space="preserve">, [234] </w:t>
            </w:r>
            <w:r w:rsidR="001F7DC1" w:rsidRPr="00481D2D">
              <w:t>2</w:t>
            </w:r>
          </w:p>
        </w:tc>
        <w:tc>
          <w:tcPr>
            <w:tcW w:w="1021" w:type="dxa"/>
          </w:tcPr>
          <w:p w14:paraId="38FD9F58" w14:textId="77777777" w:rsidR="00897956" w:rsidRPr="00481D2D" w:rsidRDefault="00897956">
            <w:pPr>
              <w:pStyle w:val="TAL"/>
            </w:pPr>
            <w:r w:rsidRPr="00481D2D">
              <w:t>c15</w:t>
            </w:r>
          </w:p>
        </w:tc>
        <w:tc>
          <w:tcPr>
            <w:tcW w:w="1021" w:type="dxa"/>
          </w:tcPr>
          <w:p w14:paraId="74D6D233" w14:textId="77777777" w:rsidR="00897956" w:rsidRPr="00481D2D" w:rsidRDefault="00897956">
            <w:pPr>
              <w:pStyle w:val="TAL"/>
            </w:pPr>
            <w:r w:rsidRPr="00481D2D">
              <w:t>c15</w:t>
            </w:r>
          </w:p>
        </w:tc>
      </w:tr>
      <w:tr w:rsidR="00897956" w:rsidRPr="00481D2D" w14:paraId="434E0971" w14:textId="77777777">
        <w:tc>
          <w:tcPr>
            <w:tcW w:w="851" w:type="dxa"/>
          </w:tcPr>
          <w:p w14:paraId="04EEF6AF" w14:textId="77777777" w:rsidR="00897956" w:rsidRPr="00481D2D" w:rsidRDefault="00897956">
            <w:pPr>
              <w:pStyle w:val="TAL"/>
            </w:pPr>
            <w:r w:rsidRPr="00481D2D">
              <w:t>16B</w:t>
            </w:r>
          </w:p>
        </w:tc>
        <w:tc>
          <w:tcPr>
            <w:tcW w:w="2665" w:type="dxa"/>
          </w:tcPr>
          <w:p w14:paraId="5E7A420F" w14:textId="77777777" w:rsidR="00897956" w:rsidRPr="00481D2D" w:rsidRDefault="00897956">
            <w:pPr>
              <w:pStyle w:val="TAL"/>
            </w:pPr>
            <w:r w:rsidRPr="00481D2D">
              <w:t>P-Charging-Function-Addresses</w:t>
            </w:r>
          </w:p>
        </w:tc>
        <w:tc>
          <w:tcPr>
            <w:tcW w:w="1021" w:type="dxa"/>
          </w:tcPr>
          <w:p w14:paraId="134512EB" w14:textId="77777777" w:rsidR="00897956" w:rsidRPr="00481D2D" w:rsidRDefault="00897956">
            <w:pPr>
              <w:pStyle w:val="TAL"/>
            </w:pPr>
            <w:r w:rsidRPr="00481D2D">
              <w:t>[52] 4.5</w:t>
            </w:r>
          </w:p>
        </w:tc>
        <w:tc>
          <w:tcPr>
            <w:tcW w:w="1021" w:type="dxa"/>
          </w:tcPr>
          <w:p w14:paraId="5BF37033" w14:textId="77777777" w:rsidR="00897956" w:rsidRPr="00481D2D" w:rsidRDefault="00897956">
            <w:pPr>
              <w:pStyle w:val="TAL"/>
            </w:pPr>
            <w:r w:rsidRPr="00481D2D">
              <w:t>c12</w:t>
            </w:r>
          </w:p>
        </w:tc>
        <w:tc>
          <w:tcPr>
            <w:tcW w:w="1021" w:type="dxa"/>
          </w:tcPr>
          <w:p w14:paraId="25244286" w14:textId="77777777" w:rsidR="00897956" w:rsidRPr="00481D2D" w:rsidRDefault="00897956">
            <w:pPr>
              <w:pStyle w:val="TAL"/>
            </w:pPr>
            <w:r w:rsidRPr="00481D2D">
              <w:t>c12</w:t>
            </w:r>
          </w:p>
        </w:tc>
        <w:tc>
          <w:tcPr>
            <w:tcW w:w="1021" w:type="dxa"/>
          </w:tcPr>
          <w:p w14:paraId="7B18DB07" w14:textId="77777777" w:rsidR="00897956" w:rsidRPr="00481D2D" w:rsidRDefault="00897956">
            <w:pPr>
              <w:pStyle w:val="TAL"/>
            </w:pPr>
            <w:r w:rsidRPr="00481D2D">
              <w:t>[52] 4.5</w:t>
            </w:r>
          </w:p>
        </w:tc>
        <w:tc>
          <w:tcPr>
            <w:tcW w:w="1021" w:type="dxa"/>
          </w:tcPr>
          <w:p w14:paraId="03979F45" w14:textId="77777777" w:rsidR="00897956" w:rsidRPr="00481D2D" w:rsidRDefault="00897956">
            <w:pPr>
              <w:pStyle w:val="TAL"/>
            </w:pPr>
            <w:r w:rsidRPr="00481D2D">
              <w:t>c13</w:t>
            </w:r>
          </w:p>
        </w:tc>
        <w:tc>
          <w:tcPr>
            <w:tcW w:w="1021" w:type="dxa"/>
          </w:tcPr>
          <w:p w14:paraId="6AC5DA21" w14:textId="77777777" w:rsidR="00897956" w:rsidRPr="00481D2D" w:rsidRDefault="00897956">
            <w:pPr>
              <w:pStyle w:val="TAL"/>
            </w:pPr>
            <w:r w:rsidRPr="00481D2D">
              <w:t>c13</w:t>
            </w:r>
          </w:p>
        </w:tc>
      </w:tr>
      <w:tr w:rsidR="00897956" w:rsidRPr="00481D2D" w14:paraId="7A44D1E9" w14:textId="77777777">
        <w:tc>
          <w:tcPr>
            <w:tcW w:w="851" w:type="dxa"/>
          </w:tcPr>
          <w:p w14:paraId="23CD0BCB" w14:textId="77777777" w:rsidR="00897956" w:rsidRPr="00481D2D" w:rsidRDefault="00897956">
            <w:pPr>
              <w:pStyle w:val="TAL"/>
            </w:pPr>
            <w:r w:rsidRPr="00481D2D">
              <w:t>16C</w:t>
            </w:r>
          </w:p>
        </w:tc>
        <w:tc>
          <w:tcPr>
            <w:tcW w:w="2665" w:type="dxa"/>
          </w:tcPr>
          <w:p w14:paraId="0C4A3920" w14:textId="77777777" w:rsidR="00897956" w:rsidRPr="00481D2D" w:rsidRDefault="00897956">
            <w:pPr>
              <w:pStyle w:val="TAL"/>
            </w:pPr>
            <w:r w:rsidRPr="00481D2D">
              <w:t>P-Charging-Vector</w:t>
            </w:r>
          </w:p>
        </w:tc>
        <w:tc>
          <w:tcPr>
            <w:tcW w:w="1021" w:type="dxa"/>
          </w:tcPr>
          <w:p w14:paraId="167E33F4" w14:textId="77777777" w:rsidR="00897956" w:rsidRPr="00481D2D" w:rsidRDefault="00897956">
            <w:pPr>
              <w:pStyle w:val="TAL"/>
            </w:pPr>
            <w:r w:rsidRPr="00481D2D">
              <w:t>[52] 4.6</w:t>
            </w:r>
          </w:p>
        </w:tc>
        <w:tc>
          <w:tcPr>
            <w:tcW w:w="1021" w:type="dxa"/>
          </w:tcPr>
          <w:p w14:paraId="029BDB61" w14:textId="77777777" w:rsidR="00897956" w:rsidRPr="00481D2D" w:rsidRDefault="00897956">
            <w:pPr>
              <w:pStyle w:val="TAL"/>
            </w:pPr>
            <w:r w:rsidRPr="00481D2D">
              <w:t>c10</w:t>
            </w:r>
          </w:p>
        </w:tc>
        <w:tc>
          <w:tcPr>
            <w:tcW w:w="1021" w:type="dxa"/>
          </w:tcPr>
          <w:p w14:paraId="303BD382" w14:textId="77777777" w:rsidR="00897956" w:rsidRPr="00481D2D" w:rsidRDefault="000E3552">
            <w:pPr>
              <w:pStyle w:val="TAL"/>
            </w:pPr>
            <w:r w:rsidRPr="00481D2D">
              <w:t>c10</w:t>
            </w:r>
          </w:p>
        </w:tc>
        <w:tc>
          <w:tcPr>
            <w:tcW w:w="1021" w:type="dxa"/>
          </w:tcPr>
          <w:p w14:paraId="022DEFB5" w14:textId="77777777" w:rsidR="00897956" w:rsidRPr="00481D2D" w:rsidRDefault="00897956">
            <w:pPr>
              <w:pStyle w:val="TAL"/>
            </w:pPr>
            <w:r w:rsidRPr="00481D2D">
              <w:t>[52] 4.6</w:t>
            </w:r>
          </w:p>
        </w:tc>
        <w:tc>
          <w:tcPr>
            <w:tcW w:w="1021" w:type="dxa"/>
          </w:tcPr>
          <w:p w14:paraId="3751B631" w14:textId="77777777" w:rsidR="00897956" w:rsidRPr="00481D2D" w:rsidRDefault="00897956">
            <w:pPr>
              <w:pStyle w:val="TAL"/>
            </w:pPr>
            <w:r w:rsidRPr="00481D2D">
              <w:t>c11</w:t>
            </w:r>
          </w:p>
        </w:tc>
        <w:tc>
          <w:tcPr>
            <w:tcW w:w="1021" w:type="dxa"/>
          </w:tcPr>
          <w:p w14:paraId="54C73B8F" w14:textId="77777777" w:rsidR="00897956" w:rsidRPr="00481D2D" w:rsidRDefault="000E3552">
            <w:pPr>
              <w:pStyle w:val="TAL"/>
            </w:pPr>
            <w:r w:rsidRPr="00481D2D">
              <w:t>c11</w:t>
            </w:r>
          </w:p>
        </w:tc>
      </w:tr>
      <w:tr w:rsidR="003E4A8C" w:rsidRPr="00481D2D" w14:paraId="3D79F33E" w14:textId="77777777">
        <w:tc>
          <w:tcPr>
            <w:tcW w:w="851" w:type="dxa"/>
          </w:tcPr>
          <w:p w14:paraId="3D35C63D" w14:textId="77777777" w:rsidR="003E4A8C" w:rsidRPr="00481D2D" w:rsidRDefault="003E4A8C" w:rsidP="00547C67">
            <w:pPr>
              <w:pStyle w:val="TAL"/>
            </w:pPr>
            <w:r w:rsidRPr="00481D2D">
              <w:t>16</w:t>
            </w:r>
            <w:r w:rsidR="002B78AD" w:rsidRPr="00481D2D">
              <w:t>E</w:t>
            </w:r>
          </w:p>
        </w:tc>
        <w:tc>
          <w:tcPr>
            <w:tcW w:w="2665" w:type="dxa"/>
          </w:tcPr>
          <w:p w14:paraId="5302EFE5" w14:textId="77777777" w:rsidR="003E4A8C" w:rsidRPr="00481D2D" w:rsidRDefault="003E4A8C" w:rsidP="00547C67">
            <w:pPr>
              <w:pStyle w:val="TAL"/>
            </w:pPr>
            <w:r w:rsidRPr="00481D2D">
              <w:t>P-Early-Media</w:t>
            </w:r>
          </w:p>
        </w:tc>
        <w:tc>
          <w:tcPr>
            <w:tcW w:w="1021" w:type="dxa"/>
          </w:tcPr>
          <w:p w14:paraId="32BA06F3" w14:textId="77777777" w:rsidR="003E4A8C" w:rsidRPr="00481D2D" w:rsidRDefault="003E4A8C" w:rsidP="00547C67">
            <w:pPr>
              <w:pStyle w:val="TAL"/>
            </w:pPr>
            <w:r w:rsidRPr="00481D2D">
              <w:t>[109] 8</w:t>
            </w:r>
          </w:p>
        </w:tc>
        <w:tc>
          <w:tcPr>
            <w:tcW w:w="1021" w:type="dxa"/>
          </w:tcPr>
          <w:p w14:paraId="25A95B31" w14:textId="77777777" w:rsidR="003E4A8C" w:rsidRPr="00481D2D" w:rsidRDefault="003E4A8C" w:rsidP="00547C67">
            <w:pPr>
              <w:pStyle w:val="TAL"/>
            </w:pPr>
            <w:r w:rsidRPr="00481D2D">
              <w:t>o</w:t>
            </w:r>
          </w:p>
        </w:tc>
        <w:tc>
          <w:tcPr>
            <w:tcW w:w="1021" w:type="dxa"/>
          </w:tcPr>
          <w:p w14:paraId="6D1C2224" w14:textId="77777777" w:rsidR="003E4A8C" w:rsidRPr="00481D2D" w:rsidRDefault="003E4A8C" w:rsidP="00547C67">
            <w:pPr>
              <w:pStyle w:val="TAL"/>
            </w:pPr>
            <w:r w:rsidRPr="00481D2D">
              <w:t>c22</w:t>
            </w:r>
          </w:p>
        </w:tc>
        <w:tc>
          <w:tcPr>
            <w:tcW w:w="1021" w:type="dxa"/>
          </w:tcPr>
          <w:p w14:paraId="6B56B9E2" w14:textId="77777777" w:rsidR="003E4A8C" w:rsidRPr="00481D2D" w:rsidRDefault="003E4A8C" w:rsidP="00547C67">
            <w:pPr>
              <w:pStyle w:val="TAL"/>
            </w:pPr>
            <w:r w:rsidRPr="00481D2D">
              <w:t>[109] 8</w:t>
            </w:r>
          </w:p>
        </w:tc>
        <w:tc>
          <w:tcPr>
            <w:tcW w:w="1021" w:type="dxa"/>
          </w:tcPr>
          <w:p w14:paraId="79260836" w14:textId="77777777" w:rsidR="003E4A8C" w:rsidRPr="00481D2D" w:rsidRDefault="003E4A8C" w:rsidP="00547C67">
            <w:pPr>
              <w:pStyle w:val="TAL"/>
            </w:pPr>
            <w:r w:rsidRPr="00481D2D">
              <w:t>o</w:t>
            </w:r>
          </w:p>
        </w:tc>
        <w:tc>
          <w:tcPr>
            <w:tcW w:w="1021" w:type="dxa"/>
          </w:tcPr>
          <w:p w14:paraId="4315FC39" w14:textId="77777777" w:rsidR="003E4A8C" w:rsidRPr="00481D2D" w:rsidRDefault="003E4A8C" w:rsidP="00547C67">
            <w:pPr>
              <w:pStyle w:val="TAL"/>
            </w:pPr>
            <w:r w:rsidRPr="00481D2D">
              <w:t>c2</w:t>
            </w:r>
            <w:r w:rsidR="00B10D0C" w:rsidRPr="00481D2D">
              <w:t>2</w:t>
            </w:r>
          </w:p>
        </w:tc>
      </w:tr>
      <w:tr w:rsidR="0063111F" w:rsidRPr="00481D2D" w14:paraId="0F68AA27" w14:textId="77777777" w:rsidTr="00074644">
        <w:tc>
          <w:tcPr>
            <w:tcW w:w="851" w:type="dxa"/>
          </w:tcPr>
          <w:p w14:paraId="0A7577E1" w14:textId="77777777" w:rsidR="0063111F" w:rsidRPr="00481D2D" w:rsidRDefault="0063111F" w:rsidP="0063111F">
            <w:pPr>
              <w:pStyle w:val="TAL"/>
            </w:pPr>
            <w:r w:rsidRPr="00481D2D">
              <w:t>16E</w:t>
            </w:r>
            <w:r w:rsidR="00911F72" w:rsidRPr="00481D2D">
              <w:t>A</w:t>
            </w:r>
          </w:p>
        </w:tc>
        <w:tc>
          <w:tcPr>
            <w:tcW w:w="2665" w:type="dxa"/>
          </w:tcPr>
          <w:p w14:paraId="5784AADC" w14:textId="77777777" w:rsidR="0063111F" w:rsidRPr="00481D2D" w:rsidRDefault="0063111F" w:rsidP="00074644">
            <w:pPr>
              <w:pStyle w:val="TAL"/>
            </w:pPr>
            <w:r w:rsidRPr="00481D2D">
              <w:t>Priority-Share</w:t>
            </w:r>
          </w:p>
        </w:tc>
        <w:tc>
          <w:tcPr>
            <w:tcW w:w="1021" w:type="dxa"/>
          </w:tcPr>
          <w:p w14:paraId="179B95A3" w14:textId="77777777" w:rsidR="0063111F" w:rsidRPr="00481D2D" w:rsidRDefault="0063111F" w:rsidP="00074644">
            <w:pPr>
              <w:pStyle w:val="TAL"/>
            </w:pPr>
            <w:r w:rsidRPr="00481D2D">
              <w:t>Subclause 7.2.16</w:t>
            </w:r>
          </w:p>
        </w:tc>
        <w:tc>
          <w:tcPr>
            <w:tcW w:w="1021" w:type="dxa"/>
          </w:tcPr>
          <w:p w14:paraId="46C84E47" w14:textId="77777777" w:rsidR="0063111F" w:rsidRPr="00481D2D" w:rsidRDefault="0063111F" w:rsidP="00074644">
            <w:pPr>
              <w:pStyle w:val="TAL"/>
            </w:pPr>
            <w:r w:rsidRPr="00481D2D">
              <w:t>n/a</w:t>
            </w:r>
          </w:p>
        </w:tc>
        <w:tc>
          <w:tcPr>
            <w:tcW w:w="1021" w:type="dxa"/>
          </w:tcPr>
          <w:p w14:paraId="0D6FDF40" w14:textId="77777777" w:rsidR="0063111F" w:rsidRPr="00481D2D" w:rsidRDefault="0063111F" w:rsidP="00074644">
            <w:pPr>
              <w:pStyle w:val="TAL"/>
            </w:pPr>
            <w:r w:rsidRPr="00481D2D">
              <w:t>c53</w:t>
            </w:r>
          </w:p>
        </w:tc>
        <w:tc>
          <w:tcPr>
            <w:tcW w:w="1021" w:type="dxa"/>
          </w:tcPr>
          <w:p w14:paraId="17D44B7B" w14:textId="77777777" w:rsidR="0063111F" w:rsidRPr="00481D2D" w:rsidRDefault="0063111F" w:rsidP="00074644">
            <w:pPr>
              <w:pStyle w:val="TAL"/>
            </w:pPr>
            <w:r w:rsidRPr="00481D2D">
              <w:t>Subclause 7.2.16</w:t>
            </w:r>
          </w:p>
        </w:tc>
        <w:tc>
          <w:tcPr>
            <w:tcW w:w="1021" w:type="dxa"/>
          </w:tcPr>
          <w:p w14:paraId="46606E1F" w14:textId="77777777" w:rsidR="0063111F" w:rsidRPr="00481D2D" w:rsidRDefault="0063111F" w:rsidP="00074644">
            <w:pPr>
              <w:pStyle w:val="TAL"/>
            </w:pPr>
            <w:r w:rsidRPr="00481D2D">
              <w:t>n/a</w:t>
            </w:r>
          </w:p>
        </w:tc>
        <w:tc>
          <w:tcPr>
            <w:tcW w:w="1021" w:type="dxa"/>
          </w:tcPr>
          <w:p w14:paraId="7C6D7D31" w14:textId="77777777" w:rsidR="0063111F" w:rsidRPr="00481D2D" w:rsidRDefault="0063111F" w:rsidP="00074644">
            <w:pPr>
              <w:pStyle w:val="TAL"/>
            </w:pPr>
            <w:r w:rsidRPr="00481D2D">
              <w:t>c53</w:t>
            </w:r>
          </w:p>
        </w:tc>
      </w:tr>
      <w:tr w:rsidR="00897956" w:rsidRPr="00481D2D" w14:paraId="238358C3" w14:textId="77777777">
        <w:tc>
          <w:tcPr>
            <w:tcW w:w="851" w:type="dxa"/>
          </w:tcPr>
          <w:p w14:paraId="3D545CA1" w14:textId="77777777" w:rsidR="00897956" w:rsidRPr="00481D2D" w:rsidRDefault="00897956">
            <w:pPr>
              <w:pStyle w:val="TAL"/>
            </w:pPr>
            <w:r w:rsidRPr="00481D2D">
              <w:t>16</w:t>
            </w:r>
            <w:r w:rsidR="002B78AD" w:rsidRPr="00481D2D">
              <w:t>F</w:t>
            </w:r>
          </w:p>
        </w:tc>
        <w:tc>
          <w:tcPr>
            <w:tcW w:w="2665" w:type="dxa"/>
          </w:tcPr>
          <w:p w14:paraId="68726ABF" w14:textId="77777777" w:rsidR="00897956" w:rsidRPr="00481D2D" w:rsidRDefault="00897956">
            <w:pPr>
              <w:pStyle w:val="TAL"/>
            </w:pPr>
            <w:r w:rsidRPr="00481D2D">
              <w:t>Privacy</w:t>
            </w:r>
          </w:p>
        </w:tc>
        <w:tc>
          <w:tcPr>
            <w:tcW w:w="1021" w:type="dxa"/>
          </w:tcPr>
          <w:p w14:paraId="08760E90" w14:textId="77777777" w:rsidR="00897956" w:rsidRPr="00481D2D" w:rsidRDefault="00897956">
            <w:pPr>
              <w:pStyle w:val="TAL"/>
            </w:pPr>
            <w:r w:rsidRPr="00481D2D">
              <w:t>[33] 4.2</w:t>
            </w:r>
          </w:p>
        </w:tc>
        <w:tc>
          <w:tcPr>
            <w:tcW w:w="1021" w:type="dxa"/>
          </w:tcPr>
          <w:p w14:paraId="34195061" w14:textId="77777777" w:rsidR="00897956" w:rsidRPr="00481D2D" w:rsidRDefault="00897956">
            <w:pPr>
              <w:pStyle w:val="TAL"/>
            </w:pPr>
            <w:r w:rsidRPr="00481D2D">
              <w:t>c8</w:t>
            </w:r>
          </w:p>
        </w:tc>
        <w:tc>
          <w:tcPr>
            <w:tcW w:w="1021" w:type="dxa"/>
          </w:tcPr>
          <w:p w14:paraId="4A2D5734" w14:textId="77777777" w:rsidR="00897956" w:rsidRPr="00481D2D" w:rsidRDefault="00897956">
            <w:pPr>
              <w:pStyle w:val="TAL"/>
            </w:pPr>
            <w:r w:rsidRPr="00481D2D">
              <w:t>c8</w:t>
            </w:r>
          </w:p>
        </w:tc>
        <w:tc>
          <w:tcPr>
            <w:tcW w:w="1021" w:type="dxa"/>
          </w:tcPr>
          <w:p w14:paraId="4877480C" w14:textId="77777777" w:rsidR="00897956" w:rsidRPr="00481D2D" w:rsidRDefault="00897956">
            <w:pPr>
              <w:pStyle w:val="TAL"/>
            </w:pPr>
            <w:r w:rsidRPr="00481D2D">
              <w:t>[33] 4.2</w:t>
            </w:r>
          </w:p>
        </w:tc>
        <w:tc>
          <w:tcPr>
            <w:tcW w:w="1021" w:type="dxa"/>
          </w:tcPr>
          <w:p w14:paraId="2313CC41" w14:textId="77777777" w:rsidR="00897956" w:rsidRPr="00481D2D" w:rsidRDefault="00897956">
            <w:pPr>
              <w:pStyle w:val="TAL"/>
            </w:pPr>
            <w:r w:rsidRPr="00481D2D">
              <w:t>c9</w:t>
            </w:r>
          </w:p>
        </w:tc>
        <w:tc>
          <w:tcPr>
            <w:tcW w:w="1021" w:type="dxa"/>
          </w:tcPr>
          <w:p w14:paraId="498F8F90" w14:textId="77777777" w:rsidR="00897956" w:rsidRPr="00481D2D" w:rsidRDefault="00897956">
            <w:pPr>
              <w:pStyle w:val="TAL"/>
            </w:pPr>
            <w:r w:rsidRPr="00481D2D">
              <w:t>c9</w:t>
            </w:r>
          </w:p>
        </w:tc>
      </w:tr>
      <w:tr w:rsidR="00897956" w:rsidRPr="00481D2D" w14:paraId="466B0E1F" w14:textId="77777777">
        <w:tc>
          <w:tcPr>
            <w:tcW w:w="851" w:type="dxa"/>
          </w:tcPr>
          <w:p w14:paraId="00F0F554" w14:textId="77777777" w:rsidR="00897956" w:rsidRPr="00481D2D" w:rsidRDefault="00897956">
            <w:pPr>
              <w:pStyle w:val="TAL"/>
            </w:pPr>
            <w:r w:rsidRPr="00481D2D">
              <w:t>17</w:t>
            </w:r>
          </w:p>
        </w:tc>
        <w:tc>
          <w:tcPr>
            <w:tcW w:w="2665" w:type="dxa"/>
          </w:tcPr>
          <w:p w14:paraId="37004BBE" w14:textId="77777777" w:rsidR="00897956" w:rsidRPr="00481D2D" w:rsidRDefault="00897956">
            <w:pPr>
              <w:pStyle w:val="TAL"/>
            </w:pPr>
            <w:r w:rsidRPr="00481D2D">
              <w:t>Proxy-Authorization</w:t>
            </w:r>
          </w:p>
        </w:tc>
        <w:tc>
          <w:tcPr>
            <w:tcW w:w="1021" w:type="dxa"/>
          </w:tcPr>
          <w:p w14:paraId="216682A8" w14:textId="77777777" w:rsidR="00897956" w:rsidRPr="00481D2D" w:rsidRDefault="00897956">
            <w:pPr>
              <w:pStyle w:val="TAL"/>
            </w:pPr>
            <w:r w:rsidRPr="00481D2D">
              <w:t>[26] 20.28</w:t>
            </w:r>
          </w:p>
        </w:tc>
        <w:tc>
          <w:tcPr>
            <w:tcW w:w="1021" w:type="dxa"/>
          </w:tcPr>
          <w:p w14:paraId="74AF22AC" w14:textId="77777777" w:rsidR="00897956" w:rsidRPr="00481D2D" w:rsidRDefault="00897956">
            <w:pPr>
              <w:pStyle w:val="TAL"/>
            </w:pPr>
            <w:r w:rsidRPr="00481D2D">
              <w:t>m</w:t>
            </w:r>
          </w:p>
        </w:tc>
        <w:tc>
          <w:tcPr>
            <w:tcW w:w="1021" w:type="dxa"/>
          </w:tcPr>
          <w:p w14:paraId="7DD210CC" w14:textId="77777777" w:rsidR="00897956" w:rsidRPr="00481D2D" w:rsidRDefault="00897956">
            <w:pPr>
              <w:pStyle w:val="TAL"/>
            </w:pPr>
            <w:r w:rsidRPr="00481D2D">
              <w:t>m</w:t>
            </w:r>
          </w:p>
        </w:tc>
        <w:tc>
          <w:tcPr>
            <w:tcW w:w="1021" w:type="dxa"/>
          </w:tcPr>
          <w:p w14:paraId="7EDB6D19" w14:textId="77777777" w:rsidR="00897956" w:rsidRPr="00481D2D" w:rsidRDefault="00897956">
            <w:pPr>
              <w:pStyle w:val="TAL"/>
            </w:pPr>
            <w:r w:rsidRPr="00481D2D">
              <w:t>[26] 20.28</w:t>
            </w:r>
          </w:p>
        </w:tc>
        <w:tc>
          <w:tcPr>
            <w:tcW w:w="1021" w:type="dxa"/>
          </w:tcPr>
          <w:p w14:paraId="42F55630" w14:textId="77777777" w:rsidR="00897956" w:rsidRPr="00481D2D" w:rsidRDefault="00897956">
            <w:pPr>
              <w:pStyle w:val="TAL"/>
            </w:pPr>
            <w:r w:rsidRPr="00481D2D">
              <w:t>c4</w:t>
            </w:r>
          </w:p>
        </w:tc>
        <w:tc>
          <w:tcPr>
            <w:tcW w:w="1021" w:type="dxa"/>
          </w:tcPr>
          <w:p w14:paraId="58F83DE3" w14:textId="77777777" w:rsidR="00897956" w:rsidRPr="00481D2D" w:rsidRDefault="00897956">
            <w:pPr>
              <w:pStyle w:val="TAL"/>
            </w:pPr>
            <w:r w:rsidRPr="00481D2D">
              <w:t>c4</w:t>
            </w:r>
          </w:p>
        </w:tc>
      </w:tr>
      <w:tr w:rsidR="00897956" w:rsidRPr="00481D2D" w14:paraId="04B2E52E" w14:textId="77777777">
        <w:tc>
          <w:tcPr>
            <w:tcW w:w="851" w:type="dxa"/>
          </w:tcPr>
          <w:p w14:paraId="1409A13E" w14:textId="77777777" w:rsidR="00897956" w:rsidRPr="00481D2D" w:rsidRDefault="00897956">
            <w:pPr>
              <w:pStyle w:val="TAL"/>
            </w:pPr>
            <w:r w:rsidRPr="00481D2D">
              <w:t>18</w:t>
            </w:r>
          </w:p>
        </w:tc>
        <w:tc>
          <w:tcPr>
            <w:tcW w:w="2665" w:type="dxa"/>
          </w:tcPr>
          <w:p w14:paraId="507B832A" w14:textId="77777777" w:rsidR="00897956" w:rsidRPr="00481D2D" w:rsidRDefault="00897956">
            <w:pPr>
              <w:pStyle w:val="TAL"/>
            </w:pPr>
            <w:r w:rsidRPr="00481D2D">
              <w:t>Proxy-Require</w:t>
            </w:r>
          </w:p>
        </w:tc>
        <w:tc>
          <w:tcPr>
            <w:tcW w:w="1021" w:type="dxa"/>
          </w:tcPr>
          <w:p w14:paraId="2D63D294" w14:textId="77777777" w:rsidR="00897956" w:rsidRPr="00481D2D" w:rsidRDefault="00897956">
            <w:pPr>
              <w:pStyle w:val="TAL"/>
            </w:pPr>
            <w:r w:rsidRPr="00481D2D">
              <w:t>[26] 20.29</w:t>
            </w:r>
          </w:p>
        </w:tc>
        <w:tc>
          <w:tcPr>
            <w:tcW w:w="1021" w:type="dxa"/>
          </w:tcPr>
          <w:p w14:paraId="699235F4" w14:textId="77777777" w:rsidR="00897956" w:rsidRPr="00481D2D" w:rsidRDefault="00897956">
            <w:pPr>
              <w:pStyle w:val="TAL"/>
            </w:pPr>
            <w:r w:rsidRPr="00481D2D">
              <w:t>m</w:t>
            </w:r>
          </w:p>
        </w:tc>
        <w:tc>
          <w:tcPr>
            <w:tcW w:w="1021" w:type="dxa"/>
          </w:tcPr>
          <w:p w14:paraId="292CC8B4" w14:textId="77777777" w:rsidR="00897956" w:rsidRPr="00481D2D" w:rsidRDefault="00897956">
            <w:pPr>
              <w:pStyle w:val="TAL"/>
            </w:pPr>
            <w:r w:rsidRPr="00481D2D">
              <w:t>m</w:t>
            </w:r>
          </w:p>
        </w:tc>
        <w:tc>
          <w:tcPr>
            <w:tcW w:w="1021" w:type="dxa"/>
          </w:tcPr>
          <w:p w14:paraId="361C6CEB" w14:textId="77777777" w:rsidR="00897956" w:rsidRPr="00481D2D" w:rsidRDefault="00897956">
            <w:pPr>
              <w:pStyle w:val="TAL"/>
            </w:pPr>
            <w:r w:rsidRPr="00481D2D">
              <w:t>[26] 20.29</w:t>
            </w:r>
          </w:p>
        </w:tc>
        <w:tc>
          <w:tcPr>
            <w:tcW w:w="1021" w:type="dxa"/>
          </w:tcPr>
          <w:p w14:paraId="7B8B50CE" w14:textId="77777777" w:rsidR="00897956" w:rsidRPr="00481D2D" w:rsidRDefault="00897956">
            <w:pPr>
              <w:pStyle w:val="TAL"/>
            </w:pPr>
            <w:r w:rsidRPr="00481D2D">
              <w:t>m</w:t>
            </w:r>
          </w:p>
        </w:tc>
        <w:tc>
          <w:tcPr>
            <w:tcW w:w="1021" w:type="dxa"/>
          </w:tcPr>
          <w:p w14:paraId="2AA7DC15" w14:textId="77777777" w:rsidR="00897956" w:rsidRPr="00481D2D" w:rsidRDefault="00897956">
            <w:pPr>
              <w:pStyle w:val="TAL"/>
            </w:pPr>
            <w:r w:rsidRPr="00481D2D">
              <w:t>m</w:t>
            </w:r>
          </w:p>
        </w:tc>
      </w:tr>
      <w:tr w:rsidR="00897956" w:rsidRPr="00481D2D" w14:paraId="61537655" w14:textId="77777777">
        <w:tc>
          <w:tcPr>
            <w:tcW w:w="851" w:type="dxa"/>
          </w:tcPr>
          <w:p w14:paraId="5E0EB721" w14:textId="77777777" w:rsidR="00897956" w:rsidRPr="00481D2D" w:rsidRDefault="00897956">
            <w:pPr>
              <w:pStyle w:val="TAL"/>
            </w:pPr>
            <w:r w:rsidRPr="00481D2D">
              <w:t>19</w:t>
            </w:r>
          </w:p>
        </w:tc>
        <w:tc>
          <w:tcPr>
            <w:tcW w:w="2665" w:type="dxa"/>
          </w:tcPr>
          <w:p w14:paraId="75944746" w14:textId="77777777" w:rsidR="00897956" w:rsidRPr="00481D2D" w:rsidRDefault="00897956">
            <w:pPr>
              <w:pStyle w:val="TAL"/>
            </w:pPr>
            <w:proofErr w:type="spellStart"/>
            <w:r w:rsidRPr="00481D2D">
              <w:t>R</w:t>
            </w:r>
            <w:r w:rsidR="00AB6F58" w:rsidRPr="00481D2D">
              <w:t>A</w:t>
            </w:r>
            <w:r w:rsidRPr="00481D2D">
              <w:t>ck</w:t>
            </w:r>
            <w:proofErr w:type="spellEnd"/>
          </w:p>
        </w:tc>
        <w:tc>
          <w:tcPr>
            <w:tcW w:w="1021" w:type="dxa"/>
          </w:tcPr>
          <w:p w14:paraId="547F43E9" w14:textId="77777777" w:rsidR="00897956" w:rsidRPr="00481D2D" w:rsidRDefault="00897956">
            <w:pPr>
              <w:pStyle w:val="TAL"/>
            </w:pPr>
            <w:r w:rsidRPr="00481D2D">
              <w:t>[27] 7.2</w:t>
            </w:r>
          </w:p>
        </w:tc>
        <w:tc>
          <w:tcPr>
            <w:tcW w:w="1021" w:type="dxa"/>
          </w:tcPr>
          <w:p w14:paraId="315D28AC" w14:textId="77777777" w:rsidR="00897956" w:rsidRPr="00481D2D" w:rsidRDefault="00897956">
            <w:pPr>
              <w:pStyle w:val="TAL"/>
            </w:pPr>
            <w:r w:rsidRPr="00481D2D">
              <w:t>m</w:t>
            </w:r>
          </w:p>
        </w:tc>
        <w:tc>
          <w:tcPr>
            <w:tcW w:w="1021" w:type="dxa"/>
          </w:tcPr>
          <w:p w14:paraId="5DEE1EF5" w14:textId="77777777" w:rsidR="00897956" w:rsidRPr="00481D2D" w:rsidRDefault="00897956">
            <w:pPr>
              <w:pStyle w:val="TAL"/>
            </w:pPr>
            <w:r w:rsidRPr="00481D2D">
              <w:t>m</w:t>
            </w:r>
          </w:p>
        </w:tc>
        <w:tc>
          <w:tcPr>
            <w:tcW w:w="1021" w:type="dxa"/>
          </w:tcPr>
          <w:p w14:paraId="132679FE" w14:textId="77777777" w:rsidR="00897956" w:rsidRPr="00481D2D" w:rsidRDefault="00897956">
            <w:pPr>
              <w:pStyle w:val="TAL"/>
            </w:pPr>
            <w:r w:rsidRPr="00481D2D">
              <w:t>[27] 7.2</w:t>
            </w:r>
          </w:p>
        </w:tc>
        <w:tc>
          <w:tcPr>
            <w:tcW w:w="1021" w:type="dxa"/>
          </w:tcPr>
          <w:p w14:paraId="4622C8B5" w14:textId="77777777" w:rsidR="00897956" w:rsidRPr="00481D2D" w:rsidRDefault="00897956">
            <w:pPr>
              <w:pStyle w:val="TAL"/>
            </w:pPr>
            <w:proofErr w:type="spellStart"/>
            <w:r w:rsidRPr="00481D2D">
              <w:t>i</w:t>
            </w:r>
            <w:proofErr w:type="spellEnd"/>
          </w:p>
        </w:tc>
        <w:tc>
          <w:tcPr>
            <w:tcW w:w="1021" w:type="dxa"/>
          </w:tcPr>
          <w:p w14:paraId="3F7AB3E0" w14:textId="77777777" w:rsidR="00897956" w:rsidRPr="00481D2D" w:rsidRDefault="00897956">
            <w:pPr>
              <w:pStyle w:val="TAL"/>
            </w:pPr>
            <w:proofErr w:type="spellStart"/>
            <w:r w:rsidRPr="00481D2D">
              <w:t>i</w:t>
            </w:r>
            <w:proofErr w:type="spellEnd"/>
          </w:p>
        </w:tc>
      </w:tr>
      <w:tr w:rsidR="00897956" w:rsidRPr="00481D2D" w14:paraId="4483AFAE" w14:textId="77777777">
        <w:tc>
          <w:tcPr>
            <w:tcW w:w="851" w:type="dxa"/>
          </w:tcPr>
          <w:p w14:paraId="59EF928A" w14:textId="77777777" w:rsidR="00897956" w:rsidRPr="00481D2D" w:rsidRDefault="00897956">
            <w:pPr>
              <w:pStyle w:val="TAL"/>
            </w:pPr>
            <w:r w:rsidRPr="00481D2D">
              <w:t>19A</w:t>
            </w:r>
          </w:p>
        </w:tc>
        <w:tc>
          <w:tcPr>
            <w:tcW w:w="2665" w:type="dxa"/>
          </w:tcPr>
          <w:p w14:paraId="56D5950B" w14:textId="77777777" w:rsidR="00897956" w:rsidRPr="00481D2D" w:rsidRDefault="00897956">
            <w:pPr>
              <w:pStyle w:val="TAL"/>
            </w:pPr>
            <w:r w:rsidRPr="00481D2D">
              <w:t>Reason</w:t>
            </w:r>
          </w:p>
        </w:tc>
        <w:tc>
          <w:tcPr>
            <w:tcW w:w="1021" w:type="dxa"/>
          </w:tcPr>
          <w:p w14:paraId="5AC3A9D3" w14:textId="77777777" w:rsidR="00897956" w:rsidRPr="00481D2D" w:rsidRDefault="00897956">
            <w:pPr>
              <w:pStyle w:val="TAL"/>
            </w:pPr>
            <w:r w:rsidRPr="00481D2D">
              <w:t>[34A] 2</w:t>
            </w:r>
          </w:p>
        </w:tc>
        <w:tc>
          <w:tcPr>
            <w:tcW w:w="1021" w:type="dxa"/>
          </w:tcPr>
          <w:p w14:paraId="1F56F3E6" w14:textId="77777777" w:rsidR="00897956" w:rsidRPr="00481D2D" w:rsidRDefault="00897956">
            <w:pPr>
              <w:pStyle w:val="TAL"/>
            </w:pPr>
            <w:r w:rsidRPr="00481D2D">
              <w:t>c16</w:t>
            </w:r>
          </w:p>
        </w:tc>
        <w:tc>
          <w:tcPr>
            <w:tcW w:w="1021" w:type="dxa"/>
          </w:tcPr>
          <w:p w14:paraId="65D775C6" w14:textId="77777777" w:rsidR="00897956" w:rsidRPr="00481D2D" w:rsidRDefault="00897956">
            <w:pPr>
              <w:pStyle w:val="TAL"/>
            </w:pPr>
            <w:r w:rsidRPr="00481D2D">
              <w:t>c16</w:t>
            </w:r>
          </w:p>
        </w:tc>
        <w:tc>
          <w:tcPr>
            <w:tcW w:w="1021" w:type="dxa"/>
          </w:tcPr>
          <w:p w14:paraId="15CE281D" w14:textId="77777777" w:rsidR="00897956" w:rsidRPr="00481D2D" w:rsidRDefault="00897956">
            <w:pPr>
              <w:pStyle w:val="TAL"/>
            </w:pPr>
            <w:r w:rsidRPr="00481D2D">
              <w:t>[34A] 2</w:t>
            </w:r>
          </w:p>
        </w:tc>
        <w:tc>
          <w:tcPr>
            <w:tcW w:w="1021" w:type="dxa"/>
          </w:tcPr>
          <w:p w14:paraId="20E5ABB1" w14:textId="77777777" w:rsidR="00897956" w:rsidRPr="00481D2D" w:rsidRDefault="00897956">
            <w:pPr>
              <w:pStyle w:val="TAL"/>
            </w:pPr>
            <w:r w:rsidRPr="00481D2D">
              <w:t>c17</w:t>
            </w:r>
          </w:p>
        </w:tc>
        <w:tc>
          <w:tcPr>
            <w:tcW w:w="1021" w:type="dxa"/>
          </w:tcPr>
          <w:p w14:paraId="25F85FE6" w14:textId="77777777" w:rsidR="00897956" w:rsidRPr="00481D2D" w:rsidRDefault="00897956">
            <w:pPr>
              <w:pStyle w:val="TAL"/>
            </w:pPr>
            <w:r w:rsidRPr="00481D2D">
              <w:t>c17</w:t>
            </w:r>
          </w:p>
        </w:tc>
      </w:tr>
      <w:tr w:rsidR="00897956" w:rsidRPr="00481D2D" w14:paraId="2EFAA10B" w14:textId="77777777">
        <w:tc>
          <w:tcPr>
            <w:tcW w:w="851" w:type="dxa"/>
          </w:tcPr>
          <w:p w14:paraId="0AF777BD" w14:textId="77777777" w:rsidR="00897956" w:rsidRPr="00481D2D" w:rsidRDefault="00897956">
            <w:pPr>
              <w:pStyle w:val="TAL"/>
            </w:pPr>
            <w:r w:rsidRPr="00481D2D">
              <w:t>20</w:t>
            </w:r>
          </w:p>
        </w:tc>
        <w:tc>
          <w:tcPr>
            <w:tcW w:w="2665" w:type="dxa"/>
          </w:tcPr>
          <w:p w14:paraId="52B932C0" w14:textId="77777777" w:rsidR="00897956" w:rsidRPr="00481D2D" w:rsidRDefault="00897956">
            <w:pPr>
              <w:pStyle w:val="TAL"/>
            </w:pPr>
            <w:r w:rsidRPr="00481D2D">
              <w:t>Record-Route</w:t>
            </w:r>
          </w:p>
        </w:tc>
        <w:tc>
          <w:tcPr>
            <w:tcW w:w="1021" w:type="dxa"/>
          </w:tcPr>
          <w:p w14:paraId="25DCC638" w14:textId="77777777" w:rsidR="00897956" w:rsidRPr="00481D2D" w:rsidRDefault="00897956">
            <w:pPr>
              <w:pStyle w:val="TAL"/>
            </w:pPr>
            <w:r w:rsidRPr="00481D2D">
              <w:t>[26] 20.30</w:t>
            </w:r>
          </w:p>
        </w:tc>
        <w:tc>
          <w:tcPr>
            <w:tcW w:w="1021" w:type="dxa"/>
          </w:tcPr>
          <w:p w14:paraId="21AD1D59" w14:textId="77777777" w:rsidR="00897956" w:rsidRPr="00481D2D" w:rsidRDefault="00897956">
            <w:pPr>
              <w:pStyle w:val="TAL"/>
            </w:pPr>
            <w:r w:rsidRPr="00481D2D">
              <w:t>m</w:t>
            </w:r>
          </w:p>
        </w:tc>
        <w:tc>
          <w:tcPr>
            <w:tcW w:w="1021" w:type="dxa"/>
          </w:tcPr>
          <w:p w14:paraId="094BB25B" w14:textId="77777777" w:rsidR="00897956" w:rsidRPr="00481D2D" w:rsidRDefault="00897956">
            <w:pPr>
              <w:pStyle w:val="TAL"/>
            </w:pPr>
            <w:r w:rsidRPr="00481D2D">
              <w:t>m</w:t>
            </w:r>
          </w:p>
        </w:tc>
        <w:tc>
          <w:tcPr>
            <w:tcW w:w="1021" w:type="dxa"/>
          </w:tcPr>
          <w:p w14:paraId="38060A6D" w14:textId="77777777" w:rsidR="00897956" w:rsidRPr="00481D2D" w:rsidRDefault="00897956">
            <w:pPr>
              <w:pStyle w:val="TAL"/>
            </w:pPr>
            <w:r w:rsidRPr="00481D2D">
              <w:t>[26] 20.30</w:t>
            </w:r>
          </w:p>
        </w:tc>
        <w:tc>
          <w:tcPr>
            <w:tcW w:w="1021" w:type="dxa"/>
          </w:tcPr>
          <w:p w14:paraId="5ACAC85E" w14:textId="77777777" w:rsidR="00897956" w:rsidRPr="00481D2D" w:rsidRDefault="00897956">
            <w:pPr>
              <w:pStyle w:val="TAL"/>
            </w:pPr>
            <w:r w:rsidRPr="00481D2D">
              <w:t>c7</w:t>
            </w:r>
          </w:p>
        </w:tc>
        <w:tc>
          <w:tcPr>
            <w:tcW w:w="1021" w:type="dxa"/>
          </w:tcPr>
          <w:p w14:paraId="3075B702" w14:textId="77777777" w:rsidR="00897956" w:rsidRPr="00481D2D" w:rsidRDefault="00897956">
            <w:pPr>
              <w:pStyle w:val="TAL"/>
            </w:pPr>
            <w:r w:rsidRPr="00481D2D">
              <w:t>c7</w:t>
            </w:r>
          </w:p>
        </w:tc>
      </w:tr>
      <w:tr w:rsidR="007975E9" w:rsidRPr="00481D2D" w14:paraId="5A65B926" w14:textId="77777777">
        <w:tc>
          <w:tcPr>
            <w:tcW w:w="851" w:type="dxa"/>
          </w:tcPr>
          <w:p w14:paraId="6000EA40" w14:textId="77777777" w:rsidR="007975E9" w:rsidRPr="00481D2D" w:rsidRDefault="007975E9" w:rsidP="00CE4959">
            <w:pPr>
              <w:pStyle w:val="TAL"/>
            </w:pPr>
            <w:r w:rsidRPr="00481D2D">
              <w:t>20A</w:t>
            </w:r>
          </w:p>
        </w:tc>
        <w:tc>
          <w:tcPr>
            <w:tcW w:w="2665" w:type="dxa"/>
          </w:tcPr>
          <w:p w14:paraId="1E278F7D" w14:textId="77777777" w:rsidR="007975E9" w:rsidRPr="00481D2D" w:rsidRDefault="007975E9" w:rsidP="00CE4959">
            <w:pPr>
              <w:pStyle w:val="TAL"/>
            </w:pPr>
            <w:proofErr w:type="spellStart"/>
            <w:r w:rsidRPr="00481D2D">
              <w:t>Recv</w:t>
            </w:r>
            <w:proofErr w:type="spellEnd"/>
            <w:r w:rsidRPr="00481D2D">
              <w:t>-Info</w:t>
            </w:r>
          </w:p>
        </w:tc>
        <w:tc>
          <w:tcPr>
            <w:tcW w:w="1021" w:type="dxa"/>
          </w:tcPr>
          <w:p w14:paraId="6EB87A03" w14:textId="77777777" w:rsidR="007975E9" w:rsidRPr="00481D2D" w:rsidRDefault="007975E9" w:rsidP="00CE4959">
            <w:pPr>
              <w:pStyle w:val="TAL"/>
            </w:pPr>
            <w:r w:rsidRPr="00481D2D">
              <w:t>[25] 5.2.</w:t>
            </w:r>
            <w:r w:rsidR="009F126E" w:rsidRPr="00481D2D">
              <w:t>3</w:t>
            </w:r>
          </w:p>
        </w:tc>
        <w:tc>
          <w:tcPr>
            <w:tcW w:w="1021" w:type="dxa"/>
          </w:tcPr>
          <w:p w14:paraId="362DA97F" w14:textId="77777777" w:rsidR="007975E9" w:rsidRPr="00481D2D" w:rsidRDefault="007975E9" w:rsidP="00CE4959">
            <w:pPr>
              <w:pStyle w:val="TAL"/>
            </w:pPr>
            <w:r w:rsidRPr="00481D2D">
              <w:t>c28</w:t>
            </w:r>
          </w:p>
        </w:tc>
        <w:tc>
          <w:tcPr>
            <w:tcW w:w="1021" w:type="dxa"/>
          </w:tcPr>
          <w:p w14:paraId="10CC2FE7" w14:textId="77777777" w:rsidR="007975E9" w:rsidRPr="00481D2D" w:rsidRDefault="007975E9" w:rsidP="00CE4959">
            <w:pPr>
              <w:pStyle w:val="TAL"/>
            </w:pPr>
            <w:r w:rsidRPr="00481D2D">
              <w:t>c28</w:t>
            </w:r>
          </w:p>
        </w:tc>
        <w:tc>
          <w:tcPr>
            <w:tcW w:w="1021" w:type="dxa"/>
          </w:tcPr>
          <w:p w14:paraId="04565E54" w14:textId="77777777" w:rsidR="007975E9" w:rsidRPr="00481D2D" w:rsidRDefault="007975E9" w:rsidP="00CE4959">
            <w:pPr>
              <w:pStyle w:val="TAL"/>
            </w:pPr>
            <w:r w:rsidRPr="00481D2D">
              <w:t>[25] 5.2.</w:t>
            </w:r>
            <w:r w:rsidR="009F126E" w:rsidRPr="00481D2D">
              <w:t>3</w:t>
            </w:r>
          </w:p>
        </w:tc>
        <w:tc>
          <w:tcPr>
            <w:tcW w:w="1021" w:type="dxa"/>
          </w:tcPr>
          <w:p w14:paraId="006D72D8" w14:textId="77777777" w:rsidR="007975E9" w:rsidRPr="00481D2D" w:rsidRDefault="007975E9" w:rsidP="00CE4959">
            <w:pPr>
              <w:pStyle w:val="TAL"/>
            </w:pPr>
            <w:r w:rsidRPr="00481D2D">
              <w:t>c29</w:t>
            </w:r>
          </w:p>
        </w:tc>
        <w:tc>
          <w:tcPr>
            <w:tcW w:w="1021" w:type="dxa"/>
          </w:tcPr>
          <w:p w14:paraId="01DB7009" w14:textId="77777777" w:rsidR="007975E9" w:rsidRPr="00481D2D" w:rsidRDefault="007975E9" w:rsidP="00CE4959">
            <w:pPr>
              <w:pStyle w:val="TAL"/>
            </w:pPr>
            <w:r w:rsidRPr="00481D2D">
              <w:t>c29</w:t>
            </w:r>
          </w:p>
        </w:tc>
      </w:tr>
      <w:tr w:rsidR="00897956" w:rsidRPr="00481D2D" w14:paraId="308AD028" w14:textId="77777777">
        <w:tc>
          <w:tcPr>
            <w:tcW w:w="851" w:type="dxa"/>
          </w:tcPr>
          <w:p w14:paraId="0B7CCEC5" w14:textId="77777777" w:rsidR="00897956" w:rsidRPr="00481D2D" w:rsidRDefault="00897956">
            <w:pPr>
              <w:pStyle w:val="TAL"/>
            </w:pPr>
            <w:r w:rsidRPr="00481D2D">
              <w:t>20</w:t>
            </w:r>
            <w:r w:rsidR="007975E9" w:rsidRPr="00481D2D">
              <w:t>B</w:t>
            </w:r>
          </w:p>
        </w:tc>
        <w:tc>
          <w:tcPr>
            <w:tcW w:w="2665" w:type="dxa"/>
          </w:tcPr>
          <w:p w14:paraId="4E150C45" w14:textId="77777777" w:rsidR="00897956" w:rsidRPr="00481D2D" w:rsidRDefault="00897956">
            <w:pPr>
              <w:pStyle w:val="TAL"/>
            </w:pPr>
            <w:r w:rsidRPr="00481D2D">
              <w:t>Referred-By</w:t>
            </w:r>
          </w:p>
        </w:tc>
        <w:tc>
          <w:tcPr>
            <w:tcW w:w="1021" w:type="dxa"/>
          </w:tcPr>
          <w:p w14:paraId="18848F75" w14:textId="77777777" w:rsidR="00897956" w:rsidRPr="00481D2D" w:rsidRDefault="00897956">
            <w:pPr>
              <w:pStyle w:val="TAL"/>
            </w:pPr>
            <w:r w:rsidRPr="00481D2D">
              <w:t>[59] 3</w:t>
            </w:r>
          </w:p>
        </w:tc>
        <w:tc>
          <w:tcPr>
            <w:tcW w:w="1021" w:type="dxa"/>
          </w:tcPr>
          <w:p w14:paraId="30802D8F" w14:textId="77777777" w:rsidR="00897956" w:rsidRPr="00481D2D" w:rsidRDefault="00897956">
            <w:pPr>
              <w:pStyle w:val="TAL"/>
            </w:pPr>
            <w:r w:rsidRPr="00481D2D">
              <w:t>c20</w:t>
            </w:r>
          </w:p>
        </w:tc>
        <w:tc>
          <w:tcPr>
            <w:tcW w:w="1021" w:type="dxa"/>
          </w:tcPr>
          <w:p w14:paraId="40608750" w14:textId="77777777" w:rsidR="00897956" w:rsidRPr="00481D2D" w:rsidRDefault="00897956">
            <w:pPr>
              <w:pStyle w:val="TAL"/>
            </w:pPr>
            <w:r w:rsidRPr="00481D2D">
              <w:t>c20</w:t>
            </w:r>
          </w:p>
        </w:tc>
        <w:tc>
          <w:tcPr>
            <w:tcW w:w="1021" w:type="dxa"/>
          </w:tcPr>
          <w:p w14:paraId="5233E306" w14:textId="77777777" w:rsidR="00897956" w:rsidRPr="00481D2D" w:rsidRDefault="00897956">
            <w:pPr>
              <w:pStyle w:val="TAL"/>
            </w:pPr>
            <w:r w:rsidRPr="00481D2D">
              <w:t>[59] 3</w:t>
            </w:r>
          </w:p>
        </w:tc>
        <w:tc>
          <w:tcPr>
            <w:tcW w:w="1021" w:type="dxa"/>
          </w:tcPr>
          <w:p w14:paraId="2B994AA7" w14:textId="77777777" w:rsidR="00897956" w:rsidRPr="00481D2D" w:rsidRDefault="00897956">
            <w:pPr>
              <w:pStyle w:val="TAL"/>
            </w:pPr>
            <w:r w:rsidRPr="00481D2D">
              <w:t>c21</w:t>
            </w:r>
          </w:p>
        </w:tc>
        <w:tc>
          <w:tcPr>
            <w:tcW w:w="1021" w:type="dxa"/>
          </w:tcPr>
          <w:p w14:paraId="32D1AA9B" w14:textId="77777777" w:rsidR="00897956" w:rsidRPr="00481D2D" w:rsidRDefault="00897956">
            <w:pPr>
              <w:pStyle w:val="TAL"/>
            </w:pPr>
            <w:r w:rsidRPr="00481D2D">
              <w:t>c21</w:t>
            </w:r>
          </w:p>
        </w:tc>
      </w:tr>
      <w:tr w:rsidR="00897956" w:rsidRPr="00481D2D" w14:paraId="2C60FC78" w14:textId="77777777">
        <w:tc>
          <w:tcPr>
            <w:tcW w:w="851" w:type="dxa"/>
          </w:tcPr>
          <w:p w14:paraId="58604BD2" w14:textId="77777777" w:rsidR="00897956" w:rsidRPr="00481D2D" w:rsidRDefault="00897956">
            <w:pPr>
              <w:pStyle w:val="TAL"/>
            </w:pPr>
            <w:r w:rsidRPr="00481D2D">
              <w:t>20</w:t>
            </w:r>
            <w:r w:rsidR="007975E9" w:rsidRPr="00481D2D">
              <w:t>C</w:t>
            </w:r>
          </w:p>
        </w:tc>
        <w:tc>
          <w:tcPr>
            <w:tcW w:w="2665" w:type="dxa"/>
          </w:tcPr>
          <w:p w14:paraId="0149A776" w14:textId="77777777" w:rsidR="00897956" w:rsidRPr="00481D2D" w:rsidRDefault="00897956">
            <w:pPr>
              <w:pStyle w:val="TAL"/>
            </w:pPr>
            <w:r w:rsidRPr="00481D2D">
              <w:t>Reject-Contact</w:t>
            </w:r>
          </w:p>
        </w:tc>
        <w:tc>
          <w:tcPr>
            <w:tcW w:w="1021" w:type="dxa"/>
          </w:tcPr>
          <w:p w14:paraId="01AA0A20" w14:textId="77777777" w:rsidR="00897956" w:rsidRPr="00481D2D" w:rsidRDefault="00897956">
            <w:pPr>
              <w:pStyle w:val="TAL"/>
            </w:pPr>
            <w:r w:rsidRPr="00481D2D">
              <w:t>[56B] 9.2</w:t>
            </w:r>
          </w:p>
        </w:tc>
        <w:tc>
          <w:tcPr>
            <w:tcW w:w="1021" w:type="dxa"/>
          </w:tcPr>
          <w:p w14:paraId="73532033" w14:textId="77777777" w:rsidR="00897956" w:rsidRPr="00481D2D" w:rsidRDefault="00897956">
            <w:pPr>
              <w:pStyle w:val="TAL"/>
            </w:pPr>
            <w:r w:rsidRPr="00481D2D">
              <w:t>c18</w:t>
            </w:r>
          </w:p>
        </w:tc>
        <w:tc>
          <w:tcPr>
            <w:tcW w:w="1021" w:type="dxa"/>
          </w:tcPr>
          <w:p w14:paraId="5707412B" w14:textId="77777777" w:rsidR="00897956" w:rsidRPr="00481D2D" w:rsidRDefault="00897956">
            <w:pPr>
              <w:pStyle w:val="TAL"/>
            </w:pPr>
            <w:r w:rsidRPr="00481D2D">
              <w:t>c18</w:t>
            </w:r>
          </w:p>
        </w:tc>
        <w:tc>
          <w:tcPr>
            <w:tcW w:w="1021" w:type="dxa"/>
          </w:tcPr>
          <w:p w14:paraId="4C5BEADB" w14:textId="77777777" w:rsidR="00897956" w:rsidRPr="00481D2D" w:rsidRDefault="00897956">
            <w:pPr>
              <w:pStyle w:val="TAL"/>
            </w:pPr>
            <w:r w:rsidRPr="00481D2D">
              <w:t>[56B] 9.2</w:t>
            </w:r>
          </w:p>
        </w:tc>
        <w:tc>
          <w:tcPr>
            <w:tcW w:w="1021" w:type="dxa"/>
          </w:tcPr>
          <w:p w14:paraId="7D4DC466" w14:textId="77777777" w:rsidR="00897956" w:rsidRPr="00481D2D" w:rsidRDefault="00897956">
            <w:pPr>
              <w:pStyle w:val="TAL"/>
            </w:pPr>
            <w:r w:rsidRPr="00481D2D">
              <w:t>c19</w:t>
            </w:r>
          </w:p>
        </w:tc>
        <w:tc>
          <w:tcPr>
            <w:tcW w:w="1021" w:type="dxa"/>
          </w:tcPr>
          <w:p w14:paraId="2B746C06" w14:textId="77777777" w:rsidR="00897956" w:rsidRPr="00481D2D" w:rsidRDefault="00897956">
            <w:pPr>
              <w:pStyle w:val="TAL"/>
            </w:pPr>
            <w:r w:rsidRPr="00481D2D">
              <w:t>c19</w:t>
            </w:r>
          </w:p>
        </w:tc>
      </w:tr>
      <w:tr w:rsidR="009438ED" w:rsidRPr="00481D2D" w14:paraId="2ED348C0" w14:textId="77777777" w:rsidTr="00DF2012">
        <w:tc>
          <w:tcPr>
            <w:tcW w:w="851" w:type="dxa"/>
          </w:tcPr>
          <w:p w14:paraId="1FC25CB7" w14:textId="77777777" w:rsidR="009438ED" w:rsidRPr="00481D2D" w:rsidRDefault="009438ED" w:rsidP="00DF2012">
            <w:pPr>
              <w:pStyle w:val="TAL"/>
            </w:pPr>
            <w:r w:rsidRPr="00481D2D">
              <w:t>20D</w:t>
            </w:r>
          </w:p>
        </w:tc>
        <w:tc>
          <w:tcPr>
            <w:tcW w:w="2665" w:type="dxa"/>
          </w:tcPr>
          <w:p w14:paraId="7E6B9924" w14:textId="77777777" w:rsidR="009438ED" w:rsidRPr="00481D2D" w:rsidRDefault="009438ED" w:rsidP="00DF2012">
            <w:pPr>
              <w:pStyle w:val="TAL"/>
            </w:pPr>
            <w:r w:rsidRPr="00481D2D">
              <w:t>Relayed-Charge</w:t>
            </w:r>
          </w:p>
        </w:tc>
        <w:tc>
          <w:tcPr>
            <w:tcW w:w="1021" w:type="dxa"/>
          </w:tcPr>
          <w:p w14:paraId="00DEF0EB" w14:textId="77777777" w:rsidR="009438ED" w:rsidRPr="00481D2D" w:rsidRDefault="009438ED" w:rsidP="00DF2012">
            <w:pPr>
              <w:pStyle w:val="TAL"/>
            </w:pPr>
            <w:r w:rsidRPr="00481D2D">
              <w:t>7.2.12</w:t>
            </w:r>
          </w:p>
        </w:tc>
        <w:tc>
          <w:tcPr>
            <w:tcW w:w="1021" w:type="dxa"/>
          </w:tcPr>
          <w:p w14:paraId="03CD1E26" w14:textId="77777777" w:rsidR="009438ED" w:rsidRPr="00481D2D" w:rsidRDefault="009438ED" w:rsidP="00DF2012">
            <w:pPr>
              <w:pStyle w:val="TAL"/>
            </w:pPr>
            <w:r w:rsidRPr="00481D2D">
              <w:t>n/a</w:t>
            </w:r>
          </w:p>
        </w:tc>
        <w:tc>
          <w:tcPr>
            <w:tcW w:w="1021" w:type="dxa"/>
          </w:tcPr>
          <w:p w14:paraId="6F0A42D0" w14:textId="77777777" w:rsidR="009438ED" w:rsidRPr="00481D2D" w:rsidRDefault="009438ED" w:rsidP="00DF2012">
            <w:pPr>
              <w:pStyle w:val="TAL"/>
            </w:pPr>
            <w:r w:rsidRPr="00481D2D">
              <w:t>c49</w:t>
            </w:r>
          </w:p>
        </w:tc>
        <w:tc>
          <w:tcPr>
            <w:tcW w:w="1021" w:type="dxa"/>
          </w:tcPr>
          <w:p w14:paraId="77B214F0" w14:textId="77777777" w:rsidR="009438ED" w:rsidRPr="00481D2D" w:rsidRDefault="009438ED" w:rsidP="00DF2012">
            <w:pPr>
              <w:pStyle w:val="TAL"/>
            </w:pPr>
            <w:r w:rsidRPr="00481D2D">
              <w:t>7.2.12</w:t>
            </w:r>
          </w:p>
        </w:tc>
        <w:tc>
          <w:tcPr>
            <w:tcW w:w="1021" w:type="dxa"/>
          </w:tcPr>
          <w:p w14:paraId="05DA2105" w14:textId="77777777" w:rsidR="009438ED" w:rsidRPr="00481D2D" w:rsidRDefault="009438ED" w:rsidP="00DF2012">
            <w:pPr>
              <w:pStyle w:val="TAL"/>
            </w:pPr>
            <w:r w:rsidRPr="00481D2D">
              <w:t>n/a</w:t>
            </w:r>
          </w:p>
        </w:tc>
        <w:tc>
          <w:tcPr>
            <w:tcW w:w="1021" w:type="dxa"/>
          </w:tcPr>
          <w:p w14:paraId="1C316A9A" w14:textId="77777777" w:rsidR="009438ED" w:rsidRPr="00481D2D" w:rsidRDefault="009438ED" w:rsidP="00DF2012">
            <w:pPr>
              <w:pStyle w:val="TAL"/>
            </w:pPr>
            <w:r w:rsidRPr="00481D2D">
              <w:t>c49</w:t>
            </w:r>
          </w:p>
        </w:tc>
      </w:tr>
      <w:tr w:rsidR="00897956" w:rsidRPr="00481D2D" w14:paraId="00CB1E23" w14:textId="77777777">
        <w:tc>
          <w:tcPr>
            <w:tcW w:w="851" w:type="dxa"/>
          </w:tcPr>
          <w:p w14:paraId="7A9AA711" w14:textId="77777777" w:rsidR="00897956" w:rsidRPr="00481D2D" w:rsidRDefault="00897956">
            <w:pPr>
              <w:pStyle w:val="TAL"/>
            </w:pPr>
            <w:r w:rsidRPr="00481D2D">
              <w:t>20</w:t>
            </w:r>
            <w:r w:rsidR="009438ED" w:rsidRPr="00481D2D">
              <w:t>E</w:t>
            </w:r>
          </w:p>
        </w:tc>
        <w:tc>
          <w:tcPr>
            <w:tcW w:w="2665" w:type="dxa"/>
          </w:tcPr>
          <w:p w14:paraId="1A0835A8" w14:textId="77777777" w:rsidR="00897956" w:rsidRPr="00481D2D" w:rsidRDefault="00897956">
            <w:pPr>
              <w:pStyle w:val="TAL"/>
            </w:pPr>
            <w:r w:rsidRPr="00481D2D">
              <w:t>Request-Disposition</w:t>
            </w:r>
          </w:p>
        </w:tc>
        <w:tc>
          <w:tcPr>
            <w:tcW w:w="1021" w:type="dxa"/>
          </w:tcPr>
          <w:p w14:paraId="47FF38E2" w14:textId="77777777" w:rsidR="00897956" w:rsidRPr="00481D2D" w:rsidRDefault="00897956">
            <w:pPr>
              <w:pStyle w:val="TAL"/>
            </w:pPr>
            <w:r w:rsidRPr="00481D2D">
              <w:t>[56B] 9.1</w:t>
            </w:r>
          </w:p>
        </w:tc>
        <w:tc>
          <w:tcPr>
            <w:tcW w:w="1021" w:type="dxa"/>
          </w:tcPr>
          <w:p w14:paraId="2536218D" w14:textId="77777777" w:rsidR="00897956" w:rsidRPr="00481D2D" w:rsidRDefault="00897956">
            <w:pPr>
              <w:pStyle w:val="TAL"/>
            </w:pPr>
            <w:r w:rsidRPr="00481D2D">
              <w:t>c18</w:t>
            </w:r>
          </w:p>
        </w:tc>
        <w:tc>
          <w:tcPr>
            <w:tcW w:w="1021" w:type="dxa"/>
          </w:tcPr>
          <w:p w14:paraId="28B1E3D5" w14:textId="77777777" w:rsidR="00897956" w:rsidRPr="00481D2D" w:rsidRDefault="00897956">
            <w:pPr>
              <w:pStyle w:val="TAL"/>
            </w:pPr>
            <w:r w:rsidRPr="00481D2D">
              <w:t>c18</w:t>
            </w:r>
          </w:p>
        </w:tc>
        <w:tc>
          <w:tcPr>
            <w:tcW w:w="1021" w:type="dxa"/>
          </w:tcPr>
          <w:p w14:paraId="4B7E3267" w14:textId="77777777" w:rsidR="00897956" w:rsidRPr="00481D2D" w:rsidRDefault="00897956">
            <w:pPr>
              <w:pStyle w:val="TAL"/>
            </w:pPr>
            <w:r w:rsidRPr="00481D2D">
              <w:t>[56B] 9.1</w:t>
            </w:r>
          </w:p>
        </w:tc>
        <w:tc>
          <w:tcPr>
            <w:tcW w:w="1021" w:type="dxa"/>
          </w:tcPr>
          <w:p w14:paraId="436072F5" w14:textId="77777777" w:rsidR="00897956" w:rsidRPr="00481D2D" w:rsidRDefault="00897956">
            <w:pPr>
              <w:pStyle w:val="TAL"/>
            </w:pPr>
            <w:r w:rsidRPr="00481D2D">
              <w:t>c19</w:t>
            </w:r>
          </w:p>
        </w:tc>
        <w:tc>
          <w:tcPr>
            <w:tcW w:w="1021" w:type="dxa"/>
          </w:tcPr>
          <w:p w14:paraId="6626FD2A" w14:textId="77777777" w:rsidR="00897956" w:rsidRPr="00481D2D" w:rsidRDefault="00897956">
            <w:pPr>
              <w:pStyle w:val="TAL"/>
            </w:pPr>
            <w:r w:rsidRPr="00481D2D">
              <w:t>c19</w:t>
            </w:r>
          </w:p>
        </w:tc>
      </w:tr>
      <w:tr w:rsidR="00897956" w:rsidRPr="00481D2D" w14:paraId="5E476946" w14:textId="77777777">
        <w:tc>
          <w:tcPr>
            <w:tcW w:w="851" w:type="dxa"/>
          </w:tcPr>
          <w:p w14:paraId="0B4FCB15" w14:textId="77777777" w:rsidR="00897956" w:rsidRPr="00481D2D" w:rsidRDefault="00897956">
            <w:pPr>
              <w:pStyle w:val="TAL"/>
            </w:pPr>
            <w:r w:rsidRPr="00481D2D">
              <w:t>21</w:t>
            </w:r>
          </w:p>
        </w:tc>
        <w:tc>
          <w:tcPr>
            <w:tcW w:w="2665" w:type="dxa"/>
          </w:tcPr>
          <w:p w14:paraId="0F2E981C" w14:textId="77777777" w:rsidR="00897956" w:rsidRPr="00481D2D" w:rsidRDefault="00897956">
            <w:pPr>
              <w:pStyle w:val="TAL"/>
            </w:pPr>
            <w:r w:rsidRPr="00481D2D">
              <w:t>Require</w:t>
            </w:r>
          </w:p>
        </w:tc>
        <w:tc>
          <w:tcPr>
            <w:tcW w:w="1021" w:type="dxa"/>
          </w:tcPr>
          <w:p w14:paraId="098E20FC" w14:textId="77777777" w:rsidR="00897956" w:rsidRPr="00481D2D" w:rsidRDefault="00897956">
            <w:pPr>
              <w:pStyle w:val="TAL"/>
            </w:pPr>
            <w:r w:rsidRPr="00481D2D">
              <w:t>[26] 20.32</w:t>
            </w:r>
          </w:p>
        </w:tc>
        <w:tc>
          <w:tcPr>
            <w:tcW w:w="1021" w:type="dxa"/>
          </w:tcPr>
          <w:p w14:paraId="2C942539" w14:textId="77777777" w:rsidR="00897956" w:rsidRPr="00481D2D" w:rsidRDefault="00897956">
            <w:pPr>
              <w:pStyle w:val="TAL"/>
            </w:pPr>
            <w:r w:rsidRPr="00481D2D">
              <w:t>m</w:t>
            </w:r>
          </w:p>
        </w:tc>
        <w:tc>
          <w:tcPr>
            <w:tcW w:w="1021" w:type="dxa"/>
          </w:tcPr>
          <w:p w14:paraId="4A64CA58" w14:textId="77777777" w:rsidR="00897956" w:rsidRPr="00481D2D" w:rsidRDefault="00897956">
            <w:pPr>
              <w:pStyle w:val="TAL"/>
            </w:pPr>
            <w:r w:rsidRPr="00481D2D">
              <w:t>m</w:t>
            </w:r>
          </w:p>
        </w:tc>
        <w:tc>
          <w:tcPr>
            <w:tcW w:w="1021" w:type="dxa"/>
          </w:tcPr>
          <w:p w14:paraId="17B370DE" w14:textId="77777777" w:rsidR="00897956" w:rsidRPr="00481D2D" w:rsidRDefault="00897956">
            <w:pPr>
              <w:pStyle w:val="TAL"/>
            </w:pPr>
            <w:r w:rsidRPr="00481D2D">
              <w:t>[26] 20.32</w:t>
            </w:r>
          </w:p>
        </w:tc>
        <w:tc>
          <w:tcPr>
            <w:tcW w:w="1021" w:type="dxa"/>
          </w:tcPr>
          <w:p w14:paraId="59FDBD2E" w14:textId="77777777" w:rsidR="00897956" w:rsidRPr="00481D2D" w:rsidRDefault="00897956">
            <w:pPr>
              <w:pStyle w:val="TAL"/>
            </w:pPr>
            <w:r w:rsidRPr="00481D2D">
              <w:t>c5</w:t>
            </w:r>
          </w:p>
        </w:tc>
        <w:tc>
          <w:tcPr>
            <w:tcW w:w="1021" w:type="dxa"/>
          </w:tcPr>
          <w:p w14:paraId="764F60F4" w14:textId="77777777" w:rsidR="00897956" w:rsidRPr="00481D2D" w:rsidRDefault="00897956">
            <w:pPr>
              <w:pStyle w:val="TAL"/>
            </w:pPr>
            <w:r w:rsidRPr="00481D2D">
              <w:t>c5</w:t>
            </w:r>
          </w:p>
        </w:tc>
      </w:tr>
      <w:tr w:rsidR="00546923" w:rsidRPr="00481D2D" w14:paraId="319EAD53" w14:textId="77777777">
        <w:tc>
          <w:tcPr>
            <w:tcW w:w="851" w:type="dxa"/>
          </w:tcPr>
          <w:p w14:paraId="749E8D59" w14:textId="77777777" w:rsidR="00546923" w:rsidRPr="00481D2D" w:rsidRDefault="00546923" w:rsidP="00546923">
            <w:pPr>
              <w:pStyle w:val="TAL"/>
            </w:pPr>
            <w:r w:rsidRPr="00481D2D">
              <w:t>21A</w:t>
            </w:r>
          </w:p>
        </w:tc>
        <w:tc>
          <w:tcPr>
            <w:tcW w:w="2665" w:type="dxa"/>
          </w:tcPr>
          <w:p w14:paraId="01A19742" w14:textId="77777777" w:rsidR="00546923" w:rsidRPr="00481D2D" w:rsidRDefault="00546923" w:rsidP="00546923">
            <w:pPr>
              <w:pStyle w:val="TAL"/>
            </w:pPr>
            <w:r w:rsidRPr="00481D2D">
              <w:t>Resource-Priority</w:t>
            </w:r>
          </w:p>
        </w:tc>
        <w:tc>
          <w:tcPr>
            <w:tcW w:w="1021" w:type="dxa"/>
          </w:tcPr>
          <w:p w14:paraId="2F345F46" w14:textId="77777777" w:rsidR="00546923" w:rsidRPr="00481D2D" w:rsidRDefault="00AC33A2" w:rsidP="00546923">
            <w:pPr>
              <w:pStyle w:val="TAL"/>
            </w:pPr>
            <w:r w:rsidRPr="00481D2D">
              <w:t>[16</w:t>
            </w:r>
            <w:r w:rsidR="00546923" w:rsidRPr="00481D2D">
              <w:t>] 3.1</w:t>
            </w:r>
          </w:p>
        </w:tc>
        <w:tc>
          <w:tcPr>
            <w:tcW w:w="1021" w:type="dxa"/>
          </w:tcPr>
          <w:p w14:paraId="0737BEED" w14:textId="77777777" w:rsidR="00546923" w:rsidRPr="00481D2D" w:rsidRDefault="00546923" w:rsidP="00546923">
            <w:pPr>
              <w:pStyle w:val="TAL"/>
            </w:pPr>
            <w:r w:rsidRPr="00481D2D">
              <w:t>c47</w:t>
            </w:r>
          </w:p>
        </w:tc>
        <w:tc>
          <w:tcPr>
            <w:tcW w:w="1021" w:type="dxa"/>
          </w:tcPr>
          <w:p w14:paraId="00A43573" w14:textId="77777777" w:rsidR="00546923" w:rsidRPr="00481D2D" w:rsidRDefault="00546923" w:rsidP="00546923">
            <w:pPr>
              <w:pStyle w:val="TAL"/>
            </w:pPr>
            <w:r w:rsidRPr="00481D2D">
              <w:t>c47</w:t>
            </w:r>
          </w:p>
        </w:tc>
        <w:tc>
          <w:tcPr>
            <w:tcW w:w="1021" w:type="dxa"/>
          </w:tcPr>
          <w:p w14:paraId="36A3201B" w14:textId="77777777" w:rsidR="00546923" w:rsidRPr="00481D2D" w:rsidRDefault="00AC33A2" w:rsidP="00546923">
            <w:pPr>
              <w:pStyle w:val="TAL"/>
            </w:pPr>
            <w:r w:rsidRPr="00481D2D">
              <w:t>[116</w:t>
            </w:r>
            <w:r w:rsidR="00546923" w:rsidRPr="00481D2D">
              <w:t>] 3.1</w:t>
            </w:r>
          </w:p>
        </w:tc>
        <w:tc>
          <w:tcPr>
            <w:tcW w:w="1021" w:type="dxa"/>
          </w:tcPr>
          <w:p w14:paraId="2B138B28" w14:textId="77777777" w:rsidR="00546923" w:rsidRPr="00481D2D" w:rsidRDefault="00546923" w:rsidP="00546923">
            <w:pPr>
              <w:pStyle w:val="TAL"/>
            </w:pPr>
            <w:r w:rsidRPr="00481D2D">
              <w:t>c47</w:t>
            </w:r>
          </w:p>
        </w:tc>
        <w:tc>
          <w:tcPr>
            <w:tcW w:w="1021" w:type="dxa"/>
          </w:tcPr>
          <w:p w14:paraId="27CE54F9" w14:textId="77777777" w:rsidR="00546923" w:rsidRPr="00481D2D" w:rsidRDefault="00546923" w:rsidP="00546923">
            <w:pPr>
              <w:pStyle w:val="TAL"/>
            </w:pPr>
            <w:r w:rsidRPr="00481D2D">
              <w:t>c47</w:t>
            </w:r>
          </w:p>
        </w:tc>
      </w:tr>
      <w:tr w:rsidR="00B65C0C" w:rsidRPr="00481D2D" w14:paraId="70312D9A" w14:textId="77777777" w:rsidTr="00496912">
        <w:tc>
          <w:tcPr>
            <w:tcW w:w="851" w:type="dxa"/>
          </w:tcPr>
          <w:p w14:paraId="2F6C0CF7" w14:textId="77777777" w:rsidR="00B65C0C" w:rsidRPr="00481D2D" w:rsidRDefault="00B65C0C" w:rsidP="00496912">
            <w:pPr>
              <w:pStyle w:val="TAL"/>
            </w:pPr>
            <w:r w:rsidRPr="00481D2D">
              <w:t>21B</w:t>
            </w:r>
          </w:p>
        </w:tc>
        <w:tc>
          <w:tcPr>
            <w:tcW w:w="2665" w:type="dxa"/>
          </w:tcPr>
          <w:p w14:paraId="5F3A21F7" w14:textId="77777777" w:rsidR="00B65C0C" w:rsidRPr="00481D2D" w:rsidRDefault="00B65C0C" w:rsidP="00496912">
            <w:pPr>
              <w:pStyle w:val="TAL"/>
            </w:pPr>
            <w:r w:rsidRPr="00481D2D">
              <w:t>Resource-Share</w:t>
            </w:r>
          </w:p>
        </w:tc>
        <w:tc>
          <w:tcPr>
            <w:tcW w:w="1021" w:type="dxa"/>
          </w:tcPr>
          <w:p w14:paraId="5435F073" w14:textId="77777777" w:rsidR="00B65C0C" w:rsidRPr="00481D2D" w:rsidRDefault="00B65C0C" w:rsidP="00496912">
            <w:pPr>
              <w:pStyle w:val="TAL"/>
            </w:pPr>
            <w:r w:rsidRPr="00481D2D">
              <w:t>Subclause 4.15</w:t>
            </w:r>
          </w:p>
        </w:tc>
        <w:tc>
          <w:tcPr>
            <w:tcW w:w="1021" w:type="dxa"/>
          </w:tcPr>
          <w:p w14:paraId="34563EF3" w14:textId="77777777" w:rsidR="00B65C0C" w:rsidRPr="00481D2D" w:rsidRDefault="00B65C0C" w:rsidP="00496912">
            <w:pPr>
              <w:pStyle w:val="TAL"/>
            </w:pPr>
            <w:r w:rsidRPr="00481D2D">
              <w:t>n/a</w:t>
            </w:r>
          </w:p>
        </w:tc>
        <w:tc>
          <w:tcPr>
            <w:tcW w:w="1021" w:type="dxa"/>
          </w:tcPr>
          <w:p w14:paraId="6BB9BB94" w14:textId="77777777" w:rsidR="00B65C0C" w:rsidRPr="00481D2D" w:rsidRDefault="00B65C0C" w:rsidP="00496912">
            <w:pPr>
              <w:pStyle w:val="TAL"/>
            </w:pPr>
            <w:r w:rsidRPr="00481D2D">
              <w:t>c50</w:t>
            </w:r>
          </w:p>
        </w:tc>
        <w:tc>
          <w:tcPr>
            <w:tcW w:w="1021" w:type="dxa"/>
          </w:tcPr>
          <w:p w14:paraId="4F5E0BA9" w14:textId="77777777" w:rsidR="00B65C0C" w:rsidRPr="00481D2D" w:rsidRDefault="00B65C0C" w:rsidP="00496912">
            <w:pPr>
              <w:pStyle w:val="TAL"/>
            </w:pPr>
            <w:r w:rsidRPr="00481D2D">
              <w:t>Subclause 4.15</w:t>
            </w:r>
          </w:p>
        </w:tc>
        <w:tc>
          <w:tcPr>
            <w:tcW w:w="1021" w:type="dxa"/>
          </w:tcPr>
          <w:p w14:paraId="65F225A3" w14:textId="77777777" w:rsidR="00B65C0C" w:rsidRPr="00481D2D" w:rsidRDefault="00B65C0C" w:rsidP="00496912">
            <w:pPr>
              <w:pStyle w:val="TAL"/>
            </w:pPr>
            <w:r w:rsidRPr="00481D2D">
              <w:t>n/a</w:t>
            </w:r>
          </w:p>
        </w:tc>
        <w:tc>
          <w:tcPr>
            <w:tcW w:w="1021" w:type="dxa"/>
          </w:tcPr>
          <w:p w14:paraId="159AD6DA" w14:textId="77777777" w:rsidR="00B65C0C" w:rsidRPr="00481D2D" w:rsidRDefault="00B65C0C" w:rsidP="00496912">
            <w:pPr>
              <w:pStyle w:val="TAL"/>
            </w:pPr>
            <w:r w:rsidRPr="00481D2D">
              <w:t>c50</w:t>
            </w:r>
          </w:p>
        </w:tc>
      </w:tr>
      <w:tr w:rsidR="00897956" w:rsidRPr="00481D2D" w14:paraId="4829E720" w14:textId="77777777">
        <w:tc>
          <w:tcPr>
            <w:tcW w:w="851" w:type="dxa"/>
          </w:tcPr>
          <w:p w14:paraId="29AF66EE" w14:textId="77777777" w:rsidR="00897956" w:rsidRPr="00481D2D" w:rsidRDefault="00897956">
            <w:pPr>
              <w:pStyle w:val="TAL"/>
            </w:pPr>
            <w:r w:rsidRPr="00481D2D">
              <w:t>22</w:t>
            </w:r>
          </w:p>
        </w:tc>
        <w:tc>
          <w:tcPr>
            <w:tcW w:w="2665" w:type="dxa"/>
          </w:tcPr>
          <w:p w14:paraId="490C8736" w14:textId="77777777" w:rsidR="00897956" w:rsidRPr="00481D2D" w:rsidRDefault="00897956">
            <w:pPr>
              <w:pStyle w:val="TAL"/>
            </w:pPr>
            <w:r w:rsidRPr="00481D2D">
              <w:t>Route</w:t>
            </w:r>
          </w:p>
        </w:tc>
        <w:tc>
          <w:tcPr>
            <w:tcW w:w="1021" w:type="dxa"/>
          </w:tcPr>
          <w:p w14:paraId="00ABF8CA" w14:textId="77777777" w:rsidR="00897956" w:rsidRPr="00481D2D" w:rsidRDefault="00897956">
            <w:pPr>
              <w:pStyle w:val="TAL"/>
            </w:pPr>
            <w:r w:rsidRPr="00481D2D">
              <w:t>[26] 20.34</w:t>
            </w:r>
          </w:p>
        </w:tc>
        <w:tc>
          <w:tcPr>
            <w:tcW w:w="1021" w:type="dxa"/>
          </w:tcPr>
          <w:p w14:paraId="60740C83" w14:textId="77777777" w:rsidR="00897956" w:rsidRPr="00481D2D" w:rsidRDefault="00897956">
            <w:pPr>
              <w:pStyle w:val="TAL"/>
            </w:pPr>
            <w:r w:rsidRPr="00481D2D">
              <w:t>m</w:t>
            </w:r>
          </w:p>
        </w:tc>
        <w:tc>
          <w:tcPr>
            <w:tcW w:w="1021" w:type="dxa"/>
          </w:tcPr>
          <w:p w14:paraId="5F10E118" w14:textId="77777777" w:rsidR="00897956" w:rsidRPr="00481D2D" w:rsidRDefault="00897956">
            <w:pPr>
              <w:pStyle w:val="TAL"/>
            </w:pPr>
            <w:r w:rsidRPr="00481D2D">
              <w:t>m</w:t>
            </w:r>
          </w:p>
        </w:tc>
        <w:tc>
          <w:tcPr>
            <w:tcW w:w="1021" w:type="dxa"/>
          </w:tcPr>
          <w:p w14:paraId="2598436A" w14:textId="77777777" w:rsidR="00897956" w:rsidRPr="00481D2D" w:rsidRDefault="00897956">
            <w:pPr>
              <w:pStyle w:val="TAL"/>
            </w:pPr>
            <w:r w:rsidRPr="00481D2D">
              <w:t>[26] 20.34</w:t>
            </w:r>
          </w:p>
        </w:tc>
        <w:tc>
          <w:tcPr>
            <w:tcW w:w="1021" w:type="dxa"/>
          </w:tcPr>
          <w:p w14:paraId="5D5F1059" w14:textId="77777777" w:rsidR="00897956" w:rsidRPr="00481D2D" w:rsidRDefault="00897956">
            <w:pPr>
              <w:pStyle w:val="TAL"/>
            </w:pPr>
            <w:r w:rsidRPr="00481D2D">
              <w:t>m</w:t>
            </w:r>
          </w:p>
        </w:tc>
        <w:tc>
          <w:tcPr>
            <w:tcW w:w="1021" w:type="dxa"/>
          </w:tcPr>
          <w:p w14:paraId="2303142E" w14:textId="77777777" w:rsidR="00897956" w:rsidRPr="00481D2D" w:rsidRDefault="00897956">
            <w:pPr>
              <w:pStyle w:val="TAL"/>
            </w:pPr>
            <w:r w:rsidRPr="00481D2D">
              <w:t>m</w:t>
            </w:r>
          </w:p>
        </w:tc>
      </w:tr>
      <w:tr w:rsidR="00047EC0" w:rsidRPr="00481D2D" w14:paraId="75983BCD" w14:textId="77777777" w:rsidTr="00047EC0">
        <w:tc>
          <w:tcPr>
            <w:tcW w:w="851" w:type="dxa"/>
          </w:tcPr>
          <w:p w14:paraId="0A949C3B" w14:textId="77777777" w:rsidR="00047EC0" w:rsidRPr="00481D2D" w:rsidRDefault="00047EC0" w:rsidP="00047EC0">
            <w:pPr>
              <w:pStyle w:val="TAL"/>
            </w:pPr>
            <w:r w:rsidRPr="00481D2D">
              <w:t>22A</w:t>
            </w:r>
          </w:p>
        </w:tc>
        <w:tc>
          <w:tcPr>
            <w:tcW w:w="2665" w:type="dxa"/>
          </w:tcPr>
          <w:p w14:paraId="023A429A" w14:textId="77777777" w:rsidR="00047EC0" w:rsidRPr="00481D2D" w:rsidRDefault="00047EC0" w:rsidP="00047EC0">
            <w:pPr>
              <w:pStyle w:val="TAL"/>
            </w:pPr>
            <w:r w:rsidRPr="00481D2D">
              <w:t>Session-ID</w:t>
            </w:r>
          </w:p>
        </w:tc>
        <w:tc>
          <w:tcPr>
            <w:tcW w:w="1021" w:type="dxa"/>
          </w:tcPr>
          <w:p w14:paraId="1019C625" w14:textId="77777777" w:rsidR="00047EC0" w:rsidRPr="00481D2D" w:rsidRDefault="00047EC0" w:rsidP="00047EC0">
            <w:pPr>
              <w:pStyle w:val="TAL"/>
            </w:pPr>
            <w:r w:rsidRPr="00481D2D">
              <w:t>[162]</w:t>
            </w:r>
          </w:p>
        </w:tc>
        <w:tc>
          <w:tcPr>
            <w:tcW w:w="1021" w:type="dxa"/>
          </w:tcPr>
          <w:p w14:paraId="47D335C3" w14:textId="77777777" w:rsidR="00047EC0" w:rsidRPr="00481D2D" w:rsidRDefault="00047EC0" w:rsidP="00047EC0">
            <w:pPr>
              <w:pStyle w:val="TAL"/>
            </w:pPr>
            <w:r w:rsidRPr="00481D2D">
              <w:t>c48</w:t>
            </w:r>
          </w:p>
        </w:tc>
        <w:tc>
          <w:tcPr>
            <w:tcW w:w="1021" w:type="dxa"/>
          </w:tcPr>
          <w:p w14:paraId="0CC24CCA" w14:textId="77777777" w:rsidR="00047EC0" w:rsidRPr="00481D2D" w:rsidRDefault="00047EC0" w:rsidP="00047EC0">
            <w:pPr>
              <w:pStyle w:val="TAL"/>
            </w:pPr>
            <w:r w:rsidRPr="00481D2D">
              <w:t>c48</w:t>
            </w:r>
          </w:p>
        </w:tc>
        <w:tc>
          <w:tcPr>
            <w:tcW w:w="1021" w:type="dxa"/>
          </w:tcPr>
          <w:p w14:paraId="150897C9" w14:textId="77777777" w:rsidR="00047EC0" w:rsidRPr="00481D2D" w:rsidRDefault="00047EC0" w:rsidP="00047EC0">
            <w:pPr>
              <w:pStyle w:val="TAL"/>
            </w:pPr>
            <w:r w:rsidRPr="00481D2D">
              <w:t>[162]</w:t>
            </w:r>
          </w:p>
        </w:tc>
        <w:tc>
          <w:tcPr>
            <w:tcW w:w="1021" w:type="dxa"/>
          </w:tcPr>
          <w:p w14:paraId="05B3A88E" w14:textId="77777777" w:rsidR="00047EC0" w:rsidRPr="00481D2D" w:rsidRDefault="00047EC0" w:rsidP="00047EC0">
            <w:pPr>
              <w:pStyle w:val="TAL"/>
            </w:pPr>
            <w:r w:rsidRPr="00481D2D">
              <w:t>c48</w:t>
            </w:r>
          </w:p>
        </w:tc>
        <w:tc>
          <w:tcPr>
            <w:tcW w:w="1021" w:type="dxa"/>
          </w:tcPr>
          <w:p w14:paraId="5855FB58" w14:textId="77777777" w:rsidR="00047EC0" w:rsidRPr="00481D2D" w:rsidRDefault="00047EC0" w:rsidP="00047EC0">
            <w:pPr>
              <w:pStyle w:val="TAL"/>
            </w:pPr>
            <w:r w:rsidRPr="00481D2D">
              <w:t>c48</w:t>
            </w:r>
          </w:p>
        </w:tc>
      </w:tr>
      <w:tr w:rsidR="00897956" w:rsidRPr="00481D2D" w14:paraId="49DE06C4" w14:textId="77777777">
        <w:tc>
          <w:tcPr>
            <w:tcW w:w="851" w:type="dxa"/>
          </w:tcPr>
          <w:p w14:paraId="6C3B29B2" w14:textId="77777777" w:rsidR="00897956" w:rsidRPr="00481D2D" w:rsidRDefault="00897956">
            <w:pPr>
              <w:pStyle w:val="TAL"/>
            </w:pPr>
            <w:r w:rsidRPr="00481D2D">
              <w:t>23</w:t>
            </w:r>
          </w:p>
        </w:tc>
        <w:tc>
          <w:tcPr>
            <w:tcW w:w="2665" w:type="dxa"/>
          </w:tcPr>
          <w:p w14:paraId="34BB862E" w14:textId="77777777" w:rsidR="00897956" w:rsidRPr="00481D2D" w:rsidRDefault="00897956">
            <w:pPr>
              <w:pStyle w:val="TAL"/>
            </w:pPr>
            <w:r w:rsidRPr="00481D2D">
              <w:t>Supported</w:t>
            </w:r>
          </w:p>
        </w:tc>
        <w:tc>
          <w:tcPr>
            <w:tcW w:w="1021" w:type="dxa"/>
          </w:tcPr>
          <w:p w14:paraId="19175793" w14:textId="77777777" w:rsidR="00897956" w:rsidRPr="00481D2D" w:rsidRDefault="00897956">
            <w:pPr>
              <w:pStyle w:val="TAL"/>
            </w:pPr>
            <w:r w:rsidRPr="00481D2D">
              <w:t>[26] 20.37</w:t>
            </w:r>
          </w:p>
        </w:tc>
        <w:tc>
          <w:tcPr>
            <w:tcW w:w="1021" w:type="dxa"/>
          </w:tcPr>
          <w:p w14:paraId="2F87531B" w14:textId="77777777" w:rsidR="00897956" w:rsidRPr="00481D2D" w:rsidRDefault="00897956">
            <w:pPr>
              <w:pStyle w:val="TAL"/>
            </w:pPr>
            <w:r w:rsidRPr="00481D2D">
              <w:t>m</w:t>
            </w:r>
          </w:p>
        </w:tc>
        <w:tc>
          <w:tcPr>
            <w:tcW w:w="1021" w:type="dxa"/>
          </w:tcPr>
          <w:p w14:paraId="758C0F31" w14:textId="77777777" w:rsidR="00897956" w:rsidRPr="00481D2D" w:rsidRDefault="00897956">
            <w:pPr>
              <w:pStyle w:val="TAL"/>
            </w:pPr>
            <w:r w:rsidRPr="00481D2D">
              <w:t>m</w:t>
            </w:r>
          </w:p>
        </w:tc>
        <w:tc>
          <w:tcPr>
            <w:tcW w:w="1021" w:type="dxa"/>
          </w:tcPr>
          <w:p w14:paraId="192FC995" w14:textId="77777777" w:rsidR="00897956" w:rsidRPr="00481D2D" w:rsidRDefault="00897956">
            <w:pPr>
              <w:pStyle w:val="TAL"/>
            </w:pPr>
            <w:r w:rsidRPr="00481D2D">
              <w:t>[26] 20.37</w:t>
            </w:r>
          </w:p>
        </w:tc>
        <w:tc>
          <w:tcPr>
            <w:tcW w:w="1021" w:type="dxa"/>
          </w:tcPr>
          <w:p w14:paraId="5955197E" w14:textId="77777777" w:rsidR="00897956" w:rsidRPr="00481D2D" w:rsidRDefault="00897956">
            <w:pPr>
              <w:pStyle w:val="TAL"/>
            </w:pPr>
            <w:r w:rsidRPr="00481D2D">
              <w:t>c6</w:t>
            </w:r>
          </w:p>
        </w:tc>
        <w:tc>
          <w:tcPr>
            <w:tcW w:w="1021" w:type="dxa"/>
          </w:tcPr>
          <w:p w14:paraId="30BFD1BD" w14:textId="77777777" w:rsidR="00897956" w:rsidRPr="00481D2D" w:rsidRDefault="00897956">
            <w:pPr>
              <w:pStyle w:val="TAL"/>
            </w:pPr>
            <w:r w:rsidRPr="00481D2D">
              <w:t>c6</w:t>
            </w:r>
          </w:p>
        </w:tc>
      </w:tr>
      <w:tr w:rsidR="00897956" w:rsidRPr="00481D2D" w14:paraId="40D58337" w14:textId="77777777">
        <w:tc>
          <w:tcPr>
            <w:tcW w:w="851" w:type="dxa"/>
          </w:tcPr>
          <w:p w14:paraId="65B67580" w14:textId="77777777" w:rsidR="00897956" w:rsidRPr="00481D2D" w:rsidRDefault="00897956">
            <w:pPr>
              <w:pStyle w:val="TAL"/>
            </w:pPr>
            <w:r w:rsidRPr="00481D2D">
              <w:t>24</w:t>
            </w:r>
          </w:p>
        </w:tc>
        <w:tc>
          <w:tcPr>
            <w:tcW w:w="2665" w:type="dxa"/>
          </w:tcPr>
          <w:p w14:paraId="23C6A9B6" w14:textId="77777777" w:rsidR="00897956" w:rsidRPr="00481D2D" w:rsidRDefault="00897956">
            <w:pPr>
              <w:pStyle w:val="TAL"/>
            </w:pPr>
            <w:r w:rsidRPr="00481D2D">
              <w:t>Timestamp</w:t>
            </w:r>
          </w:p>
        </w:tc>
        <w:tc>
          <w:tcPr>
            <w:tcW w:w="1021" w:type="dxa"/>
          </w:tcPr>
          <w:p w14:paraId="17696869" w14:textId="77777777" w:rsidR="00897956" w:rsidRPr="00481D2D" w:rsidRDefault="00897956">
            <w:pPr>
              <w:pStyle w:val="TAL"/>
            </w:pPr>
            <w:r w:rsidRPr="00481D2D">
              <w:t>[26] 20.38</w:t>
            </w:r>
          </w:p>
        </w:tc>
        <w:tc>
          <w:tcPr>
            <w:tcW w:w="1021" w:type="dxa"/>
          </w:tcPr>
          <w:p w14:paraId="41D74DF3" w14:textId="77777777" w:rsidR="00897956" w:rsidRPr="00481D2D" w:rsidRDefault="00897956">
            <w:pPr>
              <w:pStyle w:val="TAL"/>
            </w:pPr>
            <w:r w:rsidRPr="00481D2D">
              <w:t>m</w:t>
            </w:r>
          </w:p>
        </w:tc>
        <w:tc>
          <w:tcPr>
            <w:tcW w:w="1021" w:type="dxa"/>
          </w:tcPr>
          <w:p w14:paraId="7BD639E4" w14:textId="77777777" w:rsidR="00897956" w:rsidRPr="00481D2D" w:rsidRDefault="00897956">
            <w:pPr>
              <w:pStyle w:val="TAL"/>
            </w:pPr>
            <w:r w:rsidRPr="00481D2D">
              <w:t>m</w:t>
            </w:r>
          </w:p>
        </w:tc>
        <w:tc>
          <w:tcPr>
            <w:tcW w:w="1021" w:type="dxa"/>
          </w:tcPr>
          <w:p w14:paraId="6477DF21" w14:textId="77777777" w:rsidR="00897956" w:rsidRPr="00481D2D" w:rsidRDefault="00897956">
            <w:pPr>
              <w:pStyle w:val="TAL"/>
            </w:pPr>
            <w:r w:rsidRPr="00481D2D">
              <w:t>[26] 20.38</w:t>
            </w:r>
          </w:p>
        </w:tc>
        <w:tc>
          <w:tcPr>
            <w:tcW w:w="1021" w:type="dxa"/>
          </w:tcPr>
          <w:p w14:paraId="65B7E634" w14:textId="77777777" w:rsidR="00897956" w:rsidRPr="00481D2D" w:rsidRDefault="00897956">
            <w:pPr>
              <w:pStyle w:val="TAL"/>
            </w:pPr>
            <w:proofErr w:type="spellStart"/>
            <w:r w:rsidRPr="00481D2D">
              <w:t>i</w:t>
            </w:r>
            <w:proofErr w:type="spellEnd"/>
          </w:p>
        </w:tc>
        <w:tc>
          <w:tcPr>
            <w:tcW w:w="1021" w:type="dxa"/>
          </w:tcPr>
          <w:p w14:paraId="5B074456" w14:textId="77777777" w:rsidR="00897956" w:rsidRPr="00481D2D" w:rsidRDefault="00897956">
            <w:pPr>
              <w:pStyle w:val="TAL"/>
            </w:pPr>
            <w:proofErr w:type="spellStart"/>
            <w:r w:rsidRPr="00481D2D">
              <w:t>i</w:t>
            </w:r>
            <w:proofErr w:type="spellEnd"/>
          </w:p>
        </w:tc>
      </w:tr>
      <w:tr w:rsidR="00897956" w:rsidRPr="00481D2D" w14:paraId="4FE94EFA" w14:textId="77777777">
        <w:tc>
          <w:tcPr>
            <w:tcW w:w="851" w:type="dxa"/>
          </w:tcPr>
          <w:p w14:paraId="5A17A501" w14:textId="77777777" w:rsidR="00897956" w:rsidRPr="00481D2D" w:rsidRDefault="00897956">
            <w:pPr>
              <w:pStyle w:val="TAL"/>
            </w:pPr>
            <w:r w:rsidRPr="00481D2D">
              <w:t>25</w:t>
            </w:r>
          </w:p>
        </w:tc>
        <w:tc>
          <w:tcPr>
            <w:tcW w:w="2665" w:type="dxa"/>
          </w:tcPr>
          <w:p w14:paraId="5821F0E7" w14:textId="77777777" w:rsidR="00897956" w:rsidRPr="00481D2D" w:rsidRDefault="00897956">
            <w:pPr>
              <w:pStyle w:val="TAL"/>
            </w:pPr>
            <w:r w:rsidRPr="00481D2D">
              <w:t>To</w:t>
            </w:r>
          </w:p>
        </w:tc>
        <w:tc>
          <w:tcPr>
            <w:tcW w:w="1021" w:type="dxa"/>
          </w:tcPr>
          <w:p w14:paraId="2923AA15" w14:textId="77777777" w:rsidR="00897956" w:rsidRPr="00481D2D" w:rsidRDefault="00897956">
            <w:pPr>
              <w:pStyle w:val="TAL"/>
            </w:pPr>
            <w:r w:rsidRPr="00481D2D">
              <w:t>[26] 20.39</w:t>
            </w:r>
          </w:p>
        </w:tc>
        <w:tc>
          <w:tcPr>
            <w:tcW w:w="1021" w:type="dxa"/>
          </w:tcPr>
          <w:p w14:paraId="5840AB23" w14:textId="77777777" w:rsidR="00897956" w:rsidRPr="00481D2D" w:rsidRDefault="00897956">
            <w:pPr>
              <w:pStyle w:val="TAL"/>
            </w:pPr>
            <w:r w:rsidRPr="00481D2D">
              <w:t>m</w:t>
            </w:r>
          </w:p>
        </w:tc>
        <w:tc>
          <w:tcPr>
            <w:tcW w:w="1021" w:type="dxa"/>
          </w:tcPr>
          <w:p w14:paraId="43F250CE" w14:textId="77777777" w:rsidR="00897956" w:rsidRPr="00481D2D" w:rsidRDefault="00897956">
            <w:pPr>
              <w:pStyle w:val="TAL"/>
            </w:pPr>
            <w:r w:rsidRPr="00481D2D">
              <w:t>m</w:t>
            </w:r>
          </w:p>
        </w:tc>
        <w:tc>
          <w:tcPr>
            <w:tcW w:w="1021" w:type="dxa"/>
          </w:tcPr>
          <w:p w14:paraId="4212C8AD" w14:textId="77777777" w:rsidR="00897956" w:rsidRPr="00481D2D" w:rsidRDefault="00897956">
            <w:pPr>
              <w:pStyle w:val="TAL"/>
            </w:pPr>
            <w:r w:rsidRPr="00481D2D">
              <w:t>[26] 20.39</w:t>
            </w:r>
          </w:p>
        </w:tc>
        <w:tc>
          <w:tcPr>
            <w:tcW w:w="1021" w:type="dxa"/>
          </w:tcPr>
          <w:p w14:paraId="65A96684" w14:textId="77777777" w:rsidR="00897956" w:rsidRPr="00481D2D" w:rsidRDefault="00897956">
            <w:pPr>
              <w:pStyle w:val="TAL"/>
            </w:pPr>
            <w:r w:rsidRPr="00481D2D">
              <w:t>m</w:t>
            </w:r>
          </w:p>
        </w:tc>
        <w:tc>
          <w:tcPr>
            <w:tcW w:w="1021" w:type="dxa"/>
          </w:tcPr>
          <w:p w14:paraId="2ECED5B5" w14:textId="77777777" w:rsidR="00897956" w:rsidRPr="00481D2D" w:rsidRDefault="00897956">
            <w:pPr>
              <w:pStyle w:val="TAL"/>
            </w:pPr>
            <w:r w:rsidRPr="00481D2D">
              <w:t>m</w:t>
            </w:r>
          </w:p>
        </w:tc>
      </w:tr>
      <w:tr w:rsidR="00897956" w:rsidRPr="00481D2D" w14:paraId="73908A43" w14:textId="77777777">
        <w:tc>
          <w:tcPr>
            <w:tcW w:w="851" w:type="dxa"/>
          </w:tcPr>
          <w:p w14:paraId="4487BEF0" w14:textId="77777777" w:rsidR="00897956" w:rsidRPr="00481D2D" w:rsidRDefault="00897956">
            <w:pPr>
              <w:pStyle w:val="TAL"/>
            </w:pPr>
            <w:r w:rsidRPr="00481D2D">
              <w:t>26</w:t>
            </w:r>
          </w:p>
        </w:tc>
        <w:tc>
          <w:tcPr>
            <w:tcW w:w="2665" w:type="dxa"/>
          </w:tcPr>
          <w:p w14:paraId="26B4C92B" w14:textId="77777777" w:rsidR="00897956" w:rsidRPr="00481D2D" w:rsidRDefault="00897956">
            <w:pPr>
              <w:pStyle w:val="TAL"/>
            </w:pPr>
            <w:r w:rsidRPr="00481D2D">
              <w:t>User-Agent</w:t>
            </w:r>
          </w:p>
        </w:tc>
        <w:tc>
          <w:tcPr>
            <w:tcW w:w="1021" w:type="dxa"/>
          </w:tcPr>
          <w:p w14:paraId="00963125" w14:textId="77777777" w:rsidR="00897956" w:rsidRPr="00481D2D" w:rsidRDefault="00897956">
            <w:pPr>
              <w:pStyle w:val="TAL"/>
            </w:pPr>
            <w:r w:rsidRPr="00481D2D">
              <w:t>[26] 20.41</w:t>
            </w:r>
          </w:p>
        </w:tc>
        <w:tc>
          <w:tcPr>
            <w:tcW w:w="1021" w:type="dxa"/>
          </w:tcPr>
          <w:p w14:paraId="1CE8069A" w14:textId="77777777" w:rsidR="00897956" w:rsidRPr="00481D2D" w:rsidRDefault="00897956">
            <w:pPr>
              <w:pStyle w:val="TAL"/>
            </w:pPr>
            <w:r w:rsidRPr="00481D2D">
              <w:t>m</w:t>
            </w:r>
          </w:p>
        </w:tc>
        <w:tc>
          <w:tcPr>
            <w:tcW w:w="1021" w:type="dxa"/>
          </w:tcPr>
          <w:p w14:paraId="0C51F13B" w14:textId="77777777" w:rsidR="00897956" w:rsidRPr="00481D2D" w:rsidRDefault="00897956">
            <w:pPr>
              <w:pStyle w:val="TAL"/>
            </w:pPr>
            <w:r w:rsidRPr="00481D2D">
              <w:t>m</w:t>
            </w:r>
          </w:p>
        </w:tc>
        <w:tc>
          <w:tcPr>
            <w:tcW w:w="1021" w:type="dxa"/>
          </w:tcPr>
          <w:p w14:paraId="3EA014A6" w14:textId="77777777" w:rsidR="00897956" w:rsidRPr="00481D2D" w:rsidRDefault="00897956">
            <w:pPr>
              <w:pStyle w:val="TAL"/>
            </w:pPr>
            <w:r w:rsidRPr="00481D2D">
              <w:t>[26] 20.41</w:t>
            </w:r>
          </w:p>
        </w:tc>
        <w:tc>
          <w:tcPr>
            <w:tcW w:w="1021" w:type="dxa"/>
          </w:tcPr>
          <w:p w14:paraId="1E450CF2" w14:textId="77777777" w:rsidR="00897956" w:rsidRPr="00481D2D" w:rsidRDefault="00897956">
            <w:pPr>
              <w:pStyle w:val="TAL"/>
            </w:pPr>
            <w:proofErr w:type="spellStart"/>
            <w:r w:rsidRPr="00481D2D">
              <w:t>i</w:t>
            </w:r>
            <w:proofErr w:type="spellEnd"/>
          </w:p>
        </w:tc>
        <w:tc>
          <w:tcPr>
            <w:tcW w:w="1021" w:type="dxa"/>
          </w:tcPr>
          <w:p w14:paraId="5A0E599C" w14:textId="77777777" w:rsidR="00897956" w:rsidRPr="00481D2D" w:rsidRDefault="00897956">
            <w:pPr>
              <w:pStyle w:val="TAL"/>
            </w:pPr>
            <w:proofErr w:type="spellStart"/>
            <w:r w:rsidRPr="00481D2D">
              <w:t>i</w:t>
            </w:r>
            <w:proofErr w:type="spellEnd"/>
          </w:p>
        </w:tc>
      </w:tr>
      <w:tr w:rsidR="00897956" w:rsidRPr="00481D2D" w14:paraId="1AB1465D" w14:textId="77777777">
        <w:tc>
          <w:tcPr>
            <w:tcW w:w="851" w:type="dxa"/>
          </w:tcPr>
          <w:p w14:paraId="0B152F51" w14:textId="77777777" w:rsidR="00897956" w:rsidRPr="00481D2D" w:rsidRDefault="00897956">
            <w:pPr>
              <w:pStyle w:val="TAL"/>
            </w:pPr>
            <w:r w:rsidRPr="00481D2D">
              <w:t>27</w:t>
            </w:r>
          </w:p>
        </w:tc>
        <w:tc>
          <w:tcPr>
            <w:tcW w:w="2665" w:type="dxa"/>
          </w:tcPr>
          <w:p w14:paraId="46C4FD62" w14:textId="77777777" w:rsidR="00897956" w:rsidRPr="00481D2D" w:rsidRDefault="00897956">
            <w:pPr>
              <w:pStyle w:val="TAL"/>
            </w:pPr>
            <w:r w:rsidRPr="00481D2D">
              <w:t>Via</w:t>
            </w:r>
          </w:p>
        </w:tc>
        <w:tc>
          <w:tcPr>
            <w:tcW w:w="1021" w:type="dxa"/>
          </w:tcPr>
          <w:p w14:paraId="0E3972F8" w14:textId="77777777" w:rsidR="00897956" w:rsidRPr="00481D2D" w:rsidRDefault="00897956">
            <w:pPr>
              <w:pStyle w:val="TAL"/>
            </w:pPr>
            <w:r w:rsidRPr="00481D2D">
              <w:t>[26] 20.42</w:t>
            </w:r>
          </w:p>
        </w:tc>
        <w:tc>
          <w:tcPr>
            <w:tcW w:w="1021" w:type="dxa"/>
          </w:tcPr>
          <w:p w14:paraId="4CFC49D1" w14:textId="77777777" w:rsidR="00897956" w:rsidRPr="00481D2D" w:rsidRDefault="00897956">
            <w:pPr>
              <w:pStyle w:val="TAL"/>
            </w:pPr>
            <w:r w:rsidRPr="00481D2D">
              <w:t>m</w:t>
            </w:r>
          </w:p>
        </w:tc>
        <w:tc>
          <w:tcPr>
            <w:tcW w:w="1021" w:type="dxa"/>
          </w:tcPr>
          <w:p w14:paraId="05A8B9D6" w14:textId="77777777" w:rsidR="00897956" w:rsidRPr="00481D2D" w:rsidRDefault="00897956">
            <w:pPr>
              <w:pStyle w:val="TAL"/>
            </w:pPr>
            <w:r w:rsidRPr="00481D2D">
              <w:t>m</w:t>
            </w:r>
          </w:p>
        </w:tc>
        <w:tc>
          <w:tcPr>
            <w:tcW w:w="1021" w:type="dxa"/>
          </w:tcPr>
          <w:p w14:paraId="34EDF13A" w14:textId="77777777" w:rsidR="00897956" w:rsidRPr="00481D2D" w:rsidRDefault="00897956">
            <w:pPr>
              <w:pStyle w:val="TAL"/>
            </w:pPr>
            <w:r w:rsidRPr="00481D2D">
              <w:t>[26] 20.42</w:t>
            </w:r>
          </w:p>
        </w:tc>
        <w:tc>
          <w:tcPr>
            <w:tcW w:w="1021" w:type="dxa"/>
          </w:tcPr>
          <w:p w14:paraId="274C1789" w14:textId="77777777" w:rsidR="00897956" w:rsidRPr="00481D2D" w:rsidRDefault="00897956">
            <w:pPr>
              <w:pStyle w:val="TAL"/>
            </w:pPr>
            <w:r w:rsidRPr="00481D2D">
              <w:t>m</w:t>
            </w:r>
          </w:p>
        </w:tc>
        <w:tc>
          <w:tcPr>
            <w:tcW w:w="1021" w:type="dxa"/>
          </w:tcPr>
          <w:p w14:paraId="2D2FB7F7" w14:textId="77777777" w:rsidR="00897956" w:rsidRPr="00481D2D" w:rsidRDefault="00897956">
            <w:pPr>
              <w:pStyle w:val="TAL"/>
            </w:pPr>
            <w:r w:rsidRPr="00481D2D">
              <w:t>m</w:t>
            </w:r>
          </w:p>
        </w:tc>
      </w:tr>
      <w:tr w:rsidR="00897956" w:rsidRPr="00481D2D" w14:paraId="2E4FD53C" w14:textId="77777777">
        <w:trPr>
          <w:cantSplit/>
        </w:trPr>
        <w:tc>
          <w:tcPr>
            <w:tcW w:w="9642" w:type="dxa"/>
            <w:gridSpan w:val="8"/>
          </w:tcPr>
          <w:p w14:paraId="1DE52A24"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p w14:paraId="7B8E5E12" w14:textId="77777777" w:rsidR="00897956" w:rsidRPr="00481D2D" w:rsidRDefault="00897956">
            <w:pPr>
              <w:pStyle w:val="TAN"/>
            </w:pPr>
            <w:r w:rsidRPr="00481D2D">
              <w:t>c2:</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1FBBE52F" w14:textId="77777777" w:rsidR="00897956" w:rsidRPr="00481D2D" w:rsidRDefault="00897956">
            <w:pPr>
              <w:pStyle w:val="TAN"/>
            </w:pPr>
            <w:r w:rsidRPr="00481D2D">
              <w:t>c3:</w:t>
            </w:r>
            <w:r w:rsidRPr="00481D2D">
              <w:tab/>
              <w:t xml:space="preserve">IF A.3/2 OR A.3/4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P-CSCF or S-CSCF.</w:t>
            </w:r>
          </w:p>
          <w:p w14:paraId="0653ED4E" w14:textId="77777777" w:rsidR="00897956" w:rsidRPr="00481D2D" w:rsidRDefault="00897956">
            <w:pPr>
              <w:pStyle w:val="TAN"/>
            </w:pPr>
            <w:r w:rsidRPr="00481D2D">
              <w:t>c4:</w:t>
            </w:r>
            <w:r w:rsidRPr="00481D2D">
              <w:tab/>
              <w:t xml:space="preserve">IF A.162/8A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authentication between UA and proxy.</w:t>
            </w:r>
          </w:p>
          <w:p w14:paraId="5CC389C6" w14:textId="77777777" w:rsidR="00897956" w:rsidRPr="00481D2D" w:rsidRDefault="00897956">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548952DC" w14:textId="77777777" w:rsidR="00897956" w:rsidRPr="00481D2D" w:rsidRDefault="00897956">
            <w:pPr>
              <w:pStyle w:val="TAN"/>
            </w:pPr>
            <w:r w:rsidRPr="00481D2D">
              <w:t>c6:</w:t>
            </w:r>
            <w:r w:rsidRPr="00481D2D">
              <w:tab/>
              <w:t xml:space="preserve">IF A.162/16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Supported header before proxying the response.</w:t>
            </w:r>
          </w:p>
          <w:p w14:paraId="333CAB46" w14:textId="77777777" w:rsidR="00897956" w:rsidRPr="00481D2D" w:rsidRDefault="00897956">
            <w:pPr>
              <w:pStyle w:val="TAN"/>
            </w:pPr>
            <w:r w:rsidRPr="00481D2D">
              <w:t>c7:</w:t>
            </w:r>
            <w:r w:rsidRPr="00481D2D">
              <w:tab/>
              <w:t xml:space="preserve">IF A.162/14 THEN </w:t>
            </w:r>
            <w:r w:rsidR="00652A69" w:rsidRPr="00481D2D">
              <w:t xml:space="preserve">o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insert itself in the subsequent transactions in a dialog.</w:t>
            </w:r>
          </w:p>
          <w:p w14:paraId="39835EBE" w14:textId="77777777" w:rsidR="00897956" w:rsidRPr="00481D2D" w:rsidRDefault="00897956">
            <w:pPr>
              <w:pStyle w:val="TAN"/>
            </w:pPr>
            <w:r w:rsidRPr="00481D2D">
              <w:t>c8:</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7FD66F58" w14:textId="77777777" w:rsidR="00897956" w:rsidRPr="00481D2D" w:rsidRDefault="00897956">
            <w:pPr>
              <w:pStyle w:val="TAN"/>
            </w:pPr>
            <w:r w:rsidRPr="00481D2D">
              <w:t>c9:</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607A7861" w14:textId="77777777" w:rsidR="00897956" w:rsidRPr="00481D2D" w:rsidRDefault="00897956">
            <w:pPr>
              <w:pStyle w:val="TAN"/>
            </w:pPr>
            <w:r w:rsidRPr="00481D2D">
              <w:t>c10:</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5569135A" w14:textId="77777777" w:rsidR="00897956" w:rsidRPr="00481D2D" w:rsidRDefault="00897956">
            <w:pPr>
              <w:pStyle w:val="TAN"/>
            </w:pPr>
            <w:r w:rsidRPr="00481D2D">
              <w:t>c11:</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3B185609" w14:textId="77777777" w:rsidR="00897956" w:rsidRPr="00481D2D" w:rsidRDefault="00897956">
            <w:pPr>
              <w:pStyle w:val="TAN"/>
            </w:pPr>
            <w:r w:rsidRPr="00481D2D">
              <w:t>c12:</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2FA97827" w14:textId="77777777" w:rsidR="00897956" w:rsidRPr="00481D2D" w:rsidRDefault="00897956">
            <w:pPr>
              <w:pStyle w:val="TAN"/>
            </w:pPr>
            <w:r w:rsidRPr="00481D2D">
              <w:t>c13:</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137344B1" w14:textId="77777777" w:rsidR="00897956" w:rsidRPr="00481D2D" w:rsidRDefault="00897956">
            <w:pPr>
              <w:pStyle w:val="TAN"/>
            </w:pPr>
            <w:r w:rsidRPr="00481D2D">
              <w:t>c14:</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481EE995" w14:textId="77777777" w:rsidR="00897956" w:rsidRPr="00481D2D" w:rsidRDefault="00897956">
            <w:pPr>
              <w:pStyle w:val="TAN"/>
            </w:pPr>
            <w:r w:rsidRPr="00481D2D">
              <w:t>c15:</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64F3C435" w14:textId="77777777" w:rsidR="00897956" w:rsidRPr="00481D2D" w:rsidRDefault="00897956">
            <w:pPr>
              <w:pStyle w:val="TAN"/>
            </w:pPr>
            <w:r w:rsidRPr="00481D2D">
              <w:t>c16:</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76BAFF3D" w14:textId="77777777" w:rsidR="00897956" w:rsidRPr="00481D2D" w:rsidRDefault="00897956">
            <w:pPr>
              <w:pStyle w:val="TAN"/>
            </w:pPr>
            <w:r w:rsidRPr="00481D2D">
              <w:t>c17:</w:t>
            </w:r>
            <w:r w:rsidRPr="00481D2D">
              <w:tab/>
              <w:t xml:space="preserve">IF A.162/48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Reason header field for the session initiation protocol.</w:t>
            </w:r>
          </w:p>
          <w:p w14:paraId="7EDECD21" w14:textId="77777777" w:rsidR="00897956" w:rsidRPr="00481D2D" w:rsidRDefault="00897956">
            <w:pPr>
              <w:pStyle w:val="TAN"/>
            </w:pPr>
            <w:r w:rsidRPr="00481D2D">
              <w:t>c18:</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44706280" w14:textId="77777777" w:rsidR="00897956" w:rsidRPr="00481D2D" w:rsidRDefault="00897956">
            <w:pPr>
              <w:pStyle w:val="TAN"/>
            </w:pPr>
            <w:r w:rsidRPr="00481D2D">
              <w:t>c19:</w:t>
            </w:r>
            <w:r w:rsidRPr="00481D2D">
              <w:tab/>
              <w:t xml:space="preserve">IF A.162/5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caller preferences for the session initiation protocol.</w:t>
            </w:r>
          </w:p>
          <w:p w14:paraId="267F978D" w14:textId="77777777" w:rsidR="00897956" w:rsidRPr="00481D2D" w:rsidRDefault="00897956">
            <w:pPr>
              <w:pStyle w:val="TAN"/>
            </w:pPr>
            <w:r w:rsidRPr="00481D2D">
              <w:t>c20:</w:t>
            </w:r>
            <w:r w:rsidRPr="00481D2D">
              <w:tab/>
              <w:t xml:space="preserve">IF A.162/53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SIP Referred-By mechanism.</w:t>
            </w:r>
          </w:p>
          <w:p w14:paraId="07E5C7E7" w14:textId="77777777" w:rsidR="003E4A8C" w:rsidRPr="00481D2D" w:rsidRDefault="00897956" w:rsidP="003E4A8C">
            <w:pPr>
              <w:pStyle w:val="TAN"/>
            </w:pPr>
            <w:r w:rsidRPr="00481D2D">
              <w:t>c21:</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1532ADEE" w14:textId="77777777" w:rsidR="003E4A8C" w:rsidRPr="00481D2D" w:rsidRDefault="003E4A8C" w:rsidP="003E4A8C">
            <w:pPr>
              <w:pStyle w:val="TAN"/>
              <w:keepNext w:val="0"/>
              <w:keepLines w:val="0"/>
            </w:pPr>
            <w:r w:rsidRPr="00481D2D">
              <w:t>c22:</w:t>
            </w:r>
            <w:r w:rsidRPr="00481D2D">
              <w:tab/>
              <w:t xml:space="preserve">IF A.162/76 THEN m </w:t>
            </w:r>
            <w:smartTag w:uri="urn:schemas-microsoft-com:office:smarttags" w:element="stockticker">
              <w:r w:rsidRPr="00481D2D">
                <w:t>ELSE</w:t>
              </w:r>
            </w:smartTag>
            <w:r w:rsidRPr="00481D2D">
              <w:t xml:space="preserve"> n/a - - the SIP P-Early-Media private header extension for authorization of early media.</w:t>
            </w:r>
          </w:p>
          <w:p w14:paraId="5447421A" w14:textId="77777777" w:rsidR="00755651" w:rsidRPr="00481D2D" w:rsidRDefault="00755651" w:rsidP="00755651">
            <w:pPr>
              <w:pStyle w:val="TAN"/>
              <w:rPr>
                <w:szCs w:val="24"/>
              </w:rPr>
            </w:pPr>
            <w:r w:rsidRPr="00481D2D">
              <w:rPr>
                <w:szCs w:val="24"/>
              </w:rPr>
              <w:t>c26:</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4CBFB397" w14:textId="77777777" w:rsidR="007975E9" w:rsidRPr="00481D2D" w:rsidRDefault="00755651" w:rsidP="007975E9">
            <w:pPr>
              <w:pStyle w:val="TAN"/>
              <w:rPr>
                <w:rFonts w:eastAsia="SimSun"/>
                <w:lang w:eastAsia="zh-CN"/>
              </w:rPr>
            </w:pPr>
            <w:r w:rsidRPr="00481D2D">
              <w:rPr>
                <w:szCs w:val="24"/>
              </w:rPr>
              <w:t>c27:</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w:t>
            </w:r>
            <w:proofErr w:type="spellStart"/>
            <w:r w:rsidRPr="00481D2D">
              <w:rPr>
                <w:szCs w:val="24"/>
              </w:rPr>
              <w:t>i</w:t>
            </w:r>
            <w:proofErr w:type="spellEnd"/>
            <w:r w:rsidRPr="00481D2D">
              <w:rPr>
                <w:szCs w:val="24"/>
              </w:rPr>
              <w:t xml:space="preserve">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71598104" w14:textId="77777777" w:rsidR="007975E9" w:rsidRPr="00481D2D" w:rsidRDefault="007975E9" w:rsidP="007975E9">
            <w:pPr>
              <w:pStyle w:val="TAN"/>
            </w:pPr>
            <w:r w:rsidRPr="00481D2D">
              <w:t>c28:</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11B77C81" w14:textId="77777777" w:rsidR="00755651" w:rsidRPr="00481D2D" w:rsidRDefault="007975E9" w:rsidP="007975E9">
            <w:pPr>
              <w:pStyle w:val="TAN"/>
              <w:rPr>
                <w:rFonts w:eastAsia="SimSun"/>
                <w:lang w:eastAsia="zh-CN"/>
              </w:rPr>
            </w:pPr>
            <w:r w:rsidRPr="00481D2D">
              <w:t>c29:</w:t>
            </w:r>
            <w:r w:rsidRPr="00481D2D">
              <w:tab/>
              <w:t xml:space="preserve">IF A.162/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SIP INFO method and package framework.</w:t>
            </w:r>
          </w:p>
          <w:p w14:paraId="473012B1" w14:textId="77777777" w:rsidR="00047EC0" w:rsidRPr="00481D2D" w:rsidRDefault="00546923" w:rsidP="00047EC0">
            <w:pPr>
              <w:pStyle w:val="TAN"/>
              <w:rPr>
                <w:szCs w:val="24"/>
              </w:rPr>
            </w:pPr>
            <w:r w:rsidRPr="00481D2D">
              <w:rPr>
                <w:rFonts w:eastAsia="MS Mincho"/>
              </w:rPr>
              <w:t>c47:</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1A49E220" w14:textId="77777777" w:rsidR="00897956" w:rsidRPr="00481D2D" w:rsidRDefault="00047EC0" w:rsidP="00047EC0">
            <w:pPr>
              <w:pStyle w:val="TAN"/>
              <w:rPr>
                <w:rFonts w:eastAsia="SimSun"/>
                <w:lang w:eastAsia="zh-CN"/>
              </w:rPr>
            </w:pPr>
            <w:r w:rsidRPr="00481D2D">
              <w:rPr>
                <w:rFonts w:eastAsia="SimSun"/>
                <w:lang w:eastAsia="zh-CN"/>
              </w:rPr>
              <w:t>c48:</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1F74A697" w14:textId="77777777" w:rsidR="00B65C0C" w:rsidRPr="00481D2D" w:rsidRDefault="009438ED" w:rsidP="00B65C0C">
            <w:pPr>
              <w:pStyle w:val="TAN"/>
            </w:pPr>
            <w:r w:rsidRPr="00481D2D">
              <w:t>c49:</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5927B4D6" w14:textId="77777777" w:rsidR="009438ED" w:rsidRPr="00481D2D" w:rsidRDefault="00B65C0C" w:rsidP="00B65C0C">
            <w:pPr>
              <w:pStyle w:val="TAN"/>
            </w:pPr>
            <w:r w:rsidRPr="00481D2D">
              <w:t>c50:</w:t>
            </w:r>
            <w:r w:rsidRPr="00481D2D">
              <w:tab/>
              <w:t xml:space="preserve">IF A.4/112 THEN o </w:t>
            </w:r>
            <w:smartTag w:uri="urn:schemas-microsoft-com:office:smarttags" w:element="stockticker">
              <w:r w:rsidRPr="00481D2D">
                <w:t>ELSE</w:t>
              </w:r>
            </w:smartTag>
            <w:r w:rsidRPr="00481D2D">
              <w:t xml:space="preserve"> n/a - - resource sharing.</w:t>
            </w:r>
          </w:p>
          <w:p w14:paraId="6351689B" w14:textId="77777777" w:rsidR="002140EB" w:rsidRPr="00481D2D" w:rsidRDefault="002140EB" w:rsidP="002140EB">
            <w:pPr>
              <w:pStyle w:val="TAN"/>
            </w:pPr>
            <w:r w:rsidRPr="00481D2D">
              <w:t>c51:</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4526ED9B" w14:textId="77777777" w:rsidR="002140EB" w:rsidRPr="00481D2D" w:rsidRDefault="002140EB" w:rsidP="002140EB">
            <w:pPr>
              <w:pStyle w:val="TAN"/>
            </w:pPr>
            <w:r w:rsidRPr="00481D2D">
              <w:t>c52:</w:t>
            </w:r>
            <w:r w:rsidRPr="00481D2D">
              <w:tab/>
              <w:t>IF A.162/</w:t>
            </w:r>
            <w:r w:rsidR="00AE1243" w:rsidRPr="00481D2D">
              <w:t>43</w:t>
            </w:r>
            <w:r w:rsidRPr="00481D2D">
              <w:t xml:space="preserve"> THEN m </w:t>
            </w:r>
            <w:r w:rsidR="00AE1243" w:rsidRPr="00481D2D">
              <w:t>ELSE IF A.162/123</w:t>
            </w:r>
            <w:r w:rsidRPr="00481D2D">
              <w:t xml:space="preserve"> THEN </w:t>
            </w:r>
            <w:proofErr w:type="spellStart"/>
            <w:r w:rsidRPr="00481D2D">
              <w:t>i</w:t>
            </w:r>
            <w:proofErr w:type="spellEnd"/>
            <w:r w:rsidRPr="00481D2D">
              <w:t xml:space="preserve">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01763159" w14:textId="77777777" w:rsidR="0063111F" w:rsidRPr="00481D2D" w:rsidRDefault="0063111F" w:rsidP="002140EB">
            <w:pPr>
              <w:pStyle w:val="TAN"/>
            </w:pPr>
            <w:r w:rsidRPr="00481D2D">
              <w:t>c53:</w:t>
            </w:r>
            <w:r w:rsidRPr="00481D2D">
              <w:tab/>
              <w:t xml:space="preserve">IF A.162/124 THEN o </w:t>
            </w:r>
            <w:smartTag w:uri="urn:schemas-microsoft-com:office:smarttags" w:element="stockticker">
              <w:r w:rsidRPr="00481D2D">
                <w:t>ELSE</w:t>
              </w:r>
            </w:smartTag>
            <w:r w:rsidRPr="00481D2D">
              <w:t xml:space="preserve"> n/a - - priority sharing.</w:t>
            </w:r>
          </w:p>
        </w:tc>
      </w:tr>
      <w:tr w:rsidR="00897956" w:rsidRPr="00481D2D" w14:paraId="67C56432" w14:textId="77777777">
        <w:trPr>
          <w:cantSplit/>
        </w:trPr>
        <w:tc>
          <w:tcPr>
            <w:tcW w:w="9642" w:type="dxa"/>
            <w:gridSpan w:val="8"/>
          </w:tcPr>
          <w:p w14:paraId="47B43797" w14:textId="77777777" w:rsidR="00897956" w:rsidRPr="00481D2D" w:rsidRDefault="00897956">
            <w:pPr>
              <w:pStyle w:val="TAN"/>
            </w:pPr>
            <w:r w:rsidRPr="00481D2D">
              <w:t>NOTE:</w:t>
            </w:r>
            <w:r w:rsidRPr="00481D2D">
              <w:tab/>
              <w:t>c1 refers to the UA role major capability as this is the case of a proxy that also acts as a UA specifically for SUBSCRIBE and NOTIFY.</w:t>
            </w:r>
          </w:p>
        </w:tc>
      </w:tr>
    </w:tbl>
    <w:p w14:paraId="1AA1CD80" w14:textId="77777777" w:rsidR="00897956" w:rsidRPr="00481D2D" w:rsidRDefault="00897956"/>
    <w:p w14:paraId="4C555A3A" w14:textId="77777777" w:rsidR="00897956" w:rsidRPr="00481D2D" w:rsidRDefault="00897956">
      <w:pPr>
        <w:keepNext/>
        <w:keepLines/>
      </w:pPr>
      <w:r w:rsidRPr="00481D2D">
        <w:t>Prerequisite A.163/14 - - PRACK request</w:t>
      </w:r>
    </w:p>
    <w:p w14:paraId="01733BCA" w14:textId="77777777" w:rsidR="00897956" w:rsidRPr="00481D2D" w:rsidRDefault="00897956">
      <w:pPr>
        <w:pStyle w:val="TH"/>
      </w:pPr>
      <w:bookmarkStart w:id="3435" w:name="_CRTableA_248"/>
      <w:r w:rsidRPr="00481D2D">
        <w:t>Table </w:t>
      </w:r>
      <w:bookmarkEnd w:id="3435"/>
      <w:r w:rsidRPr="00481D2D">
        <w:t>A.248: Supported message bodies within the PR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F3BD264" w14:textId="77777777">
        <w:trPr>
          <w:cantSplit/>
        </w:trPr>
        <w:tc>
          <w:tcPr>
            <w:tcW w:w="851" w:type="dxa"/>
            <w:vMerge w:val="restart"/>
          </w:tcPr>
          <w:p w14:paraId="3CC96A42" w14:textId="77777777" w:rsidR="00897956" w:rsidRPr="00481D2D" w:rsidRDefault="00897956">
            <w:pPr>
              <w:pStyle w:val="TAH"/>
            </w:pPr>
            <w:r w:rsidRPr="00481D2D">
              <w:t>Item</w:t>
            </w:r>
          </w:p>
        </w:tc>
        <w:tc>
          <w:tcPr>
            <w:tcW w:w="2665" w:type="dxa"/>
            <w:vMerge w:val="restart"/>
          </w:tcPr>
          <w:p w14:paraId="15FE3076" w14:textId="77777777" w:rsidR="00897956" w:rsidRPr="00481D2D" w:rsidRDefault="00897956">
            <w:pPr>
              <w:pStyle w:val="TAH"/>
            </w:pPr>
            <w:r w:rsidRPr="00481D2D">
              <w:t>Header</w:t>
            </w:r>
          </w:p>
        </w:tc>
        <w:tc>
          <w:tcPr>
            <w:tcW w:w="3063" w:type="dxa"/>
            <w:gridSpan w:val="3"/>
          </w:tcPr>
          <w:p w14:paraId="5395CC93" w14:textId="77777777" w:rsidR="00897956" w:rsidRPr="00481D2D" w:rsidRDefault="00897956">
            <w:pPr>
              <w:pStyle w:val="TAH"/>
            </w:pPr>
            <w:r w:rsidRPr="00481D2D">
              <w:t>Sending</w:t>
            </w:r>
          </w:p>
        </w:tc>
        <w:tc>
          <w:tcPr>
            <w:tcW w:w="3063" w:type="dxa"/>
            <w:gridSpan w:val="3"/>
          </w:tcPr>
          <w:p w14:paraId="34D5F59A" w14:textId="77777777" w:rsidR="00897956" w:rsidRPr="00481D2D" w:rsidRDefault="00897956">
            <w:pPr>
              <w:pStyle w:val="TAH"/>
              <w:rPr>
                <w:b w:val="0"/>
              </w:rPr>
            </w:pPr>
            <w:r w:rsidRPr="00481D2D">
              <w:t>Receiving</w:t>
            </w:r>
          </w:p>
        </w:tc>
      </w:tr>
      <w:tr w:rsidR="00897956" w:rsidRPr="00481D2D" w14:paraId="3B70DCD8" w14:textId="77777777">
        <w:trPr>
          <w:cantSplit/>
        </w:trPr>
        <w:tc>
          <w:tcPr>
            <w:tcW w:w="851" w:type="dxa"/>
            <w:vMerge/>
          </w:tcPr>
          <w:p w14:paraId="0502F7B6" w14:textId="77777777" w:rsidR="00897956" w:rsidRPr="00481D2D" w:rsidRDefault="00897956">
            <w:pPr>
              <w:pStyle w:val="TAH"/>
            </w:pPr>
          </w:p>
        </w:tc>
        <w:tc>
          <w:tcPr>
            <w:tcW w:w="2665" w:type="dxa"/>
            <w:vMerge/>
          </w:tcPr>
          <w:p w14:paraId="5DE5A921" w14:textId="77777777" w:rsidR="00897956" w:rsidRPr="00481D2D" w:rsidRDefault="00897956">
            <w:pPr>
              <w:pStyle w:val="TAH"/>
            </w:pPr>
          </w:p>
        </w:tc>
        <w:tc>
          <w:tcPr>
            <w:tcW w:w="1021" w:type="dxa"/>
          </w:tcPr>
          <w:p w14:paraId="4E9630AD" w14:textId="77777777" w:rsidR="00897956" w:rsidRPr="00481D2D" w:rsidRDefault="00897956">
            <w:pPr>
              <w:pStyle w:val="TAH"/>
            </w:pPr>
            <w:r w:rsidRPr="00481D2D">
              <w:t>Ref.</w:t>
            </w:r>
          </w:p>
        </w:tc>
        <w:tc>
          <w:tcPr>
            <w:tcW w:w="1021" w:type="dxa"/>
          </w:tcPr>
          <w:p w14:paraId="72D646F1" w14:textId="77777777" w:rsidR="00897956" w:rsidRPr="00481D2D" w:rsidRDefault="00897956">
            <w:pPr>
              <w:pStyle w:val="TAH"/>
            </w:pPr>
            <w:r w:rsidRPr="00481D2D">
              <w:t>RFC status</w:t>
            </w:r>
          </w:p>
        </w:tc>
        <w:tc>
          <w:tcPr>
            <w:tcW w:w="1021" w:type="dxa"/>
          </w:tcPr>
          <w:p w14:paraId="216C938C" w14:textId="77777777" w:rsidR="00897956" w:rsidRPr="00481D2D" w:rsidRDefault="00897956">
            <w:pPr>
              <w:pStyle w:val="TAH"/>
            </w:pPr>
            <w:r w:rsidRPr="00481D2D">
              <w:t>Profile status</w:t>
            </w:r>
          </w:p>
        </w:tc>
        <w:tc>
          <w:tcPr>
            <w:tcW w:w="1021" w:type="dxa"/>
          </w:tcPr>
          <w:p w14:paraId="5D652F69" w14:textId="77777777" w:rsidR="00897956" w:rsidRPr="00481D2D" w:rsidRDefault="00897956">
            <w:pPr>
              <w:pStyle w:val="TAH"/>
            </w:pPr>
            <w:r w:rsidRPr="00481D2D">
              <w:t>Ref.</w:t>
            </w:r>
          </w:p>
        </w:tc>
        <w:tc>
          <w:tcPr>
            <w:tcW w:w="1021" w:type="dxa"/>
          </w:tcPr>
          <w:p w14:paraId="0DD8A8E9" w14:textId="77777777" w:rsidR="00897956" w:rsidRPr="00481D2D" w:rsidRDefault="00897956">
            <w:pPr>
              <w:pStyle w:val="TAH"/>
            </w:pPr>
            <w:r w:rsidRPr="00481D2D">
              <w:t>RFC status</w:t>
            </w:r>
          </w:p>
        </w:tc>
        <w:tc>
          <w:tcPr>
            <w:tcW w:w="1021" w:type="dxa"/>
          </w:tcPr>
          <w:p w14:paraId="4BD4BD59" w14:textId="77777777" w:rsidR="00897956" w:rsidRPr="00481D2D" w:rsidRDefault="00897956">
            <w:pPr>
              <w:pStyle w:val="TAH"/>
            </w:pPr>
            <w:r w:rsidRPr="00481D2D">
              <w:t>Profile status</w:t>
            </w:r>
          </w:p>
        </w:tc>
      </w:tr>
      <w:tr w:rsidR="00897956" w:rsidRPr="00481D2D" w14:paraId="0A4A22C5" w14:textId="77777777">
        <w:tc>
          <w:tcPr>
            <w:tcW w:w="851" w:type="dxa"/>
          </w:tcPr>
          <w:p w14:paraId="73D51851" w14:textId="77777777" w:rsidR="00897956" w:rsidRPr="00481D2D" w:rsidRDefault="00897956">
            <w:pPr>
              <w:pStyle w:val="TAL"/>
            </w:pPr>
            <w:r w:rsidRPr="00481D2D">
              <w:t>1</w:t>
            </w:r>
          </w:p>
        </w:tc>
        <w:tc>
          <w:tcPr>
            <w:tcW w:w="2665" w:type="dxa"/>
          </w:tcPr>
          <w:p w14:paraId="5112D110" w14:textId="77777777" w:rsidR="00897956" w:rsidRPr="00481D2D" w:rsidRDefault="00897956">
            <w:pPr>
              <w:pStyle w:val="TAL"/>
            </w:pPr>
          </w:p>
        </w:tc>
        <w:tc>
          <w:tcPr>
            <w:tcW w:w="1021" w:type="dxa"/>
          </w:tcPr>
          <w:p w14:paraId="59EB338B" w14:textId="77777777" w:rsidR="00897956" w:rsidRPr="00481D2D" w:rsidRDefault="00897956">
            <w:pPr>
              <w:pStyle w:val="TAL"/>
            </w:pPr>
          </w:p>
        </w:tc>
        <w:tc>
          <w:tcPr>
            <w:tcW w:w="1021" w:type="dxa"/>
          </w:tcPr>
          <w:p w14:paraId="2F254871" w14:textId="77777777" w:rsidR="00897956" w:rsidRPr="00481D2D" w:rsidRDefault="00897956">
            <w:pPr>
              <w:pStyle w:val="TAL"/>
            </w:pPr>
          </w:p>
        </w:tc>
        <w:tc>
          <w:tcPr>
            <w:tcW w:w="1021" w:type="dxa"/>
          </w:tcPr>
          <w:p w14:paraId="4458F4F0" w14:textId="77777777" w:rsidR="00897956" w:rsidRPr="00481D2D" w:rsidRDefault="00897956">
            <w:pPr>
              <w:pStyle w:val="TAL"/>
            </w:pPr>
          </w:p>
        </w:tc>
        <w:tc>
          <w:tcPr>
            <w:tcW w:w="1021" w:type="dxa"/>
          </w:tcPr>
          <w:p w14:paraId="23B96585" w14:textId="77777777" w:rsidR="00897956" w:rsidRPr="00481D2D" w:rsidRDefault="00897956">
            <w:pPr>
              <w:pStyle w:val="TAL"/>
            </w:pPr>
          </w:p>
        </w:tc>
        <w:tc>
          <w:tcPr>
            <w:tcW w:w="1021" w:type="dxa"/>
          </w:tcPr>
          <w:p w14:paraId="1A7859FD" w14:textId="77777777" w:rsidR="00897956" w:rsidRPr="00481D2D" w:rsidRDefault="00897956">
            <w:pPr>
              <w:pStyle w:val="TAL"/>
            </w:pPr>
          </w:p>
        </w:tc>
        <w:tc>
          <w:tcPr>
            <w:tcW w:w="1021" w:type="dxa"/>
          </w:tcPr>
          <w:p w14:paraId="1620FB01" w14:textId="77777777" w:rsidR="00897956" w:rsidRPr="00481D2D" w:rsidRDefault="00897956">
            <w:pPr>
              <w:pStyle w:val="TAL"/>
            </w:pPr>
          </w:p>
        </w:tc>
      </w:tr>
    </w:tbl>
    <w:p w14:paraId="59248508" w14:textId="77777777" w:rsidR="00897956" w:rsidRPr="00481D2D" w:rsidRDefault="00897956"/>
    <w:p w14:paraId="691056DA" w14:textId="77777777" w:rsidR="00897956" w:rsidRPr="00481D2D" w:rsidRDefault="00897956">
      <w:pPr>
        <w:pStyle w:val="TH"/>
      </w:pPr>
      <w:bookmarkStart w:id="3436" w:name="_CRTableA_249"/>
      <w:r w:rsidRPr="00481D2D">
        <w:t>Table </w:t>
      </w:r>
      <w:bookmarkEnd w:id="3436"/>
      <w:r w:rsidRPr="00481D2D">
        <w:t>A.249: Void</w:t>
      </w:r>
    </w:p>
    <w:p w14:paraId="32E0C5F5" w14:textId="77777777" w:rsidR="00986966" w:rsidRPr="00481D2D" w:rsidRDefault="00986966" w:rsidP="00986966">
      <w:pPr>
        <w:keepNext/>
        <w:keepLines/>
      </w:pPr>
      <w:r w:rsidRPr="00481D2D">
        <w:t>Prerequisite A.163/15 - - PRACK response</w:t>
      </w:r>
    </w:p>
    <w:p w14:paraId="74171CE5" w14:textId="77777777" w:rsidR="00986966" w:rsidRPr="00481D2D" w:rsidRDefault="00986966" w:rsidP="00986966">
      <w:pPr>
        <w:keepNext/>
        <w:keepLines/>
      </w:pPr>
      <w:r w:rsidRPr="00481D2D">
        <w:t>Prerequisite: A.164/1 - - Additional for 100 (Trying) response</w:t>
      </w:r>
    </w:p>
    <w:p w14:paraId="35BC75AD" w14:textId="77777777" w:rsidR="00986966" w:rsidRPr="00481D2D" w:rsidRDefault="00986966" w:rsidP="00986966">
      <w:pPr>
        <w:pStyle w:val="TH"/>
      </w:pPr>
      <w:bookmarkStart w:id="3437" w:name="_CRTableA_249A"/>
      <w:r w:rsidRPr="00481D2D">
        <w:t>Table </w:t>
      </w:r>
      <w:bookmarkEnd w:id="3437"/>
      <w:r w:rsidRPr="00481D2D">
        <w:t>A.249A: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86966" w:rsidRPr="00481D2D" w14:paraId="47734C25" w14:textId="77777777">
        <w:trPr>
          <w:cantSplit/>
        </w:trPr>
        <w:tc>
          <w:tcPr>
            <w:tcW w:w="851" w:type="dxa"/>
            <w:vMerge w:val="restart"/>
          </w:tcPr>
          <w:p w14:paraId="19FB4AB0" w14:textId="77777777" w:rsidR="00986966" w:rsidRPr="00481D2D" w:rsidRDefault="00986966" w:rsidP="00D43FE6">
            <w:pPr>
              <w:pStyle w:val="TAH"/>
            </w:pPr>
            <w:r w:rsidRPr="00481D2D">
              <w:t>Item</w:t>
            </w:r>
          </w:p>
        </w:tc>
        <w:tc>
          <w:tcPr>
            <w:tcW w:w="2665" w:type="dxa"/>
            <w:vMerge w:val="restart"/>
          </w:tcPr>
          <w:p w14:paraId="586CF76F" w14:textId="77777777" w:rsidR="00986966" w:rsidRPr="00481D2D" w:rsidRDefault="00986966" w:rsidP="00D43FE6">
            <w:pPr>
              <w:pStyle w:val="TAH"/>
            </w:pPr>
            <w:r w:rsidRPr="00481D2D">
              <w:t>Header</w:t>
            </w:r>
            <w:r w:rsidR="003B352C" w:rsidRPr="00481D2D">
              <w:t xml:space="preserve"> field</w:t>
            </w:r>
          </w:p>
        </w:tc>
        <w:tc>
          <w:tcPr>
            <w:tcW w:w="3063" w:type="dxa"/>
            <w:gridSpan w:val="3"/>
          </w:tcPr>
          <w:p w14:paraId="675D51B0" w14:textId="77777777" w:rsidR="00986966" w:rsidRPr="00481D2D" w:rsidRDefault="00986966" w:rsidP="00D43FE6">
            <w:pPr>
              <w:pStyle w:val="TAH"/>
            </w:pPr>
            <w:r w:rsidRPr="00481D2D">
              <w:t>Sending</w:t>
            </w:r>
          </w:p>
        </w:tc>
        <w:tc>
          <w:tcPr>
            <w:tcW w:w="3063" w:type="dxa"/>
            <w:gridSpan w:val="3"/>
          </w:tcPr>
          <w:p w14:paraId="0213AA27" w14:textId="77777777" w:rsidR="00986966" w:rsidRPr="00481D2D" w:rsidRDefault="00986966" w:rsidP="00D43FE6">
            <w:pPr>
              <w:pStyle w:val="TAH"/>
              <w:rPr>
                <w:b w:val="0"/>
              </w:rPr>
            </w:pPr>
            <w:r w:rsidRPr="00481D2D">
              <w:t>Receiving</w:t>
            </w:r>
          </w:p>
        </w:tc>
      </w:tr>
      <w:tr w:rsidR="00986966" w:rsidRPr="00481D2D" w14:paraId="0CFF7C01" w14:textId="77777777">
        <w:trPr>
          <w:cantSplit/>
        </w:trPr>
        <w:tc>
          <w:tcPr>
            <w:tcW w:w="851" w:type="dxa"/>
            <w:vMerge/>
          </w:tcPr>
          <w:p w14:paraId="2D3D0734" w14:textId="77777777" w:rsidR="00986966" w:rsidRPr="00481D2D" w:rsidRDefault="00986966" w:rsidP="00D43FE6">
            <w:pPr>
              <w:pStyle w:val="TAH"/>
            </w:pPr>
          </w:p>
        </w:tc>
        <w:tc>
          <w:tcPr>
            <w:tcW w:w="2665" w:type="dxa"/>
            <w:vMerge/>
          </w:tcPr>
          <w:p w14:paraId="194A259E" w14:textId="77777777" w:rsidR="00986966" w:rsidRPr="00481D2D" w:rsidRDefault="00986966" w:rsidP="00D43FE6">
            <w:pPr>
              <w:pStyle w:val="TAH"/>
            </w:pPr>
          </w:p>
        </w:tc>
        <w:tc>
          <w:tcPr>
            <w:tcW w:w="1021" w:type="dxa"/>
          </w:tcPr>
          <w:p w14:paraId="4C91DC10" w14:textId="77777777" w:rsidR="00986966" w:rsidRPr="00481D2D" w:rsidRDefault="00986966" w:rsidP="00D43FE6">
            <w:pPr>
              <w:pStyle w:val="TAH"/>
            </w:pPr>
            <w:r w:rsidRPr="00481D2D">
              <w:t>Ref.</w:t>
            </w:r>
          </w:p>
        </w:tc>
        <w:tc>
          <w:tcPr>
            <w:tcW w:w="1021" w:type="dxa"/>
          </w:tcPr>
          <w:p w14:paraId="12B43E76" w14:textId="77777777" w:rsidR="00986966" w:rsidRPr="00481D2D" w:rsidRDefault="00986966" w:rsidP="00D43FE6">
            <w:pPr>
              <w:pStyle w:val="TAH"/>
            </w:pPr>
            <w:r w:rsidRPr="00481D2D">
              <w:t>RFC status</w:t>
            </w:r>
          </w:p>
        </w:tc>
        <w:tc>
          <w:tcPr>
            <w:tcW w:w="1021" w:type="dxa"/>
          </w:tcPr>
          <w:p w14:paraId="27CCF6E1" w14:textId="77777777" w:rsidR="00986966" w:rsidRPr="00481D2D" w:rsidRDefault="00986966" w:rsidP="00D43FE6">
            <w:pPr>
              <w:pStyle w:val="TAH"/>
            </w:pPr>
            <w:r w:rsidRPr="00481D2D">
              <w:t>Profile status</w:t>
            </w:r>
          </w:p>
        </w:tc>
        <w:tc>
          <w:tcPr>
            <w:tcW w:w="1021" w:type="dxa"/>
          </w:tcPr>
          <w:p w14:paraId="7D27F08C" w14:textId="77777777" w:rsidR="00986966" w:rsidRPr="00481D2D" w:rsidRDefault="00986966" w:rsidP="00D43FE6">
            <w:pPr>
              <w:pStyle w:val="TAH"/>
            </w:pPr>
            <w:r w:rsidRPr="00481D2D">
              <w:t>Ref.</w:t>
            </w:r>
          </w:p>
        </w:tc>
        <w:tc>
          <w:tcPr>
            <w:tcW w:w="1021" w:type="dxa"/>
          </w:tcPr>
          <w:p w14:paraId="004430C3" w14:textId="77777777" w:rsidR="00986966" w:rsidRPr="00481D2D" w:rsidRDefault="00986966" w:rsidP="00D43FE6">
            <w:pPr>
              <w:pStyle w:val="TAH"/>
            </w:pPr>
            <w:r w:rsidRPr="00481D2D">
              <w:t>RFC status</w:t>
            </w:r>
          </w:p>
        </w:tc>
        <w:tc>
          <w:tcPr>
            <w:tcW w:w="1021" w:type="dxa"/>
          </w:tcPr>
          <w:p w14:paraId="530F4CBB" w14:textId="77777777" w:rsidR="00986966" w:rsidRPr="00481D2D" w:rsidRDefault="00986966" w:rsidP="00D43FE6">
            <w:pPr>
              <w:pStyle w:val="TAH"/>
            </w:pPr>
            <w:r w:rsidRPr="00481D2D">
              <w:t>Profile status</w:t>
            </w:r>
          </w:p>
        </w:tc>
      </w:tr>
      <w:tr w:rsidR="00986966" w:rsidRPr="00481D2D" w14:paraId="0DB25C3D" w14:textId="77777777">
        <w:tc>
          <w:tcPr>
            <w:tcW w:w="851" w:type="dxa"/>
          </w:tcPr>
          <w:p w14:paraId="4044DA9A" w14:textId="77777777" w:rsidR="00986966" w:rsidRPr="00481D2D" w:rsidRDefault="00986966" w:rsidP="00D43FE6">
            <w:pPr>
              <w:pStyle w:val="TAL"/>
            </w:pPr>
            <w:r w:rsidRPr="00481D2D">
              <w:t>1</w:t>
            </w:r>
          </w:p>
        </w:tc>
        <w:tc>
          <w:tcPr>
            <w:tcW w:w="2665" w:type="dxa"/>
          </w:tcPr>
          <w:p w14:paraId="2C830E2D" w14:textId="77777777" w:rsidR="00986966" w:rsidRPr="00481D2D" w:rsidRDefault="00986966" w:rsidP="00D43FE6">
            <w:pPr>
              <w:pStyle w:val="TAL"/>
            </w:pPr>
            <w:r w:rsidRPr="00481D2D">
              <w:t>Call-ID</w:t>
            </w:r>
          </w:p>
        </w:tc>
        <w:tc>
          <w:tcPr>
            <w:tcW w:w="1021" w:type="dxa"/>
          </w:tcPr>
          <w:p w14:paraId="3AC3B215" w14:textId="77777777" w:rsidR="00986966" w:rsidRPr="00481D2D" w:rsidRDefault="00986966" w:rsidP="00D43FE6">
            <w:pPr>
              <w:pStyle w:val="TAL"/>
            </w:pPr>
            <w:r w:rsidRPr="00481D2D">
              <w:t>[26] 20.8</w:t>
            </w:r>
          </w:p>
        </w:tc>
        <w:tc>
          <w:tcPr>
            <w:tcW w:w="1021" w:type="dxa"/>
          </w:tcPr>
          <w:p w14:paraId="0093B263" w14:textId="77777777" w:rsidR="00986966" w:rsidRPr="00481D2D" w:rsidRDefault="00986966" w:rsidP="00D43FE6">
            <w:pPr>
              <w:pStyle w:val="TAL"/>
            </w:pPr>
            <w:r w:rsidRPr="00481D2D">
              <w:t>m</w:t>
            </w:r>
          </w:p>
        </w:tc>
        <w:tc>
          <w:tcPr>
            <w:tcW w:w="1021" w:type="dxa"/>
          </w:tcPr>
          <w:p w14:paraId="3D2F42E0" w14:textId="77777777" w:rsidR="00986966" w:rsidRPr="00481D2D" w:rsidRDefault="00986966" w:rsidP="00D43FE6">
            <w:pPr>
              <w:pStyle w:val="TAL"/>
            </w:pPr>
            <w:r w:rsidRPr="00481D2D">
              <w:t>m</w:t>
            </w:r>
          </w:p>
        </w:tc>
        <w:tc>
          <w:tcPr>
            <w:tcW w:w="1021" w:type="dxa"/>
          </w:tcPr>
          <w:p w14:paraId="59256D15" w14:textId="77777777" w:rsidR="00986966" w:rsidRPr="00481D2D" w:rsidRDefault="00986966" w:rsidP="00D43FE6">
            <w:pPr>
              <w:pStyle w:val="TAL"/>
            </w:pPr>
            <w:r w:rsidRPr="00481D2D">
              <w:t>[26] 20.8</w:t>
            </w:r>
          </w:p>
        </w:tc>
        <w:tc>
          <w:tcPr>
            <w:tcW w:w="1021" w:type="dxa"/>
          </w:tcPr>
          <w:p w14:paraId="0BD69E8A" w14:textId="77777777" w:rsidR="00986966" w:rsidRPr="00481D2D" w:rsidRDefault="00986966" w:rsidP="00D43FE6">
            <w:pPr>
              <w:pStyle w:val="TAL"/>
            </w:pPr>
            <w:r w:rsidRPr="00481D2D">
              <w:t>m</w:t>
            </w:r>
          </w:p>
        </w:tc>
        <w:tc>
          <w:tcPr>
            <w:tcW w:w="1021" w:type="dxa"/>
          </w:tcPr>
          <w:p w14:paraId="438CDACA" w14:textId="77777777" w:rsidR="00986966" w:rsidRPr="00481D2D" w:rsidRDefault="00986966" w:rsidP="00D43FE6">
            <w:pPr>
              <w:pStyle w:val="TAL"/>
            </w:pPr>
            <w:r w:rsidRPr="00481D2D">
              <w:t>m</w:t>
            </w:r>
          </w:p>
        </w:tc>
      </w:tr>
      <w:tr w:rsidR="00986966" w:rsidRPr="00481D2D" w14:paraId="7F613E55" w14:textId="77777777">
        <w:tc>
          <w:tcPr>
            <w:tcW w:w="851" w:type="dxa"/>
          </w:tcPr>
          <w:p w14:paraId="0E89565F" w14:textId="77777777" w:rsidR="00986966" w:rsidRPr="00481D2D" w:rsidRDefault="00986966" w:rsidP="00D43FE6">
            <w:pPr>
              <w:pStyle w:val="TAL"/>
            </w:pPr>
            <w:r w:rsidRPr="00481D2D">
              <w:t>2</w:t>
            </w:r>
          </w:p>
        </w:tc>
        <w:tc>
          <w:tcPr>
            <w:tcW w:w="2665" w:type="dxa"/>
          </w:tcPr>
          <w:p w14:paraId="45C3358E" w14:textId="77777777" w:rsidR="00986966" w:rsidRPr="00481D2D" w:rsidRDefault="00986966" w:rsidP="00D43FE6">
            <w:pPr>
              <w:pStyle w:val="TAL"/>
            </w:pPr>
            <w:r w:rsidRPr="00481D2D">
              <w:t>Content-Length</w:t>
            </w:r>
          </w:p>
        </w:tc>
        <w:tc>
          <w:tcPr>
            <w:tcW w:w="1021" w:type="dxa"/>
          </w:tcPr>
          <w:p w14:paraId="6CEA6785" w14:textId="77777777" w:rsidR="00986966" w:rsidRPr="00481D2D" w:rsidRDefault="00986966" w:rsidP="00D43FE6">
            <w:pPr>
              <w:pStyle w:val="TAL"/>
            </w:pPr>
            <w:r w:rsidRPr="00481D2D">
              <w:t>[26] 20.14</w:t>
            </w:r>
          </w:p>
        </w:tc>
        <w:tc>
          <w:tcPr>
            <w:tcW w:w="1021" w:type="dxa"/>
          </w:tcPr>
          <w:p w14:paraId="77923879" w14:textId="77777777" w:rsidR="00986966" w:rsidRPr="00481D2D" w:rsidRDefault="00986966" w:rsidP="00D43FE6">
            <w:pPr>
              <w:pStyle w:val="TAL"/>
            </w:pPr>
            <w:r w:rsidRPr="00481D2D">
              <w:t>m</w:t>
            </w:r>
          </w:p>
        </w:tc>
        <w:tc>
          <w:tcPr>
            <w:tcW w:w="1021" w:type="dxa"/>
          </w:tcPr>
          <w:p w14:paraId="3F8D6E2C" w14:textId="77777777" w:rsidR="00986966" w:rsidRPr="00481D2D" w:rsidRDefault="00986966" w:rsidP="00D43FE6">
            <w:pPr>
              <w:pStyle w:val="TAL"/>
            </w:pPr>
            <w:r w:rsidRPr="00481D2D">
              <w:t>m</w:t>
            </w:r>
          </w:p>
        </w:tc>
        <w:tc>
          <w:tcPr>
            <w:tcW w:w="1021" w:type="dxa"/>
          </w:tcPr>
          <w:p w14:paraId="2FC85D56" w14:textId="77777777" w:rsidR="00986966" w:rsidRPr="00481D2D" w:rsidRDefault="00986966" w:rsidP="00D43FE6">
            <w:pPr>
              <w:pStyle w:val="TAL"/>
            </w:pPr>
            <w:r w:rsidRPr="00481D2D">
              <w:t>[26] 20.14</w:t>
            </w:r>
          </w:p>
        </w:tc>
        <w:tc>
          <w:tcPr>
            <w:tcW w:w="1021" w:type="dxa"/>
          </w:tcPr>
          <w:p w14:paraId="34B16D6E" w14:textId="77777777" w:rsidR="00986966" w:rsidRPr="00481D2D" w:rsidRDefault="00986966" w:rsidP="00D43FE6">
            <w:pPr>
              <w:pStyle w:val="TAL"/>
            </w:pPr>
            <w:r w:rsidRPr="00481D2D">
              <w:t>m</w:t>
            </w:r>
          </w:p>
        </w:tc>
        <w:tc>
          <w:tcPr>
            <w:tcW w:w="1021" w:type="dxa"/>
          </w:tcPr>
          <w:p w14:paraId="15BFEFDA" w14:textId="77777777" w:rsidR="00986966" w:rsidRPr="00481D2D" w:rsidRDefault="00986966" w:rsidP="00D43FE6">
            <w:pPr>
              <w:pStyle w:val="TAL"/>
            </w:pPr>
            <w:r w:rsidRPr="00481D2D">
              <w:t>m</w:t>
            </w:r>
          </w:p>
        </w:tc>
      </w:tr>
      <w:tr w:rsidR="00986966" w:rsidRPr="00481D2D" w14:paraId="43403672" w14:textId="77777777">
        <w:tc>
          <w:tcPr>
            <w:tcW w:w="851" w:type="dxa"/>
          </w:tcPr>
          <w:p w14:paraId="50A12F4D" w14:textId="77777777" w:rsidR="00986966" w:rsidRPr="00481D2D" w:rsidRDefault="00986966" w:rsidP="00D43FE6">
            <w:pPr>
              <w:pStyle w:val="TAL"/>
            </w:pPr>
            <w:r w:rsidRPr="00481D2D">
              <w:t>3</w:t>
            </w:r>
          </w:p>
        </w:tc>
        <w:tc>
          <w:tcPr>
            <w:tcW w:w="2665" w:type="dxa"/>
          </w:tcPr>
          <w:p w14:paraId="52A07084" w14:textId="77777777" w:rsidR="00986966" w:rsidRPr="00481D2D" w:rsidRDefault="00986966" w:rsidP="00D43FE6">
            <w:pPr>
              <w:pStyle w:val="TAL"/>
            </w:pPr>
            <w:proofErr w:type="spellStart"/>
            <w:r w:rsidRPr="00481D2D">
              <w:t>C</w:t>
            </w:r>
            <w:r w:rsidR="00AB6F58" w:rsidRPr="00481D2D">
              <w:t>S</w:t>
            </w:r>
            <w:r w:rsidRPr="00481D2D">
              <w:t>eq</w:t>
            </w:r>
            <w:proofErr w:type="spellEnd"/>
          </w:p>
        </w:tc>
        <w:tc>
          <w:tcPr>
            <w:tcW w:w="1021" w:type="dxa"/>
          </w:tcPr>
          <w:p w14:paraId="70096618" w14:textId="77777777" w:rsidR="00986966" w:rsidRPr="00481D2D" w:rsidRDefault="00986966" w:rsidP="00D43FE6">
            <w:pPr>
              <w:pStyle w:val="TAL"/>
            </w:pPr>
            <w:r w:rsidRPr="00481D2D">
              <w:t>[26] 20.16</w:t>
            </w:r>
          </w:p>
        </w:tc>
        <w:tc>
          <w:tcPr>
            <w:tcW w:w="1021" w:type="dxa"/>
          </w:tcPr>
          <w:p w14:paraId="339EA75F" w14:textId="77777777" w:rsidR="00986966" w:rsidRPr="00481D2D" w:rsidRDefault="00986966" w:rsidP="00D43FE6">
            <w:pPr>
              <w:pStyle w:val="TAL"/>
            </w:pPr>
            <w:r w:rsidRPr="00481D2D">
              <w:t>m</w:t>
            </w:r>
          </w:p>
        </w:tc>
        <w:tc>
          <w:tcPr>
            <w:tcW w:w="1021" w:type="dxa"/>
          </w:tcPr>
          <w:p w14:paraId="6887BCB4" w14:textId="77777777" w:rsidR="00986966" w:rsidRPr="00481D2D" w:rsidRDefault="00986966" w:rsidP="00D43FE6">
            <w:pPr>
              <w:pStyle w:val="TAL"/>
            </w:pPr>
            <w:r w:rsidRPr="00481D2D">
              <w:t>m</w:t>
            </w:r>
          </w:p>
        </w:tc>
        <w:tc>
          <w:tcPr>
            <w:tcW w:w="1021" w:type="dxa"/>
          </w:tcPr>
          <w:p w14:paraId="3A5F3363" w14:textId="77777777" w:rsidR="00986966" w:rsidRPr="00481D2D" w:rsidRDefault="00986966" w:rsidP="00D43FE6">
            <w:pPr>
              <w:pStyle w:val="TAL"/>
            </w:pPr>
            <w:r w:rsidRPr="00481D2D">
              <w:t>[26] 20.16</w:t>
            </w:r>
          </w:p>
        </w:tc>
        <w:tc>
          <w:tcPr>
            <w:tcW w:w="1021" w:type="dxa"/>
          </w:tcPr>
          <w:p w14:paraId="71432950" w14:textId="77777777" w:rsidR="00986966" w:rsidRPr="00481D2D" w:rsidRDefault="00986966" w:rsidP="00D43FE6">
            <w:pPr>
              <w:pStyle w:val="TAL"/>
            </w:pPr>
            <w:r w:rsidRPr="00481D2D">
              <w:t>m</w:t>
            </w:r>
          </w:p>
        </w:tc>
        <w:tc>
          <w:tcPr>
            <w:tcW w:w="1021" w:type="dxa"/>
          </w:tcPr>
          <w:p w14:paraId="3894E5CA" w14:textId="77777777" w:rsidR="00986966" w:rsidRPr="00481D2D" w:rsidRDefault="00986966" w:rsidP="00D43FE6">
            <w:pPr>
              <w:pStyle w:val="TAL"/>
            </w:pPr>
            <w:r w:rsidRPr="00481D2D">
              <w:t>m</w:t>
            </w:r>
          </w:p>
        </w:tc>
      </w:tr>
      <w:tr w:rsidR="00986966" w:rsidRPr="00481D2D" w14:paraId="5998355F" w14:textId="77777777">
        <w:tc>
          <w:tcPr>
            <w:tcW w:w="851" w:type="dxa"/>
          </w:tcPr>
          <w:p w14:paraId="117598DF" w14:textId="77777777" w:rsidR="00986966" w:rsidRPr="00481D2D" w:rsidRDefault="00986966" w:rsidP="00D43FE6">
            <w:pPr>
              <w:pStyle w:val="TAL"/>
            </w:pPr>
            <w:r w:rsidRPr="00481D2D">
              <w:t>4</w:t>
            </w:r>
          </w:p>
        </w:tc>
        <w:tc>
          <w:tcPr>
            <w:tcW w:w="2665" w:type="dxa"/>
          </w:tcPr>
          <w:p w14:paraId="6776543D" w14:textId="77777777" w:rsidR="00986966" w:rsidRPr="00481D2D" w:rsidRDefault="00986966" w:rsidP="00D43FE6">
            <w:pPr>
              <w:pStyle w:val="TAL"/>
            </w:pPr>
            <w:r w:rsidRPr="00481D2D">
              <w:t>Date</w:t>
            </w:r>
          </w:p>
        </w:tc>
        <w:tc>
          <w:tcPr>
            <w:tcW w:w="1021" w:type="dxa"/>
          </w:tcPr>
          <w:p w14:paraId="418A8EF6" w14:textId="77777777" w:rsidR="00986966" w:rsidRPr="00481D2D" w:rsidRDefault="00986966" w:rsidP="00D43FE6">
            <w:pPr>
              <w:pStyle w:val="TAL"/>
            </w:pPr>
            <w:r w:rsidRPr="00481D2D">
              <w:t>[26] 20.17</w:t>
            </w:r>
          </w:p>
        </w:tc>
        <w:tc>
          <w:tcPr>
            <w:tcW w:w="1021" w:type="dxa"/>
          </w:tcPr>
          <w:p w14:paraId="7B9B554C" w14:textId="77777777" w:rsidR="00986966" w:rsidRPr="00481D2D" w:rsidRDefault="00986966" w:rsidP="00D43FE6">
            <w:pPr>
              <w:pStyle w:val="TAL"/>
            </w:pPr>
            <w:r w:rsidRPr="00481D2D">
              <w:t>c1</w:t>
            </w:r>
          </w:p>
        </w:tc>
        <w:tc>
          <w:tcPr>
            <w:tcW w:w="1021" w:type="dxa"/>
          </w:tcPr>
          <w:p w14:paraId="11242DF6" w14:textId="77777777" w:rsidR="00986966" w:rsidRPr="00481D2D" w:rsidRDefault="00986966" w:rsidP="00D43FE6">
            <w:pPr>
              <w:pStyle w:val="TAL"/>
            </w:pPr>
            <w:r w:rsidRPr="00481D2D">
              <w:t>c1</w:t>
            </w:r>
          </w:p>
        </w:tc>
        <w:tc>
          <w:tcPr>
            <w:tcW w:w="1021" w:type="dxa"/>
          </w:tcPr>
          <w:p w14:paraId="3403F8D4" w14:textId="77777777" w:rsidR="00986966" w:rsidRPr="00481D2D" w:rsidRDefault="00986966" w:rsidP="00D43FE6">
            <w:pPr>
              <w:pStyle w:val="TAL"/>
            </w:pPr>
            <w:r w:rsidRPr="00481D2D">
              <w:t>[26] 20.17</w:t>
            </w:r>
          </w:p>
        </w:tc>
        <w:tc>
          <w:tcPr>
            <w:tcW w:w="1021" w:type="dxa"/>
          </w:tcPr>
          <w:p w14:paraId="176DBB47" w14:textId="77777777" w:rsidR="00986966" w:rsidRPr="00481D2D" w:rsidRDefault="00986966" w:rsidP="00D43FE6">
            <w:pPr>
              <w:pStyle w:val="TAL"/>
            </w:pPr>
            <w:r w:rsidRPr="00481D2D">
              <w:t>c2</w:t>
            </w:r>
          </w:p>
        </w:tc>
        <w:tc>
          <w:tcPr>
            <w:tcW w:w="1021" w:type="dxa"/>
          </w:tcPr>
          <w:p w14:paraId="67B65999" w14:textId="77777777" w:rsidR="00986966" w:rsidRPr="00481D2D" w:rsidRDefault="00986966" w:rsidP="00D43FE6">
            <w:pPr>
              <w:pStyle w:val="TAL"/>
            </w:pPr>
            <w:r w:rsidRPr="00481D2D">
              <w:t>c2</w:t>
            </w:r>
          </w:p>
        </w:tc>
      </w:tr>
      <w:tr w:rsidR="00986966" w:rsidRPr="00481D2D" w14:paraId="6A66E9AF" w14:textId="77777777">
        <w:tc>
          <w:tcPr>
            <w:tcW w:w="851" w:type="dxa"/>
          </w:tcPr>
          <w:p w14:paraId="3F4461D7" w14:textId="77777777" w:rsidR="00986966" w:rsidRPr="00481D2D" w:rsidRDefault="00986966" w:rsidP="00D43FE6">
            <w:pPr>
              <w:pStyle w:val="TAL"/>
            </w:pPr>
            <w:r w:rsidRPr="00481D2D">
              <w:t>5</w:t>
            </w:r>
          </w:p>
        </w:tc>
        <w:tc>
          <w:tcPr>
            <w:tcW w:w="2665" w:type="dxa"/>
          </w:tcPr>
          <w:p w14:paraId="3D6A5743" w14:textId="77777777" w:rsidR="00986966" w:rsidRPr="00481D2D" w:rsidRDefault="00986966" w:rsidP="00D43FE6">
            <w:pPr>
              <w:pStyle w:val="TAL"/>
            </w:pPr>
            <w:r w:rsidRPr="00481D2D">
              <w:t>From</w:t>
            </w:r>
          </w:p>
        </w:tc>
        <w:tc>
          <w:tcPr>
            <w:tcW w:w="1021" w:type="dxa"/>
          </w:tcPr>
          <w:p w14:paraId="33A27D3B" w14:textId="77777777" w:rsidR="00986966" w:rsidRPr="00481D2D" w:rsidRDefault="00986966" w:rsidP="00D43FE6">
            <w:pPr>
              <w:pStyle w:val="TAL"/>
            </w:pPr>
            <w:r w:rsidRPr="00481D2D">
              <w:t>[26] 20.20</w:t>
            </w:r>
          </w:p>
        </w:tc>
        <w:tc>
          <w:tcPr>
            <w:tcW w:w="1021" w:type="dxa"/>
          </w:tcPr>
          <w:p w14:paraId="7BAB1CBE" w14:textId="77777777" w:rsidR="00986966" w:rsidRPr="00481D2D" w:rsidRDefault="00986966" w:rsidP="00D43FE6">
            <w:pPr>
              <w:pStyle w:val="TAL"/>
            </w:pPr>
            <w:r w:rsidRPr="00481D2D">
              <w:t>m</w:t>
            </w:r>
          </w:p>
        </w:tc>
        <w:tc>
          <w:tcPr>
            <w:tcW w:w="1021" w:type="dxa"/>
          </w:tcPr>
          <w:p w14:paraId="6E7A9CD5" w14:textId="77777777" w:rsidR="00986966" w:rsidRPr="00481D2D" w:rsidRDefault="00986966" w:rsidP="00D43FE6">
            <w:pPr>
              <w:pStyle w:val="TAL"/>
            </w:pPr>
            <w:r w:rsidRPr="00481D2D">
              <w:t>m</w:t>
            </w:r>
          </w:p>
        </w:tc>
        <w:tc>
          <w:tcPr>
            <w:tcW w:w="1021" w:type="dxa"/>
          </w:tcPr>
          <w:p w14:paraId="70DF824D" w14:textId="77777777" w:rsidR="00986966" w:rsidRPr="00481D2D" w:rsidRDefault="00986966" w:rsidP="00D43FE6">
            <w:pPr>
              <w:pStyle w:val="TAL"/>
            </w:pPr>
            <w:r w:rsidRPr="00481D2D">
              <w:t>[26] 20.20</w:t>
            </w:r>
          </w:p>
        </w:tc>
        <w:tc>
          <w:tcPr>
            <w:tcW w:w="1021" w:type="dxa"/>
          </w:tcPr>
          <w:p w14:paraId="4996A59B" w14:textId="77777777" w:rsidR="00986966" w:rsidRPr="00481D2D" w:rsidRDefault="00986966" w:rsidP="00D43FE6">
            <w:pPr>
              <w:pStyle w:val="TAL"/>
            </w:pPr>
            <w:r w:rsidRPr="00481D2D">
              <w:t>m</w:t>
            </w:r>
          </w:p>
        </w:tc>
        <w:tc>
          <w:tcPr>
            <w:tcW w:w="1021" w:type="dxa"/>
          </w:tcPr>
          <w:p w14:paraId="335BF8DC" w14:textId="77777777" w:rsidR="00986966" w:rsidRPr="00481D2D" w:rsidRDefault="00986966" w:rsidP="00D43FE6">
            <w:pPr>
              <w:pStyle w:val="TAL"/>
            </w:pPr>
            <w:r w:rsidRPr="00481D2D">
              <w:t>m</w:t>
            </w:r>
          </w:p>
        </w:tc>
      </w:tr>
      <w:tr w:rsidR="00986966" w:rsidRPr="00481D2D" w14:paraId="61EF746A" w14:textId="77777777">
        <w:tc>
          <w:tcPr>
            <w:tcW w:w="851" w:type="dxa"/>
          </w:tcPr>
          <w:p w14:paraId="091FCFA5" w14:textId="77777777" w:rsidR="00986966" w:rsidRPr="00481D2D" w:rsidRDefault="00986966" w:rsidP="00D43FE6">
            <w:pPr>
              <w:pStyle w:val="TAL"/>
            </w:pPr>
            <w:r w:rsidRPr="00481D2D">
              <w:t>6</w:t>
            </w:r>
          </w:p>
        </w:tc>
        <w:tc>
          <w:tcPr>
            <w:tcW w:w="2665" w:type="dxa"/>
          </w:tcPr>
          <w:p w14:paraId="246DA417" w14:textId="77777777" w:rsidR="00986966" w:rsidRPr="00481D2D" w:rsidRDefault="00986966" w:rsidP="00D43FE6">
            <w:pPr>
              <w:pStyle w:val="TAL"/>
            </w:pPr>
            <w:r w:rsidRPr="00481D2D">
              <w:t>To</w:t>
            </w:r>
          </w:p>
        </w:tc>
        <w:tc>
          <w:tcPr>
            <w:tcW w:w="1021" w:type="dxa"/>
          </w:tcPr>
          <w:p w14:paraId="1D3CD435" w14:textId="77777777" w:rsidR="00986966" w:rsidRPr="00481D2D" w:rsidRDefault="00986966" w:rsidP="00D43FE6">
            <w:pPr>
              <w:pStyle w:val="TAL"/>
            </w:pPr>
            <w:r w:rsidRPr="00481D2D">
              <w:t>[26] 20.39</w:t>
            </w:r>
          </w:p>
        </w:tc>
        <w:tc>
          <w:tcPr>
            <w:tcW w:w="1021" w:type="dxa"/>
          </w:tcPr>
          <w:p w14:paraId="41A5C487" w14:textId="77777777" w:rsidR="00986966" w:rsidRPr="00481D2D" w:rsidRDefault="00986966" w:rsidP="00D43FE6">
            <w:pPr>
              <w:pStyle w:val="TAL"/>
            </w:pPr>
            <w:r w:rsidRPr="00481D2D">
              <w:t>m</w:t>
            </w:r>
          </w:p>
        </w:tc>
        <w:tc>
          <w:tcPr>
            <w:tcW w:w="1021" w:type="dxa"/>
          </w:tcPr>
          <w:p w14:paraId="0F714FA1" w14:textId="77777777" w:rsidR="00986966" w:rsidRPr="00481D2D" w:rsidRDefault="00986966" w:rsidP="00D43FE6">
            <w:pPr>
              <w:pStyle w:val="TAL"/>
            </w:pPr>
            <w:r w:rsidRPr="00481D2D">
              <w:t>m</w:t>
            </w:r>
          </w:p>
        </w:tc>
        <w:tc>
          <w:tcPr>
            <w:tcW w:w="1021" w:type="dxa"/>
          </w:tcPr>
          <w:p w14:paraId="09088C23" w14:textId="77777777" w:rsidR="00986966" w:rsidRPr="00481D2D" w:rsidRDefault="00986966" w:rsidP="00D43FE6">
            <w:pPr>
              <w:pStyle w:val="TAL"/>
            </w:pPr>
            <w:r w:rsidRPr="00481D2D">
              <w:t>[26] 20.39</w:t>
            </w:r>
          </w:p>
        </w:tc>
        <w:tc>
          <w:tcPr>
            <w:tcW w:w="1021" w:type="dxa"/>
          </w:tcPr>
          <w:p w14:paraId="27F4DA7B" w14:textId="77777777" w:rsidR="00986966" w:rsidRPr="00481D2D" w:rsidRDefault="00986966" w:rsidP="00D43FE6">
            <w:pPr>
              <w:pStyle w:val="TAL"/>
            </w:pPr>
            <w:r w:rsidRPr="00481D2D">
              <w:t>m</w:t>
            </w:r>
          </w:p>
        </w:tc>
        <w:tc>
          <w:tcPr>
            <w:tcW w:w="1021" w:type="dxa"/>
          </w:tcPr>
          <w:p w14:paraId="776E6A43" w14:textId="77777777" w:rsidR="00986966" w:rsidRPr="00481D2D" w:rsidRDefault="00986966" w:rsidP="00D43FE6">
            <w:pPr>
              <w:pStyle w:val="TAL"/>
            </w:pPr>
            <w:r w:rsidRPr="00481D2D">
              <w:t>m</w:t>
            </w:r>
          </w:p>
        </w:tc>
      </w:tr>
      <w:tr w:rsidR="00986966" w:rsidRPr="00481D2D" w14:paraId="257E70C1" w14:textId="77777777">
        <w:tc>
          <w:tcPr>
            <w:tcW w:w="851" w:type="dxa"/>
          </w:tcPr>
          <w:p w14:paraId="3A51EBE3" w14:textId="77777777" w:rsidR="00986966" w:rsidRPr="00481D2D" w:rsidRDefault="00986966" w:rsidP="00D43FE6">
            <w:pPr>
              <w:pStyle w:val="TAL"/>
            </w:pPr>
            <w:r w:rsidRPr="00481D2D">
              <w:t>7</w:t>
            </w:r>
          </w:p>
        </w:tc>
        <w:tc>
          <w:tcPr>
            <w:tcW w:w="2665" w:type="dxa"/>
          </w:tcPr>
          <w:p w14:paraId="73D33416" w14:textId="77777777" w:rsidR="00986966" w:rsidRPr="00481D2D" w:rsidRDefault="00986966" w:rsidP="00D43FE6">
            <w:pPr>
              <w:pStyle w:val="TAL"/>
            </w:pPr>
            <w:r w:rsidRPr="00481D2D">
              <w:t>Via</w:t>
            </w:r>
          </w:p>
        </w:tc>
        <w:tc>
          <w:tcPr>
            <w:tcW w:w="1021" w:type="dxa"/>
          </w:tcPr>
          <w:p w14:paraId="08821AEB" w14:textId="77777777" w:rsidR="00986966" w:rsidRPr="00481D2D" w:rsidRDefault="00986966" w:rsidP="00D43FE6">
            <w:pPr>
              <w:pStyle w:val="TAL"/>
            </w:pPr>
            <w:r w:rsidRPr="00481D2D">
              <w:t>[26] 20.42</w:t>
            </w:r>
          </w:p>
        </w:tc>
        <w:tc>
          <w:tcPr>
            <w:tcW w:w="1021" w:type="dxa"/>
          </w:tcPr>
          <w:p w14:paraId="024F64A5" w14:textId="77777777" w:rsidR="00986966" w:rsidRPr="00481D2D" w:rsidRDefault="00986966" w:rsidP="00D43FE6">
            <w:pPr>
              <w:pStyle w:val="TAL"/>
            </w:pPr>
            <w:r w:rsidRPr="00481D2D">
              <w:t>m</w:t>
            </w:r>
          </w:p>
        </w:tc>
        <w:tc>
          <w:tcPr>
            <w:tcW w:w="1021" w:type="dxa"/>
          </w:tcPr>
          <w:p w14:paraId="3AD4B50E" w14:textId="77777777" w:rsidR="00986966" w:rsidRPr="00481D2D" w:rsidRDefault="00986966" w:rsidP="00D43FE6">
            <w:pPr>
              <w:pStyle w:val="TAL"/>
            </w:pPr>
            <w:r w:rsidRPr="00481D2D">
              <w:t>m</w:t>
            </w:r>
          </w:p>
        </w:tc>
        <w:tc>
          <w:tcPr>
            <w:tcW w:w="1021" w:type="dxa"/>
          </w:tcPr>
          <w:p w14:paraId="0D32ACE3" w14:textId="77777777" w:rsidR="00986966" w:rsidRPr="00481D2D" w:rsidRDefault="00986966" w:rsidP="00D43FE6">
            <w:pPr>
              <w:pStyle w:val="TAL"/>
            </w:pPr>
            <w:r w:rsidRPr="00481D2D">
              <w:t>[26] 20.42</w:t>
            </w:r>
          </w:p>
        </w:tc>
        <w:tc>
          <w:tcPr>
            <w:tcW w:w="1021" w:type="dxa"/>
          </w:tcPr>
          <w:p w14:paraId="6C1F3FED" w14:textId="77777777" w:rsidR="00986966" w:rsidRPr="00481D2D" w:rsidRDefault="00986966" w:rsidP="00D43FE6">
            <w:pPr>
              <w:pStyle w:val="TAL"/>
            </w:pPr>
            <w:r w:rsidRPr="00481D2D">
              <w:t>m</w:t>
            </w:r>
          </w:p>
        </w:tc>
        <w:tc>
          <w:tcPr>
            <w:tcW w:w="1021" w:type="dxa"/>
          </w:tcPr>
          <w:p w14:paraId="05E46189" w14:textId="77777777" w:rsidR="00986966" w:rsidRPr="00481D2D" w:rsidRDefault="00986966" w:rsidP="00D43FE6">
            <w:pPr>
              <w:pStyle w:val="TAL"/>
            </w:pPr>
            <w:r w:rsidRPr="00481D2D">
              <w:t>m</w:t>
            </w:r>
          </w:p>
        </w:tc>
      </w:tr>
      <w:tr w:rsidR="00986966" w:rsidRPr="00481D2D" w14:paraId="1784921B" w14:textId="77777777">
        <w:trPr>
          <w:cantSplit/>
        </w:trPr>
        <w:tc>
          <w:tcPr>
            <w:tcW w:w="9642" w:type="dxa"/>
            <w:gridSpan w:val="8"/>
          </w:tcPr>
          <w:p w14:paraId="7EB8677D" w14:textId="77777777" w:rsidR="00986966" w:rsidRPr="00481D2D" w:rsidRDefault="00986966" w:rsidP="00D43FE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03671C47" w14:textId="77777777" w:rsidR="002B78AD" w:rsidRPr="00481D2D" w:rsidRDefault="00986966" w:rsidP="002B78AD">
            <w:pPr>
              <w:pStyle w:val="TAN"/>
            </w:pPr>
            <w:r w:rsidRPr="00481D2D">
              <w:t>c2:</w:t>
            </w:r>
            <w:r w:rsidRPr="00481D2D">
              <w:tab/>
              <w:t xml:space="preserve">IF A.162/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m - - Stateless proxy passes on.</w:t>
            </w:r>
          </w:p>
          <w:p w14:paraId="25B478A1" w14:textId="77777777" w:rsidR="00986966" w:rsidRPr="00481D2D" w:rsidRDefault="00986966" w:rsidP="002B78AD">
            <w:pPr>
              <w:pStyle w:val="TAN"/>
            </w:pPr>
          </w:p>
        </w:tc>
      </w:tr>
    </w:tbl>
    <w:p w14:paraId="53E5D293" w14:textId="77777777" w:rsidR="00986966" w:rsidRPr="00481D2D" w:rsidRDefault="00986966" w:rsidP="00986966"/>
    <w:p w14:paraId="32CC3728" w14:textId="77777777" w:rsidR="00897956" w:rsidRPr="00481D2D" w:rsidRDefault="00897956">
      <w:pPr>
        <w:keepNext/>
        <w:keepLines/>
      </w:pPr>
      <w:r w:rsidRPr="00481D2D">
        <w:t xml:space="preserve">Prerequisite A.163/15 - - PRACK response for all </w:t>
      </w:r>
      <w:r w:rsidR="003F38A8" w:rsidRPr="00481D2D">
        <w:t xml:space="preserve">remaining </w:t>
      </w:r>
      <w:r w:rsidRPr="00481D2D">
        <w:t>status-codes</w:t>
      </w:r>
    </w:p>
    <w:p w14:paraId="5F6CC6A2" w14:textId="77777777" w:rsidR="00897956" w:rsidRPr="00481D2D" w:rsidRDefault="00897956">
      <w:pPr>
        <w:pStyle w:val="TH"/>
      </w:pPr>
      <w:bookmarkStart w:id="3438" w:name="_CRTableA_250"/>
      <w:r w:rsidRPr="00481D2D">
        <w:t>Table </w:t>
      </w:r>
      <w:bookmarkEnd w:id="3438"/>
      <w:r w:rsidRPr="00481D2D">
        <w:t>A.250: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448439F" w14:textId="77777777">
        <w:trPr>
          <w:cantSplit/>
        </w:trPr>
        <w:tc>
          <w:tcPr>
            <w:tcW w:w="851" w:type="dxa"/>
            <w:vMerge w:val="restart"/>
          </w:tcPr>
          <w:p w14:paraId="6B0D0B2B" w14:textId="77777777" w:rsidR="00897956" w:rsidRPr="00481D2D" w:rsidRDefault="00897956">
            <w:pPr>
              <w:pStyle w:val="TAH"/>
            </w:pPr>
            <w:r w:rsidRPr="00481D2D">
              <w:t>Item</w:t>
            </w:r>
          </w:p>
        </w:tc>
        <w:tc>
          <w:tcPr>
            <w:tcW w:w="2665" w:type="dxa"/>
            <w:vMerge w:val="restart"/>
          </w:tcPr>
          <w:p w14:paraId="6E72540C" w14:textId="77777777" w:rsidR="00897956" w:rsidRPr="00481D2D" w:rsidRDefault="00897956">
            <w:pPr>
              <w:pStyle w:val="TAH"/>
            </w:pPr>
            <w:r w:rsidRPr="00481D2D">
              <w:t>Header</w:t>
            </w:r>
            <w:r w:rsidR="003B352C" w:rsidRPr="00481D2D">
              <w:t xml:space="preserve"> field</w:t>
            </w:r>
          </w:p>
        </w:tc>
        <w:tc>
          <w:tcPr>
            <w:tcW w:w="3063" w:type="dxa"/>
            <w:gridSpan w:val="3"/>
          </w:tcPr>
          <w:p w14:paraId="330F5210" w14:textId="77777777" w:rsidR="00897956" w:rsidRPr="00481D2D" w:rsidRDefault="00897956">
            <w:pPr>
              <w:pStyle w:val="TAH"/>
            </w:pPr>
            <w:r w:rsidRPr="00481D2D">
              <w:t>Sending</w:t>
            </w:r>
          </w:p>
        </w:tc>
        <w:tc>
          <w:tcPr>
            <w:tcW w:w="3063" w:type="dxa"/>
            <w:gridSpan w:val="3"/>
          </w:tcPr>
          <w:p w14:paraId="6DCBF378" w14:textId="77777777" w:rsidR="00897956" w:rsidRPr="00481D2D" w:rsidRDefault="00897956">
            <w:pPr>
              <w:pStyle w:val="TAH"/>
              <w:rPr>
                <w:b w:val="0"/>
              </w:rPr>
            </w:pPr>
            <w:r w:rsidRPr="00481D2D">
              <w:t>Receiving</w:t>
            </w:r>
          </w:p>
        </w:tc>
      </w:tr>
      <w:tr w:rsidR="00897956" w:rsidRPr="00481D2D" w14:paraId="0DB8E344" w14:textId="77777777">
        <w:trPr>
          <w:cantSplit/>
        </w:trPr>
        <w:tc>
          <w:tcPr>
            <w:tcW w:w="851" w:type="dxa"/>
            <w:vMerge/>
          </w:tcPr>
          <w:p w14:paraId="2356FC83" w14:textId="77777777" w:rsidR="00897956" w:rsidRPr="00481D2D" w:rsidRDefault="00897956">
            <w:pPr>
              <w:pStyle w:val="TAH"/>
            </w:pPr>
          </w:p>
        </w:tc>
        <w:tc>
          <w:tcPr>
            <w:tcW w:w="2665" w:type="dxa"/>
            <w:vMerge/>
          </w:tcPr>
          <w:p w14:paraId="5B21E795" w14:textId="77777777" w:rsidR="00897956" w:rsidRPr="00481D2D" w:rsidRDefault="00897956">
            <w:pPr>
              <w:pStyle w:val="TAH"/>
            </w:pPr>
          </w:p>
        </w:tc>
        <w:tc>
          <w:tcPr>
            <w:tcW w:w="1021" w:type="dxa"/>
          </w:tcPr>
          <w:p w14:paraId="3EBE2F99" w14:textId="77777777" w:rsidR="00897956" w:rsidRPr="00481D2D" w:rsidRDefault="00897956">
            <w:pPr>
              <w:pStyle w:val="TAH"/>
            </w:pPr>
            <w:r w:rsidRPr="00481D2D">
              <w:t>Ref.</w:t>
            </w:r>
          </w:p>
        </w:tc>
        <w:tc>
          <w:tcPr>
            <w:tcW w:w="1021" w:type="dxa"/>
          </w:tcPr>
          <w:p w14:paraId="2134CCB6" w14:textId="77777777" w:rsidR="00897956" w:rsidRPr="00481D2D" w:rsidRDefault="00897956">
            <w:pPr>
              <w:pStyle w:val="TAH"/>
            </w:pPr>
            <w:r w:rsidRPr="00481D2D">
              <w:t>RFC status</w:t>
            </w:r>
          </w:p>
        </w:tc>
        <w:tc>
          <w:tcPr>
            <w:tcW w:w="1021" w:type="dxa"/>
          </w:tcPr>
          <w:p w14:paraId="019E2A94" w14:textId="77777777" w:rsidR="00897956" w:rsidRPr="00481D2D" w:rsidRDefault="00897956">
            <w:pPr>
              <w:pStyle w:val="TAH"/>
            </w:pPr>
            <w:r w:rsidRPr="00481D2D">
              <w:t>Profile status</w:t>
            </w:r>
          </w:p>
        </w:tc>
        <w:tc>
          <w:tcPr>
            <w:tcW w:w="1021" w:type="dxa"/>
          </w:tcPr>
          <w:p w14:paraId="2BD415AE" w14:textId="77777777" w:rsidR="00897956" w:rsidRPr="00481D2D" w:rsidRDefault="00897956">
            <w:pPr>
              <w:pStyle w:val="TAH"/>
            </w:pPr>
            <w:r w:rsidRPr="00481D2D">
              <w:t>Ref.</w:t>
            </w:r>
          </w:p>
        </w:tc>
        <w:tc>
          <w:tcPr>
            <w:tcW w:w="1021" w:type="dxa"/>
          </w:tcPr>
          <w:p w14:paraId="02508A9C" w14:textId="77777777" w:rsidR="00897956" w:rsidRPr="00481D2D" w:rsidRDefault="00897956">
            <w:pPr>
              <w:pStyle w:val="TAH"/>
            </w:pPr>
            <w:r w:rsidRPr="00481D2D">
              <w:t>RFC status</w:t>
            </w:r>
          </w:p>
        </w:tc>
        <w:tc>
          <w:tcPr>
            <w:tcW w:w="1021" w:type="dxa"/>
          </w:tcPr>
          <w:p w14:paraId="66E22BD8" w14:textId="77777777" w:rsidR="00897956" w:rsidRPr="00481D2D" w:rsidRDefault="00897956">
            <w:pPr>
              <w:pStyle w:val="TAH"/>
            </w:pPr>
            <w:r w:rsidRPr="00481D2D">
              <w:t>Profile status</w:t>
            </w:r>
          </w:p>
        </w:tc>
      </w:tr>
      <w:tr w:rsidR="00897956" w:rsidRPr="00481D2D" w14:paraId="24870912" w14:textId="77777777">
        <w:tc>
          <w:tcPr>
            <w:tcW w:w="851" w:type="dxa"/>
          </w:tcPr>
          <w:p w14:paraId="08F355B6" w14:textId="77777777" w:rsidR="00897956" w:rsidRPr="00481D2D" w:rsidRDefault="00897956">
            <w:pPr>
              <w:pStyle w:val="TAL"/>
            </w:pPr>
            <w:r w:rsidRPr="00481D2D">
              <w:t>0A</w:t>
            </w:r>
          </w:p>
        </w:tc>
        <w:tc>
          <w:tcPr>
            <w:tcW w:w="2665" w:type="dxa"/>
          </w:tcPr>
          <w:p w14:paraId="7A2BEED2" w14:textId="77777777" w:rsidR="00897956" w:rsidRPr="00481D2D" w:rsidRDefault="00897956">
            <w:pPr>
              <w:pStyle w:val="TAL"/>
            </w:pPr>
            <w:r w:rsidRPr="00481D2D">
              <w:t>Allow</w:t>
            </w:r>
          </w:p>
        </w:tc>
        <w:tc>
          <w:tcPr>
            <w:tcW w:w="1021" w:type="dxa"/>
          </w:tcPr>
          <w:p w14:paraId="0275E7FA" w14:textId="77777777" w:rsidR="00897956" w:rsidRPr="00481D2D" w:rsidRDefault="00897956">
            <w:pPr>
              <w:pStyle w:val="TAL"/>
            </w:pPr>
            <w:r w:rsidRPr="00481D2D">
              <w:t>[26] 20.5</w:t>
            </w:r>
          </w:p>
        </w:tc>
        <w:tc>
          <w:tcPr>
            <w:tcW w:w="1021" w:type="dxa"/>
          </w:tcPr>
          <w:p w14:paraId="005114B3" w14:textId="77777777" w:rsidR="00897956" w:rsidRPr="00481D2D" w:rsidRDefault="00897956">
            <w:pPr>
              <w:pStyle w:val="TAL"/>
            </w:pPr>
            <w:r w:rsidRPr="00481D2D">
              <w:t>m</w:t>
            </w:r>
          </w:p>
        </w:tc>
        <w:tc>
          <w:tcPr>
            <w:tcW w:w="1021" w:type="dxa"/>
          </w:tcPr>
          <w:p w14:paraId="4193D752" w14:textId="77777777" w:rsidR="00897956" w:rsidRPr="00481D2D" w:rsidRDefault="00897956">
            <w:pPr>
              <w:pStyle w:val="TAL"/>
            </w:pPr>
            <w:r w:rsidRPr="00481D2D">
              <w:t>m</w:t>
            </w:r>
          </w:p>
        </w:tc>
        <w:tc>
          <w:tcPr>
            <w:tcW w:w="1021" w:type="dxa"/>
          </w:tcPr>
          <w:p w14:paraId="5FB8296B" w14:textId="77777777" w:rsidR="00897956" w:rsidRPr="00481D2D" w:rsidRDefault="00897956">
            <w:pPr>
              <w:pStyle w:val="TAL"/>
            </w:pPr>
            <w:r w:rsidRPr="00481D2D">
              <w:t>[26] 20.5</w:t>
            </w:r>
          </w:p>
        </w:tc>
        <w:tc>
          <w:tcPr>
            <w:tcW w:w="1021" w:type="dxa"/>
          </w:tcPr>
          <w:p w14:paraId="3719C623" w14:textId="77777777" w:rsidR="00897956" w:rsidRPr="00481D2D" w:rsidRDefault="00897956">
            <w:pPr>
              <w:pStyle w:val="TAL"/>
            </w:pPr>
            <w:proofErr w:type="spellStart"/>
            <w:r w:rsidRPr="00481D2D">
              <w:t>i</w:t>
            </w:r>
            <w:proofErr w:type="spellEnd"/>
          </w:p>
        </w:tc>
        <w:tc>
          <w:tcPr>
            <w:tcW w:w="1021" w:type="dxa"/>
          </w:tcPr>
          <w:p w14:paraId="72D30581" w14:textId="77777777" w:rsidR="00897956" w:rsidRPr="00481D2D" w:rsidRDefault="00897956">
            <w:pPr>
              <w:pStyle w:val="TAL"/>
            </w:pPr>
            <w:proofErr w:type="spellStart"/>
            <w:r w:rsidRPr="00481D2D">
              <w:t>i</w:t>
            </w:r>
            <w:proofErr w:type="spellEnd"/>
          </w:p>
        </w:tc>
      </w:tr>
      <w:tr w:rsidR="00897956" w:rsidRPr="00481D2D" w14:paraId="7C14674C" w14:textId="77777777">
        <w:tc>
          <w:tcPr>
            <w:tcW w:w="851" w:type="dxa"/>
          </w:tcPr>
          <w:p w14:paraId="6B73BDE5" w14:textId="77777777" w:rsidR="00897956" w:rsidRPr="00481D2D" w:rsidRDefault="00897956">
            <w:pPr>
              <w:pStyle w:val="TAL"/>
            </w:pPr>
            <w:r w:rsidRPr="00481D2D">
              <w:t>1</w:t>
            </w:r>
          </w:p>
        </w:tc>
        <w:tc>
          <w:tcPr>
            <w:tcW w:w="2665" w:type="dxa"/>
          </w:tcPr>
          <w:p w14:paraId="5248E989" w14:textId="77777777" w:rsidR="00897956" w:rsidRPr="00481D2D" w:rsidRDefault="00897956">
            <w:pPr>
              <w:pStyle w:val="TAL"/>
            </w:pPr>
            <w:r w:rsidRPr="00481D2D">
              <w:t>Call-ID</w:t>
            </w:r>
          </w:p>
        </w:tc>
        <w:tc>
          <w:tcPr>
            <w:tcW w:w="1021" w:type="dxa"/>
          </w:tcPr>
          <w:p w14:paraId="5234039C" w14:textId="77777777" w:rsidR="00897956" w:rsidRPr="00481D2D" w:rsidRDefault="00897956">
            <w:pPr>
              <w:pStyle w:val="TAL"/>
            </w:pPr>
            <w:r w:rsidRPr="00481D2D">
              <w:t>[26] 20.8</w:t>
            </w:r>
          </w:p>
        </w:tc>
        <w:tc>
          <w:tcPr>
            <w:tcW w:w="1021" w:type="dxa"/>
          </w:tcPr>
          <w:p w14:paraId="307B6585" w14:textId="77777777" w:rsidR="00897956" w:rsidRPr="00481D2D" w:rsidRDefault="00897956">
            <w:pPr>
              <w:pStyle w:val="TAL"/>
            </w:pPr>
            <w:r w:rsidRPr="00481D2D">
              <w:t>m</w:t>
            </w:r>
          </w:p>
        </w:tc>
        <w:tc>
          <w:tcPr>
            <w:tcW w:w="1021" w:type="dxa"/>
          </w:tcPr>
          <w:p w14:paraId="08F25DBC" w14:textId="77777777" w:rsidR="00897956" w:rsidRPr="00481D2D" w:rsidRDefault="00897956">
            <w:pPr>
              <w:pStyle w:val="TAL"/>
            </w:pPr>
            <w:r w:rsidRPr="00481D2D">
              <w:t>m</w:t>
            </w:r>
          </w:p>
        </w:tc>
        <w:tc>
          <w:tcPr>
            <w:tcW w:w="1021" w:type="dxa"/>
          </w:tcPr>
          <w:p w14:paraId="5502B489" w14:textId="77777777" w:rsidR="00897956" w:rsidRPr="00481D2D" w:rsidRDefault="00897956">
            <w:pPr>
              <w:pStyle w:val="TAL"/>
            </w:pPr>
            <w:r w:rsidRPr="00481D2D">
              <w:t>[26] 20.8</w:t>
            </w:r>
          </w:p>
        </w:tc>
        <w:tc>
          <w:tcPr>
            <w:tcW w:w="1021" w:type="dxa"/>
          </w:tcPr>
          <w:p w14:paraId="63D4D14C" w14:textId="77777777" w:rsidR="00897956" w:rsidRPr="00481D2D" w:rsidRDefault="00897956">
            <w:pPr>
              <w:pStyle w:val="TAL"/>
            </w:pPr>
            <w:r w:rsidRPr="00481D2D">
              <w:t>m</w:t>
            </w:r>
          </w:p>
        </w:tc>
        <w:tc>
          <w:tcPr>
            <w:tcW w:w="1021" w:type="dxa"/>
          </w:tcPr>
          <w:p w14:paraId="766E2F2A" w14:textId="77777777" w:rsidR="00897956" w:rsidRPr="00481D2D" w:rsidRDefault="00897956">
            <w:pPr>
              <w:pStyle w:val="TAL"/>
            </w:pPr>
            <w:r w:rsidRPr="00481D2D">
              <w:t>m</w:t>
            </w:r>
          </w:p>
        </w:tc>
      </w:tr>
      <w:tr w:rsidR="00C707EB" w:rsidRPr="00481D2D" w14:paraId="68FC653B" w14:textId="77777777" w:rsidTr="006A4996">
        <w:tc>
          <w:tcPr>
            <w:tcW w:w="851" w:type="dxa"/>
          </w:tcPr>
          <w:p w14:paraId="35CBD75B" w14:textId="77777777" w:rsidR="00C707EB" w:rsidRPr="00481D2D" w:rsidRDefault="00C707EB" w:rsidP="006A4996">
            <w:pPr>
              <w:pStyle w:val="TAL"/>
            </w:pPr>
            <w:r w:rsidRPr="00481D2D">
              <w:t>1A</w:t>
            </w:r>
          </w:p>
        </w:tc>
        <w:tc>
          <w:tcPr>
            <w:tcW w:w="2665" w:type="dxa"/>
          </w:tcPr>
          <w:p w14:paraId="68118490" w14:textId="77777777" w:rsidR="00C707EB" w:rsidRPr="00481D2D" w:rsidRDefault="00C707EB" w:rsidP="006A4996">
            <w:pPr>
              <w:pStyle w:val="TAL"/>
            </w:pPr>
            <w:r w:rsidRPr="00481D2D">
              <w:rPr>
                <w:lang w:eastAsia="zh-CN"/>
              </w:rPr>
              <w:t>Cellular-Network-Info</w:t>
            </w:r>
          </w:p>
        </w:tc>
        <w:tc>
          <w:tcPr>
            <w:tcW w:w="1021" w:type="dxa"/>
          </w:tcPr>
          <w:p w14:paraId="03178599" w14:textId="77777777" w:rsidR="00C707EB" w:rsidRPr="00481D2D" w:rsidRDefault="00C707EB" w:rsidP="006A4996">
            <w:pPr>
              <w:pStyle w:val="TAL"/>
            </w:pPr>
            <w:r w:rsidRPr="00481D2D">
              <w:t>7.2.15</w:t>
            </w:r>
          </w:p>
        </w:tc>
        <w:tc>
          <w:tcPr>
            <w:tcW w:w="1021" w:type="dxa"/>
          </w:tcPr>
          <w:p w14:paraId="386CE6AB" w14:textId="77777777" w:rsidR="00C707EB" w:rsidRPr="00481D2D" w:rsidRDefault="00C707EB" w:rsidP="006A4996">
            <w:pPr>
              <w:pStyle w:val="TAL"/>
            </w:pPr>
            <w:r w:rsidRPr="00481D2D">
              <w:t>n/a</w:t>
            </w:r>
          </w:p>
        </w:tc>
        <w:tc>
          <w:tcPr>
            <w:tcW w:w="1021" w:type="dxa"/>
          </w:tcPr>
          <w:p w14:paraId="44DA0EC8" w14:textId="77777777" w:rsidR="00C707EB" w:rsidRPr="00481D2D" w:rsidRDefault="00C707EB" w:rsidP="006A4996">
            <w:pPr>
              <w:pStyle w:val="TAL"/>
            </w:pPr>
            <w:r w:rsidRPr="00481D2D">
              <w:t>c18</w:t>
            </w:r>
          </w:p>
        </w:tc>
        <w:tc>
          <w:tcPr>
            <w:tcW w:w="1021" w:type="dxa"/>
          </w:tcPr>
          <w:p w14:paraId="7C75E545" w14:textId="77777777" w:rsidR="00C707EB" w:rsidRPr="00481D2D" w:rsidRDefault="00C707EB" w:rsidP="006A4996">
            <w:pPr>
              <w:pStyle w:val="TAL"/>
            </w:pPr>
            <w:r w:rsidRPr="00481D2D">
              <w:t>7.2.15</w:t>
            </w:r>
          </w:p>
        </w:tc>
        <w:tc>
          <w:tcPr>
            <w:tcW w:w="1021" w:type="dxa"/>
          </w:tcPr>
          <w:p w14:paraId="51E9875E" w14:textId="77777777" w:rsidR="00C707EB" w:rsidRPr="00481D2D" w:rsidRDefault="00C707EB" w:rsidP="006A4996">
            <w:pPr>
              <w:pStyle w:val="TAL"/>
            </w:pPr>
            <w:r w:rsidRPr="00481D2D">
              <w:t>n/a</w:t>
            </w:r>
          </w:p>
        </w:tc>
        <w:tc>
          <w:tcPr>
            <w:tcW w:w="1021" w:type="dxa"/>
          </w:tcPr>
          <w:p w14:paraId="06FB125E" w14:textId="77777777" w:rsidR="00C707EB" w:rsidRPr="00481D2D" w:rsidRDefault="00C707EB" w:rsidP="006A4996">
            <w:pPr>
              <w:pStyle w:val="TAL"/>
            </w:pPr>
            <w:r w:rsidRPr="00481D2D">
              <w:t>c19</w:t>
            </w:r>
          </w:p>
        </w:tc>
      </w:tr>
      <w:tr w:rsidR="00897956" w:rsidRPr="00481D2D" w14:paraId="2AE08C43" w14:textId="77777777">
        <w:tc>
          <w:tcPr>
            <w:tcW w:w="851" w:type="dxa"/>
          </w:tcPr>
          <w:p w14:paraId="35C47468" w14:textId="77777777" w:rsidR="00897956" w:rsidRPr="00481D2D" w:rsidRDefault="00897956">
            <w:pPr>
              <w:pStyle w:val="TAL"/>
            </w:pPr>
            <w:r w:rsidRPr="00481D2D">
              <w:t>2</w:t>
            </w:r>
          </w:p>
        </w:tc>
        <w:tc>
          <w:tcPr>
            <w:tcW w:w="2665" w:type="dxa"/>
          </w:tcPr>
          <w:p w14:paraId="4CB289CE" w14:textId="77777777" w:rsidR="00897956" w:rsidRPr="00481D2D" w:rsidRDefault="00897956">
            <w:pPr>
              <w:pStyle w:val="TAL"/>
            </w:pPr>
            <w:r w:rsidRPr="00481D2D">
              <w:t>Content-Disposition</w:t>
            </w:r>
          </w:p>
        </w:tc>
        <w:tc>
          <w:tcPr>
            <w:tcW w:w="1021" w:type="dxa"/>
          </w:tcPr>
          <w:p w14:paraId="785D7D5F" w14:textId="77777777" w:rsidR="00897956" w:rsidRPr="00481D2D" w:rsidRDefault="00897956">
            <w:pPr>
              <w:pStyle w:val="TAL"/>
            </w:pPr>
            <w:r w:rsidRPr="00481D2D">
              <w:t>[26] 20.11</w:t>
            </w:r>
          </w:p>
        </w:tc>
        <w:tc>
          <w:tcPr>
            <w:tcW w:w="1021" w:type="dxa"/>
          </w:tcPr>
          <w:p w14:paraId="359FA80A" w14:textId="77777777" w:rsidR="00897956" w:rsidRPr="00481D2D" w:rsidRDefault="00897956">
            <w:pPr>
              <w:pStyle w:val="TAL"/>
            </w:pPr>
            <w:r w:rsidRPr="00481D2D">
              <w:t>m</w:t>
            </w:r>
          </w:p>
        </w:tc>
        <w:tc>
          <w:tcPr>
            <w:tcW w:w="1021" w:type="dxa"/>
          </w:tcPr>
          <w:p w14:paraId="48FE4B4B" w14:textId="77777777" w:rsidR="00897956" w:rsidRPr="00481D2D" w:rsidRDefault="00897956">
            <w:pPr>
              <w:pStyle w:val="TAL"/>
            </w:pPr>
            <w:r w:rsidRPr="00481D2D">
              <w:t>m</w:t>
            </w:r>
          </w:p>
        </w:tc>
        <w:tc>
          <w:tcPr>
            <w:tcW w:w="1021" w:type="dxa"/>
          </w:tcPr>
          <w:p w14:paraId="5E9B56E8" w14:textId="77777777" w:rsidR="00897956" w:rsidRPr="00481D2D" w:rsidRDefault="00897956">
            <w:pPr>
              <w:pStyle w:val="TAL"/>
            </w:pPr>
            <w:r w:rsidRPr="00481D2D">
              <w:t>[26] 20.11</w:t>
            </w:r>
          </w:p>
        </w:tc>
        <w:tc>
          <w:tcPr>
            <w:tcW w:w="1021" w:type="dxa"/>
          </w:tcPr>
          <w:p w14:paraId="0861FA3F" w14:textId="77777777" w:rsidR="00897956" w:rsidRPr="00481D2D" w:rsidRDefault="00897956">
            <w:pPr>
              <w:pStyle w:val="TAL"/>
            </w:pPr>
            <w:proofErr w:type="spellStart"/>
            <w:r w:rsidRPr="00481D2D">
              <w:t>i</w:t>
            </w:r>
            <w:proofErr w:type="spellEnd"/>
          </w:p>
        </w:tc>
        <w:tc>
          <w:tcPr>
            <w:tcW w:w="1021" w:type="dxa"/>
          </w:tcPr>
          <w:p w14:paraId="31C9EEF2" w14:textId="77777777" w:rsidR="00897956" w:rsidRPr="00481D2D" w:rsidRDefault="00897956">
            <w:pPr>
              <w:pStyle w:val="TAL"/>
            </w:pPr>
            <w:r w:rsidRPr="00481D2D">
              <w:t>c2</w:t>
            </w:r>
          </w:p>
        </w:tc>
      </w:tr>
      <w:tr w:rsidR="00897956" w:rsidRPr="00481D2D" w14:paraId="16B03260" w14:textId="77777777">
        <w:tc>
          <w:tcPr>
            <w:tcW w:w="851" w:type="dxa"/>
          </w:tcPr>
          <w:p w14:paraId="0371B1B9" w14:textId="77777777" w:rsidR="00897956" w:rsidRPr="00481D2D" w:rsidRDefault="00897956">
            <w:pPr>
              <w:pStyle w:val="TAL"/>
            </w:pPr>
            <w:r w:rsidRPr="00481D2D">
              <w:t>3</w:t>
            </w:r>
          </w:p>
        </w:tc>
        <w:tc>
          <w:tcPr>
            <w:tcW w:w="2665" w:type="dxa"/>
          </w:tcPr>
          <w:p w14:paraId="3BBBAF58" w14:textId="77777777" w:rsidR="00897956" w:rsidRPr="00481D2D" w:rsidRDefault="00897956">
            <w:pPr>
              <w:pStyle w:val="TAL"/>
            </w:pPr>
            <w:r w:rsidRPr="00481D2D">
              <w:t>Content-Encoding</w:t>
            </w:r>
          </w:p>
        </w:tc>
        <w:tc>
          <w:tcPr>
            <w:tcW w:w="1021" w:type="dxa"/>
          </w:tcPr>
          <w:p w14:paraId="2A429218" w14:textId="77777777" w:rsidR="00897956" w:rsidRPr="00481D2D" w:rsidRDefault="00897956">
            <w:pPr>
              <w:pStyle w:val="TAL"/>
            </w:pPr>
            <w:r w:rsidRPr="00481D2D">
              <w:t>[26] 20.12</w:t>
            </w:r>
          </w:p>
        </w:tc>
        <w:tc>
          <w:tcPr>
            <w:tcW w:w="1021" w:type="dxa"/>
          </w:tcPr>
          <w:p w14:paraId="56EB755D" w14:textId="77777777" w:rsidR="00897956" w:rsidRPr="00481D2D" w:rsidRDefault="00897956">
            <w:pPr>
              <w:pStyle w:val="TAL"/>
            </w:pPr>
            <w:r w:rsidRPr="00481D2D">
              <w:t>m</w:t>
            </w:r>
          </w:p>
        </w:tc>
        <w:tc>
          <w:tcPr>
            <w:tcW w:w="1021" w:type="dxa"/>
          </w:tcPr>
          <w:p w14:paraId="2202580A" w14:textId="77777777" w:rsidR="00897956" w:rsidRPr="00481D2D" w:rsidRDefault="00897956">
            <w:pPr>
              <w:pStyle w:val="TAL"/>
            </w:pPr>
            <w:r w:rsidRPr="00481D2D">
              <w:t>m</w:t>
            </w:r>
          </w:p>
        </w:tc>
        <w:tc>
          <w:tcPr>
            <w:tcW w:w="1021" w:type="dxa"/>
          </w:tcPr>
          <w:p w14:paraId="4EF836A6" w14:textId="77777777" w:rsidR="00897956" w:rsidRPr="00481D2D" w:rsidRDefault="00897956">
            <w:pPr>
              <w:pStyle w:val="TAL"/>
            </w:pPr>
            <w:r w:rsidRPr="00481D2D">
              <w:t>[26] 20.12</w:t>
            </w:r>
          </w:p>
        </w:tc>
        <w:tc>
          <w:tcPr>
            <w:tcW w:w="1021" w:type="dxa"/>
          </w:tcPr>
          <w:p w14:paraId="23554EEE" w14:textId="77777777" w:rsidR="00897956" w:rsidRPr="00481D2D" w:rsidRDefault="00897956">
            <w:pPr>
              <w:pStyle w:val="TAL"/>
            </w:pPr>
            <w:proofErr w:type="spellStart"/>
            <w:r w:rsidRPr="00481D2D">
              <w:t>i</w:t>
            </w:r>
            <w:proofErr w:type="spellEnd"/>
          </w:p>
        </w:tc>
        <w:tc>
          <w:tcPr>
            <w:tcW w:w="1021" w:type="dxa"/>
          </w:tcPr>
          <w:p w14:paraId="1AC1C506" w14:textId="77777777" w:rsidR="00897956" w:rsidRPr="00481D2D" w:rsidRDefault="00897956">
            <w:pPr>
              <w:pStyle w:val="TAL"/>
            </w:pPr>
            <w:r w:rsidRPr="00481D2D">
              <w:t>c2</w:t>
            </w:r>
          </w:p>
        </w:tc>
      </w:tr>
      <w:tr w:rsidR="00897956" w:rsidRPr="00481D2D" w14:paraId="6A1EE020" w14:textId="77777777">
        <w:tc>
          <w:tcPr>
            <w:tcW w:w="851" w:type="dxa"/>
          </w:tcPr>
          <w:p w14:paraId="00895363" w14:textId="77777777" w:rsidR="00897956" w:rsidRPr="00481D2D" w:rsidRDefault="00897956">
            <w:pPr>
              <w:pStyle w:val="TAL"/>
            </w:pPr>
            <w:r w:rsidRPr="00481D2D">
              <w:t>4</w:t>
            </w:r>
          </w:p>
        </w:tc>
        <w:tc>
          <w:tcPr>
            <w:tcW w:w="2665" w:type="dxa"/>
          </w:tcPr>
          <w:p w14:paraId="2F50AD85" w14:textId="77777777" w:rsidR="00897956" w:rsidRPr="00481D2D" w:rsidRDefault="00897956">
            <w:pPr>
              <w:pStyle w:val="TAL"/>
            </w:pPr>
            <w:r w:rsidRPr="00481D2D">
              <w:t>Content-Language</w:t>
            </w:r>
          </w:p>
        </w:tc>
        <w:tc>
          <w:tcPr>
            <w:tcW w:w="1021" w:type="dxa"/>
          </w:tcPr>
          <w:p w14:paraId="451D95C4" w14:textId="77777777" w:rsidR="00897956" w:rsidRPr="00481D2D" w:rsidRDefault="00897956">
            <w:pPr>
              <w:pStyle w:val="TAL"/>
            </w:pPr>
            <w:r w:rsidRPr="00481D2D">
              <w:t>[26] 20.13</w:t>
            </w:r>
          </w:p>
        </w:tc>
        <w:tc>
          <w:tcPr>
            <w:tcW w:w="1021" w:type="dxa"/>
          </w:tcPr>
          <w:p w14:paraId="1B076C5D" w14:textId="77777777" w:rsidR="00897956" w:rsidRPr="00481D2D" w:rsidRDefault="00897956">
            <w:pPr>
              <w:pStyle w:val="TAL"/>
            </w:pPr>
            <w:r w:rsidRPr="00481D2D">
              <w:t>m</w:t>
            </w:r>
          </w:p>
        </w:tc>
        <w:tc>
          <w:tcPr>
            <w:tcW w:w="1021" w:type="dxa"/>
          </w:tcPr>
          <w:p w14:paraId="06D4FA04" w14:textId="77777777" w:rsidR="00897956" w:rsidRPr="00481D2D" w:rsidRDefault="00897956">
            <w:pPr>
              <w:pStyle w:val="TAL"/>
            </w:pPr>
            <w:r w:rsidRPr="00481D2D">
              <w:t>m</w:t>
            </w:r>
          </w:p>
        </w:tc>
        <w:tc>
          <w:tcPr>
            <w:tcW w:w="1021" w:type="dxa"/>
          </w:tcPr>
          <w:p w14:paraId="338810D8" w14:textId="77777777" w:rsidR="00897956" w:rsidRPr="00481D2D" w:rsidRDefault="00897956">
            <w:pPr>
              <w:pStyle w:val="TAL"/>
            </w:pPr>
            <w:r w:rsidRPr="00481D2D">
              <w:t>[26] 20.13</w:t>
            </w:r>
          </w:p>
        </w:tc>
        <w:tc>
          <w:tcPr>
            <w:tcW w:w="1021" w:type="dxa"/>
          </w:tcPr>
          <w:p w14:paraId="05FAFA73" w14:textId="77777777" w:rsidR="00897956" w:rsidRPr="00481D2D" w:rsidRDefault="00897956">
            <w:pPr>
              <w:pStyle w:val="TAL"/>
            </w:pPr>
            <w:proofErr w:type="spellStart"/>
            <w:r w:rsidRPr="00481D2D">
              <w:t>i</w:t>
            </w:r>
            <w:proofErr w:type="spellEnd"/>
          </w:p>
        </w:tc>
        <w:tc>
          <w:tcPr>
            <w:tcW w:w="1021" w:type="dxa"/>
          </w:tcPr>
          <w:p w14:paraId="0866C84D" w14:textId="77777777" w:rsidR="00897956" w:rsidRPr="00481D2D" w:rsidRDefault="00897956">
            <w:pPr>
              <w:pStyle w:val="TAL"/>
            </w:pPr>
            <w:r w:rsidRPr="00481D2D">
              <w:t>c2</w:t>
            </w:r>
          </w:p>
        </w:tc>
      </w:tr>
      <w:tr w:rsidR="00897956" w:rsidRPr="00481D2D" w14:paraId="72ABF012" w14:textId="77777777">
        <w:tc>
          <w:tcPr>
            <w:tcW w:w="851" w:type="dxa"/>
          </w:tcPr>
          <w:p w14:paraId="3D8927A2" w14:textId="77777777" w:rsidR="00897956" w:rsidRPr="00481D2D" w:rsidRDefault="00897956">
            <w:pPr>
              <w:pStyle w:val="TAL"/>
            </w:pPr>
            <w:r w:rsidRPr="00481D2D">
              <w:t>5</w:t>
            </w:r>
          </w:p>
        </w:tc>
        <w:tc>
          <w:tcPr>
            <w:tcW w:w="2665" w:type="dxa"/>
          </w:tcPr>
          <w:p w14:paraId="51C23CEE" w14:textId="77777777" w:rsidR="00897956" w:rsidRPr="00481D2D" w:rsidRDefault="00897956">
            <w:pPr>
              <w:pStyle w:val="TAL"/>
            </w:pPr>
            <w:r w:rsidRPr="00481D2D">
              <w:t>Content-Length</w:t>
            </w:r>
          </w:p>
        </w:tc>
        <w:tc>
          <w:tcPr>
            <w:tcW w:w="1021" w:type="dxa"/>
          </w:tcPr>
          <w:p w14:paraId="23A85074" w14:textId="77777777" w:rsidR="00897956" w:rsidRPr="00481D2D" w:rsidRDefault="00897956">
            <w:pPr>
              <w:pStyle w:val="TAL"/>
            </w:pPr>
            <w:r w:rsidRPr="00481D2D">
              <w:t>[26] 20.14</w:t>
            </w:r>
          </w:p>
        </w:tc>
        <w:tc>
          <w:tcPr>
            <w:tcW w:w="1021" w:type="dxa"/>
          </w:tcPr>
          <w:p w14:paraId="0B232B64" w14:textId="77777777" w:rsidR="00897956" w:rsidRPr="00481D2D" w:rsidRDefault="00897956">
            <w:pPr>
              <w:pStyle w:val="TAL"/>
            </w:pPr>
            <w:r w:rsidRPr="00481D2D">
              <w:t>m</w:t>
            </w:r>
          </w:p>
        </w:tc>
        <w:tc>
          <w:tcPr>
            <w:tcW w:w="1021" w:type="dxa"/>
          </w:tcPr>
          <w:p w14:paraId="5F44461C" w14:textId="77777777" w:rsidR="00897956" w:rsidRPr="00481D2D" w:rsidRDefault="00897956">
            <w:pPr>
              <w:pStyle w:val="TAL"/>
            </w:pPr>
            <w:r w:rsidRPr="00481D2D">
              <w:t>m</w:t>
            </w:r>
          </w:p>
        </w:tc>
        <w:tc>
          <w:tcPr>
            <w:tcW w:w="1021" w:type="dxa"/>
          </w:tcPr>
          <w:p w14:paraId="59429582" w14:textId="77777777" w:rsidR="00897956" w:rsidRPr="00481D2D" w:rsidRDefault="00897956">
            <w:pPr>
              <w:pStyle w:val="TAL"/>
            </w:pPr>
            <w:r w:rsidRPr="00481D2D">
              <w:t>[26] 20.14</w:t>
            </w:r>
          </w:p>
        </w:tc>
        <w:tc>
          <w:tcPr>
            <w:tcW w:w="1021" w:type="dxa"/>
          </w:tcPr>
          <w:p w14:paraId="6A6E874C" w14:textId="77777777" w:rsidR="00897956" w:rsidRPr="00481D2D" w:rsidRDefault="00897956">
            <w:pPr>
              <w:pStyle w:val="TAL"/>
            </w:pPr>
            <w:r w:rsidRPr="00481D2D">
              <w:t>m</w:t>
            </w:r>
          </w:p>
        </w:tc>
        <w:tc>
          <w:tcPr>
            <w:tcW w:w="1021" w:type="dxa"/>
          </w:tcPr>
          <w:p w14:paraId="2D495E1B" w14:textId="77777777" w:rsidR="00897956" w:rsidRPr="00481D2D" w:rsidRDefault="00897956">
            <w:pPr>
              <w:pStyle w:val="TAL"/>
            </w:pPr>
            <w:r w:rsidRPr="00481D2D">
              <w:t>m</w:t>
            </w:r>
          </w:p>
        </w:tc>
      </w:tr>
      <w:tr w:rsidR="00897956" w:rsidRPr="00481D2D" w14:paraId="0FD5FFB4" w14:textId="77777777">
        <w:tc>
          <w:tcPr>
            <w:tcW w:w="851" w:type="dxa"/>
          </w:tcPr>
          <w:p w14:paraId="4925E091" w14:textId="77777777" w:rsidR="00897956" w:rsidRPr="00481D2D" w:rsidRDefault="00897956">
            <w:pPr>
              <w:pStyle w:val="TAL"/>
            </w:pPr>
            <w:r w:rsidRPr="00481D2D">
              <w:t>6</w:t>
            </w:r>
          </w:p>
        </w:tc>
        <w:tc>
          <w:tcPr>
            <w:tcW w:w="2665" w:type="dxa"/>
          </w:tcPr>
          <w:p w14:paraId="4D250898" w14:textId="77777777" w:rsidR="00897956" w:rsidRPr="00481D2D" w:rsidRDefault="00897956">
            <w:pPr>
              <w:pStyle w:val="TAL"/>
            </w:pPr>
            <w:r w:rsidRPr="00481D2D">
              <w:t>Content-Type</w:t>
            </w:r>
          </w:p>
        </w:tc>
        <w:tc>
          <w:tcPr>
            <w:tcW w:w="1021" w:type="dxa"/>
          </w:tcPr>
          <w:p w14:paraId="20C79AF8" w14:textId="77777777" w:rsidR="00897956" w:rsidRPr="00481D2D" w:rsidRDefault="00897956">
            <w:pPr>
              <w:pStyle w:val="TAL"/>
            </w:pPr>
            <w:r w:rsidRPr="00481D2D">
              <w:t>[26] 20.15</w:t>
            </w:r>
          </w:p>
        </w:tc>
        <w:tc>
          <w:tcPr>
            <w:tcW w:w="1021" w:type="dxa"/>
          </w:tcPr>
          <w:p w14:paraId="2490D737" w14:textId="77777777" w:rsidR="00897956" w:rsidRPr="00481D2D" w:rsidRDefault="00897956">
            <w:pPr>
              <w:pStyle w:val="TAL"/>
            </w:pPr>
            <w:r w:rsidRPr="00481D2D">
              <w:t>m</w:t>
            </w:r>
          </w:p>
        </w:tc>
        <w:tc>
          <w:tcPr>
            <w:tcW w:w="1021" w:type="dxa"/>
          </w:tcPr>
          <w:p w14:paraId="639D1885" w14:textId="77777777" w:rsidR="00897956" w:rsidRPr="00481D2D" w:rsidRDefault="00897956">
            <w:pPr>
              <w:pStyle w:val="TAL"/>
            </w:pPr>
            <w:r w:rsidRPr="00481D2D">
              <w:t>m</w:t>
            </w:r>
          </w:p>
        </w:tc>
        <w:tc>
          <w:tcPr>
            <w:tcW w:w="1021" w:type="dxa"/>
          </w:tcPr>
          <w:p w14:paraId="1CC2815B" w14:textId="77777777" w:rsidR="00897956" w:rsidRPr="00481D2D" w:rsidRDefault="00897956">
            <w:pPr>
              <w:pStyle w:val="TAL"/>
            </w:pPr>
            <w:r w:rsidRPr="00481D2D">
              <w:t>[26] 20.15</w:t>
            </w:r>
          </w:p>
        </w:tc>
        <w:tc>
          <w:tcPr>
            <w:tcW w:w="1021" w:type="dxa"/>
          </w:tcPr>
          <w:p w14:paraId="6CE94E22" w14:textId="77777777" w:rsidR="00897956" w:rsidRPr="00481D2D" w:rsidRDefault="00897956">
            <w:pPr>
              <w:pStyle w:val="TAL"/>
            </w:pPr>
            <w:proofErr w:type="spellStart"/>
            <w:r w:rsidRPr="00481D2D">
              <w:t>i</w:t>
            </w:r>
            <w:proofErr w:type="spellEnd"/>
          </w:p>
        </w:tc>
        <w:tc>
          <w:tcPr>
            <w:tcW w:w="1021" w:type="dxa"/>
          </w:tcPr>
          <w:p w14:paraId="4D675288" w14:textId="77777777" w:rsidR="00897956" w:rsidRPr="00481D2D" w:rsidRDefault="00897956">
            <w:pPr>
              <w:pStyle w:val="TAL"/>
            </w:pPr>
            <w:r w:rsidRPr="00481D2D">
              <w:t>c2</w:t>
            </w:r>
          </w:p>
        </w:tc>
      </w:tr>
      <w:tr w:rsidR="00897956" w:rsidRPr="00481D2D" w14:paraId="4F2DF0FF" w14:textId="77777777">
        <w:tc>
          <w:tcPr>
            <w:tcW w:w="851" w:type="dxa"/>
          </w:tcPr>
          <w:p w14:paraId="1FBF5D22" w14:textId="77777777" w:rsidR="00897956" w:rsidRPr="00481D2D" w:rsidRDefault="00897956">
            <w:pPr>
              <w:pStyle w:val="TAL"/>
            </w:pPr>
            <w:r w:rsidRPr="00481D2D">
              <w:t>7</w:t>
            </w:r>
          </w:p>
        </w:tc>
        <w:tc>
          <w:tcPr>
            <w:tcW w:w="2665" w:type="dxa"/>
          </w:tcPr>
          <w:p w14:paraId="0B64926F"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2C525ED4" w14:textId="77777777" w:rsidR="00897956" w:rsidRPr="00481D2D" w:rsidRDefault="00897956">
            <w:pPr>
              <w:pStyle w:val="TAL"/>
            </w:pPr>
            <w:r w:rsidRPr="00481D2D">
              <w:t>[26] 20.16</w:t>
            </w:r>
          </w:p>
        </w:tc>
        <w:tc>
          <w:tcPr>
            <w:tcW w:w="1021" w:type="dxa"/>
          </w:tcPr>
          <w:p w14:paraId="6F0CAED3" w14:textId="77777777" w:rsidR="00897956" w:rsidRPr="00481D2D" w:rsidRDefault="00897956">
            <w:pPr>
              <w:pStyle w:val="TAL"/>
            </w:pPr>
            <w:r w:rsidRPr="00481D2D">
              <w:t>m</w:t>
            </w:r>
          </w:p>
        </w:tc>
        <w:tc>
          <w:tcPr>
            <w:tcW w:w="1021" w:type="dxa"/>
          </w:tcPr>
          <w:p w14:paraId="549BBD40" w14:textId="77777777" w:rsidR="00897956" w:rsidRPr="00481D2D" w:rsidRDefault="00897956">
            <w:pPr>
              <w:pStyle w:val="TAL"/>
            </w:pPr>
            <w:r w:rsidRPr="00481D2D">
              <w:t>m</w:t>
            </w:r>
          </w:p>
        </w:tc>
        <w:tc>
          <w:tcPr>
            <w:tcW w:w="1021" w:type="dxa"/>
          </w:tcPr>
          <w:p w14:paraId="75B82FF7" w14:textId="77777777" w:rsidR="00897956" w:rsidRPr="00481D2D" w:rsidRDefault="00897956">
            <w:pPr>
              <w:pStyle w:val="TAL"/>
            </w:pPr>
            <w:r w:rsidRPr="00481D2D">
              <w:t>[26] 20.16</w:t>
            </w:r>
          </w:p>
        </w:tc>
        <w:tc>
          <w:tcPr>
            <w:tcW w:w="1021" w:type="dxa"/>
          </w:tcPr>
          <w:p w14:paraId="36151044" w14:textId="77777777" w:rsidR="00897956" w:rsidRPr="00481D2D" w:rsidRDefault="00897956">
            <w:pPr>
              <w:pStyle w:val="TAL"/>
            </w:pPr>
            <w:r w:rsidRPr="00481D2D">
              <w:t>m</w:t>
            </w:r>
          </w:p>
        </w:tc>
        <w:tc>
          <w:tcPr>
            <w:tcW w:w="1021" w:type="dxa"/>
          </w:tcPr>
          <w:p w14:paraId="611DCC27" w14:textId="77777777" w:rsidR="00897956" w:rsidRPr="00481D2D" w:rsidRDefault="00897956">
            <w:pPr>
              <w:pStyle w:val="TAL"/>
            </w:pPr>
            <w:r w:rsidRPr="00481D2D">
              <w:t>m</w:t>
            </w:r>
          </w:p>
        </w:tc>
      </w:tr>
      <w:tr w:rsidR="00897956" w:rsidRPr="00481D2D" w14:paraId="41591DAB" w14:textId="77777777">
        <w:tc>
          <w:tcPr>
            <w:tcW w:w="851" w:type="dxa"/>
          </w:tcPr>
          <w:p w14:paraId="30835801" w14:textId="77777777" w:rsidR="00897956" w:rsidRPr="00481D2D" w:rsidRDefault="00897956">
            <w:pPr>
              <w:pStyle w:val="TAL"/>
            </w:pPr>
            <w:r w:rsidRPr="00481D2D">
              <w:t>8</w:t>
            </w:r>
          </w:p>
        </w:tc>
        <w:tc>
          <w:tcPr>
            <w:tcW w:w="2665" w:type="dxa"/>
          </w:tcPr>
          <w:p w14:paraId="39D3F162" w14:textId="77777777" w:rsidR="00897956" w:rsidRPr="00481D2D" w:rsidRDefault="00897956">
            <w:pPr>
              <w:pStyle w:val="TAL"/>
            </w:pPr>
            <w:r w:rsidRPr="00481D2D">
              <w:t>Date</w:t>
            </w:r>
          </w:p>
        </w:tc>
        <w:tc>
          <w:tcPr>
            <w:tcW w:w="1021" w:type="dxa"/>
          </w:tcPr>
          <w:p w14:paraId="12E02056" w14:textId="77777777" w:rsidR="00897956" w:rsidRPr="00481D2D" w:rsidRDefault="00897956">
            <w:pPr>
              <w:pStyle w:val="TAL"/>
            </w:pPr>
            <w:r w:rsidRPr="00481D2D">
              <w:t>[26] 20.17</w:t>
            </w:r>
          </w:p>
        </w:tc>
        <w:tc>
          <w:tcPr>
            <w:tcW w:w="1021" w:type="dxa"/>
          </w:tcPr>
          <w:p w14:paraId="3B452DA7" w14:textId="77777777" w:rsidR="00897956" w:rsidRPr="00481D2D" w:rsidRDefault="00897956">
            <w:pPr>
              <w:pStyle w:val="TAL"/>
            </w:pPr>
            <w:r w:rsidRPr="00481D2D">
              <w:t>m</w:t>
            </w:r>
          </w:p>
        </w:tc>
        <w:tc>
          <w:tcPr>
            <w:tcW w:w="1021" w:type="dxa"/>
          </w:tcPr>
          <w:p w14:paraId="67F53229" w14:textId="77777777" w:rsidR="00897956" w:rsidRPr="00481D2D" w:rsidRDefault="00897956">
            <w:pPr>
              <w:pStyle w:val="TAL"/>
            </w:pPr>
            <w:r w:rsidRPr="00481D2D">
              <w:t>m</w:t>
            </w:r>
          </w:p>
        </w:tc>
        <w:tc>
          <w:tcPr>
            <w:tcW w:w="1021" w:type="dxa"/>
          </w:tcPr>
          <w:p w14:paraId="44924E93" w14:textId="77777777" w:rsidR="00897956" w:rsidRPr="00481D2D" w:rsidRDefault="00897956">
            <w:pPr>
              <w:pStyle w:val="TAL"/>
            </w:pPr>
            <w:r w:rsidRPr="00481D2D">
              <w:t>[26] 20.17</w:t>
            </w:r>
          </w:p>
        </w:tc>
        <w:tc>
          <w:tcPr>
            <w:tcW w:w="1021" w:type="dxa"/>
          </w:tcPr>
          <w:p w14:paraId="3BDD24A9" w14:textId="77777777" w:rsidR="00897956" w:rsidRPr="00481D2D" w:rsidRDefault="00897956">
            <w:pPr>
              <w:pStyle w:val="TAL"/>
            </w:pPr>
            <w:r w:rsidRPr="00481D2D">
              <w:t>c1</w:t>
            </w:r>
          </w:p>
        </w:tc>
        <w:tc>
          <w:tcPr>
            <w:tcW w:w="1021" w:type="dxa"/>
          </w:tcPr>
          <w:p w14:paraId="2DD43745" w14:textId="77777777" w:rsidR="00897956" w:rsidRPr="00481D2D" w:rsidRDefault="00897956">
            <w:pPr>
              <w:pStyle w:val="TAL"/>
            </w:pPr>
            <w:r w:rsidRPr="00481D2D">
              <w:t>c1</w:t>
            </w:r>
          </w:p>
        </w:tc>
      </w:tr>
      <w:tr w:rsidR="00897956" w:rsidRPr="00481D2D" w14:paraId="755D4870" w14:textId="77777777">
        <w:tc>
          <w:tcPr>
            <w:tcW w:w="851" w:type="dxa"/>
          </w:tcPr>
          <w:p w14:paraId="12D40D87" w14:textId="77777777" w:rsidR="00897956" w:rsidRPr="00481D2D" w:rsidRDefault="00897956">
            <w:pPr>
              <w:pStyle w:val="TAL"/>
            </w:pPr>
            <w:r w:rsidRPr="00481D2D">
              <w:t>9</w:t>
            </w:r>
          </w:p>
        </w:tc>
        <w:tc>
          <w:tcPr>
            <w:tcW w:w="2665" w:type="dxa"/>
          </w:tcPr>
          <w:p w14:paraId="6C17B6CD" w14:textId="77777777" w:rsidR="00897956" w:rsidRPr="00481D2D" w:rsidRDefault="00897956">
            <w:pPr>
              <w:pStyle w:val="TAL"/>
            </w:pPr>
            <w:r w:rsidRPr="00481D2D">
              <w:t>From</w:t>
            </w:r>
          </w:p>
        </w:tc>
        <w:tc>
          <w:tcPr>
            <w:tcW w:w="1021" w:type="dxa"/>
          </w:tcPr>
          <w:p w14:paraId="64CCD09B" w14:textId="77777777" w:rsidR="00897956" w:rsidRPr="00481D2D" w:rsidRDefault="00897956">
            <w:pPr>
              <w:pStyle w:val="TAL"/>
            </w:pPr>
            <w:r w:rsidRPr="00481D2D">
              <w:t>[26] 20.20</w:t>
            </w:r>
          </w:p>
        </w:tc>
        <w:tc>
          <w:tcPr>
            <w:tcW w:w="1021" w:type="dxa"/>
          </w:tcPr>
          <w:p w14:paraId="206BA726" w14:textId="77777777" w:rsidR="00897956" w:rsidRPr="00481D2D" w:rsidRDefault="00897956">
            <w:pPr>
              <w:pStyle w:val="TAL"/>
            </w:pPr>
            <w:r w:rsidRPr="00481D2D">
              <w:t>m</w:t>
            </w:r>
          </w:p>
        </w:tc>
        <w:tc>
          <w:tcPr>
            <w:tcW w:w="1021" w:type="dxa"/>
          </w:tcPr>
          <w:p w14:paraId="5CF8124D" w14:textId="77777777" w:rsidR="00897956" w:rsidRPr="00481D2D" w:rsidRDefault="00897956">
            <w:pPr>
              <w:pStyle w:val="TAL"/>
            </w:pPr>
            <w:r w:rsidRPr="00481D2D">
              <w:t>m</w:t>
            </w:r>
          </w:p>
        </w:tc>
        <w:tc>
          <w:tcPr>
            <w:tcW w:w="1021" w:type="dxa"/>
          </w:tcPr>
          <w:p w14:paraId="33E30856" w14:textId="77777777" w:rsidR="00897956" w:rsidRPr="00481D2D" w:rsidRDefault="00897956">
            <w:pPr>
              <w:pStyle w:val="TAL"/>
            </w:pPr>
            <w:r w:rsidRPr="00481D2D">
              <w:t>[26] 20.20</w:t>
            </w:r>
          </w:p>
        </w:tc>
        <w:tc>
          <w:tcPr>
            <w:tcW w:w="1021" w:type="dxa"/>
          </w:tcPr>
          <w:p w14:paraId="27C3A874" w14:textId="77777777" w:rsidR="00897956" w:rsidRPr="00481D2D" w:rsidRDefault="00897956">
            <w:pPr>
              <w:pStyle w:val="TAL"/>
            </w:pPr>
            <w:r w:rsidRPr="00481D2D">
              <w:t>m</w:t>
            </w:r>
          </w:p>
        </w:tc>
        <w:tc>
          <w:tcPr>
            <w:tcW w:w="1021" w:type="dxa"/>
          </w:tcPr>
          <w:p w14:paraId="1822427C" w14:textId="77777777" w:rsidR="00897956" w:rsidRPr="00481D2D" w:rsidRDefault="00897956">
            <w:pPr>
              <w:pStyle w:val="TAL"/>
            </w:pPr>
            <w:r w:rsidRPr="00481D2D">
              <w:t>m</w:t>
            </w:r>
          </w:p>
        </w:tc>
      </w:tr>
      <w:tr w:rsidR="00897956" w:rsidRPr="00481D2D" w14:paraId="4E4D26A9" w14:textId="77777777">
        <w:tc>
          <w:tcPr>
            <w:tcW w:w="851" w:type="dxa"/>
          </w:tcPr>
          <w:p w14:paraId="16B0F623" w14:textId="77777777" w:rsidR="00897956" w:rsidRPr="00481D2D" w:rsidRDefault="00897956">
            <w:pPr>
              <w:pStyle w:val="TAL"/>
            </w:pPr>
            <w:r w:rsidRPr="00481D2D">
              <w:t>10</w:t>
            </w:r>
          </w:p>
        </w:tc>
        <w:tc>
          <w:tcPr>
            <w:tcW w:w="2665" w:type="dxa"/>
          </w:tcPr>
          <w:p w14:paraId="1DDF6386" w14:textId="77777777" w:rsidR="00897956" w:rsidRPr="00481D2D" w:rsidRDefault="00897956">
            <w:pPr>
              <w:pStyle w:val="TAL"/>
            </w:pPr>
            <w:r w:rsidRPr="00481D2D">
              <w:t>MIME-Version</w:t>
            </w:r>
          </w:p>
        </w:tc>
        <w:tc>
          <w:tcPr>
            <w:tcW w:w="1021" w:type="dxa"/>
          </w:tcPr>
          <w:p w14:paraId="1DF9D81C" w14:textId="77777777" w:rsidR="00897956" w:rsidRPr="00481D2D" w:rsidRDefault="00897956">
            <w:pPr>
              <w:pStyle w:val="TAL"/>
            </w:pPr>
            <w:r w:rsidRPr="00481D2D">
              <w:t>[26] 20.24</w:t>
            </w:r>
          </w:p>
        </w:tc>
        <w:tc>
          <w:tcPr>
            <w:tcW w:w="1021" w:type="dxa"/>
          </w:tcPr>
          <w:p w14:paraId="14E46824" w14:textId="77777777" w:rsidR="00897956" w:rsidRPr="00481D2D" w:rsidRDefault="00897956">
            <w:pPr>
              <w:pStyle w:val="TAL"/>
            </w:pPr>
            <w:r w:rsidRPr="00481D2D">
              <w:t>m</w:t>
            </w:r>
          </w:p>
        </w:tc>
        <w:tc>
          <w:tcPr>
            <w:tcW w:w="1021" w:type="dxa"/>
          </w:tcPr>
          <w:p w14:paraId="197BE8E0" w14:textId="77777777" w:rsidR="00897956" w:rsidRPr="00481D2D" w:rsidRDefault="00897956">
            <w:pPr>
              <w:pStyle w:val="TAL"/>
            </w:pPr>
            <w:r w:rsidRPr="00481D2D">
              <w:t>m</w:t>
            </w:r>
          </w:p>
        </w:tc>
        <w:tc>
          <w:tcPr>
            <w:tcW w:w="1021" w:type="dxa"/>
          </w:tcPr>
          <w:p w14:paraId="41A18AE7" w14:textId="77777777" w:rsidR="00897956" w:rsidRPr="00481D2D" w:rsidRDefault="00897956">
            <w:pPr>
              <w:pStyle w:val="TAL"/>
            </w:pPr>
            <w:r w:rsidRPr="00481D2D">
              <w:t>[26] 20.24</w:t>
            </w:r>
          </w:p>
        </w:tc>
        <w:tc>
          <w:tcPr>
            <w:tcW w:w="1021" w:type="dxa"/>
          </w:tcPr>
          <w:p w14:paraId="6D5A9C3A" w14:textId="77777777" w:rsidR="00897956" w:rsidRPr="00481D2D" w:rsidRDefault="00897956">
            <w:pPr>
              <w:pStyle w:val="TAL"/>
            </w:pPr>
            <w:proofErr w:type="spellStart"/>
            <w:r w:rsidRPr="00481D2D">
              <w:t>i</w:t>
            </w:r>
            <w:proofErr w:type="spellEnd"/>
          </w:p>
        </w:tc>
        <w:tc>
          <w:tcPr>
            <w:tcW w:w="1021" w:type="dxa"/>
          </w:tcPr>
          <w:p w14:paraId="482854E1" w14:textId="77777777" w:rsidR="00897956" w:rsidRPr="00481D2D" w:rsidRDefault="00897956">
            <w:pPr>
              <w:pStyle w:val="TAL"/>
            </w:pPr>
            <w:r w:rsidRPr="00481D2D">
              <w:t>c2</w:t>
            </w:r>
          </w:p>
        </w:tc>
      </w:tr>
      <w:tr w:rsidR="00897956" w:rsidRPr="00481D2D" w14:paraId="3C3419ED" w14:textId="77777777">
        <w:tc>
          <w:tcPr>
            <w:tcW w:w="851" w:type="dxa"/>
          </w:tcPr>
          <w:p w14:paraId="00D102F5" w14:textId="77777777" w:rsidR="00897956" w:rsidRPr="00481D2D" w:rsidRDefault="00897956">
            <w:pPr>
              <w:pStyle w:val="TAL"/>
            </w:pPr>
            <w:r w:rsidRPr="00481D2D">
              <w:t>10A</w:t>
            </w:r>
          </w:p>
        </w:tc>
        <w:tc>
          <w:tcPr>
            <w:tcW w:w="2665" w:type="dxa"/>
          </w:tcPr>
          <w:p w14:paraId="6D6B1125" w14:textId="77777777" w:rsidR="00897956" w:rsidRPr="00481D2D" w:rsidRDefault="00897956">
            <w:pPr>
              <w:pStyle w:val="TAL"/>
            </w:pPr>
            <w:r w:rsidRPr="00481D2D">
              <w:t>P-Access-Network-Info</w:t>
            </w:r>
          </w:p>
        </w:tc>
        <w:tc>
          <w:tcPr>
            <w:tcW w:w="1021" w:type="dxa"/>
          </w:tcPr>
          <w:p w14:paraId="3F7DB5B9" w14:textId="77777777" w:rsidR="00897956" w:rsidRPr="00481D2D" w:rsidRDefault="00897956">
            <w:pPr>
              <w:pStyle w:val="TAL"/>
            </w:pPr>
            <w:r w:rsidRPr="00481D2D">
              <w:t>[52] 4.4</w:t>
            </w:r>
            <w:r w:rsidR="001D4AA4" w:rsidRPr="00481D2D">
              <w:t>, [52A] 4</w:t>
            </w:r>
            <w:r w:rsidR="00A6568A" w:rsidRPr="00481D2D">
              <w:t xml:space="preserve">, [234] </w:t>
            </w:r>
            <w:r w:rsidR="001F7DC1" w:rsidRPr="00481D2D">
              <w:t>2</w:t>
            </w:r>
          </w:p>
        </w:tc>
        <w:tc>
          <w:tcPr>
            <w:tcW w:w="1021" w:type="dxa"/>
          </w:tcPr>
          <w:p w14:paraId="54B15432" w14:textId="77777777" w:rsidR="00897956" w:rsidRPr="00481D2D" w:rsidRDefault="00897956">
            <w:pPr>
              <w:pStyle w:val="TAL"/>
            </w:pPr>
            <w:r w:rsidRPr="00481D2D">
              <w:t>c9</w:t>
            </w:r>
          </w:p>
        </w:tc>
        <w:tc>
          <w:tcPr>
            <w:tcW w:w="1021" w:type="dxa"/>
          </w:tcPr>
          <w:p w14:paraId="31F7E1C6" w14:textId="77777777" w:rsidR="00897956" w:rsidRPr="00481D2D" w:rsidRDefault="00897956">
            <w:pPr>
              <w:pStyle w:val="TAL"/>
            </w:pPr>
            <w:r w:rsidRPr="00481D2D">
              <w:t>c9</w:t>
            </w:r>
          </w:p>
        </w:tc>
        <w:tc>
          <w:tcPr>
            <w:tcW w:w="1021" w:type="dxa"/>
          </w:tcPr>
          <w:p w14:paraId="0D9D3A15" w14:textId="77777777" w:rsidR="00897956" w:rsidRPr="00481D2D" w:rsidRDefault="00897956">
            <w:pPr>
              <w:pStyle w:val="TAL"/>
            </w:pPr>
            <w:r w:rsidRPr="00481D2D">
              <w:t>[52] 4.4</w:t>
            </w:r>
            <w:r w:rsidR="001D4AA4" w:rsidRPr="00481D2D">
              <w:t>, [52A] 4</w:t>
            </w:r>
            <w:r w:rsidR="00A6568A" w:rsidRPr="00481D2D">
              <w:t xml:space="preserve">, [234] </w:t>
            </w:r>
            <w:r w:rsidR="001F7DC1" w:rsidRPr="00481D2D">
              <w:t>2</w:t>
            </w:r>
          </w:p>
        </w:tc>
        <w:tc>
          <w:tcPr>
            <w:tcW w:w="1021" w:type="dxa"/>
          </w:tcPr>
          <w:p w14:paraId="63C9E03D" w14:textId="77777777" w:rsidR="00897956" w:rsidRPr="00481D2D" w:rsidRDefault="00897956">
            <w:pPr>
              <w:pStyle w:val="TAL"/>
            </w:pPr>
            <w:r w:rsidRPr="00481D2D">
              <w:t>c10</w:t>
            </w:r>
          </w:p>
        </w:tc>
        <w:tc>
          <w:tcPr>
            <w:tcW w:w="1021" w:type="dxa"/>
          </w:tcPr>
          <w:p w14:paraId="52AC6F3B" w14:textId="77777777" w:rsidR="00897956" w:rsidRPr="00481D2D" w:rsidRDefault="00897956">
            <w:pPr>
              <w:pStyle w:val="TAL"/>
            </w:pPr>
            <w:r w:rsidRPr="00481D2D">
              <w:t>c10</w:t>
            </w:r>
          </w:p>
        </w:tc>
      </w:tr>
      <w:tr w:rsidR="00897956" w:rsidRPr="00481D2D" w14:paraId="6DFE2086" w14:textId="77777777">
        <w:tc>
          <w:tcPr>
            <w:tcW w:w="851" w:type="dxa"/>
          </w:tcPr>
          <w:p w14:paraId="35D37DBA" w14:textId="77777777" w:rsidR="00897956" w:rsidRPr="00481D2D" w:rsidRDefault="00897956">
            <w:pPr>
              <w:pStyle w:val="TAL"/>
            </w:pPr>
            <w:r w:rsidRPr="00481D2D">
              <w:t>10B</w:t>
            </w:r>
          </w:p>
        </w:tc>
        <w:tc>
          <w:tcPr>
            <w:tcW w:w="2665" w:type="dxa"/>
          </w:tcPr>
          <w:p w14:paraId="0D8B203D" w14:textId="77777777" w:rsidR="00897956" w:rsidRPr="00481D2D" w:rsidRDefault="00897956">
            <w:pPr>
              <w:pStyle w:val="TAL"/>
            </w:pPr>
            <w:r w:rsidRPr="00481D2D">
              <w:t>P-Charging-Function-Addresses</w:t>
            </w:r>
          </w:p>
        </w:tc>
        <w:tc>
          <w:tcPr>
            <w:tcW w:w="1021" w:type="dxa"/>
          </w:tcPr>
          <w:p w14:paraId="2D608B91" w14:textId="77777777" w:rsidR="00897956" w:rsidRPr="00481D2D" w:rsidRDefault="00897956">
            <w:pPr>
              <w:pStyle w:val="TAL"/>
            </w:pPr>
            <w:r w:rsidRPr="00481D2D">
              <w:t>[52] 4.5</w:t>
            </w:r>
            <w:r w:rsidR="001D4AA4" w:rsidRPr="00481D2D">
              <w:t>, [52A] 4</w:t>
            </w:r>
          </w:p>
        </w:tc>
        <w:tc>
          <w:tcPr>
            <w:tcW w:w="1021" w:type="dxa"/>
          </w:tcPr>
          <w:p w14:paraId="6BD7177C" w14:textId="77777777" w:rsidR="00897956" w:rsidRPr="00481D2D" w:rsidRDefault="00897956">
            <w:pPr>
              <w:pStyle w:val="TAL"/>
            </w:pPr>
            <w:r w:rsidRPr="00481D2D">
              <w:t>c7</w:t>
            </w:r>
          </w:p>
        </w:tc>
        <w:tc>
          <w:tcPr>
            <w:tcW w:w="1021" w:type="dxa"/>
          </w:tcPr>
          <w:p w14:paraId="35ACD9C6" w14:textId="77777777" w:rsidR="00897956" w:rsidRPr="00481D2D" w:rsidRDefault="00897956">
            <w:pPr>
              <w:pStyle w:val="TAL"/>
            </w:pPr>
            <w:r w:rsidRPr="00481D2D">
              <w:t>c7</w:t>
            </w:r>
          </w:p>
        </w:tc>
        <w:tc>
          <w:tcPr>
            <w:tcW w:w="1021" w:type="dxa"/>
          </w:tcPr>
          <w:p w14:paraId="432B3FCB" w14:textId="77777777" w:rsidR="00897956" w:rsidRPr="00481D2D" w:rsidRDefault="00897956">
            <w:pPr>
              <w:pStyle w:val="TAL"/>
            </w:pPr>
            <w:r w:rsidRPr="00481D2D">
              <w:t>[52] 4.5</w:t>
            </w:r>
            <w:r w:rsidR="001D4AA4" w:rsidRPr="00481D2D">
              <w:t>, [52A] 4</w:t>
            </w:r>
          </w:p>
        </w:tc>
        <w:tc>
          <w:tcPr>
            <w:tcW w:w="1021" w:type="dxa"/>
          </w:tcPr>
          <w:p w14:paraId="6D3B37CB" w14:textId="77777777" w:rsidR="00897956" w:rsidRPr="00481D2D" w:rsidRDefault="00897956">
            <w:pPr>
              <w:pStyle w:val="TAL"/>
            </w:pPr>
            <w:r w:rsidRPr="00481D2D">
              <w:t>c8</w:t>
            </w:r>
          </w:p>
        </w:tc>
        <w:tc>
          <w:tcPr>
            <w:tcW w:w="1021" w:type="dxa"/>
          </w:tcPr>
          <w:p w14:paraId="13D859EA" w14:textId="77777777" w:rsidR="00897956" w:rsidRPr="00481D2D" w:rsidRDefault="00897956">
            <w:pPr>
              <w:pStyle w:val="TAL"/>
            </w:pPr>
            <w:r w:rsidRPr="00481D2D">
              <w:t>c8</w:t>
            </w:r>
          </w:p>
        </w:tc>
      </w:tr>
      <w:tr w:rsidR="00897956" w:rsidRPr="00481D2D" w14:paraId="3E5B7AFD" w14:textId="77777777">
        <w:tc>
          <w:tcPr>
            <w:tcW w:w="851" w:type="dxa"/>
          </w:tcPr>
          <w:p w14:paraId="4932AF90" w14:textId="77777777" w:rsidR="00897956" w:rsidRPr="00481D2D" w:rsidRDefault="00897956">
            <w:pPr>
              <w:pStyle w:val="TAL"/>
            </w:pPr>
            <w:r w:rsidRPr="00481D2D">
              <w:t>10C</w:t>
            </w:r>
          </w:p>
        </w:tc>
        <w:tc>
          <w:tcPr>
            <w:tcW w:w="2665" w:type="dxa"/>
          </w:tcPr>
          <w:p w14:paraId="3885FCF5" w14:textId="77777777" w:rsidR="00897956" w:rsidRPr="00481D2D" w:rsidRDefault="00897956">
            <w:pPr>
              <w:pStyle w:val="TAL"/>
            </w:pPr>
            <w:r w:rsidRPr="00481D2D">
              <w:t>P-Charging-Vector</w:t>
            </w:r>
          </w:p>
        </w:tc>
        <w:tc>
          <w:tcPr>
            <w:tcW w:w="1021" w:type="dxa"/>
          </w:tcPr>
          <w:p w14:paraId="07460E16" w14:textId="77777777" w:rsidR="00897956" w:rsidRPr="00481D2D" w:rsidRDefault="00897956">
            <w:pPr>
              <w:pStyle w:val="TAL"/>
            </w:pPr>
            <w:r w:rsidRPr="00481D2D">
              <w:t>[52] 4.6</w:t>
            </w:r>
            <w:r w:rsidR="001D4AA4" w:rsidRPr="00481D2D">
              <w:t>, [52A] 4</w:t>
            </w:r>
          </w:p>
        </w:tc>
        <w:tc>
          <w:tcPr>
            <w:tcW w:w="1021" w:type="dxa"/>
          </w:tcPr>
          <w:p w14:paraId="2597159F" w14:textId="77777777" w:rsidR="00897956" w:rsidRPr="00481D2D" w:rsidRDefault="00897956">
            <w:pPr>
              <w:pStyle w:val="TAL"/>
            </w:pPr>
            <w:r w:rsidRPr="00481D2D">
              <w:t>c5</w:t>
            </w:r>
          </w:p>
        </w:tc>
        <w:tc>
          <w:tcPr>
            <w:tcW w:w="1021" w:type="dxa"/>
          </w:tcPr>
          <w:p w14:paraId="30252E02" w14:textId="77777777" w:rsidR="00897956" w:rsidRPr="00481D2D" w:rsidRDefault="000E3552">
            <w:pPr>
              <w:pStyle w:val="TAL"/>
            </w:pPr>
            <w:r w:rsidRPr="00481D2D">
              <w:t>c5</w:t>
            </w:r>
          </w:p>
        </w:tc>
        <w:tc>
          <w:tcPr>
            <w:tcW w:w="1021" w:type="dxa"/>
          </w:tcPr>
          <w:p w14:paraId="1D62D3E0" w14:textId="77777777" w:rsidR="00897956" w:rsidRPr="00481D2D" w:rsidRDefault="00897956">
            <w:pPr>
              <w:pStyle w:val="TAL"/>
            </w:pPr>
            <w:r w:rsidRPr="00481D2D">
              <w:t>[52] 4.6</w:t>
            </w:r>
            <w:r w:rsidR="001D4AA4" w:rsidRPr="00481D2D">
              <w:t>, [52A] 4</w:t>
            </w:r>
          </w:p>
        </w:tc>
        <w:tc>
          <w:tcPr>
            <w:tcW w:w="1021" w:type="dxa"/>
          </w:tcPr>
          <w:p w14:paraId="73670759" w14:textId="77777777" w:rsidR="00897956" w:rsidRPr="00481D2D" w:rsidRDefault="00897956">
            <w:pPr>
              <w:pStyle w:val="TAL"/>
            </w:pPr>
            <w:r w:rsidRPr="00481D2D">
              <w:t>c6</w:t>
            </w:r>
          </w:p>
        </w:tc>
        <w:tc>
          <w:tcPr>
            <w:tcW w:w="1021" w:type="dxa"/>
          </w:tcPr>
          <w:p w14:paraId="5291CC67" w14:textId="77777777" w:rsidR="00897956" w:rsidRPr="00481D2D" w:rsidRDefault="000E3552">
            <w:pPr>
              <w:pStyle w:val="TAL"/>
            </w:pPr>
            <w:r w:rsidRPr="00481D2D">
              <w:t>c6</w:t>
            </w:r>
          </w:p>
        </w:tc>
      </w:tr>
      <w:tr w:rsidR="00897956" w:rsidRPr="00481D2D" w14:paraId="013197C7" w14:textId="77777777">
        <w:tc>
          <w:tcPr>
            <w:tcW w:w="851" w:type="dxa"/>
          </w:tcPr>
          <w:p w14:paraId="568A0125" w14:textId="77777777" w:rsidR="00897956" w:rsidRPr="00481D2D" w:rsidRDefault="00897956">
            <w:pPr>
              <w:pStyle w:val="TAL"/>
            </w:pPr>
            <w:r w:rsidRPr="00481D2D">
              <w:t>10</w:t>
            </w:r>
            <w:r w:rsidR="009438ED" w:rsidRPr="00481D2D">
              <w:t>F</w:t>
            </w:r>
          </w:p>
        </w:tc>
        <w:tc>
          <w:tcPr>
            <w:tcW w:w="2665" w:type="dxa"/>
          </w:tcPr>
          <w:p w14:paraId="075ABBFE" w14:textId="77777777" w:rsidR="00897956" w:rsidRPr="00481D2D" w:rsidRDefault="00897956">
            <w:pPr>
              <w:pStyle w:val="TAL"/>
            </w:pPr>
            <w:r w:rsidRPr="00481D2D">
              <w:t>Privacy</w:t>
            </w:r>
          </w:p>
        </w:tc>
        <w:tc>
          <w:tcPr>
            <w:tcW w:w="1021" w:type="dxa"/>
          </w:tcPr>
          <w:p w14:paraId="3EEAA0B1" w14:textId="77777777" w:rsidR="00897956" w:rsidRPr="00481D2D" w:rsidRDefault="00897956">
            <w:pPr>
              <w:pStyle w:val="TAL"/>
            </w:pPr>
            <w:r w:rsidRPr="00481D2D">
              <w:t>[33] 4.2</w:t>
            </w:r>
          </w:p>
        </w:tc>
        <w:tc>
          <w:tcPr>
            <w:tcW w:w="1021" w:type="dxa"/>
          </w:tcPr>
          <w:p w14:paraId="4A238097" w14:textId="77777777" w:rsidR="00897956" w:rsidRPr="00481D2D" w:rsidRDefault="00897956">
            <w:pPr>
              <w:pStyle w:val="TAL"/>
            </w:pPr>
            <w:r w:rsidRPr="00481D2D">
              <w:t>c3</w:t>
            </w:r>
          </w:p>
        </w:tc>
        <w:tc>
          <w:tcPr>
            <w:tcW w:w="1021" w:type="dxa"/>
          </w:tcPr>
          <w:p w14:paraId="4F08F5F9" w14:textId="77777777" w:rsidR="00897956" w:rsidRPr="00481D2D" w:rsidRDefault="00897956">
            <w:pPr>
              <w:pStyle w:val="TAL"/>
            </w:pPr>
            <w:r w:rsidRPr="00481D2D">
              <w:t>c3</w:t>
            </w:r>
          </w:p>
        </w:tc>
        <w:tc>
          <w:tcPr>
            <w:tcW w:w="1021" w:type="dxa"/>
          </w:tcPr>
          <w:p w14:paraId="25D1387C" w14:textId="77777777" w:rsidR="00897956" w:rsidRPr="00481D2D" w:rsidRDefault="00897956">
            <w:pPr>
              <w:pStyle w:val="TAL"/>
            </w:pPr>
            <w:r w:rsidRPr="00481D2D">
              <w:t>[33] 4.2</w:t>
            </w:r>
          </w:p>
        </w:tc>
        <w:tc>
          <w:tcPr>
            <w:tcW w:w="1021" w:type="dxa"/>
          </w:tcPr>
          <w:p w14:paraId="6670BD85" w14:textId="77777777" w:rsidR="00897956" w:rsidRPr="00481D2D" w:rsidRDefault="00897956">
            <w:pPr>
              <w:pStyle w:val="TAL"/>
            </w:pPr>
            <w:r w:rsidRPr="00481D2D">
              <w:t>c4</w:t>
            </w:r>
          </w:p>
        </w:tc>
        <w:tc>
          <w:tcPr>
            <w:tcW w:w="1021" w:type="dxa"/>
          </w:tcPr>
          <w:p w14:paraId="0E23744E" w14:textId="77777777" w:rsidR="00897956" w:rsidRPr="00481D2D" w:rsidRDefault="00897956">
            <w:pPr>
              <w:pStyle w:val="TAL"/>
            </w:pPr>
            <w:r w:rsidRPr="00481D2D">
              <w:t>c4</w:t>
            </w:r>
          </w:p>
        </w:tc>
      </w:tr>
      <w:tr w:rsidR="007975E9" w:rsidRPr="00481D2D" w14:paraId="2DE2CB85" w14:textId="77777777">
        <w:tc>
          <w:tcPr>
            <w:tcW w:w="851" w:type="dxa"/>
          </w:tcPr>
          <w:p w14:paraId="66984CB0" w14:textId="77777777" w:rsidR="007975E9" w:rsidRPr="00481D2D" w:rsidRDefault="007975E9" w:rsidP="00CE4959">
            <w:pPr>
              <w:pStyle w:val="TAL"/>
            </w:pPr>
            <w:r w:rsidRPr="00481D2D">
              <w:t>10</w:t>
            </w:r>
            <w:r w:rsidR="009438ED" w:rsidRPr="00481D2D">
              <w:t>G</w:t>
            </w:r>
          </w:p>
        </w:tc>
        <w:tc>
          <w:tcPr>
            <w:tcW w:w="2665" w:type="dxa"/>
          </w:tcPr>
          <w:p w14:paraId="7BC2D9E5" w14:textId="77777777" w:rsidR="007975E9" w:rsidRPr="00481D2D" w:rsidRDefault="007975E9" w:rsidP="00CE4959">
            <w:pPr>
              <w:pStyle w:val="TAL"/>
            </w:pPr>
            <w:proofErr w:type="spellStart"/>
            <w:r w:rsidRPr="00481D2D">
              <w:t>Recv</w:t>
            </w:r>
            <w:proofErr w:type="spellEnd"/>
            <w:r w:rsidRPr="00481D2D">
              <w:t>-Info</w:t>
            </w:r>
          </w:p>
        </w:tc>
        <w:tc>
          <w:tcPr>
            <w:tcW w:w="1021" w:type="dxa"/>
          </w:tcPr>
          <w:p w14:paraId="7D2E2950" w14:textId="77777777" w:rsidR="007975E9" w:rsidRPr="00481D2D" w:rsidRDefault="007975E9" w:rsidP="00CE4959">
            <w:pPr>
              <w:pStyle w:val="TAL"/>
            </w:pPr>
            <w:r w:rsidRPr="00481D2D">
              <w:t>[25] 5.2.</w:t>
            </w:r>
            <w:r w:rsidR="009F126E" w:rsidRPr="00481D2D">
              <w:t>3</w:t>
            </w:r>
          </w:p>
        </w:tc>
        <w:tc>
          <w:tcPr>
            <w:tcW w:w="1021" w:type="dxa"/>
          </w:tcPr>
          <w:p w14:paraId="6EF3DD78" w14:textId="77777777" w:rsidR="007975E9" w:rsidRPr="00481D2D" w:rsidRDefault="007975E9" w:rsidP="00CE4959">
            <w:pPr>
              <w:pStyle w:val="TAL"/>
            </w:pPr>
            <w:r w:rsidRPr="00481D2D">
              <w:t>c14</w:t>
            </w:r>
          </w:p>
        </w:tc>
        <w:tc>
          <w:tcPr>
            <w:tcW w:w="1021" w:type="dxa"/>
          </w:tcPr>
          <w:p w14:paraId="1C8424BB" w14:textId="77777777" w:rsidR="007975E9" w:rsidRPr="00481D2D" w:rsidRDefault="007975E9" w:rsidP="00CE4959">
            <w:pPr>
              <w:pStyle w:val="TAL"/>
            </w:pPr>
            <w:r w:rsidRPr="00481D2D">
              <w:t>c14</w:t>
            </w:r>
          </w:p>
        </w:tc>
        <w:tc>
          <w:tcPr>
            <w:tcW w:w="1021" w:type="dxa"/>
          </w:tcPr>
          <w:p w14:paraId="1481CF36" w14:textId="77777777" w:rsidR="007975E9" w:rsidRPr="00481D2D" w:rsidRDefault="007975E9" w:rsidP="00CE4959">
            <w:pPr>
              <w:pStyle w:val="TAL"/>
            </w:pPr>
            <w:r w:rsidRPr="00481D2D">
              <w:t>[25] 5.2.</w:t>
            </w:r>
            <w:r w:rsidR="009F126E" w:rsidRPr="00481D2D">
              <w:t>3</w:t>
            </w:r>
          </w:p>
        </w:tc>
        <w:tc>
          <w:tcPr>
            <w:tcW w:w="1021" w:type="dxa"/>
          </w:tcPr>
          <w:p w14:paraId="52F703B6" w14:textId="77777777" w:rsidR="007975E9" w:rsidRPr="00481D2D" w:rsidRDefault="007975E9" w:rsidP="00CE4959">
            <w:pPr>
              <w:pStyle w:val="TAL"/>
            </w:pPr>
            <w:r w:rsidRPr="00481D2D">
              <w:t>c15</w:t>
            </w:r>
          </w:p>
        </w:tc>
        <w:tc>
          <w:tcPr>
            <w:tcW w:w="1021" w:type="dxa"/>
          </w:tcPr>
          <w:p w14:paraId="695646B0" w14:textId="77777777" w:rsidR="007975E9" w:rsidRPr="00481D2D" w:rsidRDefault="007975E9" w:rsidP="00CE4959">
            <w:pPr>
              <w:pStyle w:val="TAL"/>
            </w:pPr>
            <w:r w:rsidRPr="00481D2D">
              <w:t>c15</w:t>
            </w:r>
          </w:p>
        </w:tc>
      </w:tr>
      <w:tr w:rsidR="009438ED" w:rsidRPr="00481D2D" w14:paraId="49EAE7EC" w14:textId="77777777" w:rsidTr="00DF2012">
        <w:tc>
          <w:tcPr>
            <w:tcW w:w="851" w:type="dxa"/>
          </w:tcPr>
          <w:p w14:paraId="70A67146" w14:textId="77777777" w:rsidR="009438ED" w:rsidRPr="00481D2D" w:rsidRDefault="009438ED" w:rsidP="00DF2012">
            <w:pPr>
              <w:pStyle w:val="TAL"/>
            </w:pPr>
            <w:r w:rsidRPr="00481D2D">
              <w:t>10H</w:t>
            </w:r>
          </w:p>
        </w:tc>
        <w:tc>
          <w:tcPr>
            <w:tcW w:w="2665" w:type="dxa"/>
          </w:tcPr>
          <w:p w14:paraId="3C5480F8" w14:textId="77777777" w:rsidR="009438ED" w:rsidRPr="00481D2D" w:rsidRDefault="009438ED" w:rsidP="00DF2012">
            <w:pPr>
              <w:pStyle w:val="TAL"/>
            </w:pPr>
            <w:r w:rsidRPr="00481D2D">
              <w:t>Relayed-Charge</w:t>
            </w:r>
          </w:p>
        </w:tc>
        <w:tc>
          <w:tcPr>
            <w:tcW w:w="1021" w:type="dxa"/>
          </w:tcPr>
          <w:p w14:paraId="10E46B5C" w14:textId="77777777" w:rsidR="009438ED" w:rsidRPr="00481D2D" w:rsidRDefault="009438ED" w:rsidP="00DF2012">
            <w:pPr>
              <w:pStyle w:val="TAL"/>
            </w:pPr>
            <w:r w:rsidRPr="00481D2D">
              <w:t>7.2.12</w:t>
            </w:r>
          </w:p>
        </w:tc>
        <w:tc>
          <w:tcPr>
            <w:tcW w:w="1021" w:type="dxa"/>
          </w:tcPr>
          <w:p w14:paraId="25F763EB" w14:textId="77777777" w:rsidR="009438ED" w:rsidRPr="00481D2D" w:rsidRDefault="009438ED" w:rsidP="00DF2012">
            <w:pPr>
              <w:pStyle w:val="TAL"/>
            </w:pPr>
            <w:r w:rsidRPr="00481D2D">
              <w:t>n/a</w:t>
            </w:r>
          </w:p>
        </w:tc>
        <w:tc>
          <w:tcPr>
            <w:tcW w:w="1021" w:type="dxa"/>
          </w:tcPr>
          <w:p w14:paraId="1EC0EA64" w14:textId="77777777" w:rsidR="009438ED" w:rsidRPr="00481D2D" w:rsidRDefault="009438ED" w:rsidP="00DF2012">
            <w:pPr>
              <w:pStyle w:val="TAL"/>
            </w:pPr>
            <w:r w:rsidRPr="00481D2D">
              <w:t>c17</w:t>
            </w:r>
          </w:p>
        </w:tc>
        <w:tc>
          <w:tcPr>
            <w:tcW w:w="1021" w:type="dxa"/>
          </w:tcPr>
          <w:p w14:paraId="69ECC4C2" w14:textId="77777777" w:rsidR="009438ED" w:rsidRPr="00481D2D" w:rsidRDefault="009438ED" w:rsidP="00DF2012">
            <w:pPr>
              <w:pStyle w:val="TAL"/>
            </w:pPr>
            <w:r w:rsidRPr="00481D2D">
              <w:t>7.2.12</w:t>
            </w:r>
          </w:p>
        </w:tc>
        <w:tc>
          <w:tcPr>
            <w:tcW w:w="1021" w:type="dxa"/>
          </w:tcPr>
          <w:p w14:paraId="3B453CCA" w14:textId="77777777" w:rsidR="009438ED" w:rsidRPr="00481D2D" w:rsidRDefault="009438ED" w:rsidP="00DF2012">
            <w:pPr>
              <w:pStyle w:val="TAL"/>
            </w:pPr>
            <w:r w:rsidRPr="00481D2D">
              <w:t>n/a</w:t>
            </w:r>
          </w:p>
        </w:tc>
        <w:tc>
          <w:tcPr>
            <w:tcW w:w="1021" w:type="dxa"/>
          </w:tcPr>
          <w:p w14:paraId="6A39E3F4" w14:textId="77777777" w:rsidR="009438ED" w:rsidRPr="00481D2D" w:rsidRDefault="009438ED" w:rsidP="00DF2012">
            <w:pPr>
              <w:pStyle w:val="TAL"/>
            </w:pPr>
            <w:r w:rsidRPr="00481D2D">
              <w:t>c17</w:t>
            </w:r>
          </w:p>
        </w:tc>
      </w:tr>
      <w:tr w:rsidR="00897956" w:rsidRPr="00481D2D" w14:paraId="0E7C83CF" w14:textId="77777777">
        <w:tc>
          <w:tcPr>
            <w:tcW w:w="851" w:type="dxa"/>
          </w:tcPr>
          <w:p w14:paraId="53D0323C" w14:textId="77777777" w:rsidR="00897956" w:rsidRPr="00481D2D" w:rsidRDefault="00897956">
            <w:pPr>
              <w:pStyle w:val="TAL"/>
            </w:pPr>
            <w:r w:rsidRPr="00481D2D">
              <w:t>10</w:t>
            </w:r>
            <w:r w:rsidR="009438ED" w:rsidRPr="00481D2D">
              <w:t>I</w:t>
            </w:r>
          </w:p>
        </w:tc>
        <w:tc>
          <w:tcPr>
            <w:tcW w:w="2665" w:type="dxa"/>
          </w:tcPr>
          <w:p w14:paraId="7523F80B" w14:textId="77777777" w:rsidR="00897956" w:rsidRPr="00481D2D" w:rsidRDefault="00897956">
            <w:pPr>
              <w:pStyle w:val="TAL"/>
            </w:pPr>
            <w:r w:rsidRPr="00481D2D">
              <w:t>Require</w:t>
            </w:r>
          </w:p>
        </w:tc>
        <w:tc>
          <w:tcPr>
            <w:tcW w:w="1021" w:type="dxa"/>
          </w:tcPr>
          <w:p w14:paraId="7FEFAC70" w14:textId="77777777" w:rsidR="00897956" w:rsidRPr="00481D2D" w:rsidRDefault="00897956">
            <w:pPr>
              <w:pStyle w:val="TAL"/>
            </w:pPr>
            <w:r w:rsidRPr="00481D2D">
              <w:t>[26] 20.32</w:t>
            </w:r>
          </w:p>
        </w:tc>
        <w:tc>
          <w:tcPr>
            <w:tcW w:w="1021" w:type="dxa"/>
          </w:tcPr>
          <w:p w14:paraId="28B73B00" w14:textId="77777777" w:rsidR="00897956" w:rsidRPr="00481D2D" w:rsidRDefault="00897956">
            <w:pPr>
              <w:pStyle w:val="TAL"/>
            </w:pPr>
            <w:r w:rsidRPr="00481D2D">
              <w:t>m</w:t>
            </w:r>
          </w:p>
        </w:tc>
        <w:tc>
          <w:tcPr>
            <w:tcW w:w="1021" w:type="dxa"/>
          </w:tcPr>
          <w:p w14:paraId="185F41A6" w14:textId="77777777" w:rsidR="00897956" w:rsidRPr="00481D2D" w:rsidRDefault="00897956">
            <w:pPr>
              <w:pStyle w:val="TAL"/>
            </w:pPr>
            <w:r w:rsidRPr="00481D2D">
              <w:t>m</w:t>
            </w:r>
          </w:p>
        </w:tc>
        <w:tc>
          <w:tcPr>
            <w:tcW w:w="1021" w:type="dxa"/>
          </w:tcPr>
          <w:p w14:paraId="19663E32" w14:textId="77777777" w:rsidR="00897956" w:rsidRPr="00481D2D" w:rsidRDefault="00897956">
            <w:pPr>
              <w:pStyle w:val="TAL"/>
            </w:pPr>
            <w:r w:rsidRPr="00481D2D">
              <w:t>[26] 20.32</w:t>
            </w:r>
          </w:p>
        </w:tc>
        <w:tc>
          <w:tcPr>
            <w:tcW w:w="1021" w:type="dxa"/>
          </w:tcPr>
          <w:p w14:paraId="026CC32F" w14:textId="77777777" w:rsidR="00897956" w:rsidRPr="00481D2D" w:rsidRDefault="00897956">
            <w:pPr>
              <w:pStyle w:val="TAL"/>
            </w:pPr>
            <w:r w:rsidRPr="00481D2D">
              <w:t>c11</w:t>
            </w:r>
          </w:p>
        </w:tc>
        <w:tc>
          <w:tcPr>
            <w:tcW w:w="1021" w:type="dxa"/>
          </w:tcPr>
          <w:p w14:paraId="21888C56" w14:textId="77777777" w:rsidR="00897956" w:rsidRPr="00481D2D" w:rsidRDefault="00897956">
            <w:pPr>
              <w:pStyle w:val="TAL"/>
            </w:pPr>
            <w:r w:rsidRPr="00481D2D">
              <w:t>c11</w:t>
            </w:r>
          </w:p>
        </w:tc>
      </w:tr>
      <w:tr w:rsidR="00897956" w:rsidRPr="00481D2D" w14:paraId="04778BC2" w14:textId="77777777">
        <w:tc>
          <w:tcPr>
            <w:tcW w:w="851" w:type="dxa"/>
          </w:tcPr>
          <w:p w14:paraId="59D94808" w14:textId="77777777" w:rsidR="00897956" w:rsidRPr="00481D2D" w:rsidRDefault="00897956">
            <w:pPr>
              <w:pStyle w:val="TAL"/>
            </w:pPr>
            <w:r w:rsidRPr="00481D2D">
              <w:t>10</w:t>
            </w:r>
            <w:r w:rsidR="009438ED" w:rsidRPr="00481D2D">
              <w:t>J</w:t>
            </w:r>
          </w:p>
        </w:tc>
        <w:tc>
          <w:tcPr>
            <w:tcW w:w="2665" w:type="dxa"/>
          </w:tcPr>
          <w:p w14:paraId="7FAD3EB5" w14:textId="77777777" w:rsidR="00897956" w:rsidRPr="00481D2D" w:rsidRDefault="00897956">
            <w:pPr>
              <w:pStyle w:val="TAL"/>
            </w:pPr>
            <w:r w:rsidRPr="00481D2D">
              <w:t>Server</w:t>
            </w:r>
          </w:p>
        </w:tc>
        <w:tc>
          <w:tcPr>
            <w:tcW w:w="1021" w:type="dxa"/>
          </w:tcPr>
          <w:p w14:paraId="344BA3DC" w14:textId="77777777" w:rsidR="00897956" w:rsidRPr="00481D2D" w:rsidRDefault="00897956">
            <w:pPr>
              <w:pStyle w:val="TAL"/>
            </w:pPr>
            <w:r w:rsidRPr="00481D2D">
              <w:t>[26] 20.35</w:t>
            </w:r>
          </w:p>
        </w:tc>
        <w:tc>
          <w:tcPr>
            <w:tcW w:w="1021" w:type="dxa"/>
          </w:tcPr>
          <w:p w14:paraId="54D9FD5F" w14:textId="77777777" w:rsidR="00897956" w:rsidRPr="00481D2D" w:rsidRDefault="00897956">
            <w:pPr>
              <w:pStyle w:val="TAL"/>
            </w:pPr>
            <w:r w:rsidRPr="00481D2D">
              <w:t>m</w:t>
            </w:r>
          </w:p>
        </w:tc>
        <w:tc>
          <w:tcPr>
            <w:tcW w:w="1021" w:type="dxa"/>
          </w:tcPr>
          <w:p w14:paraId="49DA062B" w14:textId="77777777" w:rsidR="00897956" w:rsidRPr="00481D2D" w:rsidRDefault="00897956">
            <w:pPr>
              <w:pStyle w:val="TAL"/>
            </w:pPr>
            <w:r w:rsidRPr="00481D2D">
              <w:t>m</w:t>
            </w:r>
          </w:p>
        </w:tc>
        <w:tc>
          <w:tcPr>
            <w:tcW w:w="1021" w:type="dxa"/>
          </w:tcPr>
          <w:p w14:paraId="4C2B8599" w14:textId="77777777" w:rsidR="00897956" w:rsidRPr="00481D2D" w:rsidRDefault="00897956">
            <w:pPr>
              <w:pStyle w:val="TAL"/>
            </w:pPr>
            <w:r w:rsidRPr="00481D2D">
              <w:t>[26] 20.35</w:t>
            </w:r>
          </w:p>
        </w:tc>
        <w:tc>
          <w:tcPr>
            <w:tcW w:w="1021" w:type="dxa"/>
          </w:tcPr>
          <w:p w14:paraId="3CB12097" w14:textId="77777777" w:rsidR="00897956" w:rsidRPr="00481D2D" w:rsidRDefault="00897956">
            <w:pPr>
              <w:pStyle w:val="TAL"/>
            </w:pPr>
            <w:proofErr w:type="spellStart"/>
            <w:r w:rsidRPr="00481D2D">
              <w:t>i</w:t>
            </w:r>
            <w:proofErr w:type="spellEnd"/>
          </w:p>
        </w:tc>
        <w:tc>
          <w:tcPr>
            <w:tcW w:w="1021" w:type="dxa"/>
          </w:tcPr>
          <w:p w14:paraId="723C0ACF" w14:textId="77777777" w:rsidR="00897956" w:rsidRPr="00481D2D" w:rsidRDefault="00897956">
            <w:pPr>
              <w:pStyle w:val="TAL"/>
            </w:pPr>
            <w:proofErr w:type="spellStart"/>
            <w:r w:rsidRPr="00481D2D">
              <w:t>i</w:t>
            </w:r>
            <w:proofErr w:type="spellEnd"/>
          </w:p>
        </w:tc>
      </w:tr>
      <w:tr w:rsidR="00047EC0" w:rsidRPr="00481D2D" w14:paraId="0CAECA73" w14:textId="77777777" w:rsidTr="00047EC0">
        <w:tc>
          <w:tcPr>
            <w:tcW w:w="851" w:type="dxa"/>
          </w:tcPr>
          <w:p w14:paraId="79393BF5" w14:textId="77777777" w:rsidR="00047EC0" w:rsidRPr="00481D2D" w:rsidRDefault="00047EC0" w:rsidP="00047EC0">
            <w:pPr>
              <w:pStyle w:val="TAL"/>
            </w:pPr>
            <w:r w:rsidRPr="00481D2D">
              <w:t>10</w:t>
            </w:r>
            <w:r w:rsidR="009438ED" w:rsidRPr="00481D2D">
              <w:t>K</w:t>
            </w:r>
          </w:p>
        </w:tc>
        <w:tc>
          <w:tcPr>
            <w:tcW w:w="2665" w:type="dxa"/>
          </w:tcPr>
          <w:p w14:paraId="23BE25D5" w14:textId="77777777" w:rsidR="00047EC0" w:rsidRPr="00481D2D" w:rsidRDefault="00047EC0" w:rsidP="00047EC0">
            <w:pPr>
              <w:pStyle w:val="TAL"/>
            </w:pPr>
            <w:r w:rsidRPr="00481D2D">
              <w:t>Session-ID</w:t>
            </w:r>
          </w:p>
        </w:tc>
        <w:tc>
          <w:tcPr>
            <w:tcW w:w="1021" w:type="dxa"/>
          </w:tcPr>
          <w:p w14:paraId="50BE31B9" w14:textId="77777777" w:rsidR="00047EC0" w:rsidRPr="00481D2D" w:rsidRDefault="00047EC0" w:rsidP="00047EC0">
            <w:pPr>
              <w:pStyle w:val="TAL"/>
            </w:pPr>
            <w:r w:rsidRPr="00481D2D">
              <w:t>[162]</w:t>
            </w:r>
          </w:p>
        </w:tc>
        <w:tc>
          <w:tcPr>
            <w:tcW w:w="1021" w:type="dxa"/>
          </w:tcPr>
          <w:p w14:paraId="2B865BC7" w14:textId="77777777" w:rsidR="00047EC0" w:rsidRPr="00481D2D" w:rsidRDefault="00047EC0" w:rsidP="00047EC0">
            <w:pPr>
              <w:pStyle w:val="TAL"/>
            </w:pPr>
            <w:r w:rsidRPr="00481D2D">
              <w:t>c16</w:t>
            </w:r>
          </w:p>
        </w:tc>
        <w:tc>
          <w:tcPr>
            <w:tcW w:w="1021" w:type="dxa"/>
          </w:tcPr>
          <w:p w14:paraId="5C7BA567" w14:textId="77777777" w:rsidR="00047EC0" w:rsidRPr="00481D2D" w:rsidRDefault="00047EC0" w:rsidP="00047EC0">
            <w:pPr>
              <w:pStyle w:val="TAL"/>
            </w:pPr>
            <w:r w:rsidRPr="00481D2D">
              <w:t>c16</w:t>
            </w:r>
          </w:p>
        </w:tc>
        <w:tc>
          <w:tcPr>
            <w:tcW w:w="1021" w:type="dxa"/>
          </w:tcPr>
          <w:p w14:paraId="0E853E88" w14:textId="77777777" w:rsidR="00047EC0" w:rsidRPr="00481D2D" w:rsidRDefault="00047EC0" w:rsidP="00047EC0">
            <w:pPr>
              <w:pStyle w:val="TAL"/>
            </w:pPr>
            <w:r w:rsidRPr="00481D2D">
              <w:t>[162]</w:t>
            </w:r>
          </w:p>
        </w:tc>
        <w:tc>
          <w:tcPr>
            <w:tcW w:w="1021" w:type="dxa"/>
          </w:tcPr>
          <w:p w14:paraId="28BCA047" w14:textId="77777777" w:rsidR="00047EC0" w:rsidRPr="00481D2D" w:rsidRDefault="00047EC0" w:rsidP="00047EC0">
            <w:pPr>
              <w:pStyle w:val="TAL"/>
            </w:pPr>
            <w:r w:rsidRPr="00481D2D">
              <w:t>c16</w:t>
            </w:r>
          </w:p>
        </w:tc>
        <w:tc>
          <w:tcPr>
            <w:tcW w:w="1021" w:type="dxa"/>
          </w:tcPr>
          <w:p w14:paraId="675D9876" w14:textId="77777777" w:rsidR="00047EC0" w:rsidRPr="00481D2D" w:rsidRDefault="00047EC0" w:rsidP="00047EC0">
            <w:pPr>
              <w:pStyle w:val="TAL"/>
            </w:pPr>
            <w:r w:rsidRPr="00481D2D">
              <w:t>c16</w:t>
            </w:r>
          </w:p>
        </w:tc>
      </w:tr>
      <w:tr w:rsidR="00897956" w:rsidRPr="00481D2D" w14:paraId="7402BADB" w14:textId="77777777">
        <w:tc>
          <w:tcPr>
            <w:tcW w:w="851" w:type="dxa"/>
          </w:tcPr>
          <w:p w14:paraId="2899609D" w14:textId="77777777" w:rsidR="00897956" w:rsidRPr="00481D2D" w:rsidRDefault="00897956">
            <w:pPr>
              <w:pStyle w:val="TAL"/>
            </w:pPr>
            <w:r w:rsidRPr="00481D2D">
              <w:t>11</w:t>
            </w:r>
          </w:p>
        </w:tc>
        <w:tc>
          <w:tcPr>
            <w:tcW w:w="2665" w:type="dxa"/>
          </w:tcPr>
          <w:p w14:paraId="1F1C41C7" w14:textId="77777777" w:rsidR="00897956" w:rsidRPr="00481D2D" w:rsidRDefault="00897956">
            <w:pPr>
              <w:pStyle w:val="TAL"/>
            </w:pPr>
            <w:r w:rsidRPr="00481D2D">
              <w:t>Timestamp</w:t>
            </w:r>
          </w:p>
        </w:tc>
        <w:tc>
          <w:tcPr>
            <w:tcW w:w="1021" w:type="dxa"/>
          </w:tcPr>
          <w:p w14:paraId="1A14217F" w14:textId="77777777" w:rsidR="00897956" w:rsidRPr="00481D2D" w:rsidRDefault="00897956">
            <w:pPr>
              <w:pStyle w:val="TAL"/>
            </w:pPr>
            <w:r w:rsidRPr="00481D2D">
              <w:t>[26] 20.38</w:t>
            </w:r>
          </w:p>
        </w:tc>
        <w:tc>
          <w:tcPr>
            <w:tcW w:w="1021" w:type="dxa"/>
          </w:tcPr>
          <w:p w14:paraId="1155D371" w14:textId="77777777" w:rsidR="00897956" w:rsidRPr="00481D2D" w:rsidRDefault="00897956">
            <w:pPr>
              <w:pStyle w:val="TAL"/>
            </w:pPr>
            <w:r w:rsidRPr="00481D2D">
              <w:t>m</w:t>
            </w:r>
          </w:p>
        </w:tc>
        <w:tc>
          <w:tcPr>
            <w:tcW w:w="1021" w:type="dxa"/>
          </w:tcPr>
          <w:p w14:paraId="249D4269" w14:textId="77777777" w:rsidR="00897956" w:rsidRPr="00481D2D" w:rsidRDefault="00897956">
            <w:pPr>
              <w:pStyle w:val="TAL"/>
            </w:pPr>
            <w:r w:rsidRPr="00481D2D">
              <w:t>m</w:t>
            </w:r>
          </w:p>
        </w:tc>
        <w:tc>
          <w:tcPr>
            <w:tcW w:w="1021" w:type="dxa"/>
          </w:tcPr>
          <w:p w14:paraId="40097E00" w14:textId="77777777" w:rsidR="00897956" w:rsidRPr="00481D2D" w:rsidRDefault="00897956">
            <w:pPr>
              <w:pStyle w:val="TAL"/>
            </w:pPr>
            <w:r w:rsidRPr="00481D2D">
              <w:t>[26] 20.38</w:t>
            </w:r>
          </w:p>
        </w:tc>
        <w:tc>
          <w:tcPr>
            <w:tcW w:w="1021" w:type="dxa"/>
          </w:tcPr>
          <w:p w14:paraId="4733A742" w14:textId="77777777" w:rsidR="00897956" w:rsidRPr="00481D2D" w:rsidRDefault="00897956">
            <w:pPr>
              <w:pStyle w:val="TAL"/>
            </w:pPr>
            <w:proofErr w:type="spellStart"/>
            <w:r w:rsidRPr="00481D2D">
              <w:t>i</w:t>
            </w:r>
            <w:proofErr w:type="spellEnd"/>
          </w:p>
        </w:tc>
        <w:tc>
          <w:tcPr>
            <w:tcW w:w="1021" w:type="dxa"/>
          </w:tcPr>
          <w:p w14:paraId="23A45FFA" w14:textId="77777777" w:rsidR="00897956" w:rsidRPr="00481D2D" w:rsidRDefault="00897956">
            <w:pPr>
              <w:pStyle w:val="TAL"/>
            </w:pPr>
            <w:proofErr w:type="spellStart"/>
            <w:r w:rsidRPr="00481D2D">
              <w:t>i</w:t>
            </w:r>
            <w:proofErr w:type="spellEnd"/>
          </w:p>
        </w:tc>
      </w:tr>
      <w:tr w:rsidR="00897956" w:rsidRPr="00481D2D" w14:paraId="70FA7954" w14:textId="77777777">
        <w:tc>
          <w:tcPr>
            <w:tcW w:w="851" w:type="dxa"/>
          </w:tcPr>
          <w:p w14:paraId="27C756E0" w14:textId="77777777" w:rsidR="00897956" w:rsidRPr="00481D2D" w:rsidRDefault="00897956">
            <w:pPr>
              <w:pStyle w:val="TAL"/>
            </w:pPr>
            <w:r w:rsidRPr="00481D2D">
              <w:t>12</w:t>
            </w:r>
          </w:p>
        </w:tc>
        <w:tc>
          <w:tcPr>
            <w:tcW w:w="2665" w:type="dxa"/>
          </w:tcPr>
          <w:p w14:paraId="255C97D5" w14:textId="77777777" w:rsidR="00897956" w:rsidRPr="00481D2D" w:rsidRDefault="00897956">
            <w:pPr>
              <w:pStyle w:val="TAL"/>
            </w:pPr>
            <w:r w:rsidRPr="00481D2D">
              <w:t>To</w:t>
            </w:r>
          </w:p>
        </w:tc>
        <w:tc>
          <w:tcPr>
            <w:tcW w:w="1021" w:type="dxa"/>
          </w:tcPr>
          <w:p w14:paraId="6C3992A7" w14:textId="77777777" w:rsidR="00897956" w:rsidRPr="00481D2D" w:rsidRDefault="00897956">
            <w:pPr>
              <w:pStyle w:val="TAL"/>
            </w:pPr>
            <w:r w:rsidRPr="00481D2D">
              <w:t>[26] 20.39</w:t>
            </w:r>
          </w:p>
        </w:tc>
        <w:tc>
          <w:tcPr>
            <w:tcW w:w="1021" w:type="dxa"/>
          </w:tcPr>
          <w:p w14:paraId="77BC0D6C" w14:textId="77777777" w:rsidR="00897956" w:rsidRPr="00481D2D" w:rsidRDefault="00897956">
            <w:pPr>
              <w:pStyle w:val="TAL"/>
            </w:pPr>
            <w:r w:rsidRPr="00481D2D">
              <w:t>m</w:t>
            </w:r>
          </w:p>
        </w:tc>
        <w:tc>
          <w:tcPr>
            <w:tcW w:w="1021" w:type="dxa"/>
          </w:tcPr>
          <w:p w14:paraId="045BD2B6" w14:textId="77777777" w:rsidR="00897956" w:rsidRPr="00481D2D" w:rsidRDefault="00897956">
            <w:pPr>
              <w:pStyle w:val="TAL"/>
            </w:pPr>
            <w:r w:rsidRPr="00481D2D">
              <w:t>m</w:t>
            </w:r>
          </w:p>
        </w:tc>
        <w:tc>
          <w:tcPr>
            <w:tcW w:w="1021" w:type="dxa"/>
          </w:tcPr>
          <w:p w14:paraId="51AF47F0" w14:textId="77777777" w:rsidR="00897956" w:rsidRPr="00481D2D" w:rsidRDefault="00897956">
            <w:pPr>
              <w:pStyle w:val="TAL"/>
            </w:pPr>
            <w:r w:rsidRPr="00481D2D">
              <w:t>[26] 20.39</w:t>
            </w:r>
          </w:p>
        </w:tc>
        <w:tc>
          <w:tcPr>
            <w:tcW w:w="1021" w:type="dxa"/>
          </w:tcPr>
          <w:p w14:paraId="4C67A864" w14:textId="77777777" w:rsidR="00897956" w:rsidRPr="00481D2D" w:rsidRDefault="00897956">
            <w:pPr>
              <w:pStyle w:val="TAL"/>
            </w:pPr>
            <w:r w:rsidRPr="00481D2D">
              <w:t>m</w:t>
            </w:r>
          </w:p>
        </w:tc>
        <w:tc>
          <w:tcPr>
            <w:tcW w:w="1021" w:type="dxa"/>
          </w:tcPr>
          <w:p w14:paraId="3FB3D4E0" w14:textId="77777777" w:rsidR="00897956" w:rsidRPr="00481D2D" w:rsidRDefault="00897956">
            <w:pPr>
              <w:pStyle w:val="TAL"/>
            </w:pPr>
            <w:r w:rsidRPr="00481D2D">
              <w:t>m</w:t>
            </w:r>
          </w:p>
        </w:tc>
      </w:tr>
      <w:tr w:rsidR="00897956" w:rsidRPr="00481D2D" w14:paraId="2E04CBA3" w14:textId="77777777">
        <w:tc>
          <w:tcPr>
            <w:tcW w:w="851" w:type="dxa"/>
          </w:tcPr>
          <w:p w14:paraId="540D7131" w14:textId="77777777" w:rsidR="00897956" w:rsidRPr="00481D2D" w:rsidRDefault="00897956">
            <w:pPr>
              <w:pStyle w:val="TAL"/>
            </w:pPr>
            <w:r w:rsidRPr="00481D2D">
              <w:t>12A</w:t>
            </w:r>
          </w:p>
        </w:tc>
        <w:tc>
          <w:tcPr>
            <w:tcW w:w="2665" w:type="dxa"/>
          </w:tcPr>
          <w:p w14:paraId="22BC5160" w14:textId="77777777" w:rsidR="00897956" w:rsidRPr="00481D2D" w:rsidRDefault="00897956">
            <w:pPr>
              <w:pStyle w:val="TAL"/>
            </w:pPr>
            <w:r w:rsidRPr="00481D2D">
              <w:t>User-Agent</w:t>
            </w:r>
          </w:p>
        </w:tc>
        <w:tc>
          <w:tcPr>
            <w:tcW w:w="1021" w:type="dxa"/>
          </w:tcPr>
          <w:p w14:paraId="2D8A8AEC" w14:textId="77777777" w:rsidR="00897956" w:rsidRPr="00481D2D" w:rsidRDefault="00897956">
            <w:pPr>
              <w:pStyle w:val="TAL"/>
            </w:pPr>
            <w:r w:rsidRPr="00481D2D">
              <w:t>[26] 20.41</w:t>
            </w:r>
          </w:p>
        </w:tc>
        <w:tc>
          <w:tcPr>
            <w:tcW w:w="1021" w:type="dxa"/>
          </w:tcPr>
          <w:p w14:paraId="3700384E" w14:textId="77777777" w:rsidR="00897956" w:rsidRPr="00481D2D" w:rsidRDefault="00897956">
            <w:pPr>
              <w:pStyle w:val="TAL"/>
            </w:pPr>
            <w:r w:rsidRPr="00481D2D">
              <w:t>m</w:t>
            </w:r>
          </w:p>
        </w:tc>
        <w:tc>
          <w:tcPr>
            <w:tcW w:w="1021" w:type="dxa"/>
          </w:tcPr>
          <w:p w14:paraId="1E7CE77F" w14:textId="77777777" w:rsidR="00897956" w:rsidRPr="00481D2D" w:rsidRDefault="00897956">
            <w:pPr>
              <w:pStyle w:val="TAL"/>
            </w:pPr>
            <w:r w:rsidRPr="00481D2D">
              <w:t>m</w:t>
            </w:r>
          </w:p>
        </w:tc>
        <w:tc>
          <w:tcPr>
            <w:tcW w:w="1021" w:type="dxa"/>
          </w:tcPr>
          <w:p w14:paraId="38C9C0D7" w14:textId="77777777" w:rsidR="00897956" w:rsidRPr="00481D2D" w:rsidRDefault="00897956">
            <w:pPr>
              <w:pStyle w:val="TAL"/>
            </w:pPr>
            <w:r w:rsidRPr="00481D2D">
              <w:t>[26] 20.41</w:t>
            </w:r>
          </w:p>
        </w:tc>
        <w:tc>
          <w:tcPr>
            <w:tcW w:w="1021" w:type="dxa"/>
          </w:tcPr>
          <w:p w14:paraId="2EF7B972" w14:textId="77777777" w:rsidR="00897956" w:rsidRPr="00481D2D" w:rsidRDefault="00897956">
            <w:pPr>
              <w:pStyle w:val="TAL"/>
            </w:pPr>
            <w:proofErr w:type="spellStart"/>
            <w:r w:rsidRPr="00481D2D">
              <w:t>i</w:t>
            </w:r>
            <w:proofErr w:type="spellEnd"/>
          </w:p>
        </w:tc>
        <w:tc>
          <w:tcPr>
            <w:tcW w:w="1021" w:type="dxa"/>
          </w:tcPr>
          <w:p w14:paraId="70920CDF" w14:textId="77777777" w:rsidR="00897956" w:rsidRPr="00481D2D" w:rsidRDefault="00897956">
            <w:pPr>
              <w:pStyle w:val="TAL"/>
            </w:pPr>
            <w:proofErr w:type="spellStart"/>
            <w:r w:rsidRPr="00481D2D">
              <w:t>i</w:t>
            </w:r>
            <w:proofErr w:type="spellEnd"/>
          </w:p>
        </w:tc>
      </w:tr>
      <w:tr w:rsidR="00897956" w:rsidRPr="00481D2D" w14:paraId="28BB2E2E" w14:textId="77777777">
        <w:tc>
          <w:tcPr>
            <w:tcW w:w="851" w:type="dxa"/>
          </w:tcPr>
          <w:p w14:paraId="0904F32D" w14:textId="77777777" w:rsidR="00897956" w:rsidRPr="00481D2D" w:rsidRDefault="00897956">
            <w:pPr>
              <w:pStyle w:val="TAL"/>
            </w:pPr>
            <w:r w:rsidRPr="00481D2D">
              <w:t>13</w:t>
            </w:r>
          </w:p>
        </w:tc>
        <w:tc>
          <w:tcPr>
            <w:tcW w:w="2665" w:type="dxa"/>
          </w:tcPr>
          <w:p w14:paraId="1DF1B95A" w14:textId="77777777" w:rsidR="00897956" w:rsidRPr="00481D2D" w:rsidRDefault="00897956">
            <w:pPr>
              <w:pStyle w:val="TAL"/>
            </w:pPr>
            <w:r w:rsidRPr="00481D2D">
              <w:t>Via</w:t>
            </w:r>
          </w:p>
        </w:tc>
        <w:tc>
          <w:tcPr>
            <w:tcW w:w="1021" w:type="dxa"/>
          </w:tcPr>
          <w:p w14:paraId="5D60676B" w14:textId="77777777" w:rsidR="00897956" w:rsidRPr="00481D2D" w:rsidRDefault="00897956">
            <w:pPr>
              <w:pStyle w:val="TAL"/>
            </w:pPr>
            <w:r w:rsidRPr="00481D2D">
              <w:t>[26] 20.42</w:t>
            </w:r>
          </w:p>
        </w:tc>
        <w:tc>
          <w:tcPr>
            <w:tcW w:w="1021" w:type="dxa"/>
          </w:tcPr>
          <w:p w14:paraId="566C56C7" w14:textId="77777777" w:rsidR="00897956" w:rsidRPr="00481D2D" w:rsidRDefault="00897956">
            <w:pPr>
              <w:pStyle w:val="TAL"/>
            </w:pPr>
            <w:r w:rsidRPr="00481D2D">
              <w:t>m</w:t>
            </w:r>
          </w:p>
        </w:tc>
        <w:tc>
          <w:tcPr>
            <w:tcW w:w="1021" w:type="dxa"/>
          </w:tcPr>
          <w:p w14:paraId="1549E125" w14:textId="77777777" w:rsidR="00897956" w:rsidRPr="00481D2D" w:rsidRDefault="00897956">
            <w:pPr>
              <w:pStyle w:val="TAL"/>
            </w:pPr>
            <w:r w:rsidRPr="00481D2D">
              <w:t>m</w:t>
            </w:r>
          </w:p>
        </w:tc>
        <w:tc>
          <w:tcPr>
            <w:tcW w:w="1021" w:type="dxa"/>
          </w:tcPr>
          <w:p w14:paraId="4E4EFB8B" w14:textId="77777777" w:rsidR="00897956" w:rsidRPr="00481D2D" w:rsidRDefault="00897956">
            <w:pPr>
              <w:pStyle w:val="TAL"/>
            </w:pPr>
            <w:r w:rsidRPr="00481D2D">
              <w:t>[26] 20.42</w:t>
            </w:r>
          </w:p>
        </w:tc>
        <w:tc>
          <w:tcPr>
            <w:tcW w:w="1021" w:type="dxa"/>
          </w:tcPr>
          <w:p w14:paraId="4714D8B1" w14:textId="77777777" w:rsidR="00897956" w:rsidRPr="00481D2D" w:rsidRDefault="00897956">
            <w:pPr>
              <w:pStyle w:val="TAL"/>
            </w:pPr>
            <w:r w:rsidRPr="00481D2D">
              <w:t>m</w:t>
            </w:r>
          </w:p>
        </w:tc>
        <w:tc>
          <w:tcPr>
            <w:tcW w:w="1021" w:type="dxa"/>
          </w:tcPr>
          <w:p w14:paraId="05C9C5F0" w14:textId="77777777" w:rsidR="00897956" w:rsidRPr="00481D2D" w:rsidRDefault="00897956">
            <w:pPr>
              <w:pStyle w:val="TAL"/>
            </w:pPr>
            <w:r w:rsidRPr="00481D2D">
              <w:t>m</w:t>
            </w:r>
          </w:p>
        </w:tc>
      </w:tr>
      <w:tr w:rsidR="00897956" w:rsidRPr="00481D2D" w14:paraId="3039A11C" w14:textId="77777777">
        <w:tc>
          <w:tcPr>
            <w:tcW w:w="851" w:type="dxa"/>
          </w:tcPr>
          <w:p w14:paraId="2FE751B6" w14:textId="77777777" w:rsidR="00897956" w:rsidRPr="00481D2D" w:rsidRDefault="00897956">
            <w:pPr>
              <w:pStyle w:val="TAL"/>
            </w:pPr>
            <w:r w:rsidRPr="00481D2D">
              <w:t>14</w:t>
            </w:r>
          </w:p>
        </w:tc>
        <w:tc>
          <w:tcPr>
            <w:tcW w:w="2665" w:type="dxa"/>
          </w:tcPr>
          <w:p w14:paraId="58367308" w14:textId="77777777" w:rsidR="00897956" w:rsidRPr="00481D2D" w:rsidRDefault="00897956">
            <w:pPr>
              <w:pStyle w:val="TAL"/>
            </w:pPr>
            <w:r w:rsidRPr="00481D2D">
              <w:t>Warning</w:t>
            </w:r>
          </w:p>
        </w:tc>
        <w:tc>
          <w:tcPr>
            <w:tcW w:w="1021" w:type="dxa"/>
          </w:tcPr>
          <w:p w14:paraId="3BE7D16C" w14:textId="77777777" w:rsidR="00897956" w:rsidRPr="00481D2D" w:rsidRDefault="00897956">
            <w:pPr>
              <w:pStyle w:val="TAL"/>
            </w:pPr>
            <w:r w:rsidRPr="00481D2D">
              <w:t>[26] 20.43</w:t>
            </w:r>
          </w:p>
        </w:tc>
        <w:tc>
          <w:tcPr>
            <w:tcW w:w="1021" w:type="dxa"/>
          </w:tcPr>
          <w:p w14:paraId="4759FC11" w14:textId="77777777" w:rsidR="00897956" w:rsidRPr="00481D2D" w:rsidRDefault="00897956">
            <w:pPr>
              <w:pStyle w:val="TAL"/>
            </w:pPr>
            <w:r w:rsidRPr="00481D2D">
              <w:t>m</w:t>
            </w:r>
          </w:p>
        </w:tc>
        <w:tc>
          <w:tcPr>
            <w:tcW w:w="1021" w:type="dxa"/>
          </w:tcPr>
          <w:p w14:paraId="6227FE3A" w14:textId="77777777" w:rsidR="00897956" w:rsidRPr="00481D2D" w:rsidRDefault="00897956">
            <w:pPr>
              <w:pStyle w:val="TAL"/>
            </w:pPr>
            <w:r w:rsidRPr="00481D2D">
              <w:t>m</w:t>
            </w:r>
          </w:p>
        </w:tc>
        <w:tc>
          <w:tcPr>
            <w:tcW w:w="1021" w:type="dxa"/>
          </w:tcPr>
          <w:p w14:paraId="3350E00C" w14:textId="77777777" w:rsidR="00897956" w:rsidRPr="00481D2D" w:rsidRDefault="00897956">
            <w:pPr>
              <w:pStyle w:val="TAL"/>
            </w:pPr>
            <w:r w:rsidRPr="00481D2D">
              <w:t>[26] 20.43</w:t>
            </w:r>
          </w:p>
        </w:tc>
        <w:tc>
          <w:tcPr>
            <w:tcW w:w="1021" w:type="dxa"/>
          </w:tcPr>
          <w:p w14:paraId="40AFF231" w14:textId="77777777" w:rsidR="00897956" w:rsidRPr="00481D2D" w:rsidRDefault="00897956">
            <w:pPr>
              <w:pStyle w:val="TAL"/>
            </w:pPr>
            <w:proofErr w:type="spellStart"/>
            <w:r w:rsidRPr="00481D2D">
              <w:t>i</w:t>
            </w:r>
            <w:proofErr w:type="spellEnd"/>
          </w:p>
        </w:tc>
        <w:tc>
          <w:tcPr>
            <w:tcW w:w="1021" w:type="dxa"/>
          </w:tcPr>
          <w:p w14:paraId="38EB26BB" w14:textId="77777777" w:rsidR="00897956" w:rsidRPr="00481D2D" w:rsidRDefault="00897956">
            <w:pPr>
              <w:pStyle w:val="TAL"/>
            </w:pPr>
            <w:proofErr w:type="spellStart"/>
            <w:r w:rsidRPr="00481D2D">
              <w:t>i</w:t>
            </w:r>
            <w:proofErr w:type="spellEnd"/>
          </w:p>
        </w:tc>
      </w:tr>
      <w:tr w:rsidR="00897956" w:rsidRPr="00481D2D" w14:paraId="5DF354C0" w14:textId="77777777">
        <w:trPr>
          <w:cantSplit/>
        </w:trPr>
        <w:tc>
          <w:tcPr>
            <w:tcW w:w="9642" w:type="dxa"/>
            <w:gridSpan w:val="8"/>
          </w:tcPr>
          <w:p w14:paraId="2DE68C76" w14:textId="77777777" w:rsidR="00897956" w:rsidRPr="00481D2D" w:rsidRDefault="00897956">
            <w:pPr>
              <w:pStyle w:val="TAN"/>
            </w:pPr>
            <w:r w:rsidRPr="00481D2D">
              <w:t>c1:</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00A743D1" w14:textId="77777777" w:rsidR="00897956" w:rsidRPr="00481D2D" w:rsidRDefault="00897956">
            <w:pPr>
              <w:pStyle w:val="TAN"/>
            </w:pPr>
            <w:r w:rsidRPr="00481D2D">
              <w:t>c2:</w:t>
            </w:r>
            <w:r w:rsidRPr="00481D2D">
              <w:tab/>
              <w:t xml:space="preserve">IF A.3/2 OR A.3/4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P-CSCF or S-CSCF.</w:t>
            </w:r>
          </w:p>
          <w:p w14:paraId="2BE15E34" w14:textId="77777777" w:rsidR="00897956" w:rsidRPr="00481D2D" w:rsidRDefault="00897956">
            <w:pPr>
              <w:pStyle w:val="TAN"/>
            </w:pPr>
            <w:r w:rsidRPr="00481D2D">
              <w:t>c3:</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7FE7A9FC" w14:textId="77777777" w:rsidR="00897956" w:rsidRPr="00481D2D" w:rsidRDefault="00897956">
            <w:pPr>
              <w:pStyle w:val="TAN"/>
            </w:pPr>
            <w:r w:rsidRPr="00481D2D">
              <w:t>c4:</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75711D9F" w14:textId="77777777" w:rsidR="00897956" w:rsidRPr="00481D2D" w:rsidRDefault="00897956">
            <w:pPr>
              <w:pStyle w:val="TAN"/>
            </w:pPr>
            <w:r w:rsidRPr="00481D2D">
              <w:t>c5:</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0F8A42BE" w14:textId="77777777" w:rsidR="00897956" w:rsidRPr="00481D2D" w:rsidRDefault="00897956">
            <w:pPr>
              <w:pStyle w:val="TAN"/>
            </w:pPr>
            <w:r w:rsidRPr="00481D2D">
              <w:t>c6:</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462F2EBE" w14:textId="77777777" w:rsidR="00897956" w:rsidRPr="00481D2D" w:rsidRDefault="00897956">
            <w:pPr>
              <w:pStyle w:val="TAN"/>
            </w:pPr>
            <w:r w:rsidRPr="00481D2D">
              <w:t>c7:</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1B20FFF3" w14:textId="77777777" w:rsidR="00897956" w:rsidRPr="00481D2D" w:rsidRDefault="00897956">
            <w:pPr>
              <w:pStyle w:val="TAN"/>
            </w:pPr>
            <w:r w:rsidRPr="00481D2D">
              <w:t>c8:</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5C07C758" w14:textId="77777777" w:rsidR="00897956" w:rsidRPr="00481D2D" w:rsidRDefault="00897956">
            <w:pPr>
              <w:pStyle w:val="TAN"/>
            </w:pPr>
            <w:r w:rsidRPr="00481D2D">
              <w:t>c9:</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31777268" w14:textId="77777777" w:rsidR="00897956" w:rsidRPr="00481D2D" w:rsidRDefault="00897956">
            <w:pPr>
              <w:pStyle w:val="TAN"/>
            </w:pPr>
            <w:r w:rsidRPr="00481D2D">
              <w:t>c10:</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4E6CC7C9" w14:textId="77777777" w:rsidR="002B78AD" w:rsidRPr="00481D2D" w:rsidRDefault="00897956" w:rsidP="002B78AD">
            <w:pPr>
              <w:pStyle w:val="TAN"/>
            </w:pPr>
            <w:r w:rsidRPr="00481D2D">
              <w:t>c11:</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3E395937" w14:textId="77777777" w:rsidR="007975E9" w:rsidRPr="00481D2D" w:rsidRDefault="007975E9" w:rsidP="007975E9">
            <w:pPr>
              <w:pStyle w:val="TAN"/>
            </w:pPr>
            <w:r w:rsidRPr="00481D2D">
              <w:t>c14:</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39205BBD" w14:textId="77777777" w:rsidR="00047EC0" w:rsidRPr="00481D2D" w:rsidRDefault="007975E9" w:rsidP="00047EC0">
            <w:pPr>
              <w:pStyle w:val="TAN"/>
            </w:pPr>
            <w:r w:rsidRPr="00481D2D">
              <w:t>c15:</w:t>
            </w:r>
            <w:r w:rsidRPr="00481D2D">
              <w:tab/>
              <w:t xml:space="preserve">IF A.162/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SIP INFO method and package framework.</w:t>
            </w:r>
          </w:p>
          <w:p w14:paraId="296C2373" w14:textId="77777777" w:rsidR="00897956" w:rsidRPr="00481D2D" w:rsidRDefault="00047EC0" w:rsidP="00047EC0">
            <w:pPr>
              <w:pStyle w:val="TAN"/>
              <w:rPr>
                <w:rFonts w:eastAsia="SimSun"/>
                <w:lang w:eastAsia="zh-CN"/>
              </w:rPr>
            </w:pPr>
            <w:r w:rsidRPr="00481D2D">
              <w:rPr>
                <w:rFonts w:eastAsia="SimSun"/>
                <w:lang w:eastAsia="zh-CN"/>
              </w:rPr>
              <w:t>c16:</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3498B8B0" w14:textId="77777777" w:rsidR="009438ED" w:rsidRPr="00481D2D" w:rsidRDefault="009438ED" w:rsidP="00047EC0">
            <w:pPr>
              <w:pStyle w:val="TAN"/>
            </w:pPr>
            <w:r w:rsidRPr="00481D2D">
              <w:t>c17:</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61F1FD78" w14:textId="77777777" w:rsidR="00C707EB" w:rsidRPr="00481D2D" w:rsidRDefault="00C707EB" w:rsidP="00C707EB">
            <w:pPr>
              <w:pStyle w:val="TAN"/>
            </w:pPr>
            <w:r w:rsidRPr="00481D2D">
              <w:t>c18:</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1B95D404" w14:textId="77777777" w:rsidR="00C707EB" w:rsidRPr="00481D2D" w:rsidRDefault="00C707EB" w:rsidP="00C707EB">
            <w:pPr>
              <w:pStyle w:val="TAN"/>
            </w:pPr>
            <w:r w:rsidRPr="00481D2D">
              <w:t>c19:</w:t>
            </w:r>
            <w:r w:rsidRPr="00481D2D">
              <w:tab/>
              <w:t>IF A.162/</w:t>
            </w:r>
            <w:r w:rsidR="00AE1243" w:rsidRPr="00481D2D">
              <w:t>43 THEN m ELSE IF A.162/123</w:t>
            </w:r>
            <w:r w:rsidRPr="00481D2D">
              <w:t xml:space="preserve"> THEN </w:t>
            </w:r>
            <w:proofErr w:type="spellStart"/>
            <w:r w:rsidRPr="00481D2D">
              <w:t>i</w:t>
            </w:r>
            <w:proofErr w:type="spellEnd"/>
            <w:r w:rsidRPr="00481D2D">
              <w:t xml:space="preserve">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5B072589" w14:textId="77777777" w:rsidR="00897956" w:rsidRPr="00481D2D" w:rsidRDefault="00897956">
      <w:pPr>
        <w:keepNext/>
        <w:keepLines/>
      </w:pPr>
    </w:p>
    <w:p w14:paraId="3C37E62A" w14:textId="77777777" w:rsidR="00897956" w:rsidRPr="00481D2D" w:rsidRDefault="00897956">
      <w:pPr>
        <w:keepNext/>
        <w:keepLines/>
      </w:pPr>
      <w:r w:rsidRPr="00481D2D">
        <w:t>Prerequisite A.163/15 - - PRACK response</w:t>
      </w:r>
    </w:p>
    <w:p w14:paraId="4785BA97" w14:textId="77777777" w:rsidR="00897956" w:rsidRPr="00481D2D" w:rsidRDefault="00897956">
      <w:pPr>
        <w:keepNext/>
        <w:keepLines/>
      </w:pPr>
      <w:r w:rsidRPr="00481D2D">
        <w:t>Prerequisite: A.164/102 - - Additional for 2xx response</w:t>
      </w:r>
    </w:p>
    <w:p w14:paraId="70540AD2" w14:textId="77777777" w:rsidR="00897956" w:rsidRPr="00481D2D" w:rsidRDefault="00897956">
      <w:pPr>
        <w:pStyle w:val="TH"/>
      </w:pPr>
      <w:bookmarkStart w:id="3439" w:name="_CRTableA_251"/>
      <w:r w:rsidRPr="00481D2D">
        <w:t>Table </w:t>
      </w:r>
      <w:bookmarkEnd w:id="3439"/>
      <w:r w:rsidRPr="00481D2D">
        <w:t>A.251: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8CA3556" w14:textId="77777777">
        <w:trPr>
          <w:cantSplit/>
        </w:trPr>
        <w:tc>
          <w:tcPr>
            <w:tcW w:w="851" w:type="dxa"/>
            <w:vMerge w:val="restart"/>
          </w:tcPr>
          <w:p w14:paraId="632FFD91" w14:textId="77777777" w:rsidR="00897956" w:rsidRPr="00481D2D" w:rsidRDefault="00897956">
            <w:pPr>
              <w:pStyle w:val="TAH"/>
            </w:pPr>
            <w:r w:rsidRPr="00481D2D">
              <w:t>Item</w:t>
            </w:r>
          </w:p>
        </w:tc>
        <w:tc>
          <w:tcPr>
            <w:tcW w:w="2665" w:type="dxa"/>
            <w:vMerge w:val="restart"/>
          </w:tcPr>
          <w:p w14:paraId="431F9771" w14:textId="77777777" w:rsidR="00897956" w:rsidRPr="00481D2D" w:rsidRDefault="00897956">
            <w:pPr>
              <w:pStyle w:val="TAH"/>
            </w:pPr>
            <w:r w:rsidRPr="00481D2D">
              <w:t>Header</w:t>
            </w:r>
            <w:r w:rsidR="003B352C" w:rsidRPr="00481D2D">
              <w:t xml:space="preserve"> field</w:t>
            </w:r>
          </w:p>
        </w:tc>
        <w:tc>
          <w:tcPr>
            <w:tcW w:w="3063" w:type="dxa"/>
            <w:gridSpan w:val="3"/>
          </w:tcPr>
          <w:p w14:paraId="2E0195E1" w14:textId="77777777" w:rsidR="00897956" w:rsidRPr="00481D2D" w:rsidRDefault="00897956">
            <w:pPr>
              <w:pStyle w:val="TAH"/>
            </w:pPr>
            <w:r w:rsidRPr="00481D2D">
              <w:t>Sending</w:t>
            </w:r>
          </w:p>
        </w:tc>
        <w:tc>
          <w:tcPr>
            <w:tcW w:w="3063" w:type="dxa"/>
            <w:gridSpan w:val="3"/>
          </w:tcPr>
          <w:p w14:paraId="0DDFABB0" w14:textId="77777777" w:rsidR="00897956" w:rsidRPr="00481D2D" w:rsidRDefault="00897956">
            <w:pPr>
              <w:pStyle w:val="TAH"/>
              <w:rPr>
                <w:b w:val="0"/>
              </w:rPr>
            </w:pPr>
            <w:r w:rsidRPr="00481D2D">
              <w:t>Receiving</w:t>
            </w:r>
          </w:p>
        </w:tc>
      </w:tr>
      <w:tr w:rsidR="00897956" w:rsidRPr="00481D2D" w14:paraId="249E592E" w14:textId="77777777">
        <w:trPr>
          <w:cantSplit/>
        </w:trPr>
        <w:tc>
          <w:tcPr>
            <w:tcW w:w="851" w:type="dxa"/>
            <w:vMerge/>
          </w:tcPr>
          <w:p w14:paraId="606CF922" w14:textId="77777777" w:rsidR="00897956" w:rsidRPr="00481D2D" w:rsidRDefault="00897956">
            <w:pPr>
              <w:pStyle w:val="TAH"/>
            </w:pPr>
          </w:p>
        </w:tc>
        <w:tc>
          <w:tcPr>
            <w:tcW w:w="2665" w:type="dxa"/>
            <w:vMerge/>
          </w:tcPr>
          <w:p w14:paraId="4F9E85D6" w14:textId="77777777" w:rsidR="00897956" w:rsidRPr="00481D2D" w:rsidRDefault="00897956">
            <w:pPr>
              <w:pStyle w:val="TAH"/>
            </w:pPr>
          </w:p>
        </w:tc>
        <w:tc>
          <w:tcPr>
            <w:tcW w:w="1021" w:type="dxa"/>
          </w:tcPr>
          <w:p w14:paraId="0F813F95" w14:textId="77777777" w:rsidR="00897956" w:rsidRPr="00481D2D" w:rsidRDefault="00897956">
            <w:pPr>
              <w:pStyle w:val="TAH"/>
            </w:pPr>
            <w:r w:rsidRPr="00481D2D">
              <w:t>Ref.</w:t>
            </w:r>
          </w:p>
        </w:tc>
        <w:tc>
          <w:tcPr>
            <w:tcW w:w="1021" w:type="dxa"/>
          </w:tcPr>
          <w:p w14:paraId="6C70ECA0" w14:textId="77777777" w:rsidR="00897956" w:rsidRPr="00481D2D" w:rsidRDefault="00897956">
            <w:pPr>
              <w:pStyle w:val="TAH"/>
            </w:pPr>
            <w:r w:rsidRPr="00481D2D">
              <w:t>RFC status</w:t>
            </w:r>
          </w:p>
        </w:tc>
        <w:tc>
          <w:tcPr>
            <w:tcW w:w="1021" w:type="dxa"/>
          </w:tcPr>
          <w:p w14:paraId="4332AA7D" w14:textId="77777777" w:rsidR="00897956" w:rsidRPr="00481D2D" w:rsidRDefault="00897956">
            <w:pPr>
              <w:pStyle w:val="TAH"/>
            </w:pPr>
            <w:r w:rsidRPr="00481D2D">
              <w:t>Profile status</w:t>
            </w:r>
          </w:p>
        </w:tc>
        <w:tc>
          <w:tcPr>
            <w:tcW w:w="1021" w:type="dxa"/>
          </w:tcPr>
          <w:p w14:paraId="09C35AB3" w14:textId="77777777" w:rsidR="00897956" w:rsidRPr="00481D2D" w:rsidRDefault="00897956">
            <w:pPr>
              <w:pStyle w:val="TAH"/>
            </w:pPr>
            <w:r w:rsidRPr="00481D2D">
              <w:t>Ref.</w:t>
            </w:r>
          </w:p>
        </w:tc>
        <w:tc>
          <w:tcPr>
            <w:tcW w:w="1021" w:type="dxa"/>
          </w:tcPr>
          <w:p w14:paraId="267B3DFA" w14:textId="77777777" w:rsidR="00897956" w:rsidRPr="00481D2D" w:rsidRDefault="00897956">
            <w:pPr>
              <w:pStyle w:val="TAH"/>
            </w:pPr>
            <w:r w:rsidRPr="00481D2D">
              <w:t>RFC status</w:t>
            </w:r>
          </w:p>
        </w:tc>
        <w:tc>
          <w:tcPr>
            <w:tcW w:w="1021" w:type="dxa"/>
          </w:tcPr>
          <w:p w14:paraId="61055518" w14:textId="77777777" w:rsidR="00897956" w:rsidRPr="00481D2D" w:rsidRDefault="00897956">
            <w:pPr>
              <w:pStyle w:val="TAH"/>
            </w:pPr>
            <w:r w:rsidRPr="00481D2D">
              <w:t>Profile status</w:t>
            </w:r>
          </w:p>
        </w:tc>
      </w:tr>
      <w:tr w:rsidR="00897956" w:rsidRPr="00481D2D" w14:paraId="743A340F" w14:textId="77777777">
        <w:tc>
          <w:tcPr>
            <w:tcW w:w="851" w:type="dxa"/>
          </w:tcPr>
          <w:p w14:paraId="69CFFCEB" w14:textId="77777777" w:rsidR="00897956" w:rsidRPr="00481D2D" w:rsidRDefault="00897956">
            <w:pPr>
              <w:pStyle w:val="TAL"/>
            </w:pPr>
            <w:r w:rsidRPr="00481D2D">
              <w:t>0A</w:t>
            </w:r>
          </w:p>
        </w:tc>
        <w:tc>
          <w:tcPr>
            <w:tcW w:w="2665" w:type="dxa"/>
          </w:tcPr>
          <w:p w14:paraId="6B26C0F3" w14:textId="77777777" w:rsidR="00897956" w:rsidRPr="00481D2D" w:rsidRDefault="00897956">
            <w:pPr>
              <w:pStyle w:val="TAL"/>
            </w:pPr>
            <w:r w:rsidRPr="00481D2D">
              <w:t>Allow-Events</w:t>
            </w:r>
          </w:p>
        </w:tc>
        <w:tc>
          <w:tcPr>
            <w:tcW w:w="1021" w:type="dxa"/>
          </w:tcPr>
          <w:p w14:paraId="48C5149A" w14:textId="77777777" w:rsidR="00897956" w:rsidRPr="00481D2D" w:rsidRDefault="00897956">
            <w:pPr>
              <w:pStyle w:val="TAL"/>
            </w:pPr>
            <w:r w:rsidRPr="00481D2D">
              <w:t xml:space="preserve">[28] </w:t>
            </w:r>
            <w:r w:rsidR="008809F3" w:rsidRPr="00481D2D">
              <w:t>8</w:t>
            </w:r>
            <w:r w:rsidRPr="00481D2D">
              <w:t>.2.2</w:t>
            </w:r>
          </w:p>
        </w:tc>
        <w:tc>
          <w:tcPr>
            <w:tcW w:w="1021" w:type="dxa"/>
          </w:tcPr>
          <w:p w14:paraId="4BB42831" w14:textId="77777777" w:rsidR="00897956" w:rsidRPr="00481D2D" w:rsidRDefault="00897956">
            <w:pPr>
              <w:pStyle w:val="TAL"/>
            </w:pPr>
            <w:r w:rsidRPr="00481D2D">
              <w:t>m</w:t>
            </w:r>
          </w:p>
        </w:tc>
        <w:tc>
          <w:tcPr>
            <w:tcW w:w="1021" w:type="dxa"/>
          </w:tcPr>
          <w:p w14:paraId="5976CE3E" w14:textId="77777777" w:rsidR="00897956" w:rsidRPr="00481D2D" w:rsidRDefault="00897956">
            <w:pPr>
              <w:pStyle w:val="TAL"/>
            </w:pPr>
            <w:r w:rsidRPr="00481D2D">
              <w:t>m</w:t>
            </w:r>
          </w:p>
        </w:tc>
        <w:tc>
          <w:tcPr>
            <w:tcW w:w="1021" w:type="dxa"/>
          </w:tcPr>
          <w:p w14:paraId="3DD316B0" w14:textId="77777777" w:rsidR="00897956" w:rsidRPr="00481D2D" w:rsidRDefault="00897956">
            <w:pPr>
              <w:pStyle w:val="TAL"/>
            </w:pPr>
            <w:r w:rsidRPr="00481D2D">
              <w:t xml:space="preserve">[28] </w:t>
            </w:r>
            <w:r w:rsidR="008809F3" w:rsidRPr="00481D2D">
              <w:t>8</w:t>
            </w:r>
            <w:r w:rsidRPr="00481D2D">
              <w:t>.2.2</w:t>
            </w:r>
          </w:p>
        </w:tc>
        <w:tc>
          <w:tcPr>
            <w:tcW w:w="1021" w:type="dxa"/>
          </w:tcPr>
          <w:p w14:paraId="661A2292" w14:textId="77777777" w:rsidR="00897956" w:rsidRPr="00481D2D" w:rsidRDefault="00897956">
            <w:pPr>
              <w:pStyle w:val="TAL"/>
            </w:pPr>
            <w:r w:rsidRPr="00481D2D">
              <w:t>c1</w:t>
            </w:r>
          </w:p>
        </w:tc>
        <w:tc>
          <w:tcPr>
            <w:tcW w:w="1021" w:type="dxa"/>
          </w:tcPr>
          <w:p w14:paraId="13AD2391" w14:textId="77777777" w:rsidR="00897956" w:rsidRPr="00481D2D" w:rsidRDefault="00897956">
            <w:pPr>
              <w:pStyle w:val="TAL"/>
            </w:pPr>
            <w:r w:rsidRPr="00481D2D">
              <w:t>c1</w:t>
            </w:r>
          </w:p>
        </w:tc>
      </w:tr>
      <w:tr w:rsidR="00897956" w:rsidRPr="00481D2D" w14:paraId="3F7F0067" w14:textId="77777777">
        <w:tc>
          <w:tcPr>
            <w:tcW w:w="851" w:type="dxa"/>
          </w:tcPr>
          <w:p w14:paraId="77EC211A" w14:textId="77777777" w:rsidR="00897956" w:rsidRPr="00481D2D" w:rsidRDefault="00897956">
            <w:pPr>
              <w:pStyle w:val="TAL"/>
            </w:pPr>
            <w:r w:rsidRPr="00481D2D">
              <w:t>0B</w:t>
            </w:r>
          </w:p>
        </w:tc>
        <w:tc>
          <w:tcPr>
            <w:tcW w:w="2665" w:type="dxa"/>
          </w:tcPr>
          <w:p w14:paraId="38BED3D0" w14:textId="77777777" w:rsidR="00897956" w:rsidRPr="00481D2D" w:rsidRDefault="00897956">
            <w:pPr>
              <w:pStyle w:val="TAL"/>
            </w:pPr>
            <w:r w:rsidRPr="00481D2D">
              <w:t>Authentication-Info</w:t>
            </w:r>
          </w:p>
        </w:tc>
        <w:tc>
          <w:tcPr>
            <w:tcW w:w="1021" w:type="dxa"/>
          </w:tcPr>
          <w:p w14:paraId="0BD0A5A9" w14:textId="77777777" w:rsidR="00897956" w:rsidRPr="00481D2D" w:rsidRDefault="00897956">
            <w:pPr>
              <w:pStyle w:val="TAL"/>
            </w:pPr>
            <w:r w:rsidRPr="00481D2D">
              <w:t>[26] 20.6</w:t>
            </w:r>
          </w:p>
        </w:tc>
        <w:tc>
          <w:tcPr>
            <w:tcW w:w="1021" w:type="dxa"/>
          </w:tcPr>
          <w:p w14:paraId="5E7008BA" w14:textId="77777777" w:rsidR="00897956" w:rsidRPr="00481D2D" w:rsidRDefault="00897956">
            <w:pPr>
              <w:pStyle w:val="TAL"/>
            </w:pPr>
            <w:r w:rsidRPr="00481D2D">
              <w:t>m</w:t>
            </w:r>
          </w:p>
        </w:tc>
        <w:tc>
          <w:tcPr>
            <w:tcW w:w="1021" w:type="dxa"/>
          </w:tcPr>
          <w:p w14:paraId="0B0BBA97" w14:textId="77777777" w:rsidR="00897956" w:rsidRPr="00481D2D" w:rsidRDefault="00897956">
            <w:pPr>
              <w:pStyle w:val="TAL"/>
            </w:pPr>
            <w:r w:rsidRPr="00481D2D">
              <w:t>m</w:t>
            </w:r>
          </w:p>
        </w:tc>
        <w:tc>
          <w:tcPr>
            <w:tcW w:w="1021" w:type="dxa"/>
          </w:tcPr>
          <w:p w14:paraId="5C01DF5D" w14:textId="77777777" w:rsidR="00897956" w:rsidRPr="00481D2D" w:rsidRDefault="00897956">
            <w:pPr>
              <w:pStyle w:val="TAL"/>
            </w:pPr>
            <w:r w:rsidRPr="00481D2D">
              <w:t>[26] 20.6</w:t>
            </w:r>
          </w:p>
        </w:tc>
        <w:tc>
          <w:tcPr>
            <w:tcW w:w="1021" w:type="dxa"/>
          </w:tcPr>
          <w:p w14:paraId="4EE2C894" w14:textId="77777777" w:rsidR="00897956" w:rsidRPr="00481D2D" w:rsidRDefault="00897956">
            <w:pPr>
              <w:pStyle w:val="TAL"/>
            </w:pPr>
            <w:proofErr w:type="spellStart"/>
            <w:r w:rsidRPr="00481D2D">
              <w:t>i</w:t>
            </w:r>
            <w:proofErr w:type="spellEnd"/>
          </w:p>
        </w:tc>
        <w:tc>
          <w:tcPr>
            <w:tcW w:w="1021" w:type="dxa"/>
          </w:tcPr>
          <w:p w14:paraId="6D35AEC7" w14:textId="77777777" w:rsidR="00897956" w:rsidRPr="00481D2D" w:rsidRDefault="00897956">
            <w:pPr>
              <w:pStyle w:val="TAL"/>
            </w:pPr>
            <w:proofErr w:type="spellStart"/>
            <w:r w:rsidRPr="00481D2D">
              <w:t>i</w:t>
            </w:r>
            <w:proofErr w:type="spellEnd"/>
          </w:p>
        </w:tc>
      </w:tr>
      <w:tr w:rsidR="00546923" w:rsidRPr="00481D2D" w14:paraId="443FEB77" w14:textId="77777777">
        <w:tc>
          <w:tcPr>
            <w:tcW w:w="851" w:type="dxa"/>
          </w:tcPr>
          <w:p w14:paraId="063F4FDB" w14:textId="77777777" w:rsidR="00546923" w:rsidRPr="00481D2D" w:rsidRDefault="00546923" w:rsidP="00546923">
            <w:pPr>
              <w:pStyle w:val="TAL"/>
            </w:pPr>
            <w:r w:rsidRPr="00481D2D">
              <w:t>0C</w:t>
            </w:r>
          </w:p>
        </w:tc>
        <w:tc>
          <w:tcPr>
            <w:tcW w:w="2665" w:type="dxa"/>
          </w:tcPr>
          <w:p w14:paraId="45E72F45" w14:textId="77777777" w:rsidR="00546923" w:rsidRPr="00481D2D" w:rsidRDefault="00546923" w:rsidP="00546923">
            <w:pPr>
              <w:pStyle w:val="TAL"/>
            </w:pPr>
            <w:r w:rsidRPr="00481D2D">
              <w:t>Accept-Resource-Priority</w:t>
            </w:r>
          </w:p>
        </w:tc>
        <w:tc>
          <w:tcPr>
            <w:tcW w:w="1021" w:type="dxa"/>
          </w:tcPr>
          <w:p w14:paraId="510D3212" w14:textId="77777777" w:rsidR="00546923" w:rsidRPr="00481D2D" w:rsidRDefault="00AC33A2" w:rsidP="00546923">
            <w:pPr>
              <w:pStyle w:val="TAL"/>
            </w:pPr>
            <w:r w:rsidRPr="00481D2D">
              <w:t>[116</w:t>
            </w:r>
            <w:r w:rsidR="00546923" w:rsidRPr="00481D2D">
              <w:t>] 3.2</w:t>
            </w:r>
          </w:p>
        </w:tc>
        <w:tc>
          <w:tcPr>
            <w:tcW w:w="1021" w:type="dxa"/>
          </w:tcPr>
          <w:p w14:paraId="0246CBBD" w14:textId="77777777" w:rsidR="00546923" w:rsidRPr="00481D2D" w:rsidRDefault="00546923" w:rsidP="00546923">
            <w:pPr>
              <w:pStyle w:val="TAL"/>
            </w:pPr>
            <w:r w:rsidRPr="00481D2D">
              <w:t>c12</w:t>
            </w:r>
          </w:p>
        </w:tc>
        <w:tc>
          <w:tcPr>
            <w:tcW w:w="1021" w:type="dxa"/>
          </w:tcPr>
          <w:p w14:paraId="7102B40D" w14:textId="77777777" w:rsidR="00546923" w:rsidRPr="00481D2D" w:rsidRDefault="00546923" w:rsidP="00546923">
            <w:pPr>
              <w:pStyle w:val="TAL"/>
            </w:pPr>
            <w:r w:rsidRPr="00481D2D">
              <w:t>c12</w:t>
            </w:r>
          </w:p>
        </w:tc>
        <w:tc>
          <w:tcPr>
            <w:tcW w:w="1021" w:type="dxa"/>
          </w:tcPr>
          <w:p w14:paraId="0FC23EE1" w14:textId="77777777" w:rsidR="00546923" w:rsidRPr="00481D2D" w:rsidRDefault="00AC33A2" w:rsidP="00546923">
            <w:pPr>
              <w:pStyle w:val="TAL"/>
            </w:pPr>
            <w:r w:rsidRPr="00481D2D">
              <w:t>[116</w:t>
            </w:r>
            <w:r w:rsidR="00546923" w:rsidRPr="00481D2D">
              <w:t>] 3.2</w:t>
            </w:r>
          </w:p>
        </w:tc>
        <w:tc>
          <w:tcPr>
            <w:tcW w:w="1021" w:type="dxa"/>
          </w:tcPr>
          <w:p w14:paraId="29F2F45D" w14:textId="77777777" w:rsidR="00546923" w:rsidRPr="00481D2D" w:rsidRDefault="00546923" w:rsidP="00546923">
            <w:pPr>
              <w:pStyle w:val="TAL"/>
            </w:pPr>
            <w:r w:rsidRPr="00481D2D">
              <w:t>c12</w:t>
            </w:r>
          </w:p>
        </w:tc>
        <w:tc>
          <w:tcPr>
            <w:tcW w:w="1021" w:type="dxa"/>
          </w:tcPr>
          <w:p w14:paraId="68955738" w14:textId="77777777" w:rsidR="00546923" w:rsidRPr="00481D2D" w:rsidRDefault="00546923" w:rsidP="00546923">
            <w:pPr>
              <w:pStyle w:val="TAL"/>
            </w:pPr>
            <w:r w:rsidRPr="00481D2D">
              <w:t>c12</w:t>
            </w:r>
          </w:p>
        </w:tc>
      </w:tr>
      <w:tr w:rsidR="003E4A8C" w:rsidRPr="00481D2D" w14:paraId="3BE236EC" w14:textId="77777777">
        <w:tc>
          <w:tcPr>
            <w:tcW w:w="851" w:type="dxa"/>
          </w:tcPr>
          <w:p w14:paraId="63391230" w14:textId="77777777" w:rsidR="003E4A8C" w:rsidRPr="00481D2D" w:rsidRDefault="003E4A8C" w:rsidP="00547C67">
            <w:pPr>
              <w:pStyle w:val="TAL"/>
            </w:pPr>
            <w:r w:rsidRPr="00481D2D">
              <w:t>0D</w:t>
            </w:r>
          </w:p>
        </w:tc>
        <w:tc>
          <w:tcPr>
            <w:tcW w:w="2665" w:type="dxa"/>
          </w:tcPr>
          <w:p w14:paraId="1F7BB31A" w14:textId="77777777" w:rsidR="003E4A8C" w:rsidRPr="00481D2D" w:rsidRDefault="003E4A8C" w:rsidP="00547C67">
            <w:pPr>
              <w:pStyle w:val="TAL"/>
            </w:pPr>
            <w:r w:rsidRPr="00481D2D">
              <w:t>P-Early-Media</w:t>
            </w:r>
          </w:p>
        </w:tc>
        <w:tc>
          <w:tcPr>
            <w:tcW w:w="1021" w:type="dxa"/>
          </w:tcPr>
          <w:p w14:paraId="6792A2FE" w14:textId="77777777" w:rsidR="003E4A8C" w:rsidRPr="00481D2D" w:rsidRDefault="003E4A8C" w:rsidP="00547C67">
            <w:pPr>
              <w:pStyle w:val="TAL"/>
            </w:pPr>
            <w:r w:rsidRPr="00481D2D">
              <w:t>[109] 8</w:t>
            </w:r>
          </w:p>
        </w:tc>
        <w:tc>
          <w:tcPr>
            <w:tcW w:w="1021" w:type="dxa"/>
          </w:tcPr>
          <w:p w14:paraId="7F83CD1A" w14:textId="77777777" w:rsidR="003E4A8C" w:rsidRPr="00481D2D" w:rsidRDefault="003E4A8C" w:rsidP="00547C67">
            <w:pPr>
              <w:pStyle w:val="TAL"/>
            </w:pPr>
            <w:r w:rsidRPr="00481D2D">
              <w:t>o</w:t>
            </w:r>
          </w:p>
        </w:tc>
        <w:tc>
          <w:tcPr>
            <w:tcW w:w="1021" w:type="dxa"/>
          </w:tcPr>
          <w:p w14:paraId="7E604EAF" w14:textId="77777777" w:rsidR="003E4A8C" w:rsidRPr="00481D2D" w:rsidRDefault="003E4A8C" w:rsidP="00547C67">
            <w:pPr>
              <w:pStyle w:val="TAL"/>
            </w:pPr>
            <w:r w:rsidRPr="00481D2D">
              <w:t>c4</w:t>
            </w:r>
          </w:p>
        </w:tc>
        <w:tc>
          <w:tcPr>
            <w:tcW w:w="1021" w:type="dxa"/>
          </w:tcPr>
          <w:p w14:paraId="4FB793AC" w14:textId="77777777" w:rsidR="003E4A8C" w:rsidRPr="00481D2D" w:rsidRDefault="003E4A8C" w:rsidP="00547C67">
            <w:pPr>
              <w:pStyle w:val="TAL"/>
            </w:pPr>
            <w:r w:rsidRPr="00481D2D">
              <w:t>[109] 8</w:t>
            </w:r>
          </w:p>
        </w:tc>
        <w:tc>
          <w:tcPr>
            <w:tcW w:w="1021" w:type="dxa"/>
          </w:tcPr>
          <w:p w14:paraId="50A91050" w14:textId="77777777" w:rsidR="003E4A8C" w:rsidRPr="00481D2D" w:rsidRDefault="003E4A8C" w:rsidP="00547C67">
            <w:pPr>
              <w:pStyle w:val="TAL"/>
            </w:pPr>
            <w:r w:rsidRPr="00481D2D">
              <w:t>o</w:t>
            </w:r>
          </w:p>
        </w:tc>
        <w:tc>
          <w:tcPr>
            <w:tcW w:w="1021" w:type="dxa"/>
          </w:tcPr>
          <w:p w14:paraId="00E3BD4F" w14:textId="77777777" w:rsidR="003E4A8C" w:rsidRPr="00481D2D" w:rsidRDefault="003E4A8C" w:rsidP="00547C67">
            <w:pPr>
              <w:pStyle w:val="TAL"/>
            </w:pPr>
            <w:r w:rsidRPr="00481D2D">
              <w:t>c</w:t>
            </w:r>
            <w:r w:rsidR="00B10D0C" w:rsidRPr="00481D2D">
              <w:t>4</w:t>
            </w:r>
          </w:p>
        </w:tc>
      </w:tr>
      <w:tr w:rsidR="0063111F" w:rsidRPr="00481D2D" w14:paraId="7FEE35F6" w14:textId="77777777" w:rsidTr="00074644">
        <w:tc>
          <w:tcPr>
            <w:tcW w:w="851" w:type="dxa"/>
          </w:tcPr>
          <w:p w14:paraId="7061D08D" w14:textId="77777777" w:rsidR="0063111F" w:rsidRPr="00481D2D" w:rsidRDefault="0063111F" w:rsidP="00074644">
            <w:pPr>
              <w:pStyle w:val="TAL"/>
            </w:pPr>
            <w:r w:rsidRPr="00481D2D">
              <w:t>0E</w:t>
            </w:r>
          </w:p>
        </w:tc>
        <w:tc>
          <w:tcPr>
            <w:tcW w:w="2665" w:type="dxa"/>
          </w:tcPr>
          <w:p w14:paraId="738AAE33" w14:textId="77777777" w:rsidR="0063111F" w:rsidRPr="00481D2D" w:rsidRDefault="0063111F" w:rsidP="00074644">
            <w:pPr>
              <w:pStyle w:val="TAL"/>
            </w:pPr>
            <w:r w:rsidRPr="00481D2D">
              <w:t>Priority-Share</w:t>
            </w:r>
          </w:p>
        </w:tc>
        <w:tc>
          <w:tcPr>
            <w:tcW w:w="1021" w:type="dxa"/>
          </w:tcPr>
          <w:p w14:paraId="2A49D9D5" w14:textId="77777777" w:rsidR="0063111F" w:rsidRPr="00481D2D" w:rsidRDefault="0063111F" w:rsidP="00074644">
            <w:pPr>
              <w:pStyle w:val="TAL"/>
            </w:pPr>
            <w:r w:rsidRPr="00481D2D">
              <w:t>Subclause 7.2.16</w:t>
            </w:r>
          </w:p>
        </w:tc>
        <w:tc>
          <w:tcPr>
            <w:tcW w:w="1021" w:type="dxa"/>
          </w:tcPr>
          <w:p w14:paraId="6E368B3B" w14:textId="77777777" w:rsidR="0063111F" w:rsidRPr="00481D2D" w:rsidRDefault="0063111F" w:rsidP="00074644">
            <w:pPr>
              <w:pStyle w:val="TAL"/>
            </w:pPr>
            <w:r w:rsidRPr="00481D2D">
              <w:t>n/a</w:t>
            </w:r>
          </w:p>
        </w:tc>
        <w:tc>
          <w:tcPr>
            <w:tcW w:w="1021" w:type="dxa"/>
          </w:tcPr>
          <w:p w14:paraId="3D8841E2" w14:textId="77777777" w:rsidR="0063111F" w:rsidRPr="00481D2D" w:rsidRDefault="0063111F" w:rsidP="00074644">
            <w:pPr>
              <w:pStyle w:val="TAL"/>
            </w:pPr>
            <w:r w:rsidRPr="00481D2D">
              <w:t>c14</w:t>
            </w:r>
          </w:p>
        </w:tc>
        <w:tc>
          <w:tcPr>
            <w:tcW w:w="1021" w:type="dxa"/>
          </w:tcPr>
          <w:p w14:paraId="2F5440DC" w14:textId="77777777" w:rsidR="0063111F" w:rsidRPr="00481D2D" w:rsidRDefault="0063111F" w:rsidP="00074644">
            <w:pPr>
              <w:pStyle w:val="TAL"/>
            </w:pPr>
            <w:r w:rsidRPr="00481D2D">
              <w:t>Subclause 7.2.16</w:t>
            </w:r>
          </w:p>
        </w:tc>
        <w:tc>
          <w:tcPr>
            <w:tcW w:w="1021" w:type="dxa"/>
          </w:tcPr>
          <w:p w14:paraId="4E4915E2" w14:textId="77777777" w:rsidR="0063111F" w:rsidRPr="00481D2D" w:rsidRDefault="0063111F" w:rsidP="00074644">
            <w:pPr>
              <w:pStyle w:val="TAL"/>
            </w:pPr>
            <w:r w:rsidRPr="00481D2D">
              <w:t>n/a</w:t>
            </w:r>
          </w:p>
        </w:tc>
        <w:tc>
          <w:tcPr>
            <w:tcW w:w="1021" w:type="dxa"/>
          </w:tcPr>
          <w:p w14:paraId="64D95066" w14:textId="77777777" w:rsidR="0063111F" w:rsidRPr="00481D2D" w:rsidRDefault="0063111F" w:rsidP="00074644">
            <w:pPr>
              <w:pStyle w:val="TAL"/>
            </w:pPr>
            <w:r w:rsidRPr="00481D2D">
              <w:t>c14</w:t>
            </w:r>
          </w:p>
        </w:tc>
      </w:tr>
      <w:tr w:rsidR="00897956" w:rsidRPr="00481D2D" w14:paraId="724C1F46" w14:textId="77777777">
        <w:tc>
          <w:tcPr>
            <w:tcW w:w="851" w:type="dxa"/>
          </w:tcPr>
          <w:p w14:paraId="7099278F" w14:textId="77777777" w:rsidR="00897956" w:rsidRPr="00481D2D" w:rsidRDefault="00897956">
            <w:pPr>
              <w:pStyle w:val="TAL"/>
            </w:pPr>
            <w:r w:rsidRPr="00481D2D">
              <w:t>1</w:t>
            </w:r>
          </w:p>
        </w:tc>
        <w:tc>
          <w:tcPr>
            <w:tcW w:w="2665" w:type="dxa"/>
          </w:tcPr>
          <w:p w14:paraId="3E8F8944" w14:textId="77777777" w:rsidR="00897956" w:rsidRPr="00481D2D" w:rsidRDefault="00897956">
            <w:pPr>
              <w:pStyle w:val="TAL"/>
            </w:pPr>
            <w:r w:rsidRPr="00481D2D">
              <w:t>Record-Route</w:t>
            </w:r>
          </w:p>
        </w:tc>
        <w:tc>
          <w:tcPr>
            <w:tcW w:w="1021" w:type="dxa"/>
          </w:tcPr>
          <w:p w14:paraId="2391DA55" w14:textId="77777777" w:rsidR="00897956" w:rsidRPr="00481D2D" w:rsidRDefault="00897956">
            <w:pPr>
              <w:pStyle w:val="TAL"/>
            </w:pPr>
            <w:r w:rsidRPr="00481D2D">
              <w:t>[26] 20.30</w:t>
            </w:r>
          </w:p>
        </w:tc>
        <w:tc>
          <w:tcPr>
            <w:tcW w:w="1021" w:type="dxa"/>
          </w:tcPr>
          <w:p w14:paraId="2D71C68C" w14:textId="77777777" w:rsidR="00897956" w:rsidRPr="00481D2D" w:rsidRDefault="00897956">
            <w:pPr>
              <w:pStyle w:val="TAL"/>
            </w:pPr>
            <w:r w:rsidRPr="00481D2D">
              <w:t>m</w:t>
            </w:r>
          </w:p>
        </w:tc>
        <w:tc>
          <w:tcPr>
            <w:tcW w:w="1021" w:type="dxa"/>
          </w:tcPr>
          <w:p w14:paraId="00DAB045" w14:textId="77777777" w:rsidR="00897956" w:rsidRPr="00481D2D" w:rsidRDefault="00897956">
            <w:pPr>
              <w:pStyle w:val="TAL"/>
            </w:pPr>
            <w:r w:rsidRPr="00481D2D">
              <w:t>m</w:t>
            </w:r>
          </w:p>
        </w:tc>
        <w:tc>
          <w:tcPr>
            <w:tcW w:w="1021" w:type="dxa"/>
          </w:tcPr>
          <w:p w14:paraId="60A8FE83" w14:textId="77777777" w:rsidR="00897956" w:rsidRPr="00481D2D" w:rsidRDefault="00897956">
            <w:pPr>
              <w:pStyle w:val="TAL"/>
            </w:pPr>
            <w:r w:rsidRPr="00481D2D">
              <w:t>[26] 20.30</w:t>
            </w:r>
          </w:p>
        </w:tc>
        <w:tc>
          <w:tcPr>
            <w:tcW w:w="1021" w:type="dxa"/>
          </w:tcPr>
          <w:p w14:paraId="4E38D150" w14:textId="77777777" w:rsidR="00897956" w:rsidRPr="00481D2D" w:rsidRDefault="00897956">
            <w:pPr>
              <w:pStyle w:val="TAL"/>
            </w:pPr>
            <w:r w:rsidRPr="00481D2D">
              <w:t>c3</w:t>
            </w:r>
          </w:p>
        </w:tc>
        <w:tc>
          <w:tcPr>
            <w:tcW w:w="1021" w:type="dxa"/>
          </w:tcPr>
          <w:p w14:paraId="74C2DAAD" w14:textId="77777777" w:rsidR="00897956" w:rsidRPr="00481D2D" w:rsidRDefault="00897956">
            <w:pPr>
              <w:pStyle w:val="TAL"/>
            </w:pPr>
            <w:r w:rsidRPr="00481D2D">
              <w:t>c3</w:t>
            </w:r>
          </w:p>
        </w:tc>
      </w:tr>
      <w:tr w:rsidR="007975E9" w:rsidRPr="00481D2D" w14:paraId="5EE0171A" w14:textId="77777777">
        <w:tc>
          <w:tcPr>
            <w:tcW w:w="851" w:type="dxa"/>
          </w:tcPr>
          <w:p w14:paraId="6D58A727" w14:textId="77777777" w:rsidR="007975E9" w:rsidRPr="00481D2D" w:rsidRDefault="007975E9" w:rsidP="00CE4959">
            <w:pPr>
              <w:pStyle w:val="TAL"/>
            </w:pPr>
            <w:r w:rsidRPr="00481D2D">
              <w:t>2</w:t>
            </w:r>
          </w:p>
        </w:tc>
        <w:tc>
          <w:tcPr>
            <w:tcW w:w="2665" w:type="dxa"/>
          </w:tcPr>
          <w:p w14:paraId="7D118491" w14:textId="77777777" w:rsidR="007975E9" w:rsidRPr="00481D2D" w:rsidRDefault="007975E9" w:rsidP="00CE4959">
            <w:pPr>
              <w:pStyle w:val="TAL"/>
            </w:pPr>
            <w:proofErr w:type="spellStart"/>
            <w:r w:rsidRPr="00481D2D">
              <w:t>Recv</w:t>
            </w:r>
            <w:proofErr w:type="spellEnd"/>
            <w:r w:rsidRPr="00481D2D">
              <w:t>-Info</w:t>
            </w:r>
          </w:p>
        </w:tc>
        <w:tc>
          <w:tcPr>
            <w:tcW w:w="1021" w:type="dxa"/>
          </w:tcPr>
          <w:p w14:paraId="2417A331" w14:textId="77777777" w:rsidR="007975E9" w:rsidRPr="00481D2D" w:rsidRDefault="007975E9" w:rsidP="00CE4959">
            <w:pPr>
              <w:pStyle w:val="TAL"/>
            </w:pPr>
            <w:r w:rsidRPr="00481D2D">
              <w:t>[25] 5.2.</w:t>
            </w:r>
            <w:r w:rsidR="009F126E" w:rsidRPr="00481D2D">
              <w:t>3</w:t>
            </w:r>
          </w:p>
        </w:tc>
        <w:tc>
          <w:tcPr>
            <w:tcW w:w="1021" w:type="dxa"/>
          </w:tcPr>
          <w:p w14:paraId="39DC53A9" w14:textId="77777777" w:rsidR="007975E9" w:rsidRPr="00481D2D" w:rsidRDefault="007975E9" w:rsidP="00CE4959">
            <w:pPr>
              <w:pStyle w:val="TAL"/>
            </w:pPr>
            <w:r w:rsidRPr="00481D2D">
              <w:t>c6</w:t>
            </w:r>
          </w:p>
        </w:tc>
        <w:tc>
          <w:tcPr>
            <w:tcW w:w="1021" w:type="dxa"/>
          </w:tcPr>
          <w:p w14:paraId="54825176" w14:textId="77777777" w:rsidR="007975E9" w:rsidRPr="00481D2D" w:rsidRDefault="007975E9" w:rsidP="00CE4959">
            <w:pPr>
              <w:pStyle w:val="TAL"/>
            </w:pPr>
            <w:r w:rsidRPr="00481D2D">
              <w:t>c6</w:t>
            </w:r>
          </w:p>
        </w:tc>
        <w:tc>
          <w:tcPr>
            <w:tcW w:w="1021" w:type="dxa"/>
          </w:tcPr>
          <w:p w14:paraId="267BF841" w14:textId="77777777" w:rsidR="007975E9" w:rsidRPr="00481D2D" w:rsidRDefault="007975E9" w:rsidP="00CE4959">
            <w:pPr>
              <w:pStyle w:val="TAL"/>
            </w:pPr>
            <w:r w:rsidRPr="00481D2D">
              <w:t>[25] 5.2.</w:t>
            </w:r>
            <w:r w:rsidR="009F126E" w:rsidRPr="00481D2D">
              <w:t>3</w:t>
            </w:r>
          </w:p>
        </w:tc>
        <w:tc>
          <w:tcPr>
            <w:tcW w:w="1021" w:type="dxa"/>
          </w:tcPr>
          <w:p w14:paraId="7CEFAE06" w14:textId="77777777" w:rsidR="007975E9" w:rsidRPr="00481D2D" w:rsidRDefault="007975E9" w:rsidP="00CE4959">
            <w:pPr>
              <w:pStyle w:val="TAL"/>
            </w:pPr>
            <w:r w:rsidRPr="00481D2D">
              <w:t>c7</w:t>
            </w:r>
          </w:p>
        </w:tc>
        <w:tc>
          <w:tcPr>
            <w:tcW w:w="1021" w:type="dxa"/>
          </w:tcPr>
          <w:p w14:paraId="11F42946" w14:textId="77777777" w:rsidR="007975E9" w:rsidRPr="00481D2D" w:rsidRDefault="007975E9" w:rsidP="00CE4959">
            <w:pPr>
              <w:pStyle w:val="TAL"/>
            </w:pPr>
            <w:r w:rsidRPr="00481D2D">
              <w:t>c7</w:t>
            </w:r>
          </w:p>
        </w:tc>
      </w:tr>
      <w:tr w:rsidR="00B65C0C" w:rsidRPr="00481D2D" w14:paraId="533F8E90" w14:textId="77777777" w:rsidTr="00496912">
        <w:tc>
          <w:tcPr>
            <w:tcW w:w="851" w:type="dxa"/>
          </w:tcPr>
          <w:p w14:paraId="55E334E2" w14:textId="77777777" w:rsidR="00B65C0C" w:rsidRPr="00481D2D" w:rsidRDefault="00B65C0C" w:rsidP="00496912">
            <w:pPr>
              <w:pStyle w:val="TAL"/>
            </w:pPr>
            <w:r w:rsidRPr="00481D2D">
              <w:t>2A</w:t>
            </w:r>
          </w:p>
        </w:tc>
        <w:tc>
          <w:tcPr>
            <w:tcW w:w="2665" w:type="dxa"/>
          </w:tcPr>
          <w:p w14:paraId="0870A649" w14:textId="77777777" w:rsidR="00B65C0C" w:rsidRPr="00481D2D" w:rsidRDefault="00B65C0C" w:rsidP="00496912">
            <w:pPr>
              <w:pStyle w:val="TAL"/>
            </w:pPr>
            <w:r w:rsidRPr="00481D2D">
              <w:t>Resource-Share</w:t>
            </w:r>
          </w:p>
        </w:tc>
        <w:tc>
          <w:tcPr>
            <w:tcW w:w="1021" w:type="dxa"/>
          </w:tcPr>
          <w:p w14:paraId="64A7EC60" w14:textId="77777777" w:rsidR="00B65C0C" w:rsidRPr="00481D2D" w:rsidRDefault="00B65C0C" w:rsidP="00496912">
            <w:pPr>
              <w:pStyle w:val="TAL"/>
            </w:pPr>
            <w:r w:rsidRPr="00481D2D">
              <w:t>Subclause 4.15</w:t>
            </w:r>
          </w:p>
        </w:tc>
        <w:tc>
          <w:tcPr>
            <w:tcW w:w="1021" w:type="dxa"/>
          </w:tcPr>
          <w:p w14:paraId="1923FF03" w14:textId="77777777" w:rsidR="00B65C0C" w:rsidRPr="00481D2D" w:rsidRDefault="00B65C0C" w:rsidP="00496912">
            <w:pPr>
              <w:pStyle w:val="TAL"/>
            </w:pPr>
            <w:r w:rsidRPr="00481D2D">
              <w:t>n/a</w:t>
            </w:r>
          </w:p>
        </w:tc>
        <w:tc>
          <w:tcPr>
            <w:tcW w:w="1021" w:type="dxa"/>
          </w:tcPr>
          <w:p w14:paraId="14FACB4B" w14:textId="77777777" w:rsidR="00B65C0C" w:rsidRPr="00481D2D" w:rsidRDefault="00B65C0C" w:rsidP="00496912">
            <w:pPr>
              <w:pStyle w:val="TAL"/>
            </w:pPr>
            <w:r w:rsidRPr="00481D2D">
              <w:t>c13</w:t>
            </w:r>
          </w:p>
        </w:tc>
        <w:tc>
          <w:tcPr>
            <w:tcW w:w="1021" w:type="dxa"/>
          </w:tcPr>
          <w:p w14:paraId="7455AE5F" w14:textId="77777777" w:rsidR="00B65C0C" w:rsidRPr="00481D2D" w:rsidRDefault="00B65C0C" w:rsidP="00496912">
            <w:pPr>
              <w:pStyle w:val="TAL"/>
            </w:pPr>
            <w:r w:rsidRPr="00481D2D">
              <w:t>Subclause 4.15</w:t>
            </w:r>
          </w:p>
        </w:tc>
        <w:tc>
          <w:tcPr>
            <w:tcW w:w="1021" w:type="dxa"/>
          </w:tcPr>
          <w:p w14:paraId="160F6036" w14:textId="77777777" w:rsidR="00B65C0C" w:rsidRPr="00481D2D" w:rsidRDefault="00B65C0C" w:rsidP="00496912">
            <w:pPr>
              <w:pStyle w:val="TAL"/>
            </w:pPr>
            <w:r w:rsidRPr="00481D2D">
              <w:t>n/a</w:t>
            </w:r>
          </w:p>
        </w:tc>
        <w:tc>
          <w:tcPr>
            <w:tcW w:w="1021" w:type="dxa"/>
          </w:tcPr>
          <w:p w14:paraId="66EAA818" w14:textId="77777777" w:rsidR="00B65C0C" w:rsidRPr="00481D2D" w:rsidRDefault="00B65C0C" w:rsidP="00496912">
            <w:pPr>
              <w:pStyle w:val="TAL"/>
            </w:pPr>
            <w:r w:rsidRPr="00481D2D">
              <w:t>c13</w:t>
            </w:r>
          </w:p>
        </w:tc>
      </w:tr>
      <w:tr w:rsidR="00897956" w:rsidRPr="00481D2D" w14:paraId="7185576F" w14:textId="77777777">
        <w:tc>
          <w:tcPr>
            <w:tcW w:w="851" w:type="dxa"/>
          </w:tcPr>
          <w:p w14:paraId="484D0F17" w14:textId="77777777" w:rsidR="00897956" w:rsidRPr="00481D2D" w:rsidRDefault="00024466">
            <w:pPr>
              <w:pStyle w:val="TAL"/>
            </w:pPr>
            <w:r w:rsidRPr="00481D2D">
              <w:t>3</w:t>
            </w:r>
          </w:p>
        </w:tc>
        <w:tc>
          <w:tcPr>
            <w:tcW w:w="2665" w:type="dxa"/>
          </w:tcPr>
          <w:p w14:paraId="4F48CAF5" w14:textId="77777777" w:rsidR="00897956" w:rsidRPr="00481D2D" w:rsidRDefault="00897956">
            <w:pPr>
              <w:pStyle w:val="TAL"/>
            </w:pPr>
            <w:r w:rsidRPr="00481D2D">
              <w:t>Supported</w:t>
            </w:r>
          </w:p>
        </w:tc>
        <w:tc>
          <w:tcPr>
            <w:tcW w:w="1021" w:type="dxa"/>
          </w:tcPr>
          <w:p w14:paraId="369EFE88" w14:textId="77777777" w:rsidR="00897956" w:rsidRPr="00481D2D" w:rsidRDefault="00897956">
            <w:pPr>
              <w:pStyle w:val="TAL"/>
            </w:pPr>
            <w:r w:rsidRPr="00481D2D">
              <w:t>[26] 20.37</w:t>
            </w:r>
          </w:p>
        </w:tc>
        <w:tc>
          <w:tcPr>
            <w:tcW w:w="1021" w:type="dxa"/>
          </w:tcPr>
          <w:p w14:paraId="0C9785F8" w14:textId="77777777" w:rsidR="00897956" w:rsidRPr="00481D2D" w:rsidRDefault="00897956">
            <w:pPr>
              <w:pStyle w:val="TAL"/>
            </w:pPr>
            <w:r w:rsidRPr="00481D2D">
              <w:t>m</w:t>
            </w:r>
          </w:p>
        </w:tc>
        <w:tc>
          <w:tcPr>
            <w:tcW w:w="1021" w:type="dxa"/>
          </w:tcPr>
          <w:p w14:paraId="2BFB376A" w14:textId="77777777" w:rsidR="00897956" w:rsidRPr="00481D2D" w:rsidRDefault="00897956">
            <w:pPr>
              <w:pStyle w:val="TAL"/>
            </w:pPr>
            <w:r w:rsidRPr="00481D2D">
              <w:t>m</w:t>
            </w:r>
          </w:p>
        </w:tc>
        <w:tc>
          <w:tcPr>
            <w:tcW w:w="1021" w:type="dxa"/>
          </w:tcPr>
          <w:p w14:paraId="5F899973" w14:textId="77777777" w:rsidR="00897956" w:rsidRPr="00481D2D" w:rsidRDefault="00897956">
            <w:pPr>
              <w:pStyle w:val="TAL"/>
            </w:pPr>
            <w:r w:rsidRPr="00481D2D">
              <w:t>[26] 20.37</w:t>
            </w:r>
          </w:p>
        </w:tc>
        <w:tc>
          <w:tcPr>
            <w:tcW w:w="1021" w:type="dxa"/>
          </w:tcPr>
          <w:p w14:paraId="3CD0B69B" w14:textId="77777777" w:rsidR="00897956" w:rsidRPr="00481D2D" w:rsidRDefault="00897956">
            <w:pPr>
              <w:pStyle w:val="TAL"/>
            </w:pPr>
            <w:proofErr w:type="spellStart"/>
            <w:r w:rsidRPr="00481D2D">
              <w:t>i</w:t>
            </w:r>
            <w:proofErr w:type="spellEnd"/>
          </w:p>
        </w:tc>
        <w:tc>
          <w:tcPr>
            <w:tcW w:w="1021" w:type="dxa"/>
          </w:tcPr>
          <w:p w14:paraId="2DFA2C61" w14:textId="77777777" w:rsidR="00897956" w:rsidRPr="00481D2D" w:rsidRDefault="00897956">
            <w:pPr>
              <w:pStyle w:val="TAL"/>
            </w:pPr>
            <w:proofErr w:type="spellStart"/>
            <w:r w:rsidRPr="00481D2D">
              <w:t>i</w:t>
            </w:r>
            <w:proofErr w:type="spellEnd"/>
          </w:p>
        </w:tc>
      </w:tr>
      <w:tr w:rsidR="00897956" w:rsidRPr="00481D2D" w14:paraId="5BFA28F3" w14:textId="77777777">
        <w:trPr>
          <w:cantSplit/>
        </w:trPr>
        <w:tc>
          <w:tcPr>
            <w:tcW w:w="9642" w:type="dxa"/>
            <w:gridSpan w:val="8"/>
          </w:tcPr>
          <w:p w14:paraId="23782121"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p w14:paraId="529BC6BA" w14:textId="77777777" w:rsidR="003E4A8C" w:rsidRPr="00481D2D" w:rsidRDefault="00897956" w:rsidP="003E4A8C">
            <w:pPr>
              <w:pStyle w:val="TAN"/>
            </w:pPr>
            <w:r w:rsidRPr="00481D2D">
              <w:t>c3:</w:t>
            </w:r>
            <w:r w:rsidRPr="00481D2D">
              <w:tab/>
              <w:t xml:space="preserve">IF A.162/15 THEN o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use separate URIs in the upstream direction and downstream direction when record routeing.</w:t>
            </w:r>
          </w:p>
          <w:p w14:paraId="3D23C24F" w14:textId="77777777" w:rsidR="003E4A8C" w:rsidRPr="00481D2D" w:rsidRDefault="003E4A8C" w:rsidP="003E4A8C">
            <w:pPr>
              <w:pStyle w:val="TAN"/>
              <w:keepNext w:val="0"/>
              <w:keepLines w:val="0"/>
            </w:pPr>
            <w:r w:rsidRPr="00481D2D">
              <w:t>c4:</w:t>
            </w:r>
            <w:r w:rsidRPr="00481D2D">
              <w:tab/>
              <w:t xml:space="preserve">IF A.162/76 THEN m </w:t>
            </w:r>
            <w:smartTag w:uri="urn:schemas-microsoft-com:office:smarttags" w:element="stockticker">
              <w:r w:rsidRPr="00481D2D">
                <w:t>ELSE</w:t>
              </w:r>
            </w:smartTag>
            <w:r w:rsidRPr="00481D2D">
              <w:t xml:space="preserve"> n/a - - the SIP P-Early-Media private header extension for authorization of early media.</w:t>
            </w:r>
          </w:p>
          <w:p w14:paraId="1FE22A64" w14:textId="77777777" w:rsidR="007975E9" w:rsidRPr="00481D2D" w:rsidRDefault="007975E9" w:rsidP="007975E9">
            <w:pPr>
              <w:pStyle w:val="TAN"/>
            </w:pPr>
            <w:r w:rsidRPr="00481D2D">
              <w:t>c6:</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42810210" w14:textId="77777777" w:rsidR="00546923" w:rsidRPr="00481D2D" w:rsidRDefault="007975E9" w:rsidP="007975E9">
            <w:pPr>
              <w:pStyle w:val="TAN"/>
            </w:pPr>
            <w:r w:rsidRPr="00481D2D">
              <w:t>c7:</w:t>
            </w:r>
            <w:r w:rsidRPr="00481D2D">
              <w:tab/>
              <w:t xml:space="preserve">IF A.162/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SIP INFO method and package framework.</w:t>
            </w:r>
          </w:p>
          <w:p w14:paraId="6A390171" w14:textId="77777777" w:rsidR="00B65C0C" w:rsidRPr="00481D2D" w:rsidRDefault="00546923" w:rsidP="00B65C0C">
            <w:pPr>
              <w:pStyle w:val="TAN"/>
              <w:rPr>
                <w:szCs w:val="24"/>
              </w:rPr>
            </w:pPr>
            <w:r w:rsidRPr="00481D2D">
              <w:t>c12:</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27F93FE4" w14:textId="77777777" w:rsidR="00897956" w:rsidRPr="00481D2D" w:rsidRDefault="00B65C0C" w:rsidP="00B65C0C">
            <w:pPr>
              <w:pStyle w:val="TAN"/>
            </w:pPr>
            <w:r w:rsidRPr="00481D2D">
              <w:rPr>
                <w:szCs w:val="24"/>
              </w:rPr>
              <w:t>c13:</w:t>
            </w:r>
            <w:r w:rsidRPr="00481D2D">
              <w:rPr>
                <w:szCs w:val="24"/>
              </w:rPr>
              <w:tab/>
            </w:r>
            <w:r w:rsidRPr="00481D2D">
              <w:t xml:space="preserve">IF A.4/112 THEN o </w:t>
            </w:r>
            <w:smartTag w:uri="urn:schemas-microsoft-com:office:smarttags" w:element="stockticker">
              <w:r w:rsidRPr="00481D2D">
                <w:t>ELSE</w:t>
              </w:r>
            </w:smartTag>
            <w:r w:rsidRPr="00481D2D">
              <w:t xml:space="preserve"> n/a - - resource sharing.</w:t>
            </w:r>
          </w:p>
          <w:p w14:paraId="2014E0A0" w14:textId="77777777" w:rsidR="0063111F" w:rsidRPr="00481D2D" w:rsidRDefault="0063111F" w:rsidP="00B65C0C">
            <w:pPr>
              <w:pStyle w:val="TAN"/>
            </w:pPr>
            <w:r w:rsidRPr="00481D2D">
              <w:t>c14:</w:t>
            </w:r>
            <w:r w:rsidRPr="00481D2D">
              <w:tab/>
              <w:t xml:space="preserve">IF A.162/124 THEN o </w:t>
            </w:r>
            <w:smartTag w:uri="urn:schemas-microsoft-com:office:smarttags" w:element="stockticker">
              <w:r w:rsidRPr="00481D2D">
                <w:t>ELSE</w:t>
              </w:r>
            </w:smartTag>
            <w:r w:rsidRPr="00481D2D">
              <w:t xml:space="preserve"> n/a - - priority sharing.</w:t>
            </w:r>
          </w:p>
        </w:tc>
      </w:tr>
    </w:tbl>
    <w:p w14:paraId="2701CF6A" w14:textId="77777777" w:rsidR="00897956" w:rsidRPr="00481D2D" w:rsidRDefault="00897956"/>
    <w:p w14:paraId="0B7EE6E2" w14:textId="77777777" w:rsidR="00897956" w:rsidRPr="00481D2D" w:rsidRDefault="00897956">
      <w:pPr>
        <w:keepNext/>
        <w:keepLines/>
      </w:pPr>
      <w:r w:rsidRPr="00481D2D">
        <w:t>Prerequisite A.163/3 - - PRACK response</w:t>
      </w:r>
    </w:p>
    <w:p w14:paraId="1E6C299F" w14:textId="77777777" w:rsidR="00897956" w:rsidRPr="00481D2D" w:rsidRDefault="00897956">
      <w:pPr>
        <w:keepNext/>
        <w:keepLines/>
      </w:pPr>
      <w:r w:rsidRPr="00481D2D">
        <w:t>Prerequisite: A.164/103 OR A.164/104 OR A.164/105 OR A.164/106 - - Additional for 3xx – 6xx response</w:t>
      </w:r>
    </w:p>
    <w:p w14:paraId="3685711C" w14:textId="77777777" w:rsidR="00897956" w:rsidRPr="00481D2D" w:rsidRDefault="00897956">
      <w:pPr>
        <w:pStyle w:val="TH"/>
      </w:pPr>
      <w:bookmarkStart w:id="3440" w:name="_CRTableA_251A"/>
      <w:r w:rsidRPr="00481D2D">
        <w:t>Table </w:t>
      </w:r>
      <w:bookmarkEnd w:id="3440"/>
      <w:r w:rsidRPr="00481D2D">
        <w:t>A.251A: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2CAF265" w14:textId="77777777">
        <w:trPr>
          <w:cantSplit/>
        </w:trPr>
        <w:tc>
          <w:tcPr>
            <w:tcW w:w="851" w:type="dxa"/>
            <w:vMerge w:val="restart"/>
          </w:tcPr>
          <w:p w14:paraId="3851096D" w14:textId="77777777" w:rsidR="00897956" w:rsidRPr="00481D2D" w:rsidRDefault="00897956">
            <w:pPr>
              <w:pStyle w:val="TAH"/>
            </w:pPr>
            <w:r w:rsidRPr="00481D2D">
              <w:t>Item</w:t>
            </w:r>
          </w:p>
        </w:tc>
        <w:tc>
          <w:tcPr>
            <w:tcW w:w="2665" w:type="dxa"/>
            <w:vMerge w:val="restart"/>
          </w:tcPr>
          <w:p w14:paraId="17E374AA" w14:textId="77777777" w:rsidR="00897956" w:rsidRPr="00481D2D" w:rsidRDefault="00897956">
            <w:pPr>
              <w:pStyle w:val="TAH"/>
            </w:pPr>
            <w:r w:rsidRPr="00481D2D">
              <w:t>Header</w:t>
            </w:r>
            <w:r w:rsidR="003B352C" w:rsidRPr="00481D2D">
              <w:t xml:space="preserve"> field</w:t>
            </w:r>
          </w:p>
        </w:tc>
        <w:tc>
          <w:tcPr>
            <w:tcW w:w="3063" w:type="dxa"/>
            <w:gridSpan w:val="3"/>
          </w:tcPr>
          <w:p w14:paraId="0BFF5DFA" w14:textId="77777777" w:rsidR="00897956" w:rsidRPr="00481D2D" w:rsidRDefault="00897956">
            <w:pPr>
              <w:pStyle w:val="TAH"/>
            </w:pPr>
            <w:r w:rsidRPr="00481D2D">
              <w:t>Sending</w:t>
            </w:r>
          </w:p>
        </w:tc>
        <w:tc>
          <w:tcPr>
            <w:tcW w:w="3063" w:type="dxa"/>
            <w:gridSpan w:val="3"/>
          </w:tcPr>
          <w:p w14:paraId="5EC4E67B" w14:textId="77777777" w:rsidR="00897956" w:rsidRPr="00481D2D" w:rsidRDefault="00897956">
            <w:pPr>
              <w:pStyle w:val="TAH"/>
              <w:rPr>
                <w:b w:val="0"/>
              </w:rPr>
            </w:pPr>
            <w:r w:rsidRPr="00481D2D">
              <w:t>Receiving</w:t>
            </w:r>
          </w:p>
        </w:tc>
      </w:tr>
      <w:tr w:rsidR="00897956" w:rsidRPr="00481D2D" w14:paraId="124B9F64" w14:textId="77777777">
        <w:trPr>
          <w:cantSplit/>
        </w:trPr>
        <w:tc>
          <w:tcPr>
            <w:tcW w:w="851" w:type="dxa"/>
            <w:vMerge/>
          </w:tcPr>
          <w:p w14:paraId="7EC1F43D" w14:textId="77777777" w:rsidR="00897956" w:rsidRPr="00481D2D" w:rsidRDefault="00897956">
            <w:pPr>
              <w:pStyle w:val="TAH"/>
            </w:pPr>
          </w:p>
        </w:tc>
        <w:tc>
          <w:tcPr>
            <w:tcW w:w="2665" w:type="dxa"/>
            <w:vMerge/>
          </w:tcPr>
          <w:p w14:paraId="71C3C969" w14:textId="77777777" w:rsidR="00897956" w:rsidRPr="00481D2D" w:rsidRDefault="00897956">
            <w:pPr>
              <w:pStyle w:val="TAH"/>
            </w:pPr>
          </w:p>
        </w:tc>
        <w:tc>
          <w:tcPr>
            <w:tcW w:w="1021" w:type="dxa"/>
          </w:tcPr>
          <w:p w14:paraId="7F12A7B8" w14:textId="77777777" w:rsidR="00897956" w:rsidRPr="00481D2D" w:rsidRDefault="00897956">
            <w:pPr>
              <w:pStyle w:val="TAH"/>
            </w:pPr>
            <w:r w:rsidRPr="00481D2D">
              <w:t>Ref.</w:t>
            </w:r>
          </w:p>
        </w:tc>
        <w:tc>
          <w:tcPr>
            <w:tcW w:w="1021" w:type="dxa"/>
          </w:tcPr>
          <w:p w14:paraId="09B93150" w14:textId="77777777" w:rsidR="00897956" w:rsidRPr="00481D2D" w:rsidRDefault="00897956">
            <w:pPr>
              <w:pStyle w:val="TAH"/>
            </w:pPr>
            <w:r w:rsidRPr="00481D2D">
              <w:t>RFC status</w:t>
            </w:r>
          </w:p>
        </w:tc>
        <w:tc>
          <w:tcPr>
            <w:tcW w:w="1021" w:type="dxa"/>
          </w:tcPr>
          <w:p w14:paraId="20A57A18" w14:textId="77777777" w:rsidR="00897956" w:rsidRPr="00481D2D" w:rsidRDefault="00897956">
            <w:pPr>
              <w:pStyle w:val="TAH"/>
            </w:pPr>
            <w:r w:rsidRPr="00481D2D">
              <w:t>Profile status</w:t>
            </w:r>
          </w:p>
        </w:tc>
        <w:tc>
          <w:tcPr>
            <w:tcW w:w="1021" w:type="dxa"/>
          </w:tcPr>
          <w:p w14:paraId="0749AEC2" w14:textId="77777777" w:rsidR="00897956" w:rsidRPr="00481D2D" w:rsidRDefault="00897956">
            <w:pPr>
              <w:pStyle w:val="TAH"/>
            </w:pPr>
            <w:r w:rsidRPr="00481D2D">
              <w:t>Ref.</w:t>
            </w:r>
          </w:p>
        </w:tc>
        <w:tc>
          <w:tcPr>
            <w:tcW w:w="1021" w:type="dxa"/>
          </w:tcPr>
          <w:p w14:paraId="30C1F942" w14:textId="77777777" w:rsidR="00897956" w:rsidRPr="00481D2D" w:rsidRDefault="00897956">
            <w:pPr>
              <w:pStyle w:val="TAH"/>
            </w:pPr>
            <w:r w:rsidRPr="00481D2D">
              <w:t>RFC status</w:t>
            </w:r>
          </w:p>
        </w:tc>
        <w:tc>
          <w:tcPr>
            <w:tcW w:w="1021" w:type="dxa"/>
          </w:tcPr>
          <w:p w14:paraId="1C8415F8" w14:textId="77777777" w:rsidR="00897956" w:rsidRPr="00481D2D" w:rsidRDefault="00897956">
            <w:pPr>
              <w:pStyle w:val="TAH"/>
            </w:pPr>
            <w:r w:rsidRPr="00481D2D">
              <w:t>Profile status</w:t>
            </w:r>
          </w:p>
        </w:tc>
      </w:tr>
      <w:tr w:rsidR="00897956" w:rsidRPr="00481D2D" w14:paraId="3250F8F5" w14:textId="77777777">
        <w:tc>
          <w:tcPr>
            <w:tcW w:w="851" w:type="dxa"/>
          </w:tcPr>
          <w:p w14:paraId="7A2E8010" w14:textId="77777777" w:rsidR="00897956" w:rsidRPr="00481D2D" w:rsidRDefault="00897956">
            <w:pPr>
              <w:pStyle w:val="TAL"/>
            </w:pPr>
            <w:r w:rsidRPr="00481D2D">
              <w:t>1</w:t>
            </w:r>
          </w:p>
        </w:tc>
        <w:tc>
          <w:tcPr>
            <w:tcW w:w="2665" w:type="dxa"/>
          </w:tcPr>
          <w:p w14:paraId="64F3E39D" w14:textId="77777777" w:rsidR="00897956" w:rsidRPr="00481D2D" w:rsidRDefault="00897956">
            <w:pPr>
              <w:pStyle w:val="TAL"/>
            </w:pPr>
            <w:r w:rsidRPr="00481D2D">
              <w:t>Error-Info</w:t>
            </w:r>
          </w:p>
        </w:tc>
        <w:tc>
          <w:tcPr>
            <w:tcW w:w="1021" w:type="dxa"/>
          </w:tcPr>
          <w:p w14:paraId="7B6FFD56" w14:textId="77777777" w:rsidR="00897956" w:rsidRPr="00481D2D" w:rsidRDefault="00897956">
            <w:pPr>
              <w:pStyle w:val="TAL"/>
            </w:pPr>
            <w:r w:rsidRPr="00481D2D">
              <w:t>[26] 20.18</w:t>
            </w:r>
          </w:p>
        </w:tc>
        <w:tc>
          <w:tcPr>
            <w:tcW w:w="1021" w:type="dxa"/>
          </w:tcPr>
          <w:p w14:paraId="1256BD63" w14:textId="77777777" w:rsidR="00897956" w:rsidRPr="00481D2D" w:rsidRDefault="00897956">
            <w:pPr>
              <w:pStyle w:val="TAL"/>
            </w:pPr>
            <w:r w:rsidRPr="00481D2D">
              <w:t>m</w:t>
            </w:r>
          </w:p>
        </w:tc>
        <w:tc>
          <w:tcPr>
            <w:tcW w:w="1021" w:type="dxa"/>
          </w:tcPr>
          <w:p w14:paraId="24AC3D3B" w14:textId="77777777" w:rsidR="00897956" w:rsidRPr="00481D2D" w:rsidRDefault="00897956">
            <w:pPr>
              <w:pStyle w:val="TAL"/>
            </w:pPr>
            <w:r w:rsidRPr="00481D2D">
              <w:t>m</w:t>
            </w:r>
          </w:p>
        </w:tc>
        <w:tc>
          <w:tcPr>
            <w:tcW w:w="1021" w:type="dxa"/>
          </w:tcPr>
          <w:p w14:paraId="7EB5D819" w14:textId="77777777" w:rsidR="00897956" w:rsidRPr="00481D2D" w:rsidRDefault="00897956">
            <w:pPr>
              <w:pStyle w:val="TAL"/>
            </w:pPr>
            <w:r w:rsidRPr="00481D2D">
              <w:t>[26] 20.18</w:t>
            </w:r>
          </w:p>
        </w:tc>
        <w:tc>
          <w:tcPr>
            <w:tcW w:w="1021" w:type="dxa"/>
          </w:tcPr>
          <w:p w14:paraId="213024DB" w14:textId="77777777" w:rsidR="00897956" w:rsidRPr="00481D2D" w:rsidRDefault="00897956">
            <w:pPr>
              <w:pStyle w:val="TAL"/>
            </w:pPr>
            <w:proofErr w:type="spellStart"/>
            <w:r w:rsidRPr="00481D2D">
              <w:t>i</w:t>
            </w:r>
            <w:proofErr w:type="spellEnd"/>
          </w:p>
        </w:tc>
        <w:tc>
          <w:tcPr>
            <w:tcW w:w="1021" w:type="dxa"/>
          </w:tcPr>
          <w:p w14:paraId="4F029D14" w14:textId="77777777" w:rsidR="00897956" w:rsidRPr="00481D2D" w:rsidRDefault="00897956">
            <w:pPr>
              <w:pStyle w:val="TAL"/>
            </w:pPr>
            <w:proofErr w:type="spellStart"/>
            <w:r w:rsidRPr="00481D2D">
              <w:t>i</w:t>
            </w:r>
            <w:proofErr w:type="spellEnd"/>
          </w:p>
        </w:tc>
      </w:tr>
      <w:tr w:rsidR="00276E34" w:rsidRPr="00481D2D" w14:paraId="507670CE" w14:textId="77777777" w:rsidTr="00A123AE">
        <w:tc>
          <w:tcPr>
            <w:tcW w:w="851" w:type="dxa"/>
            <w:tcBorders>
              <w:top w:val="single" w:sz="4" w:space="0" w:color="auto"/>
              <w:left w:val="single" w:sz="4" w:space="0" w:color="auto"/>
              <w:bottom w:val="single" w:sz="4" w:space="0" w:color="auto"/>
              <w:right w:val="single" w:sz="4" w:space="0" w:color="auto"/>
            </w:tcBorders>
          </w:tcPr>
          <w:p w14:paraId="676BB009"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294D2BBA"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10934BF9"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7DD65B48"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378D278"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6D2EFC10"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E88F40A"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706F1C9" w14:textId="77777777" w:rsidR="00276E34" w:rsidRPr="00481D2D" w:rsidRDefault="00276E34" w:rsidP="00A123AE">
            <w:pPr>
              <w:pStyle w:val="TAL"/>
            </w:pPr>
            <w:r w:rsidRPr="00481D2D">
              <w:t>c1</w:t>
            </w:r>
          </w:p>
        </w:tc>
      </w:tr>
      <w:tr w:rsidR="00276E34" w:rsidRPr="00481D2D" w14:paraId="2390D755" w14:textId="77777777" w:rsidTr="00A123AE">
        <w:tc>
          <w:tcPr>
            <w:tcW w:w="9642" w:type="dxa"/>
            <w:gridSpan w:val="8"/>
          </w:tcPr>
          <w:p w14:paraId="6AD25EEF"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06A1AFEC" w14:textId="77777777" w:rsidR="00897956" w:rsidRPr="00481D2D" w:rsidRDefault="00897956">
      <w:pPr>
        <w:keepNext/>
        <w:keepLines/>
      </w:pPr>
    </w:p>
    <w:p w14:paraId="03E6B4A0" w14:textId="77777777" w:rsidR="00897956" w:rsidRPr="00481D2D" w:rsidRDefault="00897956">
      <w:pPr>
        <w:keepNext/>
        <w:keepLines/>
      </w:pPr>
      <w:r w:rsidRPr="00481D2D">
        <w:t>Prerequisite A.163/15 - - PRACK response</w:t>
      </w:r>
    </w:p>
    <w:p w14:paraId="44AC00F7" w14:textId="77777777" w:rsidR="00897956" w:rsidRPr="00481D2D" w:rsidRDefault="00897956">
      <w:pPr>
        <w:keepNext/>
        <w:keepLines/>
      </w:pPr>
      <w:r w:rsidRPr="00481D2D">
        <w:t>Prerequisite: A.164/103 OR A.164/35 - - Additional for 3xx or 485 (Ambiguous) response</w:t>
      </w:r>
    </w:p>
    <w:p w14:paraId="15ADEF55" w14:textId="77777777" w:rsidR="00897956" w:rsidRPr="00481D2D" w:rsidRDefault="00897956">
      <w:pPr>
        <w:pStyle w:val="TH"/>
      </w:pPr>
      <w:bookmarkStart w:id="3441" w:name="_CRTableA_252"/>
      <w:r w:rsidRPr="00481D2D">
        <w:t>Table </w:t>
      </w:r>
      <w:bookmarkEnd w:id="3441"/>
      <w:r w:rsidRPr="00481D2D">
        <w:t>A.252: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FF41DDD" w14:textId="77777777">
        <w:trPr>
          <w:cantSplit/>
        </w:trPr>
        <w:tc>
          <w:tcPr>
            <w:tcW w:w="851" w:type="dxa"/>
            <w:vMerge w:val="restart"/>
          </w:tcPr>
          <w:p w14:paraId="4CC33D0F" w14:textId="77777777" w:rsidR="00897956" w:rsidRPr="00481D2D" w:rsidRDefault="00897956">
            <w:pPr>
              <w:pStyle w:val="TAH"/>
            </w:pPr>
            <w:r w:rsidRPr="00481D2D">
              <w:t>Item</w:t>
            </w:r>
          </w:p>
        </w:tc>
        <w:tc>
          <w:tcPr>
            <w:tcW w:w="2665" w:type="dxa"/>
            <w:vMerge w:val="restart"/>
          </w:tcPr>
          <w:p w14:paraId="790A5697" w14:textId="77777777" w:rsidR="00897956" w:rsidRPr="00481D2D" w:rsidRDefault="00897956">
            <w:pPr>
              <w:pStyle w:val="TAH"/>
            </w:pPr>
            <w:r w:rsidRPr="00481D2D">
              <w:t>Header</w:t>
            </w:r>
            <w:r w:rsidR="003B352C" w:rsidRPr="00481D2D">
              <w:t xml:space="preserve"> field</w:t>
            </w:r>
          </w:p>
        </w:tc>
        <w:tc>
          <w:tcPr>
            <w:tcW w:w="3063" w:type="dxa"/>
            <w:gridSpan w:val="3"/>
          </w:tcPr>
          <w:p w14:paraId="1CA8DF83" w14:textId="77777777" w:rsidR="00897956" w:rsidRPr="00481D2D" w:rsidRDefault="00897956">
            <w:pPr>
              <w:pStyle w:val="TAH"/>
            </w:pPr>
            <w:r w:rsidRPr="00481D2D">
              <w:t>Sending</w:t>
            </w:r>
          </w:p>
        </w:tc>
        <w:tc>
          <w:tcPr>
            <w:tcW w:w="3063" w:type="dxa"/>
            <w:gridSpan w:val="3"/>
          </w:tcPr>
          <w:p w14:paraId="1593536C" w14:textId="77777777" w:rsidR="00897956" w:rsidRPr="00481D2D" w:rsidRDefault="00897956">
            <w:pPr>
              <w:pStyle w:val="TAH"/>
              <w:rPr>
                <w:b w:val="0"/>
              </w:rPr>
            </w:pPr>
            <w:r w:rsidRPr="00481D2D">
              <w:t>Receiving</w:t>
            </w:r>
          </w:p>
        </w:tc>
      </w:tr>
      <w:tr w:rsidR="00897956" w:rsidRPr="00481D2D" w14:paraId="3BFFAB3A" w14:textId="77777777">
        <w:trPr>
          <w:cantSplit/>
        </w:trPr>
        <w:tc>
          <w:tcPr>
            <w:tcW w:w="851" w:type="dxa"/>
            <w:vMerge/>
          </w:tcPr>
          <w:p w14:paraId="632A9A00" w14:textId="77777777" w:rsidR="00897956" w:rsidRPr="00481D2D" w:rsidRDefault="00897956">
            <w:pPr>
              <w:pStyle w:val="TAH"/>
            </w:pPr>
          </w:p>
        </w:tc>
        <w:tc>
          <w:tcPr>
            <w:tcW w:w="2665" w:type="dxa"/>
            <w:vMerge/>
          </w:tcPr>
          <w:p w14:paraId="7462CF5C" w14:textId="77777777" w:rsidR="00897956" w:rsidRPr="00481D2D" w:rsidRDefault="00897956">
            <w:pPr>
              <w:pStyle w:val="TAH"/>
            </w:pPr>
          </w:p>
        </w:tc>
        <w:tc>
          <w:tcPr>
            <w:tcW w:w="1021" w:type="dxa"/>
          </w:tcPr>
          <w:p w14:paraId="0DB9E2B4" w14:textId="77777777" w:rsidR="00897956" w:rsidRPr="00481D2D" w:rsidRDefault="00897956">
            <w:pPr>
              <w:pStyle w:val="TAH"/>
            </w:pPr>
            <w:r w:rsidRPr="00481D2D">
              <w:t>Ref.</w:t>
            </w:r>
          </w:p>
        </w:tc>
        <w:tc>
          <w:tcPr>
            <w:tcW w:w="1021" w:type="dxa"/>
          </w:tcPr>
          <w:p w14:paraId="2F3AC49F" w14:textId="77777777" w:rsidR="00897956" w:rsidRPr="00481D2D" w:rsidRDefault="00897956">
            <w:pPr>
              <w:pStyle w:val="TAH"/>
            </w:pPr>
            <w:r w:rsidRPr="00481D2D">
              <w:t>RFC status</w:t>
            </w:r>
          </w:p>
        </w:tc>
        <w:tc>
          <w:tcPr>
            <w:tcW w:w="1021" w:type="dxa"/>
          </w:tcPr>
          <w:p w14:paraId="7C95C832" w14:textId="77777777" w:rsidR="00897956" w:rsidRPr="00481D2D" w:rsidRDefault="00897956">
            <w:pPr>
              <w:pStyle w:val="TAH"/>
            </w:pPr>
            <w:r w:rsidRPr="00481D2D">
              <w:t>Profile status</w:t>
            </w:r>
          </w:p>
        </w:tc>
        <w:tc>
          <w:tcPr>
            <w:tcW w:w="1021" w:type="dxa"/>
          </w:tcPr>
          <w:p w14:paraId="192E2E76" w14:textId="77777777" w:rsidR="00897956" w:rsidRPr="00481D2D" w:rsidRDefault="00897956">
            <w:pPr>
              <w:pStyle w:val="TAH"/>
            </w:pPr>
            <w:r w:rsidRPr="00481D2D">
              <w:t>Ref.</w:t>
            </w:r>
          </w:p>
        </w:tc>
        <w:tc>
          <w:tcPr>
            <w:tcW w:w="1021" w:type="dxa"/>
          </w:tcPr>
          <w:p w14:paraId="1BB927EE" w14:textId="77777777" w:rsidR="00897956" w:rsidRPr="00481D2D" w:rsidRDefault="00897956">
            <w:pPr>
              <w:pStyle w:val="TAH"/>
            </w:pPr>
            <w:r w:rsidRPr="00481D2D">
              <w:t>RFC status</w:t>
            </w:r>
          </w:p>
        </w:tc>
        <w:tc>
          <w:tcPr>
            <w:tcW w:w="1021" w:type="dxa"/>
          </w:tcPr>
          <w:p w14:paraId="293D9EBE" w14:textId="77777777" w:rsidR="00897956" w:rsidRPr="00481D2D" w:rsidRDefault="00897956">
            <w:pPr>
              <w:pStyle w:val="TAH"/>
            </w:pPr>
            <w:r w:rsidRPr="00481D2D">
              <w:t>Profile status</w:t>
            </w:r>
          </w:p>
        </w:tc>
      </w:tr>
      <w:tr w:rsidR="00897956" w:rsidRPr="00481D2D" w14:paraId="0C03BBD3" w14:textId="77777777">
        <w:tc>
          <w:tcPr>
            <w:tcW w:w="851" w:type="dxa"/>
          </w:tcPr>
          <w:p w14:paraId="5A589F7E" w14:textId="77777777" w:rsidR="00897956" w:rsidRPr="00481D2D" w:rsidRDefault="00897956">
            <w:pPr>
              <w:pStyle w:val="TAL"/>
            </w:pPr>
            <w:r w:rsidRPr="00481D2D">
              <w:t>1</w:t>
            </w:r>
          </w:p>
        </w:tc>
        <w:tc>
          <w:tcPr>
            <w:tcW w:w="2665" w:type="dxa"/>
          </w:tcPr>
          <w:p w14:paraId="14EB934C" w14:textId="77777777" w:rsidR="00897956" w:rsidRPr="00481D2D" w:rsidRDefault="00897956">
            <w:pPr>
              <w:pStyle w:val="TAL"/>
            </w:pPr>
            <w:r w:rsidRPr="00481D2D">
              <w:t>Contact</w:t>
            </w:r>
          </w:p>
        </w:tc>
        <w:tc>
          <w:tcPr>
            <w:tcW w:w="1021" w:type="dxa"/>
          </w:tcPr>
          <w:p w14:paraId="2C7E7B04" w14:textId="77777777" w:rsidR="00897956" w:rsidRPr="00481D2D" w:rsidRDefault="00897956">
            <w:pPr>
              <w:pStyle w:val="TAL"/>
            </w:pPr>
            <w:r w:rsidRPr="00481D2D">
              <w:t>[26] 20.10</w:t>
            </w:r>
          </w:p>
        </w:tc>
        <w:tc>
          <w:tcPr>
            <w:tcW w:w="1021" w:type="dxa"/>
          </w:tcPr>
          <w:p w14:paraId="0B4208F8" w14:textId="77777777" w:rsidR="00897956" w:rsidRPr="00481D2D" w:rsidRDefault="00897956">
            <w:pPr>
              <w:pStyle w:val="TAL"/>
            </w:pPr>
            <w:r w:rsidRPr="00481D2D">
              <w:t>m</w:t>
            </w:r>
          </w:p>
        </w:tc>
        <w:tc>
          <w:tcPr>
            <w:tcW w:w="1021" w:type="dxa"/>
          </w:tcPr>
          <w:p w14:paraId="7F5ED4A0" w14:textId="77777777" w:rsidR="00897956" w:rsidRPr="00481D2D" w:rsidRDefault="00897956">
            <w:pPr>
              <w:pStyle w:val="TAL"/>
            </w:pPr>
            <w:r w:rsidRPr="00481D2D">
              <w:t>m</w:t>
            </w:r>
          </w:p>
        </w:tc>
        <w:tc>
          <w:tcPr>
            <w:tcW w:w="1021" w:type="dxa"/>
          </w:tcPr>
          <w:p w14:paraId="741009B7" w14:textId="77777777" w:rsidR="00897956" w:rsidRPr="00481D2D" w:rsidRDefault="00897956">
            <w:pPr>
              <w:pStyle w:val="TAL"/>
            </w:pPr>
            <w:r w:rsidRPr="00481D2D">
              <w:t>[26] 20.10</w:t>
            </w:r>
          </w:p>
        </w:tc>
        <w:tc>
          <w:tcPr>
            <w:tcW w:w="1021" w:type="dxa"/>
          </w:tcPr>
          <w:p w14:paraId="26519A9B" w14:textId="77777777" w:rsidR="00897956" w:rsidRPr="00481D2D" w:rsidRDefault="00897956">
            <w:pPr>
              <w:pStyle w:val="TAL"/>
            </w:pPr>
            <w:r w:rsidRPr="00481D2D">
              <w:t>c1</w:t>
            </w:r>
          </w:p>
        </w:tc>
        <w:tc>
          <w:tcPr>
            <w:tcW w:w="1021" w:type="dxa"/>
          </w:tcPr>
          <w:p w14:paraId="23A50028" w14:textId="77777777" w:rsidR="00897956" w:rsidRPr="00481D2D" w:rsidRDefault="00897956">
            <w:pPr>
              <w:pStyle w:val="TAL"/>
            </w:pPr>
            <w:r w:rsidRPr="00481D2D">
              <w:t>c1</w:t>
            </w:r>
          </w:p>
        </w:tc>
      </w:tr>
      <w:tr w:rsidR="00897956" w:rsidRPr="00481D2D" w14:paraId="46ACFA1F" w14:textId="77777777">
        <w:trPr>
          <w:cantSplit/>
        </w:trPr>
        <w:tc>
          <w:tcPr>
            <w:tcW w:w="9642" w:type="dxa"/>
            <w:gridSpan w:val="8"/>
          </w:tcPr>
          <w:p w14:paraId="06495776"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deleting Contact headers.</w:t>
            </w:r>
          </w:p>
        </w:tc>
      </w:tr>
    </w:tbl>
    <w:p w14:paraId="75045033" w14:textId="77777777" w:rsidR="00897956" w:rsidRPr="00481D2D" w:rsidRDefault="00897956"/>
    <w:p w14:paraId="4185A5AB" w14:textId="77777777" w:rsidR="00897956" w:rsidRPr="00481D2D" w:rsidRDefault="00897956">
      <w:pPr>
        <w:keepNext/>
        <w:keepLines/>
      </w:pPr>
      <w:r w:rsidRPr="00481D2D">
        <w:t>Prerequisite A.163/15 - - PRACK response</w:t>
      </w:r>
    </w:p>
    <w:p w14:paraId="3F3175C0" w14:textId="77777777" w:rsidR="00897956" w:rsidRPr="00481D2D" w:rsidRDefault="00897956">
      <w:pPr>
        <w:keepNext/>
        <w:keepLines/>
      </w:pPr>
      <w:r w:rsidRPr="00481D2D">
        <w:t>Prerequisite: A.164/14 - - Additional for 401 (Unauthorized) response</w:t>
      </w:r>
    </w:p>
    <w:p w14:paraId="677F1E6A" w14:textId="77777777" w:rsidR="00897956" w:rsidRPr="00481D2D" w:rsidRDefault="00897956">
      <w:pPr>
        <w:pStyle w:val="TH"/>
      </w:pPr>
      <w:bookmarkStart w:id="3442" w:name="_CRTableA_253"/>
      <w:r w:rsidRPr="00481D2D">
        <w:t>Table </w:t>
      </w:r>
      <w:bookmarkEnd w:id="3442"/>
      <w:r w:rsidRPr="00481D2D">
        <w:t>A.253: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4087083" w14:textId="77777777">
        <w:trPr>
          <w:cantSplit/>
        </w:trPr>
        <w:tc>
          <w:tcPr>
            <w:tcW w:w="851" w:type="dxa"/>
            <w:vMerge w:val="restart"/>
          </w:tcPr>
          <w:p w14:paraId="12BEB648" w14:textId="77777777" w:rsidR="00897956" w:rsidRPr="00481D2D" w:rsidRDefault="00897956">
            <w:pPr>
              <w:pStyle w:val="TAH"/>
            </w:pPr>
            <w:r w:rsidRPr="00481D2D">
              <w:t>Item</w:t>
            </w:r>
          </w:p>
        </w:tc>
        <w:tc>
          <w:tcPr>
            <w:tcW w:w="2665" w:type="dxa"/>
            <w:vMerge w:val="restart"/>
          </w:tcPr>
          <w:p w14:paraId="39639F9B" w14:textId="77777777" w:rsidR="00897956" w:rsidRPr="00481D2D" w:rsidRDefault="00897956">
            <w:pPr>
              <w:pStyle w:val="TAH"/>
            </w:pPr>
            <w:r w:rsidRPr="00481D2D">
              <w:t>Header</w:t>
            </w:r>
            <w:r w:rsidR="003B352C" w:rsidRPr="00481D2D">
              <w:t xml:space="preserve"> field</w:t>
            </w:r>
          </w:p>
        </w:tc>
        <w:tc>
          <w:tcPr>
            <w:tcW w:w="3063" w:type="dxa"/>
            <w:gridSpan w:val="3"/>
          </w:tcPr>
          <w:p w14:paraId="3DEEC0AB" w14:textId="77777777" w:rsidR="00897956" w:rsidRPr="00481D2D" w:rsidRDefault="00897956">
            <w:pPr>
              <w:pStyle w:val="TAH"/>
            </w:pPr>
            <w:r w:rsidRPr="00481D2D">
              <w:t>Sending</w:t>
            </w:r>
          </w:p>
        </w:tc>
        <w:tc>
          <w:tcPr>
            <w:tcW w:w="3063" w:type="dxa"/>
            <w:gridSpan w:val="3"/>
          </w:tcPr>
          <w:p w14:paraId="0B624547" w14:textId="77777777" w:rsidR="00897956" w:rsidRPr="00481D2D" w:rsidRDefault="00897956">
            <w:pPr>
              <w:pStyle w:val="TAH"/>
              <w:rPr>
                <w:b w:val="0"/>
              </w:rPr>
            </w:pPr>
            <w:r w:rsidRPr="00481D2D">
              <w:t>Receiving</w:t>
            </w:r>
          </w:p>
        </w:tc>
      </w:tr>
      <w:tr w:rsidR="00897956" w:rsidRPr="00481D2D" w14:paraId="284B12AA" w14:textId="77777777">
        <w:trPr>
          <w:cantSplit/>
        </w:trPr>
        <w:tc>
          <w:tcPr>
            <w:tcW w:w="851" w:type="dxa"/>
            <w:vMerge/>
          </w:tcPr>
          <w:p w14:paraId="62D12283" w14:textId="77777777" w:rsidR="00897956" w:rsidRPr="00481D2D" w:rsidRDefault="00897956">
            <w:pPr>
              <w:pStyle w:val="TAH"/>
            </w:pPr>
          </w:p>
        </w:tc>
        <w:tc>
          <w:tcPr>
            <w:tcW w:w="2665" w:type="dxa"/>
            <w:vMerge/>
          </w:tcPr>
          <w:p w14:paraId="0C25DC07" w14:textId="77777777" w:rsidR="00897956" w:rsidRPr="00481D2D" w:rsidRDefault="00897956">
            <w:pPr>
              <w:pStyle w:val="TAH"/>
            </w:pPr>
          </w:p>
        </w:tc>
        <w:tc>
          <w:tcPr>
            <w:tcW w:w="1021" w:type="dxa"/>
          </w:tcPr>
          <w:p w14:paraId="2376A341" w14:textId="77777777" w:rsidR="00897956" w:rsidRPr="00481D2D" w:rsidRDefault="00897956">
            <w:pPr>
              <w:pStyle w:val="TAH"/>
            </w:pPr>
            <w:r w:rsidRPr="00481D2D">
              <w:t>Ref.</w:t>
            </w:r>
          </w:p>
        </w:tc>
        <w:tc>
          <w:tcPr>
            <w:tcW w:w="1021" w:type="dxa"/>
          </w:tcPr>
          <w:p w14:paraId="1961BC9F" w14:textId="77777777" w:rsidR="00897956" w:rsidRPr="00481D2D" w:rsidRDefault="00897956">
            <w:pPr>
              <w:pStyle w:val="TAH"/>
            </w:pPr>
            <w:r w:rsidRPr="00481D2D">
              <w:t>RFC status</w:t>
            </w:r>
          </w:p>
        </w:tc>
        <w:tc>
          <w:tcPr>
            <w:tcW w:w="1021" w:type="dxa"/>
          </w:tcPr>
          <w:p w14:paraId="558DE897" w14:textId="77777777" w:rsidR="00897956" w:rsidRPr="00481D2D" w:rsidRDefault="00897956">
            <w:pPr>
              <w:pStyle w:val="TAH"/>
            </w:pPr>
            <w:r w:rsidRPr="00481D2D">
              <w:t>Profile status</w:t>
            </w:r>
          </w:p>
        </w:tc>
        <w:tc>
          <w:tcPr>
            <w:tcW w:w="1021" w:type="dxa"/>
          </w:tcPr>
          <w:p w14:paraId="4020D7F9" w14:textId="77777777" w:rsidR="00897956" w:rsidRPr="00481D2D" w:rsidRDefault="00897956">
            <w:pPr>
              <w:pStyle w:val="TAH"/>
            </w:pPr>
            <w:r w:rsidRPr="00481D2D">
              <w:t>Ref.</w:t>
            </w:r>
          </w:p>
        </w:tc>
        <w:tc>
          <w:tcPr>
            <w:tcW w:w="1021" w:type="dxa"/>
          </w:tcPr>
          <w:p w14:paraId="470A539B" w14:textId="77777777" w:rsidR="00897956" w:rsidRPr="00481D2D" w:rsidRDefault="00897956">
            <w:pPr>
              <w:pStyle w:val="TAH"/>
            </w:pPr>
            <w:r w:rsidRPr="00481D2D">
              <w:t>RFC status</w:t>
            </w:r>
          </w:p>
        </w:tc>
        <w:tc>
          <w:tcPr>
            <w:tcW w:w="1021" w:type="dxa"/>
          </w:tcPr>
          <w:p w14:paraId="72364D94" w14:textId="77777777" w:rsidR="00897956" w:rsidRPr="00481D2D" w:rsidRDefault="00897956">
            <w:pPr>
              <w:pStyle w:val="TAH"/>
            </w:pPr>
            <w:r w:rsidRPr="00481D2D">
              <w:t>Profile status</w:t>
            </w:r>
          </w:p>
        </w:tc>
      </w:tr>
      <w:tr w:rsidR="00897956" w:rsidRPr="00481D2D" w14:paraId="22EE26EF" w14:textId="77777777">
        <w:tc>
          <w:tcPr>
            <w:tcW w:w="851" w:type="dxa"/>
          </w:tcPr>
          <w:p w14:paraId="6317CCD0" w14:textId="77777777" w:rsidR="00897956" w:rsidRPr="00481D2D" w:rsidRDefault="00897956">
            <w:pPr>
              <w:pStyle w:val="TAL"/>
            </w:pPr>
            <w:r w:rsidRPr="00481D2D">
              <w:t>2</w:t>
            </w:r>
          </w:p>
        </w:tc>
        <w:tc>
          <w:tcPr>
            <w:tcW w:w="2665" w:type="dxa"/>
          </w:tcPr>
          <w:p w14:paraId="2319253A" w14:textId="77777777" w:rsidR="00897956" w:rsidRPr="00481D2D" w:rsidRDefault="00897956">
            <w:pPr>
              <w:pStyle w:val="TAL"/>
            </w:pPr>
            <w:r w:rsidRPr="00481D2D">
              <w:t>Proxy-Authenticate</w:t>
            </w:r>
          </w:p>
        </w:tc>
        <w:tc>
          <w:tcPr>
            <w:tcW w:w="1021" w:type="dxa"/>
          </w:tcPr>
          <w:p w14:paraId="16B5D77F" w14:textId="77777777" w:rsidR="00897956" w:rsidRPr="00481D2D" w:rsidRDefault="00897956">
            <w:pPr>
              <w:pStyle w:val="TAL"/>
            </w:pPr>
            <w:r w:rsidRPr="00481D2D">
              <w:t>[26] 20.27</w:t>
            </w:r>
          </w:p>
        </w:tc>
        <w:tc>
          <w:tcPr>
            <w:tcW w:w="1021" w:type="dxa"/>
          </w:tcPr>
          <w:p w14:paraId="5918EA2B" w14:textId="77777777" w:rsidR="00897956" w:rsidRPr="00481D2D" w:rsidRDefault="00897956">
            <w:pPr>
              <w:pStyle w:val="TAL"/>
            </w:pPr>
            <w:r w:rsidRPr="00481D2D">
              <w:t>m</w:t>
            </w:r>
          </w:p>
        </w:tc>
        <w:tc>
          <w:tcPr>
            <w:tcW w:w="1021" w:type="dxa"/>
          </w:tcPr>
          <w:p w14:paraId="2BDC54F4" w14:textId="77777777" w:rsidR="00897956" w:rsidRPr="00481D2D" w:rsidRDefault="00897956">
            <w:pPr>
              <w:pStyle w:val="TAL"/>
            </w:pPr>
            <w:r w:rsidRPr="00481D2D">
              <w:t>m</w:t>
            </w:r>
          </w:p>
        </w:tc>
        <w:tc>
          <w:tcPr>
            <w:tcW w:w="1021" w:type="dxa"/>
          </w:tcPr>
          <w:p w14:paraId="3EB3EC9B" w14:textId="77777777" w:rsidR="00897956" w:rsidRPr="00481D2D" w:rsidRDefault="00897956">
            <w:pPr>
              <w:pStyle w:val="TAL"/>
            </w:pPr>
            <w:r w:rsidRPr="00481D2D">
              <w:t>[26] 20.27</w:t>
            </w:r>
          </w:p>
        </w:tc>
        <w:tc>
          <w:tcPr>
            <w:tcW w:w="1021" w:type="dxa"/>
          </w:tcPr>
          <w:p w14:paraId="1788D997" w14:textId="77777777" w:rsidR="00897956" w:rsidRPr="00481D2D" w:rsidRDefault="00897956">
            <w:pPr>
              <w:pStyle w:val="TAL"/>
            </w:pPr>
            <w:r w:rsidRPr="00481D2D">
              <w:t>m</w:t>
            </w:r>
          </w:p>
        </w:tc>
        <w:tc>
          <w:tcPr>
            <w:tcW w:w="1021" w:type="dxa"/>
          </w:tcPr>
          <w:p w14:paraId="7810432E" w14:textId="77777777" w:rsidR="00897956" w:rsidRPr="00481D2D" w:rsidRDefault="00897956">
            <w:pPr>
              <w:pStyle w:val="TAL"/>
            </w:pPr>
            <w:r w:rsidRPr="00481D2D">
              <w:t>m</w:t>
            </w:r>
          </w:p>
        </w:tc>
      </w:tr>
      <w:tr w:rsidR="00897956" w:rsidRPr="00481D2D" w14:paraId="2C87C69E" w14:textId="77777777">
        <w:tc>
          <w:tcPr>
            <w:tcW w:w="851" w:type="dxa"/>
          </w:tcPr>
          <w:p w14:paraId="255875F8" w14:textId="77777777" w:rsidR="00897956" w:rsidRPr="00481D2D" w:rsidRDefault="00897956">
            <w:pPr>
              <w:pStyle w:val="TAL"/>
            </w:pPr>
            <w:r w:rsidRPr="00481D2D">
              <w:t>8</w:t>
            </w:r>
          </w:p>
        </w:tc>
        <w:tc>
          <w:tcPr>
            <w:tcW w:w="2665" w:type="dxa"/>
          </w:tcPr>
          <w:p w14:paraId="4DB26816"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504FE849" w14:textId="77777777" w:rsidR="00897956" w:rsidRPr="00481D2D" w:rsidRDefault="00897956">
            <w:pPr>
              <w:pStyle w:val="TAL"/>
            </w:pPr>
            <w:r w:rsidRPr="00481D2D">
              <w:t>[26] 20.44</w:t>
            </w:r>
          </w:p>
        </w:tc>
        <w:tc>
          <w:tcPr>
            <w:tcW w:w="1021" w:type="dxa"/>
          </w:tcPr>
          <w:p w14:paraId="248F1F9F" w14:textId="77777777" w:rsidR="00897956" w:rsidRPr="00481D2D" w:rsidRDefault="00897956">
            <w:pPr>
              <w:pStyle w:val="TAL"/>
            </w:pPr>
            <w:r w:rsidRPr="00481D2D">
              <w:t>m</w:t>
            </w:r>
          </w:p>
        </w:tc>
        <w:tc>
          <w:tcPr>
            <w:tcW w:w="1021" w:type="dxa"/>
          </w:tcPr>
          <w:p w14:paraId="21BCEE35" w14:textId="77777777" w:rsidR="00897956" w:rsidRPr="00481D2D" w:rsidRDefault="00897956">
            <w:pPr>
              <w:pStyle w:val="TAL"/>
            </w:pPr>
            <w:r w:rsidRPr="00481D2D">
              <w:t>m</w:t>
            </w:r>
          </w:p>
        </w:tc>
        <w:tc>
          <w:tcPr>
            <w:tcW w:w="1021" w:type="dxa"/>
          </w:tcPr>
          <w:p w14:paraId="680B19C1" w14:textId="77777777" w:rsidR="00897956" w:rsidRPr="00481D2D" w:rsidRDefault="00897956">
            <w:pPr>
              <w:pStyle w:val="TAL"/>
            </w:pPr>
            <w:r w:rsidRPr="00481D2D">
              <w:t>[26] 20.44</w:t>
            </w:r>
          </w:p>
        </w:tc>
        <w:tc>
          <w:tcPr>
            <w:tcW w:w="1021" w:type="dxa"/>
          </w:tcPr>
          <w:p w14:paraId="0CE7EB4A" w14:textId="77777777" w:rsidR="00897956" w:rsidRPr="00481D2D" w:rsidRDefault="00897956">
            <w:pPr>
              <w:pStyle w:val="TAL"/>
            </w:pPr>
            <w:proofErr w:type="spellStart"/>
            <w:r w:rsidRPr="00481D2D">
              <w:t>i</w:t>
            </w:r>
            <w:proofErr w:type="spellEnd"/>
          </w:p>
        </w:tc>
        <w:tc>
          <w:tcPr>
            <w:tcW w:w="1021" w:type="dxa"/>
          </w:tcPr>
          <w:p w14:paraId="383A381F" w14:textId="77777777" w:rsidR="00897956" w:rsidRPr="00481D2D" w:rsidRDefault="00897956">
            <w:pPr>
              <w:pStyle w:val="TAL"/>
            </w:pPr>
            <w:proofErr w:type="spellStart"/>
            <w:r w:rsidRPr="00481D2D">
              <w:t>i</w:t>
            </w:r>
            <w:proofErr w:type="spellEnd"/>
          </w:p>
        </w:tc>
      </w:tr>
    </w:tbl>
    <w:p w14:paraId="6FDB6E91" w14:textId="77777777" w:rsidR="00897956" w:rsidRPr="00481D2D" w:rsidRDefault="00897956"/>
    <w:p w14:paraId="502DA257" w14:textId="77777777" w:rsidR="00897956" w:rsidRPr="00481D2D" w:rsidRDefault="00897956">
      <w:pPr>
        <w:keepNext/>
        <w:keepLines/>
      </w:pPr>
      <w:r w:rsidRPr="00481D2D">
        <w:t>Prerequisite A.163/15 - - PRACK response</w:t>
      </w:r>
    </w:p>
    <w:p w14:paraId="01B9D294"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50D02B9E" w14:textId="77777777" w:rsidR="00897956" w:rsidRPr="00481D2D" w:rsidRDefault="00897956">
      <w:pPr>
        <w:pStyle w:val="TH"/>
      </w:pPr>
      <w:bookmarkStart w:id="3443" w:name="_CRTableA_254"/>
      <w:r w:rsidRPr="00481D2D">
        <w:t>Table </w:t>
      </w:r>
      <w:bookmarkEnd w:id="3443"/>
      <w:r w:rsidRPr="00481D2D">
        <w:t>A.254: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E7D0230" w14:textId="77777777">
        <w:trPr>
          <w:cantSplit/>
        </w:trPr>
        <w:tc>
          <w:tcPr>
            <w:tcW w:w="851" w:type="dxa"/>
            <w:vMerge w:val="restart"/>
          </w:tcPr>
          <w:p w14:paraId="5D261A8D" w14:textId="77777777" w:rsidR="00897956" w:rsidRPr="00481D2D" w:rsidRDefault="00897956">
            <w:pPr>
              <w:pStyle w:val="TAH"/>
            </w:pPr>
            <w:r w:rsidRPr="00481D2D">
              <w:t>Item</w:t>
            </w:r>
          </w:p>
        </w:tc>
        <w:tc>
          <w:tcPr>
            <w:tcW w:w="2665" w:type="dxa"/>
            <w:vMerge w:val="restart"/>
          </w:tcPr>
          <w:p w14:paraId="19D56F03" w14:textId="77777777" w:rsidR="00897956" w:rsidRPr="00481D2D" w:rsidRDefault="00897956">
            <w:pPr>
              <w:pStyle w:val="TAH"/>
            </w:pPr>
            <w:r w:rsidRPr="00481D2D">
              <w:t>Header</w:t>
            </w:r>
            <w:r w:rsidR="003B352C" w:rsidRPr="00481D2D">
              <w:t xml:space="preserve"> field</w:t>
            </w:r>
          </w:p>
        </w:tc>
        <w:tc>
          <w:tcPr>
            <w:tcW w:w="3063" w:type="dxa"/>
            <w:gridSpan w:val="3"/>
          </w:tcPr>
          <w:p w14:paraId="2C108D20" w14:textId="77777777" w:rsidR="00897956" w:rsidRPr="00481D2D" w:rsidRDefault="00897956">
            <w:pPr>
              <w:pStyle w:val="TAH"/>
            </w:pPr>
            <w:r w:rsidRPr="00481D2D">
              <w:t>Sending</w:t>
            </w:r>
          </w:p>
        </w:tc>
        <w:tc>
          <w:tcPr>
            <w:tcW w:w="3063" w:type="dxa"/>
            <w:gridSpan w:val="3"/>
          </w:tcPr>
          <w:p w14:paraId="1202BF99" w14:textId="77777777" w:rsidR="00897956" w:rsidRPr="00481D2D" w:rsidRDefault="00897956">
            <w:pPr>
              <w:pStyle w:val="TAH"/>
              <w:rPr>
                <w:b w:val="0"/>
              </w:rPr>
            </w:pPr>
            <w:r w:rsidRPr="00481D2D">
              <w:t>Receiving</w:t>
            </w:r>
          </w:p>
        </w:tc>
      </w:tr>
      <w:tr w:rsidR="00897956" w:rsidRPr="00481D2D" w14:paraId="0A00401E" w14:textId="77777777">
        <w:trPr>
          <w:cantSplit/>
        </w:trPr>
        <w:tc>
          <w:tcPr>
            <w:tcW w:w="851" w:type="dxa"/>
            <w:vMerge/>
          </w:tcPr>
          <w:p w14:paraId="6CC9A85A" w14:textId="77777777" w:rsidR="00897956" w:rsidRPr="00481D2D" w:rsidRDefault="00897956">
            <w:pPr>
              <w:pStyle w:val="TAH"/>
            </w:pPr>
          </w:p>
        </w:tc>
        <w:tc>
          <w:tcPr>
            <w:tcW w:w="2665" w:type="dxa"/>
            <w:vMerge/>
          </w:tcPr>
          <w:p w14:paraId="0F4C7863" w14:textId="77777777" w:rsidR="00897956" w:rsidRPr="00481D2D" w:rsidRDefault="00897956">
            <w:pPr>
              <w:pStyle w:val="TAH"/>
            </w:pPr>
          </w:p>
        </w:tc>
        <w:tc>
          <w:tcPr>
            <w:tcW w:w="1021" w:type="dxa"/>
          </w:tcPr>
          <w:p w14:paraId="03B332D4" w14:textId="77777777" w:rsidR="00897956" w:rsidRPr="00481D2D" w:rsidRDefault="00897956">
            <w:pPr>
              <w:pStyle w:val="TAH"/>
            </w:pPr>
            <w:r w:rsidRPr="00481D2D">
              <w:t>Ref.</w:t>
            </w:r>
          </w:p>
        </w:tc>
        <w:tc>
          <w:tcPr>
            <w:tcW w:w="1021" w:type="dxa"/>
          </w:tcPr>
          <w:p w14:paraId="0CB19FB9" w14:textId="77777777" w:rsidR="00897956" w:rsidRPr="00481D2D" w:rsidRDefault="00897956">
            <w:pPr>
              <w:pStyle w:val="TAH"/>
            </w:pPr>
            <w:r w:rsidRPr="00481D2D">
              <w:t>RFC status</w:t>
            </w:r>
          </w:p>
        </w:tc>
        <w:tc>
          <w:tcPr>
            <w:tcW w:w="1021" w:type="dxa"/>
          </w:tcPr>
          <w:p w14:paraId="1549323C" w14:textId="77777777" w:rsidR="00897956" w:rsidRPr="00481D2D" w:rsidRDefault="00897956">
            <w:pPr>
              <w:pStyle w:val="TAH"/>
            </w:pPr>
            <w:r w:rsidRPr="00481D2D">
              <w:t>Profile status</w:t>
            </w:r>
          </w:p>
        </w:tc>
        <w:tc>
          <w:tcPr>
            <w:tcW w:w="1021" w:type="dxa"/>
          </w:tcPr>
          <w:p w14:paraId="3418D9DA" w14:textId="77777777" w:rsidR="00897956" w:rsidRPr="00481D2D" w:rsidRDefault="00897956">
            <w:pPr>
              <w:pStyle w:val="TAH"/>
            </w:pPr>
            <w:r w:rsidRPr="00481D2D">
              <w:t>Ref.</w:t>
            </w:r>
          </w:p>
        </w:tc>
        <w:tc>
          <w:tcPr>
            <w:tcW w:w="1021" w:type="dxa"/>
          </w:tcPr>
          <w:p w14:paraId="386A408F" w14:textId="77777777" w:rsidR="00897956" w:rsidRPr="00481D2D" w:rsidRDefault="00897956">
            <w:pPr>
              <w:pStyle w:val="TAH"/>
            </w:pPr>
            <w:r w:rsidRPr="00481D2D">
              <w:t>RFC status</w:t>
            </w:r>
          </w:p>
        </w:tc>
        <w:tc>
          <w:tcPr>
            <w:tcW w:w="1021" w:type="dxa"/>
          </w:tcPr>
          <w:p w14:paraId="5F3B88E9" w14:textId="77777777" w:rsidR="00897956" w:rsidRPr="00481D2D" w:rsidRDefault="00897956">
            <w:pPr>
              <w:pStyle w:val="TAH"/>
            </w:pPr>
            <w:r w:rsidRPr="00481D2D">
              <w:t>Profile status</w:t>
            </w:r>
          </w:p>
        </w:tc>
      </w:tr>
      <w:tr w:rsidR="00897956" w:rsidRPr="00481D2D" w14:paraId="3FE4F1C8" w14:textId="77777777">
        <w:tc>
          <w:tcPr>
            <w:tcW w:w="851" w:type="dxa"/>
          </w:tcPr>
          <w:p w14:paraId="46A880D6" w14:textId="77777777" w:rsidR="00897956" w:rsidRPr="00481D2D" w:rsidRDefault="00897956">
            <w:pPr>
              <w:pStyle w:val="TAL"/>
            </w:pPr>
            <w:r w:rsidRPr="00481D2D">
              <w:t>3</w:t>
            </w:r>
          </w:p>
        </w:tc>
        <w:tc>
          <w:tcPr>
            <w:tcW w:w="2665" w:type="dxa"/>
          </w:tcPr>
          <w:p w14:paraId="49636596" w14:textId="77777777" w:rsidR="00897956" w:rsidRPr="00481D2D" w:rsidRDefault="00897956">
            <w:pPr>
              <w:pStyle w:val="TAL"/>
            </w:pPr>
            <w:r w:rsidRPr="00481D2D">
              <w:t>Retry-After</w:t>
            </w:r>
          </w:p>
        </w:tc>
        <w:tc>
          <w:tcPr>
            <w:tcW w:w="1021" w:type="dxa"/>
          </w:tcPr>
          <w:p w14:paraId="053D0F27" w14:textId="77777777" w:rsidR="00897956" w:rsidRPr="00481D2D" w:rsidRDefault="00897956">
            <w:pPr>
              <w:pStyle w:val="TAL"/>
            </w:pPr>
            <w:r w:rsidRPr="00481D2D">
              <w:t>[26] 20.33</w:t>
            </w:r>
          </w:p>
        </w:tc>
        <w:tc>
          <w:tcPr>
            <w:tcW w:w="1021" w:type="dxa"/>
          </w:tcPr>
          <w:p w14:paraId="127AEE9D" w14:textId="77777777" w:rsidR="00897956" w:rsidRPr="00481D2D" w:rsidRDefault="00897956">
            <w:pPr>
              <w:pStyle w:val="TAL"/>
            </w:pPr>
            <w:r w:rsidRPr="00481D2D">
              <w:t>m</w:t>
            </w:r>
          </w:p>
        </w:tc>
        <w:tc>
          <w:tcPr>
            <w:tcW w:w="1021" w:type="dxa"/>
          </w:tcPr>
          <w:p w14:paraId="1120AD4B" w14:textId="77777777" w:rsidR="00897956" w:rsidRPr="00481D2D" w:rsidRDefault="00897956">
            <w:pPr>
              <w:pStyle w:val="TAL"/>
            </w:pPr>
            <w:r w:rsidRPr="00481D2D">
              <w:t>m</w:t>
            </w:r>
          </w:p>
        </w:tc>
        <w:tc>
          <w:tcPr>
            <w:tcW w:w="1021" w:type="dxa"/>
          </w:tcPr>
          <w:p w14:paraId="2DA4C8D3" w14:textId="77777777" w:rsidR="00897956" w:rsidRPr="00481D2D" w:rsidRDefault="00897956">
            <w:pPr>
              <w:pStyle w:val="TAL"/>
            </w:pPr>
            <w:r w:rsidRPr="00481D2D">
              <w:t>[26] 20.33</w:t>
            </w:r>
          </w:p>
        </w:tc>
        <w:tc>
          <w:tcPr>
            <w:tcW w:w="1021" w:type="dxa"/>
          </w:tcPr>
          <w:p w14:paraId="25B9116F" w14:textId="77777777" w:rsidR="00897956" w:rsidRPr="00481D2D" w:rsidRDefault="00897956">
            <w:pPr>
              <w:pStyle w:val="TAL"/>
            </w:pPr>
            <w:proofErr w:type="spellStart"/>
            <w:r w:rsidRPr="00481D2D">
              <w:t>i</w:t>
            </w:r>
            <w:proofErr w:type="spellEnd"/>
          </w:p>
        </w:tc>
        <w:tc>
          <w:tcPr>
            <w:tcW w:w="1021" w:type="dxa"/>
          </w:tcPr>
          <w:p w14:paraId="47DE8D71" w14:textId="77777777" w:rsidR="00897956" w:rsidRPr="00481D2D" w:rsidRDefault="00897956">
            <w:pPr>
              <w:pStyle w:val="TAL"/>
            </w:pPr>
            <w:proofErr w:type="spellStart"/>
            <w:r w:rsidRPr="00481D2D">
              <w:t>i</w:t>
            </w:r>
            <w:proofErr w:type="spellEnd"/>
          </w:p>
        </w:tc>
      </w:tr>
    </w:tbl>
    <w:p w14:paraId="4D1C554E" w14:textId="77777777" w:rsidR="00897956" w:rsidRPr="00481D2D" w:rsidRDefault="00897956"/>
    <w:p w14:paraId="53016E65" w14:textId="77777777" w:rsidR="00897956" w:rsidRPr="00481D2D" w:rsidRDefault="00897956">
      <w:pPr>
        <w:pStyle w:val="TH"/>
      </w:pPr>
      <w:bookmarkStart w:id="3444" w:name="_CRTableA_255"/>
      <w:r w:rsidRPr="00481D2D">
        <w:t>Table </w:t>
      </w:r>
      <w:bookmarkEnd w:id="3444"/>
      <w:r w:rsidRPr="00481D2D">
        <w:t>A.255: Void</w:t>
      </w:r>
    </w:p>
    <w:p w14:paraId="78F50975" w14:textId="77777777" w:rsidR="00897956" w:rsidRPr="00481D2D" w:rsidRDefault="00897956">
      <w:pPr>
        <w:keepNext/>
        <w:keepLines/>
      </w:pPr>
      <w:r w:rsidRPr="00481D2D">
        <w:t>Prerequisite A.163/15 - - PRACK response</w:t>
      </w:r>
    </w:p>
    <w:p w14:paraId="6B78B581" w14:textId="77777777" w:rsidR="00897956" w:rsidRPr="00481D2D" w:rsidRDefault="00897956">
      <w:pPr>
        <w:keepNext/>
        <w:keepLines/>
      </w:pPr>
      <w:r w:rsidRPr="00481D2D">
        <w:t>Prerequisite: A.164/20 - - Additional for 407 (Proxy Authentication Required) response</w:t>
      </w:r>
    </w:p>
    <w:p w14:paraId="10D7F434" w14:textId="77777777" w:rsidR="00897956" w:rsidRPr="00481D2D" w:rsidRDefault="00897956">
      <w:pPr>
        <w:pStyle w:val="TH"/>
      </w:pPr>
      <w:bookmarkStart w:id="3445" w:name="_CRTableA_256"/>
      <w:r w:rsidRPr="00481D2D">
        <w:t>Table </w:t>
      </w:r>
      <w:bookmarkEnd w:id="3445"/>
      <w:r w:rsidRPr="00481D2D">
        <w:t>A.256: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83D9467" w14:textId="77777777">
        <w:trPr>
          <w:cantSplit/>
        </w:trPr>
        <w:tc>
          <w:tcPr>
            <w:tcW w:w="851" w:type="dxa"/>
            <w:vMerge w:val="restart"/>
          </w:tcPr>
          <w:p w14:paraId="47C01661" w14:textId="77777777" w:rsidR="00897956" w:rsidRPr="00481D2D" w:rsidRDefault="00897956">
            <w:pPr>
              <w:pStyle w:val="TAH"/>
            </w:pPr>
            <w:r w:rsidRPr="00481D2D">
              <w:t>Item</w:t>
            </w:r>
          </w:p>
        </w:tc>
        <w:tc>
          <w:tcPr>
            <w:tcW w:w="2665" w:type="dxa"/>
            <w:vMerge w:val="restart"/>
          </w:tcPr>
          <w:p w14:paraId="2F275684" w14:textId="77777777" w:rsidR="00897956" w:rsidRPr="00481D2D" w:rsidRDefault="00897956">
            <w:pPr>
              <w:pStyle w:val="TAH"/>
            </w:pPr>
            <w:r w:rsidRPr="00481D2D">
              <w:t>Header</w:t>
            </w:r>
            <w:r w:rsidR="003B352C" w:rsidRPr="00481D2D">
              <w:t xml:space="preserve"> field</w:t>
            </w:r>
          </w:p>
        </w:tc>
        <w:tc>
          <w:tcPr>
            <w:tcW w:w="3063" w:type="dxa"/>
            <w:gridSpan w:val="3"/>
          </w:tcPr>
          <w:p w14:paraId="132EC02D" w14:textId="77777777" w:rsidR="00897956" w:rsidRPr="00481D2D" w:rsidRDefault="00897956">
            <w:pPr>
              <w:pStyle w:val="TAH"/>
            </w:pPr>
            <w:r w:rsidRPr="00481D2D">
              <w:t>Sending</w:t>
            </w:r>
          </w:p>
        </w:tc>
        <w:tc>
          <w:tcPr>
            <w:tcW w:w="3063" w:type="dxa"/>
            <w:gridSpan w:val="3"/>
          </w:tcPr>
          <w:p w14:paraId="038F36FF" w14:textId="77777777" w:rsidR="00897956" w:rsidRPr="00481D2D" w:rsidRDefault="00897956">
            <w:pPr>
              <w:pStyle w:val="TAH"/>
              <w:rPr>
                <w:b w:val="0"/>
              </w:rPr>
            </w:pPr>
            <w:r w:rsidRPr="00481D2D">
              <w:t>Receiving</w:t>
            </w:r>
          </w:p>
        </w:tc>
      </w:tr>
      <w:tr w:rsidR="00897956" w:rsidRPr="00481D2D" w14:paraId="39C900E1" w14:textId="77777777">
        <w:trPr>
          <w:cantSplit/>
        </w:trPr>
        <w:tc>
          <w:tcPr>
            <w:tcW w:w="851" w:type="dxa"/>
            <w:vMerge/>
          </w:tcPr>
          <w:p w14:paraId="5D72FCFF" w14:textId="77777777" w:rsidR="00897956" w:rsidRPr="00481D2D" w:rsidRDefault="00897956">
            <w:pPr>
              <w:pStyle w:val="TAH"/>
            </w:pPr>
          </w:p>
        </w:tc>
        <w:tc>
          <w:tcPr>
            <w:tcW w:w="2665" w:type="dxa"/>
            <w:vMerge/>
          </w:tcPr>
          <w:p w14:paraId="1F60AAB7" w14:textId="77777777" w:rsidR="00897956" w:rsidRPr="00481D2D" w:rsidRDefault="00897956">
            <w:pPr>
              <w:pStyle w:val="TAH"/>
            </w:pPr>
          </w:p>
        </w:tc>
        <w:tc>
          <w:tcPr>
            <w:tcW w:w="1021" w:type="dxa"/>
          </w:tcPr>
          <w:p w14:paraId="5A81ED6B" w14:textId="77777777" w:rsidR="00897956" w:rsidRPr="00481D2D" w:rsidRDefault="00897956">
            <w:pPr>
              <w:pStyle w:val="TAH"/>
            </w:pPr>
            <w:r w:rsidRPr="00481D2D">
              <w:t>Ref.</w:t>
            </w:r>
          </w:p>
        </w:tc>
        <w:tc>
          <w:tcPr>
            <w:tcW w:w="1021" w:type="dxa"/>
          </w:tcPr>
          <w:p w14:paraId="457E11E4" w14:textId="77777777" w:rsidR="00897956" w:rsidRPr="00481D2D" w:rsidRDefault="00897956">
            <w:pPr>
              <w:pStyle w:val="TAH"/>
            </w:pPr>
            <w:r w:rsidRPr="00481D2D">
              <w:t>RFC status</w:t>
            </w:r>
          </w:p>
        </w:tc>
        <w:tc>
          <w:tcPr>
            <w:tcW w:w="1021" w:type="dxa"/>
          </w:tcPr>
          <w:p w14:paraId="10812083" w14:textId="77777777" w:rsidR="00897956" w:rsidRPr="00481D2D" w:rsidRDefault="00897956">
            <w:pPr>
              <w:pStyle w:val="TAH"/>
            </w:pPr>
            <w:r w:rsidRPr="00481D2D">
              <w:t>Profile status</w:t>
            </w:r>
          </w:p>
        </w:tc>
        <w:tc>
          <w:tcPr>
            <w:tcW w:w="1021" w:type="dxa"/>
          </w:tcPr>
          <w:p w14:paraId="44C8FC69" w14:textId="77777777" w:rsidR="00897956" w:rsidRPr="00481D2D" w:rsidRDefault="00897956">
            <w:pPr>
              <w:pStyle w:val="TAH"/>
            </w:pPr>
            <w:r w:rsidRPr="00481D2D">
              <w:t>Ref.</w:t>
            </w:r>
          </w:p>
        </w:tc>
        <w:tc>
          <w:tcPr>
            <w:tcW w:w="1021" w:type="dxa"/>
          </w:tcPr>
          <w:p w14:paraId="6D88122C" w14:textId="77777777" w:rsidR="00897956" w:rsidRPr="00481D2D" w:rsidRDefault="00897956">
            <w:pPr>
              <w:pStyle w:val="TAH"/>
            </w:pPr>
            <w:r w:rsidRPr="00481D2D">
              <w:t>RFC status</w:t>
            </w:r>
          </w:p>
        </w:tc>
        <w:tc>
          <w:tcPr>
            <w:tcW w:w="1021" w:type="dxa"/>
          </w:tcPr>
          <w:p w14:paraId="182E0D82" w14:textId="77777777" w:rsidR="00897956" w:rsidRPr="00481D2D" w:rsidRDefault="00897956">
            <w:pPr>
              <w:pStyle w:val="TAH"/>
            </w:pPr>
            <w:r w:rsidRPr="00481D2D">
              <w:t>Profile status</w:t>
            </w:r>
          </w:p>
        </w:tc>
      </w:tr>
      <w:tr w:rsidR="00897956" w:rsidRPr="00481D2D" w14:paraId="0A1A5755" w14:textId="77777777">
        <w:tc>
          <w:tcPr>
            <w:tcW w:w="851" w:type="dxa"/>
          </w:tcPr>
          <w:p w14:paraId="6F338A9B" w14:textId="77777777" w:rsidR="00897956" w:rsidRPr="00481D2D" w:rsidRDefault="00897956">
            <w:pPr>
              <w:pStyle w:val="TAL"/>
            </w:pPr>
            <w:r w:rsidRPr="00481D2D">
              <w:t>2</w:t>
            </w:r>
          </w:p>
        </w:tc>
        <w:tc>
          <w:tcPr>
            <w:tcW w:w="2665" w:type="dxa"/>
          </w:tcPr>
          <w:p w14:paraId="27595877" w14:textId="77777777" w:rsidR="00897956" w:rsidRPr="00481D2D" w:rsidRDefault="00897956">
            <w:pPr>
              <w:pStyle w:val="TAL"/>
            </w:pPr>
            <w:r w:rsidRPr="00481D2D">
              <w:t>Proxy-Authenticate</w:t>
            </w:r>
          </w:p>
        </w:tc>
        <w:tc>
          <w:tcPr>
            <w:tcW w:w="1021" w:type="dxa"/>
          </w:tcPr>
          <w:p w14:paraId="29A3A652" w14:textId="77777777" w:rsidR="00897956" w:rsidRPr="00481D2D" w:rsidRDefault="00897956">
            <w:pPr>
              <w:pStyle w:val="TAL"/>
            </w:pPr>
            <w:r w:rsidRPr="00481D2D">
              <w:t>[26] 20.27</w:t>
            </w:r>
          </w:p>
        </w:tc>
        <w:tc>
          <w:tcPr>
            <w:tcW w:w="1021" w:type="dxa"/>
          </w:tcPr>
          <w:p w14:paraId="06307082" w14:textId="77777777" w:rsidR="00897956" w:rsidRPr="00481D2D" w:rsidRDefault="00897956">
            <w:pPr>
              <w:pStyle w:val="TAL"/>
            </w:pPr>
            <w:r w:rsidRPr="00481D2D">
              <w:t>m</w:t>
            </w:r>
          </w:p>
        </w:tc>
        <w:tc>
          <w:tcPr>
            <w:tcW w:w="1021" w:type="dxa"/>
          </w:tcPr>
          <w:p w14:paraId="0B58E11B" w14:textId="77777777" w:rsidR="00897956" w:rsidRPr="00481D2D" w:rsidRDefault="00897956">
            <w:pPr>
              <w:pStyle w:val="TAL"/>
            </w:pPr>
            <w:r w:rsidRPr="00481D2D">
              <w:t>m</w:t>
            </w:r>
          </w:p>
        </w:tc>
        <w:tc>
          <w:tcPr>
            <w:tcW w:w="1021" w:type="dxa"/>
          </w:tcPr>
          <w:p w14:paraId="6BC06CEC" w14:textId="77777777" w:rsidR="00897956" w:rsidRPr="00481D2D" w:rsidRDefault="00897956">
            <w:pPr>
              <w:pStyle w:val="TAL"/>
            </w:pPr>
            <w:r w:rsidRPr="00481D2D">
              <w:t>[26] 20.27</w:t>
            </w:r>
          </w:p>
        </w:tc>
        <w:tc>
          <w:tcPr>
            <w:tcW w:w="1021" w:type="dxa"/>
          </w:tcPr>
          <w:p w14:paraId="501F88B4" w14:textId="77777777" w:rsidR="00897956" w:rsidRPr="00481D2D" w:rsidRDefault="00897956">
            <w:pPr>
              <w:pStyle w:val="TAL"/>
            </w:pPr>
            <w:r w:rsidRPr="00481D2D">
              <w:t>m</w:t>
            </w:r>
          </w:p>
        </w:tc>
        <w:tc>
          <w:tcPr>
            <w:tcW w:w="1021" w:type="dxa"/>
          </w:tcPr>
          <w:p w14:paraId="64CC3BAD" w14:textId="77777777" w:rsidR="00897956" w:rsidRPr="00481D2D" w:rsidRDefault="00897956">
            <w:pPr>
              <w:pStyle w:val="TAL"/>
            </w:pPr>
            <w:r w:rsidRPr="00481D2D">
              <w:t>m</w:t>
            </w:r>
          </w:p>
        </w:tc>
      </w:tr>
      <w:tr w:rsidR="00897956" w:rsidRPr="00481D2D" w14:paraId="53DF8D04" w14:textId="77777777">
        <w:tc>
          <w:tcPr>
            <w:tcW w:w="851" w:type="dxa"/>
          </w:tcPr>
          <w:p w14:paraId="2F95188B" w14:textId="77777777" w:rsidR="00897956" w:rsidRPr="00481D2D" w:rsidRDefault="00897956">
            <w:pPr>
              <w:pStyle w:val="TAL"/>
            </w:pPr>
            <w:r w:rsidRPr="00481D2D">
              <w:t>6</w:t>
            </w:r>
          </w:p>
        </w:tc>
        <w:tc>
          <w:tcPr>
            <w:tcW w:w="2665" w:type="dxa"/>
          </w:tcPr>
          <w:p w14:paraId="05DB5CF9"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4B8A7314" w14:textId="77777777" w:rsidR="00897956" w:rsidRPr="00481D2D" w:rsidRDefault="00897956">
            <w:pPr>
              <w:pStyle w:val="TAL"/>
            </w:pPr>
            <w:r w:rsidRPr="00481D2D">
              <w:t>[26] 20.44</w:t>
            </w:r>
          </w:p>
        </w:tc>
        <w:tc>
          <w:tcPr>
            <w:tcW w:w="1021" w:type="dxa"/>
          </w:tcPr>
          <w:p w14:paraId="196DB011" w14:textId="77777777" w:rsidR="00897956" w:rsidRPr="00481D2D" w:rsidRDefault="00897956">
            <w:pPr>
              <w:pStyle w:val="TAL"/>
            </w:pPr>
            <w:r w:rsidRPr="00481D2D">
              <w:t>m</w:t>
            </w:r>
          </w:p>
        </w:tc>
        <w:tc>
          <w:tcPr>
            <w:tcW w:w="1021" w:type="dxa"/>
          </w:tcPr>
          <w:p w14:paraId="200841F0" w14:textId="77777777" w:rsidR="00897956" w:rsidRPr="00481D2D" w:rsidRDefault="00897956">
            <w:pPr>
              <w:pStyle w:val="TAL"/>
            </w:pPr>
            <w:r w:rsidRPr="00481D2D">
              <w:t>m</w:t>
            </w:r>
          </w:p>
        </w:tc>
        <w:tc>
          <w:tcPr>
            <w:tcW w:w="1021" w:type="dxa"/>
          </w:tcPr>
          <w:p w14:paraId="77D64BC8" w14:textId="77777777" w:rsidR="00897956" w:rsidRPr="00481D2D" w:rsidRDefault="00897956">
            <w:pPr>
              <w:pStyle w:val="TAL"/>
            </w:pPr>
            <w:r w:rsidRPr="00481D2D">
              <w:t>[26] 20.44</w:t>
            </w:r>
          </w:p>
        </w:tc>
        <w:tc>
          <w:tcPr>
            <w:tcW w:w="1021" w:type="dxa"/>
          </w:tcPr>
          <w:p w14:paraId="73262F50" w14:textId="77777777" w:rsidR="00897956" w:rsidRPr="00481D2D" w:rsidRDefault="00897956">
            <w:pPr>
              <w:pStyle w:val="TAL"/>
            </w:pPr>
            <w:proofErr w:type="spellStart"/>
            <w:r w:rsidRPr="00481D2D">
              <w:t>i</w:t>
            </w:r>
            <w:proofErr w:type="spellEnd"/>
          </w:p>
        </w:tc>
        <w:tc>
          <w:tcPr>
            <w:tcW w:w="1021" w:type="dxa"/>
          </w:tcPr>
          <w:p w14:paraId="1AF2136A" w14:textId="77777777" w:rsidR="00897956" w:rsidRPr="00481D2D" w:rsidRDefault="00897956">
            <w:pPr>
              <w:pStyle w:val="TAL"/>
            </w:pPr>
            <w:proofErr w:type="spellStart"/>
            <w:r w:rsidRPr="00481D2D">
              <w:t>i</w:t>
            </w:r>
            <w:proofErr w:type="spellEnd"/>
          </w:p>
        </w:tc>
      </w:tr>
    </w:tbl>
    <w:p w14:paraId="4231C58B" w14:textId="77777777" w:rsidR="00897956" w:rsidRPr="00481D2D" w:rsidRDefault="00897956"/>
    <w:p w14:paraId="0A743F57" w14:textId="77777777" w:rsidR="00897956" w:rsidRPr="00481D2D" w:rsidRDefault="00897956">
      <w:pPr>
        <w:keepNext/>
        <w:keepLines/>
      </w:pPr>
      <w:r w:rsidRPr="00481D2D">
        <w:t>Prerequisite A.163/15 - - PRACK response</w:t>
      </w:r>
    </w:p>
    <w:p w14:paraId="28AE97EA" w14:textId="77777777" w:rsidR="00897956" w:rsidRPr="00481D2D" w:rsidRDefault="00897956">
      <w:pPr>
        <w:keepNext/>
        <w:keepLines/>
      </w:pPr>
      <w:r w:rsidRPr="00481D2D">
        <w:t>Prerequisite: A.164/25 - - Additional for 415 (Unsupported Media Type) response</w:t>
      </w:r>
    </w:p>
    <w:p w14:paraId="4D06C566" w14:textId="77777777" w:rsidR="00897956" w:rsidRPr="00481D2D" w:rsidRDefault="00897956">
      <w:pPr>
        <w:pStyle w:val="TH"/>
      </w:pPr>
      <w:bookmarkStart w:id="3446" w:name="_CRTableA_257"/>
      <w:r w:rsidRPr="00481D2D">
        <w:t>Table </w:t>
      </w:r>
      <w:bookmarkEnd w:id="3446"/>
      <w:r w:rsidRPr="00481D2D">
        <w:t>A.257: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604E977" w14:textId="77777777">
        <w:trPr>
          <w:cantSplit/>
        </w:trPr>
        <w:tc>
          <w:tcPr>
            <w:tcW w:w="851" w:type="dxa"/>
            <w:vMerge w:val="restart"/>
          </w:tcPr>
          <w:p w14:paraId="17CFA848" w14:textId="77777777" w:rsidR="00897956" w:rsidRPr="00481D2D" w:rsidRDefault="00897956">
            <w:pPr>
              <w:pStyle w:val="TAH"/>
            </w:pPr>
            <w:r w:rsidRPr="00481D2D">
              <w:t>Item</w:t>
            </w:r>
          </w:p>
        </w:tc>
        <w:tc>
          <w:tcPr>
            <w:tcW w:w="2665" w:type="dxa"/>
            <w:vMerge w:val="restart"/>
          </w:tcPr>
          <w:p w14:paraId="14779DE9" w14:textId="77777777" w:rsidR="00897956" w:rsidRPr="00481D2D" w:rsidRDefault="00897956">
            <w:pPr>
              <w:pStyle w:val="TAH"/>
            </w:pPr>
            <w:r w:rsidRPr="00481D2D">
              <w:t>Header</w:t>
            </w:r>
            <w:r w:rsidR="003B352C" w:rsidRPr="00481D2D">
              <w:t xml:space="preserve"> field</w:t>
            </w:r>
          </w:p>
        </w:tc>
        <w:tc>
          <w:tcPr>
            <w:tcW w:w="3063" w:type="dxa"/>
            <w:gridSpan w:val="3"/>
          </w:tcPr>
          <w:p w14:paraId="4BF1BF9F" w14:textId="77777777" w:rsidR="00897956" w:rsidRPr="00481D2D" w:rsidRDefault="00897956">
            <w:pPr>
              <w:pStyle w:val="TAH"/>
            </w:pPr>
            <w:r w:rsidRPr="00481D2D">
              <w:t>Sending</w:t>
            </w:r>
          </w:p>
        </w:tc>
        <w:tc>
          <w:tcPr>
            <w:tcW w:w="3063" w:type="dxa"/>
            <w:gridSpan w:val="3"/>
          </w:tcPr>
          <w:p w14:paraId="145117A6" w14:textId="77777777" w:rsidR="00897956" w:rsidRPr="00481D2D" w:rsidRDefault="00897956">
            <w:pPr>
              <w:pStyle w:val="TAH"/>
              <w:rPr>
                <w:b w:val="0"/>
              </w:rPr>
            </w:pPr>
            <w:r w:rsidRPr="00481D2D">
              <w:t>Receiving</w:t>
            </w:r>
          </w:p>
        </w:tc>
      </w:tr>
      <w:tr w:rsidR="00897956" w:rsidRPr="00481D2D" w14:paraId="7AEFF693" w14:textId="77777777">
        <w:trPr>
          <w:cantSplit/>
        </w:trPr>
        <w:tc>
          <w:tcPr>
            <w:tcW w:w="851" w:type="dxa"/>
            <w:vMerge/>
          </w:tcPr>
          <w:p w14:paraId="057D2984" w14:textId="77777777" w:rsidR="00897956" w:rsidRPr="00481D2D" w:rsidRDefault="00897956">
            <w:pPr>
              <w:pStyle w:val="TAH"/>
            </w:pPr>
          </w:p>
        </w:tc>
        <w:tc>
          <w:tcPr>
            <w:tcW w:w="2665" w:type="dxa"/>
            <w:vMerge/>
          </w:tcPr>
          <w:p w14:paraId="2DAE51AB" w14:textId="77777777" w:rsidR="00897956" w:rsidRPr="00481D2D" w:rsidRDefault="00897956">
            <w:pPr>
              <w:pStyle w:val="TAH"/>
            </w:pPr>
          </w:p>
        </w:tc>
        <w:tc>
          <w:tcPr>
            <w:tcW w:w="1021" w:type="dxa"/>
          </w:tcPr>
          <w:p w14:paraId="137FE71D" w14:textId="77777777" w:rsidR="00897956" w:rsidRPr="00481D2D" w:rsidRDefault="00897956">
            <w:pPr>
              <w:pStyle w:val="TAH"/>
            </w:pPr>
            <w:r w:rsidRPr="00481D2D">
              <w:t>Ref.</w:t>
            </w:r>
          </w:p>
        </w:tc>
        <w:tc>
          <w:tcPr>
            <w:tcW w:w="1021" w:type="dxa"/>
          </w:tcPr>
          <w:p w14:paraId="2CD1FCC8" w14:textId="77777777" w:rsidR="00897956" w:rsidRPr="00481D2D" w:rsidRDefault="00897956">
            <w:pPr>
              <w:pStyle w:val="TAH"/>
            </w:pPr>
            <w:r w:rsidRPr="00481D2D">
              <w:t>RFC status</w:t>
            </w:r>
          </w:p>
        </w:tc>
        <w:tc>
          <w:tcPr>
            <w:tcW w:w="1021" w:type="dxa"/>
          </w:tcPr>
          <w:p w14:paraId="0EDB55CF" w14:textId="77777777" w:rsidR="00897956" w:rsidRPr="00481D2D" w:rsidRDefault="00897956">
            <w:pPr>
              <w:pStyle w:val="TAH"/>
            </w:pPr>
            <w:r w:rsidRPr="00481D2D">
              <w:t>Profile status</w:t>
            </w:r>
          </w:p>
        </w:tc>
        <w:tc>
          <w:tcPr>
            <w:tcW w:w="1021" w:type="dxa"/>
          </w:tcPr>
          <w:p w14:paraId="0F778ED0" w14:textId="77777777" w:rsidR="00897956" w:rsidRPr="00481D2D" w:rsidRDefault="00897956">
            <w:pPr>
              <w:pStyle w:val="TAH"/>
            </w:pPr>
            <w:r w:rsidRPr="00481D2D">
              <w:t>Ref.</w:t>
            </w:r>
          </w:p>
        </w:tc>
        <w:tc>
          <w:tcPr>
            <w:tcW w:w="1021" w:type="dxa"/>
          </w:tcPr>
          <w:p w14:paraId="78AE8645" w14:textId="77777777" w:rsidR="00897956" w:rsidRPr="00481D2D" w:rsidRDefault="00897956">
            <w:pPr>
              <w:pStyle w:val="TAH"/>
            </w:pPr>
            <w:r w:rsidRPr="00481D2D">
              <w:t>RFC status</w:t>
            </w:r>
          </w:p>
        </w:tc>
        <w:tc>
          <w:tcPr>
            <w:tcW w:w="1021" w:type="dxa"/>
          </w:tcPr>
          <w:p w14:paraId="5A61F48F" w14:textId="77777777" w:rsidR="00897956" w:rsidRPr="00481D2D" w:rsidRDefault="00897956">
            <w:pPr>
              <w:pStyle w:val="TAH"/>
            </w:pPr>
            <w:r w:rsidRPr="00481D2D">
              <w:t>Profile status</w:t>
            </w:r>
          </w:p>
        </w:tc>
      </w:tr>
      <w:tr w:rsidR="00897956" w:rsidRPr="00481D2D" w14:paraId="5E34C49D" w14:textId="77777777">
        <w:tc>
          <w:tcPr>
            <w:tcW w:w="851" w:type="dxa"/>
          </w:tcPr>
          <w:p w14:paraId="62D3636E" w14:textId="77777777" w:rsidR="00897956" w:rsidRPr="00481D2D" w:rsidRDefault="00897956">
            <w:pPr>
              <w:pStyle w:val="TAL"/>
            </w:pPr>
            <w:r w:rsidRPr="00481D2D">
              <w:t>1</w:t>
            </w:r>
          </w:p>
        </w:tc>
        <w:tc>
          <w:tcPr>
            <w:tcW w:w="2665" w:type="dxa"/>
          </w:tcPr>
          <w:p w14:paraId="629A60E1" w14:textId="77777777" w:rsidR="00897956" w:rsidRPr="00481D2D" w:rsidRDefault="00897956">
            <w:pPr>
              <w:pStyle w:val="TAL"/>
            </w:pPr>
            <w:r w:rsidRPr="00481D2D">
              <w:t>Accept</w:t>
            </w:r>
          </w:p>
        </w:tc>
        <w:tc>
          <w:tcPr>
            <w:tcW w:w="1021" w:type="dxa"/>
          </w:tcPr>
          <w:p w14:paraId="5783837C" w14:textId="77777777" w:rsidR="00897956" w:rsidRPr="00481D2D" w:rsidRDefault="00897956">
            <w:pPr>
              <w:pStyle w:val="TAL"/>
            </w:pPr>
            <w:r w:rsidRPr="00481D2D">
              <w:t>[26] 20.1</w:t>
            </w:r>
          </w:p>
        </w:tc>
        <w:tc>
          <w:tcPr>
            <w:tcW w:w="1021" w:type="dxa"/>
          </w:tcPr>
          <w:p w14:paraId="6B580D87" w14:textId="77777777" w:rsidR="00897956" w:rsidRPr="00481D2D" w:rsidRDefault="00897956">
            <w:pPr>
              <w:pStyle w:val="TAL"/>
            </w:pPr>
            <w:r w:rsidRPr="00481D2D">
              <w:t>m</w:t>
            </w:r>
          </w:p>
        </w:tc>
        <w:tc>
          <w:tcPr>
            <w:tcW w:w="1021" w:type="dxa"/>
          </w:tcPr>
          <w:p w14:paraId="2C0BD9F2" w14:textId="77777777" w:rsidR="00897956" w:rsidRPr="00481D2D" w:rsidRDefault="00897956">
            <w:pPr>
              <w:pStyle w:val="TAL"/>
            </w:pPr>
            <w:r w:rsidRPr="00481D2D">
              <w:t>m</w:t>
            </w:r>
          </w:p>
        </w:tc>
        <w:tc>
          <w:tcPr>
            <w:tcW w:w="1021" w:type="dxa"/>
          </w:tcPr>
          <w:p w14:paraId="5DB4F3F3" w14:textId="77777777" w:rsidR="00897956" w:rsidRPr="00481D2D" w:rsidRDefault="00897956">
            <w:pPr>
              <w:pStyle w:val="TAL"/>
            </w:pPr>
            <w:r w:rsidRPr="00481D2D">
              <w:t>[26] 20.1</w:t>
            </w:r>
          </w:p>
        </w:tc>
        <w:tc>
          <w:tcPr>
            <w:tcW w:w="1021" w:type="dxa"/>
          </w:tcPr>
          <w:p w14:paraId="01FFA5B8" w14:textId="77777777" w:rsidR="00897956" w:rsidRPr="00481D2D" w:rsidRDefault="00897956">
            <w:pPr>
              <w:pStyle w:val="TAL"/>
            </w:pPr>
            <w:proofErr w:type="spellStart"/>
            <w:r w:rsidRPr="00481D2D">
              <w:t>i</w:t>
            </w:r>
            <w:proofErr w:type="spellEnd"/>
          </w:p>
        </w:tc>
        <w:tc>
          <w:tcPr>
            <w:tcW w:w="1021" w:type="dxa"/>
          </w:tcPr>
          <w:p w14:paraId="478541A9" w14:textId="77777777" w:rsidR="00897956" w:rsidRPr="00481D2D" w:rsidRDefault="00897956">
            <w:pPr>
              <w:pStyle w:val="TAL"/>
            </w:pPr>
            <w:proofErr w:type="spellStart"/>
            <w:r w:rsidRPr="00481D2D">
              <w:t>i</w:t>
            </w:r>
            <w:proofErr w:type="spellEnd"/>
          </w:p>
        </w:tc>
      </w:tr>
      <w:tr w:rsidR="00897956" w:rsidRPr="00481D2D" w14:paraId="758F603F" w14:textId="77777777">
        <w:tc>
          <w:tcPr>
            <w:tcW w:w="851" w:type="dxa"/>
          </w:tcPr>
          <w:p w14:paraId="2967B22C" w14:textId="77777777" w:rsidR="00897956" w:rsidRPr="00481D2D" w:rsidRDefault="00897956">
            <w:pPr>
              <w:pStyle w:val="TAL"/>
            </w:pPr>
            <w:r w:rsidRPr="00481D2D">
              <w:t>2</w:t>
            </w:r>
          </w:p>
        </w:tc>
        <w:tc>
          <w:tcPr>
            <w:tcW w:w="2665" w:type="dxa"/>
          </w:tcPr>
          <w:p w14:paraId="0A2B147C" w14:textId="77777777" w:rsidR="00897956" w:rsidRPr="00481D2D" w:rsidRDefault="00897956">
            <w:pPr>
              <w:pStyle w:val="TAL"/>
            </w:pPr>
            <w:r w:rsidRPr="00481D2D">
              <w:t>Accept-Encoding</w:t>
            </w:r>
          </w:p>
        </w:tc>
        <w:tc>
          <w:tcPr>
            <w:tcW w:w="1021" w:type="dxa"/>
          </w:tcPr>
          <w:p w14:paraId="31BD8C00" w14:textId="77777777" w:rsidR="00897956" w:rsidRPr="00481D2D" w:rsidRDefault="00897956">
            <w:pPr>
              <w:pStyle w:val="TAL"/>
            </w:pPr>
            <w:r w:rsidRPr="00481D2D">
              <w:t>[26] 20.2</w:t>
            </w:r>
          </w:p>
        </w:tc>
        <w:tc>
          <w:tcPr>
            <w:tcW w:w="1021" w:type="dxa"/>
          </w:tcPr>
          <w:p w14:paraId="4FB0A342" w14:textId="77777777" w:rsidR="00897956" w:rsidRPr="00481D2D" w:rsidRDefault="00897956">
            <w:pPr>
              <w:pStyle w:val="TAL"/>
            </w:pPr>
            <w:r w:rsidRPr="00481D2D">
              <w:t>m</w:t>
            </w:r>
          </w:p>
        </w:tc>
        <w:tc>
          <w:tcPr>
            <w:tcW w:w="1021" w:type="dxa"/>
          </w:tcPr>
          <w:p w14:paraId="4673EADA" w14:textId="77777777" w:rsidR="00897956" w:rsidRPr="00481D2D" w:rsidRDefault="00897956">
            <w:pPr>
              <w:pStyle w:val="TAL"/>
            </w:pPr>
            <w:r w:rsidRPr="00481D2D">
              <w:t>m</w:t>
            </w:r>
          </w:p>
        </w:tc>
        <w:tc>
          <w:tcPr>
            <w:tcW w:w="1021" w:type="dxa"/>
          </w:tcPr>
          <w:p w14:paraId="680578CC" w14:textId="77777777" w:rsidR="00897956" w:rsidRPr="00481D2D" w:rsidRDefault="00897956">
            <w:pPr>
              <w:pStyle w:val="TAL"/>
            </w:pPr>
            <w:r w:rsidRPr="00481D2D">
              <w:t>[26] 20.2</w:t>
            </w:r>
          </w:p>
        </w:tc>
        <w:tc>
          <w:tcPr>
            <w:tcW w:w="1021" w:type="dxa"/>
          </w:tcPr>
          <w:p w14:paraId="34F80E84" w14:textId="77777777" w:rsidR="00897956" w:rsidRPr="00481D2D" w:rsidRDefault="00897956">
            <w:pPr>
              <w:pStyle w:val="TAL"/>
            </w:pPr>
            <w:proofErr w:type="spellStart"/>
            <w:r w:rsidRPr="00481D2D">
              <w:t>i</w:t>
            </w:r>
            <w:proofErr w:type="spellEnd"/>
          </w:p>
        </w:tc>
        <w:tc>
          <w:tcPr>
            <w:tcW w:w="1021" w:type="dxa"/>
          </w:tcPr>
          <w:p w14:paraId="2B51A0B7" w14:textId="77777777" w:rsidR="00897956" w:rsidRPr="00481D2D" w:rsidRDefault="00897956">
            <w:pPr>
              <w:pStyle w:val="TAL"/>
            </w:pPr>
            <w:proofErr w:type="spellStart"/>
            <w:r w:rsidRPr="00481D2D">
              <w:t>i</w:t>
            </w:r>
            <w:proofErr w:type="spellEnd"/>
          </w:p>
        </w:tc>
      </w:tr>
      <w:tr w:rsidR="00897956" w:rsidRPr="00481D2D" w14:paraId="7FB45F04" w14:textId="77777777">
        <w:tc>
          <w:tcPr>
            <w:tcW w:w="851" w:type="dxa"/>
          </w:tcPr>
          <w:p w14:paraId="186C53F0" w14:textId="77777777" w:rsidR="00897956" w:rsidRPr="00481D2D" w:rsidRDefault="00897956">
            <w:pPr>
              <w:pStyle w:val="TAL"/>
            </w:pPr>
            <w:r w:rsidRPr="00481D2D">
              <w:t>3</w:t>
            </w:r>
          </w:p>
        </w:tc>
        <w:tc>
          <w:tcPr>
            <w:tcW w:w="2665" w:type="dxa"/>
          </w:tcPr>
          <w:p w14:paraId="0EDCEC31" w14:textId="77777777" w:rsidR="00897956" w:rsidRPr="00481D2D" w:rsidRDefault="00897956">
            <w:pPr>
              <w:pStyle w:val="TAL"/>
            </w:pPr>
            <w:r w:rsidRPr="00481D2D">
              <w:t>Accept-Language</w:t>
            </w:r>
          </w:p>
        </w:tc>
        <w:tc>
          <w:tcPr>
            <w:tcW w:w="1021" w:type="dxa"/>
          </w:tcPr>
          <w:p w14:paraId="4C5DCAA6" w14:textId="77777777" w:rsidR="00897956" w:rsidRPr="00481D2D" w:rsidRDefault="00897956">
            <w:pPr>
              <w:pStyle w:val="TAL"/>
            </w:pPr>
            <w:r w:rsidRPr="00481D2D">
              <w:t>[26] 20.3</w:t>
            </w:r>
          </w:p>
        </w:tc>
        <w:tc>
          <w:tcPr>
            <w:tcW w:w="1021" w:type="dxa"/>
          </w:tcPr>
          <w:p w14:paraId="45341AA5" w14:textId="77777777" w:rsidR="00897956" w:rsidRPr="00481D2D" w:rsidRDefault="00897956">
            <w:pPr>
              <w:pStyle w:val="TAL"/>
            </w:pPr>
            <w:r w:rsidRPr="00481D2D">
              <w:t>m</w:t>
            </w:r>
          </w:p>
        </w:tc>
        <w:tc>
          <w:tcPr>
            <w:tcW w:w="1021" w:type="dxa"/>
          </w:tcPr>
          <w:p w14:paraId="7AEF0BB2" w14:textId="77777777" w:rsidR="00897956" w:rsidRPr="00481D2D" w:rsidRDefault="00897956">
            <w:pPr>
              <w:pStyle w:val="TAL"/>
            </w:pPr>
            <w:r w:rsidRPr="00481D2D">
              <w:t>m</w:t>
            </w:r>
          </w:p>
        </w:tc>
        <w:tc>
          <w:tcPr>
            <w:tcW w:w="1021" w:type="dxa"/>
          </w:tcPr>
          <w:p w14:paraId="3FA0B11D" w14:textId="77777777" w:rsidR="00897956" w:rsidRPr="00481D2D" w:rsidRDefault="00897956">
            <w:pPr>
              <w:pStyle w:val="TAL"/>
            </w:pPr>
            <w:r w:rsidRPr="00481D2D">
              <w:t>[26] 20.3</w:t>
            </w:r>
          </w:p>
        </w:tc>
        <w:tc>
          <w:tcPr>
            <w:tcW w:w="1021" w:type="dxa"/>
          </w:tcPr>
          <w:p w14:paraId="12B76C58" w14:textId="77777777" w:rsidR="00897956" w:rsidRPr="00481D2D" w:rsidRDefault="00897956">
            <w:pPr>
              <w:pStyle w:val="TAL"/>
            </w:pPr>
            <w:proofErr w:type="spellStart"/>
            <w:r w:rsidRPr="00481D2D">
              <w:t>i</w:t>
            </w:r>
            <w:proofErr w:type="spellEnd"/>
          </w:p>
        </w:tc>
        <w:tc>
          <w:tcPr>
            <w:tcW w:w="1021" w:type="dxa"/>
          </w:tcPr>
          <w:p w14:paraId="21C43866" w14:textId="77777777" w:rsidR="00897956" w:rsidRPr="00481D2D" w:rsidRDefault="00897956">
            <w:pPr>
              <w:pStyle w:val="TAL"/>
            </w:pPr>
            <w:proofErr w:type="spellStart"/>
            <w:r w:rsidRPr="00481D2D">
              <w:t>i</w:t>
            </w:r>
            <w:proofErr w:type="spellEnd"/>
          </w:p>
        </w:tc>
      </w:tr>
    </w:tbl>
    <w:p w14:paraId="45AE24F9" w14:textId="77777777" w:rsidR="00897956" w:rsidRPr="00481D2D" w:rsidRDefault="00897956"/>
    <w:p w14:paraId="44CD3C7F" w14:textId="77777777" w:rsidR="00546923" w:rsidRPr="00481D2D" w:rsidRDefault="00546923" w:rsidP="00546923">
      <w:pPr>
        <w:keepNext/>
        <w:keepLines/>
      </w:pPr>
      <w:r w:rsidRPr="00481D2D">
        <w:t>Prerequisite A.163/15 - - PRACK response</w:t>
      </w:r>
    </w:p>
    <w:p w14:paraId="1096BE63" w14:textId="77777777" w:rsidR="00546923" w:rsidRPr="00481D2D" w:rsidRDefault="00546923" w:rsidP="00546923">
      <w:pPr>
        <w:keepNext/>
        <w:keepLines/>
      </w:pPr>
      <w:r w:rsidRPr="00481D2D">
        <w:t>Prerequisite: A.164/26A - - Additional for 417 (Unknown Resource-Priority) response</w:t>
      </w:r>
    </w:p>
    <w:p w14:paraId="0212A52D" w14:textId="77777777" w:rsidR="00546923" w:rsidRPr="00481D2D" w:rsidRDefault="00546923" w:rsidP="00546923">
      <w:pPr>
        <w:pStyle w:val="TH"/>
      </w:pPr>
      <w:bookmarkStart w:id="3447" w:name="_CRTableA_257A"/>
      <w:r w:rsidRPr="00481D2D">
        <w:t>Table </w:t>
      </w:r>
      <w:bookmarkEnd w:id="3447"/>
      <w:r w:rsidRPr="00481D2D">
        <w:t>A.257A: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5BF883EB" w14:textId="77777777">
        <w:trPr>
          <w:cantSplit/>
        </w:trPr>
        <w:tc>
          <w:tcPr>
            <w:tcW w:w="851" w:type="dxa"/>
            <w:vMerge w:val="restart"/>
          </w:tcPr>
          <w:p w14:paraId="20574E38" w14:textId="77777777" w:rsidR="00546923" w:rsidRPr="00481D2D" w:rsidRDefault="00546923" w:rsidP="00546923">
            <w:pPr>
              <w:pStyle w:val="TAH"/>
            </w:pPr>
            <w:r w:rsidRPr="00481D2D">
              <w:t>Item</w:t>
            </w:r>
          </w:p>
        </w:tc>
        <w:tc>
          <w:tcPr>
            <w:tcW w:w="2665" w:type="dxa"/>
            <w:vMerge w:val="restart"/>
          </w:tcPr>
          <w:p w14:paraId="50608DE4" w14:textId="77777777" w:rsidR="00546923" w:rsidRPr="00481D2D" w:rsidRDefault="00546923" w:rsidP="00546923">
            <w:pPr>
              <w:pStyle w:val="TAH"/>
            </w:pPr>
            <w:r w:rsidRPr="00481D2D">
              <w:t>Header</w:t>
            </w:r>
            <w:r w:rsidR="003B352C" w:rsidRPr="00481D2D">
              <w:t xml:space="preserve"> field</w:t>
            </w:r>
          </w:p>
        </w:tc>
        <w:tc>
          <w:tcPr>
            <w:tcW w:w="3063" w:type="dxa"/>
            <w:gridSpan w:val="3"/>
          </w:tcPr>
          <w:p w14:paraId="2330429D" w14:textId="77777777" w:rsidR="00546923" w:rsidRPr="00481D2D" w:rsidRDefault="00546923" w:rsidP="00546923">
            <w:pPr>
              <w:pStyle w:val="TAH"/>
            </w:pPr>
            <w:r w:rsidRPr="00481D2D">
              <w:t>Sending</w:t>
            </w:r>
          </w:p>
        </w:tc>
        <w:tc>
          <w:tcPr>
            <w:tcW w:w="3063" w:type="dxa"/>
            <w:gridSpan w:val="3"/>
          </w:tcPr>
          <w:p w14:paraId="0D785243" w14:textId="77777777" w:rsidR="00546923" w:rsidRPr="00481D2D" w:rsidRDefault="00546923" w:rsidP="00546923">
            <w:pPr>
              <w:pStyle w:val="TAH"/>
              <w:rPr>
                <w:b w:val="0"/>
              </w:rPr>
            </w:pPr>
            <w:r w:rsidRPr="00481D2D">
              <w:t>Receiving</w:t>
            </w:r>
          </w:p>
        </w:tc>
      </w:tr>
      <w:tr w:rsidR="00546923" w:rsidRPr="00481D2D" w14:paraId="1A323502" w14:textId="77777777">
        <w:trPr>
          <w:cantSplit/>
        </w:trPr>
        <w:tc>
          <w:tcPr>
            <w:tcW w:w="851" w:type="dxa"/>
            <w:vMerge/>
          </w:tcPr>
          <w:p w14:paraId="67E9B552" w14:textId="77777777" w:rsidR="00546923" w:rsidRPr="00481D2D" w:rsidRDefault="00546923" w:rsidP="00546923">
            <w:pPr>
              <w:pStyle w:val="TAH"/>
            </w:pPr>
          </w:p>
        </w:tc>
        <w:tc>
          <w:tcPr>
            <w:tcW w:w="2665" w:type="dxa"/>
            <w:vMerge/>
          </w:tcPr>
          <w:p w14:paraId="0BDDFAA9" w14:textId="77777777" w:rsidR="00546923" w:rsidRPr="00481D2D" w:rsidRDefault="00546923" w:rsidP="00546923">
            <w:pPr>
              <w:pStyle w:val="TAH"/>
            </w:pPr>
          </w:p>
        </w:tc>
        <w:tc>
          <w:tcPr>
            <w:tcW w:w="1021" w:type="dxa"/>
          </w:tcPr>
          <w:p w14:paraId="5DE5E023" w14:textId="77777777" w:rsidR="00546923" w:rsidRPr="00481D2D" w:rsidRDefault="00546923" w:rsidP="00546923">
            <w:pPr>
              <w:pStyle w:val="TAH"/>
            </w:pPr>
            <w:r w:rsidRPr="00481D2D">
              <w:t>Ref.</w:t>
            </w:r>
          </w:p>
        </w:tc>
        <w:tc>
          <w:tcPr>
            <w:tcW w:w="1021" w:type="dxa"/>
          </w:tcPr>
          <w:p w14:paraId="56D48823" w14:textId="77777777" w:rsidR="00546923" w:rsidRPr="00481D2D" w:rsidRDefault="00546923" w:rsidP="00546923">
            <w:pPr>
              <w:pStyle w:val="TAH"/>
            </w:pPr>
            <w:r w:rsidRPr="00481D2D">
              <w:t>RFC status</w:t>
            </w:r>
          </w:p>
        </w:tc>
        <w:tc>
          <w:tcPr>
            <w:tcW w:w="1021" w:type="dxa"/>
          </w:tcPr>
          <w:p w14:paraId="3277965C" w14:textId="77777777" w:rsidR="00546923" w:rsidRPr="00481D2D" w:rsidRDefault="00546923" w:rsidP="00546923">
            <w:pPr>
              <w:pStyle w:val="TAH"/>
            </w:pPr>
            <w:r w:rsidRPr="00481D2D">
              <w:t>Profile status</w:t>
            </w:r>
          </w:p>
        </w:tc>
        <w:tc>
          <w:tcPr>
            <w:tcW w:w="1021" w:type="dxa"/>
          </w:tcPr>
          <w:p w14:paraId="30D013A0" w14:textId="77777777" w:rsidR="00546923" w:rsidRPr="00481D2D" w:rsidRDefault="00546923" w:rsidP="00546923">
            <w:pPr>
              <w:pStyle w:val="TAH"/>
            </w:pPr>
            <w:r w:rsidRPr="00481D2D">
              <w:t>Ref.</w:t>
            </w:r>
          </w:p>
        </w:tc>
        <w:tc>
          <w:tcPr>
            <w:tcW w:w="1021" w:type="dxa"/>
          </w:tcPr>
          <w:p w14:paraId="398DB08D" w14:textId="77777777" w:rsidR="00546923" w:rsidRPr="00481D2D" w:rsidRDefault="00546923" w:rsidP="00546923">
            <w:pPr>
              <w:pStyle w:val="TAH"/>
            </w:pPr>
            <w:r w:rsidRPr="00481D2D">
              <w:t>RFC status</w:t>
            </w:r>
          </w:p>
        </w:tc>
        <w:tc>
          <w:tcPr>
            <w:tcW w:w="1021" w:type="dxa"/>
          </w:tcPr>
          <w:p w14:paraId="0BBAD962" w14:textId="77777777" w:rsidR="00546923" w:rsidRPr="00481D2D" w:rsidRDefault="00546923" w:rsidP="00546923">
            <w:pPr>
              <w:pStyle w:val="TAH"/>
            </w:pPr>
            <w:r w:rsidRPr="00481D2D">
              <w:t>Profile status</w:t>
            </w:r>
          </w:p>
        </w:tc>
      </w:tr>
      <w:tr w:rsidR="00546923" w:rsidRPr="00481D2D" w14:paraId="7797D6F2" w14:textId="77777777">
        <w:tc>
          <w:tcPr>
            <w:tcW w:w="851" w:type="dxa"/>
          </w:tcPr>
          <w:p w14:paraId="13284E3E" w14:textId="77777777" w:rsidR="00546923" w:rsidRPr="00481D2D" w:rsidRDefault="00546923" w:rsidP="00546923">
            <w:pPr>
              <w:pStyle w:val="TAL"/>
            </w:pPr>
            <w:r w:rsidRPr="00481D2D">
              <w:t>1</w:t>
            </w:r>
          </w:p>
        </w:tc>
        <w:tc>
          <w:tcPr>
            <w:tcW w:w="2665" w:type="dxa"/>
          </w:tcPr>
          <w:p w14:paraId="0C4E6310" w14:textId="77777777" w:rsidR="00546923" w:rsidRPr="00481D2D" w:rsidRDefault="00546923" w:rsidP="00546923">
            <w:pPr>
              <w:pStyle w:val="TAL"/>
            </w:pPr>
            <w:r w:rsidRPr="00481D2D">
              <w:t>Accept-Resource-Priority</w:t>
            </w:r>
          </w:p>
        </w:tc>
        <w:tc>
          <w:tcPr>
            <w:tcW w:w="1021" w:type="dxa"/>
          </w:tcPr>
          <w:p w14:paraId="363B1BAE" w14:textId="77777777" w:rsidR="00546923" w:rsidRPr="00481D2D" w:rsidRDefault="00AC33A2" w:rsidP="00546923">
            <w:pPr>
              <w:pStyle w:val="TAL"/>
            </w:pPr>
            <w:r w:rsidRPr="00481D2D">
              <w:t>[116</w:t>
            </w:r>
            <w:r w:rsidR="00546923" w:rsidRPr="00481D2D">
              <w:t>] 3.2</w:t>
            </w:r>
          </w:p>
        </w:tc>
        <w:tc>
          <w:tcPr>
            <w:tcW w:w="1021" w:type="dxa"/>
          </w:tcPr>
          <w:p w14:paraId="14A1A4E6" w14:textId="77777777" w:rsidR="00546923" w:rsidRPr="00481D2D" w:rsidRDefault="00546923" w:rsidP="00546923">
            <w:pPr>
              <w:pStyle w:val="TAL"/>
            </w:pPr>
            <w:r w:rsidRPr="00481D2D">
              <w:t>c1</w:t>
            </w:r>
          </w:p>
        </w:tc>
        <w:tc>
          <w:tcPr>
            <w:tcW w:w="1021" w:type="dxa"/>
          </w:tcPr>
          <w:p w14:paraId="183FD85C" w14:textId="77777777" w:rsidR="00546923" w:rsidRPr="00481D2D" w:rsidRDefault="00546923" w:rsidP="00546923">
            <w:pPr>
              <w:pStyle w:val="TAL"/>
            </w:pPr>
            <w:r w:rsidRPr="00481D2D">
              <w:t>c1</w:t>
            </w:r>
          </w:p>
        </w:tc>
        <w:tc>
          <w:tcPr>
            <w:tcW w:w="1021" w:type="dxa"/>
          </w:tcPr>
          <w:p w14:paraId="645BFBDD" w14:textId="77777777" w:rsidR="00546923" w:rsidRPr="00481D2D" w:rsidRDefault="00AC33A2" w:rsidP="00546923">
            <w:pPr>
              <w:pStyle w:val="TAL"/>
            </w:pPr>
            <w:r w:rsidRPr="00481D2D">
              <w:t>[116</w:t>
            </w:r>
            <w:r w:rsidR="00546923" w:rsidRPr="00481D2D">
              <w:t>] 3.2</w:t>
            </w:r>
          </w:p>
        </w:tc>
        <w:tc>
          <w:tcPr>
            <w:tcW w:w="1021" w:type="dxa"/>
          </w:tcPr>
          <w:p w14:paraId="37DA4133" w14:textId="77777777" w:rsidR="00546923" w:rsidRPr="00481D2D" w:rsidRDefault="00546923" w:rsidP="00546923">
            <w:pPr>
              <w:pStyle w:val="TAL"/>
            </w:pPr>
            <w:r w:rsidRPr="00481D2D">
              <w:t>c1</w:t>
            </w:r>
          </w:p>
        </w:tc>
        <w:tc>
          <w:tcPr>
            <w:tcW w:w="1021" w:type="dxa"/>
          </w:tcPr>
          <w:p w14:paraId="4B041B4B" w14:textId="77777777" w:rsidR="00546923" w:rsidRPr="00481D2D" w:rsidRDefault="00546923" w:rsidP="00546923">
            <w:pPr>
              <w:pStyle w:val="TAL"/>
            </w:pPr>
            <w:r w:rsidRPr="00481D2D">
              <w:t>c1</w:t>
            </w:r>
          </w:p>
        </w:tc>
      </w:tr>
      <w:tr w:rsidR="00546923" w:rsidRPr="00481D2D" w14:paraId="75D0E43B" w14:textId="77777777">
        <w:tc>
          <w:tcPr>
            <w:tcW w:w="9642" w:type="dxa"/>
            <w:gridSpan w:val="8"/>
          </w:tcPr>
          <w:p w14:paraId="171E05CA" w14:textId="77777777" w:rsidR="00546923" w:rsidRPr="00481D2D" w:rsidRDefault="00546923" w:rsidP="00546923">
            <w:pPr>
              <w:pStyle w:val="TAN"/>
            </w:pPr>
            <w:r w:rsidRPr="00481D2D">
              <w:t>c1:</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69D0A112" w14:textId="77777777" w:rsidR="00546923" w:rsidRPr="00481D2D" w:rsidRDefault="00546923" w:rsidP="00546923"/>
    <w:p w14:paraId="03C01047" w14:textId="77777777" w:rsidR="00897956" w:rsidRPr="00481D2D" w:rsidRDefault="00897956">
      <w:pPr>
        <w:keepNext/>
        <w:keepLines/>
      </w:pPr>
      <w:r w:rsidRPr="00481D2D">
        <w:t>Prerequisite A.163/15 - - PRACK response</w:t>
      </w:r>
    </w:p>
    <w:p w14:paraId="7A3D1402" w14:textId="77777777" w:rsidR="00897956" w:rsidRPr="00481D2D" w:rsidRDefault="00897956">
      <w:pPr>
        <w:keepNext/>
        <w:keepLines/>
      </w:pPr>
      <w:r w:rsidRPr="00481D2D">
        <w:t>Prerequisite: A.164/27 - - Addition for 420 (Bad Extension) response</w:t>
      </w:r>
    </w:p>
    <w:p w14:paraId="143594FA" w14:textId="77777777" w:rsidR="00897956" w:rsidRPr="00481D2D" w:rsidRDefault="00897956">
      <w:pPr>
        <w:pStyle w:val="TH"/>
      </w:pPr>
      <w:bookmarkStart w:id="3448" w:name="_CRTableA_258"/>
      <w:r w:rsidRPr="00481D2D">
        <w:t>Table </w:t>
      </w:r>
      <w:bookmarkEnd w:id="3448"/>
      <w:r w:rsidRPr="00481D2D">
        <w:t>A.258: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558DDA9" w14:textId="77777777">
        <w:trPr>
          <w:cantSplit/>
        </w:trPr>
        <w:tc>
          <w:tcPr>
            <w:tcW w:w="851" w:type="dxa"/>
            <w:vMerge w:val="restart"/>
          </w:tcPr>
          <w:p w14:paraId="66A10539" w14:textId="77777777" w:rsidR="00897956" w:rsidRPr="00481D2D" w:rsidRDefault="00897956">
            <w:pPr>
              <w:pStyle w:val="TAH"/>
            </w:pPr>
            <w:r w:rsidRPr="00481D2D">
              <w:t>Item</w:t>
            </w:r>
          </w:p>
        </w:tc>
        <w:tc>
          <w:tcPr>
            <w:tcW w:w="2665" w:type="dxa"/>
            <w:vMerge w:val="restart"/>
          </w:tcPr>
          <w:p w14:paraId="4A5243B5" w14:textId="77777777" w:rsidR="00897956" w:rsidRPr="00481D2D" w:rsidRDefault="00897956">
            <w:pPr>
              <w:pStyle w:val="TAH"/>
            </w:pPr>
            <w:r w:rsidRPr="00481D2D">
              <w:t>Header</w:t>
            </w:r>
            <w:r w:rsidR="003B352C" w:rsidRPr="00481D2D">
              <w:t xml:space="preserve"> field</w:t>
            </w:r>
          </w:p>
        </w:tc>
        <w:tc>
          <w:tcPr>
            <w:tcW w:w="3063" w:type="dxa"/>
            <w:gridSpan w:val="3"/>
          </w:tcPr>
          <w:p w14:paraId="50FC5517" w14:textId="77777777" w:rsidR="00897956" w:rsidRPr="00481D2D" w:rsidRDefault="00897956">
            <w:pPr>
              <w:pStyle w:val="TAH"/>
            </w:pPr>
            <w:r w:rsidRPr="00481D2D">
              <w:t>Sending</w:t>
            </w:r>
          </w:p>
        </w:tc>
        <w:tc>
          <w:tcPr>
            <w:tcW w:w="3063" w:type="dxa"/>
            <w:gridSpan w:val="3"/>
          </w:tcPr>
          <w:p w14:paraId="7B592121" w14:textId="77777777" w:rsidR="00897956" w:rsidRPr="00481D2D" w:rsidRDefault="00897956">
            <w:pPr>
              <w:pStyle w:val="TAH"/>
              <w:rPr>
                <w:b w:val="0"/>
              </w:rPr>
            </w:pPr>
            <w:r w:rsidRPr="00481D2D">
              <w:t>Receiving</w:t>
            </w:r>
          </w:p>
        </w:tc>
      </w:tr>
      <w:tr w:rsidR="00897956" w:rsidRPr="00481D2D" w14:paraId="6DDE1976" w14:textId="77777777">
        <w:trPr>
          <w:cantSplit/>
        </w:trPr>
        <w:tc>
          <w:tcPr>
            <w:tcW w:w="851" w:type="dxa"/>
            <w:vMerge/>
          </w:tcPr>
          <w:p w14:paraId="5D3C5ACF" w14:textId="77777777" w:rsidR="00897956" w:rsidRPr="00481D2D" w:rsidRDefault="00897956">
            <w:pPr>
              <w:pStyle w:val="TAH"/>
            </w:pPr>
          </w:p>
        </w:tc>
        <w:tc>
          <w:tcPr>
            <w:tcW w:w="2665" w:type="dxa"/>
            <w:vMerge/>
          </w:tcPr>
          <w:p w14:paraId="6F749CCD" w14:textId="77777777" w:rsidR="00897956" w:rsidRPr="00481D2D" w:rsidRDefault="00897956">
            <w:pPr>
              <w:pStyle w:val="TAH"/>
            </w:pPr>
          </w:p>
        </w:tc>
        <w:tc>
          <w:tcPr>
            <w:tcW w:w="1021" w:type="dxa"/>
          </w:tcPr>
          <w:p w14:paraId="67B04A00" w14:textId="77777777" w:rsidR="00897956" w:rsidRPr="00481D2D" w:rsidRDefault="00897956">
            <w:pPr>
              <w:pStyle w:val="TAH"/>
            </w:pPr>
            <w:r w:rsidRPr="00481D2D">
              <w:t>Ref.</w:t>
            </w:r>
          </w:p>
        </w:tc>
        <w:tc>
          <w:tcPr>
            <w:tcW w:w="1021" w:type="dxa"/>
          </w:tcPr>
          <w:p w14:paraId="7113C0A2" w14:textId="77777777" w:rsidR="00897956" w:rsidRPr="00481D2D" w:rsidRDefault="00897956">
            <w:pPr>
              <w:pStyle w:val="TAH"/>
            </w:pPr>
            <w:r w:rsidRPr="00481D2D">
              <w:t>RFC status</w:t>
            </w:r>
          </w:p>
        </w:tc>
        <w:tc>
          <w:tcPr>
            <w:tcW w:w="1021" w:type="dxa"/>
          </w:tcPr>
          <w:p w14:paraId="1DD1F081" w14:textId="77777777" w:rsidR="00897956" w:rsidRPr="00481D2D" w:rsidRDefault="00897956">
            <w:pPr>
              <w:pStyle w:val="TAH"/>
            </w:pPr>
            <w:r w:rsidRPr="00481D2D">
              <w:t>Profile status</w:t>
            </w:r>
          </w:p>
        </w:tc>
        <w:tc>
          <w:tcPr>
            <w:tcW w:w="1021" w:type="dxa"/>
          </w:tcPr>
          <w:p w14:paraId="1A043CD6" w14:textId="77777777" w:rsidR="00897956" w:rsidRPr="00481D2D" w:rsidRDefault="00897956">
            <w:pPr>
              <w:pStyle w:val="TAH"/>
            </w:pPr>
            <w:r w:rsidRPr="00481D2D">
              <w:t>Ref.</w:t>
            </w:r>
          </w:p>
        </w:tc>
        <w:tc>
          <w:tcPr>
            <w:tcW w:w="1021" w:type="dxa"/>
          </w:tcPr>
          <w:p w14:paraId="2F9EAB85" w14:textId="77777777" w:rsidR="00897956" w:rsidRPr="00481D2D" w:rsidRDefault="00897956">
            <w:pPr>
              <w:pStyle w:val="TAH"/>
            </w:pPr>
            <w:r w:rsidRPr="00481D2D">
              <w:t>RFC status</w:t>
            </w:r>
          </w:p>
        </w:tc>
        <w:tc>
          <w:tcPr>
            <w:tcW w:w="1021" w:type="dxa"/>
          </w:tcPr>
          <w:p w14:paraId="7526D59F" w14:textId="77777777" w:rsidR="00897956" w:rsidRPr="00481D2D" w:rsidRDefault="00897956">
            <w:pPr>
              <w:pStyle w:val="TAH"/>
            </w:pPr>
            <w:r w:rsidRPr="00481D2D">
              <w:t>Profile status</w:t>
            </w:r>
          </w:p>
        </w:tc>
      </w:tr>
      <w:tr w:rsidR="00897956" w:rsidRPr="00481D2D" w14:paraId="1FF823E3" w14:textId="77777777">
        <w:tc>
          <w:tcPr>
            <w:tcW w:w="851" w:type="dxa"/>
          </w:tcPr>
          <w:p w14:paraId="7C83C8DD" w14:textId="77777777" w:rsidR="00897956" w:rsidRPr="00481D2D" w:rsidRDefault="00897956">
            <w:pPr>
              <w:pStyle w:val="TAL"/>
            </w:pPr>
            <w:r w:rsidRPr="00481D2D">
              <w:t>5</w:t>
            </w:r>
          </w:p>
        </w:tc>
        <w:tc>
          <w:tcPr>
            <w:tcW w:w="2665" w:type="dxa"/>
          </w:tcPr>
          <w:p w14:paraId="66BDB002" w14:textId="77777777" w:rsidR="00897956" w:rsidRPr="00481D2D" w:rsidRDefault="00897956">
            <w:pPr>
              <w:pStyle w:val="TAL"/>
            </w:pPr>
            <w:r w:rsidRPr="00481D2D">
              <w:t>Unsupported</w:t>
            </w:r>
          </w:p>
        </w:tc>
        <w:tc>
          <w:tcPr>
            <w:tcW w:w="1021" w:type="dxa"/>
          </w:tcPr>
          <w:p w14:paraId="161621F5" w14:textId="77777777" w:rsidR="00897956" w:rsidRPr="00481D2D" w:rsidRDefault="00897956">
            <w:pPr>
              <w:pStyle w:val="TAL"/>
            </w:pPr>
            <w:r w:rsidRPr="00481D2D">
              <w:t>[26] 20.40</w:t>
            </w:r>
          </w:p>
        </w:tc>
        <w:tc>
          <w:tcPr>
            <w:tcW w:w="1021" w:type="dxa"/>
          </w:tcPr>
          <w:p w14:paraId="6A2176B0" w14:textId="77777777" w:rsidR="00897956" w:rsidRPr="00481D2D" w:rsidRDefault="00897956">
            <w:pPr>
              <w:pStyle w:val="TAL"/>
            </w:pPr>
            <w:r w:rsidRPr="00481D2D">
              <w:t>m</w:t>
            </w:r>
          </w:p>
        </w:tc>
        <w:tc>
          <w:tcPr>
            <w:tcW w:w="1021" w:type="dxa"/>
          </w:tcPr>
          <w:p w14:paraId="20D3311B" w14:textId="77777777" w:rsidR="00897956" w:rsidRPr="00481D2D" w:rsidRDefault="00897956">
            <w:pPr>
              <w:pStyle w:val="TAL"/>
            </w:pPr>
            <w:r w:rsidRPr="00481D2D">
              <w:t>m</w:t>
            </w:r>
          </w:p>
        </w:tc>
        <w:tc>
          <w:tcPr>
            <w:tcW w:w="1021" w:type="dxa"/>
          </w:tcPr>
          <w:p w14:paraId="610F9340" w14:textId="77777777" w:rsidR="00897956" w:rsidRPr="00481D2D" w:rsidRDefault="00897956">
            <w:pPr>
              <w:pStyle w:val="TAL"/>
            </w:pPr>
            <w:r w:rsidRPr="00481D2D">
              <w:t>[26] 20.40</w:t>
            </w:r>
          </w:p>
        </w:tc>
        <w:tc>
          <w:tcPr>
            <w:tcW w:w="1021" w:type="dxa"/>
          </w:tcPr>
          <w:p w14:paraId="2D90F22A" w14:textId="77777777" w:rsidR="00897956" w:rsidRPr="00481D2D" w:rsidRDefault="00897956">
            <w:pPr>
              <w:pStyle w:val="TAL"/>
            </w:pPr>
            <w:r w:rsidRPr="00481D2D">
              <w:t>c3</w:t>
            </w:r>
          </w:p>
        </w:tc>
        <w:tc>
          <w:tcPr>
            <w:tcW w:w="1021" w:type="dxa"/>
          </w:tcPr>
          <w:p w14:paraId="2CA70F06" w14:textId="77777777" w:rsidR="00897956" w:rsidRPr="00481D2D" w:rsidRDefault="00897956">
            <w:pPr>
              <w:pStyle w:val="TAL"/>
            </w:pPr>
            <w:r w:rsidRPr="00481D2D">
              <w:t>c3</w:t>
            </w:r>
          </w:p>
        </w:tc>
      </w:tr>
      <w:tr w:rsidR="00897956" w:rsidRPr="00481D2D" w14:paraId="538ABEE3" w14:textId="77777777">
        <w:trPr>
          <w:cantSplit/>
        </w:trPr>
        <w:tc>
          <w:tcPr>
            <w:tcW w:w="9642" w:type="dxa"/>
            <w:gridSpan w:val="8"/>
          </w:tcPr>
          <w:p w14:paraId="0D85729E"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Unsupported header before proxying the 420 response to a method other than REGISTER.</w:t>
            </w:r>
          </w:p>
        </w:tc>
      </w:tr>
    </w:tbl>
    <w:p w14:paraId="0CC9D9BE" w14:textId="77777777" w:rsidR="00897956" w:rsidRPr="00481D2D" w:rsidRDefault="00897956"/>
    <w:p w14:paraId="36B3083E" w14:textId="77777777" w:rsidR="00897956" w:rsidRPr="00481D2D" w:rsidRDefault="00897956">
      <w:pPr>
        <w:keepNext/>
        <w:keepLines/>
      </w:pPr>
      <w:r w:rsidRPr="00481D2D">
        <w:t>Prerequisite A.163/15 - - PRACK response</w:t>
      </w:r>
    </w:p>
    <w:p w14:paraId="0D501189" w14:textId="77777777" w:rsidR="00897956" w:rsidRPr="00481D2D" w:rsidRDefault="00897956">
      <w:pPr>
        <w:keepNext/>
        <w:keepLines/>
      </w:pPr>
      <w:r w:rsidRPr="00481D2D">
        <w:t>Prerequisite: A.164/28 OR A.164/41A - - Additional for 421 (Extension Required), 494 (Security Agreement Required) response</w:t>
      </w:r>
    </w:p>
    <w:p w14:paraId="53BD7488" w14:textId="77777777" w:rsidR="00897956" w:rsidRPr="00481D2D" w:rsidRDefault="00897956">
      <w:pPr>
        <w:pStyle w:val="TH"/>
      </w:pPr>
      <w:bookmarkStart w:id="3449" w:name="_CRTableA_258A"/>
      <w:r w:rsidRPr="00481D2D">
        <w:t>Table </w:t>
      </w:r>
      <w:bookmarkEnd w:id="3449"/>
      <w:r w:rsidRPr="00481D2D">
        <w:t>A.258A: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7989810" w14:textId="77777777">
        <w:trPr>
          <w:cantSplit/>
        </w:trPr>
        <w:tc>
          <w:tcPr>
            <w:tcW w:w="851" w:type="dxa"/>
            <w:vMerge w:val="restart"/>
          </w:tcPr>
          <w:p w14:paraId="262C755A" w14:textId="77777777" w:rsidR="00897956" w:rsidRPr="00481D2D" w:rsidRDefault="00897956">
            <w:pPr>
              <w:pStyle w:val="TAH"/>
            </w:pPr>
            <w:r w:rsidRPr="00481D2D">
              <w:t>Item</w:t>
            </w:r>
          </w:p>
        </w:tc>
        <w:tc>
          <w:tcPr>
            <w:tcW w:w="2665" w:type="dxa"/>
            <w:vMerge w:val="restart"/>
          </w:tcPr>
          <w:p w14:paraId="129EBF69" w14:textId="77777777" w:rsidR="00897956" w:rsidRPr="00481D2D" w:rsidRDefault="00897956">
            <w:pPr>
              <w:pStyle w:val="TAH"/>
            </w:pPr>
            <w:r w:rsidRPr="00481D2D">
              <w:t>Header</w:t>
            </w:r>
            <w:r w:rsidR="003B352C" w:rsidRPr="00481D2D">
              <w:t xml:space="preserve"> field</w:t>
            </w:r>
          </w:p>
        </w:tc>
        <w:tc>
          <w:tcPr>
            <w:tcW w:w="3063" w:type="dxa"/>
            <w:gridSpan w:val="3"/>
          </w:tcPr>
          <w:p w14:paraId="6F21DE15" w14:textId="77777777" w:rsidR="00897956" w:rsidRPr="00481D2D" w:rsidRDefault="00897956">
            <w:pPr>
              <w:pStyle w:val="TAH"/>
            </w:pPr>
            <w:r w:rsidRPr="00481D2D">
              <w:t>Sending</w:t>
            </w:r>
          </w:p>
        </w:tc>
        <w:tc>
          <w:tcPr>
            <w:tcW w:w="3063" w:type="dxa"/>
            <w:gridSpan w:val="3"/>
          </w:tcPr>
          <w:p w14:paraId="0151BBA7" w14:textId="77777777" w:rsidR="00897956" w:rsidRPr="00481D2D" w:rsidRDefault="00897956">
            <w:pPr>
              <w:pStyle w:val="TAH"/>
              <w:rPr>
                <w:b w:val="0"/>
              </w:rPr>
            </w:pPr>
            <w:r w:rsidRPr="00481D2D">
              <w:t>Receiving</w:t>
            </w:r>
          </w:p>
        </w:tc>
      </w:tr>
      <w:tr w:rsidR="00897956" w:rsidRPr="00481D2D" w14:paraId="3833A10B" w14:textId="77777777">
        <w:trPr>
          <w:cantSplit/>
        </w:trPr>
        <w:tc>
          <w:tcPr>
            <w:tcW w:w="851" w:type="dxa"/>
            <w:vMerge/>
          </w:tcPr>
          <w:p w14:paraId="740E5F99" w14:textId="77777777" w:rsidR="00897956" w:rsidRPr="00481D2D" w:rsidRDefault="00897956">
            <w:pPr>
              <w:pStyle w:val="TAH"/>
            </w:pPr>
          </w:p>
        </w:tc>
        <w:tc>
          <w:tcPr>
            <w:tcW w:w="2665" w:type="dxa"/>
            <w:vMerge/>
          </w:tcPr>
          <w:p w14:paraId="66766851" w14:textId="77777777" w:rsidR="00897956" w:rsidRPr="00481D2D" w:rsidRDefault="00897956">
            <w:pPr>
              <w:pStyle w:val="TAH"/>
            </w:pPr>
          </w:p>
        </w:tc>
        <w:tc>
          <w:tcPr>
            <w:tcW w:w="1021" w:type="dxa"/>
          </w:tcPr>
          <w:p w14:paraId="678CCF74" w14:textId="77777777" w:rsidR="00897956" w:rsidRPr="00481D2D" w:rsidRDefault="00897956">
            <w:pPr>
              <w:pStyle w:val="TAH"/>
            </w:pPr>
            <w:r w:rsidRPr="00481D2D">
              <w:t>Ref.</w:t>
            </w:r>
          </w:p>
        </w:tc>
        <w:tc>
          <w:tcPr>
            <w:tcW w:w="1021" w:type="dxa"/>
          </w:tcPr>
          <w:p w14:paraId="1FFF81CA" w14:textId="77777777" w:rsidR="00897956" w:rsidRPr="00481D2D" w:rsidRDefault="00897956">
            <w:pPr>
              <w:pStyle w:val="TAH"/>
            </w:pPr>
            <w:r w:rsidRPr="00481D2D">
              <w:t>RFC status</w:t>
            </w:r>
          </w:p>
        </w:tc>
        <w:tc>
          <w:tcPr>
            <w:tcW w:w="1021" w:type="dxa"/>
          </w:tcPr>
          <w:p w14:paraId="2822E465" w14:textId="77777777" w:rsidR="00897956" w:rsidRPr="00481D2D" w:rsidRDefault="00897956">
            <w:pPr>
              <w:pStyle w:val="TAH"/>
            </w:pPr>
            <w:r w:rsidRPr="00481D2D">
              <w:t>Profile status</w:t>
            </w:r>
          </w:p>
        </w:tc>
        <w:tc>
          <w:tcPr>
            <w:tcW w:w="1021" w:type="dxa"/>
          </w:tcPr>
          <w:p w14:paraId="5DA0D181" w14:textId="77777777" w:rsidR="00897956" w:rsidRPr="00481D2D" w:rsidRDefault="00897956">
            <w:pPr>
              <w:pStyle w:val="TAH"/>
            </w:pPr>
            <w:r w:rsidRPr="00481D2D">
              <w:t>Ref.</w:t>
            </w:r>
          </w:p>
        </w:tc>
        <w:tc>
          <w:tcPr>
            <w:tcW w:w="1021" w:type="dxa"/>
          </w:tcPr>
          <w:p w14:paraId="7D922165" w14:textId="77777777" w:rsidR="00897956" w:rsidRPr="00481D2D" w:rsidRDefault="00897956">
            <w:pPr>
              <w:pStyle w:val="TAH"/>
            </w:pPr>
            <w:r w:rsidRPr="00481D2D">
              <w:t>RFC status</w:t>
            </w:r>
          </w:p>
        </w:tc>
        <w:tc>
          <w:tcPr>
            <w:tcW w:w="1021" w:type="dxa"/>
          </w:tcPr>
          <w:p w14:paraId="6A18103B" w14:textId="77777777" w:rsidR="00897956" w:rsidRPr="00481D2D" w:rsidRDefault="00897956">
            <w:pPr>
              <w:pStyle w:val="TAH"/>
            </w:pPr>
            <w:r w:rsidRPr="00481D2D">
              <w:t>Profile status</w:t>
            </w:r>
          </w:p>
        </w:tc>
      </w:tr>
      <w:tr w:rsidR="00897956" w:rsidRPr="00481D2D" w14:paraId="373384CD" w14:textId="77777777">
        <w:tc>
          <w:tcPr>
            <w:tcW w:w="851" w:type="dxa"/>
          </w:tcPr>
          <w:p w14:paraId="2FB5F545" w14:textId="77777777" w:rsidR="00897956" w:rsidRPr="00481D2D" w:rsidRDefault="00897956">
            <w:pPr>
              <w:pStyle w:val="TAL"/>
            </w:pPr>
            <w:r w:rsidRPr="00481D2D">
              <w:t>3</w:t>
            </w:r>
          </w:p>
        </w:tc>
        <w:tc>
          <w:tcPr>
            <w:tcW w:w="2665" w:type="dxa"/>
          </w:tcPr>
          <w:p w14:paraId="728F1C79" w14:textId="77777777" w:rsidR="00897956" w:rsidRPr="00481D2D" w:rsidRDefault="00897956">
            <w:pPr>
              <w:pStyle w:val="TAL"/>
            </w:pPr>
            <w:r w:rsidRPr="00481D2D">
              <w:t>Security-Server</w:t>
            </w:r>
          </w:p>
        </w:tc>
        <w:tc>
          <w:tcPr>
            <w:tcW w:w="1021" w:type="dxa"/>
          </w:tcPr>
          <w:p w14:paraId="774447F0" w14:textId="77777777" w:rsidR="00897956" w:rsidRPr="00481D2D" w:rsidRDefault="00897956">
            <w:pPr>
              <w:pStyle w:val="TAL"/>
            </w:pPr>
            <w:r w:rsidRPr="00481D2D">
              <w:t>[48] 2</w:t>
            </w:r>
          </w:p>
        </w:tc>
        <w:tc>
          <w:tcPr>
            <w:tcW w:w="1021" w:type="dxa"/>
          </w:tcPr>
          <w:p w14:paraId="1188B74E" w14:textId="77777777" w:rsidR="00897956" w:rsidRPr="00481D2D" w:rsidRDefault="00897956">
            <w:pPr>
              <w:pStyle w:val="TAL"/>
            </w:pPr>
            <w:r w:rsidRPr="00481D2D">
              <w:t>c1</w:t>
            </w:r>
          </w:p>
        </w:tc>
        <w:tc>
          <w:tcPr>
            <w:tcW w:w="1021" w:type="dxa"/>
          </w:tcPr>
          <w:p w14:paraId="44ECDB37" w14:textId="77777777" w:rsidR="00897956" w:rsidRPr="00481D2D" w:rsidRDefault="00897956">
            <w:pPr>
              <w:pStyle w:val="TAL"/>
            </w:pPr>
            <w:r w:rsidRPr="00481D2D">
              <w:t>c1</w:t>
            </w:r>
          </w:p>
        </w:tc>
        <w:tc>
          <w:tcPr>
            <w:tcW w:w="1021" w:type="dxa"/>
          </w:tcPr>
          <w:p w14:paraId="4DA2A971" w14:textId="77777777" w:rsidR="00897956" w:rsidRPr="00481D2D" w:rsidRDefault="00897956">
            <w:pPr>
              <w:pStyle w:val="TAL"/>
            </w:pPr>
            <w:r w:rsidRPr="00481D2D">
              <w:t>[48] 2</w:t>
            </w:r>
          </w:p>
        </w:tc>
        <w:tc>
          <w:tcPr>
            <w:tcW w:w="1021" w:type="dxa"/>
          </w:tcPr>
          <w:p w14:paraId="744B336E" w14:textId="77777777" w:rsidR="00897956" w:rsidRPr="00481D2D" w:rsidRDefault="00897956">
            <w:pPr>
              <w:pStyle w:val="TAL"/>
            </w:pPr>
            <w:r w:rsidRPr="00481D2D">
              <w:t>n/a</w:t>
            </w:r>
          </w:p>
        </w:tc>
        <w:tc>
          <w:tcPr>
            <w:tcW w:w="1021" w:type="dxa"/>
          </w:tcPr>
          <w:p w14:paraId="04010BEF" w14:textId="77777777" w:rsidR="00897956" w:rsidRPr="00481D2D" w:rsidRDefault="00897956">
            <w:pPr>
              <w:pStyle w:val="TAL"/>
            </w:pPr>
            <w:r w:rsidRPr="00481D2D">
              <w:t>n/a</w:t>
            </w:r>
          </w:p>
        </w:tc>
      </w:tr>
      <w:tr w:rsidR="00897956" w:rsidRPr="00481D2D" w14:paraId="4A29C325" w14:textId="77777777">
        <w:trPr>
          <w:cantSplit/>
        </w:trPr>
        <w:tc>
          <w:tcPr>
            <w:tcW w:w="9642" w:type="dxa"/>
            <w:gridSpan w:val="8"/>
          </w:tcPr>
          <w:p w14:paraId="4E7A700F"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3F303829" w14:textId="77777777" w:rsidR="00897956" w:rsidRPr="00481D2D" w:rsidRDefault="00897956"/>
    <w:p w14:paraId="37E74EF1" w14:textId="77777777" w:rsidR="00897956" w:rsidRPr="00481D2D" w:rsidRDefault="00897956">
      <w:pPr>
        <w:pStyle w:val="TH"/>
      </w:pPr>
      <w:bookmarkStart w:id="3450" w:name="_CRTableA_259"/>
      <w:r w:rsidRPr="00481D2D">
        <w:t>Table </w:t>
      </w:r>
      <w:bookmarkEnd w:id="3450"/>
      <w:r w:rsidRPr="00481D2D">
        <w:t>A.259: Void</w:t>
      </w:r>
    </w:p>
    <w:p w14:paraId="3FCC496B" w14:textId="77777777" w:rsidR="00897956" w:rsidRPr="00481D2D" w:rsidRDefault="00897956">
      <w:pPr>
        <w:keepNext/>
        <w:keepLines/>
      </w:pPr>
      <w:r w:rsidRPr="00481D2D">
        <w:t>Prerequisite A.163/15 - - PRACK response</w:t>
      </w:r>
    </w:p>
    <w:p w14:paraId="1B296DDB" w14:textId="77777777" w:rsidR="00897956" w:rsidRPr="00481D2D" w:rsidRDefault="00897956">
      <w:pPr>
        <w:pStyle w:val="TH"/>
      </w:pPr>
      <w:bookmarkStart w:id="3451" w:name="_CRTableA_260"/>
      <w:r w:rsidRPr="00481D2D">
        <w:t>Table </w:t>
      </w:r>
      <w:bookmarkEnd w:id="3451"/>
      <w:r w:rsidRPr="00481D2D">
        <w:t>A.260: Supported message bodie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F55CE91" w14:textId="77777777">
        <w:trPr>
          <w:cantSplit/>
        </w:trPr>
        <w:tc>
          <w:tcPr>
            <w:tcW w:w="851" w:type="dxa"/>
            <w:vMerge w:val="restart"/>
          </w:tcPr>
          <w:p w14:paraId="1F683830" w14:textId="77777777" w:rsidR="00897956" w:rsidRPr="00481D2D" w:rsidRDefault="00897956">
            <w:pPr>
              <w:pStyle w:val="TAH"/>
            </w:pPr>
            <w:r w:rsidRPr="00481D2D">
              <w:t>Item</w:t>
            </w:r>
          </w:p>
        </w:tc>
        <w:tc>
          <w:tcPr>
            <w:tcW w:w="2665" w:type="dxa"/>
            <w:vMerge w:val="restart"/>
          </w:tcPr>
          <w:p w14:paraId="7C4043CE" w14:textId="77777777" w:rsidR="00897956" w:rsidRPr="00481D2D" w:rsidRDefault="00897956">
            <w:pPr>
              <w:pStyle w:val="TAH"/>
            </w:pPr>
            <w:r w:rsidRPr="00481D2D">
              <w:t>Header</w:t>
            </w:r>
          </w:p>
        </w:tc>
        <w:tc>
          <w:tcPr>
            <w:tcW w:w="3063" w:type="dxa"/>
            <w:gridSpan w:val="3"/>
          </w:tcPr>
          <w:p w14:paraId="487622C8" w14:textId="77777777" w:rsidR="00897956" w:rsidRPr="00481D2D" w:rsidRDefault="00897956">
            <w:pPr>
              <w:pStyle w:val="TAH"/>
            </w:pPr>
            <w:r w:rsidRPr="00481D2D">
              <w:t>Sending</w:t>
            </w:r>
          </w:p>
        </w:tc>
        <w:tc>
          <w:tcPr>
            <w:tcW w:w="3063" w:type="dxa"/>
            <w:gridSpan w:val="3"/>
          </w:tcPr>
          <w:p w14:paraId="772130B0" w14:textId="77777777" w:rsidR="00897956" w:rsidRPr="00481D2D" w:rsidRDefault="00897956">
            <w:pPr>
              <w:pStyle w:val="TAH"/>
              <w:rPr>
                <w:b w:val="0"/>
              </w:rPr>
            </w:pPr>
            <w:r w:rsidRPr="00481D2D">
              <w:t>Receiving</w:t>
            </w:r>
          </w:p>
        </w:tc>
      </w:tr>
      <w:tr w:rsidR="00897956" w:rsidRPr="00481D2D" w14:paraId="773E9ED8" w14:textId="77777777">
        <w:trPr>
          <w:cantSplit/>
        </w:trPr>
        <w:tc>
          <w:tcPr>
            <w:tcW w:w="851" w:type="dxa"/>
            <w:vMerge/>
          </w:tcPr>
          <w:p w14:paraId="29E2699E" w14:textId="77777777" w:rsidR="00897956" w:rsidRPr="00481D2D" w:rsidRDefault="00897956">
            <w:pPr>
              <w:pStyle w:val="TAH"/>
            </w:pPr>
          </w:p>
        </w:tc>
        <w:tc>
          <w:tcPr>
            <w:tcW w:w="2665" w:type="dxa"/>
            <w:vMerge/>
          </w:tcPr>
          <w:p w14:paraId="6DFA9D2D" w14:textId="77777777" w:rsidR="00897956" w:rsidRPr="00481D2D" w:rsidRDefault="00897956">
            <w:pPr>
              <w:pStyle w:val="TAH"/>
            </w:pPr>
          </w:p>
        </w:tc>
        <w:tc>
          <w:tcPr>
            <w:tcW w:w="1021" w:type="dxa"/>
          </w:tcPr>
          <w:p w14:paraId="426CABD4" w14:textId="77777777" w:rsidR="00897956" w:rsidRPr="00481D2D" w:rsidRDefault="00897956">
            <w:pPr>
              <w:pStyle w:val="TAH"/>
            </w:pPr>
            <w:r w:rsidRPr="00481D2D">
              <w:t>Ref.</w:t>
            </w:r>
          </w:p>
        </w:tc>
        <w:tc>
          <w:tcPr>
            <w:tcW w:w="1021" w:type="dxa"/>
          </w:tcPr>
          <w:p w14:paraId="5E08ADD2" w14:textId="77777777" w:rsidR="00897956" w:rsidRPr="00481D2D" w:rsidRDefault="00897956">
            <w:pPr>
              <w:pStyle w:val="TAH"/>
            </w:pPr>
            <w:r w:rsidRPr="00481D2D">
              <w:t>RFC status</w:t>
            </w:r>
          </w:p>
        </w:tc>
        <w:tc>
          <w:tcPr>
            <w:tcW w:w="1021" w:type="dxa"/>
          </w:tcPr>
          <w:p w14:paraId="0E0127E9" w14:textId="77777777" w:rsidR="00897956" w:rsidRPr="00481D2D" w:rsidRDefault="00897956">
            <w:pPr>
              <w:pStyle w:val="TAH"/>
            </w:pPr>
            <w:r w:rsidRPr="00481D2D">
              <w:t>Profile status</w:t>
            </w:r>
          </w:p>
        </w:tc>
        <w:tc>
          <w:tcPr>
            <w:tcW w:w="1021" w:type="dxa"/>
          </w:tcPr>
          <w:p w14:paraId="5D64C838" w14:textId="77777777" w:rsidR="00897956" w:rsidRPr="00481D2D" w:rsidRDefault="00897956">
            <w:pPr>
              <w:pStyle w:val="TAH"/>
            </w:pPr>
            <w:r w:rsidRPr="00481D2D">
              <w:t>Ref.</w:t>
            </w:r>
          </w:p>
        </w:tc>
        <w:tc>
          <w:tcPr>
            <w:tcW w:w="1021" w:type="dxa"/>
          </w:tcPr>
          <w:p w14:paraId="7E61FD7B" w14:textId="77777777" w:rsidR="00897956" w:rsidRPr="00481D2D" w:rsidRDefault="00897956">
            <w:pPr>
              <w:pStyle w:val="TAH"/>
            </w:pPr>
            <w:r w:rsidRPr="00481D2D">
              <w:t>RFC status</w:t>
            </w:r>
          </w:p>
        </w:tc>
        <w:tc>
          <w:tcPr>
            <w:tcW w:w="1021" w:type="dxa"/>
          </w:tcPr>
          <w:p w14:paraId="10466287" w14:textId="77777777" w:rsidR="00897956" w:rsidRPr="00481D2D" w:rsidRDefault="00897956">
            <w:pPr>
              <w:pStyle w:val="TAH"/>
            </w:pPr>
            <w:r w:rsidRPr="00481D2D">
              <w:t>Profile status</w:t>
            </w:r>
          </w:p>
        </w:tc>
      </w:tr>
      <w:tr w:rsidR="00897956" w:rsidRPr="00481D2D" w14:paraId="35D5811A" w14:textId="77777777">
        <w:tc>
          <w:tcPr>
            <w:tcW w:w="851" w:type="dxa"/>
          </w:tcPr>
          <w:p w14:paraId="3860C173" w14:textId="77777777" w:rsidR="00897956" w:rsidRPr="00481D2D" w:rsidRDefault="00897956">
            <w:pPr>
              <w:pStyle w:val="TAL"/>
            </w:pPr>
            <w:r w:rsidRPr="00481D2D">
              <w:t>1</w:t>
            </w:r>
          </w:p>
        </w:tc>
        <w:tc>
          <w:tcPr>
            <w:tcW w:w="2665" w:type="dxa"/>
          </w:tcPr>
          <w:p w14:paraId="72EA31B7" w14:textId="77777777" w:rsidR="00897956" w:rsidRPr="00481D2D" w:rsidRDefault="00897956">
            <w:pPr>
              <w:pStyle w:val="TAL"/>
            </w:pPr>
          </w:p>
        </w:tc>
        <w:tc>
          <w:tcPr>
            <w:tcW w:w="1021" w:type="dxa"/>
          </w:tcPr>
          <w:p w14:paraId="1D822AA0" w14:textId="77777777" w:rsidR="00897956" w:rsidRPr="00481D2D" w:rsidRDefault="00897956">
            <w:pPr>
              <w:pStyle w:val="TAL"/>
            </w:pPr>
          </w:p>
        </w:tc>
        <w:tc>
          <w:tcPr>
            <w:tcW w:w="1021" w:type="dxa"/>
          </w:tcPr>
          <w:p w14:paraId="25A9FA64" w14:textId="77777777" w:rsidR="00897956" w:rsidRPr="00481D2D" w:rsidRDefault="00897956">
            <w:pPr>
              <w:pStyle w:val="TAL"/>
            </w:pPr>
          </w:p>
        </w:tc>
        <w:tc>
          <w:tcPr>
            <w:tcW w:w="1021" w:type="dxa"/>
          </w:tcPr>
          <w:p w14:paraId="04F7A600" w14:textId="77777777" w:rsidR="00897956" w:rsidRPr="00481D2D" w:rsidRDefault="00897956">
            <w:pPr>
              <w:pStyle w:val="TAL"/>
            </w:pPr>
          </w:p>
        </w:tc>
        <w:tc>
          <w:tcPr>
            <w:tcW w:w="1021" w:type="dxa"/>
          </w:tcPr>
          <w:p w14:paraId="2BA7EF0C" w14:textId="77777777" w:rsidR="00897956" w:rsidRPr="00481D2D" w:rsidRDefault="00897956">
            <w:pPr>
              <w:pStyle w:val="TAL"/>
            </w:pPr>
          </w:p>
        </w:tc>
        <w:tc>
          <w:tcPr>
            <w:tcW w:w="1021" w:type="dxa"/>
          </w:tcPr>
          <w:p w14:paraId="648A56CE" w14:textId="77777777" w:rsidR="00897956" w:rsidRPr="00481D2D" w:rsidRDefault="00897956">
            <w:pPr>
              <w:pStyle w:val="TAL"/>
            </w:pPr>
          </w:p>
        </w:tc>
        <w:tc>
          <w:tcPr>
            <w:tcW w:w="1021" w:type="dxa"/>
          </w:tcPr>
          <w:p w14:paraId="2A310690" w14:textId="77777777" w:rsidR="00897956" w:rsidRPr="00481D2D" w:rsidRDefault="00897956">
            <w:pPr>
              <w:pStyle w:val="TAL"/>
            </w:pPr>
          </w:p>
        </w:tc>
      </w:tr>
    </w:tbl>
    <w:p w14:paraId="5AC6A486" w14:textId="77777777" w:rsidR="00897956" w:rsidRPr="00481D2D" w:rsidRDefault="00897956"/>
    <w:p w14:paraId="11A29FF8" w14:textId="77777777" w:rsidR="00897956" w:rsidRPr="00481D2D" w:rsidRDefault="00897956" w:rsidP="005D46C4">
      <w:pPr>
        <w:pStyle w:val="Heading4"/>
      </w:pPr>
      <w:bookmarkStart w:id="3452" w:name="_CRA_2_2_4_10A"/>
      <w:bookmarkStart w:id="3453" w:name="_Toc146257689"/>
      <w:bookmarkEnd w:id="3452"/>
      <w:r w:rsidRPr="00481D2D">
        <w:t>A.2.2.4.10A</w:t>
      </w:r>
      <w:r w:rsidRPr="00481D2D">
        <w:tab/>
        <w:t>PUBLISH method</w:t>
      </w:r>
      <w:bookmarkEnd w:id="3453"/>
    </w:p>
    <w:p w14:paraId="26DFA72A" w14:textId="77777777" w:rsidR="00897956" w:rsidRPr="00481D2D" w:rsidRDefault="00897956">
      <w:pPr>
        <w:keepNext/>
        <w:keepLines/>
      </w:pPr>
      <w:r w:rsidRPr="00481D2D">
        <w:t>Prerequisite A.163/15A - - PUBLISH request</w:t>
      </w:r>
    </w:p>
    <w:p w14:paraId="6D1CC754" w14:textId="77777777" w:rsidR="00897956" w:rsidRPr="00481D2D" w:rsidRDefault="00897956">
      <w:pPr>
        <w:pStyle w:val="TH"/>
      </w:pPr>
      <w:bookmarkStart w:id="3454" w:name="_CRTableA_260A"/>
      <w:r w:rsidRPr="00481D2D">
        <w:t>Table </w:t>
      </w:r>
      <w:bookmarkEnd w:id="3454"/>
      <w:r w:rsidRPr="00481D2D">
        <w:t>A.260A: Supported header</w:t>
      </w:r>
      <w:r w:rsidR="003B352C" w:rsidRPr="00481D2D">
        <w:t xml:space="preserve"> field</w:t>
      </w:r>
      <w:r w:rsidRPr="00481D2D">
        <w:t>s within the PUBLISH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068B44C" w14:textId="77777777">
        <w:trPr>
          <w:cantSplit/>
        </w:trPr>
        <w:tc>
          <w:tcPr>
            <w:tcW w:w="851" w:type="dxa"/>
            <w:vMerge w:val="restart"/>
          </w:tcPr>
          <w:p w14:paraId="0417CFE4" w14:textId="77777777" w:rsidR="00897956" w:rsidRPr="00481D2D" w:rsidRDefault="00897956">
            <w:pPr>
              <w:pStyle w:val="TAH"/>
            </w:pPr>
            <w:r w:rsidRPr="00481D2D">
              <w:t>Item</w:t>
            </w:r>
          </w:p>
        </w:tc>
        <w:tc>
          <w:tcPr>
            <w:tcW w:w="2665" w:type="dxa"/>
            <w:vMerge w:val="restart"/>
          </w:tcPr>
          <w:p w14:paraId="208F005F" w14:textId="77777777" w:rsidR="00897956" w:rsidRPr="00481D2D" w:rsidRDefault="00897956">
            <w:pPr>
              <w:pStyle w:val="TAH"/>
            </w:pPr>
            <w:r w:rsidRPr="00481D2D">
              <w:t>Header</w:t>
            </w:r>
            <w:r w:rsidR="003B352C" w:rsidRPr="00481D2D">
              <w:t xml:space="preserve"> field</w:t>
            </w:r>
          </w:p>
        </w:tc>
        <w:tc>
          <w:tcPr>
            <w:tcW w:w="3063" w:type="dxa"/>
            <w:gridSpan w:val="3"/>
          </w:tcPr>
          <w:p w14:paraId="290E0C3D" w14:textId="77777777" w:rsidR="00897956" w:rsidRPr="00481D2D" w:rsidRDefault="00897956">
            <w:pPr>
              <w:pStyle w:val="TAH"/>
            </w:pPr>
            <w:r w:rsidRPr="00481D2D">
              <w:t>Sending</w:t>
            </w:r>
          </w:p>
        </w:tc>
        <w:tc>
          <w:tcPr>
            <w:tcW w:w="3063" w:type="dxa"/>
            <w:gridSpan w:val="3"/>
          </w:tcPr>
          <w:p w14:paraId="1AF83DD4" w14:textId="77777777" w:rsidR="00897956" w:rsidRPr="00481D2D" w:rsidRDefault="00897956">
            <w:pPr>
              <w:pStyle w:val="TAH"/>
              <w:rPr>
                <w:b w:val="0"/>
              </w:rPr>
            </w:pPr>
            <w:r w:rsidRPr="00481D2D">
              <w:t>Receiving</w:t>
            </w:r>
          </w:p>
        </w:tc>
      </w:tr>
      <w:tr w:rsidR="00897956" w:rsidRPr="00481D2D" w14:paraId="06865A7A" w14:textId="77777777">
        <w:trPr>
          <w:cantSplit/>
        </w:trPr>
        <w:tc>
          <w:tcPr>
            <w:tcW w:w="851" w:type="dxa"/>
            <w:vMerge/>
          </w:tcPr>
          <w:p w14:paraId="0BD9AFFD" w14:textId="77777777" w:rsidR="00897956" w:rsidRPr="00481D2D" w:rsidRDefault="00897956">
            <w:pPr>
              <w:pStyle w:val="TAH"/>
            </w:pPr>
          </w:p>
        </w:tc>
        <w:tc>
          <w:tcPr>
            <w:tcW w:w="2665" w:type="dxa"/>
            <w:vMerge/>
          </w:tcPr>
          <w:p w14:paraId="3941315C" w14:textId="77777777" w:rsidR="00897956" w:rsidRPr="00481D2D" w:rsidRDefault="00897956">
            <w:pPr>
              <w:pStyle w:val="TAH"/>
            </w:pPr>
          </w:p>
        </w:tc>
        <w:tc>
          <w:tcPr>
            <w:tcW w:w="1021" w:type="dxa"/>
          </w:tcPr>
          <w:p w14:paraId="150F75F5" w14:textId="77777777" w:rsidR="00897956" w:rsidRPr="00481D2D" w:rsidRDefault="00897956">
            <w:pPr>
              <w:pStyle w:val="TAH"/>
            </w:pPr>
            <w:r w:rsidRPr="00481D2D">
              <w:t>Ref.</w:t>
            </w:r>
          </w:p>
        </w:tc>
        <w:tc>
          <w:tcPr>
            <w:tcW w:w="1021" w:type="dxa"/>
          </w:tcPr>
          <w:p w14:paraId="0D2D0230" w14:textId="77777777" w:rsidR="00897956" w:rsidRPr="00481D2D" w:rsidRDefault="00897956">
            <w:pPr>
              <w:pStyle w:val="TAH"/>
            </w:pPr>
            <w:r w:rsidRPr="00481D2D">
              <w:t>RFC status</w:t>
            </w:r>
          </w:p>
        </w:tc>
        <w:tc>
          <w:tcPr>
            <w:tcW w:w="1021" w:type="dxa"/>
          </w:tcPr>
          <w:p w14:paraId="12B9982C" w14:textId="77777777" w:rsidR="00897956" w:rsidRPr="00481D2D" w:rsidRDefault="00897956">
            <w:pPr>
              <w:pStyle w:val="TAH"/>
            </w:pPr>
            <w:r w:rsidRPr="00481D2D">
              <w:t>Profile status</w:t>
            </w:r>
          </w:p>
        </w:tc>
        <w:tc>
          <w:tcPr>
            <w:tcW w:w="1021" w:type="dxa"/>
          </w:tcPr>
          <w:p w14:paraId="750F9451" w14:textId="77777777" w:rsidR="00897956" w:rsidRPr="00481D2D" w:rsidRDefault="00897956">
            <w:pPr>
              <w:pStyle w:val="TAH"/>
            </w:pPr>
            <w:r w:rsidRPr="00481D2D">
              <w:t>Ref.</w:t>
            </w:r>
          </w:p>
        </w:tc>
        <w:tc>
          <w:tcPr>
            <w:tcW w:w="1021" w:type="dxa"/>
          </w:tcPr>
          <w:p w14:paraId="71B9DA70" w14:textId="77777777" w:rsidR="00897956" w:rsidRPr="00481D2D" w:rsidRDefault="00897956">
            <w:pPr>
              <w:pStyle w:val="TAH"/>
            </w:pPr>
            <w:r w:rsidRPr="00481D2D">
              <w:t>RFC status</w:t>
            </w:r>
          </w:p>
        </w:tc>
        <w:tc>
          <w:tcPr>
            <w:tcW w:w="1021" w:type="dxa"/>
          </w:tcPr>
          <w:p w14:paraId="01FDF400" w14:textId="77777777" w:rsidR="00897956" w:rsidRPr="00481D2D" w:rsidRDefault="00897956">
            <w:pPr>
              <w:pStyle w:val="TAH"/>
            </w:pPr>
            <w:r w:rsidRPr="00481D2D">
              <w:t>Profile status</w:t>
            </w:r>
          </w:p>
        </w:tc>
      </w:tr>
      <w:tr w:rsidR="00897956" w:rsidRPr="00481D2D" w14:paraId="5629A75E" w14:textId="77777777">
        <w:tc>
          <w:tcPr>
            <w:tcW w:w="851" w:type="dxa"/>
          </w:tcPr>
          <w:p w14:paraId="6B49AFD2" w14:textId="77777777" w:rsidR="00897956" w:rsidRPr="00481D2D" w:rsidRDefault="00897956">
            <w:pPr>
              <w:pStyle w:val="TAL"/>
            </w:pPr>
            <w:r w:rsidRPr="00481D2D">
              <w:t>1</w:t>
            </w:r>
          </w:p>
        </w:tc>
        <w:tc>
          <w:tcPr>
            <w:tcW w:w="2665" w:type="dxa"/>
          </w:tcPr>
          <w:p w14:paraId="04EAF049" w14:textId="77777777" w:rsidR="00897956" w:rsidRPr="00481D2D" w:rsidRDefault="00897956">
            <w:pPr>
              <w:pStyle w:val="TAL"/>
            </w:pPr>
            <w:r w:rsidRPr="00481D2D">
              <w:t>Accept-Contact</w:t>
            </w:r>
          </w:p>
        </w:tc>
        <w:tc>
          <w:tcPr>
            <w:tcW w:w="1021" w:type="dxa"/>
          </w:tcPr>
          <w:p w14:paraId="4410E587" w14:textId="77777777" w:rsidR="00897956" w:rsidRPr="00481D2D" w:rsidRDefault="00897956">
            <w:pPr>
              <w:pStyle w:val="TAL"/>
            </w:pPr>
            <w:r w:rsidRPr="00481D2D">
              <w:t>[56B] 9.2</w:t>
            </w:r>
          </w:p>
        </w:tc>
        <w:tc>
          <w:tcPr>
            <w:tcW w:w="1021" w:type="dxa"/>
          </w:tcPr>
          <w:p w14:paraId="5742510C" w14:textId="77777777" w:rsidR="00897956" w:rsidRPr="00481D2D" w:rsidRDefault="00897956">
            <w:pPr>
              <w:pStyle w:val="TAL"/>
            </w:pPr>
            <w:r w:rsidRPr="00481D2D">
              <w:t>c28</w:t>
            </w:r>
          </w:p>
        </w:tc>
        <w:tc>
          <w:tcPr>
            <w:tcW w:w="1021" w:type="dxa"/>
          </w:tcPr>
          <w:p w14:paraId="262C0D81" w14:textId="77777777" w:rsidR="00897956" w:rsidRPr="00481D2D" w:rsidRDefault="00897956">
            <w:pPr>
              <w:pStyle w:val="TAL"/>
            </w:pPr>
            <w:r w:rsidRPr="00481D2D">
              <w:t>c28</w:t>
            </w:r>
          </w:p>
        </w:tc>
        <w:tc>
          <w:tcPr>
            <w:tcW w:w="1021" w:type="dxa"/>
          </w:tcPr>
          <w:p w14:paraId="030EE708" w14:textId="77777777" w:rsidR="00897956" w:rsidRPr="00481D2D" w:rsidRDefault="00897956">
            <w:pPr>
              <w:pStyle w:val="TAL"/>
            </w:pPr>
            <w:r w:rsidRPr="00481D2D">
              <w:t>[56B] 9.2</w:t>
            </w:r>
          </w:p>
        </w:tc>
        <w:tc>
          <w:tcPr>
            <w:tcW w:w="1021" w:type="dxa"/>
          </w:tcPr>
          <w:p w14:paraId="6DC1D739" w14:textId="77777777" w:rsidR="00897956" w:rsidRPr="00481D2D" w:rsidRDefault="00897956">
            <w:pPr>
              <w:pStyle w:val="TAL"/>
            </w:pPr>
            <w:r w:rsidRPr="00481D2D">
              <w:t>c28</w:t>
            </w:r>
          </w:p>
        </w:tc>
        <w:tc>
          <w:tcPr>
            <w:tcW w:w="1021" w:type="dxa"/>
          </w:tcPr>
          <w:p w14:paraId="406AA430" w14:textId="77777777" w:rsidR="00897956" w:rsidRPr="00481D2D" w:rsidRDefault="00897956">
            <w:pPr>
              <w:pStyle w:val="TAL"/>
            </w:pPr>
            <w:r w:rsidRPr="00481D2D">
              <w:t>c29</w:t>
            </w:r>
          </w:p>
        </w:tc>
      </w:tr>
      <w:tr w:rsidR="00897956" w:rsidRPr="00481D2D" w14:paraId="340A85C4" w14:textId="77777777">
        <w:tc>
          <w:tcPr>
            <w:tcW w:w="851" w:type="dxa"/>
          </w:tcPr>
          <w:p w14:paraId="1706AA80" w14:textId="77777777" w:rsidR="00897956" w:rsidRPr="00481D2D" w:rsidRDefault="00897956">
            <w:pPr>
              <w:pStyle w:val="TAL"/>
            </w:pPr>
            <w:r w:rsidRPr="00481D2D">
              <w:t>2</w:t>
            </w:r>
          </w:p>
        </w:tc>
        <w:tc>
          <w:tcPr>
            <w:tcW w:w="2665" w:type="dxa"/>
          </w:tcPr>
          <w:p w14:paraId="75C7B2CF" w14:textId="77777777" w:rsidR="00897956" w:rsidRPr="00481D2D" w:rsidRDefault="00897956">
            <w:pPr>
              <w:pStyle w:val="TAL"/>
            </w:pPr>
            <w:r w:rsidRPr="00481D2D">
              <w:t>Allow</w:t>
            </w:r>
          </w:p>
        </w:tc>
        <w:tc>
          <w:tcPr>
            <w:tcW w:w="1021" w:type="dxa"/>
          </w:tcPr>
          <w:p w14:paraId="0923A5E4" w14:textId="77777777" w:rsidR="00897956" w:rsidRPr="00481D2D" w:rsidRDefault="00897956">
            <w:pPr>
              <w:pStyle w:val="TAL"/>
            </w:pPr>
            <w:r w:rsidRPr="00481D2D">
              <w:t>[26] 20.5</w:t>
            </w:r>
          </w:p>
        </w:tc>
        <w:tc>
          <w:tcPr>
            <w:tcW w:w="1021" w:type="dxa"/>
          </w:tcPr>
          <w:p w14:paraId="379FC484" w14:textId="77777777" w:rsidR="00897956" w:rsidRPr="00481D2D" w:rsidRDefault="00897956">
            <w:pPr>
              <w:pStyle w:val="TAL"/>
            </w:pPr>
            <w:r w:rsidRPr="00481D2D">
              <w:t>m</w:t>
            </w:r>
          </w:p>
        </w:tc>
        <w:tc>
          <w:tcPr>
            <w:tcW w:w="1021" w:type="dxa"/>
          </w:tcPr>
          <w:p w14:paraId="0742C7A2" w14:textId="77777777" w:rsidR="00897956" w:rsidRPr="00481D2D" w:rsidRDefault="00897956">
            <w:pPr>
              <w:pStyle w:val="TAL"/>
            </w:pPr>
            <w:r w:rsidRPr="00481D2D">
              <w:t>m</w:t>
            </w:r>
          </w:p>
        </w:tc>
        <w:tc>
          <w:tcPr>
            <w:tcW w:w="1021" w:type="dxa"/>
          </w:tcPr>
          <w:p w14:paraId="27F156DD" w14:textId="77777777" w:rsidR="00897956" w:rsidRPr="00481D2D" w:rsidRDefault="00897956">
            <w:pPr>
              <w:pStyle w:val="TAL"/>
            </w:pPr>
            <w:r w:rsidRPr="00481D2D">
              <w:t>[26] 20.5</w:t>
            </w:r>
          </w:p>
        </w:tc>
        <w:tc>
          <w:tcPr>
            <w:tcW w:w="1021" w:type="dxa"/>
          </w:tcPr>
          <w:p w14:paraId="709E1AEC" w14:textId="77777777" w:rsidR="00897956" w:rsidRPr="00481D2D" w:rsidRDefault="00897956">
            <w:pPr>
              <w:pStyle w:val="TAL"/>
            </w:pPr>
            <w:proofErr w:type="spellStart"/>
            <w:r w:rsidRPr="00481D2D">
              <w:t>i</w:t>
            </w:r>
            <w:proofErr w:type="spellEnd"/>
          </w:p>
        </w:tc>
        <w:tc>
          <w:tcPr>
            <w:tcW w:w="1021" w:type="dxa"/>
          </w:tcPr>
          <w:p w14:paraId="7C7BCA3D" w14:textId="77777777" w:rsidR="00897956" w:rsidRPr="00481D2D" w:rsidRDefault="00897956">
            <w:pPr>
              <w:pStyle w:val="TAL"/>
            </w:pPr>
            <w:proofErr w:type="spellStart"/>
            <w:r w:rsidRPr="00481D2D">
              <w:t>i</w:t>
            </w:r>
            <w:proofErr w:type="spellEnd"/>
          </w:p>
        </w:tc>
      </w:tr>
      <w:tr w:rsidR="00897956" w:rsidRPr="00481D2D" w14:paraId="74114238" w14:textId="77777777">
        <w:tc>
          <w:tcPr>
            <w:tcW w:w="851" w:type="dxa"/>
          </w:tcPr>
          <w:p w14:paraId="12BA7092" w14:textId="77777777" w:rsidR="00897956" w:rsidRPr="00481D2D" w:rsidRDefault="00897956">
            <w:pPr>
              <w:pStyle w:val="TAL"/>
            </w:pPr>
            <w:r w:rsidRPr="00481D2D">
              <w:t>3</w:t>
            </w:r>
          </w:p>
        </w:tc>
        <w:tc>
          <w:tcPr>
            <w:tcW w:w="2665" w:type="dxa"/>
          </w:tcPr>
          <w:p w14:paraId="157D45A4" w14:textId="77777777" w:rsidR="00897956" w:rsidRPr="00481D2D" w:rsidRDefault="00897956">
            <w:pPr>
              <w:pStyle w:val="TAL"/>
            </w:pPr>
            <w:r w:rsidRPr="00481D2D">
              <w:t>Allow-Events</w:t>
            </w:r>
          </w:p>
        </w:tc>
        <w:tc>
          <w:tcPr>
            <w:tcW w:w="1021" w:type="dxa"/>
          </w:tcPr>
          <w:p w14:paraId="01E56BB0" w14:textId="77777777" w:rsidR="00897956" w:rsidRPr="00481D2D" w:rsidRDefault="00897956">
            <w:pPr>
              <w:pStyle w:val="TAL"/>
            </w:pPr>
            <w:r w:rsidRPr="00481D2D">
              <w:t xml:space="preserve">[28] </w:t>
            </w:r>
            <w:r w:rsidR="00854CC5" w:rsidRPr="00481D2D">
              <w:t>8</w:t>
            </w:r>
            <w:r w:rsidRPr="00481D2D">
              <w:t>.2.2</w:t>
            </w:r>
          </w:p>
        </w:tc>
        <w:tc>
          <w:tcPr>
            <w:tcW w:w="1021" w:type="dxa"/>
          </w:tcPr>
          <w:p w14:paraId="596100E0" w14:textId="77777777" w:rsidR="00897956" w:rsidRPr="00481D2D" w:rsidRDefault="00897956">
            <w:pPr>
              <w:pStyle w:val="TAL"/>
            </w:pPr>
            <w:r w:rsidRPr="00481D2D">
              <w:t>m</w:t>
            </w:r>
          </w:p>
        </w:tc>
        <w:tc>
          <w:tcPr>
            <w:tcW w:w="1021" w:type="dxa"/>
          </w:tcPr>
          <w:p w14:paraId="796B6538" w14:textId="77777777" w:rsidR="00897956" w:rsidRPr="00481D2D" w:rsidRDefault="00897956">
            <w:pPr>
              <w:pStyle w:val="TAL"/>
            </w:pPr>
            <w:r w:rsidRPr="00481D2D">
              <w:t>m</w:t>
            </w:r>
          </w:p>
        </w:tc>
        <w:tc>
          <w:tcPr>
            <w:tcW w:w="1021" w:type="dxa"/>
          </w:tcPr>
          <w:p w14:paraId="28171001" w14:textId="77777777" w:rsidR="00897956" w:rsidRPr="00481D2D" w:rsidRDefault="00897956">
            <w:pPr>
              <w:pStyle w:val="TAL"/>
            </w:pPr>
            <w:r w:rsidRPr="00481D2D">
              <w:t xml:space="preserve">[28] </w:t>
            </w:r>
            <w:r w:rsidR="00854CC5" w:rsidRPr="00481D2D">
              <w:t>8</w:t>
            </w:r>
            <w:r w:rsidRPr="00481D2D">
              <w:t>.2.2</w:t>
            </w:r>
          </w:p>
        </w:tc>
        <w:tc>
          <w:tcPr>
            <w:tcW w:w="1021" w:type="dxa"/>
          </w:tcPr>
          <w:p w14:paraId="17CDB72E" w14:textId="77777777" w:rsidR="00897956" w:rsidRPr="00481D2D" w:rsidRDefault="00897956">
            <w:pPr>
              <w:pStyle w:val="TAL"/>
            </w:pPr>
            <w:r w:rsidRPr="00481D2D">
              <w:t>c29</w:t>
            </w:r>
          </w:p>
        </w:tc>
        <w:tc>
          <w:tcPr>
            <w:tcW w:w="1021" w:type="dxa"/>
          </w:tcPr>
          <w:p w14:paraId="49F917C2" w14:textId="77777777" w:rsidR="00897956" w:rsidRPr="00481D2D" w:rsidRDefault="00897956">
            <w:pPr>
              <w:pStyle w:val="TAL"/>
            </w:pPr>
            <w:r w:rsidRPr="00481D2D">
              <w:t>c29</w:t>
            </w:r>
          </w:p>
        </w:tc>
      </w:tr>
      <w:tr w:rsidR="00897956" w:rsidRPr="00481D2D" w14:paraId="42DE5735" w14:textId="77777777">
        <w:tc>
          <w:tcPr>
            <w:tcW w:w="851" w:type="dxa"/>
          </w:tcPr>
          <w:p w14:paraId="552648E4" w14:textId="77777777" w:rsidR="00897956" w:rsidRPr="00481D2D" w:rsidRDefault="00897956">
            <w:pPr>
              <w:pStyle w:val="TAL"/>
            </w:pPr>
            <w:r w:rsidRPr="00481D2D">
              <w:t>4</w:t>
            </w:r>
          </w:p>
        </w:tc>
        <w:tc>
          <w:tcPr>
            <w:tcW w:w="2665" w:type="dxa"/>
          </w:tcPr>
          <w:p w14:paraId="38C7380F" w14:textId="77777777" w:rsidR="00897956" w:rsidRPr="00481D2D" w:rsidRDefault="00897956">
            <w:pPr>
              <w:pStyle w:val="TAL"/>
            </w:pPr>
            <w:r w:rsidRPr="00481D2D">
              <w:t>Authorization</w:t>
            </w:r>
          </w:p>
        </w:tc>
        <w:tc>
          <w:tcPr>
            <w:tcW w:w="1021" w:type="dxa"/>
          </w:tcPr>
          <w:p w14:paraId="4DBE5A23" w14:textId="77777777" w:rsidR="00897956" w:rsidRPr="00481D2D" w:rsidRDefault="00897956">
            <w:pPr>
              <w:pStyle w:val="TAL"/>
            </w:pPr>
            <w:r w:rsidRPr="00481D2D">
              <w:t>[26] 20.7</w:t>
            </w:r>
          </w:p>
        </w:tc>
        <w:tc>
          <w:tcPr>
            <w:tcW w:w="1021" w:type="dxa"/>
          </w:tcPr>
          <w:p w14:paraId="1A94BD85" w14:textId="77777777" w:rsidR="00897956" w:rsidRPr="00481D2D" w:rsidRDefault="00897956">
            <w:pPr>
              <w:pStyle w:val="TAL"/>
            </w:pPr>
            <w:r w:rsidRPr="00481D2D">
              <w:t>m</w:t>
            </w:r>
          </w:p>
        </w:tc>
        <w:tc>
          <w:tcPr>
            <w:tcW w:w="1021" w:type="dxa"/>
          </w:tcPr>
          <w:p w14:paraId="573751C2" w14:textId="77777777" w:rsidR="00897956" w:rsidRPr="00481D2D" w:rsidRDefault="00897956">
            <w:pPr>
              <w:pStyle w:val="TAL"/>
            </w:pPr>
            <w:r w:rsidRPr="00481D2D">
              <w:t>m</w:t>
            </w:r>
          </w:p>
        </w:tc>
        <w:tc>
          <w:tcPr>
            <w:tcW w:w="1021" w:type="dxa"/>
          </w:tcPr>
          <w:p w14:paraId="00487365" w14:textId="77777777" w:rsidR="00897956" w:rsidRPr="00481D2D" w:rsidRDefault="00897956">
            <w:pPr>
              <w:pStyle w:val="TAL"/>
            </w:pPr>
            <w:r w:rsidRPr="00481D2D">
              <w:t>[26] 20.7</w:t>
            </w:r>
          </w:p>
        </w:tc>
        <w:tc>
          <w:tcPr>
            <w:tcW w:w="1021" w:type="dxa"/>
          </w:tcPr>
          <w:p w14:paraId="767F9D17" w14:textId="77777777" w:rsidR="00897956" w:rsidRPr="00481D2D" w:rsidRDefault="00897956">
            <w:pPr>
              <w:pStyle w:val="TAL"/>
            </w:pPr>
            <w:proofErr w:type="spellStart"/>
            <w:r w:rsidRPr="00481D2D">
              <w:t>i</w:t>
            </w:r>
            <w:proofErr w:type="spellEnd"/>
          </w:p>
        </w:tc>
        <w:tc>
          <w:tcPr>
            <w:tcW w:w="1021" w:type="dxa"/>
          </w:tcPr>
          <w:p w14:paraId="18BA6C6D" w14:textId="77777777" w:rsidR="00897956" w:rsidRPr="00481D2D" w:rsidRDefault="00897956">
            <w:pPr>
              <w:pStyle w:val="TAL"/>
            </w:pPr>
            <w:proofErr w:type="spellStart"/>
            <w:r w:rsidRPr="00481D2D">
              <w:t>i</w:t>
            </w:r>
            <w:proofErr w:type="spellEnd"/>
          </w:p>
        </w:tc>
      </w:tr>
      <w:tr w:rsidR="00897956" w:rsidRPr="00481D2D" w14:paraId="3481A214" w14:textId="77777777">
        <w:tc>
          <w:tcPr>
            <w:tcW w:w="851" w:type="dxa"/>
          </w:tcPr>
          <w:p w14:paraId="66C45C46" w14:textId="77777777" w:rsidR="00897956" w:rsidRPr="00481D2D" w:rsidRDefault="00897956">
            <w:pPr>
              <w:pStyle w:val="TAL"/>
            </w:pPr>
            <w:r w:rsidRPr="00481D2D">
              <w:t>5</w:t>
            </w:r>
          </w:p>
        </w:tc>
        <w:tc>
          <w:tcPr>
            <w:tcW w:w="2665" w:type="dxa"/>
          </w:tcPr>
          <w:p w14:paraId="1614E956" w14:textId="77777777" w:rsidR="00897956" w:rsidRPr="00481D2D" w:rsidRDefault="00897956">
            <w:pPr>
              <w:pStyle w:val="TAL"/>
            </w:pPr>
            <w:r w:rsidRPr="00481D2D">
              <w:t>Call-ID</w:t>
            </w:r>
          </w:p>
        </w:tc>
        <w:tc>
          <w:tcPr>
            <w:tcW w:w="1021" w:type="dxa"/>
          </w:tcPr>
          <w:p w14:paraId="3B483E0B" w14:textId="77777777" w:rsidR="00897956" w:rsidRPr="00481D2D" w:rsidRDefault="00897956">
            <w:pPr>
              <w:pStyle w:val="TAL"/>
            </w:pPr>
            <w:r w:rsidRPr="00481D2D">
              <w:t>[26] 20.8</w:t>
            </w:r>
          </w:p>
        </w:tc>
        <w:tc>
          <w:tcPr>
            <w:tcW w:w="1021" w:type="dxa"/>
          </w:tcPr>
          <w:p w14:paraId="5D80EF81" w14:textId="77777777" w:rsidR="00897956" w:rsidRPr="00481D2D" w:rsidRDefault="00897956">
            <w:pPr>
              <w:pStyle w:val="TAL"/>
            </w:pPr>
            <w:r w:rsidRPr="00481D2D">
              <w:t>m</w:t>
            </w:r>
          </w:p>
        </w:tc>
        <w:tc>
          <w:tcPr>
            <w:tcW w:w="1021" w:type="dxa"/>
          </w:tcPr>
          <w:p w14:paraId="36711AF4" w14:textId="77777777" w:rsidR="00897956" w:rsidRPr="00481D2D" w:rsidRDefault="00897956">
            <w:pPr>
              <w:pStyle w:val="TAL"/>
            </w:pPr>
            <w:r w:rsidRPr="00481D2D">
              <w:t>m</w:t>
            </w:r>
          </w:p>
        </w:tc>
        <w:tc>
          <w:tcPr>
            <w:tcW w:w="1021" w:type="dxa"/>
          </w:tcPr>
          <w:p w14:paraId="2C23DC7B" w14:textId="77777777" w:rsidR="00897956" w:rsidRPr="00481D2D" w:rsidRDefault="00897956">
            <w:pPr>
              <w:pStyle w:val="TAL"/>
            </w:pPr>
            <w:r w:rsidRPr="00481D2D">
              <w:t>[26] 20.8</w:t>
            </w:r>
          </w:p>
        </w:tc>
        <w:tc>
          <w:tcPr>
            <w:tcW w:w="1021" w:type="dxa"/>
          </w:tcPr>
          <w:p w14:paraId="76CE2C5A" w14:textId="77777777" w:rsidR="00897956" w:rsidRPr="00481D2D" w:rsidRDefault="00897956">
            <w:pPr>
              <w:pStyle w:val="TAL"/>
            </w:pPr>
            <w:r w:rsidRPr="00481D2D">
              <w:t>m</w:t>
            </w:r>
          </w:p>
        </w:tc>
        <w:tc>
          <w:tcPr>
            <w:tcW w:w="1021" w:type="dxa"/>
          </w:tcPr>
          <w:p w14:paraId="5E887872" w14:textId="77777777" w:rsidR="00897956" w:rsidRPr="00481D2D" w:rsidRDefault="00897956">
            <w:pPr>
              <w:pStyle w:val="TAL"/>
            </w:pPr>
            <w:r w:rsidRPr="00481D2D">
              <w:t>m</w:t>
            </w:r>
          </w:p>
        </w:tc>
      </w:tr>
      <w:tr w:rsidR="00897956" w:rsidRPr="00481D2D" w14:paraId="32E597EB" w14:textId="77777777">
        <w:tc>
          <w:tcPr>
            <w:tcW w:w="851" w:type="dxa"/>
          </w:tcPr>
          <w:p w14:paraId="6C33ABFC" w14:textId="77777777" w:rsidR="00897956" w:rsidRPr="00481D2D" w:rsidRDefault="00897956">
            <w:pPr>
              <w:pStyle w:val="TAL"/>
            </w:pPr>
            <w:r w:rsidRPr="00481D2D">
              <w:t>6</w:t>
            </w:r>
          </w:p>
        </w:tc>
        <w:tc>
          <w:tcPr>
            <w:tcW w:w="2665" w:type="dxa"/>
          </w:tcPr>
          <w:p w14:paraId="1559D0C5" w14:textId="77777777" w:rsidR="00897956" w:rsidRPr="00481D2D" w:rsidRDefault="00897956">
            <w:pPr>
              <w:pStyle w:val="TAL"/>
            </w:pPr>
            <w:r w:rsidRPr="00481D2D">
              <w:t>Call-Info</w:t>
            </w:r>
          </w:p>
        </w:tc>
        <w:tc>
          <w:tcPr>
            <w:tcW w:w="1021" w:type="dxa"/>
          </w:tcPr>
          <w:p w14:paraId="31AAD089" w14:textId="77777777" w:rsidR="00897956" w:rsidRPr="00481D2D" w:rsidRDefault="00897956">
            <w:pPr>
              <w:pStyle w:val="TAL"/>
            </w:pPr>
            <w:r w:rsidRPr="00481D2D">
              <w:t>[26] 24.9</w:t>
            </w:r>
          </w:p>
        </w:tc>
        <w:tc>
          <w:tcPr>
            <w:tcW w:w="1021" w:type="dxa"/>
          </w:tcPr>
          <w:p w14:paraId="010EEFBD" w14:textId="77777777" w:rsidR="00897956" w:rsidRPr="00481D2D" w:rsidRDefault="00897956">
            <w:pPr>
              <w:pStyle w:val="TAL"/>
            </w:pPr>
            <w:r w:rsidRPr="00481D2D">
              <w:t>m</w:t>
            </w:r>
          </w:p>
        </w:tc>
        <w:tc>
          <w:tcPr>
            <w:tcW w:w="1021" w:type="dxa"/>
          </w:tcPr>
          <w:p w14:paraId="350FE294" w14:textId="77777777" w:rsidR="00897956" w:rsidRPr="00481D2D" w:rsidRDefault="00897956">
            <w:pPr>
              <w:pStyle w:val="TAL"/>
            </w:pPr>
            <w:r w:rsidRPr="00481D2D">
              <w:t>m</w:t>
            </w:r>
          </w:p>
        </w:tc>
        <w:tc>
          <w:tcPr>
            <w:tcW w:w="1021" w:type="dxa"/>
          </w:tcPr>
          <w:p w14:paraId="3D741518" w14:textId="77777777" w:rsidR="00897956" w:rsidRPr="00481D2D" w:rsidRDefault="00897956">
            <w:pPr>
              <w:pStyle w:val="TAL"/>
            </w:pPr>
            <w:r w:rsidRPr="00481D2D">
              <w:t>[26] 24.9</w:t>
            </w:r>
          </w:p>
        </w:tc>
        <w:tc>
          <w:tcPr>
            <w:tcW w:w="1021" w:type="dxa"/>
          </w:tcPr>
          <w:p w14:paraId="295A0A15" w14:textId="77777777" w:rsidR="00897956" w:rsidRPr="00481D2D" w:rsidRDefault="00897956">
            <w:pPr>
              <w:pStyle w:val="TAL"/>
            </w:pPr>
            <w:r w:rsidRPr="00481D2D">
              <w:t>c4</w:t>
            </w:r>
          </w:p>
        </w:tc>
        <w:tc>
          <w:tcPr>
            <w:tcW w:w="1021" w:type="dxa"/>
          </w:tcPr>
          <w:p w14:paraId="7E418704" w14:textId="77777777" w:rsidR="00897956" w:rsidRPr="00481D2D" w:rsidRDefault="00897956">
            <w:pPr>
              <w:pStyle w:val="TAL"/>
            </w:pPr>
            <w:r w:rsidRPr="00481D2D">
              <w:t>c4</w:t>
            </w:r>
          </w:p>
        </w:tc>
      </w:tr>
      <w:tr w:rsidR="00C707EB" w:rsidRPr="00481D2D" w14:paraId="23A297B0" w14:textId="77777777" w:rsidTr="006A4996">
        <w:tc>
          <w:tcPr>
            <w:tcW w:w="851" w:type="dxa"/>
          </w:tcPr>
          <w:p w14:paraId="2D01E8C4" w14:textId="77777777" w:rsidR="00C707EB" w:rsidRPr="00481D2D" w:rsidRDefault="00C707EB" w:rsidP="006A4996">
            <w:pPr>
              <w:pStyle w:val="TAL"/>
            </w:pPr>
            <w:r w:rsidRPr="00481D2D">
              <w:t>6A</w:t>
            </w:r>
          </w:p>
        </w:tc>
        <w:tc>
          <w:tcPr>
            <w:tcW w:w="2665" w:type="dxa"/>
          </w:tcPr>
          <w:p w14:paraId="3D4B6B3D" w14:textId="77777777" w:rsidR="00C707EB" w:rsidRPr="00481D2D" w:rsidRDefault="00C707EB" w:rsidP="006A4996">
            <w:pPr>
              <w:pStyle w:val="TAL"/>
            </w:pPr>
            <w:r w:rsidRPr="00481D2D">
              <w:rPr>
                <w:lang w:eastAsia="zh-CN"/>
              </w:rPr>
              <w:t>Cellular-Network-Info</w:t>
            </w:r>
          </w:p>
        </w:tc>
        <w:tc>
          <w:tcPr>
            <w:tcW w:w="1021" w:type="dxa"/>
          </w:tcPr>
          <w:p w14:paraId="115DDA4E" w14:textId="77777777" w:rsidR="00C707EB" w:rsidRPr="00481D2D" w:rsidRDefault="00C707EB" w:rsidP="006A4996">
            <w:pPr>
              <w:pStyle w:val="TAL"/>
            </w:pPr>
            <w:r w:rsidRPr="00481D2D">
              <w:t>7.2.15</w:t>
            </w:r>
          </w:p>
        </w:tc>
        <w:tc>
          <w:tcPr>
            <w:tcW w:w="1021" w:type="dxa"/>
          </w:tcPr>
          <w:p w14:paraId="588C9F54" w14:textId="77777777" w:rsidR="00C707EB" w:rsidRPr="00481D2D" w:rsidRDefault="00C707EB" w:rsidP="006A4996">
            <w:pPr>
              <w:pStyle w:val="TAL"/>
            </w:pPr>
            <w:r w:rsidRPr="00481D2D">
              <w:t>n/a</w:t>
            </w:r>
          </w:p>
        </w:tc>
        <w:tc>
          <w:tcPr>
            <w:tcW w:w="1021" w:type="dxa"/>
          </w:tcPr>
          <w:p w14:paraId="25C92DD0" w14:textId="77777777" w:rsidR="00C707EB" w:rsidRPr="00481D2D" w:rsidRDefault="00C707EB" w:rsidP="006A4996">
            <w:pPr>
              <w:pStyle w:val="TAL"/>
            </w:pPr>
            <w:r w:rsidRPr="00481D2D">
              <w:t>c72</w:t>
            </w:r>
          </w:p>
        </w:tc>
        <w:tc>
          <w:tcPr>
            <w:tcW w:w="1021" w:type="dxa"/>
          </w:tcPr>
          <w:p w14:paraId="31EF454D" w14:textId="77777777" w:rsidR="00C707EB" w:rsidRPr="00481D2D" w:rsidRDefault="00C707EB" w:rsidP="006A4996">
            <w:pPr>
              <w:pStyle w:val="TAL"/>
            </w:pPr>
            <w:r w:rsidRPr="00481D2D">
              <w:t>7.2.15</w:t>
            </w:r>
          </w:p>
        </w:tc>
        <w:tc>
          <w:tcPr>
            <w:tcW w:w="1021" w:type="dxa"/>
          </w:tcPr>
          <w:p w14:paraId="4342726A" w14:textId="77777777" w:rsidR="00C707EB" w:rsidRPr="00481D2D" w:rsidRDefault="00C707EB" w:rsidP="006A4996">
            <w:pPr>
              <w:pStyle w:val="TAL"/>
            </w:pPr>
            <w:r w:rsidRPr="00481D2D">
              <w:t>n/a</w:t>
            </w:r>
          </w:p>
        </w:tc>
        <w:tc>
          <w:tcPr>
            <w:tcW w:w="1021" w:type="dxa"/>
          </w:tcPr>
          <w:p w14:paraId="672C255F" w14:textId="77777777" w:rsidR="00C707EB" w:rsidRPr="00481D2D" w:rsidRDefault="00C707EB" w:rsidP="006A4996">
            <w:pPr>
              <w:pStyle w:val="TAL"/>
            </w:pPr>
            <w:r w:rsidRPr="00481D2D">
              <w:t>c73</w:t>
            </w:r>
          </w:p>
        </w:tc>
      </w:tr>
      <w:tr w:rsidR="006B672E" w:rsidRPr="00481D2D" w14:paraId="0D2E8127" w14:textId="77777777">
        <w:tc>
          <w:tcPr>
            <w:tcW w:w="851" w:type="dxa"/>
          </w:tcPr>
          <w:p w14:paraId="2FA1FD2D" w14:textId="77777777" w:rsidR="006B672E" w:rsidRPr="00481D2D" w:rsidRDefault="006B672E" w:rsidP="009E354C">
            <w:pPr>
              <w:pStyle w:val="TAL"/>
            </w:pPr>
            <w:r w:rsidRPr="00481D2D">
              <w:t>6</w:t>
            </w:r>
            <w:r w:rsidR="00C707EB" w:rsidRPr="00481D2D">
              <w:t>B</w:t>
            </w:r>
          </w:p>
        </w:tc>
        <w:tc>
          <w:tcPr>
            <w:tcW w:w="2665" w:type="dxa"/>
          </w:tcPr>
          <w:p w14:paraId="747A70B3" w14:textId="77777777" w:rsidR="006B672E" w:rsidRPr="00481D2D" w:rsidRDefault="006B672E" w:rsidP="009E354C">
            <w:pPr>
              <w:pStyle w:val="TAL"/>
            </w:pPr>
            <w:r w:rsidRPr="00481D2D">
              <w:t>Contact</w:t>
            </w:r>
          </w:p>
        </w:tc>
        <w:tc>
          <w:tcPr>
            <w:tcW w:w="1021" w:type="dxa"/>
          </w:tcPr>
          <w:p w14:paraId="18427C90" w14:textId="77777777" w:rsidR="006B672E" w:rsidRPr="00481D2D" w:rsidRDefault="00F70A8C" w:rsidP="009E354C">
            <w:pPr>
              <w:pStyle w:val="TAL"/>
            </w:pPr>
            <w:r w:rsidRPr="00481D2D">
              <w:t>[70] 4</w:t>
            </w:r>
          </w:p>
        </w:tc>
        <w:tc>
          <w:tcPr>
            <w:tcW w:w="1021" w:type="dxa"/>
          </w:tcPr>
          <w:p w14:paraId="49B16BC4" w14:textId="77777777" w:rsidR="006B672E" w:rsidRPr="00481D2D" w:rsidRDefault="006B672E" w:rsidP="009E354C">
            <w:pPr>
              <w:pStyle w:val="TAL"/>
            </w:pPr>
            <w:r w:rsidRPr="00481D2D">
              <w:t xml:space="preserve">o </w:t>
            </w:r>
          </w:p>
        </w:tc>
        <w:tc>
          <w:tcPr>
            <w:tcW w:w="1021" w:type="dxa"/>
          </w:tcPr>
          <w:p w14:paraId="368014AC" w14:textId="77777777" w:rsidR="006B672E" w:rsidRPr="00481D2D" w:rsidRDefault="006B672E" w:rsidP="009E354C">
            <w:pPr>
              <w:pStyle w:val="TAL"/>
            </w:pPr>
            <w:r w:rsidRPr="00481D2D">
              <w:t>o</w:t>
            </w:r>
          </w:p>
        </w:tc>
        <w:tc>
          <w:tcPr>
            <w:tcW w:w="1021" w:type="dxa"/>
          </w:tcPr>
          <w:p w14:paraId="6AA5D57C" w14:textId="77777777" w:rsidR="006B672E" w:rsidRPr="00481D2D" w:rsidRDefault="00F70A8C" w:rsidP="009E354C">
            <w:pPr>
              <w:pStyle w:val="TAL"/>
            </w:pPr>
            <w:r w:rsidRPr="00481D2D">
              <w:t xml:space="preserve">[70] </w:t>
            </w:r>
            <w:r w:rsidR="008153C7" w:rsidRPr="00481D2D">
              <w:t>6</w:t>
            </w:r>
          </w:p>
        </w:tc>
        <w:tc>
          <w:tcPr>
            <w:tcW w:w="1021" w:type="dxa"/>
          </w:tcPr>
          <w:p w14:paraId="76FBEF6D" w14:textId="77777777" w:rsidR="006B672E" w:rsidRPr="00481D2D" w:rsidRDefault="00F70A8C" w:rsidP="009E354C">
            <w:pPr>
              <w:pStyle w:val="TAL"/>
            </w:pPr>
            <w:r w:rsidRPr="00481D2D">
              <w:t>n/a</w:t>
            </w:r>
          </w:p>
        </w:tc>
        <w:tc>
          <w:tcPr>
            <w:tcW w:w="1021" w:type="dxa"/>
          </w:tcPr>
          <w:p w14:paraId="3A1D32B1" w14:textId="77777777" w:rsidR="006B672E" w:rsidRPr="00481D2D" w:rsidRDefault="00F70A8C" w:rsidP="009E354C">
            <w:pPr>
              <w:pStyle w:val="TAL"/>
            </w:pPr>
            <w:r w:rsidRPr="00481D2D">
              <w:t>n/a</w:t>
            </w:r>
          </w:p>
        </w:tc>
      </w:tr>
      <w:tr w:rsidR="00897956" w:rsidRPr="00481D2D" w14:paraId="06022694" w14:textId="77777777">
        <w:tc>
          <w:tcPr>
            <w:tcW w:w="851" w:type="dxa"/>
          </w:tcPr>
          <w:p w14:paraId="4C1D6845" w14:textId="77777777" w:rsidR="00897956" w:rsidRPr="00481D2D" w:rsidRDefault="00897956">
            <w:pPr>
              <w:pStyle w:val="TAL"/>
            </w:pPr>
            <w:r w:rsidRPr="00481D2D">
              <w:t>7</w:t>
            </w:r>
          </w:p>
        </w:tc>
        <w:tc>
          <w:tcPr>
            <w:tcW w:w="2665" w:type="dxa"/>
          </w:tcPr>
          <w:p w14:paraId="1F35F443" w14:textId="77777777" w:rsidR="00897956" w:rsidRPr="00481D2D" w:rsidRDefault="00897956">
            <w:pPr>
              <w:pStyle w:val="TAL"/>
            </w:pPr>
            <w:r w:rsidRPr="00481D2D">
              <w:t>Content-Disposition</w:t>
            </w:r>
          </w:p>
        </w:tc>
        <w:tc>
          <w:tcPr>
            <w:tcW w:w="1021" w:type="dxa"/>
          </w:tcPr>
          <w:p w14:paraId="73E875F8" w14:textId="77777777" w:rsidR="00897956" w:rsidRPr="00481D2D" w:rsidRDefault="00897956">
            <w:pPr>
              <w:pStyle w:val="TAL"/>
            </w:pPr>
            <w:r w:rsidRPr="00481D2D">
              <w:t>[26] 20.11</w:t>
            </w:r>
          </w:p>
        </w:tc>
        <w:tc>
          <w:tcPr>
            <w:tcW w:w="1021" w:type="dxa"/>
          </w:tcPr>
          <w:p w14:paraId="38029DCF" w14:textId="77777777" w:rsidR="00897956" w:rsidRPr="00481D2D" w:rsidRDefault="00897956">
            <w:pPr>
              <w:pStyle w:val="TAL"/>
            </w:pPr>
            <w:r w:rsidRPr="00481D2D">
              <w:t>m</w:t>
            </w:r>
          </w:p>
        </w:tc>
        <w:tc>
          <w:tcPr>
            <w:tcW w:w="1021" w:type="dxa"/>
          </w:tcPr>
          <w:p w14:paraId="576CEBA2" w14:textId="77777777" w:rsidR="00897956" w:rsidRPr="00481D2D" w:rsidRDefault="00897956">
            <w:pPr>
              <w:pStyle w:val="TAL"/>
            </w:pPr>
            <w:r w:rsidRPr="00481D2D">
              <w:t>m</w:t>
            </w:r>
          </w:p>
        </w:tc>
        <w:tc>
          <w:tcPr>
            <w:tcW w:w="1021" w:type="dxa"/>
          </w:tcPr>
          <w:p w14:paraId="0898931A" w14:textId="77777777" w:rsidR="00897956" w:rsidRPr="00481D2D" w:rsidRDefault="00897956">
            <w:pPr>
              <w:pStyle w:val="TAL"/>
            </w:pPr>
            <w:r w:rsidRPr="00481D2D">
              <w:t>[26] 20.11</w:t>
            </w:r>
          </w:p>
        </w:tc>
        <w:tc>
          <w:tcPr>
            <w:tcW w:w="1021" w:type="dxa"/>
          </w:tcPr>
          <w:p w14:paraId="604FF97A" w14:textId="77777777" w:rsidR="00897956" w:rsidRPr="00481D2D" w:rsidRDefault="00897956">
            <w:pPr>
              <w:pStyle w:val="TAL"/>
            </w:pPr>
            <w:proofErr w:type="spellStart"/>
            <w:r w:rsidRPr="00481D2D">
              <w:t>i</w:t>
            </w:r>
            <w:proofErr w:type="spellEnd"/>
          </w:p>
        </w:tc>
        <w:tc>
          <w:tcPr>
            <w:tcW w:w="1021" w:type="dxa"/>
          </w:tcPr>
          <w:p w14:paraId="77229D86" w14:textId="77777777" w:rsidR="00897956" w:rsidRPr="00481D2D" w:rsidRDefault="00897956">
            <w:pPr>
              <w:pStyle w:val="TAL"/>
            </w:pPr>
            <w:proofErr w:type="spellStart"/>
            <w:r w:rsidRPr="00481D2D">
              <w:t>i</w:t>
            </w:r>
            <w:proofErr w:type="spellEnd"/>
          </w:p>
        </w:tc>
      </w:tr>
      <w:tr w:rsidR="00897956" w:rsidRPr="00481D2D" w14:paraId="3E832145" w14:textId="77777777">
        <w:tc>
          <w:tcPr>
            <w:tcW w:w="851" w:type="dxa"/>
          </w:tcPr>
          <w:p w14:paraId="1B8EA9D9" w14:textId="77777777" w:rsidR="00897956" w:rsidRPr="00481D2D" w:rsidRDefault="00897956">
            <w:pPr>
              <w:pStyle w:val="TAL"/>
            </w:pPr>
            <w:r w:rsidRPr="00481D2D">
              <w:t>8</w:t>
            </w:r>
          </w:p>
        </w:tc>
        <w:tc>
          <w:tcPr>
            <w:tcW w:w="2665" w:type="dxa"/>
          </w:tcPr>
          <w:p w14:paraId="4B16B882" w14:textId="77777777" w:rsidR="00897956" w:rsidRPr="00481D2D" w:rsidRDefault="00897956">
            <w:pPr>
              <w:pStyle w:val="TAL"/>
            </w:pPr>
            <w:r w:rsidRPr="00481D2D">
              <w:t>Content-Encoding</w:t>
            </w:r>
          </w:p>
        </w:tc>
        <w:tc>
          <w:tcPr>
            <w:tcW w:w="1021" w:type="dxa"/>
          </w:tcPr>
          <w:p w14:paraId="41B1226D" w14:textId="77777777" w:rsidR="00897956" w:rsidRPr="00481D2D" w:rsidRDefault="00897956">
            <w:pPr>
              <w:pStyle w:val="TAL"/>
            </w:pPr>
            <w:r w:rsidRPr="00481D2D">
              <w:t>[26] 20.12</w:t>
            </w:r>
          </w:p>
        </w:tc>
        <w:tc>
          <w:tcPr>
            <w:tcW w:w="1021" w:type="dxa"/>
          </w:tcPr>
          <w:p w14:paraId="43828936" w14:textId="77777777" w:rsidR="00897956" w:rsidRPr="00481D2D" w:rsidRDefault="00897956">
            <w:pPr>
              <w:pStyle w:val="TAL"/>
            </w:pPr>
            <w:r w:rsidRPr="00481D2D">
              <w:t>m</w:t>
            </w:r>
          </w:p>
        </w:tc>
        <w:tc>
          <w:tcPr>
            <w:tcW w:w="1021" w:type="dxa"/>
          </w:tcPr>
          <w:p w14:paraId="01D6BFC0" w14:textId="77777777" w:rsidR="00897956" w:rsidRPr="00481D2D" w:rsidRDefault="00897956">
            <w:pPr>
              <w:pStyle w:val="TAL"/>
            </w:pPr>
            <w:r w:rsidRPr="00481D2D">
              <w:t>m</w:t>
            </w:r>
          </w:p>
        </w:tc>
        <w:tc>
          <w:tcPr>
            <w:tcW w:w="1021" w:type="dxa"/>
          </w:tcPr>
          <w:p w14:paraId="2686E824" w14:textId="77777777" w:rsidR="00897956" w:rsidRPr="00481D2D" w:rsidRDefault="00897956">
            <w:pPr>
              <w:pStyle w:val="TAL"/>
            </w:pPr>
            <w:r w:rsidRPr="00481D2D">
              <w:t>[26] 20.12</w:t>
            </w:r>
          </w:p>
        </w:tc>
        <w:tc>
          <w:tcPr>
            <w:tcW w:w="1021" w:type="dxa"/>
          </w:tcPr>
          <w:p w14:paraId="20847A2F" w14:textId="77777777" w:rsidR="00897956" w:rsidRPr="00481D2D" w:rsidRDefault="00897956">
            <w:pPr>
              <w:pStyle w:val="TAL"/>
            </w:pPr>
            <w:proofErr w:type="spellStart"/>
            <w:r w:rsidRPr="00481D2D">
              <w:t>i</w:t>
            </w:r>
            <w:proofErr w:type="spellEnd"/>
          </w:p>
        </w:tc>
        <w:tc>
          <w:tcPr>
            <w:tcW w:w="1021" w:type="dxa"/>
          </w:tcPr>
          <w:p w14:paraId="15502409" w14:textId="77777777" w:rsidR="00897956" w:rsidRPr="00481D2D" w:rsidRDefault="00897956">
            <w:pPr>
              <w:pStyle w:val="TAL"/>
            </w:pPr>
            <w:proofErr w:type="spellStart"/>
            <w:r w:rsidRPr="00481D2D">
              <w:t>i</w:t>
            </w:r>
            <w:proofErr w:type="spellEnd"/>
          </w:p>
        </w:tc>
      </w:tr>
      <w:tr w:rsidR="00897956" w:rsidRPr="00481D2D" w14:paraId="0C5AA18C" w14:textId="77777777">
        <w:tc>
          <w:tcPr>
            <w:tcW w:w="851" w:type="dxa"/>
          </w:tcPr>
          <w:p w14:paraId="47A03027" w14:textId="77777777" w:rsidR="00897956" w:rsidRPr="00481D2D" w:rsidRDefault="00897956">
            <w:pPr>
              <w:pStyle w:val="TAL"/>
            </w:pPr>
            <w:r w:rsidRPr="00481D2D">
              <w:t>9</w:t>
            </w:r>
          </w:p>
        </w:tc>
        <w:tc>
          <w:tcPr>
            <w:tcW w:w="2665" w:type="dxa"/>
          </w:tcPr>
          <w:p w14:paraId="67642B12" w14:textId="77777777" w:rsidR="00897956" w:rsidRPr="00481D2D" w:rsidRDefault="00897956">
            <w:pPr>
              <w:pStyle w:val="TAL"/>
            </w:pPr>
            <w:r w:rsidRPr="00481D2D">
              <w:t>Content-Language</w:t>
            </w:r>
          </w:p>
        </w:tc>
        <w:tc>
          <w:tcPr>
            <w:tcW w:w="1021" w:type="dxa"/>
          </w:tcPr>
          <w:p w14:paraId="08D548C1" w14:textId="77777777" w:rsidR="00897956" w:rsidRPr="00481D2D" w:rsidRDefault="00897956">
            <w:pPr>
              <w:pStyle w:val="TAL"/>
            </w:pPr>
            <w:r w:rsidRPr="00481D2D">
              <w:t>[26] 20.13</w:t>
            </w:r>
          </w:p>
        </w:tc>
        <w:tc>
          <w:tcPr>
            <w:tcW w:w="1021" w:type="dxa"/>
          </w:tcPr>
          <w:p w14:paraId="7954C736" w14:textId="77777777" w:rsidR="00897956" w:rsidRPr="00481D2D" w:rsidRDefault="00897956">
            <w:pPr>
              <w:pStyle w:val="TAL"/>
            </w:pPr>
            <w:r w:rsidRPr="00481D2D">
              <w:t>m</w:t>
            </w:r>
          </w:p>
        </w:tc>
        <w:tc>
          <w:tcPr>
            <w:tcW w:w="1021" w:type="dxa"/>
          </w:tcPr>
          <w:p w14:paraId="446B5E2D" w14:textId="77777777" w:rsidR="00897956" w:rsidRPr="00481D2D" w:rsidRDefault="00897956">
            <w:pPr>
              <w:pStyle w:val="TAL"/>
            </w:pPr>
            <w:r w:rsidRPr="00481D2D">
              <w:t>m</w:t>
            </w:r>
          </w:p>
        </w:tc>
        <w:tc>
          <w:tcPr>
            <w:tcW w:w="1021" w:type="dxa"/>
          </w:tcPr>
          <w:p w14:paraId="6608AC0D" w14:textId="77777777" w:rsidR="00897956" w:rsidRPr="00481D2D" w:rsidRDefault="00897956">
            <w:pPr>
              <w:pStyle w:val="TAL"/>
            </w:pPr>
            <w:r w:rsidRPr="00481D2D">
              <w:t>[26] 20.13</w:t>
            </w:r>
          </w:p>
        </w:tc>
        <w:tc>
          <w:tcPr>
            <w:tcW w:w="1021" w:type="dxa"/>
          </w:tcPr>
          <w:p w14:paraId="75BD6867" w14:textId="77777777" w:rsidR="00897956" w:rsidRPr="00481D2D" w:rsidRDefault="00897956">
            <w:pPr>
              <w:pStyle w:val="TAL"/>
            </w:pPr>
            <w:proofErr w:type="spellStart"/>
            <w:r w:rsidRPr="00481D2D">
              <w:t>i</w:t>
            </w:r>
            <w:proofErr w:type="spellEnd"/>
          </w:p>
        </w:tc>
        <w:tc>
          <w:tcPr>
            <w:tcW w:w="1021" w:type="dxa"/>
          </w:tcPr>
          <w:p w14:paraId="7E5B3704" w14:textId="77777777" w:rsidR="00897956" w:rsidRPr="00481D2D" w:rsidRDefault="00897956">
            <w:pPr>
              <w:pStyle w:val="TAL"/>
            </w:pPr>
            <w:proofErr w:type="spellStart"/>
            <w:r w:rsidRPr="00481D2D">
              <w:t>i</w:t>
            </w:r>
            <w:proofErr w:type="spellEnd"/>
          </w:p>
        </w:tc>
      </w:tr>
      <w:tr w:rsidR="00897956" w:rsidRPr="00481D2D" w14:paraId="77DEF246" w14:textId="77777777">
        <w:tc>
          <w:tcPr>
            <w:tcW w:w="851" w:type="dxa"/>
          </w:tcPr>
          <w:p w14:paraId="0BF42C8A" w14:textId="77777777" w:rsidR="00897956" w:rsidRPr="00481D2D" w:rsidRDefault="00897956">
            <w:pPr>
              <w:pStyle w:val="TAL"/>
            </w:pPr>
            <w:r w:rsidRPr="00481D2D">
              <w:t>10</w:t>
            </w:r>
          </w:p>
        </w:tc>
        <w:tc>
          <w:tcPr>
            <w:tcW w:w="2665" w:type="dxa"/>
          </w:tcPr>
          <w:p w14:paraId="315D51D9" w14:textId="77777777" w:rsidR="00897956" w:rsidRPr="00481D2D" w:rsidRDefault="00897956">
            <w:pPr>
              <w:pStyle w:val="TAL"/>
            </w:pPr>
            <w:r w:rsidRPr="00481D2D">
              <w:t>Content-Length</w:t>
            </w:r>
          </w:p>
        </w:tc>
        <w:tc>
          <w:tcPr>
            <w:tcW w:w="1021" w:type="dxa"/>
          </w:tcPr>
          <w:p w14:paraId="6419AFA5" w14:textId="77777777" w:rsidR="00897956" w:rsidRPr="00481D2D" w:rsidRDefault="00897956">
            <w:pPr>
              <w:pStyle w:val="TAL"/>
            </w:pPr>
            <w:r w:rsidRPr="00481D2D">
              <w:t>[26] 20.14</w:t>
            </w:r>
          </w:p>
        </w:tc>
        <w:tc>
          <w:tcPr>
            <w:tcW w:w="1021" w:type="dxa"/>
          </w:tcPr>
          <w:p w14:paraId="48744786" w14:textId="77777777" w:rsidR="00897956" w:rsidRPr="00481D2D" w:rsidRDefault="00897956">
            <w:pPr>
              <w:pStyle w:val="TAL"/>
            </w:pPr>
            <w:r w:rsidRPr="00481D2D">
              <w:t>m</w:t>
            </w:r>
          </w:p>
        </w:tc>
        <w:tc>
          <w:tcPr>
            <w:tcW w:w="1021" w:type="dxa"/>
          </w:tcPr>
          <w:p w14:paraId="2FE8BFD0" w14:textId="77777777" w:rsidR="00897956" w:rsidRPr="00481D2D" w:rsidRDefault="00897956">
            <w:pPr>
              <w:pStyle w:val="TAL"/>
            </w:pPr>
            <w:r w:rsidRPr="00481D2D">
              <w:t>m</w:t>
            </w:r>
          </w:p>
        </w:tc>
        <w:tc>
          <w:tcPr>
            <w:tcW w:w="1021" w:type="dxa"/>
          </w:tcPr>
          <w:p w14:paraId="0F136A21" w14:textId="77777777" w:rsidR="00897956" w:rsidRPr="00481D2D" w:rsidRDefault="00897956">
            <w:pPr>
              <w:pStyle w:val="TAL"/>
            </w:pPr>
            <w:r w:rsidRPr="00481D2D">
              <w:t>[26] 20.14</w:t>
            </w:r>
          </w:p>
        </w:tc>
        <w:tc>
          <w:tcPr>
            <w:tcW w:w="1021" w:type="dxa"/>
          </w:tcPr>
          <w:p w14:paraId="76DB261D" w14:textId="77777777" w:rsidR="00897956" w:rsidRPr="00481D2D" w:rsidRDefault="00897956">
            <w:pPr>
              <w:pStyle w:val="TAL"/>
            </w:pPr>
            <w:r w:rsidRPr="00481D2D">
              <w:t>m</w:t>
            </w:r>
          </w:p>
        </w:tc>
        <w:tc>
          <w:tcPr>
            <w:tcW w:w="1021" w:type="dxa"/>
          </w:tcPr>
          <w:p w14:paraId="5052143B" w14:textId="77777777" w:rsidR="00897956" w:rsidRPr="00481D2D" w:rsidRDefault="00897956">
            <w:pPr>
              <w:pStyle w:val="TAL"/>
            </w:pPr>
            <w:r w:rsidRPr="00481D2D">
              <w:t>m</w:t>
            </w:r>
          </w:p>
        </w:tc>
      </w:tr>
      <w:tr w:rsidR="00897956" w:rsidRPr="00481D2D" w14:paraId="27E70EB0" w14:textId="77777777">
        <w:tc>
          <w:tcPr>
            <w:tcW w:w="851" w:type="dxa"/>
          </w:tcPr>
          <w:p w14:paraId="3F015546" w14:textId="77777777" w:rsidR="00897956" w:rsidRPr="00481D2D" w:rsidRDefault="00897956">
            <w:pPr>
              <w:pStyle w:val="TAL"/>
            </w:pPr>
            <w:r w:rsidRPr="00481D2D">
              <w:t>11</w:t>
            </w:r>
          </w:p>
        </w:tc>
        <w:tc>
          <w:tcPr>
            <w:tcW w:w="2665" w:type="dxa"/>
          </w:tcPr>
          <w:p w14:paraId="3131435C" w14:textId="77777777" w:rsidR="00897956" w:rsidRPr="00481D2D" w:rsidRDefault="00897956">
            <w:pPr>
              <w:pStyle w:val="TAL"/>
            </w:pPr>
            <w:r w:rsidRPr="00481D2D">
              <w:t>Content-Type</w:t>
            </w:r>
          </w:p>
        </w:tc>
        <w:tc>
          <w:tcPr>
            <w:tcW w:w="1021" w:type="dxa"/>
          </w:tcPr>
          <w:p w14:paraId="49F1ED99" w14:textId="77777777" w:rsidR="00897956" w:rsidRPr="00481D2D" w:rsidRDefault="00897956">
            <w:pPr>
              <w:pStyle w:val="TAL"/>
            </w:pPr>
            <w:r w:rsidRPr="00481D2D">
              <w:t>[26] 20.15</w:t>
            </w:r>
          </w:p>
        </w:tc>
        <w:tc>
          <w:tcPr>
            <w:tcW w:w="1021" w:type="dxa"/>
          </w:tcPr>
          <w:p w14:paraId="6134E3DE" w14:textId="77777777" w:rsidR="00897956" w:rsidRPr="00481D2D" w:rsidRDefault="00897956">
            <w:pPr>
              <w:pStyle w:val="TAL"/>
            </w:pPr>
            <w:r w:rsidRPr="00481D2D">
              <w:t>m</w:t>
            </w:r>
          </w:p>
        </w:tc>
        <w:tc>
          <w:tcPr>
            <w:tcW w:w="1021" w:type="dxa"/>
          </w:tcPr>
          <w:p w14:paraId="45169AF5" w14:textId="77777777" w:rsidR="00897956" w:rsidRPr="00481D2D" w:rsidRDefault="00897956">
            <w:pPr>
              <w:pStyle w:val="TAL"/>
            </w:pPr>
            <w:r w:rsidRPr="00481D2D">
              <w:t>m</w:t>
            </w:r>
          </w:p>
        </w:tc>
        <w:tc>
          <w:tcPr>
            <w:tcW w:w="1021" w:type="dxa"/>
          </w:tcPr>
          <w:p w14:paraId="0F4384A5" w14:textId="77777777" w:rsidR="00897956" w:rsidRPr="00481D2D" w:rsidRDefault="00897956">
            <w:pPr>
              <w:pStyle w:val="TAL"/>
            </w:pPr>
            <w:r w:rsidRPr="00481D2D">
              <w:t>[26] 20.15</w:t>
            </w:r>
          </w:p>
        </w:tc>
        <w:tc>
          <w:tcPr>
            <w:tcW w:w="1021" w:type="dxa"/>
          </w:tcPr>
          <w:p w14:paraId="2C44670A" w14:textId="77777777" w:rsidR="00897956" w:rsidRPr="00481D2D" w:rsidRDefault="00897956">
            <w:pPr>
              <w:pStyle w:val="TAL"/>
            </w:pPr>
            <w:proofErr w:type="spellStart"/>
            <w:r w:rsidRPr="00481D2D">
              <w:t>i</w:t>
            </w:r>
            <w:proofErr w:type="spellEnd"/>
          </w:p>
        </w:tc>
        <w:tc>
          <w:tcPr>
            <w:tcW w:w="1021" w:type="dxa"/>
          </w:tcPr>
          <w:p w14:paraId="5731ADD8" w14:textId="77777777" w:rsidR="00897956" w:rsidRPr="00481D2D" w:rsidRDefault="00897956">
            <w:pPr>
              <w:pStyle w:val="TAL"/>
            </w:pPr>
            <w:proofErr w:type="spellStart"/>
            <w:r w:rsidRPr="00481D2D">
              <w:t>i</w:t>
            </w:r>
            <w:proofErr w:type="spellEnd"/>
          </w:p>
        </w:tc>
      </w:tr>
      <w:tr w:rsidR="00897956" w:rsidRPr="00481D2D" w14:paraId="376655A7" w14:textId="77777777">
        <w:tc>
          <w:tcPr>
            <w:tcW w:w="851" w:type="dxa"/>
          </w:tcPr>
          <w:p w14:paraId="662B39E5" w14:textId="77777777" w:rsidR="00897956" w:rsidRPr="00481D2D" w:rsidRDefault="00897956">
            <w:pPr>
              <w:pStyle w:val="TAL"/>
            </w:pPr>
            <w:r w:rsidRPr="00481D2D">
              <w:t>12</w:t>
            </w:r>
          </w:p>
        </w:tc>
        <w:tc>
          <w:tcPr>
            <w:tcW w:w="2665" w:type="dxa"/>
          </w:tcPr>
          <w:p w14:paraId="2358FCBB"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27E4530C" w14:textId="77777777" w:rsidR="00897956" w:rsidRPr="00481D2D" w:rsidRDefault="00897956">
            <w:pPr>
              <w:pStyle w:val="TAL"/>
            </w:pPr>
            <w:r w:rsidRPr="00481D2D">
              <w:t>[26] 20.16</w:t>
            </w:r>
          </w:p>
        </w:tc>
        <w:tc>
          <w:tcPr>
            <w:tcW w:w="1021" w:type="dxa"/>
          </w:tcPr>
          <w:p w14:paraId="7D52C747" w14:textId="77777777" w:rsidR="00897956" w:rsidRPr="00481D2D" w:rsidRDefault="00897956">
            <w:pPr>
              <w:pStyle w:val="TAL"/>
            </w:pPr>
            <w:r w:rsidRPr="00481D2D">
              <w:t>m</w:t>
            </w:r>
          </w:p>
        </w:tc>
        <w:tc>
          <w:tcPr>
            <w:tcW w:w="1021" w:type="dxa"/>
          </w:tcPr>
          <w:p w14:paraId="6BB3D96A" w14:textId="77777777" w:rsidR="00897956" w:rsidRPr="00481D2D" w:rsidRDefault="00897956">
            <w:pPr>
              <w:pStyle w:val="TAL"/>
            </w:pPr>
            <w:r w:rsidRPr="00481D2D">
              <w:t>m</w:t>
            </w:r>
          </w:p>
        </w:tc>
        <w:tc>
          <w:tcPr>
            <w:tcW w:w="1021" w:type="dxa"/>
          </w:tcPr>
          <w:p w14:paraId="6DA8A3A0" w14:textId="77777777" w:rsidR="00897956" w:rsidRPr="00481D2D" w:rsidRDefault="00897956">
            <w:pPr>
              <w:pStyle w:val="TAL"/>
            </w:pPr>
            <w:r w:rsidRPr="00481D2D">
              <w:t>[26] 20.16</w:t>
            </w:r>
          </w:p>
        </w:tc>
        <w:tc>
          <w:tcPr>
            <w:tcW w:w="1021" w:type="dxa"/>
          </w:tcPr>
          <w:p w14:paraId="799A3585" w14:textId="77777777" w:rsidR="00897956" w:rsidRPr="00481D2D" w:rsidRDefault="00897956">
            <w:pPr>
              <w:pStyle w:val="TAL"/>
            </w:pPr>
            <w:r w:rsidRPr="00481D2D">
              <w:t>m</w:t>
            </w:r>
          </w:p>
        </w:tc>
        <w:tc>
          <w:tcPr>
            <w:tcW w:w="1021" w:type="dxa"/>
          </w:tcPr>
          <w:p w14:paraId="2C042E06" w14:textId="77777777" w:rsidR="00897956" w:rsidRPr="00481D2D" w:rsidRDefault="00897956">
            <w:pPr>
              <w:pStyle w:val="TAL"/>
            </w:pPr>
            <w:r w:rsidRPr="00481D2D">
              <w:t>m</w:t>
            </w:r>
          </w:p>
        </w:tc>
      </w:tr>
      <w:tr w:rsidR="00897956" w:rsidRPr="00481D2D" w14:paraId="3C5E7FC4" w14:textId="77777777">
        <w:tc>
          <w:tcPr>
            <w:tcW w:w="851" w:type="dxa"/>
          </w:tcPr>
          <w:p w14:paraId="6BF0A75B" w14:textId="77777777" w:rsidR="00897956" w:rsidRPr="00481D2D" w:rsidRDefault="00897956">
            <w:pPr>
              <w:pStyle w:val="TAL"/>
            </w:pPr>
            <w:r w:rsidRPr="00481D2D">
              <w:t>13</w:t>
            </w:r>
          </w:p>
        </w:tc>
        <w:tc>
          <w:tcPr>
            <w:tcW w:w="2665" w:type="dxa"/>
          </w:tcPr>
          <w:p w14:paraId="0A513709" w14:textId="77777777" w:rsidR="00897956" w:rsidRPr="00481D2D" w:rsidRDefault="00897956">
            <w:pPr>
              <w:pStyle w:val="TAL"/>
            </w:pPr>
            <w:r w:rsidRPr="00481D2D">
              <w:t>Date</w:t>
            </w:r>
          </w:p>
        </w:tc>
        <w:tc>
          <w:tcPr>
            <w:tcW w:w="1021" w:type="dxa"/>
          </w:tcPr>
          <w:p w14:paraId="68B91A2D" w14:textId="77777777" w:rsidR="00897956" w:rsidRPr="00481D2D" w:rsidRDefault="00897956">
            <w:pPr>
              <w:pStyle w:val="TAL"/>
            </w:pPr>
            <w:r w:rsidRPr="00481D2D">
              <w:t>[26] 20.17</w:t>
            </w:r>
          </w:p>
        </w:tc>
        <w:tc>
          <w:tcPr>
            <w:tcW w:w="1021" w:type="dxa"/>
          </w:tcPr>
          <w:p w14:paraId="202E1C3F" w14:textId="77777777" w:rsidR="00897956" w:rsidRPr="00481D2D" w:rsidRDefault="00897956">
            <w:pPr>
              <w:pStyle w:val="TAL"/>
            </w:pPr>
            <w:r w:rsidRPr="00481D2D">
              <w:t>m</w:t>
            </w:r>
          </w:p>
        </w:tc>
        <w:tc>
          <w:tcPr>
            <w:tcW w:w="1021" w:type="dxa"/>
          </w:tcPr>
          <w:p w14:paraId="23FE65F2" w14:textId="77777777" w:rsidR="00897956" w:rsidRPr="00481D2D" w:rsidRDefault="00897956">
            <w:pPr>
              <w:pStyle w:val="TAL"/>
            </w:pPr>
            <w:r w:rsidRPr="00481D2D">
              <w:t>m</w:t>
            </w:r>
          </w:p>
        </w:tc>
        <w:tc>
          <w:tcPr>
            <w:tcW w:w="1021" w:type="dxa"/>
          </w:tcPr>
          <w:p w14:paraId="7199AC35" w14:textId="77777777" w:rsidR="00897956" w:rsidRPr="00481D2D" w:rsidRDefault="00897956">
            <w:pPr>
              <w:pStyle w:val="TAL"/>
            </w:pPr>
            <w:r w:rsidRPr="00481D2D">
              <w:t>[26] 20.17</w:t>
            </w:r>
          </w:p>
        </w:tc>
        <w:tc>
          <w:tcPr>
            <w:tcW w:w="1021" w:type="dxa"/>
          </w:tcPr>
          <w:p w14:paraId="2F706F68" w14:textId="77777777" w:rsidR="00897956" w:rsidRPr="00481D2D" w:rsidRDefault="00897956">
            <w:pPr>
              <w:pStyle w:val="TAL"/>
            </w:pPr>
            <w:r w:rsidRPr="00481D2D">
              <w:t>c2</w:t>
            </w:r>
          </w:p>
        </w:tc>
        <w:tc>
          <w:tcPr>
            <w:tcW w:w="1021" w:type="dxa"/>
          </w:tcPr>
          <w:p w14:paraId="076EAFE4" w14:textId="77777777" w:rsidR="00897956" w:rsidRPr="00481D2D" w:rsidRDefault="00897956">
            <w:pPr>
              <w:pStyle w:val="TAL"/>
            </w:pPr>
            <w:r w:rsidRPr="00481D2D">
              <w:t>c2</w:t>
            </w:r>
          </w:p>
        </w:tc>
      </w:tr>
      <w:tr w:rsidR="00897956" w:rsidRPr="00481D2D" w14:paraId="7E8397CF" w14:textId="77777777">
        <w:tc>
          <w:tcPr>
            <w:tcW w:w="851" w:type="dxa"/>
          </w:tcPr>
          <w:p w14:paraId="1058560D" w14:textId="77777777" w:rsidR="00897956" w:rsidRPr="00481D2D" w:rsidRDefault="00897956">
            <w:pPr>
              <w:pStyle w:val="TAL"/>
            </w:pPr>
            <w:r w:rsidRPr="00481D2D">
              <w:t>14</w:t>
            </w:r>
          </w:p>
        </w:tc>
        <w:tc>
          <w:tcPr>
            <w:tcW w:w="2665" w:type="dxa"/>
          </w:tcPr>
          <w:p w14:paraId="27E9EE04" w14:textId="77777777" w:rsidR="00897956" w:rsidRPr="00481D2D" w:rsidRDefault="00897956">
            <w:pPr>
              <w:pStyle w:val="TAL"/>
            </w:pPr>
            <w:r w:rsidRPr="00481D2D">
              <w:t>Event</w:t>
            </w:r>
          </w:p>
        </w:tc>
        <w:tc>
          <w:tcPr>
            <w:tcW w:w="1021" w:type="dxa"/>
          </w:tcPr>
          <w:p w14:paraId="545CD942" w14:textId="77777777" w:rsidR="00897956" w:rsidRPr="00481D2D" w:rsidRDefault="00897956">
            <w:pPr>
              <w:pStyle w:val="TAL"/>
            </w:pPr>
            <w:r w:rsidRPr="00481D2D">
              <w:t>[70] 4, 6</w:t>
            </w:r>
          </w:p>
        </w:tc>
        <w:tc>
          <w:tcPr>
            <w:tcW w:w="1021" w:type="dxa"/>
          </w:tcPr>
          <w:p w14:paraId="09078F99" w14:textId="77777777" w:rsidR="00897956" w:rsidRPr="00481D2D" w:rsidRDefault="00897956">
            <w:pPr>
              <w:pStyle w:val="TAL"/>
            </w:pPr>
            <w:r w:rsidRPr="00481D2D">
              <w:t>m</w:t>
            </w:r>
          </w:p>
        </w:tc>
        <w:tc>
          <w:tcPr>
            <w:tcW w:w="1021" w:type="dxa"/>
          </w:tcPr>
          <w:p w14:paraId="021C932A" w14:textId="77777777" w:rsidR="00897956" w:rsidRPr="00481D2D" w:rsidRDefault="00897956">
            <w:pPr>
              <w:pStyle w:val="TAL"/>
            </w:pPr>
            <w:r w:rsidRPr="00481D2D">
              <w:t>m</w:t>
            </w:r>
          </w:p>
        </w:tc>
        <w:tc>
          <w:tcPr>
            <w:tcW w:w="1021" w:type="dxa"/>
          </w:tcPr>
          <w:p w14:paraId="1D4656AD" w14:textId="77777777" w:rsidR="00897956" w:rsidRPr="00481D2D" w:rsidRDefault="00897956">
            <w:pPr>
              <w:pStyle w:val="TAL"/>
            </w:pPr>
            <w:r w:rsidRPr="00481D2D">
              <w:t>[70] 4, 6</w:t>
            </w:r>
          </w:p>
        </w:tc>
        <w:tc>
          <w:tcPr>
            <w:tcW w:w="1021" w:type="dxa"/>
          </w:tcPr>
          <w:p w14:paraId="2E77E8F8" w14:textId="77777777" w:rsidR="00897956" w:rsidRPr="00481D2D" w:rsidRDefault="00897956">
            <w:pPr>
              <w:pStyle w:val="TAL"/>
            </w:pPr>
            <w:r w:rsidRPr="00481D2D">
              <w:t>m</w:t>
            </w:r>
          </w:p>
        </w:tc>
        <w:tc>
          <w:tcPr>
            <w:tcW w:w="1021" w:type="dxa"/>
          </w:tcPr>
          <w:p w14:paraId="49312C76" w14:textId="77777777" w:rsidR="00897956" w:rsidRPr="00481D2D" w:rsidRDefault="00897956">
            <w:pPr>
              <w:pStyle w:val="TAL"/>
            </w:pPr>
            <w:r w:rsidRPr="00481D2D">
              <w:t>m</w:t>
            </w:r>
          </w:p>
        </w:tc>
      </w:tr>
      <w:tr w:rsidR="00897956" w:rsidRPr="00481D2D" w14:paraId="16A8F336" w14:textId="77777777">
        <w:tc>
          <w:tcPr>
            <w:tcW w:w="851" w:type="dxa"/>
          </w:tcPr>
          <w:p w14:paraId="1963E473" w14:textId="77777777" w:rsidR="00897956" w:rsidRPr="00481D2D" w:rsidRDefault="00897956">
            <w:pPr>
              <w:pStyle w:val="TAL"/>
            </w:pPr>
            <w:r w:rsidRPr="00481D2D">
              <w:t>15</w:t>
            </w:r>
          </w:p>
        </w:tc>
        <w:tc>
          <w:tcPr>
            <w:tcW w:w="2665" w:type="dxa"/>
          </w:tcPr>
          <w:p w14:paraId="283FDA2F" w14:textId="77777777" w:rsidR="00897956" w:rsidRPr="00481D2D" w:rsidRDefault="00897956">
            <w:pPr>
              <w:pStyle w:val="TAL"/>
            </w:pPr>
            <w:r w:rsidRPr="00481D2D">
              <w:t>Expires</w:t>
            </w:r>
          </w:p>
        </w:tc>
        <w:tc>
          <w:tcPr>
            <w:tcW w:w="1021" w:type="dxa"/>
          </w:tcPr>
          <w:p w14:paraId="34A1FEB6" w14:textId="77777777" w:rsidR="00897956" w:rsidRPr="00481D2D" w:rsidRDefault="00897956">
            <w:pPr>
              <w:pStyle w:val="TAL"/>
            </w:pPr>
            <w:r w:rsidRPr="00481D2D">
              <w:t>[26] 20.19, [70] 4, 5, 6</w:t>
            </w:r>
          </w:p>
        </w:tc>
        <w:tc>
          <w:tcPr>
            <w:tcW w:w="1021" w:type="dxa"/>
          </w:tcPr>
          <w:p w14:paraId="45B56A74" w14:textId="77777777" w:rsidR="00897956" w:rsidRPr="00481D2D" w:rsidRDefault="00897956">
            <w:pPr>
              <w:pStyle w:val="TAL"/>
            </w:pPr>
            <w:r w:rsidRPr="00481D2D">
              <w:t>m</w:t>
            </w:r>
          </w:p>
        </w:tc>
        <w:tc>
          <w:tcPr>
            <w:tcW w:w="1021" w:type="dxa"/>
          </w:tcPr>
          <w:p w14:paraId="5BC1B1EA" w14:textId="77777777" w:rsidR="00897956" w:rsidRPr="00481D2D" w:rsidRDefault="00897956">
            <w:pPr>
              <w:pStyle w:val="TAL"/>
            </w:pPr>
            <w:r w:rsidRPr="00481D2D">
              <w:t>m</w:t>
            </w:r>
          </w:p>
        </w:tc>
        <w:tc>
          <w:tcPr>
            <w:tcW w:w="1021" w:type="dxa"/>
          </w:tcPr>
          <w:p w14:paraId="30D34CAE" w14:textId="77777777" w:rsidR="00897956" w:rsidRPr="00481D2D" w:rsidRDefault="00897956">
            <w:pPr>
              <w:pStyle w:val="TAL"/>
            </w:pPr>
            <w:r w:rsidRPr="00481D2D">
              <w:t>[26] 20.19, [70] 4, 5, 6</w:t>
            </w:r>
          </w:p>
        </w:tc>
        <w:tc>
          <w:tcPr>
            <w:tcW w:w="1021" w:type="dxa"/>
          </w:tcPr>
          <w:p w14:paraId="35316D8D" w14:textId="77777777" w:rsidR="00897956" w:rsidRPr="00481D2D" w:rsidRDefault="00897956">
            <w:pPr>
              <w:pStyle w:val="TAL"/>
            </w:pPr>
            <w:proofErr w:type="spellStart"/>
            <w:r w:rsidRPr="00481D2D">
              <w:t>i</w:t>
            </w:r>
            <w:proofErr w:type="spellEnd"/>
          </w:p>
        </w:tc>
        <w:tc>
          <w:tcPr>
            <w:tcW w:w="1021" w:type="dxa"/>
          </w:tcPr>
          <w:p w14:paraId="444498DB" w14:textId="77777777" w:rsidR="00897956" w:rsidRPr="00481D2D" w:rsidRDefault="00897956">
            <w:pPr>
              <w:pStyle w:val="TAL"/>
            </w:pPr>
            <w:proofErr w:type="spellStart"/>
            <w:r w:rsidRPr="00481D2D">
              <w:t>i</w:t>
            </w:r>
            <w:proofErr w:type="spellEnd"/>
          </w:p>
        </w:tc>
      </w:tr>
      <w:tr w:rsidR="00E114D2" w:rsidRPr="00481D2D" w14:paraId="1DD03CD6" w14:textId="77777777" w:rsidTr="00D61096">
        <w:tc>
          <w:tcPr>
            <w:tcW w:w="851" w:type="dxa"/>
            <w:tcBorders>
              <w:top w:val="single" w:sz="4" w:space="0" w:color="auto"/>
              <w:left w:val="single" w:sz="4" w:space="0" w:color="auto"/>
              <w:bottom w:val="single" w:sz="4" w:space="0" w:color="auto"/>
              <w:right w:val="single" w:sz="4" w:space="0" w:color="auto"/>
            </w:tcBorders>
          </w:tcPr>
          <w:p w14:paraId="6A871670" w14:textId="77777777" w:rsidR="00E114D2" w:rsidRPr="00481D2D" w:rsidRDefault="00E114D2" w:rsidP="00D61096">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14:paraId="5B74ACE3" w14:textId="77777777" w:rsidR="00E114D2" w:rsidRPr="00481D2D" w:rsidRDefault="00E114D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26197761"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3A0581D4" w14:textId="77777777" w:rsidR="00E114D2" w:rsidRPr="00481D2D" w:rsidRDefault="00E114D2" w:rsidP="00D61096">
            <w:pPr>
              <w:pStyle w:val="TAL"/>
            </w:pPr>
            <w:r w:rsidRPr="00481D2D">
              <w:t>c70</w:t>
            </w:r>
          </w:p>
        </w:tc>
        <w:tc>
          <w:tcPr>
            <w:tcW w:w="1021" w:type="dxa"/>
            <w:tcBorders>
              <w:top w:val="single" w:sz="4" w:space="0" w:color="auto"/>
              <w:left w:val="single" w:sz="4" w:space="0" w:color="auto"/>
              <w:bottom w:val="single" w:sz="4" w:space="0" w:color="auto"/>
              <w:right w:val="single" w:sz="4" w:space="0" w:color="auto"/>
            </w:tcBorders>
          </w:tcPr>
          <w:p w14:paraId="005287B3" w14:textId="77777777" w:rsidR="00E114D2" w:rsidRPr="00481D2D" w:rsidRDefault="00E114D2" w:rsidP="00D61096">
            <w:pPr>
              <w:pStyle w:val="TAL"/>
            </w:pPr>
            <w:r w:rsidRPr="00481D2D">
              <w:t>c70</w:t>
            </w:r>
          </w:p>
        </w:tc>
        <w:tc>
          <w:tcPr>
            <w:tcW w:w="1021" w:type="dxa"/>
            <w:tcBorders>
              <w:top w:val="single" w:sz="4" w:space="0" w:color="auto"/>
              <w:left w:val="single" w:sz="4" w:space="0" w:color="auto"/>
              <w:bottom w:val="single" w:sz="4" w:space="0" w:color="auto"/>
              <w:right w:val="single" w:sz="4" w:space="0" w:color="auto"/>
            </w:tcBorders>
          </w:tcPr>
          <w:p w14:paraId="792C7DCB" w14:textId="77777777"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3AE2D58D" w14:textId="77777777" w:rsidR="00E114D2" w:rsidRPr="00481D2D" w:rsidRDefault="00E114D2" w:rsidP="00D61096">
            <w:pPr>
              <w:pStyle w:val="TAL"/>
            </w:pPr>
            <w:r w:rsidRPr="00481D2D">
              <w:t>c70</w:t>
            </w:r>
          </w:p>
        </w:tc>
        <w:tc>
          <w:tcPr>
            <w:tcW w:w="1021" w:type="dxa"/>
            <w:tcBorders>
              <w:top w:val="single" w:sz="4" w:space="0" w:color="auto"/>
              <w:left w:val="single" w:sz="4" w:space="0" w:color="auto"/>
              <w:bottom w:val="single" w:sz="4" w:space="0" w:color="auto"/>
              <w:right w:val="single" w:sz="4" w:space="0" w:color="auto"/>
            </w:tcBorders>
          </w:tcPr>
          <w:p w14:paraId="2B274D61" w14:textId="77777777" w:rsidR="00E114D2" w:rsidRPr="00481D2D" w:rsidRDefault="00E114D2" w:rsidP="00D61096">
            <w:pPr>
              <w:pStyle w:val="TAL"/>
            </w:pPr>
            <w:r w:rsidRPr="00481D2D">
              <w:t>c70</w:t>
            </w:r>
          </w:p>
        </w:tc>
      </w:tr>
      <w:tr w:rsidR="00897956" w:rsidRPr="00481D2D" w14:paraId="05A76867" w14:textId="77777777">
        <w:tc>
          <w:tcPr>
            <w:tcW w:w="851" w:type="dxa"/>
          </w:tcPr>
          <w:p w14:paraId="58BA92DD" w14:textId="77777777" w:rsidR="00897956" w:rsidRPr="00481D2D" w:rsidRDefault="00897956">
            <w:pPr>
              <w:pStyle w:val="TAL"/>
            </w:pPr>
            <w:r w:rsidRPr="00481D2D">
              <w:t>16</w:t>
            </w:r>
          </w:p>
        </w:tc>
        <w:tc>
          <w:tcPr>
            <w:tcW w:w="2665" w:type="dxa"/>
          </w:tcPr>
          <w:p w14:paraId="08A1202D" w14:textId="77777777" w:rsidR="00897956" w:rsidRPr="00481D2D" w:rsidRDefault="00897956">
            <w:pPr>
              <w:pStyle w:val="TAL"/>
            </w:pPr>
            <w:r w:rsidRPr="00481D2D">
              <w:t>From</w:t>
            </w:r>
          </w:p>
        </w:tc>
        <w:tc>
          <w:tcPr>
            <w:tcW w:w="1021" w:type="dxa"/>
          </w:tcPr>
          <w:p w14:paraId="285C0370" w14:textId="77777777" w:rsidR="00897956" w:rsidRPr="00481D2D" w:rsidRDefault="00897956">
            <w:pPr>
              <w:pStyle w:val="TAL"/>
            </w:pPr>
            <w:r w:rsidRPr="00481D2D">
              <w:t>[26] 20.20</w:t>
            </w:r>
          </w:p>
        </w:tc>
        <w:tc>
          <w:tcPr>
            <w:tcW w:w="1021" w:type="dxa"/>
          </w:tcPr>
          <w:p w14:paraId="6CFCB627" w14:textId="77777777" w:rsidR="00897956" w:rsidRPr="00481D2D" w:rsidRDefault="00897956">
            <w:pPr>
              <w:pStyle w:val="TAL"/>
            </w:pPr>
            <w:r w:rsidRPr="00481D2D">
              <w:t>m</w:t>
            </w:r>
          </w:p>
        </w:tc>
        <w:tc>
          <w:tcPr>
            <w:tcW w:w="1021" w:type="dxa"/>
          </w:tcPr>
          <w:p w14:paraId="35E4E789" w14:textId="77777777" w:rsidR="00897956" w:rsidRPr="00481D2D" w:rsidRDefault="00897956">
            <w:pPr>
              <w:pStyle w:val="TAL"/>
            </w:pPr>
            <w:r w:rsidRPr="00481D2D">
              <w:t>m</w:t>
            </w:r>
          </w:p>
        </w:tc>
        <w:tc>
          <w:tcPr>
            <w:tcW w:w="1021" w:type="dxa"/>
          </w:tcPr>
          <w:p w14:paraId="299345DE" w14:textId="77777777" w:rsidR="00897956" w:rsidRPr="00481D2D" w:rsidRDefault="00897956">
            <w:pPr>
              <w:pStyle w:val="TAL"/>
            </w:pPr>
            <w:r w:rsidRPr="00481D2D">
              <w:t>[26] 20.20</w:t>
            </w:r>
          </w:p>
        </w:tc>
        <w:tc>
          <w:tcPr>
            <w:tcW w:w="1021" w:type="dxa"/>
          </w:tcPr>
          <w:p w14:paraId="11EC19FC" w14:textId="77777777" w:rsidR="00897956" w:rsidRPr="00481D2D" w:rsidRDefault="00897956">
            <w:pPr>
              <w:pStyle w:val="TAL"/>
            </w:pPr>
            <w:r w:rsidRPr="00481D2D">
              <w:t>m</w:t>
            </w:r>
          </w:p>
        </w:tc>
        <w:tc>
          <w:tcPr>
            <w:tcW w:w="1021" w:type="dxa"/>
          </w:tcPr>
          <w:p w14:paraId="29ADA533" w14:textId="77777777" w:rsidR="00897956" w:rsidRPr="00481D2D" w:rsidRDefault="00897956">
            <w:pPr>
              <w:pStyle w:val="TAL"/>
            </w:pPr>
            <w:r w:rsidRPr="00481D2D">
              <w:t>m</w:t>
            </w:r>
          </w:p>
        </w:tc>
      </w:tr>
      <w:tr w:rsidR="008051E3" w:rsidRPr="00481D2D" w14:paraId="645279A3" w14:textId="77777777">
        <w:tc>
          <w:tcPr>
            <w:tcW w:w="851" w:type="dxa"/>
          </w:tcPr>
          <w:p w14:paraId="025CE6DA" w14:textId="77777777" w:rsidR="008051E3" w:rsidRPr="00481D2D" w:rsidRDefault="008051E3" w:rsidP="007C32FA">
            <w:pPr>
              <w:pStyle w:val="TAL"/>
            </w:pPr>
            <w:r w:rsidRPr="00481D2D">
              <w:t>16A</w:t>
            </w:r>
          </w:p>
        </w:tc>
        <w:tc>
          <w:tcPr>
            <w:tcW w:w="2665" w:type="dxa"/>
          </w:tcPr>
          <w:p w14:paraId="4110EBD9" w14:textId="77777777" w:rsidR="008051E3" w:rsidRPr="00481D2D" w:rsidRDefault="008051E3" w:rsidP="007C32FA">
            <w:pPr>
              <w:pStyle w:val="TAL"/>
            </w:pPr>
            <w:r w:rsidRPr="00481D2D">
              <w:t>Geolocation</w:t>
            </w:r>
          </w:p>
        </w:tc>
        <w:tc>
          <w:tcPr>
            <w:tcW w:w="1021" w:type="dxa"/>
          </w:tcPr>
          <w:p w14:paraId="4134B595" w14:textId="77777777" w:rsidR="008051E3" w:rsidRPr="00481D2D" w:rsidRDefault="008051E3" w:rsidP="007C32FA">
            <w:pPr>
              <w:pStyle w:val="TAL"/>
            </w:pPr>
            <w:r w:rsidRPr="00481D2D">
              <w:t>[89] 4.1</w:t>
            </w:r>
          </w:p>
        </w:tc>
        <w:tc>
          <w:tcPr>
            <w:tcW w:w="1021" w:type="dxa"/>
          </w:tcPr>
          <w:p w14:paraId="1E26E621" w14:textId="77777777" w:rsidR="008051E3" w:rsidRPr="00481D2D" w:rsidRDefault="008051E3" w:rsidP="007C32FA">
            <w:pPr>
              <w:pStyle w:val="TAL"/>
            </w:pPr>
            <w:r w:rsidRPr="00481D2D">
              <w:t>c46</w:t>
            </w:r>
          </w:p>
        </w:tc>
        <w:tc>
          <w:tcPr>
            <w:tcW w:w="1021" w:type="dxa"/>
          </w:tcPr>
          <w:p w14:paraId="55574106" w14:textId="77777777" w:rsidR="008051E3" w:rsidRPr="00481D2D" w:rsidRDefault="008051E3" w:rsidP="007C32FA">
            <w:pPr>
              <w:pStyle w:val="TAL"/>
            </w:pPr>
            <w:r w:rsidRPr="00481D2D">
              <w:t>c46</w:t>
            </w:r>
          </w:p>
        </w:tc>
        <w:tc>
          <w:tcPr>
            <w:tcW w:w="1021" w:type="dxa"/>
          </w:tcPr>
          <w:p w14:paraId="0F66767F" w14:textId="77777777" w:rsidR="008051E3" w:rsidRPr="00481D2D" w:rsidRDefault="008051E3" w:rsidP="007C32FA">
            <w:pPr>
              <w:pStyle w:val="TAL"/>
            </w:pPr>
            <w:r w:rsidRPr="00481D2D">
              <w:t>[89] 4.1</w:t>
            </w:r>
          </w:p>
        </w:tc>
        <w:tc>
          <w:tcPr>
            <w:tcW w:w="1021" w:type="dxa"/>
          </w:tcPr>
          <w:p w14:paraId="68DCAE84" w14:textId="77777777" w:rsidR="008051E3" w:rsidRPr="00481D2D" w:rsidRDefault="008051E3" w:rsidP="007C32FA">
            <w:pPr>
              <w:pStyle w:val="TAL"/>
            </w:pPr>
            <w:r w:rsidRPr="00481D2D">
              <w:t>c47</w:t>
            </w:r>
          </w:p>
        </w:tc>
        <w:tc>
          <w:tcPr>
            <w:tcW w:w="1021" w:type="dxa"/>
          </w:tcPr>
          <w:p w14:paraId="751FE99F" w14:textId="77777777" w:rsidR="008051E3" w:rsidRPr="00481D2D" w:rsidRDefault="008051E3" w:rsidP="007C32FA">
            <w:pPr>
              <w:pStyle w:val="TAL"/>
            </w:pPr>
            <w:r w:rsidRPr="00481D2D">
              <w:t>c47</w:t>
            </w:r>
          </w:p>
        </w:tc>
      </w:tr>
      <w:tr w:rsidR="00847F92" w:rsidRPr="00481D2D" w14:paraId="18338078" w14:textId="77777777" w:rsidTr="00847F92">
        <w:tc>
          <w:tcPr>
            <w:tcW w:w="851" w:type="dxa"/>
          </w:tcPr>
          <w:p w14:paraId="4B114C3D" w14:textId="77777777" w:rsidR="00847F92" w:rsidRPr="00481D2D" w:rsidRDefault="00847F92" w:rsidP="00847F92">
            <w:pPr>
              <w:pStyle w:val="TAL"/>
            </w:pPr>
            <w:r w:rsidRPr="00481D2D">
              <w:t>16B</w:t>
            </w:r>
          </w:p>
        </w:tc>
        <w:tc>
          <w:tcPr>
            <w:tcW w:w="2665" w:type="dxa"/>
          </w:tcPr>
          <w:p w14:paraId="71A69AD2" w14:textId="77777777" w:rsidR="00847F92" w:rsidRPr="00481D2D" w:rsidRDefault="00847F92" w:rsidP="00847F92">
            <w:pPr>
              <w:pStyle w:val="TAL"/>
            </w:pPr>
            <w:r w:rsidRPr="00481D2D">
              <w:t>Geolocation-Routing</w:t>
            </w:r>
          </w:p>
        </w:tc>
        <w:tc>
          <w:tcPr>
            <w:tcW w:w="1021" w:type="dxa"/>
          </w:tcPr>
          <w:p w14:paraId="1F8E6240" w14:textId="77777777" w:rsidR="00847F92" w:rsidRPr="00481D2D" w:rsidRDefault="00847F92" w:rsidP="00847F92">
            <w:pPr>
              <w:pStyle w:val="TAL"/>
            </w:pPr>
            <w:r w:rsidRPr="00481D2D">
              <w:t>[89] 4.1</w:t>
            </w:r>
          </w:p>
        </w:tc>
        <w:tc>
          <w:tcPr>
            <w:tcW w:w="1021" w:type="dxa"/>
          </w:tcPr>
          <w:p w14:paraId="345C03BF" w14:textId="77777777" w:rsidR="00847F92" w:rsidRPr="00481D2D" w:rsidRDefault="00847F92" w:rsidP="00847F92">
            <w:pPr>
              <w:pStyle w:val="TAL"/>
            </w:pPr>
            <w:r w:rsidRPr="00481D2D">
              <w:t>c46</w:t>
            </w:r>
          </w:p>
        </w:tc>
        <w:tc>
          <w:tcPr>
            <w:tcW w:w="1021" w:type="dxa"/>
          </w:tcPr>
          <w:p w14:paraId="49088FB3" w14:textId="77777777" w:rsidR="00847F92" w:rsidRPr="00481D2D" w:rsidRDefault="00847F92" w:rsidP="00847F92">
            <w:pPr>
              <w:pStyle w:val="TAL"/>
            </w:pPr>
            <w:r w:rsidRPr="00481D2D">
              <w:t>c46</w:t>
            </w:r>
          </w:p>
        </w:tc>
        <w:tc>
          <w:tcPr>
            <w:tcW w:w="1021" w:type="dxa"/>
          </w:tcPr>
          <w:p w14:paraId="687DB3A5" w14:textId="77777777" w:rsidR="00847F92" w:rsidRPr="00481D2D" w:rsidRDefault="00847F92" w:rsidP="00847F92">
            <w:pPr>
              <w:pStyle w:val="TAL"/>
            </w:pPr>
            <w:r w:rsidRPr="00481D2D">
              <w:t>[89] 4.1</w:t>
            </w:r>
          </w:p>
        </w:tc>
        <w:tc>
          <w:tcPr>
            <w:tcW w:w="1021" w:type="dxa"/>
          </w:tcPr>
          <w:p w14:paraId="3961B72E" w14:textId="77777777" w:rsidR="00847F92" w:rsidRPr="00481D2D" w:rsidRDefault="00847F92" w:rsidP="00847F92">
            <w:pPr>
              <w:pStyle w:val="TAL"/>
            </w:pPr>
            <w:r w:rsidRPr="00481D2D">
              <w:t>c47</w:t>
            </w:r>
          </w:p>
        </w:tc>
        <w:tc>
          <w:tcPr>
            <w:tcW w:w="1021" w:type="dxa"/>
          </w:tcPr>
          <w:p w14:paraId="74BD2B50" w14:textId="77777777" w:rsidR="00847F92" w:rsidRPr="00481D2D" w:rsidRDefault="00847F92" w:rsidP="00847F92">
            <w:pPr>
              <w:pStyle w:val="TAL"/>
            </w:pPr>
            <w:r w:rsidRPr="00481D2D">
              <w:t>c47</w:t>
            </w:r>
          </w:p>
        </w:tc>
      </w:tr>
      <w:tr w:rsidR="00897956" w:rsidRPr="00481D2D" w14:paraId="3A7F8D60" w14:textId="77777777">
        <w:tc>
          <w:tcPr>
            <w:tcW w:w="851" w:type="dxa"/>
          </w:tcPr>
          <w:p w14:paraId="0AD43E5C" w14:textId="77777777" w:rsidR="00897956" w:rsidRPr="00481D2D" w:rsidRDefault="00897956">
            <w:pPr>
              <w:pStyle w:val="TAL"/>
            </w:pPr>
            <w:r w:rsidRPr="00481D2D">
              <w:t>16</w:t>
            </w:r>
            <w:r w:rsidR="00847F92" w:rsidRPr="00481D2D">
              <w:t>C</w:t>
            </w:r>
          </w:p>
        </w:tc>
        <w:tc>
          <w:tcPr>
            <w:tcW w:w="2665" w:type="dxa"/>
          </w:tcPr>
          <w:p w14:paraId="0B68FCD5" w14:textId="77777777" w:rsidR="00897956" w:rsidRPr="00481D2D" w:rsidRDefault="00897956">
            <w:pPr>
              <w:pStyle w:val="TAL"/>
            </w:pPr>
            <w:r w:rsidRPr="00481D2D">
              <w:t>History-Info</w:t>
            </w:r>
          </w:p>
        </w:tc>
        <w:tc>
          <w:tcPr>
            <w:tcW w:w="1021" w:type="dxa"/>
          </w:tcPr>
          <w:p w14:paraId="55B82DB3" w14:textId="77777777" w:rsidR="00897956" w:rsidRPr="00481D2D" w:rsidRDefault="00897956">
            <w:pPr>
              <w:pStyle w:val="TAL"/>
            </w:pPr>
            <w:r w:rsidRPr="00481D2D">
              <w:t>[66] 4.1</w:t>
            </w:r>
          </w:p>
        </w:tc>
        <w:tc>
          <w:tcPr>
            <w:tcW w:w="1021" w:type="dxa"/>
          </w:tcPr>
          <w:p w14:paraId="15BE2052" w14:textId="77777777" w:rsidR="00897956" w:rsidRPr="00481D2D" w:rsidRDefault="00897956">
            <w:pPr>
              <w:pStyle w:val="TAL"/>
            </w:pPr>
            <w:r w:rsidRPr="00481D2D">
              <w:t>c32</w:t>
            </w:r>
          </w:p>
        </w:tc>
        <w:tc>
          <w:tcPr>
            <w:tcW w:w="1021" w:type="dxa"/>
          </w:tcPr>
          <w:p w14:paraId="39EA99AB" w14:textId="77777777" w:rsidR="00897956" w:rsidRPr="00481D2D" w:rsidRDefault="00897956">
            <w:pPr>
              <w:pStyle w:val="TAL"/>
            </w:pPr>
            <w:r w:rsidRPr="00481D2D">
              <w:t>c32</w:t>
            </w:r>
          </w:p>
        </w:tc>
        <w:tc>
          <w:tcPr>
            <w:tcW w:w="1021" w:type="dxa"/>
          </w:tcPr>
          <w:p w14:paraId="78161194" w14:textId="77777777" w:rsidR="00897956" w:rsidRPr="00481D2D" w:rsidRDefault="00897956">
            <w:pPr>
              <w:pStyle w:val="TAL"/>
            </w:pPr>
            <w:r w:rsidRPr="00481D2D">
              <w:t>[66] 4.1</w:t>
            </w:r>
          </w:p>
        </w:tc>
        <w:tc>
          <w:tcPr>
            <w:tcW w:w="1021" w:type="dxa"/>
          </w:tcPr>
          <w:p w14:paraId="01AD6084" w14:textId="77777777" w:rsidR="00897956" w:rsidRPr="00481D2D" w:rsidRDefault="00897956">
            <w:pPr>
              <w:pStyle w:val="TAL"/>
            </w:pPr>
            <w:r w:rsidRPr="00481D2D">
              <w:t>c32</w:t>
            </w:r>
          </w:p>
        </w:tc>
        <w:tc>
          <w:tcPr>
            <w:tcW w:w="1021" w:type="dxa"/>
          </w:tcPr>
          <w:p w14:paraId="735C6445" w14:textId="77777777" w:rsidR="00897956" w:rsidRPr="00481D2D" w:rsidRDefault="00897956">
            <w:pPr>
              <w:pStyle w:val="TAL"/>
            </w:pPr>
            <w:r w:rsidRPr="00481D2D">
              <w:t>c32</w:t>
            </w:r>
          </w:p>
        </w:tc>
      </w:tr>
      <w:tr w:rsidR="00897956" w:rsidRPr="00481D2D" w14:paraId="250DB569" w14:textId="77777777">
        <w:tc>
          <w:tcPr>
            <w:tcW w:w="851" w:type="dxa"/>
          </w:tcPr>
          <w:p w14:paraId="4A5F726B" w14:textId="77777777" w:rsidR="00897956" w:rsidRPr="00481D2D" w:rsidRDefault="00897956">
            <w:pPr>
              <w:pStyle w:val="TAL"/>
            </w:pPr>
            <w:r w:rsidRPr="00481D2D">
              <w:t>17</w:t>
            </w:r>
          </w:p>
        </w:tc>
        <w:tc>
          <w:tcPr>
            <w:tcW w:w="2665" w:type="dxa"/>
          </w:tcPr>
          <w:p w14:paraId="4AB544D8" w14:textId="77777777" w:rsidR="00897956" w:rsidRPr="00481D2D" w:rsidRDefault="00897956">
            <w:pPr>
              <w:pStyle w:val="TAL"/>
            </w:pPr>
            <w:r w:rsidRPr="00481D2D">
              <w:t>In-Reply-To</w:t>
            </w:r>
          </w:p>
        </w:tc>
        <w:tc>
          <w:tcPr>
            <w:tcW w:w="1021" w:type="dxa"/>
          </w:tcPr>
          <w:p w14:paraId="271EE15F" w14:textId="77777777" w:rsidR="00897956" w:rsidRPr="00481D2D" w:rsidRDefault="00897956">
            <w:pPr>
              <w:pStyle w:val="TAL"/>
            </w:pPr>
            <w:r w:rsidRPr="00481D2D">
              <w:t>[26] 20.21</w:t>
            </w:r>
          </w:p>
        </w:tc>
        <w:tc>
          <w:tcPr>
            <w:tcW w:w="1021" w:type="dxa"/>
          </w:tcPr>
          <w:p w14:paraId="66B8B740" w14:textId="77777777" w:rsidR="00897956" w:rsidRPr="00481D2D" w:rsidRDefault="00897956">
            <w:pPr>
              <w:pStyle w:val="TAL"/>
            </w:pPr>
            <w:r w:rsidRPr="00481D2D">
              <w:t>m</w:t>
            </w:r>
          </w:p>
        </w:tc>
        <w:tc>
          <w:tcPr>
            <w:tcW w:w="1021" w:type="dxa"/>
          </w:tcPr>
          <w:p w14:paraId="575B05DD" w14:textId="77777777" w:rsidR="00897956" w:rsidRPr="00481D2D" w:rsidRDefault="00897956">
            <w:pPr>
              <w:pStyle w:val="TAL"/>
            </w:pPr>
            <w:r w:rsidRPr="00481D2D">
              <w:t>m</w:t>
            </w:r>
          </w:p>
        </w:tc>
        <w:tc>
          <w:tcPr>
            <w:tcW w:w="1021" w:type="dxa"/>
          </w:tcPr>
          <w:p w14:paraId="59FCD38A" w14:textId="77777777" w:rsidR="00897956" w:rsidRPr="00481D2D" w:rsidRDefault="00897956">
            <w:pPr>
              <w:pStyle w:val="TAL"/>
            </w:pPr>
            <w:r w:rsidRPr="00481D2D">
              <w:t>[26] 20.21</w:t>
            </w:r>
          </w:p>
        </w:tc>
        <w:tc>
          <w:tcPr>
            <w:tcW w:w="1021" w:type="dxa"/>
          </w:tcPr>
          <w:p w14:paraId="534C3052" w14:textId="77777777" w:rsidR="00897956" w:rsidRPr="00481D2D" w:rsidRDefault="00897956">
            <w:pPr>
              <w:pStyle w:val="TAL"/>
            </w:pPr>
            <w:proofErr w:type="spellStart"/>
            <w:r w:rsidRPr="00481D2D">
              <w:t>i</w:t>
            </w:r>
            <w:proofErr w:type="spellEnd"/>
          </w:p>
        </w:tc>
        <w:tc>
          <w:tcPr>
            <w:tcW w:w="1021" w:type="dxa"/>
          </w:tcPr>
          <w:p w14:paraId="2CE695CD" w14:textId="77777777" w:rsidR="00897956" w:rsidRPr="00481D2D" w:rsidRDefault="00897956">
            <w:pPr>
              <w:pStyle w:val="TAL"/>
            </w:pPr>
            <w:proofErr w:type="spellStart"/>
            <w:r w:rsidRPr="00481D2D">
              <w:t>i</w:t>
            </w:r>
            <w:proofErr w:type="spellEnd"/>
          </w:p>
        </w:tc>
      </w:tr>
      <w:tr w:rsidR="00755651" w:rsidRPr="00481D2D" w14:paraId="54C0C00D" w14:textId="77777777">
        <w:tc>
          <w:tcPr>
            <w:tcW w:w="851" w:type="dxa"/>
          </w:tcPr>
          <w:p w14:paraId="19F5521E" w14:textId="77777777" w:rsidR="00755651" w:rsidRPr="00481D2D" w:rsidRDefault="00755651" w:rsidP="00755651">
            <w:pPr>
              <w:pStyle w:val="TAL"/>
            </w:pPr>
            <w:r w:rsidRPr="00481D2D">
              <w:t>17A</w:t>
            </w:r>
          </w:p>
        </w:tc>
        <w:tc>
          <w:tcPr>
            <w:tcW w:w="2665" w:type="dxa"/>
          </w:tcPr>
          <w:p w14:paraId="735BFB9F" w14:textId="77777777" w:rsidR="00755651" w:rsidRPr="00481D2D" w:rsidRDefault="00755651" w:rsidP="00755651">
            <w:pPr>
              <w:pStyle w:val="TAL"/>
            </w:pPr>
            <w:r w:rsidRPr="00481D2D">
              <w:t>Max-Breadth</w:t>
            </w:r>
          </w:p>
        </w:tc>
        <w:tc>
          <w:tcPr>
            <w:tcW w:w="1021" w:type="dxa"/>
          </w:tcPr>
          <w:p w14:paraId="2AD101D7" w14:textId="77777777" w:rsidR="00755651" w:rsidRPr="00481D2D" w:rsidRDefault="00755651" w:rsidP="00755651">
            <w:pPr>
              <w:pStyle w:val="TAL"/>
            </w:pPr>
            <w:r w:rsidRPr="00481D2D">
              <w:t>[117] 5.8</w:t>
            </w:r>
          </w:p>
        </w:tc>
        <w:tc>
          <w:tcPr>
            <w:tcW w:w="1021" w:type="dxa"/>
          </w:tcPr>
          <w:p w14:paraId="2F407158" w14:textId="77777777" w:rsidR="00755651" w:rsidRPr="00481D2D" w:rsidRDefault="00755651" w:rsidP="00755651">
            <w:pPr>
              <w:pStyle w:val="TAL"/>
            </w:pPr>
            <w:r w:rsidRPr="00481D2D">
              <w:t>c44</w:t>
            </w:r>
          </w:p>
        </w:tc>
        <w:tc>
          <w:tcPr>
            <w:tcW w:w="1021" w:type="dxa"/>
          </w:tcPr>
          <w:p w14:paraId="56490772" w14:textId="77777777" w:rsidR="00755651" w:rsidRPr="00481D2D" w:rsidRDefault="00755651" w:rsidP="00755651">
            <w:pPr>
              <w:pStyle w:val="TAL"/>
            </w:pPr>
            <w:r w:rsidRPr="00481D2D">
              <w:t>c44</w:t>
            </w:r>
          </w:p>
        </w:tc>
        <w:tc>
          <w:tcPr>
            <w:tcW w:w="1021" w:type="dxa"/>
          </w:tcPr>
          <w:p w14:paraId="4AAF8F62" w14:textId="77777777" w:rsidR="00755651" w:rsidRPr="00481D2D" w:rsidRDefault="00755651" w:rsidP="00755651">
            <w:pPr>
              <w:pStyle w:val="TAL"/>
            </w:pPr>
            <w:r w:rsidRPr="00481D2D">
              <w:t>[117] 5.8</w:t>
            </w:r>
          </w:p>
        </w:tc>
        <w:tc>
          <w:tcPr>
            <w:tcW w:w="1021" w:type="dxa"/>
          </w:tcPr>
          <w:p w14:paraId="4C1C7CD1" w14:textId="77777777" w:rsidR="00755651" w:rsidRPr="00481D2D" w:rsidRDefault="00755651" w:rsidP="00755651">
            <w:pPr>
              <w:pStyle w:val="TAL"/>
            </w:pPr>
            <w:r w:rsidRPr="00481D2D">
              <w:t>c45</w:t>
            </w:r>
          </w:p>
        </w:tc>
        <w:tc>
          <w:tcPr>
            <w:tcW w:w="1021" w:type="dxa"/>
          </w:tcPr>
          <w:p w14:paraId="7BED2C13" w14:textId="77777777" w:rsidR="00755651" w:rsidRPr="00481D2D" w:rsidRDefault="00755651" w:rsidP="00755651">
            <w:pPr>
              <w:pStyle w:val="TAL"/>
            </w:pPr>
            <w:r w:rsidRPr="00481D2D">
              <w:t>c45</w:t>
            </w:r>
          </w:p>
        </w:tc>
      </w:tr>
      <w:tr w:rsidR="00897956" w:rsidRPr="00481D2D" w14:paraId="27CBC18D" w14:textId="77777777">
        <w:tc>
          <w:tcPr>
            <w:tcW w:w="851" w:type="dxa"/>
          </w:tcPr>
          <w:p w14:paraId="019482FA" w14:textId="77777777" w:rsidR="00897956" w:rsidRPr="00481D2D" w:rsidRDefault="00897956">
            <w:pPr>
              <w:pStyle w:val="TAL"/>
            </w:pPr>
            <w:r w:rsidRPr="00481D2D">
              <w:t>18</w:t>
            </w:r>
          </w:p>
        </w:tc>
        <w:tc>
          <w:tcPr>
            <w:tcW w:w="2665" w:type="dxa"/>
          </w:tcPr>
          <w:p w14:paraId="3971528A" w14:textId="77777777" w:rsidR="00897956" w:rsidRPr="00481D2D" w:rsidRDefault="00897956">
            <w:pPr>
              <w:pStyle w:val="TAL"/>
            </w:pPr>
            <w:r w:rsidRPr="00481D2D">
              <w:t>Max-Forwards</w:t>
            </w:r>
          </w:p>
        </w:tc>
        <w:tc>
          <w:tcPr>
            <w:tcW w:w="1021" w:type="dxa"/>
          </w:tcPr>
          <w:p w14:paraId="4B7847EF" w14:textId="77777777" w:rsidR="00897956" w:rsidRPr="00481D2D" w:rsidRDefault="00897956">
            <w:pPr>
              <w:pStyle w:val="TAL"/>
            </w:pPr>
            <w:r w:rsidRPr="00481D2D">
              <w:t>[26] 20.22</w:t>
            </w:r>
          </w:p>
        </w:tc>
        <w:tc>
          <w:tcPr>
            <w:tcW w:w="1021" w:type="dxa"/>
          </w:tcPr>
          <w:p w14:paraId="606C6BEC" w14:textId="77777777" w:rsidR="00897956" w:rsidRPr="00481D2D" w:rsidRDefault="00897956">
            <w:pPr>
              <w:pStyle w:val="TAL"/>
            </w:pPr>
            <w:r w:rsidRPr="00481D2D">
              <w:t>m</w:t>
            </w:r>
          </w:p>
        </w:tc>
        <w:tc>
          <w:tcPr>
            <w:tcW w:w="1021" w:type="dxa"/>
          </w:tcPr>
          <w:p w14:paraId="3A751D3E" w14:textId="77777777" w:rsidR="00897956" w:rsidRPr="00481D2D" w:rsidRDefault="00897956">
            <w:pPr>
              <w:pStyle w:val="TAL"/>
            </w:pPr>
            <w:r w:rsidRPr="00481D2D">
              <w:t>m</w:t>
            </w:r>
          </w:p>
        </w:tc>
        <w:tc>
          <w:tcPr>
            <w:tcW w:w="1021" w:type="dxa"/>
          </w:tcPr>
          <w:p w14:paraId="39EFAB91" w14:textId="77777777" w:rsidR="00897956" w:rsidRPr="00481D2D" w:rsidRDefault="00897956">
            <w:pPr>
              <w:pStyle w:val="TAL"/>
            </w:pPr>
            <w:r w:rsidRPr="00481D2D">
              <w:t>[26] 20.22</w:t>
            </w:r>
          </w:p>
        </w:tc>
        <w:tc>
          <w:tcPr>
            <w:tcW w:w="1021" w:type="dxa"/>
          </w:tcPr>
          <w:p w14:paraId="3A959D90" w14:textId="77777777" w:rsidR="00897956" w:rsidRPr="00481D2D" w:rsidRDefault="00897956">
            <w:pPr>
              <w:pStyle w:val="TAL"/>
            </w:pPr>
            <w:r w:rsidRPr="00481D2D">
              <w:t>m</w:t>
            </w:r>
          </w:p>
        </w:tc>
        <w:tc>
          <w:tcPr>
            <w:tcW w:w="1021" w:type="dxa"/>
          </w:tcPr>
          <w:p w14:paraId="18CA6685" w14:textId="77777777" w:rsidR="00897956" w:rsidRPr="00481D2D" w:rsidRDefault="00897956">
            <w:pPr>
              <w:pStyle w:val="TAL"/>
            </w:pPr>
            <w:r w:rsidRPr="00481D2D">
              <w:t>m</w:t>
            </w:r>
          </w:p>
        </w:tc>
      </w:tr>
      <w:tr w:rsidR="00897956" w:rsidRPr="00481D2D" w14:paraId="5868FF78" w14:textId="77777777">
        <w:tc>
          <w:tcPr>
            <w:tcW w:w="851" w:type="dxa"/>
          </w:tcPr>
          <w:p w14:paraId="4ECD11C4" w14:textId="77777777" w:rsidR="00897956" w:rsidRPr="00481D2D" w:rsidRDefault="00897956">
            <w:pPr>
              <w:pStyle w:val="TAL"/>
            </w:pPr>
            <w:r w:rsidRPr="00481D2D">
              <w:t>19</w:t>
            </w:r>
          </w:p>
        </w:tc>
        <w:tc>
          <w:tcPr>
            <w:tcW w:w="2665" w:type="dxa"/>
          </w:tcPr>
          <w:p w14:paraId="2C2F7A59" w14:textId="77777777" w:rsidR="00897956" w:rsidRPr="00481D2D" w:rsidRDefault="00897956">
            <w:pPr>
              <w:pStyle w:val="TAL"/>
            </w:pPr>
            <w:r w:rsidRPr="00481D2D">
              <w:t>MIME-Version</w:t>
            </w:r>
          </w:p>
        </w:tc>
        <w:tc>
          <w:tcPr>
            <w:tcW w:w="1021" w:type="dxa"/>
          </w:tcPr>
          <w:p w14:paraId="3475829F" w14:textId="77777777" w:rsidR="00897956" w:rsidRPr="00481D2D" w:rsidRDefault="00897956">
            <w:pPr>
              <w:pStyle w:val="TAL"/>
            </w:pPr>
            <w:r w:rsidRPr="00481D2D">
              <w:t>[26] 20.24</w:t>
            </w:r>
          </w:p>
        </w:tc>
        <w:tc>
          <w:tcPr>
            <w:tcW w:w="1021" w:type="dxa"/>
          </w:tcPr>
          <w:p w14:paraId="1B20E2E2" w14:textId="77777777" w:rsidR="00897956" w:rsidRPr="00481D2D" w:rsidRDefault="00897956">
            <w:pPr>
              <w:pStyle w:val="TAL"/>
            </w:pPr>
            <w:r w:rsidRPr="00481D2D">
              <w:t>m</w:t>
            </w:r>
          </w:p>
        </w:tc>
        <w:tc>
          <w:tcPr>
            <w:tcW w:w="1021" w:type="dxa"/>
          </w:tcPr>
          <w:p w14:paraId="57ACB8C3" w14:textId="77777777" w:rsidR="00897956" w:rsidRPr="00481D2D" w:rsidRDefault="00897956">
            <w:pPr>
              <w:pStyle w:val="TAL"/>
            </w:pPr>
            <w:r w:rsidRPr="00481D2D">
              <w:t>m</w:t>
            </w:r>
          </w:p>
        </w:tc>
        <w:tc>
          <w:tcPr>
            <w:tcW w:w="1021" w:type="dxa"/>
          </w:tcPr>
          <w:p w14:paraId="183907AE" w14:textId="77777777" w:rsidR="00897956" w:rsidRPr="00481D2D" w:rsidRDefault="00897956">
            <w:pPr>
              <w:pStyle w:val="TAL"/>
            </w:pPr>
            <w:r w:rsidRPr="00481D2D">
              <w:t>[26] 20.24</w:t>
            </w:r>
          </w:p>
        </w:tc>
        <w:tc>
          <w:tcPr>
            <w:tcW w:w="1021" w:type="dxa"/>
          </w:tcPr>
          <w:p w14:paraId="5EE854D5" w14:textId="77777777" w:rsidR="00897956" w:rsidRPr="00481D2D" w:rsidRDefault="00897956">
            <w:pPr>
              <w:pStyle w:val="TAL"/>
            </w:pPr>
            <w:proofErr w:type="spellStart"/>
            <w:r w:rsidRPr="00481D2D">
              <w:t>i</w:t>
            </w:r>
            <w:proofErr w:type="spellEnd"/>
          </w:p>
        </w:tc>
        <w:tc>
          <w:tcPr>
            <w:tcW w:w="1021" w:type="dxa"/>
          </w:tcPr>
          <w:p w14:paraId="120B592E" w14:textId="77777777" w:rsidR="00897956" w:rsidRPr="00481D2D" w:rsidRDefault="00897956">
            <w:pPr>
              <w:pStyle w:val="TAL"/>
            </w:pPr>
            <w:proofErr w:type="spellStart"/>
            <w:r w:rsidRPr="00481D2D">
              <w:t>i</w:t>
            </w:r>
            <w:proofErr w:type="spellEnd"/>
          </w:p>
        </w:tc>
      </w:tr>
      <w:tr w:rsidR="00897956" w:rsidRPr="00481D2D" w14:paraId="1F5E607C" w14:textId="77777777">
        <w:tc>
          <w:tcPr>
            <w:tcW w:w="851" w:type="dxa"/>
          </w:tcPr>
          <w:p w14:paraId="4F1D7C8E" w14:textId="77777777" w:rsidR="00897956" w:rsidRPr="00481D2D" w:rsidRDefault="00897956">
            <w:pPr>
              <w:pStyle w:val="TAL"/>
            </w:pPr>
            <w:r w:rsidRPr="00481D2D">
              <w:t>20</w:t>
            </w:r>
          </w:p>
        </w:tc>
        <w:tc>
          <w:tcPr>
            <w:tcW w:w="2665" w:type="dxa"/>
          </w:tcPr>
          <w:p w14:paraId="394024E2" w14:textId="77777777" w:rsidR="00897956" w:rsidRPr="00481D2D" w:rsidRDefault="00897956">
            <w:pPr>
              <w:pStyle w:val="TAL"/>
            </w:pPr>
            <w:r w:rsidRPr="00481D2D">
              <w:t>Organization</w:t>
            </w:r>
          </w:p>
        </w:tc>
        <w:tc>
          <w:tcPr>
            <w:tcW w:w="1021" w:type="dxa"/>
          </w:tcPr>
          <w:p w14:paraId="6CD3CF03" w14:textId="77777777" w:rsidR="00897956" w:rsidRPr="00481D2D" w:rsidRDefault="00897956">
            <w:pPr>
              <w:pStyle w:val="TAL"/>
            </w:pPr>
            <w:r w:rsidRPr="00481D2D">
              <w:t>[26] 20.25</w:t>
            </w:r>
          </w:p>
        </w:tc>
        <w:tc>
          <w:tcPr>
            <w:tcW w:w="1021" w:type="dxa"/>
          </w:tcPr>
          <w:p w14:paraId="14B988EC" w14:textId="77777777" w:rsidR="00897956" w:rsidRPr="00481D2D" w:rsidRDefault="00897956">
            <w:pPr>
              <w:pStyle w:val="TAL"/>
            </w:pPr>
            <w:r w:rsidRPr="00481D2D">
              <w:t>m</w:t>
            </w:r>
          </w:p>
        </w:tc>
        <w:tc>
          <w:tcPr>
            <w:tcW w:w="1021" w:type="dxa"/>
          </w:tcPr>
          <w:p w14:paraId="2CC68FB1" w14:textId="77777777" w:rsidR="00897956" w:rsidRPr="00481D2D" w:rsidRDefault="00897956">
            <w:pPr>
              <w:pStyle w:val="TAL"/>
            </w:pPr>
            <w:r w:rsidRPr="00481D2D">
              <w:t>m</w:t>
            </w:r>
          </w:p>
        </w:tc>
        <w:tc>
          <w:tcPr>
            <w:tcW w:w="1021" w:type="dxa"/>
          </w:tcPr>
          <w:p w14:paraId="5883377D" w14:textId="77777777" w:rsidR="00897956" w:rsidRPr="00481D2D" w:rsidRDefault="00897956">
            <w:pPr>
              <w:pStyle w:val="TAL"/>
            </w:pPr>
            <w:r w:rsidRPr="00481D2D">
              <w:t>[26] 20.25</w:t>
            </w:r>
          </w:p>
        </w:tc>
        <w:tc>
          <w:tcPr>
            <w:tcW w:w="1021" w:type="dxa"/>
          </w:tcPr>
          <w:p w14:paraId="3CF4AD79" w14:textId="77777777" w:rsidR="00897956" w:rsidRPr="00481D2D" w:rsidRDefault="00897956">
            <w:pPr>
              <w:pStyle w:val="TAL"/>
            </w:pPr>
            <w:r w:rsidRPr="00481D2D">
              <w:t>c3</w:t>
            </w:r>
          </w:p>
        </w:tc>
        <w:tc>
          <w:tcPr>
            <w:tcW w:w="1021" w:type="dxa"/>
          </w:tcPr>
          <w:p w14:paraId="11AFC67D" w14:textId="77777777" w:rsidR="00897956" w:rsidRPr="00481D2D" w:rsidRDefault="00897956">
            <w:pPr>
              <w:pStyle w:val="TAL"/>
            </w:pPr>
            <w:r w:rsidRPr="00481D2D">
              <w:t>c3</w:t>
            </w:r>
          </w:p>
        </w:tc>
      </w:tr>
      <w:tr w:rsidR="00897956" w:rsidRPr="00481D2D" w14:paraId="06EAA03A" w14:textId="77777777">
        <w:tc>
          <w:tcPr>
            <w:tcW w:w="851" w:type="dxa"/>
          </w:tcPr>
          <w:p w14:paraId="02A83BEF" w14:textId="77777777" w:rsidR="00897956" w:rsidRPr="00481D2D" w:rsidRDefault="00897956">
            <w:pPr>
              <w:pStyle w:val="TAL"/>
            </w:pPr>
            <w:r w:rsidRPr="00481D2D">
              <w:t>21</w:t>
            </w:r>
          </w:p>
        </w:tc>
        <w:tc>
          <w:tcPr>
            <w:tcW w:w="2665" w:type="dxa"/>
          </w:tcPr>
          <w:p w14:paraId="0B0FECDC" w14:textId="77777777" w:rsidR="00897956" w:rsidRPr="00481D2D" w:rsidRDefault="00897956">
            <w:pPr>
              <w:pStyle w:val="TAL"/>
            </w:pPr>
            <w:r w:rsidRPr="00481D2D">
              <w:t>P-Access-Network-Info</w:t>
            </w:r>
          </w:p>
        </w:tc>
        <w:tc>
          <w:tcPr>
            <w:tcW w:w="1021" w:type="dxa"/>
          </w:tcPr>
          <w:p w14:paraId="7CFE6DC4" w14:textId="77777777" w:rsidR="00897956" w:rsidRPr="00481D2D" w:rsidRDefault="00897956">
            <w:pPr>
              <w:pStyle w:val="TAL"/>
            </w:pPr>
            <w:r w:rsidRPr="00481D2D">
              <w:t>[52] 4.4</w:t>
            </w:r>
            <w:r w:rsidR="00A6568A" w:rsidRPr="00481D2D">
              <w:t xml:space="preserve">, [234] </w:t>
            </w:r>
            <w:r w:rsidR="001F7DC1" w:rsidRPr="00481D2D">
              <w:t>2</w:t>
            </w:r>
          </w:p>
        </w:tc>
        <w:tc>
          <w:tcPr>
            <w:tcW w:w="1021" w:type="dxa"/>
          </w:tcPr>
          <w:p w14:paraId="47C5F1BA" w14:textId="77777777" w:rsidR="00897956" w:rsidRPr="00481D2D" w:rsidRDefault="00897956">
            <w:pPr>
              <w:pStyle w:val="TAL"/>
            </w:pPr>
            <w:r w:rsidRPr="00481D2D">
              <w:t>c23</w:t>
            </w:r>
          </w:p>
        </w:tc>
        <w:tc>
          <w:tcPr>
            <w:tcW w:w="1021" w:type="dxa"/>
          </w:tcPr>
          <w:p w14:paraId="0FD74F1B" w14:textId="77777777" w:rsidR="00897956" w:rsidRPr="00481D2D" w:rsidRDefault="00897956">
            <w:pPr>
              <w:pStyle w:val="TAL"/>
            </w:pPr>
            <w:r w:rsidRPr="00481D2D">
              <w:t>c23</w:t>
            </w:r>
          </w:p>
        </w:tc>
        <w:tc>
          <w:tcPr>
            <w:tcW w:w="1021" w:type="dxa"/>
          </w:tcPr>
          <w:p w14:paraId="52026CD0" w14:textId="77777777" w:rsidR="00897956" w:rsidRPr="00481D2D" w:rsidRDefault="00897956">
            <w:pPr>
              <w:pStyle w:val="TAL"/>
            </w:pPr>
            <w:r w:rsidRPr="00481D2D">
              <w:t>[52] 4.4</w:t>
            </w:r>
            <w:r w:rsidR="00A6568A" w:rsidRPr="00481D2D">
              <w:t xml:space="preserve">, [234] </w:t>
            </w:r>
            <w:r w:rsidR="001F7DC1" w:rsidRPr="00481D2D">
              <w:t>2</w:t>
            </w:r>
          </w:p>
        </w:tc>
        <w:tc>
          <w:tcPr>
            <w:tcW w:w="1021" w:type="dxa"/>
          </w:tcPr>
          <w:p w14:paraId="421555A2" w14:textId="77777777" w:rsidR="00897956" w:rsidRPr="00481D2D" w:rsidRDefault="00897956">
            <w:pPr>
              <w:pStyle w:val="TAL"/>
            </w:pPr>
            <w:r w:rsidRPr="00481D2D">
              <w:t>c24</w:t>
            </w:r>
          </w:p>
        </w:tc>
        <w:tc>
          <w:tcPr>
            <w:tcW w:w="1021" w:type="dxa"/>
          </w:tcPr>
          <w:p w14:paraId="4782FB2C" w14:textId="77777777" w:rsidR="00897956" w:rsidRPr="00481D2D" w:rsidRDefault="00897956">
            <w:pPr>
              <w:pStyle w:val="TAL"/>
            </w:pPr>
            <w:r w:rsidRPr="00481D2D">
              <w:t>c24</w:t>
            </w:r>
          </w:p>
        </w:tc>
      </w:tr>
      <w:tr w:rsidR="00897956" w:rsidRPr="00481D2D" w14:paraId="3CB3800E" w14:textId="77777777">
        <w:tc>
          <w:tcPr>
            <w:tcW w:w="851" w:type="dxa"/>
          </w:tcPr>
          <w:p w14:paraId="7211915B" w14:textId="77777777" w:rsidR="00897956" w:rsidRPr="00481D2D" w:rsidRDefault="00897956">
            <w:pPr>
              <w:pStyle w:val="TAL"/>
              <w:keepNext w:val="0"/>
              <w:keepLines w:val="0"/>
            </w:pPr>
            <w:r w:rsidRPr="00481D2D">
              <w:t>22</w:t>
            </w:r>
          </w:p>
        </w:tc>
        <w:tc>
          <w:tcPr>
            <w:tcW w:w="2665" w:type="dxa"/>
          </w:tcPr>
          <w:p w14:paraId="27024A6B" w14:textId="77777777" w:rsidR="00897956" w:rsidRPr="00481D2D" w:rsidRDefault="00897956">
            <w:pPr>
              <w:pStyle w:val="TAL"/>
              <w:keepNext w:val="0"/>
              <w:keepLines w:val="0"/>
            </w:pPr>
            <w:r w:rsidRPr="00481D2D">
              <w:t>P-Asserted-Identity</w:t>
            </w:r>
          </w:p>
        </w:tc>
        <w:tc>
          <w:tcPr>
            <w:tcW w:w="1021" w:type="dxa"/>
          </w:tcPr>
          <w:p w14:paraId="1DEDB62D" w14:textId="77777777" w:rsidR="00897956" w:rsidRPr="00481D2D" w:rsidRDefault="00897956">
            <w:pPr>
              <w:pStyle w:val="TAL"/>
              <w:keepNext w:val="0"/>
              <w:keepLines w:val="0"/>
            </w:pPr>
            <w:r w:rsidRPr="00481D2D">
              <w:t>[34] 9.1</w:t>
            </w:r>
          </w:p>
        </w:tc>
        <w:tc>
          <w:tcPr>
            <w:tcW w:w="1021" w:type="dxa"/>
          </w:tcPr>
          <w:p w14:paraId="4372A4E1" w14:textId="77777777" w:rsidR="00897956" w:rsidRPr="00481D2D" w:rsidRDefault="00897956">
            <w:pPr>
              <w:pStyle w:val="TAL"/>
              <w:keepNext w:val="0"/>
              <w:keepLines w:val="0"/>
            </w:pPr>
            <w:r w:rsidRPr="00481D2D">
              <w:t>c10</w:t>
            </w:r>
          </w:p>
        </w:tc>
        <w:tc>
          <w:tcPr>
            <w:tcW w:w="1021" w:type="dxa"/>
          </w:tcPr>
          <w:p w14:paraId="202C1EFC" w14:textId="77777777" w:rsidR="00897956" w:rsidRPr="00481D2D" w:rsidRDefault="00897956">
            <w:pPr>
              <w:pStyle w:val="TAL"/>
              <w:keepNext w:val="0"/>
              <w:keepLines w:val="0"/>
            </w:pPr>
            <w:r w:rsidRPr="00481D2D">
              <w:t>c10</w:t>
            </w:r>
          </w:p>
        </w:tc>
        <w:tc>
          <w:tcPr>
            <w:tcW w:w="1021" w:type="dxa"/>
          </w:tcPr>
          <w:p w14:paraId="57AD7BD1" w14:textId="77777777" w:rsidR="00897956" w:rsidRPr="00481D2D" w:rsidRDefault="00897956">
            <w:pPr>
              <w:pStyle w:val="TAL"/>
              <w:keepNext w:val="0"/>
              <w:keepLines w:val="0"/>
            </w:pPr>
            <w:r w:rsidRPr="00481D2D">
              <w:t>[34] 9.1</w:t>
            </w:r>
          </w:p>
        </w:tc>
        <w:tc>
          <w:tcPr>
            <w:tcW w:w="1021" w:type="dxa"/>
          </w:tcPr>
          <w:p w14:paraId="3573EBB3" w14:textId="77777777" w:rsidR="00897956" w:rsidRPr="00481D2D" w:rsidRDefault="00897956">
            <w:pPr>
              <w:pStyle w:val="TAL"/>
              <w:keepNext w:val="0"/>
              <w:keepLines w:val="0"/>
            </w:pPr>
            <w:r w:rsidRPr="00481D2D">
              <w:t>c11</w:t>
            </w:r>
          </w:p>
        </w:tc>
        <w:tc>
          <w:tcPr>
            <w:tcW w:w="1021" w:type="dxa"/>
          </w:tcPr>
          <w:p w14:paraId="3B2605A6" w14:textId="77777777" w:rsidR="00897956" w:rsidRPr="00481D2D" w:rsidRDefault="00897956">
            <w:pPr>
              <w:pStyle w:val="TAL"/>
              <w:keepNext w:val="0"/>
              <w:keepLines w:val="0"/>
            </w:pPr>
            <w:r w:rsidRPr="00481D2D">
              <w:t>c11</w:t>
            </w:r>
          </w:p>
        </w:tc>
      </w:tr>
      <w:tr w:rsidR="00F04757" w:rsidRPr="00481D2D" w14:paraId="44AC0762" w14:textId="77777777">
        <w:tc>
          <w:tcPr>
            <w:tcW w:w="851" w:type="dxa"/>
          </w:tcPr>
          <w:p w14:paraId="4D446F41" w14:textId="77777777" w:rsidR="00F04757" w:rsidRPr="00481D2D" w:rsidRDefault="00F04757">
            <w:pPr>
              <w:pStyle w:val="TAL"/>
            </w:pPr>
            <w:r w:rsidRPr="00481D2D">
              <w:t>22A</w:t>
            </w:r>
          </w:p>
        </w:tc>
        <w:tc>
          <w:tcPr>
            <w:tcW w:w="2665" w:type="dxa"/>
          </w:tcPr>
          <w:p w14:paraId="556CE61B" w14:textId="77777777" w:rsidR="00F04757" w:rsidRPr="00481D2D" w:rsidRDefault="00F04757">
            <w:pPr>
              <w:pStyle w:val="TAL"/>
            </w:pPr>
            <w:r w:rsidRPr="00481D2D">
              <w:t>P-Asserted-Service</w:t>
            </w:r>
          </w:p>
        </w:tc>
        <w:tc>
          <w:tcPr>
            <w:tcW w:w="1021" w:type="dxa"/>
          </w:tcPr>
          <w:p w14:paraId="4DC47D50" w14:textId="77777777" w:rsidR="00F04757" w:rsidRPr="00481D2D" w:rsidRDefault="00F04757">
            <w:pPr>
              <w:pStyle w:val="TAL"/>
            </w:pPr>
            <w:r w:rsidRPr="00481D2D">
              <w:t>[121] 4.1</w:t>
            </w:r>
          </w:p>
        </w:tc>
        <w:tc>
          <w:tcPr>
            <w:tcW w:w="1021" w:type="dxa"/>
          </w:tcPr>
          <w:p w14:paraId="0608484C" w14:textId="77777777" w:rsidR="00F04757" w:rsidRPr="00481D2D" w:rsidRDefault="00FD4A05">
            <w:pPr>
              <w:pStyle w:val="TAL"/>
            </w:pPr>
            <w:r w:rsidRPr="00481D2D">
              <w:t>c38</w:t>
            </w:r>
          </w:p>
        </w:tc>
        <w:tc>
          <w:tcPr>
            <w:tcW w:w="1021" w:type="dxa"/>
          </w:tcPr>
          <w:p w14:paraId="06CA441C" w14:textId="77777777" w:rsidR="00F04757" w:rsidRPr="00481D2D" w:rsidRDefault="00FD4A05">
            <w:pPr>
              <w:pStyle w:val="TAL"/>
            </w:pPr>
            <w:r w:rsidRPr="00481D2D">
              <w:t>c38</w:t>
            </w:r>
          </w:p>
        </w:tc>
        <w:tc>
          <w:tcPr>
            <w:tcW w:w="1021" w:type="dxa"/>
          </w:tcPr>
          <w:p w14:paraId="18A39800" w14:textId="77777777" w:rsidR="00F04757" w:rsidRPr="00481D2D" w:rsidRDefault="00F04757">
            <w:pPr>
              <w:pStyle w:val="TAL"/>
            </w:pPr>
            <w:r w:rsidRPr="00481D2D">
              <w:t>[121] 4.1</w:t>
            </w:r>
          </w:p>
        </w:tc>
        <w:tc>
          <w:tcPr>
            <w:tcW w:w="1021" w:type="dxa"/>
          </w:tcPr>
          <w:p w14:paraId="570B09D2" w14:textId="77777777" w:rsidR="00F04757" w:rsidRPr="00481D2D" w:rsidRDefault="00FD4A05">
            <w:pPr>
              <w:pStyle w:val="TAL"/>
            </w:pPr>
            <w:r w:rsidRPr="00481D2D">
              <w:t>c39</w:t>
            </w:r>
          </w:p>
        </w:tc>
        <w:tc>
          <w:tcPr>
            <w:tcW w:w="1021" w:type="dxa"/>
          </w:tcPr>
          <w:p w14:paraId="5D84A49D" w14:textId="77777777" w:rsidR="00F04757" w:rsidRPr="00481D2D" w:rsidRDefault="00F04757">
            <w:pPr>
              <w:pStyle w:val="TAL"/>
            </w:pPr>
            <w:r w:rsidRPr="00481D2D">
              <w:t>c</w:t>
            </w:r>
            <w:r w:rsidR="00FD4A05" w:rsidRPr="00481D2D">
              <w:t>39</w:t>
            </w:r>
          </w:p>
        </w:tc>
      </w:tr>
      <w:tr w:rsidR="00F04757" w:rsidRPr="00481D2D" w14:paraId="762C2F79" w14:textId="77777777">
        <w:tc>
          <w:tcPr>
            <w:tcW w:w="851" w:type="dxa"/>
          </w:tcPr>
          <w:p w14:paraId="16A4071B" w14:textId="77777777" w:rsidR="00F04757" w:rsidRPr="00481D2D" w:rsidRDefault="00F04757">
            <w:pPr>
              <w:pStyle w:val="TAL"/>
            </w:pPr>
            <w:r w:rsidRPr="00481D2D">
              <w:t>23</w:t>
            </w:r>
          </w:p>
        </w:tc>
        <w:tc>
          <w:tcPr>
            <w:tcW w:w="2665" w:type="dxa"/>
          </w:tcPr>
          <w:p w14:paraId="2DB15BBE" w14:textId="77777777" w:rsidR="00F04757" w:rsidRPr="00481D2D" w:rsidRDefault="00F04757">
            <w:pPr>
              <w:pStyle w:val="TAL"/>
            </w:pPr>
            <w:r w:rsidRPr="00481D2D">
              <w:t>P-Called-Party-ID</w:t>
            </w:r>
          </w:p>
        </w:tc>
        <w:tc>
          <w:tcPr>
            <w:tcW w:w="1021" w:type="dxa"/>
          </w:tcPr>
          <w:p w14:paraId="08196610" w14:textId="77777777" w:rsidR="00F04757" w:rsidRPr="00481D2D" w:rsidRDefault="00F04757">
            <w:pPr>
              <w:pStyle w:val="TAL"/>
            </w:pPr>
            <w:r w:rsidRPr="00481D2D">
              <w:t>[52] 4.2</w:t>
            </w:r>
          </w:p>
        </w:tc>
        <w:tc>
          <w:tcPr>
            <w:tcW w:w="1021" w:type="dxa"/>
          </w:tcPr>
          <w:p w14:paraId="516D25B7" w14:textId="77777777" w:rsidR="00F04757" w:rsidRPr="00481D2D" w:rsidRDefault="00F04757">
            <w:pPr>
              <w:pStyle w:val="TAL"/>
            </w:pPr>
            <w:r w:rsidRPr="00481D2D">
              <w:t>c14</w:t>
            </w:r>
          </w:p>
        </w:tc>
        <w:tc>
          <w:tcPr>
            <w:tcW w:w="1021" w:type="dxa"/>
          </w:tcPr>
          <w:p w14:paraId="634CB645" w14:textId="77777777" w:rsidR="00F04757" w:rsidRPr="00481D2D" w:rsidRDefault="00F04757">
            <w:pPr>
              <w:pStyle w:val="TAL"/>
            </w:pPr>
            <w:r w:rsidRPr="00481D2D">
              <w:t>c14</w:t>
            </w:r>
          </w:p>
        </w:tc>
        <w:tc>
          <w:tcPr>
            <w:tcW w:w="1021" w:type="dxa"/>
          </w:tcPr>
          <w:p w14:paraId="10F95846" w14:textId="77777777" w:rsidR="00F04757" w:rsidRPr="00481D2D" w:rsidRDefault="00F04757">
            <w:pPr>
              <w:pStyle w:val="TAL"/>
            </w:pPr>
            <w:r w:rsidRPr="00481D2D">
              <w:t>[52] 4.2</w:t>
            </w:r>
          </w:p>
        </w:tc>
        <w:tc>
          <w:tcPr>
            <w:tcW w:w="1021" w:type="dxa"/>
          </w:tcPr>
          <w:p w14:paraId="48BC3BCA" w14:textId="77777777" w:rsidR="00F04757" w:rsidRPr="00481D2D" w:rsidRDefault="00F04757">
            <w:pPr>
              <w:pStyle w:val="TAL"/>
            </w:pPr>
            <w:r w:rsidRPr="00481D2D">
              <w:t>c15</w:t>
            </w:r>
          </w:p>
        </w:tc>
        <w:tc>
          <w:tcPr>
            <w:tcW w:w="1021" w:type="dxa"/>
          </w:tcPr>
          <w:p w14:paraId="784E7D5C" w14:textId="77777777" w:rsidR="00F04757" w:rsidRPr="00481D2D" w:rsidRDefault="00F04757">
            <w:pPr>
              <w:pStyle w:val="TAL"/>
            </w:pPr>
            <w:r w:rsidRPr="00481D2D">
              <w:t>c16</w:t>
            </w:r>
          </w:p>
        </w:tc>
      </w:tr>
      <w:tr w:rsidR="00F04757" w:rsidRPr="00481D2D" w14:paraId="54457D72" w14:textId="77777777">
        <w:tc>
          <w:tcPr>
            <w:tcW w:w="851" w:type="dxa"/>
          </w:tcPr>
          <w:p w14:paraId="18263B4E" w14:textId="77777777" w:rsidR="00F04757" w:rsidRPr="00481D2D" w:rsidRDefault="00F04757">
            <w:pPr>
              <w:pStyle w:val="TAL"/>
            </w:pPr>
            <w:r w:rsidRPr="00481D2D">
              <w:t>24</w:t>
            </w:r>
          </w:p>
        </w:tc>
        <w:tc>
          <w:tcPr>
            <w:tcW w:w="2665" w:type="dxa"/>
          </w:tcPr>
          <w:p w14:paraId="0DBDED0A" w14:textId="77777777" w:rsidR="00F04757" w:rsidRPr="00481D2D" w:rsidRDefault="00F04757">
            <w:pPr>
              <w:pStyle w:val="TAL"/>
            </w:pPr>
            <w:r w:rsidRPr="00481D2D">
              <w:t>P-Charging-Function-Addresses</w:t>
            </w:r>
          </w:p>
        </w:tc>
        <w:tc>
          <w:tcPr>
            <w:tcW w:w="1021" w:type="dxa"/>
          </w:tcPr>
          <w:p w14:paraId="4A3B59F8" w14:textId="77777777" w:rsidR="00F04757" w:rsidRPr="00481D2D" w:rsidRDefault="00F04757">
            <w:pPr>
              <w:pStyle w:val="TAL"/>
            </w:pPr>
            <w:r w:rsidRPr="00481D2D">
              <w:t>[52] 4.5</w:t>
            </w:r>
          </w:p>
        </w:tc>
        <w:tc>
          <w:tcPr>
            <w:tcW w:w="1021" w:type="dxa"/>
          </w:tcPr>
          <w:p w14:paraId="61F767EB" w14:textId="77777777" w:rsidR="00F04757" w:rsidRPr="00481D2D" w:rsidRDefault="00F04757">
            <w:pPr>
              <w:pStyle w:val="TAL"/>
            </w:pPr>
            <w:r w:rsidRPr="00481D2D">
              <w:t>c21</w:t>
            </w:r>
          </w:p>
        </w:tc>
        <w:tc>
          <w:tcPr>
            <w:tcW w:w="1021" w:type="dxa"/>
          </w:tcPr>
          <w:p w14:paraId="6B5A80A1" w14:textId="77777777" w:rsidR="00F04757" w:rsidRPr="00481D2D" w:rsidRDefault="00F04757">
            <w:pPr>
              <w:pStyle w:val="TAL"/>
            </w:pPr>
            <w:r w:rsidRPr="00481D2D">
              <w:t>c21</w:t>
            </w:r>
          </w:p>
        </w:tc>
        <w:tc>
          <w:tcPr>
            <w:tcW w:w="1021" w:type="dxa"/>
          </w:tcPr>
          <w:p w14:paraId="0A058DAA" w14:textId="77777777" w:rsidR="00F04757" w:rsidRPr="00481D2D" w:rsidRDefault="00F04757">
            <w:pPr>
              <w:pStyle w:val="TAL"/>
            </w:pPr>
            <w:r w:rsidRPr="00481D2D">
              <w:t>[52] 4.5</w:t>
            </w:r>
          </w:p>
        </w:tc>
        <w:tc>
          <w:tcPr>
            <w:tcW w:w="1021" w:type="dxa"/>
          </w:tcPr>
          <w:p w14:paraId="121858E6" w14:textId="77777777" w:rsidR="00F04757" w:rsidRPr="00481D2D" w:rsidRDefault="00F04757">
            <w:pPr>
              <w:pStyle w:val="TAL"/>
            </w:pPr>
            <w:r w:rsidRPr="00481D2D">
              <w:t>c22</w:t>
            </w:r>
          </w:p>
        </w:tc>
        <w:tc>
          <w:tcPr>
            <w:tcW w:w="1021" w:type="dxa"/>
          </w:tcPr>
          <w:p w14:paraId="4B17347D" w14:textId="77777777" w:rsidR="00F04757" w:rsidRPr="00481D2D" w:rsidRDefault="00F04757">
            <w:pPr>
              <w:pStyle w:val="TAL"/>
            </w:pPr>
            <w:r w:rsidRPr="00481D2D">
              <w:t>c22</w:t>
            </w:r>
          </w:p>
        </w:tc>
      </w:tr>
      <w:tr w:rsidR="00F04757" w:rsidRPr="00481D2D" w14:paraId="51DD439F" w14:textId="77777777">
        <w:tc>
          <w:tcPr>
            <w:tcW w:w="851" w:type="dxa"/>
          </w:tcPr>
          <w:p w14:paraId="08EA56AF" w14:textId="77777777" w:rsidR="00F04757" w:rsidRPr="00481D2D" w:rsidRDefault="00F04757">
            <w:pPr>
              <w:pStyle w:val="TAL"/>
            </w:pPr>
            <w:r w:rsidRPr="00481D2D">
              <w:t>25</w:t>
            </w:r>
          </w:p>
        </w:tc>
        <w:tc>
          <w:tcPr>
            <w:tcW w:w="2665" w:type="dxa"/>
          </w:tcPr>
          <w:p w14:paraId="210C2A01" w14:textId="77777777" w:rsidR="00F04757" w:rsidRPr="00481D2D" w:rsidRDefault="00F04757">
            <w:pPr>
              <w:pStyle w:val="TAL"/>
            </w:pPr>
            <w:r w:rsidRPr="00481D2D">
              <w:t>P-Charging-Vector</w:t>
            </w:r>
          </w:p>
        </w:tc>
        <w:tc>
          <w:tcPr>
            <w:tcW w:w="1021" w:type="dxa"/>
          </w:tcPr>
          <w:p w14:paraId="6AB42534" w14:textId="77777777" w:rsidR="00F04757" w:rsidRPr="00481D2D" w:rsidRDefault="00F04757">
            <w:pPr>
              <w:pStyle w:val="TAL"/>
            </w:pPr>
            <w:r w:rsidRPr="00481D2D">
              <w:t>[52] 4.6</w:t>
            </w:r>
          </w:p>
        </w:tc>
        <w:tc>
          <w:tcPr>
            <w:tcW w:w="1021" w:type="dxa"/>
          </w:tcPr>
          <w:p w14:paraId="1C04289D" w14:textId="77777777" w:rsidR="00F04757" w:rsidRPr="00481D2D" w:rsidRDefault="00F04757">
            <w:pPr>
              <w:pStyle w:val="TAL"/>
            </w:pPr>
            <w:r w:rsidRPr="00481D2D">
              <w:t>c19</w:t>
            </w:r>
          </w:p>
        </w:tc>
        <w:tc>
          <w:tcPr>
            <w:tcW w:w="1021" w:type="dxa"/>
          </w:tcPr>
          <w:p w14:paraId="6696D803" w14:textId="77777777" w:rsidR="00F04757" w:rsidRPr="00481D2D" w:rsidRDefault="00F04757">
            <w:pPr>
              <w:pStyle w:val="TAL"/>
            </w:pPr>
            <w:r w:rsidRPr="00481D2D">
              <w:t>c19</w:t>
            </w:r>
          </w:p>
        </w:tc>
        <w:tc>
          <w:tcPr>
            <w:tcW w:w="1021" w:type="dxa"/>
          </w:tcPr>
          <w:p w14:paraId="43E9E825" w14:textId="77777777" w:rsidR="00F04757" w:rsidRPr="00481D2D" w:rsidRDefault="00F04757">
            <w:pPr>
              <w:pStyle w:val="TAL"/>
            </w:pPr>
            <w:r w:rsidRPr="00481D2D">
              <w:t>[52] 4.6</w:t>
            </w:r>
          </w:p>
        </w:tc>
        <w:tc>
          <w:tcPr>
            <w:tcW w:w="1021" w:type="dxa"/>
          </w:tcPr>
          <w:p w14:paraId="7F7BB359" w14:textId="77777777" w:rsidR="00F04757" w:rsidRPr="00481D2D" w:rsidRDefault="00F04757">
            <w:pPr>
              <w:pStyle w:val="TAL"/>
            </w:pPr>
            <w:r w:rsidRPr="00481D2D">
              <w:t>c20</w:t>
            </w:r>
          </w:p>
        </w:tc>
        <w:tc>
          <w:tcPr>
            <w:tcW w:w="1021" w:type="dxa"/>
          </w:tcPr>
          <w:p w14:paraId="479C4A5A" w14:textId="77777777" w:rsidR="00F04757" w:rsidRPr="00481D2D" w:rsidRDefault="00F04757">
            <w:pPr>
              <w:pStyle w:val="TAL"/>
            </w:pPr>
            <w:r w:rsidRPr="00481D2D">
              <w:t>c20</w:t>
            </w:r>
          </w:p>
        </w:tc>
      </w:tr>
      <w:tr w:rsidR="00F04757" w:rsidRPr="00481D2D" w14:paraId="18021E6A" w14:textId="77777777">
        <w:tc>
          <w:tcPr>
            <w:tcW w:w="851" w:type="dxa"/>
          </w:tcPr>
          <w:p w14:paraId="30781E4D" w14:textId="77777777" w:rsidR="00F04757" w:rsidRPr="00481D2D" w:rsidRDefault="00F04757">
            <w:pPr>
              <w:pStyle w:val="TAL"/>
              <w:keepNext w:val="0"/>
              <w:keepLines w:val="0"/>
            </w:pPr>
            <w:r w:rsidRPr="00481D2D">
              <w:t>26</w:t>
            </w:r>
          </w:p>
        </w:tc>
        <w:tc>
          <w:tcPr>
            <w:tcW w:w="2665" w:type="dxa"/>
          </w:tcPr>
          <w:p w14:paraId="0B2F4D43" w14:textId="77777777" w:rsidR="00F04757" w:rsidRPr="00481D2D" w:rsidRDefault="00F04757">
            <w:pPr>
              <w:pStyle w:val="TAL"/>
              <w:keepNext w:val="0"/>
              <w:keepLines w:val="0"/>
            </w:pPr>
            <w:r w:rsidRPr="00481D2D">
              <w:t>P-Preferred-Identity</w:t>
            </w:r>
          </w:p>
        </w:tc>
        <w:tc>
          <w:tcPr>
            <w:tcW w:w="1021" w:type="dxa"/>
          </w:tcPr>
          <w:p w14:paraId="30B3BC49" w14:textId="77777777" w:rsidR="00F04757" w:rsidRPr="00481D2D" w:rsidRDefault="00F04757">
            <w:pPr>
              <w:pStyle w:val="TAL"/>
              <w:keepNext w:val="0"/>
              <w:keepLines w:val="0"/>
            </w:pPr>
            <w:r w:rsidRPr="00481D2D">
              <w:t>[34] 9.2</w:t>
            </w:r>
          </w:p>
        </w:tc>
        <w:tc>
          <w:tcPr>
            <w:tcW w:w="1021" w:type="dxa"/>
          </w:tcPr>
          <w:p w14:paraId="7A4B1827" w14:textId="77777777" w:rsidR="00F04757" w:rsidRPr="00481D2D" w:rsidRDefault="00F04757">
            <w:pPr>
              <w:pStyle w:val="TAL"/>
              <w:keepNext w:val="0"/>
              <w:keepLines w:val="0"/>
            </w:pPr>
            <w:r w:rsidRPr="00481D2D">
              <w:t>x</w:t>
            </w:r>
          </w:p>
        </w:tc>
        <w:tc>
          <w:tcPr>
            <w:tcW w:w="1021" w:type="dxa"/>
          </w:tcPr>
          <w:p w14:paraId="2DEA95FE" w14:textId="77777777" w:rsidR="00F04757" w:rsidRPr="00481D2D" w:rsidRDefault="00ED6D21">
            <w:pPr>
              <w:pStyle w:val="TAL"/>
              <w:keepNext w:val="0"/>
              <w:keepLines w:val="0"/>
            </w:pPr>
            <w:r w:rsidRPr="00481D2D">
              <w:t>c69</w:t>
            </w:r>
          </w:p>
        </w:tc>
        <w:tc>
          <w:tcPr>
            <w:tcW w:w="1021" w:type="dxa"/>
          </w:tcPr>
          <w:p w14:paraId="1B88F4A3" w14:textId="77777777" w:rsidR="00F04757" w:rsidRPr="00481D2D" w:rsidRDefault="00F04757">
            <w:pPr>
              <w:pStyle w:val="TAL"/>
              <w:keepNext w:val="0"/>
              <w:keepLines w:val="0"/>
            </w:pPr>
            <w:r w:rsidRPr="00481D2D">
              <w:t>[34] 9.2</w:t>
            </w:r>
          </w:p>
        </w:tc>
        <w:tc>
          <w:tcPr>
            <w:tcW w:w="1021" w:type="dxa"/>
          </w:tcPr>
          <w:p w14:paraId="701DD001" w14:textId="77777777" w:rsidR="00F04757" w:rsidRPr="00481D2D" w:rsidRDefault="00F04757">
            <w:pPr>
              <w:pStyle w:val="TAL"/>
              <w:keepNext w:val="0"/>
              <w:keepLines w:val="0"/>
            </w:pPr>
            <w:r w:rsidRPr="00481D2D">
              <w:t>c9</w:t>
            </w:r>
          </w:p>
        </w:tc>
        <w:tc>
          <w:tcPr>
            <w:tcW w:w="1021" w:type="dxa"/>
          </w:tcPr>
          <w:p w14:paraId="42C19872" w14:textId="77777777" w:rsidR="00F04757" w:rsidRPr="00481D2D" w:rsidRDefault="00F04757">
            <w:pPr>
              <w:pStyle w:val="TAL"/>
              <w:keepNext w:val="0"/>
              <w:keepLines w:val="0"/>
            </w:pPr>
            <w:r w:rsidRPr="00481D2D">
              <w:t>c9</w:t>
            </w:r>
          </w:p>
        </w:tc>
      </w:tr>
      <w:tr w:rsidR="00F04757" w:rsidRPr="00481D2D" w14:paraId="36D58EC6" w14:textId="77777777">
        <w:tc>
          <w:tcPr>
            <w:tcW w:w="851" w:type="dxa"/>
          </w:tcPr>
          <w:p w14:paraId="2455898C" w14:textId="77777777" w:rsidR="00F04757" w:rsidRPr="00481D2D" w:rsidRDefault="00F04757">
            <w:pPr>
              <w:pStyle w:val="TAL"/>
            </w:pPr>
            <w:r w:rsidRPr="00481D2D">
              <w:t>26A</w:t>
            </w:r>
          </w:p>
        </w:tc>
        <w:tc>
          <w:tcPr>
            <w:tcW w:w="2665" w:type="dxa"/>
          </w:tcPr>
          <w:p w14:paraId="008A8CD1" w14:textId="77777777" w:rsidR="00F04757" w:rsidRPr="00481D2D" w:rsidRDefault="00F04757">
            <w:pPr>
              <w:pStyle w:val="TAL"/>
            </w:pPr>
            <w:r w:rsidRPr="00481D2D">
              <w:t>P-Preferred-Service</w:t>
            </w:r>
          </w:p>
        </w:tc>
        <w:tc>
          <w:tcPr>
            <w:tcW w:w="1021" w:type="dxa"/>
          </w:tcPr>
          <w:p w14:paraId="5E48CFF1" w14:textId="77777777" w:rsidR="00F04757" w:rsidRPr="00481D2D" w:rsidRDefault="00F04757">
            <w:pPr>
              <w:pStyle w:val="TAL"/>
            </w:pPr>
            <w:r w:rsidRPr="00481D2D">
              <w:t>[121] 4.2</w:t>
            </w:r>
          </w:p>
        </w:tc>
        <w:tc>
          <w:tcPr>
            <w:tcW w:w="1021" w:type="dxa"/>
          </w:tcPr>
          <w:p w14:paraId="2A5E3C3A" w14:textId="77777777" w:rsidR="00F04757" w:rsidRPr="00481D2D" w:rsidRDefault="00F04757">
            <w:pPr>
              <w:pStyle w:val="TAL"/>
            </w:pPr>
            <w:r w:rsidRPr="00481D2D">
              <w:t>x</w:t>
            </w:r>
          </w:p>
        </w:tc>
        <w:tc>
          <w:tcPr>
            <w:tcW w:w="1021" w:type="dxa"/>
          </w:tcPr>
          <w:p w14:paraId="7C393CAE" w14:textId="77777777" w:rsidR="00F04757" w:rsidRPr="00481D2D" w:rsidRDefault="00F04757">
            <w:pPr>
              <w:pStyle w:val="TAL"/>
            </w:pPr>
            <w:r w:rsidRPr="00481D2D">
              <w:t>x</w:t>
            </w:r>
          </w:p>
        </w:tc>
        <w:tc>
          <w:tcPr>
            <w:tcW w:w="1021" w:type="dxa"/>
          </w:tcPr>
          <w:p w14:paraId="3AD9E795" w14:textId="77777777" w:rsidR="00F04757" w:rsidRPr="00481D2D" w:rsidRDefault="00F04757">
            <w:pPr>
              <w:pStyle w:val="TAL"/>
            </w:pPr>
            <w:r w:rsidRPr="00481D2D">
              <w:t>[121] 4.2</w:t>
            </w:r>
          </w:p>
        </w:tc>
        <w:tc>
          <w:tcPr>
            <w:tcW w:w="1021" w:type="dxa"/>
          </w:tcPr>
          <w:p w14:paraId="54960915" w14:textId="77777777" w:rsidR="00F04757" w:rsidRPr="00481D2D" w:rsidRDefault="00FD4A05">
            <w:pPr>
              <w:pStyle w:val="TAL"/>
            </w:pPr>
            <w:r w:rsidRPr="00481D2D">
              <w:t>c37</w:t>
            </w:r>
          </w:p>
        </w:tc>
        <w:tc>
          <w:tcPr>
            <w:tcW w:w="1021" w:type="dxa"/>
          </w:tcPr>
          <w:p w14:paraId="1AE74F2F" w14:textId="77777777" w:rsidR="00F04757" w:rsidRPr="00481D2D" w:rsidRDefault="00FD4A05">
            <w:pPr>
              <w:pStyle w:val="TAL"/>
            </w:pPr>
            <w:r w:rsidRPr="00481D2D">
              <w:t>c37</w:t>
            </w:r>
          </w:p>
        </w:tc>
      </w:tr>
      <w:tr w:rsidR="003C21BF" w:rsidRPr="00481D2D" w14:paraId="513785D2" w14:textId="77777777">
        <w:tc>
          <w:tcPr>
            <w:tcW w:w="851" w:type="dxa"/>
          </w:tcPr>
          <w:p w14:paraId="39D30D75" w14:textId="77777777" w:rsidR="003C21BF" w:rsidRPr="00481D2D" w:rsidRDefault="003C21BF" w:rsidP="00E83AD2">
            <w:pPr>
              <w:pStyle w:val="TAL"/>
            </w:pPr>
            <w:r w:rsidRPr="00481D2D">
              <w:t>26B</w:t>
            </w:r>
          </w:p>
        </w:tc>
        <w:tc>
          <w:tcPr>
            <w:tcW w:w="2665" w:type="dxa"/>
          </w:tcPr>
          <w:p w14:paraId="70B81EF0" w14:textId="77777777" w:rsidR="003C21BF" w:rsidRPr="00481D2D" w:rsidRDefault="003C21BF" w:rsidP="00E83AD2">
            <w:pPr>
              <w:pStyle w:val="TAL"/>
            </w:pPr>
            <w:r w:rsidRPr="00481D2D">
              <w:t>P-Private-Network-Indication</w:t>
            </w:r>
          </w:p>
        </w:tc>
        <w:tc>
          <w:tcPr>
            <w:tcW w:w="1021" w:type="dxa"/>
          </w:tcPr>
          <w:p w14:paraId="6287CA6E" w14:textId="77777777" w:rsidR="003C21BF" w:rsidRPr="00481D2D" w:rsidRDefault="003C21BF" w:rsidP="00E83AD2">
            <w:pPr>
              <w:pStyle w:val="TAL"/>
            </w:pPr>
            <w:r w:rsidRPr="00481D2D">
              <w:t>[134]</w:t>
            </w:r>
          </w:p>
        </w:tc>
        <w:tc>
          <w:tcPr>
            <w:tcW w:w="1021" w:type="dxa"/>
          </w:tcPr>
          <w:p w14:paraId="0E6DD7DF" w14:textId="77777777" w:rsidR="003C21BF" w:rsidRPr="00481D2D" w:rsidRDefault="003C21BF" w:rsidP="00E83AD2">
            <w:pPr>
              <w:pStyle w:val="TAL"/>
            </w:pPr>
            <w:r w:rsidRPr="00481D2D">
              <w:t>c40</w:t>
            </w:r>
          </w:p>
        </w:tc>
        <w:tc>
          <w:tcPr>
            <w:tcW w:w="1021" w:type="dxa"/>
          </w:tcPr>
          <w:p w14:paraId="26FF4DCB" w14:textId="77777777" w:rsidR="003C21BF" w:rsidRPr="00481D2D" w:rsidRDefault="003C21BF" w:rsidP="00E83AD2">
            <w:pPr>
              <w:pStyle w:val="TAL"/>
            </w:pPr>
            <w:r w:rsidRPr="00481D2D">
              <w:t>c40</w:t>
            </w:r>
          </w:p>
        </w:tc>
        <w:tc>
          <w:tcPr>
            <w:tcW w:w="1021" w:type="dxa"/>
          </w:tcPr>
          <w:p w14:paraId="2B583F09" w14:textId="77777777" w:rsidR="003C21BF" w:rsidRPr="00481D2D" w:rsidRDefault="003C21BF" w:rsidP="00E83AD2">
            <w:pPr>
              <w:pStyle w:val="TAL"/>
            </w:pPr>
            <w:r w:rsidRPr="00481D2D">
              <w:t>[134]</w:t>
            </w:r>
          </w:p>
        </w:tc>
        <w:tc>
          <w:tcPr>
            <w:tcW w:w="1021" w:type="dxa"/>
          </w:tcPr>
          <w:p w14:paraId="73771163" w14:textId="77777777" w:rsidR="003C21BF" w:rsidRPr="00481D2D" w:rsidRDefault="003C21BF" w:rsidP="00E83AD2">
            <w:pPr>
              <w:pStyle w:val="TAL"/>
            </w:pPr>
            <w:r w:rsidRPr="00481D2D">
              <w:t>c40</w:t>
            </w:r>
          </w:p>
        </w:tc>
        <w:tc>
          <w:tcPr>
            <w:tcW w:w="1021" w:type="dxa"/>
          </w:tcPr>
          <w:p w14:paraId="39E2E9FE" w14:textId="77777777" w:rsidR="003C21BF" w:rsidRPr="00481D2D" w:rsidRDefault="003C21BF" w:rsidP="00E83AD2">
            <w:pPr>
              <w:pStyle w:val="TAL"/>
            </w:pPr>
            <w:r w:rsidRPr="00481D2D">
              <w:t>c40</w:t>
            </w:r>
          </w:p>
        </w:tc>
      </w:tr>
      <w:tr w:rsidR="00F04757" w:rsidRPr="00481D2D" w14:paraId="5406CCC7" w14:textId="77777777">
        <w:tc>
          <w:tcPr>
            <w:tcW w:w="851" w:type="dxa"/>
          </w:tcPr>
          <w:p w14:paraId="5A15AD3E" w14:textId="77777777" w:rsidR="00F04757" w:rsidRPr="00481D2D" w:rsidRDefault="00F04757">
            <w:pPr>
              <w:pStyle w:val="TAL"/>
            </w:pPr>
            <w:r w:rsidRPr="00481D2D">
              <w:t>26</w:t>
            </w:r>
            <w:r w:rsidR="003C21BF" w:rsidRPr="00481D2D">
              <w:t>C</w:t>
            </w:r>
          </w:p>
        </w:tc>
        <w:tc>
          <w:tcPr>
            <w:tcW w:w="2665" w:type="dxa"/>
          </w:tcPr>
          <w:p w14:paraId="0CA40934" w14:textId="77777777" w:rsidR="00F04757" w:rsidRPr="00481D2D" w:rsidRDefault="00F04757">
            <w:pPr>
              <w:pStyle w:val="TAL"/>
            </w:pPr>
            <w:r w:rsidRPr="00481D2D">
              <w:t>P-Profile-Key</w:t>
            </w:r>
          </w:p>
        </w:tc>
        <w:tc>
          <w:tcPr>
            <w:tcW w:w="1021" w:type="dxa"/>
          </w:tcPr>
          <w:p w14:paraId="0C01D607" w14:textId="77777777" w:rsidR="00F04757" w:rsidRPr="00481D2D" w:rsidRDefault="00F04757">
            <w:pPr>
              <w:pStyle w:val="TAL"/>
            </w:pPr>
            <w:r w:rsidRPr="00481D2D">
              <w:t>[97] 5</w:t>
            </w:r>
          </w:p>
        </w:tc>
        <w:tc>
          <w:tcPr>
            <w:tcW w:w="1021" w:type="dxa"/>
          </w:tcPr>
          <w:p w14:paraId="3D7C7E9E" w14:textId="77777777" w:rsidR="00F04757" w:rsidRPr="00481D2D" w:rsidRDefault="00F04757">
            <w:pPr>
              <w:pStyle w:val="TAL"/>
            </w:pPr>
            <w:r w:rsidRPr="00481D2D">
              <w:t>c34</w:t>
            </w:r>
          </w:p>
        </w:tc>
        <w:tc>
          <w:tcPr>
            <w:tcW w:w="1021" w:type="dxa"/>
          </w:tcPr>
          <w:p w14:paraId="6C125674" w14:textId="77777777" w:rsidR="00F04757" w:rsidRPr="00481D2D" w:rsidRDefault="00F04757">
            <w:pPr>
              <w:pStyle w:val="TAL"/>
            </w:pPr>
            <w:r w:rsidRPr="00481D2D">
              <w:t>c34</w:t>
            </w:r>
          </w:p>
        </w:tc>
        <w:tc>
          <w:tcPr>
            <w:tcW w:w="1021" w:type="dxa"/>
          </w:tcPr>
          <w:p w14:paraId="168B7EEE" w14:textId="77777777" w:rsidR="00F04757" w:rsidRPr="00481D2D" w:rsidRDefault="00F04757">
            <w:pPr>
              <w:pStyle w:val="TAL"/>
            </w:pPr>
            <w:r w:rsidRPr="00481D2D">
              <w:t>[97] 5</w:t>
            </w:r>
          </w:p>
        </w:tc>
        <w:tc>
          <w:tcPr>
            <w:tcW w:w="1021" w:type="dxa"/>
          </w:tcPr>
          <w:p w14:paraId="00911B66" w14:textId="77777777" w:rsidR="00F04757" w:rsidRPr="00481D2D" w:rsidRDefault="00F04757">
            <w:pPr>
              <w:pStyle w:val="TAL"/>
            </w:pPr>
            <w:r w:rsidRPr="00481D2D">
              <w:t>c35</w:t>
            </w:r>
          </w:p>
        </w:tc>
        <w:tc>
          <w:tcPr>
            <w:tcW w:w="1021" w:type="dxa"/>
          </w:tcPr>
          <w:p w14:paraId="59D4CE9A" w14:textId="77777777" w:rsidR="00F04757" w:rsidRPr="00481D2D" w:rsidRDefault="00F04757">
            <w:pPr>
              <w:pStyle w:val="TAL"/>
            </w:pPr>
            <w:r w:rsidRPr="00481D2D">
              <w:t>c35</w:t>
            </w:r>
          </w:p>
        </w:tc>
      </w:tr>
      <w:tr w:rsidR="00477C5B" w:rsidRPr="00481D2D" w14:paraId="4BA8158A" w14:textId="77777777">
        <w:tc>
          <w:tcPr>
            <w:tcW w:w="851" w:type="dxa"/>
          </w:tcPr>
          <w:p w14:paraId="23EAC3A3" w14:textId="77777777" w:rsidR="00477C5B" w:rsidRPr="00481D2D" w:rsidRDefault="00477C5B" w:rsidP="00A677A5">
            <w:pPr>
              <w:pStyle w:val="TAL"/>
            </w:pPr>
            <w:r w:rsidRPr="00481D2D">
              <w:t>26</w:t>
            </w:r>
            <w:r w:rsidR="003C21BF" w:rsidRPr="00481D2D">
              <w:t>D</w:t>
            </w:r>
          </w:p>
        </w:tc>
        <w:tc>
          <w:tcPr>
            <w:tcW w:w="2665" w:type="dxa"/>
          </w:tcPr>
          <w:p w14:paraId="006019CA" w14:textId="77777777" w:rsidR="00477C5B" w:rsidRPr="00481D2D" w:rsidRDefault="00477C5B" w:rsidP="00A677A5">
            <w:pPr>
              <w:pStyle w:val="TAL"/>
            </w:pPr>
            <w:r w:rsidRPr="00481D2D">
              <w:t>P-Served-User</w:t>
            </w:r>
          </w:p>
        </w:tc>
        <w:tc>
          <w:tcPr>
            <w:tcW w:w="1021" w:type="dxa"/>
          </w:tcPr>
          <w:p w14:paraId="01C9F822" w14:textId="77777777" w:rsidR="00477C5B" w:rsidRPr="00481D2D" w:rsidRDefault="00477C5B" w:rsidP="00A677A5">
            <w:pPr>
              <w:pStyle w:val="TAL"/>
            </w:pPr>
            <w:r w:rsidRPr="00481D2D">
              <w:t xml:space="preserve">[133] </w:t>
            </w:r>
            <w:r w:rsidR="00B1067A" w:rsidRPr="00481D2D">
              <w:t>6</w:t>
            </w:r>
          </w:p>
        </w:tc>
        <w:tc>
          <w:tcPr>
            <w:tcW w:w="1021" w:type="dxa"/>
          </w:tcPr>
          <w:p w14:paraId="3C40E81A" w14:textId="77777777" w:rsidR="00477C5B" w:rsidRPr="00481D2D" w:rsidRDefault="00477C5B" w:rsidP="00A677A5">
            <w:pPr>
              <w:pStyle w:val="TAL"/>
            </w:pPr>
            <w:r w:rsidRPr="00481D2D">
              <w:t>c41</w:t>
            </w:r>
          </w:p>
        </w:tc>
        <w:tc>
          <w:tcPr>
            <w:tcW w:w="1021" w:type="dxa"/>
          </w:tcPr>
          <w:p w14:paraId="2114F4B1" w14:textId="77777777" w:rsidR="00477C5B" w:rsidRPr="00481D2D" w:rsidRDefault="00477C5B" w:rsidP="00A677A5">
            <w:pPr>
              <w:pStyle w:val="TAL"/>
            </w:pPr>
            <w:r w:rsidRPr="00481D2D">
              <w:t>c41</w:t>
            </w:r>
          </w:p>
        </w:tc>
        <w:tc>
          <w:tcPr>
            <w:tcW w:w="1021" w:type="dxa"/>
          </w:tcPr>
          <w:p w14:paraId="3BFBFA40" w14:textId="77777777" w:rsidR="00477C5B" w:rsidRPr="00481D2D" w:rsidRDefault="00477C5B" w:rsidP="00A677A5">
            <w:pPr>
              <w:pStyle w:val="TAL"/>
            </w:pPr>
            <w:r w:rsidRPr="00481D2D">
              <w:t xml:space="preserve">[133] </w:t>
            </w:r>
            <w:r w:rsidR="00B1067A" w:rsidRPr="00481D2D">
              <w:t>6</w:t>
            </w:r>
          </w:p>
        </w:tc>
        <w:tc>
          <w:tcPr>
            <w:tcW w:w="1021" w:type="dxa"/>
          </w:tcPr>
          <w:p w14:paraId="4CBC3BD2" w14:textId="77777777" w:rsidR="00477C5B" w:rsidRPr="00481D2D" w:rsidRDefault="00477C5B" w:rsidP="00A677A5">
            <w:pPr>
              <w:pStyle w:val="TAL"/>
            </w:pPr>
            <w:r w:rsidRPr="00481D2D">
              <w:t>c41</w:t>
            </w:r>
          </w:p>
        </w:tc>
        <w:tc>
          <w:tcPr>
            <w:tcW w:w="1021" w:type="dxa"/>
          </w:tcPr>
          <w:p w14:paraId="6C4FC792" w14:textId="77777777" w:rsidR="00477C5B" w:rsidRPr="00481D2D" w:rsidRDefault="00477C5B" w:rsidP="00A677A5">
            <w:pPr>
              <w:pStyle w:val="TAL"/>
            </w:pPr>
            <w:r w:rsidRPr="00481D2D">
              <w:t>c41</w:t>
            </w:r>
          </w:p>
        </w:tc>
      </w:tr>
      <w:tr w:rsidR="00F04757" w:rsidRPr="00481D2D" w14:paraId="6B83BAE6" w14:textId="77777777">
        <w:tc>
          <w:tcPr>
            <w:tcW w:w="851" w:type="dxa"/>
          </w:tcPr>
          <w:p w14:paraId="0A4F1F62" w14:textId="77777777" w:rsidR="00F04757" w:rsidRPr="00481D2D" w:rsidRDefault="00F04757">
            <w:pPr>
              <w:pStyle w:val="TAL"/>
            </w:pPr>
            <w:r w:rsidRPr="00481D2D">
              <w:t>26</w:t>
            </w:r>
            <w:r w:rsidR="003C21BF" w:rsidRPr="00481D2D">
              <w:t>E</w:t>
            </w:r>
          </w:p>
        </w:tc>
        <w:tc>
          <w:tcPr>
            <w:tcW w:w="2665" w:type="dxa"/>
          </w:tcPr>
          <w:p w14:paraId="1873BAAF" w14:textId="77777777" w:rsidR="00F04757" w:rsidRPr="00481D2D" w:rsidRDefault="00F04757">
            <w:pPr>
              <w:pStyle w:val="TAL"/>
            </w:pPr>
            <w:r w:rsidRPr="00481D2D">
              <w:t>P-User-Database</w:t>
            </w:r>
          </w:p>
        </w:tc>
        <w:tc>
          <w:tcPr>
            <w:tcW w:w="1021" w:type="dxa"/>
          </w:tcPr>
          <w:p w14:paraId="2ACD9B60" w14:textId="77777777" w:rsidR="00F04757" w:rsidRPr="00481D2D" w:rsidRDefault="00F04757">
            <w:pPr>
              <w:pStyle w:val="TAL"/>
            </w:pPr>
            <w:r w:rsidRPr="00481D2D">
              <w:t>[82] 4</w:t>
            </w:r>
          </w:p>
        </w:tc>
        <w:tc>
          <w:tcPr>
            <w:tcW w:w="1021" w:type="dxa"/>
          </w:tcPr>
          <w:p w14:paraId="2CCE7683" w14:textId="77777777" w:rsidR="00F04757" w:rsidRPr="00481D2D" w:rsidRDefault="00F04757">
            <w:pPr>
              <w:pStyle w:val="TAL"/>
            </w:pPr>
            <w:r w:rsidRPr="00481D2D">
              <w:t>c33</w:t>
            </w:r>
          </w:p>
        </w:tc>
        <w:tc>
          <w:tcPr>
            <w:tcW w:w="1021" w:type="dxa"/>
          </w:tcPr>
          <w:p w14:paraId="07A541C1" w14:textId="77777777" w:rsidR="00F04757" w:rsidRPr="00481D2D" w:rsidRDefault="00F04757">
            <w:pPr>
              <w:pStyle w:val="TAL"/>
            </w:pPr>
            <w:r w:rsidRPr="00481D2D">
              <w:t>c33</w:t>
            </w:r>
          </w:p>
        </w:tc>
        <w:tc>
          <w:tcPr>
            <w:tcW w:w="1021" w:type="dxa"/>
          </w:tcPr>
          <w:p w14:paraId="69D84B7F" w14:textId="77777777" w:rsidR="00F04757" w:rsidRPr="00481D2D" w:rsidRDefault="00F04757">
            <w:pPr>
              <w:pStyle w:val="TAL"/>
            </w:pPr>
            <w:r w:rsidRPr="00481D2D">
              <w:t>[82] 4</w:t>
            </w:r>
          </w:p>
        </w:tc>
        <w:tc>
          <w:tcPr>
            <w:tcW w:w="1021" w:type="dxa"/>
          </w:tcPr>
          <w:p w14:paraId="29D544CB" w14:textId="77777777" w:rsidR="00F04757" w:rsidRPr="00481D2D" w:rsidRDefault="00F04757">
            <w:pPr>
              <w:pStyle w:val="TAL"/>
            </w:pPr>
            <w:r w:rsidRPr="00481D2D">
              <w:t>c33</w:t>
            </w:r>
          </w:p>
        </w:tc>
        <w:tc>
          <w:tcPr>
            <w:tcW w:w="1021" w:type="dxa"/>
          </w:tcPr>
          <w:p w14:paraId="75BCEAAC" w14:textId="77777777" w:rsidR="00F04757" w:rsidRPr="00481D2D" w:rsidRDefault="00F04757">
            <w:pPr>
              <w:pStyle w:val="TAL"/>
            </w:pPr>
            <w:r w:rsidRPr="00481D2D">
              <w:t>c33</w:t>
            </w:r>
          </w:p>
        </w:tc>
      </w:tr>
      <w:tr w:rsidR="00F04757" w:rsidRPr="00481D2D" w14:paraId="6E6DF3AB" w14:textId="77777777">
        <w:tc>
          <w:tcPr>
            <w:tcW w:w="851" w:type="dxa"/>
          </w:tcPr>
          <w:p w14:paraId="37A5F17B" w14:textId="77777777" w:rsidR="00F04757" w:rsidRPr="00481D2D" w:rsidRDefault="00F04757">
            <w:pPr>
              <w:pStyle w:val="TAL"/>
            </w:pPr>
            <w:r w:rsidRPr="00481D2D">
              <w:t>27</w:t>
            </w:r>
          </w:p>
        </w:tc>
        <w:tc>
          <w:tcPr>
            <w:tcW w:w="2665" w:type="dxa"/>
          </w:tcPr>
          <w:p w14:paraId="742DD31F" w14:textId="77777777" w:rsidR="00F04757" w:rsidRPr="00481D2D" w:rsidRDefault="00F04757">
            <w:pPr>
              <w:pStyle w:val="TAL"/>
            </w:pPr>
            <w:r w:rsidRPr="00481D2D">
              <w:t>P-Visited-Network-ID</w:t>
            </w:r>
          </w:p>
        </w:tc>
        <w:tc>
          <w:tcPr>
            <w:tcW w:w="1021" w:type="dxa"/>
          </w:tcPr>
          <w:p w14:paraId="1D094B7E" w14:textId="77777777" w:rsidR="00F04757" w:rsidRPr="00481D2D" w:rsidRDefault="00F04757">
            <w:pPr>
              <w:pStyle w:val="TAL"/>
            </w:pPr>
            <w:r w:rsidRPr="00481D2D">
              <w:t>[52] 4.3</w:t>
            </w:r>
          </w:p>
        </w:tc>
        <w:tc>
          <w:tcPr>
            <w:tcW w:w="1021" w:type="dxa"/>
          </w:tcPr>
          <w:p w14:paraId="08A1E4BD" w14:textId="77777777" w:rsidR="00F04757" w:rsidRPr="00481D2D" w:rsidRDefault="00F04757">
            <w:pPr>
              <w:pStyle w:val="TAL"/>
            </w:pPr>
            <w:r w:rsidRPr="00481D2D">
              <w:t>c17</w:t>
            </w:r>
          </w:p>
        </w:tc>
        <w:tc>
          <w:tcPr>
            <w:tcW w:w="1021" w:type="dxa"/>
          </w:tcPr>
          <w:p w14:paraId="45D0D078" w14:textId="77777777" w:rsidR="00F04757" w:rsidRPr="00481D2D" w:rsidRDefault="001B43C5">
            <w:pPr>
              <w:pStyle w:val="TAL"/>
            </w:pPr>
            <w:r w:rsidRPr="00481D2D">
              <w:t>o</w:t>
            </w:r>
          </w:p>
        </w:tc>
        <w:tc>
          <w:tcPr>
            <w:tcW w:w="1021" w:type="dxa"/>
          </w:tcPr>
          <w:p w14:paraId="76DA7311" w14:textId="77777777" w:rsidR="00F04757" w:rsidRPr="00481D2D" w:rsidRDefault="00F04757">
            <w:pPr>
              <w:pStyle w:val="TAL"/>
            </w:pPr>
            <w:r w:rsidRPr="00481D2D">
              <w:t>[52] 4.3</w:t>
            </w:r>
          </w:p>
        </w:tc>
        <w:tc>
          <w:tcPr>
            <w:tcW w:w="1021" w:type="dxa"/>
          </w:tcPr>
          <w:p w14:paraId="357D4D76" w14:textId="77777777" w:rsidR="00F04757" w:rsidRPr="00481D2D" w:rsidRDefault="00F04757">
            <w:pPr>
              <w:pStyle w:val="TAL"/>
            </w:pPr>
            <w:r w:rsidRPr="00481D2D">
              <w:t>c18</w:t>
            </w:r>
          </w:p>
        </w:tc>
        <w:tc>
          <w:tcPr>
            <w:tcW w:w="1021" w:type="dxa"/>
          </w:tcPr>
          <w:p w14:paraId="23116C21" w14:textId="77777777" w:rsidR="00F04757" w:rsidRPr="00481D2D" w:rsidRDefault="001B43C5">
            <w:pPr>
              <w:pStyle w:val="TAL"/>
            </w:pPr>
            <w:r w:rsidRPr="00481D2D">
              <w:t>o</w:t>
            </w:r>
          </w:p>
        </w:tc>
      </w:tr>
      <w:tr w:rsidR="00F04757" w:rsidRPr="00481D2D" w14:paraId="62FA421E" w14:textId="77777777">
        <w:tc>
          <w:tcPr>
            <w:tcW w:w="851" w:type="dxa"/>
          </w:tcPr>
          <w:p w14:paraId="0B29E47B" w14:textId="77777777" w:rsidR="00F04757" w:rsidRPr="00481D2D" w:rsidRDefault="00F04757">
            <w:pPr>
              <w:pStyle w:val="TAL"/>
            </w:pPr>
            <w:r w:rsidRPr="00481D2D">
              <w:t>28</w:t>
            </w:r>
          </w:p>
        </w:tc>
        <w:tc>
          <w:tcPr>
            <w:tcW w:w="2665" w:type="dxa"/>
          </w:tcPr>
          <w:p w14:paraId="612EF1D0" w14:textId="77777777" w:rsidR="00F04757" w:rsidRPr="00481D2D" w:rsidRDefault="00F04757">
            <w:pPr>
              <w:pStyle w:val="TAL"/>
            </w:pPr>
            <w:r w:rsidRPr="00481D2D">
              <w:t>Priorit</w:t>
            </w:r>
            <w:r w:rsidR="004B227C" w:rsidRPr="00481D2D">
              <w:t>y</w:t>
            </w:r>
          </w:p>
        </w:tc>
        <w:tc>
          <w:tcPr>
            <w:tcW w:w="1021" w:type="dxa"/>
          </w:tcPr>
          <w:p w14:paraId="60FF9C11" w14:textId="77777777" w:rsidR="00F04757" w:rsidRPr="00481D2D" w:rsidRDefault="00F04757">
            <w:pPr>
              <w:pStyle w:val="TAL"/>
            </w:pPr>
            <w:r w:rsidRPr="00481D2D">
              <w:t>[26] 20.26</w:t>
            </w:r>
          </w:p>
        </w:tc>
        <w:tc>
          <w:tcPr>
            <w:tcW w:w="1021" w:type="dxa"/>
          </w:tcPr>
          <w:p w14:paraId="49131A68" w14:textId="77777777" w:rsidR="00F04757" w:rsidRPr="00481D2D" w:rsidRDefault="00F04757">
            <w:pPr>
              <w:pStyle w:val="TAL"/>
            </w:pPr>
            <w:r w:rsidRPr="00481D2D">
              <w:t>m</w:t>
            </w:r>
          </w:p>
        </w:tc>
        <w:tc>
          <w:tcPr>
            <w:tcW w:w="1021" w:type="dxa"/>
          </w:tcPr>
          <w:p w14:paraId="7CE8E6A3" w14:textId="77777777" w:rsidR="00F04757" w:rsidRPr="00481D2D" w:rsidRDefault="00F04757">
            <w:pPr>
              <w:pStyle w:val="TAL"/>
            </w:pPr>
            <w:r w:rsidRPr="00481D2D">
              <w:t>m</w:t>
            </w:r>
          </w:p>
        </w:tc>
        <w:tc>
          <w:tcPr>
            <w:tcW w:w="1021" w:type="dxa"/>
          </w:tcPr>
          <w:p w14:paraId="0DE4F9C6" w14:textId="77777777" w:rsidR="00F04757" w:rsidRPr="00481D2D" w:rsidRDefault="00F04757">
            <w:pPr>
              <w:pStyle w:val="TAL"/>
            </w:pPr>
            <w:r w:rsidRPr="00481D2D">
              <w:t>[26] 20.26</w:t>
            </w:r>
          </w:p>
        </w:tc>
        <w:tc>
          <w:tcPr>
            <w:tcW w:w="1021" w:type="dxa"/>
          </w:tcPr>
          <w:p w14:paraId="244ECC77" w14:textId="77777777" w:rsidR="00F04757" w:rsidRPr="00481D2D" w:rsidRDefault="00F04757">
            <w:pPr>
              <w:pStyle w:val="TAL"/>
            </w:pPr>
            <w:proofErr w:type="spellStart"/>
            <w:r w:rsidRPr="00481D2D">
              <w:t>i</w:t>
            </w:r>
            <w:proofErr w:type="spellEnd"/>
          </w:p>
        </w:tc>
        <w:tc>
          <w:tcPr>
            <w:tcW w:w="1021" w:type="dxa"/>
          </w:tcPr>
          <w:p w14:paraId="7E06B928" w14:textId="77777777" w:rsidR="00F04757" w:rsidRPr="00481D2D" w:rsidRDefault="001B7B14">
            <w:pPr>
              <w:pStyle w:val="TAL"/>
            </w:pPr>
            <w:r w:rsidRPr="00481D2D">
              <w:t>c50</w:t>
            </w:r>
          </w:p>
        </w:tc>
      </w:tr>
      <w:tr w:rsidR="00F04757" w:rsidRPr="00481D2D" w14:paraId="4CD84C7B" w14:textId="77777777">
        <w:tc>
          <w:tcPr>
            <w:tcW w:w="851" w:type="dxa"/>
          </w:tcPr>
          <w:p w14:paraId="35C76C37" w14:textId="77777777" w:rsidR="00F04757" w:rsidRPr="00481D2D" w:rsidRDefault="00F04757">
            <w:pPr>
              <w:pStyle w:val="TAL"/>
            </w:pPr>
            <w:r w:rsidRPr="00481D2D">
              <w:t>29</w:t>
            </w:r>
          </w:p>
        </w:tc>
        <w:tc>
          <w:tcPr>
            <w:tcW w:w="2665" w:type="dxa"/>
          </w:tcPr>
          <w:p w14:paraId="3E8F425D" w14:textId="77777777" w:rsidR="00F04757" w:rsidRPr="00481D2D" w:rsidRDefault="00F04757">
            <w:pPr>
              <w:pStyle w:val="TAL"/>
            </w:pPr>
            <w:r w:rsidRPr="00481D2D">
              <w:t>Privacy</w:t>
            </w:r>
          </w:p>
        </w:tc>
        <w:tc>
          <w:tcPr>
            <w:tcW w:w="1021" w:type="dxa"/>
          </w:tcPr>
          <w:p w14:paraId="18F1AF19" w14:textId="77777777" w:rsidR="00F04757" w:rsidRPr="00481D2D" w:rsidRDefault="00F04757">
            <w:pPr>
              <w:pStyle w:val="TAL"/>
            </w:pPr>
            <w:r w:rsidRPr="00481D2D">
              <w:t>[33] 4.2</w:t>
            </w:r>
          </w:p>
        </w:tc>
        <w:tc>
          <w:tcPr>
            <w:tcW w:w="1021" w:type="dxa"/>
          </w:tcPr>
          <w:p w14:paraId="0AD7063C" w14:textId="77777777" w:rsidR="00F04757" w:rsidRPr="00481D2D" w:rsidRDefault="00F04757">
            <w:pPr>
              <w:pStyle w:val="TAL"/>
            </w:pPr>
            <w:r w:rsidRPr="00481D2D">
              <w:t>c12</w:t>
            </w:r>
          </w:p>
        </w:tc>
        <w:tc>
          <w:tcPr>
            <w:tcW w:w="1021" w:type="dxa"/>
          </w:tcPr>
          <w:p w14:paraId="7616EF74" w14:textId="77777777" w:rsidR="00F04757" w:rsidRPr="00481D2D" w:rsidRDefault="00F04757">
            <w:pPr>
              <w:pStyle w:val="TAL"/>
            </w:pPr>
            <w:r w:rsidRPr="00481D2D">
              <w:t>c12</w:t>
            </w:r>
          </w:p>
        </w:tc>
        <w:tc>
          <w:tcPr>
            <w:tcW w:w="1021" w:type="dxa"/>
          </w:tcPr>
          <w:p w14:paraId="68ED362A" w14:textId="77777777" w:rsidR="00F04757" w:rsidRPr="00481D2D" w:rsidRDefault="00F04757">
            <w:pPr>
              <w:pStyle w:val="TAL"/>
            </w:pPr>
            <w:r w:rsidRPr="00481D2D">
              <w:t>[33] 4.2</w:t>
            </w:r>
          </w:p>
        </w:tc>
        <w:tc>
          <w:tcPr>
            <w:tcW w:w="1021" w:type="dxa"/>
          </w:tcPr>
          <w:p w14:paraId="6F43E15E" w14:textId="77777777" w:rsidR="00F04757" w:rsidRPr="00481D2D" w:rsidRDefault="00F04757">
            <w:pPr>
              <w:pStyle w:val="TAL"/>
            </w:pPr>
            <w:r w:rsidRPr="00481D2D">
              <w:t>c13</w:t>
            </w:r>
          </w:p>
        </w:tc>
        <w:tc>
          <w:tcPr>
            <w:tcW w:w="1021" w:type="dxa"/>
          </w:tcPr>
          <w:p w14:paraId="1A29B382" w14:textId="77777777" w:rsidR="00F04757" w:rsidRPr="00481D2D" w:rsidRDefault="00F04757">
            <w:pPr>
              <w:pStyle w:val="TAL"/>
            </w:pPr>
            <w:r w:rsidRPr="00481D2D">
              <w:t>c13</w:t>
            </w:r>
          </w:p>
        </w:tc>
      </w:tr>
      <w:tr w:rsidR="00F04757" w:rsidRPr="00481D2D" w14:paraId="4098A7FB" w14:textId="77777777">
        <w:tc>
          <w:tcPr>
            <w:tcW w:w="851" w:type="dxa"/>
          </w:tcPr>
          <w:p w14:paraId="20FAE4C0" w14:textId="77777777" w:rsidR="00F04757" w:rsidRPr="00481D2D" w:rsidRDefault="00F04757">
            <w:pPr>
              <w:pStyle w:val="TAL"/>
            </w:pPr>
            <w:r w:rsidRPr="00481D2D">
              <w:t>30</w:t>
            </w:r>
          </w:p>
        </w:tc>
        <w:tc>
          <w:tcPr>
            <w:tcW w:w="2665" w:type="dxa"/>
          </w:tcPr>
          <w:p w14:paraId="542659F6" w14:textId="77777777" w:rsidR="00F04757" w:rsidRPr="00481D2D" w:rsidRDefault="00F04757">
            <w:pPr>
              <w:pStyle w:val="TAL"/>
            </w:pPr>
            <w:r w:rsidRPr="00481D2D">
              <w:t>Proxy-Authorization</w:t>
            </w:r>
          </w:p>
        </w:tc>
        <w:tc>
          <w:tcPr>
            <w:tcW w:w="1021" w:type="dxa"/>
          </w:tcPr>
          <w:p w14:paraId="5E5625C1" w14:textId="77777777" w:rsidR="00F04757" w:rsidRPr="00481D2D" w:rsidRDefault="00F04757">
            <w:pPr>
              <w:pStyle w:val="TAL"/>
            </w:pPr>
            <w:r w:rsidRPr="00481D2D">
              <w:t>[26] 20.28</w:t>
            </w:r>
          </w:p>
        </w:tc>
        <w:tc>
          <w:tcPr>
            <w:tcW w:w="1021" w:type="dxa"/>
          </w:tcPr>
          <w:p w14:paraId="29F352D4" w14:textId="77777777" w:rsidR="00F04757" w:rsidRPr="00481D2D" w:rsidRDefault="00F04757">
            <w:pPr>
              <w:pStyle w:val="TAL"/>
            </w:pPr>
            <w:r w:rsidRPr="00481D2D">
              <w:t>m</w:t>
            </w:r>
          </w:p>
        </w:tc>
        <w:tc>
          <w:tcPr>
            <w:tcW w:w="1021" w:type="dxa"/>
          </w:tcPr>
          <w:p w14:paraId="76BD5033" w14:textId="77777777" w:rsidR="00F04757" w:rsidRPr="00481D2D" w:rsidRDefault="00F04757">
            <w:pPr>
              <w:pStyle w:val="TAL"/>
            </w:pPr>
            <w:r w:rsidRPr="00481D2D">
              <w:t>m</w:t>
            </w:r>
          </w:p>
        </w:tc>
        <w:tc>
          <w:tcPr>
            <w:tcW w:w="1021" w:type="dxa"/>
          </w:tcPr>
          <w:p w14:paraId="57BAB5C7" w14:textId="77777777" w:rsidR="00F04757" w:rsidRPr="00481D2D" w:rsidRDefault="00F04757">
            <w:pPr>
              <w:pStyle w:val="TAL"/>
            </w:pPr>
            <w:r w:rsidRPr="00481D2D">
              <w:t>[26] 20.28</w:t>
            </w:r>
          </w:p>
        </w:tc>
        <w:tc>
          <w:tcPr>
            <w:tcW w:w="1021" w:type="dxa"/>
          </w:tcPr>
          <w:p w14:paraId="30DC79DF" w14:textId="77777777" w:rsidR="00F04757" w:rsidRPr="00481D2D" w:rsidRDefault="00F04757">
            <w:pPr>
              <w:pStyle w:val="TAL"/>
            </w:pPr>
            <w:r w:rsidRPr="00481D2D">
              <w:t>c7</w:t>
            </w:r>
          </w:p>
        </w:tc>
        <w:tc>
          <w:tcPr>
            <w:tcW w:w="1021" w:type="dxa"/>
          </w:tcPr>
          <w:p w14:paraId="153C2D0A" w14:textId="77777777" w:rsidR="00F04757" w:rsidRPr="00481D2D" w:rsidRDefault="00F04757">
            <w:pPr>
              <w:pStyle w:val="TAL"/>
            </w:pPr>
            <w:r w:rsidRPr="00481D2D">
              <w:t>c7</w:t>
            </w:r>
          </w:p>
        </w:tc>
      </w:tr>
      <w:tr w:rsidR="00F04757" w:rsidRPr="00481D2D" w14:paraId="3606060C" w14:textId="77777777">
        <w:tc>
          <w:tcPr>
            <w:tcW w:w="851" w:type="dxa"/>
          </w:tcPr>
          <w:p w14:paraId="3B712FBC" w14:textId="77777777" w:rsidR="00F04757" w:rsidRPr="00481D2D" w:rsidRDefault="00F04757">
            <w:pPr>
              <w:pStyle w:val="TAL"/>
            </w:pPr>
            <w:r w:rsidRPr="00481D2D">
              <w:t>31</w:t>
            </w:r>
          </w:p>
        </w:tc>
        <w:tc>
          <w:tcPr>
            <w:tcW w:w="2665" w:type="dxa"/>
          </w:tcPr>
          <w:p w14:paraId="00411A30" w14:textId="77777777" w:rsidR="00F04757" w:rsidRPr="00481D2D" w:rsidRDefault="00F04757">
            <w:pPr>
              <w:pStyle w:val="TAL"/>
            </w:pPr>
            <w:r w:rsidRPr="00481D2D">
              <w:t>Proxy-Require</w:t>
            </w:r>
          </w:p>
        </w:tc>
        <w:tc>
          <w:tcPr>
            <w:tcW w:w="1021" w:type="dxa"/>
          </w:tcPr>
          <w:p w14:paraId="5C966393" w14:textId="77777777" w:rsidR="00F04757" w:rsidRPr="00481D2D" w:rsidRDefault="00F04757">
            <w:pPr>
              <w:pStyle w:val="TAL"/>
            </w:pPr>
            <w:r w:rsidRPr="00481D2D">
              <w:t>[26] 20.29</w:t>
            </w:r>
          </w:p>
        </w:tc>
        <w:tc>
          <w:tcPr>
            <w:tcW w:w="1021" w:type="dxa"/>
          </w:tcPr>
          <w:p w14:paraId="1076EAD4" w14:textId="77777777" w:rsidR="00F04757" w:rsidRPr="00481D2D" w:rsidRDefault="00F04757">
            <w:pPr>
              <w:pStyle w:val="TAL"/>
            </w:pPr>
            <w:r w:rsidRPr="00481D2D">
              <w:t>m</w:t>
            </w:r>
          </w:p>
        </w:tc>
        <w:tc>
          <w:tcPr>
            <w:tcW w:w="1021" w:type="dxa"/>
          </w:tcPr>
          <w:p w14:paraId="3D1B8282" w14:textId="77777777" w:rsidR="00F04757" w:rsidRPr="00481D2D" w:rsidRDefault="00F04757">
            <w:pPr>
              <w:pStyle w:val="TAL"/>
            </w:pPr>
            <w:r w:rsidRPr="00481D2D">
              <w:t>m</w:t>
            </w:r>
          </w:p>
        </w:tc>
        <w:tc>
          <w:tcPr>
            <w:tcW w:w="1021" w:type="dxa"/>
          </w:tcPr>
          <w:p w14:paraId="636A979B" w14:textId="77777777" w:rsidR="00F04757" w:rsidRPr="00481D2D" w:rsidRDefault="00F04757">
            <w:pPr>
              <w:pStyle w:val="TAL"/>
            </w:pPr>
            <w:r w:rsidRPr="00481D2D">
              <w:t>[26] 20.29</w:t>
            </w:r>
          </w:p>
        </w:tc>
        <w:tc>
          <w:tcPr>
            <w:tcW w:w="1021" w:type="dxa"/>
          </w:tcPr>
          <w:p w14:paraId="0B47021C" w14:textId="77777777" w:rsidR="00F04757" w:rsidRPr="00481D2D" w:rsidRDefault="00F04757">
            <w:pPr>
              <w:pStyle w:val="TAL"/>
            </w:pPr>
            <w:r w:rsidRPr="00481D2D">
              <w:t>m</w:t>
            </w:r>
          </w:p>
        </w:tc>
        <w:tc>
          <w:tcPr>
            <w:tcW w:w="1021" w:type="dxa"/>
          </w:tcPr>
          <w:p w14:paraId="3E2895C2" w14:textId="77777777" w:rsidR="00F04757" w:rsidRPr="00481D2D" w:rsidRDefault="00F04757">
            <w:pPr>
              <w:pStyle w:val="TAL"/>
            </w:pPr>
            <w:r w:rsidRPr="00481D2D">
              <w:t>m</w:t>
            </w:r>
          </w:p>
        </w:tc>
      </w:tr>
      <w:tr w:rsidR="00F04757" w:rsidRPr="00481D2D" w14:paraId="74C62E50" w14:textId="77777777">
        <w:tc>
          <w:tcPr>
            <w:tcW w:w="851" w:type="dxa"/>
          </w:tcPr>
          <w:p w14:paraId="2022DAA5" w14:textId="77777777" w:rsidR="00F04757" w:rsidRPr="00481D2D" w:rsidRDefault="00F04757">
            <w:pPr>
              <w:pStyle w:val="TAL"/>
            </w:pPr>
            <w:r w:rsidRPr="00481D2D">
              <w:t>32</w:t>
            </w:r>
          </w:p>
        </w:tc>
        <w:tc>
          <w:tcPr>
            <w:tcW w:w="2665" w:type="dxa"/>
          </w:tcPr>
          <w:p w14:paraId="742AAF13" w14:textId="77777777" w:rsidR="00F04757" w:rsidRPr="00481D2D" w:rsidRDefault="00F04757">
            <w:pPr>
              <w:pStyle w:val="TAL"/>
            </w:pPr>
            <w:r w:rsidRPr="00481D2D">
              <w:t>Reason</w:t>
            </w:r>
          </w:p>
        </w:tc>
        <w:tc>
          <w:tcPr>
            <w:tcW w:w="1021" w:type="dxa"/>
          </w:tcPr>
          <w:p w14:paraId="248B6284" w14:textId="77777777" w:rsidR="00F04757" w:rsidRPr="00481D2D" w:rsidRDefault="00F04757">
            <w:pPr>
              <w:pStyle w:val="TAL"/>
            </w:pPr>
            <w:r w:rsidRPr="00481D2D">
              <w:t>[34A] 2</w:t>
            </w:r>
          </w:p>
        </w:tc>
        <w:tc>
          <w:tcPr>
            <w:tcW w:w="1021" w:type="dxa"/>
          </w:tcPr>
          <w:p w14:paraId="124F2A1D" w14:textId="77777777" w:rsidR="00F04757" w:rsidRPr="00481D2D" w:rsidRDefault="00F04757">
            <w:pPr>
              <w:pStyle w:val="TAL"/>
            </w:pPr>
            <w:r w:rsidRPr="00481D2D">
              <w:t>c8</w:t>
            </w:r>
          </w:p>
        </w:tc>
        <w:tc>
          <w:tcPr>
            <w:tcW w:w="1021" w:type="dxa"/>
          </w:tcPr>
          <w:p w14:paraId="020F4AF1" w14:textId="77777777" w:rsidR="00F04757" w:rsidRPr="00481D2D" w:rsidRDefault="00F04757">
            <w:pPr>
              <w:pStyle w:val="TAL"/>
            </w:pPr>
            <w:r w:rsidRPr="00481D2D">
              <w:t>c8</w:t>
            </w:r>
          </w:p>
        </w:tc>
        <w:tc>
          <w:tcPr>
            <w:tcW w:w="1021" w:type="dxa"/>
          </w:tcPr>
          <w:p w14:paraId="1FBAC011" w14:textId="77777777" w:rsidR="00F04757" w:rsidRPr="00481D2D" w:rsidRDefault="00F04757">
            <w:pPr>
              <w:pStyle w:val="TAL"/>
            </w:pPr>
            <w:r w:rsidRPr="00481D2D">
              <w:t>[34A] 2</w:t>
            </w:r>
          </w:p>
        </w:tc>
        <w:tc>
          <w:tcPr>
            <w:tcW w:w="1021" w:type="dxa"/>
          </w:tcPr>
          <w:p w14:paraId="5A670EB7" w14:textId="77777777" w:rsidR="00F04757" w:rsidRPr="00481D2D" w:rsidRDefault="00F04757">
            <w:pPr>
              <w:pStyle w:val="TAL"/>
            </w:pPr>
            <w:r w:rsidRPr="00481D2D">
              <w:t>c1</w:t>
            </w:r>
          </w:p>
        </w:tc>
        <w:tc>
          <w:tcPr>
            <w:tcW w:w="1021" w:type="dxa"/>
          </w:tcPr>
          <w:p w14:paraId="3EAC5859" w14:textId="77777777" w:rsidR="00F04757" w:rsidRPr="00481D2D" w:rsidRDefault="00F04757">
            <w:pPr>
              <w:pStyle w:val="TAL"/>
            </w:pPr>
            <w:r w:rsidRPr="00481D2D">
              <w:t>c1</w:t>
            </w:r>
          </w:p>
        </w:tc>
      </w:tr>
      <w:tr w:rsidR="00F04757" w:rsidRPr="00481D2D" w14:paraId="41809434" w14:textId="77777777">
        <w:tc>
          <w:tcPr>
            <w:tcW w:w="851" w:type="dxa"/>
          </w:tcPr>
          <w:p w14:paraId="71EBA70C" w14:textId="77777777" w:rsidR="00F04757" w:rsidRPr="00481D2D" w:rsidRDefault="00F04757">
            <w:pPr>
              <w:pStyle w:val="TAL"/>
            </w:pPr>
            <w:r w:rsidRPr="00481D2D">
              <w:t>33</w:t>
            </w:r>
          </w:p>
        </w:tc>
        <w:tc>
          <w:tcPr>
            <w:tcW w:w="2665" w:type="dxa"/>
          </w:tcPr>
          <w:p w14:paraId="78747E74" w14:textId="77777777" w:rsidR="00F04757" w:rsidRPr="00481D2D" w:rsidRDefault="00F04757">
            <w:pPr>
              <w:pStyle w:val="TAL"/>
            </w:pPr>
            <w:r w:rsidRPr="00481D2D">
              <w:t>Referred-By</w:t>
            </w:r>
          </w:p>
        </w:tc>
        <w:tc>
          <w:tcPr>
            <w:tcW w:w="1021" w:type="dxa"/>
          </w:tcPr>
          <w:p w14:paraId="2824152A" w14:textId="77777777" w:rsidR="00F04757" w:rsidRPr="00481D2D" w:rsidRDefault="00F04757">
            <w:pPr>
              <w:pStyle w:val="TAL"/>
            </w:pPr>
            <w:r w:rsidRPr="00481D2D">
              <w:t>[59] 3</w:t>
            </w:r>
          </w:p>
        </w:tc>
        <w:tc>
          <w:tcPr>
            <w:tcW w:w="1021" w:type="dxa"/>
          </w:tcPr>
          <w:p w14:paraId="0B4CAAD4" w14:textId="77777777" w:rsidR="00F04757" w:rsidRPr="00481D2D" w:rsidRDefault="00F04757">
            <w:pPr>
              <w:pStyle w:val="TAL"/>
            </w:pPr>
            <w:r w:rsidRPr="00481D2D">
              <w:t>c30</w:t>
            </w:r>
          </w:p>
        </w:tc>
        <w:tc>
          <w:tcPr>
            <w:tcW w:w="1021" w:type="dxa"/>
          </w:tcPr>
          <w:p w14:paraId="17422DD5" w14:textId="77777777" w:rsidR="00F04757" w:rsidRPr="00481D2D" w:rsidRDefault="00F04757">
            <w:pPr>
              <w:pStyle w:val="TAL"/>
            </w:pPr>
            <w:r w:rsidRPr="00481D2D">
              <w:t>c30</w:t>
            </w:r>
          </w:p>
        </w:tc>
        <w:tc>
          <w:tcPr>
            <w:tcW w:w="1021" w:type="dxa"/>
          </w:tcPr>
          <w:p w14:paraId="60E4FB4D" w14:textId="77777777" w:rsidR="00F04757" w:rsidRPr="00481D2D" w:rsidRDefault="00F04757">
            <w:pPr>
              <w:pStyle w:val="TAL"/>
            </w:pPr>
            <w:r w:rsidRPr="00481D2D">
              <w:t>[59] 3</w:t>
            </w:r>
          </w:p>
        </w:tc>
        <w:tc>
          <w:tcPr>
            <w:tcW w:w="1021" w:type="dxa"/>
          </w:tcPr>
          <w:p w14:paraId="4B899848" w14:textId="77777777" w:rsidR="00F04757" w:rsidRPr="00481D2D" w:rsidRDefault="00F04757">
            <w:pPr>
              <w:pStyle w:val="TAL"/>
            </w:pPr>
            <w:r w:rsidRPr="00481D2D">
              <w:t>c31</w:t>
            </w:r>
          </w:p>
        </w:tc>
        <w:tc>
          <w:tcPr>
            <w:tcW w:w="1021" w:type="dxa"/>
          </w:tcPr>
          <w:p w14:paraId="78A3DDCA" w14:textId="77777777" w:rsidR="00F04757" w:rsidRPr="00481D2D" w:rsidRDefault="00F04757">
            <w:pPr>
              <w:pStyle w:val="TAL"/>
            </w:pPr>
            <w:r w:rsidRPr="00481D2D">
              <w:t>c31</w:t>
            </w:r>
          </w:p>
        </w:tc>
      </w:tr>
      <w:tr w:rsidR="00F04757" w:rsidRPr="00481D2D" w14:paraId="2E55366C" w14:textId="77777777">
        <w:tc>
          <w:tcPr>
            <w:tcW w:w="851" w:type="dxa"/>
          </w:tcPr>
          <w:p w14:paraId="7CC2789C" w14:textId="77777777" w:rsidR="00F04757" w:rsidRPr="00481D2D" w:rsidRDefault="00F04757">
            <w:pPr>
              <w:pStyle w:val="TAL"/>
            </w:pPr>
            <w:r w:rsidRPr="00481D2D">
              <w:t>34</w:t>
            </w:r>
          </w:p>
        </w:tc>
        <w:tc>
          <w:tcPr>
            <w:tcW w:w="2665" w:type="dxa"/>
          </w:tcPr>
          <w:p w14:paraId="4B9A0430" w14:textId="77777777" w:rsidR="00F04757" w:rsidRPr="00481D2D" w:rsidRDefault="00F04757">
            <w:pPr>
              <w:pStyle w:val="TAL"/>
            </w:pPr>
            <w:r w:rsidRPr="00481D2D">
              <w:t>Reject-Contact</w:t>
            </w:r>
          </w:p>
        </w:tc>
        <w:tc>
          <w:tcPr>
            <w:tcW w:w="1021" w:type="dxa"/>
          </w:tcPr>
          <w:p w14:paraId="6E9F87AA" w14:textId="77777777" w:rsidR="00F04757" w:rsidRPr="00481D2D" w:rsidRDefault="00F04757">
            <w:pPr>
              <w:pStyle w:val="TAL"/>
            </w:pPr>
            <w:r w:rsidRPr="00481D2D">
              <w:t>[56B] 9.2</w:t>
            </w:r>
          </w:p>
        </w:tc>
        <w:tc>
          <w:tcPr>
            <w:tcW w:w="1021" w:type="dxa"/>
          </w:tcPr>
          <w:p w14:paraId="792489FA" w14:textId="77777777" w:rsidR="00F04757" w:rsidRPr="00481D2D" w:rsidRDefault="00F04757">
            <w:pPr>
              <w:pStyle w:val="TAL"/>
            </w:pPr>
            <w:r w:rsidRPr="00481D2D">
              <w:t>c27</w:t>
            </w:r>
          </w:p>
        </w:tc>
        <w:tc>
          <w:tcPr>
            <w:tcW w:w="1021" w:type="dxa"/>
          </w:tcPr>
          <w:p w14:paraId="09CE3A87" w14:textId="77777777" w:rsidR="00F04757" w:rsidRPr="00481D2D" w:rsidRDefault="00F04757">
            <w:pPr>
              <w:pStyle w:val="TAL"/>
            </w:pPr>
            <w:r w:rsidRPr="00481D2D">
              <w:t>c27</w:t>
            </w:r>
          </w:p>
        </w:tc>
        <w:tc>
          <w:tcPr>
            <w:tcW w:w="1021" w:type="dxa"/>
          </w:tcPr>
          <w:p w14:paraId="47A80683" w14:textId="77777777" w:rsidR="00F04757" w:rsidRPr="00481D2D" w:rsidRDefault="00F04757">
            <w:pPr>
              <w:pStyle w:val="TAL"/>
            </w:pPr>
            <w:r w:rsidRPr="00481D2D">
              <w:t>[56B] 9.2</w:t>
            </w:r>
          </w:p>
        </w:tc>
        <w:tc>
          <w:tcPr>
            <w:tcW w:w="1021" w:type="dxa"/>
          </w:tcPr>
          <w:p w14:paraId="140EB5A5" w14:textId="77777777" w:rsidR="00F04757" w:rsidRPr="00481D2D" w:rsidRDefault="00F04757">
            <w:pPr>
              <w:pStyle w:val="TAL"/>
            </w:pPr>
            <w:r w:rsidRPr="00481D2D">
              <w:t>c27</w:t>
            </w:r>
          </w:p>
        </w:tc>
        <w:tc>
          <w:tcPr>
            <w:tcW w:w="1021" w:type="dxa"/>
          </w:tcPr>
          <w:p w14:paraId="135B3D8E" w14:textId="77777777" w:rsidR="00F04757" w:rsidRPr="00481D2D" w:rsidRDefault="00F04757">
            <w:pPr>
              <w:pStyle w:val="TAL"/>
            </w:pPr>
            <w:r w:rsidRPr="00481D2D">
              <w:t>c28</w:t>
            </w:r>
          </w:p>
        </w:tc>
      </w:tr>
      <w:tr w:rsidR="00026632" w:rsidRPr="00481D2D" w14:paraId="552520F7" w14:textId="77777777" w:rsidTr="00DF2012">
        <w:tc>
          <w:tcPr>
            <w:tcW w:w="851" w:type="dxa"/>
          </w:tcPr>
          <w:p w14:paraId="16158BCD" w14:textId="77777777" w:rsidR="00026632" w:rsidRPr="00481D2D" w:rsidRDefault="00026632" w:rsidP="00DF2012">
            <w:pPr>
              <w:pStyle w:val="TAL"/>
            </w:pPr>
            <w:r w:rsidRPr="00481D2D">
              <w:t>34A</w:t>
            </w:r>
          </w:p>
        </w:tc>
        <w:tc>
          <w:tcPr>
            <w:tcW w:w="2665" w:type="dxa"/>
          </w:tcPr>
          <w:p w14:paraId="53A104A6" w14:textId="77777777" w:rsidR="00026632" w:rsidRPr="00481D2D" w:rsidRDefault="00026632" w:rsidP="00DF2012">
            <w:pPr>
              <w:pStyle w:val="TAL"/>
            </w:pPr>
            <w:r w:rsidRPr="00481D2D">
              <w:t>Relayed-Charge</w:t>
            </w:r>
          </w:p>
        </w:tc>
        <w:tc>
          <w:tcPr>
            <w:tcW w:w="1021" w:type="dxa"/>
          </w:tcPr>
          <w:p w14:paraId="633C3197" w14:textId="77777777" w:rsidR="00026632" w:rsidRPr="00481D2D" w:rsidRDefault="00026632" w:rsidP="00DF2012">
            <w:pPr>
              <w:pStyle w:val="TAL"/>
            </w:pPr>
            <w:r w:rsidRPr="00481D2D">
              <w:t>7.2.12</w:t>
            </w:r>
          </w:p>
        </w:tc>
        <w:tc>
          <w:tcPr>
            <w:tcW w:w="1021" w:type="dxa"/>
          </w:tcPr>
          <w:p w14:paraId="17474D2B" w14:textId="77777777" w:rsidR="00026632" w:rsidRPr="00481D2D" w:rsidRDefault="00026632" w:rsidP="00DF2012">
            <w:pPr>
              <w:pStyle w:val="TAL"/>
            </w:pPr>
            <w:r w:rsidRPr="00481D2D">
              <w:t>n/a</w:t>
            </w:r>
          </w:p>
        </w:tc>
        <w:tc>
          <w:tcPr>
            <w:tcW w:w="1021" w:type="dxa"/>
          </w:tcPr>
          <w:p w14:paraId="25681FE6" w14:textId="77777777" w:rsidR="00026632" w:rsidRPr="00481D2D" w:rsidRDefault="00026632" w:rsidP="00DF2012">
            <w:pPr>
              <w:pStyle w:val="TAL"/>
            </w:pPr>
            <w:r w:rsidRPr="00481D2D">
              <w:t>c71</w:t>
            </w:r>
          </w:p>
        </w:tc>
        <w:tc>
          <w:tcPr>
            <w:tcW w:w="1021" w:type="dxa"/>
          </w:tcPr>
          <w:p w14:paraId="269C73A7" w14:textId="77777777" w:rsidR="00026632" w:rsidRPr="00481D2D" w:rsidRDefault="00026632" w:rsidP="00DF2012">
            <w:pPr>
              <w:pStyle w:val="TAL"/>
            </w:pPr>
            <w:r w:rsidRPr="00481D2D">
              <w:t>7.2.12</w:t>
            </w:r>
          </w:p>
        </w:tc>
        <w:tc>
          <w:tcPr>
            <w:tcW w:w="1021" w:type="dxa"/>
          </w:tcPr>
          <w:p w14:paraId="5B0D90E1" w14:textId="77777777" w:rsidR="00026632" w:rsidRPr="00481D2D" w:rsidRDefault="00026632" w:rsidP="00DF2012">
            <w:pPr>
              <w:pStyle w:val="TAL"/>
            </w:pPr>
            <w:r w:rsidRPr="00481D2D">
              <w:t>n/a</w:t>
            </w:r>
          </w:p>
        </w:tc>
        <w:tc>
          <w:tcPr>
            <w:tcW w:w="1021" w:type="dxa"/>
          </w:tcPr>
          <w:p w14:paraId="327BDEF5" w14:textId="77777777" w:rsidR="00026632" w:rsidRPr="00481D2D" w:rsidRDefault="00026632" w:rsidP="00DF2012">
            <w:pPr>
              <w:pStyle w:val="TAL"/>
            </w:pPr>
            <w:r w:rsidRPr="00481D2D">
              <w:t>c71</w:t>
            </w:r>
          </w:p>
        </w:tc>
      </w:tr>
      <w:tr w:rsidR="00F04757" w:rsidRPr="00481D2D" w14:paraId="086D2154" w14:textId="77777777">
        <w:tc>
          <w:tcPr>
            <w:tcW w:w="851" w:type="dxa"/>
          </w:tcPr>
          <w:p w14:paraId="0C6E73E8" w14:textId="77777777" w:rsidR="00F04757" w:rsidRPr="00481D2D" w:rsidRDefault="00F04757">
            <w:pPr>
              <w:pStyle w:val="TAL"/>
            </w:pPr>
            <w:r w:rsidRPr="00481D2D">
              <w:t>34</w:t>
            </w:r>
            <w:r w:rsidR="00026632" w:rsidRPr="00481D2D">
              <w:t>B</w:t>
            </w:r>
          </w:p>
        </w:tc>
        <w:tc>
          <w:tcPr>
            <w:tcW w:w="2665" w:type="dxa"/>
          </w:tcPr>
          <w:p w14:paraId="04614C66" w14:textId="77777777" w:rsidR="00F04757" w:rsidRPr="00481D2D" w:rsidRDefault="00F04757">
            <w:pPr>
              <w:pStyle w:val="TAL"/>
            </w:pPr>
            <w:r w:rsidRPr="00481D2D">
              <w:t>Reply-To</w:t>
            </w:r>
          </w:p>
        </w:tc>
        <w:tc>
          <w:tcPr>
            <w:tcW w:w="1021" w:type="dxa"/>
          </w:tcPr>
          <w:p w14:paraId="23BC929D" w14:textId="77777777" w:rsidR="00F04757" w:rsidRPr="00481D2D" w:rsidRDefault="00F04757">
            <w:pPr>
              <w:pStyle w:val="TAL"/>
            </w:pPr>
            <w:r w:rsidRPr="00481D2D">
              <w:t>[26] 20.31</w:t>
            </w:r>
          </w:p>
        </w:tc>
        <w:tc>
          <w:tcPr>
            <w:tcW w:w="1021" w:type="dxa"/>
          </w:tcPr>
          <w:p w14:paraId="1451554C" w14:textId="77777777" w:rsidR="00F04757" w:rsidRPr="00481D2D" w:rsidRDefault="00F04757">
            <w:pPr>
              <w:pStyle w:val="TAL"/>
            </w:pPr>
            <w:r w:rsidRPr="00481D2D">
              <w:t>m</w:t>
            </w:r>
          </w:p>
        </w:tc>
        <w:tc>
          <w:tcPr>
            <w:tcW w:w="1021" w:type="dxa"/>
          </w:tcPr>
          <w:p w14:paraId="0F420A4C" w14:textId="77777777" w:rsidR="00F04757" w:rsidRPr="00481D2D" w:rsidRDefault="00F04757">
            <w:pPr>
              <w:pStyle w:val="TAL"/>
            </w:pPr>
            <w:r w:rsidRPr="00481D2D">
              <w:t>m</w:t>
            </w:r>
          </w:p>
        </w:tc>
        <w:tc>
          <w:tcPr>
            <w:tcW w:w="1021" w:type="dxa"/>
          </w:tcPr>
          <w:p w14:paraId="7391B63C" w14:textId="77777777" w:rsidR="00F04757" w:rsidRPr="00481D2D" w:rsidRDefault="00F04757">
            <w:pPr>
              <w:pStyle w:val="TAL"/>
            </w:pPr>
            <w:r w:rsidRPr="00481D2D">
              <w:t>[26] 20.31</w:t>
            </w:r>
          </w:p>
        </w:tc>
        <w:tc>
          <w:tcPr>
            <w:tcW w:w="1021" w:type="dxa"/>
          </w:tcPr>
          <w:p w14:paraId="38091794" w14:textId="77777777" w:rsidR="00F04757" w:rsidRPr="00481D2D" w:rsidRDefault="00F04757">
            <w:pPr>
              <w:pStyle w:val="TAL"/>
            </w:pPr>
            <w:proofErr w:type="spellStart"/>
            <w:r w:rsidRPr="00481D2D">
              <w:t>i</w:t>
            </w:r>
            <w:proofErr w:type="spellEnd"/>
          </w:p>
        </w:tc>
        <w:tc>
          <w:tcPr>
            <w:tcW w:w="1021" w:type="dxa"/>
          </w:tcPr>
          <w:p w14:paraId="4FDA654D" w14:textId="77777777" w:rsidR="00F04757" w:rsidRPr="00481D2D" w:rsidRDefault="00F04757">
            <w:pPr>
              <w:pStyle w:val="TAL"/>
            </w:pPr>
            <w:proofErr w:type="spellStart"/>
            <w:r w:rsidRPr="00481D2D">
              <w:t>i</w:t>
            </w:r>
            <w:proofErr w:type="spellEnd"/>
          </w:p>
        </w:tc>
      </w:tr>
      <w:tr w:rsidR="00F04757" w:rsidRPr="00481D2D" w14:paraId="263AF1AD" w14:textId="77777777">
        <w:tc>
          <w:tcPr>
            <w:tcW w:w="851" w:type="dxa"/>
          </w:tcPr>
          <w:p w14:paraId="5DA44BA3" w14:textId="77777777" w:rsidR="00F04757" w:rsidRPr="00481D2D" w:rsidRDefault="00F04757">
            <w:pPr>
              <w:pStyle w:val="TAL"/>
            </w:pPr>
            <w:r w:rsidRPr="00481D2D">
              <w:t>35</w:t>
            </w:r>
          </w:p>
        </w:tc>
        <w:tc>
          <w:tcPr>
            <w:tcW w:w="2665" w:type="dxa"/>
          </w:tcPr>
          <w:p w14:paraId="02F687EE" w14:textId="77777777" w:rsidR="00F04757" w:rsidRPr="00481D2D" w:rsidRDefault="00F04757">
            <w:pPr>
              <w:pStyle w:val="TAL"/>
            </w:pPr>
            <w:r w:rsidRPr="00481D2D">
              <w:t>Request-Disposition</w:t>
            </w:r>
          </w:p>
        </w:tc>
        <w:tc>
          <w:tcPr>
            <w:tcW w:w="1021" w:type="dxa"/>
          </w:tcPr>
          <w:p w14:paraId="46C97586" w14:textId="77777777" w:rsidR="00F04757" w:rsidRPr="00481D2D" w:rsidRDefault="00F04757">
            <w:pPr>
              <w:pStyle w:val="TAL"/>
            </w:pPr>
            <w:r w:rsidRPr="00481D2D">
              <w:t>[56B] 9.1</w:t>
            </w:r>
          </w:p>
        </w:tc>
        <w:tc>
          <w:tcPr>
            <w:tcW w:w="1021" w:type="dxa"/>
          </w:tcPr>
          <w:p w14:paraId="39AE7B23" w14:textId="77777777" w:rsidR="00F04757" w:rsidRPr="00481D2D" w:rsidRDefault="00F04757">
            <w:pPr>
              <w:pStyle w:val="TAL"/>
            </w:pPr>
            <w:r w:rsidRPr="00481D2D">
              <w:t>c27</w:t>
            </w:r>
          </w:p>
        </w:tc>
        <w:tc>
          <w:tcPr>
            <w:tcW w:w="1021" w:type="dxa"/>
          </w:tcPr>
          <w:p w14:paraId="75B6B5F1" w14:textId="77777777" w:rsidR="00F04757" w:rsidRPr="00481D2D" w:rsidRDefault="00F04757">
            <w:pPr>
              <w:pStyle w:val="TAL"/>
            </w:pPr>
            <w:r w:rsidRPr="00481D2D">
              <w:t>c27</w:t>
            </w:r>
          </w:p>
        </w:tc>
        <w:tc>
          <w:tcPr>
            <w:tcW w:w="1021" w:type="dxa"/>
          </w:tcPr>
          <w:p w14:paraId="7D6EE2A5" w14:textId="77777777" w:rsidR="00F04757" w:rsidRPr="00481D2D" w:rsidRDefault="00F04757">
            <w:pPr>
              <w:pStyle w:val="TAL"/>
            </w:pPr>
            <w:r w:rsidRPr="00481D2D">
              <w:t>[56B] 9.1</w:t>
            </w:r>
          </w:p>
        </w:tc>
        <w:tc>
          <w:tcPr>
            <w:tcW w:w="1021" w:type="dxa"/>
          </w:tcPr>
          <w:p w14:paraId="21F9DD23" w14:textId="77777777" w:rsidR="00F04757" w:rsidRPr="00481D2D" w:rsidRDefault="00F04757">
            <w:pPr>
              <w:pStyle w:val="TAL"/>
            </w:pPr>
            <w:r w:rsidRPr="00481D2D">
              <w:t>c27</w:t>
            </w:r>
          </w:p>
        </w:tc>
        <w:tc>
          <w:tcPr>
            <w:tcW w:w="1021" w:type="dxa"/>
          </w:tcPr>
          <w:p w14:paraId="09A551AC" w14:textId="77777777" w:rsidR="00F04757" w:rsidRPr="00481D2D" w:rsidRDefault="00F04757">
            <w:pPr>
              <w:pStyle w:val="TAL"/>
            </w:pPr>
            <w:r w:rsidRPr="00481D2D">
              <w:t>c27</w:t>
            </w:r>
          </w:p>
        </w:tc>
      </w:tr>
      <w:tr w:rsidR="00F04757" w:rsidRPr="00481D2D" w14:paraId="44DC62ED" w14:textId="77777777">
        <w:tc>
          <w:tcPr>
            <w:tcW w:w="851" w:type="dxa"/>
          </w:tcPr>
          <w:p w14:paraId="3E564A8C" w14:textId="77777777" w:rsidR="00F04757" w:rsidRPr="00481D2D" w:rsidRDefault="00F04757">
            <w:pPr>
              <w:pStyle w:val="TAL"/>
            </w:pPr>
            <w:r w:rsidRPr="00481D2D">
              <w:t>36</w:t>
            </w:r>
          </w:p>
        </w:tc>
        <w:tc>
          <w:tcPr>
            <w:tcW w:w="2665" w:type="dxa"/>
          </w:tcPr>
          <w:p w14:paraId="0F76A864" w14:textId="77777777" w:rsidR="00F04757" w:rsidRPr="00481D2D" w:rsidRDefault="00F04757">
            <w:pPr>
              <w:pStyle w:val="TAL"/>
            </w:pPr>
            <w:r w:rsidRPr="00481D2D">
              <w:t>Require</w:t>
            </w:r>
          </w:p>
        </w:tc>
        <w:tc>
          <w:tcPr>
            <w:tcW w:w="1021" w:type="dxa"/>
          </w:tcPr>
          <w:p w14:paraId="5626BB66" w14:textId="77777777" w:rsidR="00F04757" w:rsidRPr="00481D2D" w:rsidRDefault="00F04757">
            <w:pPr>
              <w:pStyle w:val="TAL"/>
            </w:pPr>
            <w:r w:rsidRPr="00481D2D">
              <w:t>[26] 20.32</w:t>
            </w:r>
          </w:p>
        </w:tc>
        <w:tc>
          <w:tcPr>
            <w:tcW w:w="1021" w:type="dxa"/>
          </w:tcPr>
          <w:p w14:paraId="26F0254D" w14:textId="77777777" w:rsidR="00F04757" w:rsidRPr="00481D2D" w:rsidRDefault="00F04757">
            <w:pPr>
              <w:pStyle w:val="TAL"/>
            </w:pPr>
            <w:r w:rsidRPr="00481D2D">
              <w:t>m</w:t>
            </w:r>
          </w:p>
        </w:tc>
        <w:tc>
          <w:tcPr>
            <w:tcW w:w="1021" w:type="dxa"/>
          </w:tcPr>
          <w:p w14:paraId="65D3CE5E" w14:textId="77777777" w:rsidR="00F04757" w:rsidRPr="00481D2D" w:rsidRDefault="00F04757">
            <w:pPr>
              <w:pStyle w:val="TAL"/>
            </w:pPr>
            <w:r w:rsidRPr="00481D2D">
              <w:t>m</w:t>
            </w:r>
          </w:p>
        </w:tc>
        <w:tc>
          <w:tcPr>
            <w:tcW w:w="1021" w:type="dxa"/>
          </w:tcPr>
          <w:p w14:paraId="09A0CC5C" w14:textId="77777777" w:rsidR="00F04757" w:rsidRPr="00481D2D" w:rsidRDefault="00F04757">
            <w:pPr>
              <w:pStyle w:val="TAL"/>
            </w:pPr>
            <w:r w:rsidRPr="00481D2D">
              <w:t>[26] 20.32</w:t>
            </w:r>
          </w:p>
        </w:tc>
        <w:tc>
          <w:tcPr>
            <w:tcW w:w="1021" w:type="dxa"/>
          </w:tcPr>
          <w:p w14:paraId="78CCA196" w14:textId="77777777" w:rsidR="00F04757" w:rsidRPr="00481D2D" w:rsidRDefault="00F04757">
            <w:pPr>
              <w:pStyle w:val="TAL"/>
            </w:pPr>
            <w:r w:rsidRPr="00481D2D">
              <w:t>c5</w:t>
            </w:r>
          </w:p>
        </w:tc>
        <w:tc>
          <w:tcPr>
            <w:tcW w:w="1021" w:type="dxa"/>
          </w:tcPr>
          <w:p w14:paraId="5D5FF239" w14:textId="77777777" w:rsidR="00F04757" w:rsidRPr="00481D2D" w:rsidRDefault="00F04757">
            <w:pPr>
              <w:pStyle w:val="TAL"/>
            </w:pPr>
            <w:r w:rsidRPr="00481D2D">
              <w:t>c5</w:t>
            </w:r>
          </w:p>
        </w:tc>
      </w:tr>
      <w:tr w:rsidR="00F04757" w:rsidRPr="00481D2D" w14:paraId="2AE1106C" w14:textId="77777777">
        <w:tc>
          <w:tcPr>
            <w:tcW w:w="851" w:type="dxa"/>
          </w:tcPr>
          <w:p w14:paraId="55CBFF5B" w14:textId="77777777" w:rsidR="00F04757" w:rsidRPr="00481D2D" w:rsidRDefault="00F04757" w:rsidP="00546923">
            <w:pPr>
              <w:pStyle w:val="TAL"/>
            </w:pPr>
            <w:r w:rsidRPr="00481D2D">
              <w:t>36A</w:t>
            </w:r>
          </w:p>
        </w:tc>
        <w:tc>
          <w:tcPr>
            <w:tcW w:w="2665" w:type="dxa"/>
          </w:tcPr>
          <w:p w14:paraId="0E10170F" w14:textId="77777777" w:rsidR="00F04757" w:rsidRPr="00481D2D" w:rsidRDefault="00F04757" w:rsidP="00546923">
            <w:pPr>
              <w:pStyle w:val="TAL"/>
            </w:pPr>
            <w:r w:rsidRPr="00481D2D">
              <w:t>Resource-Priority</w:t>
            </w:r>
          </w:p>
        </w:tc>
        <w:tc>
          <w:tcPr>
            <w:tcW w:w="1021" w:type="dxa"/>
          </w:tcPr>
          <w:p w14:paraId="1A515B7D" w14:textId="77777777" w:rsidR="00F04757" w:rsidRPr="00481D2D" w:rsidRDefault="00F04757" w:rsidP="00546923">
            <w:pPr>
              <w:pStyle w:val="TAL"/>
            </w:pPr>
            <w:r w:rsidRPr="00481D2D">
              <w:t>[116] 3.1</w:t>
            </w:r>
          </w:p>
        </w:tc>
        <w:tc>
          <w:tcPr>
            <w:tcW w:w="1021" w:type="dxa"/>
          </w:tcPr>
          <w:p w14:paraId="3E2F975D" w14:textId="77777777" w:rsidR="00F04757" w:rsidRPr="00481D2D" w:rsidRDefault="00F04757" w:rsidP="00546923">
            <w:pPr>
              <w:pStyle w:val="TAL"/>
            </w:pPr>
            <w:r w:rsidRPr="00481D2D">
              <w:t>c36</w:t>
            </w:r>
          </w:p>
        </w:tc>
        <w:tc>
          <w:tcPr>
            <w:tcW w:w="1021" w:type="dxa"/>
          </w:tcPr>
          <w:p w14:paraId="42CE932B" w14:textId="77777777" w:rsidR="00F04757" w:rsidRPr="00481D2D" w:rsidRDefault="00F04757" w:rsidP="00546923">
            <w:pPr>
              <w:pStyle w:val="TAL"/>
            </w:pPr>
            <w:r w:rsidRPr="00481D2D">
              <w:t>c36</w:t>
            </w:r>
          </w:p>
        </w:tc>
        <w:tc>
          <w:tcPr>
            <w:tcW w:w="1021" w:type="dxa"/>
          </w:tcPr>
          <w:p w14:paraId="09F09DEF" w14:textId="77777777" w:rsidR="00F04757" w:rsidRPr="00481D2D" w:rsidRDefault="00F04757" w:rsidP="00546923">
            <w:pPr>
              <w:pStyle w:val="TAL"/>
            </w:pPr>
            <w:r w:rsidRPr="00481D2D">
              <w:t>[116] 3.1</w:t>
            </w:r>
          </w:p>
        </w:tc>
        <w:tc>
          <w:tcPr>
            <w:tcW w:w="1021" w:type="dxa"/>
          </w:tcPr>
          <w:p w14:paraId="6EE78DF9" w14:textId="77777777" w:rsidR="00F04757" w:rsidRPr="00481D2D" w:rsidRDefault="00F04757" w:rsidP="00546923">
            <w:pPr>
              <w:pStyle w:val="TAL"/>
            </w:pPr>
            <w:r w:rsidRPr="00481D2D">
              <w:t>c36</w:t>
            </w:r>
          </w:p>
        </w:tc>
        <w:tc>
          <w:tcPr>
            <w:tcW w:w="1021" w:type="dxa"/>
          </w:tcPr>
          <w:p w14:paraId="443E737B" w14:textId="77777777" w:rsidR="00F04757" w:rsidRPr="00481D2D" w:rsidRDefault="00F04757" w:rsidP="00546923">
            <w:pPr>
              <w:pStyle w:val="TAL"/>
            </w:pPr>
            <w:r w:rsidRPr="00481D2D">
              <w:t>c36</w:t>
            </w:r>
          </w:p>
        </w:tc>
      </w:tr>
      <w:tr w:rsidR="00F04757" w:rsidRPr="00481D2D" w14:paraId="12CA0ED0" w14:textId="77777777">
        <w:tc>
          <w:tcPr>
            <w:tcW w:w="851" w:type="dxa"/>
          </w:tcPr>
          <w:p w14:paraId="173FD7CD" w14:textId="77777777" w:rsidR="00F04757" w:rsidRPr="00481D2D" w:rsidRDefault="00F04757">
            <w:pPr>
              <w:pStyle w:val="TAL"/>
            </w:pPr>
            <w:r w:rsidRPr="00481D2D">
              <w:t>37</w:t>
            </w:r>
          </w:p>
        </w:tc>
        <w:tc>
          <w:tcPr>
            <w:tcW w:w="2665" w:type="dxa"/>
          </w:tcPr>
          <w:p w14:paraId="0746A1C7" w14:textId="77777777" w:rsidR="00F04757" w:rsidRPr="00481D2D" w:rsidRDefault="00F04757">
            <w:pPr>
              <w:pStyle w:val="TAL"/>
            </w:pPr>
            <w:r w:rsidRPr="00481D2D">
              <w:t>Route</w:t>
            </w:r>
          </w:p>
        </w:tc>
        <w:tc>
          <w:tcPr>
            <w:tcW w:w="1021" w:type="dxa"/>
          </w:tcPr>
          <w:p w14:paraId="3BB8FBA7" w14:textId="77777777" w:rsidR="00F04757" w:rsidRPr="00481D2D" w:rsidRDefault="00F04757">
            <w:pPr>
              <w:pStyle w:val="TAL"/>
            </w:pPr>
            <w:r w:rsidRPr="00481D2D">
              <w:t>[26] 20.34</w:t>
            </w:r>
          </w:p>
        </w:tc>
        <w:tc>
          <w:tcPr>
            <w:tcW w:w="1021" w:type="dxa"/>
          </w:tcPr>
          <w:p w14:paraId="429AFD86" w14:textId="77777777" w:rsidR="00F04757" w:rsidRPr="00481D2D" w:rsidRDefault="00F04757">
            <w:pPr>
              <w:pStyle w:val="TAL"/>
            </w:pPr>
            <w:r w:rsidRPr="00481D2D">
              <w:t>m</w:t>
            </w:r>
          </w:p>
        </w:tc>
        <w:tc>
          <w:tcPr>
            <w:tcW w:w="1021" w:type="dxa"/>
          </w:tcPr>
          <w:p w14:paraId="4EFCDEF0" w14:textId="77777777" w:rsidR="00F04757" w:rsidRPr="00481D2D" w:rsidRDefault="00F04757">
            <w:pPr>
              <w:pStyle w:val="TAL"/>
            </w:pPr>
            <w:r w:rsidRPr="00481D2D">
              <w:t>m</w:t>
            </w:r>
          </w:p>
        </w:tc>
        <w:tc>
          <w:tcPr>
            <w:tcW w:w="1021" w:type="dxa"/>
          </w:tcPr>
          <w:p w14:paraId="56016E2F" w14:textId="77777777" w:rsidR="00F04757" w:rsidRPr="00481D2D" w:rsidRDefault="00F04757">
            <w:pPr>
              <w:pStyle w:val="TAL"/>
            </w:pPr>
            <w:r w:rsidRPr="00481D2D">
              <w:t>[26] 20.34</w:t>
            </w:r>
          </w:p>
        </w:tc>
        <w:tc>
          <w:tcPr>
            <w:tcW w:w="1021" w:type="dxa"/>
          </w:tcPr>
          <w:p w14:paraId="0FECE87B" w14:textId="77777777" w:rsidR="00F04757" w:rsidRPr="00481D2D" w:rsidRDefault="00F04757">
            <w:pPr>
              <w:pStyle w:val="TAL"/>
            </w:pPr>
            <w:r w:rsidRPr="00481D2D">
              <w:t>m</w:t>
            </w:r>
          </w:p>
        </w:tc>
        <w:tc>
          <w:tcPr>
            <w:tcW w:w="1021" w:type="dxa"/>
          </w:tcPr>
          <w:p w14:paraId="0E9F5D46" w14:textId="77777777" w:rsidR="00F04757" w:rsidRPr="00481D2D" w:rsidRDefault="00F04757">
            <w:pPr>
              <w:pStyle w:val="TAL"/>
            </w:pPr>
            <w:r w:rsidRPr="00481D2D">
              <w:t>m</w:t>
            </w:r>
          </w:p>
        </w:tc>
      </w:tr>
      <w:tr w:rsidR="00F04757" w:rsidRPr="00481D2D" w14:paraId="3BE78248" w14:textId="77777777">
        <w:tc>
          <w:tcPr>
            <w:tcW w:w="851" w:type="dxa"/>
          </w:tcPr>
          <w:p w14:paraId="6CA706DE" w14:textId="77777777" w:rsidR="00F04757" w:rsidRPr="00481D2D" w:rsidRDefault="00F04757">
            <w:pPr>
              <w:pStyle w:val="TAL"/>
            </w:pPr>
            <w:r w:rsidRPr="00481D2D">
              <w:t>38</w:t>
            </w:r>
          </w:p>
        </w:tc>
        <w:tc>
          <w:tcPr>
            <w:tcW w:w="2665" w:type="dxa"/>
          </w:tcPr>
          <w:p w14:paraId="5EBF7386" w14:textId="77777777" w:rsidR="00F04757" w:rsidRPr="00481D2D" w:rsidRDefault="00F04757">
            <w:pPr>
              <w:pStyle w:val="TAL"/>
            </w:pPr>
            <w:r w:rsidRPr="00481D2D">
              <w:t>Security-Client</w:t>
            </w:r>
          </w:p>
        </w:tc>
        <w:tc>
          <w:tcPr>
            <w:tcW w:w="1021" w:type="dxa"/>
          </w:tcPr>
          <w:p w14:paraId="71BFC5B3" w14:textId="77777777" w:rsidR="00F04757" w:rsidRPr="00481D2D" w:rsidRDefault="00F04757">
            <w:pPr>
              <w:pStyle w:val="TAL"/>
            </w:pPr>
            <w:r w:rsidRPr="00481D2D">
              <w:t>[48] 2.3.1</w:t>
            </w:r>
          </w:p>
        </w:tc>
        <w:tc>
          <w:tcPr>
            <w:tcW w:w="1021" w:type="dxa"/>
          </w:tcPr>
          <w:p w14:paraId="6510650D" w14:textId="77777777" w:rsidR="00F04757" w:rsidRPr="00481D2D" w:rsidRDefault="00F04757">
            <w:pPr>
              <w:pStyle w:val="TAL"/>
            </w:pPr>
            <w:r w:rsidRPr="00481D2D">
              <w:t>x</w:t>
            </w:r>
          </w:p>
        </w:tc>
        <w:tc>
          <w:tcPr>
            <w:tcW w:w="1021" w:type="dxa"/>
          </w:tcPr>
          <w:p w14:paraId="41019BD5" w14:textId="77777777" w:rsidR="00F04757" w:rsidRPr="00481D2D" w:rsidRDefault="00F04757">
            <w:pPr>
              <w:pStyle w:val="TAL"/>
            </w:pPr>
            <w:r w:rsidRPr="00481D2D">
              <w:t>x</w:t>
            </w:r>
          </w:p>
        </w:tc>
        <w:tc>
          <w:tcPr>
            <w:tcW w:w="1021" w:type="dxa"/>
          </w:tcPr>
          <w:p w14:paraId="75C41ABC" w14:textId="77777777" w:rsidR="00F04757" w:rsidRPr="00481D2D" w:rsidRDefault="00F04757">
            <w:pPr>
              <w:pStyle w:val="TAL"/>
            </w:pPr>
            <w:r w:rsidRPr="00481D2D">
              <w:t>[48] 2.3.1</w:t>
            </w:r>
          </w:p>
        </w:tc>
        <w:tc>
          <w:tcPr>
            <w:tcW w:w="1021" w:type="dxa"/>
          </w:tcPr>
          <w:p w14:paraId="7F428EC3" w14:textId="77777777" w:rsidR="00F04757" w:rsidRPr="00481D2D" w:rsidRDefault="00F04757">
            <w:pPr>
              <w:pStyle w:val="TAL"/>
            </w:pPr>
            <w:r w:rsidRPr="00481D2D">
              <w:t>c25</w:t>
            </w:r>
          </w:p>
        </w:tc>
        <w:tc>
          <w:tcPr>
            <w:tcW w:w="1021" w:type="dxa"/>
          </w:tcPr>
          <w:p w14:paraId="376BC168" w14:textId="77777777" w:rsidR="00F04757" w:rsidRPr="00481D2D" w:rsidRDefault="00F04757">
            <w:pPr>
              <w:pStyle w:val="TAL"/>
            </w:pPr>
            <w:r w:rsidRPr="00481D2D">
              <w:t>c25</w:t>
            </w:r>
          </w:p>
        </w:tc>
      </w:tr>
      <w:tr w:rsidR="00F04757" w:rsidRPr="00481D2D" w14:paraId="04E6043B" w14:textId="77777777">
        <w:tc>
          <w:tcPr>
            <w:tcW w:w="851" w:type="dxa"/>
          </w:tcPr>
          <w:p w14:paraId="3B7DD348" w14:textId="77777777" w:rsidR="00F04757" w:rsidRPr="00481D2D" w:rsidRDefault="00F04757">
            <w:pPr>
              <w:pStyle w:val="TAL"/>
            </w:pPr>
            <w:r w:rsidRPr="00481D2D">
              <w:t>39</w:t>
            </w:r>
          </w:p>
        </w:tc>
        <w:tc>
          <w:tcPr>
            <w:tcW w:w="2665" w:type="dxa"/>
          </w:tcPr>
          <w:p w14:paraId="651F43CD" w14:textId="77777777" w:rsidR="00F04757" w:rsidRPr="00481D2D" w:rsidRDefault="00F04757">
            <w:pPr>
              <w:pStyle w:val="TAL"/>
            </w:pPr>
            <w:r w:rsidRPr="00481D2D">
              <w:t>Security-Verify</w:t>
            </w:r>
          </w:p>
        </w:tc>
        <w:tc>
          <w:tcPr>
            <w:tcW w:w="1021" w:type="dxa"/>
          </w:tcPr>
          <w:p w14:paraId="7B78F6B8" w14:textId="77777777" w:rsidR="00F04757" w:rsidRPr="00481D2D" w:rsidRDefault="00F04757">
            <w:pPr>
              <w:pStyle w:val="TAL"/>
            </w:pPr>
            <w:r w:rsidRPr="00481D2D">
              <w:t>[48] 2.3.1</w:t>
            </w:r>
          </w:p>
        </w:tc>
        <w:tc>
          <w:tcPr>
            <w:tcW w:w="1021" w:type="dxa"/>
          </w:tcPr>
          <w:p w14:paraId="6A9DFC95" w14:textId="77777777" w:rsidR="00F04757" w:rsidRPr="00481D2D" w:rsidRDefault="00F04757">
            <w:pPr>
              <w:pStyle w:val="TAL"/>
            </w:pPr>
            <w:r w:rsidRPr="00481D2D">
              <w:t>x</w:t>
            </w:r>
          </w:p>
        </w:tc>
        <w:tc>
          <w:tcPr>
            <w:tcW w:w="1021" w:type="dxa"/>
          </w:tcPr>
          <w:p w14:paraId="49EFD731" w14:textId="77777777" w:rsidR="00F04757" w:rsidRPr="00481D2D" w:rsidRDefault="00F04757">
            <w:pPr>
              <w:pStyle w:val="TAL"/>
            </w:pPr>
            <w:r w:rsidRPr="00481D2D">
              <w:t>x</w:t>
            </w:r>
          </w:p>
        </w:tc>
        <w:tc>
          <w:tcPr>
            <w:tcW w:w="1021" w:type="dxa"/>
          </w:tcPr>
          <w:p w14:paraId="111F3E55" w14:textId="77777777" w:rsidR="00F04757" w:rsidRPr="00481D2D" w:rsidRDefault="00F04757">
            <w:pPr>
              <w:pStyle w:val="TAL"/>
            </w:pPr>
            <w:r w:rsidRPr="00481D2D">
              <w:t>[48] 2.3.1</w:t>
            </w:r>
          </w:p>
        </w:tc>
        <w:tc>
          <w:tcPr>
            <w:tcW w:w="1021" w:type="dxa"/>
          </w:tcPr>
          <w:p w14:paraId="76A6F9F3" w14:textId="77777777" w:rsidR="00F04757" w:rsidRPr="00481D2D" w:rsidRDefault="00F04757">
            <w:pPr>
              <w:pStyle w:val="TAL"/>
            </w:pPr>
            <w:r w:rsidRPr="00481D2D">
              <w:t>c2</w:t>
            </w:r>
            <w:r w:rsidR="00DD2F53" w:rsidRPr="00481D2D">
              <w:t>5</w:t>
            </w:r>
          </w:p>
        </w:tc>
        <w:tc>
          <w:tcPr>
            <w:tcW w:w="1021" w:type="dxa"/>
          </w:tcPr>
          <w:p w14:paraId="7ECFCC85" w14:textId="77777777" w:rsidR="00F04757" w:rsidRPr="00481D2D" w:rsidRDefault="00F04757">
            <w:pPr>
              <w:pStyle w:val="TAL"/>
            </w:pPr>
            <w:r w:rsidRPr="00481D2D">
              <w:t>c2</w:t>
            </w:r>
            <w:r w:rsidR="00DD2F53" w:rsidRPr="00481D2D">
              <w:t>5</w:t>
            </w:r>
          </w:p>
        </w:tc>
      </w:tr>
      <w:tr w:rsidR="00047EC0" w:rsidRPr="00481D2D" w14:paraId="71653D7A" w14:textId="77777777" w:rsidTr="00047EC0">
        <w:tc>
          <w:tcPr>
            <w:tcW w:w="851" w:type="dxa"/>
          </w:tcPr>
          <w:p w14:paraId="073CECEE" w14:textId="77777777" w:rsidR="00047EC0" w:rsidRPr="00481D2D" w:rsidRDefault="00047EC0" w:rsidP="00047EC0">
            <w:pPr>
              <w:pStyle w:val="TAL"/>
            </w:pPr>
            <w:r w:rsidRPr="00481D2D">
              <w:t>39A</w:t>
            </w:r>
          </w:p>
        </w:tc>
        <w:tc>
          <w:tcPr>
            <w:tcW w:w="2665" w:type="dxa"/>
          </w:tcPr>
          <w:p w14:paraId="475A215B" w14:textId="77777777" w:rsidR="00047EC0" w:rsidRPr="00481D2D" w:rsidRDefault="00047EC0" w:rsidP="00047EC0">
            <w:pPr>
              <w:pStyle w:val="TAL"/>
            </w:pPr>
            <w:r w:rsidRPr="00481D2D">
              <w:t>Session-ID</w:t>
            </w:r>
          </w:p>
        </w:tc>
        <w:tc>
          <w:tcPr>
            <w:tcW w:w="1021" w:type="dxa"/>
          </w:tcPr>
          <w:p w14:paraId="67BE710E" w14:textId="77777777" w:rsidR="00047EC0" w:rsidRPr="00481D2D" w:rsidRDefault="00047EC0" w:rsidP="00047EC0">
            <w:pPr>
              <w:pStyle w:val="TAL"/>
            </w:pPr>
            <w:r w:rsidRPr="00481D2D">
              <w:t>[162]</w:t>
            </w:r>
          </w:p>
        </w:tc>
        <w:tc>
          <w:tcPr>
            <w:tcW w:w="1021" w:type="dxa"/>
          </w:tcPr>
          <w:p w14:paraId="10040D7D" w14:textId="77777777" w:rsidR="00047EC0" w:rsidRPr="00481D2D" w:rsidRDefault="00047EC0" w:rsidP="00047EC0">
            <w:pPr>
              <w:pStyle w:val="TAL"/>
            </w:pPr>
            <w:r w:rsidRPr="00481D2D">
              <w:t>c48</w:t>
            </w:r>
          </w:p>
        </w:tc>
        <w:tc>
          <w:tcPr>
            <w:tcW w:w="1021" w:type="dxa"/>
          </w:tcPr>
          <w:p w14:paraId="0686415E" w14:textId="77777777" w:rsidR="00047EC0" w:rsidRPr="00481D2D" w:rsidRDefault="00047EC0" w:rsidP="00047EC0">
            <w:pPr>
              <w:pStyle w:val="TAL"/>
            </w:pPr>
            <w:r w:rsidRPr="00481D2D">
              <w:t>c48</w:t>
            </w:r>
          </w:p>
        </w:tc>
        <w:tc>
          <w:tcPr>
            <w:tcW w:w="1021" w:type="dxa"/>
          </w:tcPr>
          <w:p w14:paraId="6786552A" w14:textId="77777777" w:rsidR="00047EC0" w:rsidRPr="00481D2D" w:rsidRDefault="00047EC0" w:rsidP="00047EC0">
            <w:pPr>
              <w:pStyle w:val="TAL"/>
            </w:pPr>
            <w:r w:rsidRPr="00481D2D">
              <w:t>[162]</w:t>
            </w:r>
          </w:p>
        </w:tc>
        <w:tc>
          <w:tcPr>
            <w:tcW w:w="1021" w:type="dxa"/>
          </w:tcPr>
          <w:p w14:paraId="277E17EE" w14:textId="77777777" w:rsidR="00047EC0" w:rsidRPr="00481D2D" w:rsidRDefault="00047EC0" w:rsidP="00047EC0">
            <w:pPr>
              <w:pStyle w:val="TAL"/>
            </w:pPr>
            <w:r w:rsidRPr="00481D2D">
              <w:t>c48</w:t>
            </w:r>
          </w:p>
        </w:tc>
        <w:tc>
          <w:tcPr>
            <w:tcW w:w="1021" w:type="dxa"/>
          </w:tcPr>
          <w:p w14:paraId="2B68DFFA" w14:textId="77777777" w:rsidR="00047EC0" w:rsidRPr="00481D2D" w:rsidRDefault="00047EC0" w:rsidP="00047EC0">
            <w:pPr>
              <w:pStyle w:val="TAL"/>
            </w:pPr>
            <w:r w:rsidRPr="00481D2D">
              <w:t>c48</w:t>
            </w:r>
          </w:p>
        </w:tc>
      </w:tr>
      <w:tr w:rsidR="00F04757" w:rsidRPr="00481D2D" w14:paraId="4E483310" w14:textId="77777777">
        <w:tc>
          <w:tcPr>
            <w:tcW w:w="851" w:type="dxa"/>
          </w:tcPr>
          <w:p w14:paraId="53F47259" w14:textId="77777777" w:rsidR="00F04757" w:rsidRPr="00481D2D" w:rsidRDefault="00F04757">
            <w:pPr>
              <w:pStyle w:val="TAL"/>
            </w:pPr>
            <w:r w:rsidRPr="00481D2D">
              <w:t>40</w:t>
            </w:r>
          </w:p>
        </w:tc>
        <w:tc>
          <w:tcPr>
            <w:tcW w:w="2665" w:type="dxa"/>
          </w:tcPr>
          <w:p w14:paraId="63D39214" w14:textId="77777777" w:rsidR="00F04757" w:rsidRPr="00481D2D" w:rsidRDefault="00F04757">
            <w:pPr>
              <w:pStyle w:val="TAL"/>
            </w:pPr>
            <w:r w:rsidRPr="00481D2D">
              <w:t>SIP-If-Match</w:t>
            </w:r>
          </w:p>
        </w:tc>
        <w:tc>
          <w:tcPr>
            <w:tcW w:w="1021" w:type="dxa"/>
          </w:tcPr>
          <w:p w14:paraId="4697E9A0" w14:textId="77777777" w:rsidR="00F04757" w:rsidRPr="00481D2D" w:rsidRDefault="00F04757">
            <w:pPr>
              <w:pStyle w:val="TAL"/>
            </w:pPr>
            <w:r w:rsidRPr="00481D2D">
              <w:t>[70] 11.3.2</w:t>
            </w:r>
          </w:p>
        </w:tc>
        <w:tc>
          <w:tcPr>
            <w:tcW w:w="1021" w:type="dxa"/>
          </w:tcPr>
          <w:p w14:paraId="4CEA693B" w14:textId="77777777" w:rsidR="00F04757" w:rsidRPr="00481D2D" w:rsidRDefault="00F04757">
            <w:pPr>
              <w:pStyle w:val="TAL"/>
            </w:pPr>
            <w:r w:rsidRPr="00481D2D">
              <w:t>m</w:t>
            </w:r>
          </w:p>
        </w:tc>
        <w:tc>
          <w:tcPr>
            <w:tcW w:w="1021" w:type="dxa"/>
          </w:tcPr>
          <w:p w14:paraId="57D3C88F" w14:textId="77777777" w:rsidR="00F04757" w:rsidRPr="00481D2D" w:rsidRDefault="00F04757">
            <w:pPr>
              <w:pStyle w:val="TAL"/>
            </w:pPr>
            <w:r w:rsidRPr="00481D2D">
              <w:t>m</w:t>
            </w:r>
          </w:p>
        </w:tc>
        <w:tc>
          <w:tcPr>
            <w:tcW w:w="1021" w:type="dxa"/>
          </w:tcPr>
          <w:p w14:paraId="72C204C4" w14:textId="77777777" w:rsidR="00F04757" w:rsidRPr="00481D2D" w:rsidRDefault="00F04757">
            <w:pPr>
              <w:pStyle w:val="TAL"/>
            </w:pPr>
            <w:r w:rsidRPr="00481D2D">
              <w:t>[70] 11.3.2</w:t>
            </w:r>
          </w:p>
        </w:tc>
        <w:tc>
          <w:tcPr>
            <w:tcW w:w="1021" w:type="dxa"/>
          </w:tcPr>
          <w:p w14:paraId="183DC5D9" w14:textId="77777777" w:rsidR="00F04757" w:rsidRPr="00481D2D" w:rsidRDefault="00F04757">
            <w:pPr>
              <w:pStyle w:val="TAL"/>
            </w:pPr>
            <w:proofErr w:type="spellStart"/>
            <w:r w:rsidRPr="00481D2D">
              <w:t>i</w:t>
            </w:r>
            <w:proofErr w:type="spellEnd"/>
          </w:p>
        </w:tc>
        <w:tc>
          <w:tcPr>
            <w:tcW w:w="1021" w:type="dxa"/>
          </w:tcPr>
          <w:p w14:paraId="14DBC604" w14:textId="77777777" w:rsidR="00F04757" w:rsidRPr="00481D2D" w:rsidRDefault="00F04757">
            <w:pPr>
              <w:pStyle w:val="TAL"/>
            </w:pPr>
            <w:proofErr w:type="spellStart"/>
            <w:r w:rsidRPr="00481D2D">
              <w:t>i</w:t>
            </w:r>
            <w:proofErr w:type="spellEnd"/>
          </w:p>
        </w:tc>
      </w:tr>
      <w:tr w:rsidR="00F04757" w:rsidRPr="00481D2D" w14:paraId="40D5D340" w14:textId="77777777">
        <w:tc>
          <w:tcPr>
            <w:tcW w:w="851" w:type="dxa"/>
          </w:tcPr>
          <w:p w14:paraId="42DBBBB6" w14:textId="77777777" w:rsidR="00F04757" w:rsidRPr="00481D2D" w:rsidRDefault="00F04757">
            <w:pPr>
              <w:pStyle w:val="TAL"/>
            </w:pPr>
            <w:r w:rsidRPr="00481D2D">
              <w:t>41</w:t>
            </w:r>
          </w:p>
        </w:tc>
        <w:tc>
          <w:tcPr>
            <w:tcW w:w="2665" w:type="dxa"/>
          </w:tcPr>
          <w:p w14:paraId="02BD193A" w14:textId="77777777" w:rsidR="00F04757" w:rsidRPr="00481D2D" w:rsidRDefault="00F04757">
            <w:pPr>
              <w:pStyle w:val="TAL"/>
            </w:pPr>
            <w:r w:rsidRPr="00481D2D">
              <w:t>Subject</w:t>
            </w:r>
          </w:p>
        </w:tc>
        <w:tc>
          <w:tcPr>
            <w:tcW w:w="1021" w:type="dxa"/>
          </w:tcPr>
          <w:p w14:paraId="2B7D6CF6" w14:textId="77777777" w:rsidR="00F04757" w:rsidRPr="00481D2D" w:rsidRDefault="00F04757">
            <w:pPr>
              <w:pStyle w:val="TAL"/>
            </w:pPr>
            <w:r w:rsidRPr="00481D2D">
              <w:t>[26] 20.36</w:t>
            </w:r>
          </w:p>
        </w:tc>
        <w:tc>
          <w:tcPr>
            <w:tcW w:w="1021" w:type="dxa"/>
          </w:tcPr>
          <w:p w14:paraId="05C9D744" w14:textId="77777777" w:rsidR="00F04757" w:rsidRPr="00481D2D" w:rsidRDefault="00F04757">
            <w:pPr>
              <w:pStyle w:val="TAL"/>
            </w:pPr>
            <w:r w:rsidRPr="00481D2D">
              <w:t>m</w:t>
            </w:r>
          </w:p>
        </w:tc>
        <w:tc>
          <w:tcPr>
            <w:tcW w:w="1021" w:type="dxa"/>
          </w:tcPr>
          <w:p w14:paraId="2B53F12B" w14:textId="77777777" w:rsidR="00F04757" w:rsidRPr="00481D2D" w:rsidRDefault="00F04757">
            <w:pPr>
              <w:pStyle w:val="TAL"/>
            </w:pPr>
            <w:r w:rsidRPr="00481D2D">
              <w:t>m</w:t>
            </w:r>
          </w:p>
        </w:tc>
        <w:tc>
          <w:tcPr>
            <w:tcW w:w="1021" w:type="dxa"/>
          </w:tcPr>
          <w:p w14:paraId="4E57D191" w14:textId="77777777" w:rsidR="00F04757" w:rsidRPr="00481D2D" w:rsidRDefault="00F04757">
            <w:pPr>
              <w:pStyle w:val="TAL"/>
            </w:pPr>
            <w:r w:rsidRPr="00481D2D">
              <w:t>[26] 20.36</w:t>
            </w:r>
          </w:p>
        </w:tc>
        <w:tc>
          <w:tcPr>
            <w:tcW w:w="1021" w:type="dxa"/>
          </w:tcPr>
          <w:p w14:paraId="1A0F8471" w14:textId="77777777" w:rsidR="00F04757" w:rsidRPr="00481D2D" w:rsidRDefault="00F04757">
            <w:pPr>
              <w:pStyle w:val="TAL"/>
            </w:pPr>
            <w:proofErr w:type="spellStart"/>
            <w:r w:rsidRPr="00481D2D">
              <w:t>i</w:t>
            </w:r>
            <w:proofErr w:type="spellEnd"/>
          </w:p>
        </w:tc>
        <w:tc>
          <w:tcPr>
            <w:tcW w:w="1021" w:type="dxa"/>
          </w:tcPr>
          <w:p w14:paraId="60589194" w14:textId="77777777" w:rsidR="00F04757" w:rsidRPr="00481D2D" w:rsidRDefault="00F04757">
            <w:pPr>
              <w:pStyle w:val="TAL"/>
            </w:pPr>
            <w:proofErr w:type="spellStart"/>
            <w:r w:rsidRPr="00481D2D">
              <w:t>i</w:t>
            </w:r>
            <w:proofErr w:type="spellEnd"/>
          </w:p>
        </w:tc>
      </w:tr>
      <w:tr w:rsidR="00F04757" w:rsidRPr="00481D2D" w14:paraId="0CCD5515" w14:textId="77777777">
        <w:tc>
          <w:tcPr>
            <w:tcW w:w="851" w:type="dxa"/>
          </w:tcPr>
          <w:p w14:paraId="66161B16" w14:textId="77777777" w:rsidR="00F04757" w:rsidRPr="00481D2D" w:rsidRDefault="00F04757">
            <w:pPr>
              <w:pStyle w:val="TAL"/>
            </w:pPr>
            <w:r w:rsidRPr="00481D2D">
              <w:t>42</w:t>
            </w:r>
          </w:p>
        </w:tc>
        <w:tc>
          <w:tcPr>
            <w:tcW w:w="2665" w:type="dxa"/>
          </w:tcPr>
          <w:p w14:paraId="7919F6DA" w14:textId="77777777" w:rsidR="00F04757" w:rsidRPr="00481D2D" w:rsidRDefault="00F04757">
            <w:pPr>
              <w:pStyle w:val="TAL"/>
            </w:pPr>
            <w:r w:rsidRPr="00481D2D">
              <w:t>Supported</w:t>
            </w:r>
          </w:p>
        </w:tc>
        <w:tc>
          <w:tcPr>
            <w:tcW w:w="1021" w:type="dxa"/>
          </w:tcPr>
          <w:p w14:paraId="741FFD8E" w14:textId="77777777" w:rsidR="00F04757" w:rsidRPr="00481D2D" w:rsidRDefault="00F04757">
            <w:pPr>
              <w:pStyle w:val="TAL"/>
            </w:pPr>
            <w:r w:rsidRPr="00481D2D">
              <w:t>[26] 20.37</w:t>
            </w:r>
          </w:p>
        </w:tc>
        <w:tc>
          <w:tcPr>
            <w:tcW w:w="1021" w:type="dxa"/>
          </w:tcPr>
          <w:p w14:paraId="0A4F343D" w14:textId="77777777" w:rsidR="00F04757" w:rsidRPr="00481D2D" w:rsidRDefault="00F04757">
            <w:pPr>
              <w:pStyle w:val="TAL"/>
            </w:pPr>
            <w:r w:rsidRPr="00481D2D">
              <w:t>m</w:t>
            </w:r>
          </w:p>
        </w:tc>
        <w:tc>
          <w:tcPr>
            <w:tcW w:w="1021" w:type="dxa"/>
          </w:tcPr>
          <w:p w14:paraId="1B93C12F" w14:textId="77777777" w:rsidR="00F04757" w:rsidRPr="00481D2D" w:rsidRDefault="00F04757">
            <w:pPr>
              <w:pStyle w:val="TAL"/>
            </w:pPr>
            <w:r w:rsidRPr="00481D2D">
              <w:t>m</w:t>
            </w:r>
          </w:p>
        </w:tc>
        <w:tc>
          <w:tcPr>
            <w:tcW w:w="1021" w:type="dxa"/>
          </w:tcPr>
          <w:p w14:paraId="0E66E452" w14:textId="77777777" w:rsidR="00F04757" w:rsidRPr="00481D2D" w:rsidRDefault="00F04757">
            <w:pPr>
              <w:pStyle w:val="TAL"/>
            </w:pPr>
            <w:r w:rsidRPr="00481D2D">
              <w:t>[26] 20.37</w:t>
            </w:r>
          </w:p>
        </w:tc>
        <w:tc>
          <w:tcPr>
            <w:tcW w:w="1021" w:type="dxa"/>
          </w:tcPr>
          <w:p w14:paraId="1C51D2C4" w14:textId="77777777" w:rsidR="00F04757" w:rsidRPr="00481D2D" w:rsidRDefault="00F04757">
            <w:pPr>
              <w:pStyle w:val="TAL"/>
            </w:pPr>
            <w:r w:rsidRPr="00481D2D">
              <w:t>c6</w:t>
            </w:r>
          </w:p>
        </w:tc>
        <w:tc>
          <w:tcPr>
            <w:tcW w:w="1021" w:type="dxa"/>
          </w:tcPr>
          <w:p w14:paraId="0A0F6CCB" w14:textId="77777777" w:rsidR="00F04757" w:rsidRPr="00481D2D" w:rsidRDefault="00F04757">
            <w:pPr>
              <w:pStyle w:val="TAL"/>
            </w:pPr>
            <w:r w:rsidRPr="00481D2D">
              <w:t>c6</w:t>
            </w:r>
          </w:p>
        </w:tc>
      </w:tr>
      <w:tr w:rsidR="00F04757" w:rsidRPr="00481D2D" w14:paraId="67593899" w14:textId="77777777">
        <w:tc>
          <w:tcPr>
            <w:tcW w:w="851" w:type="dxa"/>
          </w:tcPr>
          <w:p w14:paraId="3C45B5FC" w14:textId="77777777" w:rsidR="00F04757" w:rsidRPr="00481D2D" w:rsidRDefault="00F04757">
            <w:pPr>
              <w:pStyle w:val="TAL"/>
            </w:pPr>
            <w:r w:rsidRPr="00481D2D">
              <w:t>43</w:t>
            </w:r>
          </w:p>
        </w:tc>
        <w:tc>
          <w:tcPr>
            <w:tcW w:w="2665" w:type="dxa"/>
          </w:tcPr>
          <w:p w14:paraId="59635698" w14:textId="77777777" w:rsidR="00F04757" w:rsidRPr="00481D2D" w:rsidRDefault="00F04757">
            <w:pPr>
              <w:pStyle w:val="TAL"/>
            </w:pPr>
            <w:r w:rsidRPr="00481D2D">
              <w:t>Timestamp</w:t>
            </w:r>
          </w:p>
        </w:tc>
        <w:tc>
          <w:tcPr>
            <w:tcW w:w="1021" w:type="dxa"/>
          </w:tcPr>
          <w:p w14:paraId="52FDDB16" w14:textId="77777777" w:rsidR="00F04757" w:rsidRPr="00481D2D" w:rsidRDefault="00F04757">
            <w:pPr>
              <w:pStyle w:val="TAL"/>
            </w:pPr>
            <w:r w:rsidRPr="00481D2D">
              <w:t>[26] 20.38</w:t>
            </w:r>
          </w:p>
        </w:tc>
        <w:tc>
          <w:tcPr>
            <w:tcW w:w="1021" w:type="dxa"/>
          </w:tcPr>
          <w:p w14:paraId="6FCABAF9" w14:textId="77777777" w:rsidR="00F04757" w:rsidRPr="00481D2D" w:rsidRDefault="00F04757">
            <w:pPr>
              <w:pStyle w:val="TAL"/>
            </w:pPr>
            <w:r w:rsidRPr="00481D2D">
              <w:t>m</w:t>
            </w:r>
          </w:p>
        </w:tc>
        <w:tc>
          <w:tcPr>
            <w:tcW w:w="1021" w:type="dxa"/>
          </w:tcPr>
          <w:p w14:paraId="4F73D672" w14:textId="77777777" w:rsidR="00F04757" w:rsidRPr="00481D2D" w:rsidRDefault="00F04757">
            <w:pPr>
              <w:pStyle w:val="TAL"/>
            </w:pPr>
            <w:r w:rsidRPr="00481D2D">
              <w:t>m</w:t>
            </w:r>
          </w:p>
        </w:tc>
        <w:tc>
          <w:tcPr>
            <w:tcW w:w="1021" w:type="dxa"/>
          </w:tcPr>
          <w:p w14:paraId="29F6B426" w14:textId="77777777" w:rsidR="00F04757" w:rsidRPr="00481D2D" w:rsidRDefault="00F04757">
            <w:pPr>
              <w:pStyle w:val="TAL"/>
            </w:pPr>
            <w:r w:rsidRPr="00481D2D">
              <w:t>[26] 20.38</w:t>
            </w:r>
          </w:p>
        </w:tc>
        <w:tc>
          <w:tcPr>
            <w:tcW w:w="1021" w:type="dxa"/>
          </w:tcPr>
          <w:p w14:paraId="7869DC62" w14:textId="77777777" w:rsidR="00F04757" w:rsidRPr="00481D2D" w:rsidRDefault="00F04757">
            <w:pPr>
              <w:pStyle w:val="TAL"/>
            </w:pPr>
            <w:proofErr w:type="spellStart"/>
            <w:r w:rsidRPr="00481D2D">
              <w:t>i</w:t>
            </w:r>
            <w:proofErr w:type="spellEnd"/>
          </w:p>
        </w:tc>
        <w:tc>
          <w:tcPr>
            <w:tcW w:w="1021" w:type="dxa"/>
          </w:tcPr>
          <w:p w14:paraId="10389FDA" w14:textId="77777777" w:rsidR="00F04757" w:rsidRPr="00481D2D" w:rsidRDefault="00F04757">
            <w:pPr>
              <w:pStyle w:val="TAL"/>
            </w:pPr>
            <w:proofErr w:type="spellStart"/>
            <w:r w:rsidRPr="00481D2D">
              <w:t>i</w:t>
            </w:r>
            <w:proofErr w:type="spellEnd"/>
          </w:p>
        </w:tc>
      </w:tr>
      <w:tr w:rsidR="00F04757" w:rsidRPr="00481D2D" w14:paraId="6CC04F35" w14:textId="77777777">
        <w:tc>
          <w:tcPr>
            <w:tcW w:w="851" w:type="dxa"/>
          </w:tcPr>
          <w:p w14:paraId="64DD2D95" w14:textId="77777777" w:rsidR="00F04757" w:rsidRPr="00481D2D" w:rsidRDefault="00F04757">
            <w:pPr>
              <w:pStyle w:val="TAL"/>
            </w:pPr>
            <w:r w:rsidRPr="00481D2D">
              <w:t>44</w:t>
            </w:r>
          </w:p>
        </w:tc>
        <w:tc>
          <w:tcPr>
            <w:tcW w:w="2665" w:type="dxa"/>
          </w:tcPr>
          <w:p w14:paraId="142A8B77" w14:textId="77777777" w:rsidR="00F04757" w:rsidRPr="00481D2D" w:rsidRDefault="00F04757">
            <w:pPr>
              <w:pStyle w:val="TAL"/>
            </w:pPr>
            <w:r w:rsidRPr="00481D2D">
              <w:t>To</w:t>
            </w:r>
          </w:p>
        </w:tc>
        <w:tc>
          <w:tcPr>
            <w:tcW w:w="1021" w:type="dxa"/>
          </w:tcPr>
          <w:p w14:paraId="3F352202" w14:textId="77777777" w:rsidR="00F04757" w:rsidRPr="00481D2D" w:rsidRDefault="00F04757">
            <w:pPr>
              <w:pStyle w:val="TAL"/>
            </w:pPr>
            <w:r w:rsidRPr="00481D2D">
              <w:t>[26] 20.39</w:t>
            </w:r>
          </w:p>
        </w:tc>
        <w:tc>
          <w:tcPr>
            <w:tcW w:w="1021" w:type="dxa"/>
          </w:tcPr>
          <w:p w14:paraId="74666F08" w14:textId="77777777" w:rsidR="00F04757" w:rsidRPr="00481D2D" w:rsidRDefault="00F04757">
            <w:pPr>
              <w:pStyle w:val="TAL"/>
            </w:pPr>
            <w:r w:rsidRPr="00481D2D">
              <w:t>m</w:t>
            </w:r>
          </w:p>
        </w:tc>
        <w:tc>
          <w:tcPr>
            <w:tcW w:w="1021" w:type="dxa"/>
          </w:tcPr>
          <w:p w14:paraId="18BE6A9D" w14:textId="77777777" w:rsidR="00F04757" w:rsidRPr="00481D2D" w:rsidRDefault="00F04757">
            <w:pPr>
              <w:pStyle w:val="TAL"/>
            </w:pPr>
            <w:r w:rsidRPr="00481D2D">
              <w:t>m</w:t>
            </w:r>
          </w:p>
        </w:tc>
        <w:tc>
          <w:tcPr>
            <w:tcW w:w="1021" w:type="dxa"/>
          </w:tcPr>
          <w:p w14:paraId="5C0CC14E" w14:textId="77777777" w:rsidR="00F04757" w:rsidRPr="00481D2D" w:rsidRDefault="00F04757">
            <w:pPr>
              <w:pStyle w:val="TAL"/>
            </w:pPr>
            <w:r w:rsidRPr="00481D2D">
              <w:t>[26] 20.39</w:t>
            </w:r>
          </w:p>
        </w:tc>
        <w:tc>
          <w:tcPr>
            <w:tcW w:w="1021" w:type="dxa"/>
          </w:tcPr>
          <w:p w14:paraId="7060B6FB" w14:textId="77777777" w:rsidR="00F04757" w:rsidRPr="00481D2D" w:rsidRDefault="00F04757">
            <w:pPr>
              <w:pStyle w:val="TAL"/>
            </w:pPr>
            <w:r w:rsidRPr="00481D2D">
              <w:t>m</w:t>
            </w:r>
          </w:p>
        </w:tc>
        <w:tc>
          <w:tcPr>
            <w:tcW w:w="1021" w:type="dxa"/>
          </w:tcPr>
          <w:p w14:paraId="4958BFBB" w14:textId="77777777" w:rsidR="00F04757" w:rsidRPr="00481D2D" w:rsidRDefault="00F04757">
            <w:pPr>
              <w:pStyle w:val="TAL"/>
            </w:pPr>
            <w:r w:rsidRPr="00481D2D">
              <w:t>m</w:t>
            </w:r>
          </w:p>
        </w:tc>
      </w:tr>
      <w:tr w:rsidR="00F04757" w:rsidRPr="00481D2D" w14:paraId="392D1646" w14:textId="77777777">
        <w:tc>
          <w:tcPr>
            <w:tcW w:w="851" w:type="dxa"/>
          </w:tcPr>
          <w:p w14:paraId="28ABA223" w14:textId="77777777" w:rsidR="00F04757" w:rsidRPr="00481D2D" w:rsidRDefault="00F04757">
            <w:pPr>
              <w:pStyle w:val="TAL"/>
            </w:pPr>
            <w:r w:rsidRPr="00481D2D">
              <w:t>45</w:t>
            </w:r>
          </w:p>
        </w:tc>
        <w:tc>
          <w:tcPr>
            <w:tcW w:w="2665" w:type="dxa"/>
          </w:tcPr>
          <w:p w14:paraId="5B77D22F" w14:textId="77777777" w:rsidR="00F04757" w:rsidRPr="00481D2D" w:rsidRDefault="00F04757">
            <w:pPr>
              <w:pStyle w:val="TAL"/>
            </w:pPr>
            <w:r w:rsidRPr="00481D2D">
              <w:t>User-Agent</w:t>
            </w:r>
          </w:p>
        </w:tc>
        <w:tc>
          <w:tcPr>
            <w:tcW w:w="1021" w:type="dxa"/>
          </w:tcPr>
          <w:p w14:paraId="1EC73B21" w14:textId="77777777" w:rsidR="00F04757" w:rsidRPr="00481D2D" w:rsidRDefault="00F04757">
            <w:pPr>
              <w:pStyle w:val="TAL"/>
            </w:pPr>
            <w:r w:rsidRPr="00481D2D">
              <w:t>[26] 20.41</w:t>
            </w:r>
          </w:p>
        </w:tc>
        <w:tc>
          <w:tcPr>
            <w:tcW w:w="1021" w:type="dxa"/>
          </w:tcPr>
          <w:p w14:paraId="5C342399" w14:textId="77777777" w:rsidR="00F04757" w:rsidRPr="00481D2D" w:rsidRDefault="00F04757">
            <w:pPr>
              <w:pStyle w:val="TAL"/>
            </w:pPr>
            <w:r w:rsidRPr="00481D2D">
              <w:t>m</w:t>
            </w:r>
          </w:p>
        </w:tc>
        <w:tc>
          <w:tcPr>
            <w:tcW w:w="1021" w:type="dxa"/>
          </w:tcPr>
          <w:p w14:paraId="574690C7" w14:textId="77777777" w:rsidR="00F04757" w:rsidRPr="00481D2D" w:rsidRDefault="00F04757">
            <w:pPr>
              <w:pStyle w:val="TAL"/>
            </w:pPr>
            <w:r w:rsidRPr="00481D2D">
              <w:t>m</w:t>
            </w:r>
          </w:p>
        </w:tc>
        <w:tc>
          <w:tcPr>
            <w:tcW w:w="1021" w:type="dxa"/>
          </w:tcPr>
          <w:p w14:paraId="492D0739" w14:textId="77777777" w:rsidR="00F04757" w:rsidRPr="00481D2D" w:rsidRDefault="00F04757">
            <w:pPr>
              <w:pStyle w:val="TAL"/>
            </w:pPr>
            <w:r w:rsidRPr="00481D2D">
              <w:t>[26] 20.41</w:t>
            </w:r>
          </w:p>
        </w:tc>
        <w:tc>
          <w:tcPr>
            <w:tcW w:w="1021" w:type="dxa"/>
          </w:tcPr>
          <w:p w14:paraId="5F7AE2E2" w14:textId="77777777" w:rsidR="00F04757" w:rsidRPr="00481D2D" w:rsidRDefault="00F04757">
            <w:pPr>
              <w:pStyle w:val="TAL"/>
            </w:pPr>
            <w:proofErr w:type="spellStart"/>
            <w:r w:rsidRPr="00481D2D">
              <w:t>i</w:t>
            </w:r>
            <w:proofErr w:type="spellEnd"/>
          </w:p>
        </w:tc>
        <w:tc>
          <w:tcPr>
            <w:tcW w:w="1021" w:type="dxa"/>
          </w:tcPr>
          <w:p w14:paraId="085ED564" w14:textId="77777777" w:rsidR="00F04757" w:rsidRPr="00481D2D" w:rsidRDefault="00F04757">
            <w:pPr>
              <w:pStyle w:val="TAL"/>
            </w:pPr>
            <w:proofErr w:type="spellStart"/>
            <w:r w:rsidRPr="00481D2D">
              <w:t>i</w:t>
            </w:r>
            <w:proofErr w:type="spellEnd"/>
          </w:p>
        </w:tc>
      </w:tr>
      <w:tr w:rsidR="00F04757" w:rsidRPr="00481D2D" w14:paraId="086F162A" w14:textId="77777777">
        <w:tc>
          <w:tcPr>
            <w:tcW w:w="851" w:type="dxa"/>
          </w:tcPr>
          <w:p w14:paraId="11BC5712" w14:textId="77777777" w:rsidR="00F04757" w:rsidRPr="00481D2D" w:rsidRDefault="00F04757">
            <w:pPr>
              <w:pStyle w:val="TAL"/>
            </w:pPr>
            <w:r w:rsidRPr="00481D2D">
              <w:t>46</w:t>
            </w:r>
          </w:p>
        </w:tc>
        <w:tc>
          <w:tcPr>
            <w:tcW w:w="2665" w:type="dxa"/>
          </w:tcPr>
          <w:p w14:paraId="016506A3" w14:textId="77777777" w:rsidR="00F04757" w:rsidRPr="00481D2D" w:rsidRDefault="00F04757">
            <w:pPr>
              <w:pStyle w:val="TAL"/>
            </w:pPr>
            <w:r w:rsidRPr="00481D2D">
              <w:t>Via</w:t>
            </w:r>
          </w:p>
        </w:tc>
        <w:tc>
          <w:tcPr>
            <w:tcW w:w="1021" w:type="dxa"/>
          </w:tcPr>
          <w:p w14:paraId="1BBC5E6E" w14:textId="77777777" w:rsidR="00F04757" w:rsidRPr="00481D2D" w:rsidRDefault="00F04757">
            <w:pPr>
              <w:pStyle w:val="TAL"/>
            </w:pPr>
            <w:r w:rsidRPr="00481D2D">
              <w:t>[26] 20.42</w:t>
            </w:r>
          </w:p>
        </w:tc>
        <w:tc>
          <w:tcPr>
            <w:tcW w:w="1021" w:type="dxa"/>
          </w:tcPr>
          <w:p w14:paraId="247F52D1" w14:textId="77777777" w:rsidR="00F04757" w:rsidRPr="00481D2D" w:rsidRDefault="00F04757">
            <w:pPr>
              <w:pStyle w:val="TAL"/>
            </w:pPr>
            <w:r w:rsidRPr="00481D2D">
              <w:t>m</w:t>
            </w:r>
          </w:p>
        </w:tc>
        <w:tc>
          <w:tcPr>
            <w:tcW w:w="1021" w:type="dxa"/>
          </w:tcPr>
          <w:p w14:paraId="4398EB63" w14:textId="77777777" w:rsidR="00F04757" w:rsidRPr="00481D2D" w:rsidRDefault="00F04757">
            <w:pPr>
              <w:pStyle w:val="TAL"/>
            </w:pPr>
            <w:r w:rsidRPr="00481D2D">
              <w:t>m</w:t>
            </w:r>
          </w:p>
        </w:tc>
        <w:tc>
          <w:tcPr>
            <w:tcW w:w="1021" w:type="dxa"/>
          </w:tcPr>
          <w:p w14:paraId="5C8B13C9" w14:textId="77777777" w:rsidR="00F04757" w:rsidRPr="00481D2D" w:rsidRDefault="00F04757">
            <w:pPr>
              <w:pStyle w:val="TAL"/>
            </w:pPr>
            <w:r w:rsidRPr="00481D2D">
              <w:t>[26] 20.42</w:t>
            </w:r>
          </w:p>
        </w:tc>
        <w:tc>
          <w:tcPr>
            <w:tcW w:w="1021" w:type="dxa"/>
          </w:tcPr>
          <w:p w14:paraId="5E82EDDE" w14:textId="77777777" w:rsidR="00F04757" w:rsidRPr="00481D2D" w:rsidRDefault="00F04757">
            <w:pPr>
              <w:pStyle w:val="TAL"/>
            </w:pPr>
            <w:r w:rsidRPr="00481D2D">
              <w:t>m</w:t>
            </w:r>
          </w:p>
        </w:tc>
        <w:tc>
          <w:tcPr>
            <w:tcW w:w="1021" w:type="dxa"/>
          </w:tcPr>
          <w:p w14:paraId="5FEC5468" w14:textId="77777777" w:rsidR="00F04757" w:rsidRPr="00481D2D" w:rsidRDefault="00F04757">
            <w:pPr>
              <w:pStyle w:val="TAL"/>
            </w:pPr>
            <w:r w:rsidRPr="00481D2D">
              <w:t>m</w:t>
            </w:r>
          </w:p>
        </w:tc>
      </w:tr>
      <w:tr w:rsidR="00F04757" w:rsidRPr="00481D2D" w14:paraId="55C9D381" w14:textId="77777777">
        <w:trPr>
          <w:cantSplit/>
        </w:trPr>
        <w:tc>
          <w:tcPr>
            <w:tcW w:w="9642" w:type="dxa"/>
            <w:gridSpan w:val="8"/>
          </w:tcPr>
          <w:p w14:paraId="28B210D1" w14:textId="77777777" w:rsidR="00F04757" w:rsidRPr="00481D2D" w:rsidRDefault="00F04757">
            <w:pPr>
              <w:pStyle w:val="TAN"/>
            </w:pPr>
            <w:r w:rsidRPr="00481D2D">
              <w:t>c1:</w:t>
            </w:r>
            <w:r w:rsidRPr="00481D2D">
              <w:tab/>
              <w:t xml:space="preserve">IF A.162/48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Reason header field for the session initiation protocol.</w:t>
            </w:r>
          </w:p>
          <w:p w14:paraId="523BE74F" w14:textId="77777777" w:rsidR="00F04757" w:rsidRPr="00481D2D" w:rsidRDefault="00F04757">
            <w:pPr>
              <w:pStyle w:val="TAN"/>
            </w:pPr>
            <w:r w:rsidRPr="00481D2D">
              <w:t>c2:</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5F25A32E" w14:textId="77777777" w:rsidR="00F04757" w:rsidRPr="00481D2D" w:rsidRDefault="00F04757">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Organization header.</w:t>
            </w:r>
          </w:p>
          <w:p w14:paraId="41F2019D" w14:textId="77777777" w:rsidR="00F04757" w:rsidRPr="00481D2D" w:rsidRDefault="00F04757">
            <w:pPr>
              <w:pStyle w:val="TAN"/>
            </w:pPr>
            <w:r w:rsidRPr="00481D2D">
              <w:t>c4:</w:t>
            </w:r>
            <w:r w:rsidRPr="00481D2D">
              <w:tab/>
              <w:t xml:space="preserve">IF A.162/19C OR A.162/19D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Call-Info header.</w:t>
            </w:r>
          </w:p>
          <w:p w14:paraId="7C34BF12" w14:textId="77777777" w:rsidR="00F04757" w:rsidRPr="00481D2D" w:rsidRDefault="00F04757">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0E9309FB" w14:textId="77777777" w:rsidR="00F04757" w:rsidRPr="00481D2D" w:rsidRDefault="00F04757">
            <w:pPr>
              <w:pStyle w:val="TAN"/>
            </w:pPr>
            <w:r w:rsidRPr="00481D2D">
              <w:t>c6:</w:t>
            </w:r>
            <w:r w:rsidRPr="00481D2D">
              <w:tab/>
              <w:t xml:space="preserve">IF A.162/16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Supported header before proxying the response.</w:t>
            </w:r>
          </w:p>
          <w:p w14:paraId="39F2A026" w14:textId="77777777" w:rsidR="00F04757" w:rsidRPr="00481D2D" w:rsidRDefault="00F04757">
            <w:pPr>
              <w:pStyle w:val="TAN"/>
            </w:pPr>
            <w:r w:rsidRPr="00481D2D">
              <w:t>c7:</w:t>
            </w:r>
            <w:r w:rsidRPr="00481D2D">
              <w:tab/>
              <w:t xml:space="preserve">IF A.162/8A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authentication between UA and proxy.</w:t>
            </w:r>
          </w:p>
          <w:p w14:paraId="2BF6B3F6" w14:textId="77777777" w:rsidR="00F04757" w:rsidRPr="00481D2D" w:rsidRDefault="00F04757">
            <w:pPr>
              <w:pStyle w:val="TAN"/>
            </w:pPr>
            <w:r w:rsidRPr="00481D2D">
              <w:t>c8:</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3262BC42" w14:textId="77777777" w:rsidR="00F04757" w:rsidRPr="00481D2D" w:rsidRDefault="00F04757">
            <w:pPr>
              <w:pStyle w:val="TAN"/>
            </w:pPr>
            <w:r w:rsidRPr="00481D2D">
              <w:t>c9:</w:t>
            </w:r>
            <w:r w:rsidRPr="00481D2D">
              <w:tab/>
              <w:t xml:space="preserve">IF A.162/30A </w:t>
            </w:r>
            <w:r w:rsidR="00ED6D21" w:rsidRPr="00481D2D">
              <w:t xml:space="preserve">OR A.162/30C </w:t>
            </w:r>
            <w:r w:rsidRPr="00481D2D">
              <w:t xml:space="preserve">THEN m </w:t>
            </w:r>
            <w:smartTag w:uri="urn:schemas-microsoft-com:office:smarttags" w:element="stockticker">
              <w:r w:rsidRPr="00481D2D">
                <w:t>ELSE</w:t>
              </w:r>
            </w:smartTag>
            <w:r w:rsidRPr="00481D2D">
              <w:t xml:space="preserve"> n/a - - act as first entity within the trust domain for asserted identity</w:t>
            </w:r>
            <w:r w:rsidR="00ED6D21" w:rsidRPr="00481D2D">
              <w:t>, act as entity passing on identity transparently independent of trust domain</w:t>
            </w:r>
            <w:r w:rsidRPr="00481D2D">
              <w:t>.</w:t>
            </w:r>
          </w:p>
          <w:p w14:paraId="10DD0C4B" w14:textId="77777777" w:rsidR="00F04757" w:rsidRPr="00481D2D" w:rsidRDefault="00F04757">
            <w:pPr>
              <w:pStyle w:val="TAN"/>
            </w:pPr>
            <w:r w:rsidRPr="00481D2D">
              <w:t>c10:</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0B2D4455" w14:textId="77777777" w:rsidR="00F04757" w:rsidRPr="00481D2D" w:rsidRDefault="00F04757">
            <w:pPr>
              <w:pStyle w:val="TAN"/>
            </w:pPr>
            <w:r w:rsidRPr="00481D2D">
              <w:t>c11:</w:t>
            </w:r>
            <w:r w:rsidRPr="00481D2D">
              <w:tab/>
              <w:t xml:space="preserve">IF A.162/30A or A.162/30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extensions to the Session Initiation Protocol (SIP) for asserted identity within trusted networks or subsequent entity within trust network that can route outside the trust network.</w:t>
            </w:r>
          </w:p>
          <w:p w14:paraId="62A3355D" w14:textId="77777777" w:rsidR="00F04757" w:rsidRPr="00481D2D" w:rsidRDefault="00F04757">
            <w:pPr>
              <w:pStyle w:val="TAN"/>
            </w:pPr>
            <w:r w:rsidRPr="00481D2D">
              <w:t>c12:</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2A430B60" w14:textId="77777777" w:rsidR="00F04757" w:rsidRPr="00481D2D" w:rsidRDefault="00F04757">
            <w:pPr>
              <w:pStyle w:val="TAN"/>
            </w:pPr>
            <w:r w:rsidRPr="00481D2D">
              <w:t>c13:</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69182C80" w14:textId="77777777" w:rsidR="00F04757" w:rsidRPr="00481D2D" w:rsidRDefault="00F04757">
            <w:pPr>
              <w:pStyle w:val="TAN"/>
              <w:keepNext w:val="0"/>
              <w:keepLines w:val="0"/>
            </w:pPr>
            <w:r w:rsidRPr="00481D2D">
              <w:t>c14:</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14:paraId="5F702767" w14:textId="77777777" w:rsidR="00F04757" w:rsidRPr="00481D2D" w:rsidRDefault="00F04757">
            <w:pPr>
              <w:pStyle w:val="TAN"/>
              <w:keepNext w:val="0"/>
              <w:keepLines w:val="0"/>
            </w:pPr>
            <w:r w:rsidRPr="00481D2D">
              <w:t>c15:</w:t>
            </w:r>
            <w:r w:rsidRPr="00481D2D">
              <w:tab/>
              <w:t xml:space="preserve">IF A.162/37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P-Called-Party-ID header extension.</w:t>
            </w:r>
          </w:p>
          <w:p w14:paraId="6CA492C0" w14:textId="77777777" w:rsidR="00F04757" w:rsidRPr="00481D2D" w:rsidRDefault="00F04757">
            <w:pPr>
              <w:pStyle w:val="TAN"/>
            </w:pPr>
            <w:r w:rsidRPr="00481D2D">
              <w:t>c16:</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P-Called-Party-ID header extension and P-CSCF or (I-CSCF or IBCF (THIG).</w:t>
            </w:r>
          </w:p>
          <w:p w14:paraId="009EC504" w14:textId="77777777" w:rsidR="00F04757" w:rsidRPr="00481D2D" w:rsidRDefault="00F04757">
            <w:pPr>
              <w:pStyle w:val="TAN"/>
              <w:keepNext w:val="0"/>
              <w:keepLines w:val="0"/>
            </w:pPr>
            <w:r w:rsidRPr="00481D2D">
              <w:t>c17:</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14:paraId="65F8E844" w14:textId="77777777" w:rsidR="00F04757" w:rsidRPr="00481D2D" w:rsidRDefault="00F04757">
            <w:pPr>
              <w:pStyle w:val="TAN"/>
            </w:pPr>
            <w:r w:rsidRPr="00481D2D">
              <w:t>c18:</w:t>
            </w:r>
            <w:r w:rsidRPr="00481D2D">
              <w:tab/>
              <w:t xml:space="preserve">IF A.162/3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or deleting the P-Visited-Network-ID header before proxying the request or response.</w:t>
            </w:r>
          </w:p>
          <w:p w14:paraId="18F3734A" w14:textId="77777777" w:rsidR="00F04757" w:rsidRPr="00481D2D" w:rsidRDefault="00F04757">
            <w:pPr>
              <w:pStyle w:val="TAN"/>
            </w:pPr>
            <w:r w:rsidRPr="00481D2D">
              <w:t>c1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4E9AA31E" w14:textId="77777777" w:rsidR="00F04757" w:rsidRPr="00481D2D" w:rsidRDefault="00F04757">
            <w:pPr>
              <w:pStyle w:val="TAN"/>
            </w:pPr>
            <w:r w:rsidRPr="00481D2D">
              <w:t>c20:</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1D708972" w14:textId="77777777" w:rsidR="00F04757" w:rsidRPr="00481D2D" w:rsidRDefault="00F04757">
            <w:pPr>
              <w:pStyle w:val="TAN"/>
            </w:pPr>
            <w:r w:rsidRPr="00481D2D">
              <w:t>c2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0155A233" w14:textId="77777777" w:rsidR="00F04757" w:rsidRPr="00481D2D" w:rsidRDefault="00F04757">
            <w:pPr>
              <w:pStyle w:val="TAN"/>
            </w:pPr>
            <w:r w:rsidRPr="00481D2D">
              <w:t>c22:</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4D3C3274" w14:textId="77777777" w:rsidR="00F04757" w:rsidRPr="00481D2D" w:rsidRDefault="00F04757">
            <w:pPr>
              <w:pStyle w:val="TAN"/>
            </w:pPr>
            <w:r w:rsidRPr="00481D2D">
              <w:t>c2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9686143" w14:textId="77777777" w:rsidR="00F04757" w:rsidRPr="00481D2D" w:rsidRDefault="00F04757">
            <w:pPr>
              <w:pStyle w:val="TAN"/>
            </w:pPr>
            <w:r w:rsidRPr="00481D2D">
              <w:t>c24:</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4681377" w14:textId="77777777" w:rsidR="00F04757" w:rsidRPr="00481D2D" w:rsidRDefault="00F04757">
            <w:pPr>
              <w:pStyle w:val="TAN"/>
            </w:pPr>
            <w:r w:rsidRPr="00481D2D">
              <w:t>c25:</w:t>
            </w:r>
            <w:r w:rsidRPr="00481D2D">
              <w:tab/>
              <w:t xml:space="preserve">IF A.162/47 </w:t>
            </w:r>
            <w:r w:rsidR="00DD2F53" w:rsidRPr="00481D2D">
              <w:t xml:space="preserve">OR A.162/4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DD2F53" w:rsidRPr="00481D2D">
              <w:t xml:space="preserve">or </w:t>
            </w:r>
            <w:proofErr w:type="spellStart"/>
            <w:r w:rsidR="00DD2F53" w:rsidRPr="00481D2D">
              <w:t>mediasec</w:t>
            </w:r>
            <w:proofErr w:type="spellEnd"/>
            <w:r w:rsidR="00DD2F53" w:rsidRPr="00481D2D">
              <w:t xml:space="preserve"> header field parameter for marking security mechanisms related to media </w:t>
            </w:r>
            <w:r w:rsidRPr="00481D2D">
              <w:t>(note 1).</w:t>
            </w:r>
          </w:p>
          <w:p w14:paraId="37BFAB0D" w14:textId="77777777" w:rsidR="00F04757" w:rsidRPr="00481D2D" w:rsidRDefault="00F04757">
            <w:pPr>
              <w:pStyle w:val="TAN"/>
            </w:pPr>
            <w:r w:rsidRPr="00481D2D">
              <w:t>c27:</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4F11DE00" w14:textId="77777777" w:rsidR="00F04757" w:rsidRPr="00481D2D" w:rsidRDefault="00F04757">
            <w:pPr>
              <w:pStyle w:val="TAN"/>
            </w:pPr>
            <w:r w:rsidRPr="00481D2D">
              <w:t>c28:</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caller preferences for the session initiation protocol, and S-CSCF.</w:t>
            </w:r>
          </w:p>
          <w:p w14:paraId="7B7E7C64" w14:textId="77777777" w:rsidR="00F04757" w:rsidRPr="00481D2D" w:rsidRDefault="00F04757">
            <w:pPr>
              <w:pStyle w:val="TAN"/>
            </w:pPr>
            <w:r w:rsidRPr="00481D2D">
              <w:t>c29:</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 (note 2).</w:t>
            </w:r>
          </w:p>
          <w:p w14:paraId="3E76F2BA" w14:textId="77777777" w:rsidR="00F04757" w:rsidRPr="00481D2D" w:rsidRDefault="00F04757">
            <w:pPr>
              <w:pStyle w:val="TAN"/>
            </w:pPr>
            <w:r w:rsidRPr="00481D2D">
              <w:t>c30:</w:t>
            </w:r>
            <w:r w:rsidRPr="00481D2D">
              <w:tab/>
              <w:t xml:space="preserve">IF A.162/53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SIP Referred-By mechanism.</w:t>
            </w:r>
          </w:p>
          <w:p w14:paraId="744AA0B6" w14:textId="77777777" w:rsidR="00F04757" w:rsidRPr="00481D2D" w:rsidRDefault="00F04757">
            <w:pPr>
              <w:pStyle w:val="TAN"/>
            </w:pPr>
            <w:r w:rsidRPr="00481D2D">
              <w:t>c31:</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6E044978" w14:textId="77777777" w:rsidR="00F04757" w:rsidRPr="00481D2D" w:rsidRDefault="00F04757">
            <w:pPr>
              <w:pStyle w:val="TAN"/>
            </w:pPr>
            <w:r w:rsidRPr="00481D2D">
              <w:t>c32:</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35837B67" w14:textId="77777777" w:rsidR="00F04757" w:rsidRPr="00481D2D" w:rsidRDefault="00F04757">
            <w:pPr>
              <w:pStyle w:val="TAN"/>
            </w:pPr>
            <w:r w:rsidRPr="00481D2D">
              <w:t>c33:</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14:paraId="1021ED2C" w14:textId="77777777" w:rsidR="00F04757" w:rsidRPr="00481D2D" w:rsidRDefault="00F04757" w:rsidP="004C5F83">
            <w:pPr>
              <w:pStyle w:val="TAN"/>
              <w:keepNext w:val="0"/>
              <w:keepLines w:val="0"/>
            </w:pPr>
            <w:r w:rsidRPr="00481D2D">
              <w:t>c34:</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14:paraId="009460CB" w14:textId="77777777" w:rsidR="00F04757" w:rsidRPr="00481D2D" w:rsidRDefault="00F04757" w:rsidP="00546923">
            <w:pPr>
              <w:pStyle w:val="TAN"/>
              <w:keepNext w:val="0"/>
              <w:keepLines w:val="0"/>
              <w:rPr>
                <w:rFonts w:eastAsia="MS Mincho"/>
              </w:rPr>
            </w:pPr>
            <w:r w:rsidRPr="00481D2D">
              <w:t>c35:</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14:paraId="5751FAE0" w14:textId="77777777" w:rsidR="00F04757" w:rsidRPr="00481D2D" w:rsidRDefault="00F04757" w:rsidP="00546923">
            <w:pPr>
              <w:pStyle w:val="TAN"/>
              <w:rPr>
                <w:szCs w:val="24"/>
              </w:rPr>
            </w:pPr>
            <w:r w:rsidRPr="00481D2D">
              <w:rPr>
                <w:rFonts w:eastAsia="MS Mincho"/>
              </w:rPr>
              <w:t>c36:</w:t>
            </w:r>
            <w:r w:rsidRPr="00481D2D">
              <w:rPr>
                <w:rFonts w:eastAsia="MS Mincho"/>
              </w:rPr>
              <w:tab/>
              <w:t xml:space="preserve">IF A.162/8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7F1246E1" w14:textId="77777777" w:rsidR="00FD4A05" w:rsidRPr="00481D2D" w:rsidRDefault="00FD4A05" w:rsidP="00FD4A05">
            <w:pPr>
              <w:pStyle w:val="TAN"/>
              <w:keepNext w:val="0"/>
              <w:keepLines w:val="0"/>
            </w:pPr>
            <w:r w:rsidRPr="00481D2D">
              <w:t>c37:</w:t>
            </w:r>
            <w:r w:rsidRPr="00481D2D">
              <w:tab/>
              <w:t xml:space="preserve">IF A.162/84A THEN m </w:t>
            </w:r>
            <w:smartTag w:uri="urn:schemas-microsoft-com:office:smarttags" w:element="stockticker">
              <w:r w:rsidRPr="00481D2D">
                <w:t>ELSE</w:t>
              </w:r>
            </w:smartTag>
            <w:r w:rsidRPr="00481D2D">
              <w:t xml:space="preserve"> n/a - - act as authentication entity within the trust domain for asserted service.</w:t>
            </w:r>
          </w:p>
          <w:p w14:paraId="7B36136E" w14:textId="77777777" w:rsidR="00FD4A05" w:rsidRPr="00481D2D" w:rsidRDefault="00FD4A05" w:rsidP="00FD4A05">
            <w:pPr>
              <w:pStyle w:val="TAN"/>
            </w:pPr>
            <w:r w:rsidRPr="00481D2D">
              <w:t>c38:</w:t>
            </w:r>
            <w:r w:rsidRPr="00481D2D">
              <w:tab/>
              <w:t xml:space="preserve">IF A.162/84 THEN m </w:t>
            </w:r>
            <w:smartTag w:uri="urn:schemas-microsoft-com:office:smarttags" w:element="stockticker">
              <w:r w:rsidRPr="00481D2D">
                <w:t>ELSE</w:t>
              </w:r>
            </w:smartTag>
            <w:r w:rsidRPr="00481D2D">
              <w:t xml:space="preserve"> n/a - - </w:t>
            </w:r>
            <w:r w:rsidR="00AB3978" w:rsidRPr="00481D2D">
              <w:t>SIP extension for the identification of services</w:t>
            </w:r>
            <w:r w:rsidRPr="00481D2D">
              <w:rPr>
                <w:rFonts w:eastAsia="MS Mincho"/>
              </w:rPr>
              <w:t>.</w:t>
            </w:r>
          </w:p>
          <w:p w14:paraId="6494602A" w14:textId="77777777" w:rsidR="004B227C" w:rsidRPr="00481D2D" w:rsidRDefault="00FD4A05" w:rsidP="004B227C">
            <w:pPr>
              <w:pStyle w:val="TAN"/>
            </w:pPr>
            <w:r w:rsidRPr="00481D2D">
              <w:t>c39:</w:t>
            </w:r>
            <w:r w:rsidRPr="00481D2D">
              <w:tab/>
              <w:t xml:space="preserve">IF A.162/84 OR A.162/30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w:t>
            </w:r>
            <w:r w:rsidR="00AB3978" w:rsidRPr="00481D2D">
              <w:t>SIP extension for the identification of services</w:t>
            </w:r>
            <w:r w:rsidRPr="00481D2D">
              <w:t xml:space="preserve"> or subsequent entity within trust network that can route outside the trust network.</w:t>
            </w:r>
          </w:p>
          <w:p w14:paraId="2B3A192E" w14:textId="77777777" w:rsidR="00477C5B" w:rsidRPr="00481D2D" w:rsidRDefault="004B227C" w:rsidP="00477C5B">
            <w:pPr>
              <w:pStyle w:val="TAN"/>
            </w:pPr>
            <w:r w:rsidRPr="00481D2D">
              <w:t>c40:</w:t>
            </w:r>
            <w:r w:rsidRPr="00481D2D">
              <w:tab/>
              <w:t xml:space="preserve">IF A.162/87 THEN m </w:t>
            </w:r>
            <w:smartTag w:uri="urn:schemas-microsoft-com:office:smarttags" w:element="stockticker">
              <w:r w:rsidRPr="00481D2D">
                <w:t>ELSE</w:t>
              </w:r>
            </w:smartTag>
            <w:r w:rsidRPr="00481D2D">
              <w:t xml:space="preserve"> n/a - - </w:t>
            </w:r>
            <w:r w:rsidR="003C21BF" w:rsidRPr="00481D2D">
              <w:rPr>
                <w:rFonts w:eastAsia="SimSun"/>
              </w:rPr>
              <w:t>the SIP P-Private-Network-Indication private-header (P-Header)</w:t>
            </w:r>
            <w:r w:rsidRPr="00481D2D">
              <w:t>.</w:t>
            </w:r>
          </w:p>
          <w:p w14:paraId="6EE4BF18" w14:textId="77777777" w:rsidR="002B78AD" w:rsidRPr="00481D2D" w:rsidRDefault="00477C5B" w:rsidP="002B78AD">
            <w:pPr>
              <w:pStyle w:val="TAN"/>
            </w:pPr>
            <w:r w:rsidRPr="00481D2D">
              <w:t>c41:</w:t>
            </w:r>
            <w:r w:rsidRPr="00481D2D">
              <w:tab/>
              <w:t xml:space="preserve">IF A.162/88 THEN m </w:t>
            </w:r>
            <w:smartTag w:uri="urn:schemas-microsoft-com:office:smarttags" w:element="stockticker">
              <w:r w:rsidRPr="00481D2D">
                <w:t>ELSE</w:t>
              </w:r>
            </w:smartTag>
            <w:r w:rsidRPr="00481D2D">
              <w:t xml:space="preserve"> n/a -</w:t>
            </w:r>
            <w:r w:rsidRPr="00481D2D">
              <w:rPr>
                <w:rFonts w:eastAsia="MS Mincho"/>
              </w:rPr>
              <w:t xml:space="preserve"> -</w:t>
            </w:r>
            <w:r w:rsidRPr="00481D2D">
              <w:rPr>
                <w:szCs w:val="24"/>
              </w:rPr>
              <w:t xml:space="preserve"> </w:t>
            </w:r>
            <w:r w:rsidRPr="00481D2D">
              <w:t>the SIP P-Served-User private header.</w:t>
            </w:r>
          </w:p>
          <w:p w14:paraId="5883DD33" w14:textId="77777777" w:rsidR="00FD4A05" w:rsidRPr="00481D2D" w:rsidRDefault="00FD4A05" w:rsidP="00E114D2">
            <w:pPr>
              <w:pStyle w:val="TAN"/>
            </w:pPr>
          </w:p>
        </w:tc>
      </w:tr>
      <w:tr w:rsidR="008C0C55" w:rsidRPr="00481D2D" w14:paraId="68ED1F06" w14:textId="77777777">
        <w:trPr>
          <w:cantSplit/>
        </w:trPr>
        <w:tc>
          <w:tcPr>
            <w:tcW w:w="9642" w:type="dxa"/>
            <w:gridSpan w:val="8"/>
          </w:tcPr>
          <w:p w14:paraId="3AC3DDDF" w14:textId="77777777" w:rsidR="008C0C55" w:rsidRPr="00481D2D" w:rsidRDefault="008C0C55" w:rsidP="008C0C55">
            <w:pPr>
              <w:pStyle w:val="TAN"/>
              <w:rPr>
                <w:szCs w:val="24"/>
              </w:rPr>
            </w:pPr>
            <w:r w:rsidRPr="00481D2D">
              <w:rPr>
                <w:szCs w:val="24"/>
              </w:rPr>
              <w:t>c44:</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07237DF8" w14:textId="77777777" w:rsidR="008C0C55" w:rsidRPr="00481D2D" w:rsidRDefault="008C0C55" w:rsidP="008C0C55">
            <w:pPr>
              <w:pStyle w:val="TAN"/>
            </w:pPr>
            <w:r w:rsidRPr="00481D2D">
              <w:rPr>
                <w:szCs w:val="24"/>
              </w:rPr>
              <w:t>c45:</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w:t>
            </w:r>
            <w:proofErr w:type="spellStart"/>
            <w:r w:rsidRPr="00481D2D">
              <w:rPr>
                <w:szCs w:val="24"/>
              </w:rPr>
              <w:t>i</w:t>
            </w:r>
            <w:proofErr w:type="spellEnd"/>
            <w:r w:rsidRPr="00481D2D">
              <w:rPr>
                <w:szCs w:val="24"/>
              </w:rPr>
              <w:t xml:space="preserve">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77A45148" w14:textId="77777777" w:rsidR="008C0C55" w:rsidRPr="00481D2D" w:rsidRDefault="008C0C55" w:rsidP="008C0C55">
            <w:pPr>
              <w:pStyle w:val="TAN"/>
            </w:pPr>
            <w:r w:rsidRPr="00481D2D">
              <w:t>c46:</w:t>
            </w:r>
            <w:r w:rsidRPr="00481D2D">
              <w:tab/>
              <w:t xml:space="preserve">IF A.162/70 THEN m </w:t>
            </w:r>
            <w:smartTag w:uri="urn:schemas-microsoft-com:office:smarttags" w:element="stockticker">
              <w:r w:rsidRPr="00481D2D">
                <w:t>ELSE</w:t>
              </w:r>
            </w:smartTag>
            <w:r w:rsidRPr="00481D2D">
              <w:t xml:space="preserve"> n/a - - SIP location conveyance.</w:t>
            </w:r>
          </w:p>
          <w:p w14:paraId="75CF2E37" w14:textId="77777777" w:rsidR="008C0C55" w:rsidRPr="00481D2D" w:rsidRDefault="008C0C55" w:rsidP="008C0C55">
            <w:pPr>
              <w:pStyle w:val="TAN"/>
              <w:keepNext w:val="0"/>
              <w:keepLines w:val="0"/>
              <w:rPr>
                <w:rFonts w:eastAsia="MS Mincho"/>
              </w:rPr>
            </w:pPr>
            <w:r w:rsidRPr="00481D2D">
              <w:t>c47:</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282CE5F3" w14:textId="77777777" w:rsidR="008C0C55" w:rsidRPr="00481D2D" w:rsidRDefault="008C0C55" w:rsidP="008C0C55">
            <w:pPr>
              <w:pStyle w:val="TAN"/>
              <w:rPr>
                <w:rFonts w:eastAsia="SimSun"/>
                <w:lang w:eastAsia="zh-CN"/>
              </w:rPr>
            </w:pPr>
            <w:r w:rsidRPr="00481D2D">
              <w:rPr>
                <w:rFonts w:eastAsia="SimSun"/>
                <w:lang w:eastAsia="zh-CN"/>
              </w:rPr>
              <w:t>c48:</w:t>
            </w:r>
            <w:r w:rsidR="006E59FF" w:rsidRPr="00481D2D">
              <w:tab/>
            </w:r>
            <w:r w:rsidRPr="00481D2D">
              <w:t xml:space="preserve">IF A.162/101 THEN m </w:t>
            </w:r>
            <w:smartTag w:uri="urn:schemas-microsoft-com:office:smarttags" w:element="stockticker">
              <w:r w:rsidRPr="00481D2D">
                <w:t>ELSE</w:t>
              </w:r>
            </w:smartTag>
            <w:r w:rsidRPr="00481D2D">
              <w:t xml:space="preserve"> n/a - - the Session-ID header</w:t>
            </w:r>
            <w:r w:rsidRPr="00481D2D">
              <w:rPr>
                <w:rFonts w:eastAsia="SimSun"/>
                <w:lang w:eastAsia="zh-CN"/>
              </w:rPr>
              <w:t>.</w:t>
            </w:r>
          </w:p>
          <w:p w14:paraId="5D7E5964" w14:textId="77777777" w:rsidR="008C0C55" w:rsidRPr="00481D2D" w:rsidRDefault="008C0C55" w:rsidP="008C0C55">
            <w:pPr>
              <w:pStyle w:val="TAN"/>
            </w:pPr>
            <w:r w:rsidRPr="00481D2D">
              <w:t>c69:</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14:paraId="5338416C" w14:textId="77777777" w:rsidR="001B7B14" w:rsidRPr="00481D2D" w:rsidRDefault="001B7B14" w:rsidP="008C0C55">
            <w:pPr>
              <w:pStyle w:val="TAN"/>
            </w:pPr>
            <w:r w:rsidRPr="00481D2D">
              <w:t>c50:</w:t>
            </w:r>
            <w:r w:rsidRPr="00481D2D">
              <w:tab/>
              <w:t xml:space="preserve">IF A.162/115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PSAP callback indicator.</w:t>
            </w:r>
          </w:p>
          <w:p w14:paraId="30329BE2" w14:textId="77777777" w:rsidR="008C0C55" w:rsidRPr="00481D2D" w:rsidRDefault="008C0C55" w:rsidP="008C0C55">
            <w:pPr>
              <w:pStyle w:val="TAN"/>
            </w:pPr>
            <w:r w:rsidRPr="00481D2D">
              <w:t>c70:</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20930A2A" w14:textId="77777777" w:rsidR="00026632" w:rsidRPr="00481D2D" w:rsidRDefault="00026632" w:rsidP="008C0C55">
            <w:pPr>
              <w:pStyle w:val="TAN"/>
            </w:pPr>
            <w:r w:rsidRPr="00481D2D">
              <w:t>c71:</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43F9B7A9" w14:textId="77777777" w:rsidR="00C707EB" w:rsidRPr="00481D2D" w:rsidRDefault="00C707EB" w:rsidP="00C707EB">
            <w:pPr>
              <w:pStyle w:val="TAN"/>
            </w:pPr>
            <w:r w:rsidRPr="00481D2D">
              <w:t>c72:</w:t>
            </w:r>
            <w:r w:rsidRPr="00481D2D">
              <w:tab/>
              <w:t>IF</w:t>
            </w:r>
            <w:r w:rsidR="00AE1243" w:rsidRPr="00481D2D">
              <w:t xml:space="preserve">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5E07B665" w14:textId="77777777" w:rsidR="00C707EB" w:rsidRPr="00481D2D" w:rsidRDefault="00C707EB" w:rsidP="00C707EB">
            <w:pPr>
              <w:pStyle w:val="TAN"/>
            </w:pPr>
            <w:r w:rsidRPr="00481D2D">
              <w:t>c73:</w:t>
            </w:r>
            <w:r w:rsidRPr="00481D2D">
              <w:tab/>
              <w:t>IF A.162/</w:t>
            </w:r>
            <w:r w:rsidR="00AE1243" w:rsidRPr="00481D2D">
              <w:t>43 THEN m ELSE IF A.162/123</w:t>
            </w:r>
            <w:r w:rsidRPr="00481D2D">
              <w:t xml:space="preserve"> THEN </w:t>
            </w:r>
            <w:proofErr w:type="spellStart"/>
            <w:r w:rsidRPr="00481D2D">
              <w:t>i</w:t>
            </w:r>
            <w:proofErr w:type="spellEnd"/>
            <w:r w:rsidRPr="00481D2D">
              <w:t xml:space="preserve">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r w:rsidR="00F04757" w:rsidRPr="00481D2D" w14:paraId="2383CC80" w14:textId="77777777">
        <w:trPr>
          <w:cantSplit/>
        </w:trPr>
        <w:tc>
          <w:tcPr>
            <w:tcW w:w="9642" w:type="dxa"/>
            <w:gridSpan w:val="8"/>
          </w:tcPr>
          <w:p w14:paraId="6BCC1D51" w14:textId="77777777" w:rsidR="00F04757" w:rsidRPr="00481D2D" w:rsidRDefault="00F04757">
            <w:pPr>
              <w:pStyle w:val="TAN"/>
            </w:pPr>
            <w:r w:rsidRPr="00481D2D">
              <w:t>NOTE 1:</w:t>
            </w:r>
            <w:r w:rsidRPr="00481D2D">
              <w:tab/>
              <w:t>Support of this header in this method is dependent on the security mechanism and the security architecture which is implemented.</w:t>
            </w:r>
          </w:p>
          <w:p w14:paraId="108D9B19" w14:textId="77777777" w:rsidR="00F04757" w:rsidRPr="00481D2D" w:rsidRDefault="00F04757">
            <w:pPr>
              <w:pStyle w:val="TAN"/>
            </w:pPr>
            <w:r w:rsidRPr="00481D2D">
              <w:t>NOTE 2:</w:t>
            </w:r>
            <w:r w:rsidRPr="00481D2D">
              <w:tab/>
              <w:t>c29 refers to the UA role major capability as this is the case of a proxy that also acts as a UA specifically for SUBSCRIBE and NOTIFY.</w:t>
            </w:r>
          </w:p>
        </w:tc>
      </w:tr>
    </w:tbl>
    <w:p w14:paraId="124909BE" w14:textId="77777777" w:rsidR="00897956" w:rsidRPr="00481D2D" w:rsidRDefault="00897956"/>
    <w:p w14:paraId="17077D31" w14:textId="77777777" w:rsidR="00897956" w:rsidRPr="00481D2D" w:rsidRDefault="00897956">
      <w:pPr>
        <w:keepNext/>
        <w:keepLines/>
      </w:pPr>
      <w:r w:rsidRPr="00481D2D">
        <w:t>Prerequisite A.163/15A - - PUBLISH request</w:t>
      </w:r>
    </w:p>
    <w:p w14:paraId="155A7900" w14:textId="77777777" w:rsidR="00897956" w:rsidRPr="00481D2D" w:rsidRDefault="00897956">
      <w:pPr>
        <w:pStyle w:val="TH"/>
      </w:pPr>
      <w:bookmarkStart w:id="3455" w:name="_CRTableA_260B"/>
      <w:r w:rsidRPr="00481D2D">
        <w:t>Table </w:t>
      </w:r>
      <w:bookmarkEnd w:id="3455"/>
      <w:r w:rsidRPr="00481D2D">
        <w:t>A.260B: Supported message bodies within the PUBLISH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FEA35D7" w14:textId="77777777">
        <w:trPr>
          <w:cantSplit/>
        </w:trPr>
        <w:tc>
          <w:tcPr>
            <w:tcW w:w="851" w:type="dxa"/>
            <w:vMerge w:val="restart"/>
          </w:tcPr>
          <w:p w14:paraId="4AE0B151" w14:textId="77777777" w:rsidR="00897956" w:rsidRPr="00481D2D" w:rsidRDefault="00897956">
            <w:pPr>
              <w:pStyle w:val="TAH"/>
            </w:pPr>
            <w:r w:rsidRPr="00481D2D">
              <w:t>Item</w:t>
            </w:r>
          </w:p>
        </w:tc>
        <w:tc>
          <w:tcPr>
            <w:tcW w:w="2665" w:type="dxa"/>
            <w:vMerge w:val="restart"/>
          </w:tcPr>
          <w:p w14:paraId="28FF52BC" w14:textId="77777777" w:rsidR="00897956" w:rsidRPr="00481D2D" w:rsidRDefault="00897956">
            <w:pPr>
              <w:pStyle w:val="TAH"/>
            </w:pPr>
            <w:r w:rsidRPr="00481D2D">
              <w:t>Header</w:t>
            </w:r>
          </w:p>
        </w:tc>
        <w:tc>
          <w:tcPr>
            <w:tcW w:w="3063" w:type="dxa"/>
            <w:gridSpan w:val="3"/>
          </w:tcPr>
          <w:p w14:paraId="6615B5C2" w14:textId="77777777" w:rsidR="00897956" w:rsidRPr="00481D2D" w:rsidRDefault="00897956">
            <w:pPr>
              <w:pStyle w:val="TAH"/>
            </w:pPr>
            <w:r w:rsidRPr="00481D2D">
              <w:t>Sending</w:t>
            </w:r>
          </w:p>
        </w:tc>
        <w:tc>
          <w:tcPr>
            <w:tcW w:w="3063" w:type="dxa"/>
            <w:gridSpan w:val="3"/>
          </w:tcPr>
          <w:p w14:paraId="69EACDE8" w14:textId="77777777" w:rsidR="00897956" w:rsidRPr="00481D2D" w:rsidRDefault="00897956">
            <w:pPr>
              <w:pStyle w:val="TAH"/>
              <w:rPr>
                <w:b w:val="0"/>
              </w:rPr>
            </w:pPr>
            <w:r w:rsidRPr="00481D2D">
              <w:t>Receiving</w:t>
            </w:r>
          </w:p>
        </w:tc>
      </w:tr>
      <w:tr w:rsidR="00897956" w:rsidRPr="00481D2D" w14:paraId="7AD6514D" w14:textId="77777777">
        <w:trPr>
          <w:cantSplit/>
        </w:trPr>
        <w:tc>
          <w:tcPr>
            <w:tcW w:w="851" w:type="dxa"/>
            <w:vMerge/>
          </w:tcPr>
          <w:p w14:paraId="07205CEA" w14:textId="77777777" w:rsidR="00897956" w:rsidRPr="00481D2D" w:rsidRDefault="00897956">
            <w:pPr>
              <w:pStyle w:val="TAH"/>
            </w:pPr>
          </w:p>
        </w:tc>
        <w:tc>
          <w:tcPr>
            <w:tcW w:w="2665" w:type="dxa"/>
            <w:vMerge/>
          </w:tcPr>
          <w:p w14:paraId="7F992E62" w14:textId="77777777" w:rsidR="00897956" w:rsidRPr="00481D2D" w:rsidRDefault="00897956">
            <w:pPr>
              <w:pStyle w:val="TAH"/>
            </w:pPr>
          </w:p>
        </w:tc>
        <w:tc>
          <w:tcPr>
            <w:tcW w:w="1021" w:type="dxa"/>
          </w:tcPr>
          <w:p w14:paraId="32955A57" w14:textId="77777777" w:rsidR="00897956" w:rsidRPr="00481D2D" w:rsidRDefault="00897956">
            <w:pPr>
              <w:pStyle w:val="TAH"/>
            </w:pPr>
            <w:r w:rsidRPr="00481D2D">
              <w:t>Ref.</w:t>
            </w:r>
          </w:p>
        </w:tc>
        <w:tc>
          <w:tcPr>
            <w:tcW w:w="1021" w:type="dxa"/>
          </w:tcPr>
          <w:p w14:paraId="26B79572" w14:textId="77777777" w:rsidR="00897956" w:rsidRPr="00481D2D" w:rsidRDefault="00897956">
            <w:pPr>
              <w:pStyle w:val="TAH"/>
            </w:pPr>
            <w:r w:rsidRPr="00481D2D">
              <w:t>RFC status</w:t>
            </w:r>
          </w:p>
        </w:tc>
        <w:tc>
          <w:tcPr>
            <w:tcW w:w="1021" w:type="dxa"/>
          </w:tcPr>
          <w:p w14:paraId="6BED0815" w14:textId="77777777" w:rsidR="00897956" w:rsidRPr="00481D2D" w:rsidRDefault="00897956">
            <w:pPr>
              <w:pStyle w:val="TAH"/>
            </w:pPr>
            <w:r w:rsidRPr="00481D2D">
              <w:t>Profile status</w:t>
            </w:r>
          </w:p>
        </w:tc>
        <w:tc>
          <w:tcPr>
            <w:tcW w:w="1021" w:type="dxa"/>
          </w:tcPr>
          <w:p w14:paraId="7F5C0D61" w14:textId="77777777" w:rsidR="00897956" w:rsidRPr="00481D2D" w:rsidRDefault="00897956">
            <w:pPr>
              <w:pStyle w:val="TAH"/>
            </w:pPr>
            <w:r w:rsidRPr="00481D2D">
              <w:t>Ref.</w:t>
            </w:r>
          </w:p>
        </w:tc>
        <w:tc>
          <w:tcPr>
            <w:tcW w:w="1021" w:type="dxa"/>
          </w:tcPr>
          <w:p w14:paraId="097A36E8" w14:textId="77777777" w:rsidR="00897956" w:rsidRPr="00481D2D" w:rsidRDefault="00897956">
            <w:pPr>
              <w:pStyle w:val="TAH"/>
            </w:pPr>
            <w:r w:rsidRPr="00481D2D">
              <w:t>RFC status</w:t>
            </w:r>
          </w:p>
        </w:tc>
        <w:tc>
          <w:tcPr>
            <w:tcW w:w="1021" w:type="dxa"/>
          </w:tcPr>
          <w:p w14:paraId="30990EB7" w14:textId="77777777" w:rsidR="00897956" w:rsidRPr="00481D2D" w:rsidRDefault="00897956">
            <w:pPr>
              <w:pStyle w:val="TAH"/>
            </w:pPr>
            <w:r w:rsidRPr="00481D2D">
              <w:t>Profile status</w:t>
            </w:r>
          </w:p>
        </w:tc>
      </w:tr>
      <w:tr w:rsidR="00343E5B" w:rsidRPr="00481D2D" w14:paraId="1A7F1B7F" w14:textId="77777777" w:rsidTr="00343E5B">
        <w:tc>
          <w:tcPr>
            <w:tcW w:w="851" w:type="dxa"/>
            <w:tcBorders>
              <w:top w:val="single" w:sz="4" w:space="0" w:color="auto"/>
              <w:left w:val="single" w:sz="4" w:space="0" w:color="auto"/>
              <w:bottom w:val="single" w:sz="4" w:space="0" w:color="auto"/>
              <w:right w:val="single" w:sz="4" w:space="0" w:color="auto"/>
            </w:tcBorders>
          </w:tcPr>
          <w:p w14:paraId="0AF9FA7A" w14:textId="77777777" w:rsidR="00343E5B" w:rsidRPr="00481D2D" w:rsidRDefault="00343E5B" w:rsidP="00C16614">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14:paraId="330AC568"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3F43EB44"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2BA56A4B"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3EB89E1"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7E152CEA"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0D690559"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0FED005" w14:textId="77777777" w:rsidR="00343E5B" w:rsidRPr="00481D2D" w:rsidRDefault="00343E5B" w:rsidP="00C16614">
            <w:pPr>
              <w:pStyle w:val="TAL"/>
            </w:pPr>
            <w:r w:rsidRPr="00481D2D">
              <w:t>c1</w:t>
            </w:r>
          </w:p>
        </w:tc>
      </w:tr>
      <w:tr w:rsidR="00343E5B" w:rsidRPr="00481D2D" w14:paraId="64EA9021" w14:textId="77777777" w:rsidTr="00343E5B">
        <w:tc>
          <w:tcPr>
            <w:tcW w:w="851" w:type="dxa"/>
            <w:tcBorders>
              <w:top w:val="single" w:sz="4" w:space="0" w:color="auto"/>
              <w:left w:val="single" w:sz="4" w:space="0" w:color="auto"/>
              <w:bottom w:val="single" w:sz="4" w:space="0" w:color="auto"/>
              <w:right w:val="single" w:sz="4" w:space="0" w:color="auto"/>
            </w:tcBorders>
          </w:tcPr>
          <w:p w14:paraId="194E9C26" w14:textId="77777777"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77C91C71" w14:textId="77777777" w:rsidR="00343E5B" w:rsidRPr="00481D2D" w:rsidRDefault="00343E5B" w:rsidP="00C16614">
            <w:pPr>
              <w:pStyle w:val="TAL"/>
            </w:pPr>
            <w:r w:rsidRPr="00481D2D">
              <w:t>application/</w:t>
            </w:r>
            <w:proofErr w:type="spellStart"/>
            <w:r w:rsidRPr="00481D2D">
              <w:t>poc-settings+xml</w:t>
            </w:r>
            <w:proofErr w:type="spellEnd"/>
            <w:r w:rsidRPr="00481D2D">
              <w:t xml:space="preserve"> </w:t>
            </w:r>
          </w:p>
        </w:tc>
        <w:tc>
          <w:tcPr>
            <w:tcW w:w="1021" w:type="dxa"/>
            <w:tcBorders>
              <w:top w:val="single" w:sz="4" w:space="0" w:color="auto"/>
              <w:left w:val="single" w:sz="4" w:space="0" w:color="auto"/>
              <w:bottom w:val="single" w:sz="4" w:space="0" w:color="auto"/>
              <w:right w:val="single" w:sz="4" w:space="0" w:color="auto"/>
            </w:tcBorders>
          </w:tcPr>
          <w:p w14:paraId="7955158E" w14:textId="77777777" w:rsidR="00343E5B" w:rsidRPr="00481D2D" w:rsidRDefault="00343E5B" w:rsidP="00C16614">
            <w:pPr>
              <w:pStyle w:val="TAL"/>
            </w:pPr>
            <w:r w:rsidRPr="00481D2D">
              <w:t>[110]</w:t>
            </w:r>
          </w:p>
        </w:tc>
        <w:tc>
          <w:tcPr>
            <w:tcW w:w="1021" w:type="dxa"/>
            <w:tcBorders>
              <w:top w:val="single" w:sz="4" w:space="0" w:color="auto"/>
              <w:left w:val="single" w:sz="4" w:space="0" w:color="auto"/>
              <w:bottom w:val="single" w:sz="4" w:space="0" w:color="auto"/>
              <w:right w:val="single" w:sz="4" w:space="0" w:color="auto"/>
            </w:tcBorders>
          </w:tcPr>
          <w:p w14:paraId="5028E830"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4C60602A"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28560639" w14:textId="77777777" w:rsidR="00343E5B" w:rsidRPr="00481D2D" w:rsidRDefault="00343E5B" w:rsidP="00C16614">
            <w:pPr>
              <w:pStyle w:val="TAL"/>
            </w:pPr>
            <w:r w:rsidRPr="00481D2D">
              <w:t>[110]</w:t>
            </w:r>
          </w:p>
        </w:tc>
        <w:tc>
          <w:tcPr>
            <w:tcW w:w="1021" w:type="dxa"/>
            <w:tcBorders>
              <w:top w:val="single" w:sz="4" w:space="0" w:color="auto"/>
              <w:left w:val="single" w:sz="4" w:space="0" w:color="auto"/>
              <w:bottom w:val="single" w:sz="4" w:space="0" w:color="auto"/>
              <w:right w:val="single" w:sz="4" w:space="0" w:color="auto"/>
            </w:tcBorders>
          </w:tcPr>
          <w:p w14:paraId="07397FD1"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43E936DD" w14:textId="77777777" w:rsidR="00343E5B" w:rsidRPr="00481D2D" w:rsidRDefault="00343E5B" w:rsidP="00C16614">
            <w:pPr>
              <w:pStyle w:val="TAL"/>
            </w:pPr>
            <w:r w:rsidRPr="00481D2D">
              <w:t>c1</w:t>
            </w:r>
          </w:p>
        </w:tc>
      </w:tr>
      <w:tr w:rsidR="00343E5B" w:rsidRPr="00481D2D" w14:paraId="347CBC45" w14:textId="77777777" w:rsidTr="00343E5B">
        <w:tc>
          <w:tcPr>
            <w:tcW w:w="851" w:type="dxa"/>
            <w:tcBorders>
              <w:top w:val="single" w:sz="4" w:space="0" w:color="auto"/>
              <w:left w:val="single" w:sz="4" w:space="0" w:color="auto"/>
              <w:bottom w:val="single" w:sz="4" w:space="0" w:color="auto"/>
              <w:right w:val="single" w:sz="4" w:space="0" w:color="auto"/>
            </w:tcBorders>
          </w:tcPr>
          <w:p w14:paraId="15A825A5" w14:textId="77777777" w:rsidR="00343E5B" w:rsidRPr="00481D2D" w:rsidRDefault="00343E5B" w:rsidP="00C1661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6EB8F4BE" w14:textId="77777777" w:rsidR="00343E5B" w:rsidRPr="00481D2D" w:rsidRDefault="00343E5B" w:rsidP="00C16614">
            <w:pPr>
              <w:pStyle w:val="TAL"/>
            </w:pPr>
            <w:r w:rsidRPr="00481D2D">
              <w:t>application/</w:t>
            </w:r>
            <w:proofErr w:type="spellStart"/>
            <w:r w:rsidRPr="00481D2D">
              <w:t>pidf+xml</w:t>
            </w:r>
            <w:proofErr w:type="spellEnd"/>
            <w:r w:rsidRPr="00481D2D">
              <w:t xml:space="preserve"> </w:t>
            </w:r>
          </w:p>
        </w:tc>
        <w:tc>
          <w:tcPr>
            <w:tcW w:w="1021" w:type="dxa"/>
            <w:tcBorders>
              <w:top w:val="single" w:sz="4" w:space="0" w:color="auto"/>
              <w:left w:val="single" w:sz="4" w:space="0" w:color="auto"/>
              <w:bottom w:val="single" w:sz="4" w:space="0" w:color="auto"/>
              <w:right w:val="single" w:sz="4" w:space="0" w:color="auto"/>
            </w:tcBorders>
          </w:tcPr>
          <w:p w14:paraId="48921A01" w14:textId="77777777" w:rsidR="00343E5B" w:rsidRPr="00481D2D" w:rsidRDefault="00343E5B" w:rsidP="00C16614">
            <w:pPr>
              <w:pStyle w:val="TAL"/>
            </w:pPr>
            <w:r w:rsidRPr="00481D2D">
              <w:t>[242]</w:t>
            </w:r>
          </w:p>
        </w:tc>
        <w:tc>
          <w:tcPr>
            <w:tcW w:w="1021" w:type="dxa"/>
            <w:tcBorders>
              <w:top w:val="single" w:sz="4" w:space="0" w:color="auto"/>
              <w:left w:val="single" w:sz="4" w:space="0" w:color="auto"/>
              <w:bottom w:val="single" w:sz="4" w:space="0" w:color="auto"/>
              <w:right w:val="single" w:sz="4" w:space="0" w:color="auto"/>
            </w:tcBorders>
          </w:tcPr>
          <w:p w14:paraId="27FC714E"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1A93881E"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28D9A504" w14:textId="77777777" w:rsidR="00343E5B" w:rsidRPr="00481D2D" w:rsidRDefault="00343E5B" w:rsidP="00C16614">
            <w:pPr>
              <w:pStyle w:val="TAL"/>
            </w:pPr>
            <w:r w:rsidRPr="00481D2D">
              <w:t>[242]</w:t>
            </w:r>
          </w:p>
        </w:tc>
        <w:tc>
          <w:tcPr>
            <w:tcW w:w="1021" w:type="dxa"/>
            <w:tcBorders>
              <w:top w:val="single" w:sz="4" w:space="0" w:color="auto"/>
              <w:left w:val="single" w:sz="4" w:space="0" w:color="auto"/>
              <w:bottom w:val="single" w:sz="4" w:space="0" w:color="auto"/>
              <w:right w:val="single" w:sz="4" w:space="0" w:color="auto"/>
            </w:tcBorders>
          </w:tcPr>
          <w:p w14:paraId="409C542F"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48565EB9" w14:textId="77777777" w:rsidR="00343E5B" w:rsidRPr="00481D2D" w:rsidRDefault="00343E5B" w:rsidP="00C16614">
            <w:pPr>
              <w:pStyle w:val="TAL"/>
            </w:pPr>
            <w:r w:rsidRPr="00481D2D">
              <w:t>c1</w:t>
            </w:r>
          </w:p>
        </w:tc>
      </w:tr>
      <w:tr w:rsidR="00343E5B" w:rsidRPr="00481D2D" w14:paraId="72277C97" w14:textId="77777777" w:rsidTr="00C16614">
        <w:tc>
          <w:tcPr>
            <w:tcW w:w="9642" w:type="dxa"/>
            <w:gridSpan w:val="8"/>
          </w:tcPr>
          <w:p w14:paraId="304F6D79" w14:textId="77777777" w:rsidR="00343E5B" w:rsidRPr="00481D2D" w:rsidRDefault="00343E5B" w:rsidP="00C16614">
            <w:pPr>
              <w:pStyle w:val="TAN"/>
              <w:widowControl w:val="0"/>
            </w:pPr>
            <w:r w:rsidRPr="00481D2D">
              <w:t>c1:</w:t>
            </w:r>
            <w:r w:rsidRPr="00481D2D">
              <w:tab/>
              <w:t xml:space="preserve">A.3/3 OR A.3/4 OR A.3/5 OR A.3/7C OR A.3/9A OR A.3/10 OR A.3/11 OR A.3/13A THEN m </w:t>
            </w:r>
            <w:smartTag w:uri="urn:schemas-microsoft-com:office:smarttags" w:element="stockticker">
              <w:r w:rsidRPr="00481D2D">
                <w:t>ELSE</w:t>
              </w:r>
            </w:smartTag>
            <w:r w:rsidRPr="00481D2D">
              <w:t xml:space="preserve"> n/a - - I-CSCF, S-CSCF, BGCF, AS acting as proxy, IBCF (THIG), additional routeing functionality, E-CSCF, ISC gateway function (THIG).</w:t>
            </w:r>
          </w:p>
        </w:tc>
      </w:tr>
    </w:tbl>
    <w:p w14:paraId="6FE3B18D" w14:textId="77777777" w:rsidR="00897956" w:rsidRPr="00481D2D" w:rsidRDefault="00897956"/>
    <w:p w14:paraId="0D1F6271" w14:textId="77777777" w:rsidR="00897956" w:rsidRPr="00481D2D" w:rsidRDefault="00897956">
      <w:pPr>
        <w:keepNext/>
        <w:keepLines/>
      </w:pPr>
      <w:r w:rsidRPr="00481D2D">
        <w:t>Prerequisite A.163/15B - - PUBLISH response</w:t>
      </w:r>
    </w:p>
    <w:p w14:paraId="0810320A" w14:textId="77777777" w:rsidR="00897956" w:rsidRPr="00481D2D" w:rsidRDefault="00897956">
      <w:pPr>
        <w:keepNext/>
        <w:keepLines/>
      </w:pPr>
      <w:r w:rsidRPr="00481D2D">
        <w:t>Prerequisite: A.164/1 - - Additional for 100 (Trying) response</w:t>
      </w:r>
    </w:p>
    <w:p w14:paraId="705C6AD1" w14:textId="77777777" w:rsidR="00897956" w:rsidRPr="00481D2D" w:rsidRDefault="00897956">
      <w:pPr>
        <w:pStyle w:val="TH"/>
      </w:pPr>
      <w:bookmarkStart w:id="3456" w:name="_CRTableA_260BA"/>
      <w:r w:rsidRPr="00481D2D">
        <w:t>Table </w:t>
      </w:r>
      <w:bookmarkEnd w:id="3456"/>
      <w:r w:rsidRPr="00481D2D">
        <w:t>A.260BA: Supported header</w:t>
      </w:r>
      <w:r w:rsidR="003B352C"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0ACDC02" w14:textId="77777777">
        <w:trPr>
          <w:cantSplit/>
        </w:trPr>
        <w:tc>
          <w:tcPr>
            <w:tcW w:w="851" w:type="dxa"/>
            <w:vMerge w:val="restart"/>
          </w:tcPr>
          <w:p w14:paraId="247AD52E" w14:textId="77777777" w:rsidR="00897956" w:rsidRPr="00481D2D" w:rsidRDefault="00897956">
            <w:pPr>
              <w:pStyle w:val="TAH"/>
            </w:pPr>
            <w:r w:rsidRPr="00481D2D">
              <w:t>Item</w:t>
            </w:r>
          </w:p>
        </w:tc>
        <w:tc>
          <w:tcPr>
            <w:tcW w:w="2665" w:type="dxa"/>
            <w:vMerge w:val="restart"/>
          </w:tcPr>
          <w:p w14:paraId="175105ED" w14:textId="77777777" w:rsidR="00897956" w:rsidRPr="00481D2D" w:rsidRDefault="00897956">
            <w:pPr>
              <w:pStyle w:val="TAH"/>
            </w:pPr>
            <w:r w:rsidRPr="00481D2D">
              <w:t>Header</w:t>
            </w:r>
            <w:r w:rsidR="003B352C" w:rsidRPr="00481D2D">
              <w:t xml:space="preserve"> field</w:t>
            </w:r>
          </w:p>
        </w:tc>
        <w:tc>
          <w:tcPr>
            <w:tcW w:w="3063" w:type="dxa"/>
            <w:gridSpan w:val="3"/>
          </w:tcPr>
          <w:p w14:paraId="1A5D2220" w14:textId="77777777" w:rsidR="00897956" w:rsidRPr="00481D2D" w:rsidRDefault="00897956">
            <w:pPr>
              <w:pStyle w:val="TAH"/>
            </w:pPr>
            <w:r w:rsidRPr="00481D2D">
              <w:t>Sending</w:t>
            </w:r>
          </w:p>
        </w:tc>
        <w:tc>
          <w:tcPr>
            <w:tcW w:w="3063" w:type="dxa"/>
            <w:gridSpan w:val="3"/>
          </w:tcPr>
          <w:p w14:paraId="01F2F4FA" w14:textId="77777777" w:rsidR="00897956" w:rsidRPr="00481D2D" w:rsidRDefault="00897956">
            <w:pPr>
              <w:pStyle w:val="TAH"/>
              <w:rPr>
                <w:b w:val="0"/>
              </w:rPr>
            </w:pPr>
            <w:r w:rsidRPr="00481D2D">
              <w:t>Receiving</w:t>
            </w:r>
          </w:p>
        </w:tc>
      </w:tr>
      <w:tr w:rsidR="00897956" w:rsidRPr="00481D2D" w14:paraId="13722412" w14:textId="77777777">
        <w:trPr>
          <w:cantSplit/>
        </w:trPr>
        <w:tc>
          <w:tcPr>
            <w:tcW w:w="851" w:type="dxa"/>
            <w:vMerge/>
          </w:tcPr>
          <w:p w14:paraId="6281139D" w14:textId="77777777" w:rsidR="00897956" w:rsidRPr="00481D2D" w:rsidRDefault="00897956">
            <w:pPr>
              <w:pStyle w:val="TAH"/>
            </w:pPr>
          </w:p>
        </w:tc>
        <w:tc>
          <w:tcPr>
            <w:tcW w:w="2665" w:type="dxa"/>
            <w:vMerge/>
          </w:tcPr>
          <w:p w14:paraId="0CDA6B8B" w14:textId="77777777" w:rsidR="00897956" w:rsidRPr="00481D2D" w:rsidRDefault="00897956">
            <w:pPr>
              <w:pStyle w:val="TAH"/>
            </w:pPr>
          </w:p>
        </w:tc>
        <w:tc>
          <w:tcPr>
            <w:tcW w:w="1021" w:type="dxa"/>
          </w:tcPr>
          <w:p w14:paraId="325C707D" w14:textId="77777777" w:rsidR="00897956" w:rsidRPr="00481D2D" w:rsidRDefault="00897956">
            <w:pPr>
              <w:pStyle w:val="TAH"/>
            </w:pPr>
            <w:r w:rsidRPr="00481D2D">
              <w:t>Ref.</w:t>
            </w:r>
          </w:p>
        </w:tc>
        <w:tc>
          <w:tcPr>
            <w:tcW w:w="1021" w:type="dxa"/>
          </w:tcPr>
          <w:p w14:paraId="1F543FB5" w14:textId="77777777" w:rsidR="00897956" w:rsidRPr="00481D2D" w:rsidRDefault="00897956">
            <w:pPr>
              <w:pStyle w:val="TAH"/>
            </w:pPr>
            <w:r w:rsidRPr="00481D2D">
              <w:t>RFC status</w:t>
            </w:r>
          </w:p>
        </w:tc>
        <w:tc>
          <w:tcPr>
            <w:tcW w:w="1021" w:type="dxa"/>
          </w:tcPr>
          <w:p w14:paraId="7E1CC37D" w14:textId="77777777" w:rsidR="00897956" w:rsidRPr="00481D2D" w:rsidRDefault="00897956">
            <w:pPr>
              <w:pStyle w:val="TAH"/>
            </w:pPr>
            <w:r w:rsidRPr="00481D2D">
              <w:t>Profile status</w:t>
            </w:r>
          </w:p>
        </w:tc>
        <w:tc>
          <w:tcPr>
            <w:tcW w:w="1021" w:type="dxa"/>
          </w:tcPr>
          <w:p w14:paraId="30849037" w14:textId="77777777" w:rsidR="00897956" w:rsidRPr="00481D2D" w:rsidRDefault="00897956">
            <w:pPr>
              <w:pStyle w:val="TAH"/>
            </w:pPr>
            <w:r w:rsidRPr="00481D2D">
              <w:t>Ref.</w:t>
            </w:r>
          </w:p>
        </w:tc>
        <w:tc>
          <w:tcPr>
            <w:tcW w:w="1021" w:type="dxa"/>
          </w:tcPr>
          <w:p w14:paraId="689D66EB" w14:textId="77777777" w:rsidR="00897956" w:rsidRPr="00481D2D" w:rsidRDefault="00897956">
            <w:pPr>
              <w:pStyle w:val="TAH"/>
            </w:pPr>
            <w:r w:rsidRPr="00481D2D">
              <w:t>RFC status</w:t>
            </w:r>
          </w:p>
        </w:tc>
        <w:tc>
          <w:tcPr>
            <w:tcW w:w="1021" w:type="dxa"/>
          </w:tcPr>
          <w:p w14:paraId="79823682" w14:textId="77777777" w:rsidR="00897956" w:rsidRPr="00481D2D" w:rsidRDefault="00897956">
            <w:pPr>
              <w:pStyle w:val="TAH"/>
            </w:pPr>
            <w:r w:rsidRPr="00481D2D">
              <w:t>Profile status</w:t>
            </w:r>
          </w:p>
        </w:tc>
      </w:tr>
      <w:tr w:rsidR="00897956" w:rsidRPr="00481D2D" w14:paraId="107060B2" w14:textId="77777777">
        <w:tc>
          <w:tcPr>
            <w:tcW w:w="851" w:type="dxa"/>
          </w:tcPr>
          <w:p w14:paraId="1CDE9059" w14:textId="77777777" w:rsidR="00897956" w:rsidRPr="00481D2D" w:rsidRDefault="00897956">
            <w:pPr>
              <w:pStyle w:val="TAL"/>
            </w:pPr>
            <w:r w:rsidRPr="00481D2D">
              <w:t>1</w:t>
            </w:r>
          </w:p>
        </w:tc>
        <w:tc>
          <w:tcPr>
            <w:tcW w:w="2665" w:type="dxa"/>
          </w:tcPr>
          <w:p w14:paraId="21545697" w14:textId="77777777" w:rsidR="00897956" w:rsidRPr="00481D2D" w:rsidRDefault="00897956">
            <w:pPr>
              <w:pStyle w:val="TAL"/>
            </w:pPr>
            <w:r w:rsidRPr="00481D2D">
              <w:t>Call-ID</w:t>
            </w:r>
          </w:p>
        </w:tc>
        <w:tc>
          <w:tcPr>
            <w:tcW w:w="1021" w:type="dxa"/>
          </w:tcPr>
          <w:p w14:paraId="3B8A916F" w14:textId="77777777" w:rsidR="00897956" w:rsidRPr="00481D2D" w:rsidRDefault="00897956">
            <w:pPr>
              <w:pStyle w:val="TAL"/>
            </w:pPr>
            <w:r w:rsidRPr="00481D2D">
              <w:t>[26] 20.8</w:t>
            </w:r>
          </w:p>
        </w:tc>
        <w:tc>
          <w:tcPr>
            <w:tcW w:w="1021" w:type="dxa"/>
          </w:tcPr>
          <w:p w14:paraId="4DFA1A1A" w14:textId="77777777" w:rsidR="00897956" w:rsidRPr="00481D2D" w:rsidRDefault="00897956">
            <w:pPr>
              <w:pStyle w:val="TAL"/>
            </w:pPr>
            <w:r w:rsidRPr="00481D2D">
              <w:t>m</w:t>
            </w:r>
          </w:p>
        </w:tc>
        <w:tc>
          <w:tcPr>
            <w:tcW w:w="1021" w:type="dxa"/>
          </w:tcPr>
          <w:p w14:paraId="0EC83BED" w14:textId="77777777" w:rsidR="00897956" w:rsidRPr="00481D2D" w:rsidRDefault="00897956">
            <w:pPr>
              <w:pStyle w:val="TAL"/>
            </w:pPr>
            <w:r w:rsidRPr="00481D2D">
              <w:t>m</w:t>
            </w:r>
          </w:p>
        </w:tc>
        <w:tc>
          <w:tcPr>
            <w:tcW w:w="1021" w:type="dxa"/>
          </w:tcPr>
          <w:p w14:paraId="32AFBCD4" w14:textId="77777777" w:rsidR="00897956" w:rsidRPr="00481D2D" w:rsidRDefault="00897956">
            <w:pPr>
              <w:pStyle w:val="TAL"/>
            </w:pPr>
            <w:r w:rsidRPr="00481D2D">
              <w:t>[26] 20.8</w:t>
            </w:r>
          </w:p>
        </w:tc>
        <w:tc>
          <w:tcPr>
            <w:tcW w:w="1021" w:type="dxa"/>
          </w:tcPr>
          <w:p w14:paraId="1AEBE0AB" w14:textId="77777777" w:rsidR="00897956" w:rsidRPr="00481D2D" w:rsidRDefault="00897956">
            <w:pPr>
              <w:pStyle w:val="TAL"/>
            </w:pPr>
            <w:r w:rsidRPr="00481D2D">
              <w:t>m</w:t>
            </w:r>
          </w:p>
        </w:tc>
        <w:tc>
          <w:tcPr>
            <w:tcW w:w="1021" w:type="dxa"/>
          </w:tcPr>
          <w:p w14:paraId="6616B6D1" w14:textId="77777777" w:rsidR="00897956" w:rsidRPr="00481D2D" w:rsidRDefault="00897956">
            <w:pPr>
              <w:pStyle w:val="TAL"/>
            </w:pPr>
            <w:r w:rsidRPr="00481D2D">
              <w:t>m</w:t>
            </w:r>
          </w:p>
        </w:tc>
      </w:tr>
      <w:tr w:rsidR="00897956" w:rsidRPr="00481D2D" w14:paraId="4E2B8CBF" w14:textId="77777777">
        <w:tc>
          <w:tcPr>
            <w:tcW w:w="851" w:type="dxa"/>
          </w:tcPr>
          <w:p w14:paraId="423A4E4D" w14:textId="77777777" w:rsidR="00897956" w:rsidRPr="00481D2D" w:rsidRDefault="00897956">
            <w:pPr>
              <w:pStyle w:val="TAL"/>
            </w:pPr>
            <w:r w:rsidRPr="00481D2D">
              <w:t>2</w:t>
            </w:r>
          </w:p>
        </w:tc>
        <w:tc>
          <w:tcPr>
            <w:tcW w:w="2665" w:type="dxa"/>
          </w:tcPr>
          <w:p w14:paraId="51DABE4E" w14:textId="77777777" w:rsidR="00897956" w:rsidRPr="00481D2D" w:rsidRDefault="00897956">
            <w:pPr>
              <w:pStyle w:val="TAL"/>
            </w:pPr>
            <w:r w:rsidRPr="00481D2D">
              <w:t>Content-Length</w:t>
            </w:r>
          </w:p>
        </w:tc>
        <w:tc>
          <w:tcPr>
            <w:tcW w:w="1021" w:type="dxa"/>
          </w:tcPr>
          <w:p w14:paraId="4FC3AA79" w14:textId="77777777" w:rsidR="00897956" w:rsidRPr="00481D2D" w:rsidRDefault="00897956">
            <w:pPr>
              <w:pStyle w:val="TAL"/>
            </w:pPr>
            <w:r w:rsidRPr="00481D2D">
              <w:t>[26] 20.14</w:t>
            </w:r>
          </w:p>
        </w:tc>
        <w:tc>
          <w:tcPr>
            <w:tcW w:w="1021" w:type="dxa"/>
          </w:tcPr>
          <w:p w14:paraId="206FD2A1" w14:textId="77777777" w:rsidR="00897956" w:rsidRPr="00481D2D" w:rsidRDefault="00897956">
            <w:pPr>
              <w:pStyle w:val="TAL"/>
            </w:pPr>
            <w:r w:rsidRPr="00481D2D">
              <w:t>m</w:t>
            </w:r>
          </w:p>
        </w:tc>
        <w:tc>
          <w:tcPr>
            <w:tcW w:w="1021" w:type="dxa"/>
          </w:tcPr>
          <w:p w14:paraId="7CF028D3" w14:textId="77777777" w:rsidR="00897956" w:rsidRPr="00481D2D" w:rsidRDefault="00897956">
            <w:pPr>
              <w:pStyle w:val="TAL"/>
            </w:pPr>
            <w:r w:rsidRPr="00481D2D">
              <w:t>m</w:t>
            </w:r>
          </w:p>
        </w:tc>
        <w:tc>
          <w:tcPr>
            <w:tcW w:w="1021" w:type="dxa"/>
          </w:tcPr>
          <w:p w14:paraId="245B2BA7" w14:textId="77777777" w:rsidR="00897956" w:rsidRPr="00481D2D" w:rsidRDefault="00897956">
            <w:pPr>
              <w:pStyle w:val="TAL"/>
            </w:pPr>
            <w:r w:rsidRPr="00481D2D">
              <w:t>[26] 20.14</w:t>
            </w:r>
          </w:p>
        </w:tc>
        <w:tc>
          <w:tcPr>
            <w:tcW w:w="1021" w:type="dxa"/>
          </w:tcPr>
          <w:p w14:paraId="58A66907" w14:textId="77777777" w:rsidR="00897956" w:rsidRPr="00481D2D" w:rsidRDefault="00897956">
            <w:pPr>
              <w:pStyle w:val="TAL"/>
            </w:pPr>
            <w:r w:rsidRPr="00481D2D">
              <w:t>m</w:t>
            </w:r>
          </w:p>
        </w:tc>
        <w:tc>
          <w:tcPr>
            <w:tcW w:w="1021" w:type="dxa"/>
          </w:tcPr>
          <w:p w14:paraId="031816B3" w14:textId="77777777" w:rsidR="00897956" w:rsidRPr="00481D2D" w:rsidRDefault="00897956">
            <w:pPr>
              <w:pStyle w:val="TAL"/>
            </w:pPr>
            <w:r w:rsidRPr="00481D2D">
              <w:t>m</w:t>
            </w:r>
          </w:p>
        </w:tc>
      </w:tr>
      <w:tr w:rsidR="00897956" w:rsidRPr="00481D2D" w14:paraId="4F5015C1" w14:textId="77777777">
        <w:tc>
          <w:tcPr>
            <w:tcW w:w="851" w:type="dxa"/>
          </w:tcPr>
          <w:p w14:paraId="77C34C4F" w14:textId="77777777" w:rsidR="00897956" w:rsidRPr="00481D2D" w:rsidRDefault="00897956">
            <w:pPr>
              <w:pStyle w:val="TAL"/>
            </w:pPr>
            <w:r w:rsidRPr="00481D2D">
              <w:t>3</w:t>
            </w:r>
          </w:p>
        </w:tc>
        <w:tc>
          <w:tcPr>
            <w:tcW w:w="2665" w:type="dxa"/>
          </w:tcPr>
          <w:p w14:paraId="1A536A23"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0D1B88E0" w14:textId="77777777" w:rsidR="00897956" w:rsidRPr="00481D2D" w:rsidRDefault="00897956">
            <w:pPr>
              <w:pStyle w:val="TAL"/>
            </w:pPr>
            <w:r w:rsidRPr="00481D2D">
              <w:t>[26] 20.16</w:t>
            </w:r>
          </w:p>
        </w:tc>
        <w:tc>
          <w:tcPr>
            <w:tcW w:w="1021" w:type="dxa"/>
          </w:tcPr>
          <w:p w14:paraId="745EA9C7" w14:textId="77777777" w:rsidR="00897956" w:rsidRPr="00481D2D" w:rsidRDefault="00897956">
            <w:pPr>
              <w:pStyle w:val="TAL"/>
            </w:pPr>
            <w:r w:rsidRPr="00481D2D">
              <w:t>m</w:t>
            </w:r>
          </w:p>
        </w:tc>
        <w:tc>
          <w:tcPr>
            <w:tcW w:w="1021" w:type="dxa"/>
          </w:tcPr>
          <w:p w14:paraId="6EA41E2B" w14:textId="77777777" w:rsidR="00897956" w:rsidRPr="00481D2D" w:rsidRDefault="00897956">
            <w:pPr>
              <w:pStyle w:val="TAL"/>
            </w:pPr>
            <w:r w:rsidRPr="00481D2D">
              <w:t>m</w:t>
            </w:r>
          </w:p>
        </w:tc>
        <w:tc>
          <w:tcPr>
            <w:tcW w:w="1021" w:type="dxa"/>
          </w:tcPr>
          <w:p w14:paraId="29264099" w14:textId="77777777" w:rsidR="00897956" w:rsidRPr="00481D2D" w:rsidRDefault="00897956">
            <w:pPr>
              <w:pStyle w:val="TAL"/>
            </w:pPr>
            <w:r w:rsidRPr="00481D2D">
              <w:t>[26] 20.16</w:t>
            </w:r>
          </w:p>
        </w:tc>
        <w:tc>
          <w:tcPr>
            <w:tcW w:w="1021" w:type="dxa"/>
          </w:tcPr>
          <w:p w14:paraId="3B88F37E" w14:textId="77777777" w:rsidR="00897956" w:rsidRPr="00481D2D" w:rsidRDefault="00897956">
            <w:pPr>
              <w:pStyle w:val="TAL"/>
            </w:pPr>
            <w:r w:rsidRPr="00481D2D">
              <w:t>m</w:t>
            </w:r>
          </w:p>
        </w:tc>
        <w:tc>
          <w:tcPr>
            <w:tcW w:w="1021" w:type="dxa"/>
          </w:tcPr>
          <w:p w14:paraId="0FF1EE4F" w14:textId="77777777" w:rsidR="00897956" w:rsidRPr="00481D2D" w:rsidRDefault="00897956">
            <w:pPr>
              <w:pStyle w:val="TAL"/>
            </w:pPr>
            <w:r w:rsidRPr="00481D2D">
              <w:t>m</w:t>
            </w:r>
          </w:p>
        </w:tc>
      </w:tr>
      <w:tr w:rsidR="00897956" w:rsidRPr="00481D2D" w14:paraId="683E2B91" w14:textId="77777777">
        <w:tc>
          <w:tcPr>
            <w:tcW w:w="851" w:type="dxa"/>
          </w:tcPr>
          <w:p w14:paraId="4E5F6AC6" w14:textId="77777777" w:rsidR="00897956" w:rsidRPr="00481D2D" w:rsidRDefault="00897956">
            <w:pPr>
              <w:pStyle w:val="TAL"/>
            </w:pPr>
            <w:r w:rsidRPr="00481D2D">
              <w:t>4</w:t>
            </w:r>
          </w:p>
        </w:tc>
        <w:tc>
          <w:tcPr>
            <w:tcW w:w="2665" w:type="dxa"/>
          </w:tcPr>
          <w:p w14:paraId="3D9009B8" w14:textId="77777777" w:rsidR="00897956" w:rsidRPr="00481D2D" w:rsidRDefault="00897956">
            <w:pPr>
              <w:pStyle w:val="TAL"/>
            </w:pPr>
            <w:r w:rsidRPr="00481D2D">
              <w:t>Date</w:t>
            </w:r>
          </w:p>
        </w:tc>
        <w:tc>
          <w:tcPr>
            <w:tcW w:w="1021" w:type="dxa"/>
          </w:tcPr>
          <w:p w14:paraId="59D19EE0" w14:textId="77777777" w:rsidR="00897956" w:rsidRPr="00481D2D" w:rsidRDefault="00897956">
            <w:pPr>
              <w:pStyle w:val="TAL"/>
            </w:pPr>
            <w:r w:rsidRPr="00481D2D">
              <w:t>[26] 20.17</w:t>
            </w:r>
          </w:p>
        </w:tc>
        <w:tc>
          <w:tcPr>
            <w:tcW w:w="1021" w:type="dxa"/>
          </w:tcPr>
          <w:p w14:paraId="59C8D8B5" w14:textId="77777777" w:rsidR="00897956" w:rsidRPr="00481D2D" w:rsidRDefault="00897956">
            <w:pPr>
              <w:pStyle w:val="TAL"/>
            </w:pPr>
            <w:r w:rsidRPr="00481D2D">
              <w:t>c1</w:t>
            </w:r>
          </w:p>
        </w:tc>
        <w:tc>
          <w:tcPr>
            <w:tcW w:w="1021" w:type="dxa"/>
          </w:tcPr>
          <w:p w14:paraId="092E6FB9" w14:textId="77777777" w:rsidR="00897956" w:rsidRPr="00481D2D" w:rsidRDefault="00897956">
            <w:pPr>
              <w:pStyle w:val="TAL"/>
            </w:pPr>
            <w:r w:rsidRPr="00481D2D">
              <w:t>c1</w:t>
            </w:r>
          </w:p>
        </w:tc>
        <w:tc>
          <w:tcPr>
            <w:tcW w:w="1021" w:type="dxa"/>
          </w:tcPr>
          <w:p w14:paraId="5580C91F" w14:textId="77777777" w:rsidR="00897956" w:rsidRPr="00481D2D" w:rsidRDefault="00897956">
            <w:pPr>
              <w:pStyle w:val="TAL"/>
            </w:pPr>
            <w:r w:rsidRPr="00481D2D">
              <w:t>[26] 20.17</w:t>
            </w:r>
          </w:p>
        </w:tc>
        <w:tc>
          <w:tcPr>
            <w:tcW w:w="1021" w:type="dxa"/>
          </w:tcPr>
          <w:p w14:paraId="48B09DF3" w14:textId="77777777" w:rsidR="00897956" w:rsidRPr="00481D2D" w:rsidRDefault="00897956">
            <w:pPr>
              <w:pStyle w:val="TAL"/>
            </w:pPr>
            <w:r w:rsidRPr="00481D2D">
              <w:t>c2</w:t>
            </w:r>
          </w:p>
        </w:tc>
        <w:tc>
          <w:tcPr>
            <w:tcW w:w="1021" w:type="dxa"/>
          </w:tcPr>
          <w:p w14:paraId="3AA85E80" w14:textId="77777777" w:rsidR="00897956" w:rsidRPr="00481D2D" w:rsidRDefault="00897956">
            <w:pPr>
              <w:pStyle w:val="TAL"/>
            </w:pPr>
            <w:r w:rsidRPr="00481D2D">
              <w:t>c2</w:t>
            </w:r>
          </w:p>
        </w:tc>
      </w:tr>
      <w:tr w:rsidR="00897956" w:rsidRPr="00481D2D" w14:paraId="379D5279" w14:textId="77777777">
        <w:tc>
          <w:tcPr>
            <w:tcW w:w="851" w:type="dxa"/>
          </w:tcPr>
          <w:p w14:paraId="341A3610" w14:textId="77777777" w:rsidR="00897956" w:rsidRPr="00481D2D" w:rsidRDefault="00897956">
            <w:pPr>
              <w:pStyle w:val="TAL"/>
            </w:pPr>
            <w:r w:rsidRPr="00481D2D">
              <w:t>5</w:t>
            </w:r>
          </w:p>
        </w:tc>
        <w:tc>
          <w:tcPr>
            <w:tcW w:w="2665" w:type="dxa"/>
          </w:tcPr>
          <w:p w14:paraId="6C98DC3A" w14:textId="77777777" w:rsidR="00897956" w:rsidRPr="00481D2D" w:rsidRDefault="00897956">
            <w:pPr>
              <w:pStyle w:val="TAL"/>
            </w:pPr>
            <w:r w:rsidRPr="00481D2D">
              <w:t>From</w:t>
            </w:r>
          </w:p>
        </w:tc>
        <w:tc>
          <w:tcPr>
            <w:tcW w:w="1021" w:type="dxa"/>
          </w:tcPr>
          <w:p w14:paraId="3F4583CC" w14:textId="77777777" w:rsidR="00897956" w:rsidRPr="00481D2D" w:rsidRDefault="00897956">
            <w:pPr>
              <w:pStyle w:val="TAL"/>
            </w:pPr>
            <w:r w:rsidRPr="00481D2D">
              <w:t>[26] 20.20</w:t>
            </w:r>
          </w:p>
        </w:tc>
        <w:tc>
          <w:tcPr>
            <w:tcW w:w="1021" w:type="dxa"/>
          </w:tcPr>
          <w:p w14:paraId="68DE0425" w14:textId="77777777" w:rsidR="00897956" w:rsidRPr="00481D2D" w:rsidRDefault="00897956">
            <w:pPr>
              <w:pStyle w:val="TAL"/>
            </w:pPr>
            <w:r w:rsidRPr="00481D2D">
              <w:t>m</w:t>
            </w:r>
          </w:p>
        </w:tc>
        <w:tc>
          <w:tcPr>
            <w:tcW w:w="1021" w:type="dxa"/>
          </w:tcPr>
          <w:p w14:paraId="2851F3E2" w14:textId="77777777" w:rsidR="00897956" w:rsidRPr="00481D2D" w:rsidRDefault="00897956">
            <w:pPr>
              <w:pStyle w:val="TAL"/>
            </w:pPr>
            <w:r w:rsidRPr="00481D2D">
              <w:t>m</w:t>
            </w:r>
          </w:p>
        </w:tc>
        <w:tc>
          <w:tcPr>
            <w:tcW w:w="1021" w:type="dxa"/>
          </w:tcPr>
          <w:p w14:paraId="6B05E2EA" w14:textId="77777777" w:rsidR="00897956" w:rsidRPr="00481D2D" w:rsidRDefault="00897956">
            <w:pPr>
              <w:pStyle w:val="TAL"/>
            </w:pPr>
            <w:r w:rsidRPr="00481D2D">
              <w:t>[26] 20.20</w:t>
            </w:r>
          </w:p>
        </w:tc>
        <w:tc>
          <w:tcPr>
            <w:tcW w:w="1021" w:type="dxa"/>
          </w:tcPr>
          <w:p w14:paraId="5BDF2597" w14:textId="77777777" w:rsidR="00897956" w:rsidRPr="00481D2D" w:rsidRDefault="00897956">
            <w:pPr>
              <w:pStyle w:val="TAL"/>
            </w:pPr>
            <w:r w:rsidRPr="00481D2D">
              <w:t>m</w:t>
            </w:r>
          </w:p>
        </w:tc>
        <w:tc>
          <w:tcPr>
            <w:tcW w:w="1021" w:type="dxa"/>
          </w:tcPr>
          <w:p w14:paraId="1AB1F1FE" w14:textId="77777777" w:rsidR="00897956" w:rsidRPr="00481D2D" w:rsidRDefault="00897956">
            <w:pPr>
              <w:pStyle w:val="TAL"/>
            </w:pPr>
            <w:r w:rsidRPr="00481D2D">
              <w:t>m</w:t>
            </w:r>
          </w:p>
        </w:tc>
      </w:tr>
      <w:tr w:rsidR="00897956" w:rsidRPr="00481D2D" w14:paraId="3EE3013B" w14:textId="77777777">
        <w:tc>
          <w:tcPr>
            <w:tcW w:w="851" w:type="dxa"/>
          </w:tcPr>
          <w:p w14:paraId="2971C473" w14:textId="77777777" w:rsidR="00897956" w:rsidRPr="00481D2D" w:rsidRDefault="00897956">
            <w:pPr>
              <w:pStyle w:val="TAL"/>
            </w:pPr>
            <w:r w:rsidRPr="00481D2D">
              <w:t>6</w:t>
            </w:r>
          </w:p>
        </w:tc>
        <w:tc>
          <w:tcPr>
            <w:tcW w:w="2665" w:type="dxa"/>
          </w:tcPr>
          <w:p w14:paraId="0C8A371D" w14:textId="77777777" w:rsidR="00897956" w:rsidRPr="00481D2D" w:rsidRDefault="00897956">
            <w:pPr>
              <w:pStyle w:val="TAL"/>
            </w:pPr>
            <w:r w:rsidRPr="00481D2D">
              <w:t>To</w:t>
            </w:r>
          </w:p>
        </w:tc>
        <w:tc>
          <w:tcPr>
            <w:tcW w:w="1021" w:type="dxa"/>
          </w:tcPr>
          <w:p w14:paraId="2D710404" w14:textId="77777777" w:rsidR="00897956" w:rsidRPr="00481D2D" w:rsidRDefault="00897956">
            <w:pPr>
              <w:pStyle w:val="TAL"/>
            </w:pPr>
            <w:r w:rsidRPr="00481D2D">
              <w:t>[26] 20.39</w:t>
            </w:r>
          </w:p>
        </w:tc>
        <w:tc>
          <w:tcPr>
            <w:tcW w:w="1021" w:type="dxa"/>
          </w:tcPr>
          <w:p w14:paraId="63B3D4EF" w14:textId="77777777" w:rsidR="00897956" w:rsidRPr="00481D2D" w:rsidRDefault="00897956">
            <w:pPr>
              <w:pStyle w:val="TAL"/>
            </w:pPr>
            <w:r w:rsidRPr="00481D2D">
              <w:t>m</w:t>
            </w:r>
          </w:p>
        </w:tc>
        <w:tc>
          <w:tcPr>
            <w:tcW w:w="1021" w:type="dxa"/>
          </w:tcPr>
          <w:p w14:paraId="04FCB99B" w14:textId="77777777" w:rsidR="00897956" w:rsidRPr="00481D2D" w:rsidRDefault="00897956">
            <w:pPr>
              <w:pStyle w:val="TAL"/>
            </w:pPr>
            <w:r w:rsidRPr="00481D2D">
              <w:t>m</w:t>
            </w:r>
          </w:p>
        </w:tc>
        <w:tc>
          <w:tcPr>
            <w:tcW w:w="1021" w:type="dxa"/>
          </w:tcPr>
          <w:p w14:paraId="6E692E8C" w14:textId="77777777" w:rsidR="00897956" w:rsidRPr="00481D2D" w:rsidRDefault="00897956">
            <w:pPr>
              <w:pStyle w:val="TAL"/>
            </w:pPr>
            <w:r w:rsidRPr="00481D2D">
              <w:t>[26] 20.39</w:t>
            </w:r>
          </w:p>
        </w:tc>
        <w:tc>
          <w:tcPr>
            <w:tcW w:w="1021" w:type="dxa"/>
          </w:tcPr>
          <w:p w14:paraId="542B9663" w14:textId="77777777" w:rsidR="00897956" w:rsidRPr="00481D2D" w:rsidRDefault="00897956">
            <w:pPr>
              <w:pStyle w:val="TAL"/>
            </w:pPr>
            <w:r w:rsidRPr="00481D2D">
              <w:t>m</w:t>
            </w:r>
          </w:p>
        </w:tc>
        <w:tc>
          <w:tcPr>
            <w:tcW w:w="1021" w:type="dxa"/>
          </w:tcPr>
          <w:p w14:paraId="2735329A" w14:textId="77777777" w:rsidR="00897956" w:rsidRPr="00481D2D" w:rsidRDefault="00897956">
            <w:pPr>
              <w:pStyle w:val="TAL"/>
            </w:pPr>
            <w:r w:rsidRPr="00481D2D">
              <w:t>m</w:t>
            </w:r>
          </w:p>
        </w:tc>
      </w:tr>
      <w:tr w:rsidR="00897956" w:rsidRPr="00481D2D" w14:paraId="2D13DEE0" w14:textId="77777777">
        <w:tc>
          <w:tcPr>
            <w:tcW w:w="851" w:type="dxa"/>
          </w:tcPr>
          <w:p w14:paraId="25B3129F" w14:textId="77777777" w:rsidR="00897956" w:rsidRPr="00481D2D" w:rsidRDefault="00897956">
            <w:pPr>
              <w:pStyle w:val="TAL"/>
            </w:pPr>
            <w:r w:rsidRPr="00481D2D">
              <w:t>7</w:t>
            </w:r>
          </w:p>
        </w:tc>
        <w:tc>
          <w:tcPr>
            <w:tcW w:w="2665" w:type="dxa"/>
          </w:tcPr>
          <w:p w14:paraId="61DE1D99" w14:textId="77777777" w:rsidR="00897956" w:rsidRPr="00481D2D" w:rsidRDefault="00897956">
            <w:pPr>
              <w:pStyle w:val="TAL"/>
            </w:pPr>
            <w:r w:rsidRPr="00481D2D">
              <w:t>Via</w:t>
            </w:r>
          </w:p>
        </w:tc>
        <w:tc>
          <w:tcPr>
            <w:tcW w:w="1021" w:type="dxa"/>
          </w:tcPr>
          <w:p w14:paraId="21226D7F" w14:textId="77777777" w:rsidR="00897956" w:rsidRPr="00481D2D" w:rsidRDefault="00897956">
            <w:pPr>
              <w:pStyle w:val="TAL"/>
            </w:pPr>
            <w:r w:rsidRPr="00481D2D">
              <w:t>[26] 20.42</w:t>
            </w:r>
          </w:p>
        </w:tc>
        <w:tc>
          <w:tcPr>
            <w:tcW w:w="1021" w:type="dxa"/>
          </w:tcPr>
          <w:p w14:paraId="40CF5EBA" w14:textId="77777777" w:rsidR="00897956" w:rsidRPr="00481D2D" w:rsidRDefault="00897956">
            <w:pPr>
              <w:pStyle w:val="TAL"/>
            </w:pPr>
            <w:r w:rsidRPr="00481D2D">
              <w:t>m</w:t>
            </w:r>
          </w:p>
        </w:tc>
        <w:tc>
          <w:tcPr>
            <w:tcW w:w="1021" w:type="dxa"/>
          </w:tcPr>
          <w:p w14:paraId="6E71EB3F" w14:textId="77777777" w:rsidR="00897956" w:rsidRPr="00481D2D" w:rsidRDefault="00897956">
            <w:pPr>
              <w:pStyle w:val="TAL"/>
            </w:pPr>
            <w:r w:rsidRPr="00481D2D">
              <w:t>m</w:t>
            </w:r>
          </w:p>
        </w:tc>
        <w:tc>
          <w:tcPr>
            <w:tcW w:w="1021" w:type="dxa"/>
          </w:tcPr>
          <w:p w14:paraId="235ABC63" w14:textId="77777777" w:rsidR="00897956" w:rsidRPr="00481D2D" w:rsidRDefault="00897956">
            <w:pPr>
              <w:pStyle w:val="TAL"/>
            </w:pPr>
            <w:r w:rsidRPr="00481D2D">
              <w:t>[26] 20.42</w:t>
            </w:r>
          </w:p>
        </w:tc>
        <w:tc>
          <w:tcPr>
            <w:tcW w:w="1021" w:type="dxa"/>
          </w:tcPr>
          <w:p w14:paraId="6AF9D60A" w14:textId="77777777" w:rsidR="00897956" w:rsidRPr="00481D2D" w:rsidRDefault="00897956">
            <w:pPr>
              <w:pStyle w:val="TAL"/>
            </w:pPr>
            <w:r w:rsidRPr="00481D2D">
              <w:t>m</w:t>
            </w:r>
          </w:p>
        </w:tc>
        <w:tc>
          <w:tcPr>
            <w:tcW w:w="1021" w:type="dxa"/>
          </w:tcPr>
          <w:p w14:paraId="0D9520B1" w14:textId="77777777" w:rsidR="00897956" w:rsidRPr="00481D2D" w:rsidRDefault="00897956">
            <w:pPr>
              <w:pStyle w:val="TAL"/>
            </w:pPr>
            <w:r w:rsidRPr="00481D2D">
              <w:t>m</w:t>
            </w:r>
          </w:p>
        </w:tc>
      </w:tr>
      <w:tr w:rsidR="00897956" w:rsidRPr="00481D2D" w14:paraId="7144401F" w14:textId="77777777">
        <w:trPr>
          <w:cantSplit/>
        </w:trPr>
        <w:tc>
          <w:tcPr>
            <w:tcW w:w="9642" w:type="dxa"/>
            <w:gridSpan w:val="8"/>
          </w:tcPr>
          <w:p w14:paraId="6E59F02B" w14:textId="77777777"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0B5F95B0" w14:textId="77777777" w:rsidR="002B78AD" w:rsidRPr="00481D2D" w:rsidRDefault="00897956" w:rsidP="002B78AD">
            <w:pPr>
              <w:pStyle w:val="TAN"/>
            </w:pPr>
            <w:r w:rsidRPr="00481D2D">
              <w:t>c2:</w:t>
            </w:r>
            <w:r w:rsidRPr="00481D2D">
              <w:tab/>
              <w:t xml:space="preserve">IF A.162/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m - - Stateless proxy passes on.</w:t>
            </w:r>
          </w:p>
          <w:p w14:paraId="6CFE4259" w14:textId="77777777" w:rsidR="00897956" w:rsidRPr="00481D2D" w:rsidRDefault="00897956" w:rsidP="002B78AD">
            <w:pPr>
              <w:pStyle w:val="TAN"/>
            </w:pPr>
          </w:p>
        </w:tc>
      </w:tr>
    </w:tbl>
    <w:p w14:paraId="625CE5C3" w14:textId="77777777" w:rsidR="00897956" w:rsidRPr="00481D2D" w:rsidRDefault="00897956"/>
    <w:p w14:paraId="20E75776" w14:textId="77777777" w:rsidR="00897956" w:rsidRPr="00481D2D" w:rsidRDefault="00897956">
      <w:pPr>
        <w:keepNext/>
        <w:keepLines/>
      </w:pPr>
      <w:r w:rsidRPr="00481D2D">
        <w:t xml:space="preserve">Prerequisite A.163/15B - - PUBLISH response for all </w:t>
      </w:r>
      <w:r w:rsidR="003F38A8" w:rsidRPr="00481D2D">
        <w:t xml:space="preserve">remaining </w:t>
      </w:r>
      <w:r w:rsidRPr="00481D2D">
        <w:t>status-codes</w:t>
      </w:r>
    </w:p>
    <w:p w14:paraId="661319BD" w14:textId="77777777" w:rsidR="00897956" w:rsidRPr="00481D2D" w:rsidRDefault="00897956">
      <w:pPr>
        <w:pStyle w:val="TH"/>
      </w:pPr>
      <w:bookmarkStart w:id="3457" w:name="_CRTableA_260C"/>
      <w:r w:rsidRPr="00481D2D">
        <w:t>Table </w:t>
      </w:r>
      <w:bookmarkEnd w:id="3457"/>
      <w:r w:rsidRPr="00481D2D">
        <w:t>A.260C: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8350CF7" w14:textId="77777777">
        <w:trPr>
          <w:cantSplit/>
        </w:trPr>
        <w:tc>
          <w:tcPr>
            <w:tcW w:w="851" w:type="dxa"/>
            <w:vMerge w:val="restart"/>
          </w:tcPr>
          <w:p w14:paraId="05CF59A1" w14:textId="77777777" w:rsidR="00897956" w:rsidRPr="00481D2D" w:rsidRDefault="00897956">
            <w:pPr>
              <w:pStyle w:val="TAH"/>
            </w:pPr>
            <w:r w:rsidRPr="00481D2D">
              <w:t>Item</w:t>
            </w:r>
          </w:p>
        </w:tc>
        <w:tc>
          <w:tcPr>
            <w:tcW w:w="2665" w:type="dxa"/>
            <w:vMerge w:val="restart"/>
          </w:tcPr>
          <w:p w14:paraId="7EAE3387" w14:textId="77777777" w:rsidR="00897956" w:rsidRPr="00481D2D" w:rsidRDefault="00897956">
            <w:pPr>
              <w:pStyle w:val="TAH"/>
            </w:pPr>
            <w:r w:rsidRPr="00481D2D">
              <w:t>Header</w:t>
            </w:r>
            <w:r w:rsidR="00280A27" w:rsidRPr="00481D2D">
              <w:t xml:space="preserve"> field</w:t>
            </w:r>
          </w:p>
        </w:tc>
        <w:tc>
          <w:tcPr>
            <w:tcW w:w="3063" w:type="dxa"/>
            <w:gridSpan w:val="3"/>
          </w:tcPr>
          <w:p w14:paraId="7BFBAB2A" w14:textId="77777777" w:rsidR="00897956" w:rsidRPr="00481D2D" w:rsidRDefault="00897956">
            <w:pPr>
              <w:pStyle w:val="TAH"/>
            </w:pPr>
            <w:r w:rsidRPr="00481D2D">
              <w:t>Sending</w:t>
            </w:r>
          </w:p>
        </w:tc>
        <w:tc>
          <w:tcPr>
            <w:tcW w:w="3063" w:type="dxa"/>
            <w:gridSpan w:val="3"/>
          </w:tcPr>
          <w:p w14:paraId="00E26478" w14:textId="77777777" w:rsidR="00897956" w:rsidRPr="00481D2D" w:rsidRDefault="00897956">
            <w:pPr>
              <w:pStyle w:val="TAH"/>
              <w:rPr>
                <w:b w:val="0"/>
              </w:rPr>
            </w:pPr>
            <w:r w:rsidRPr="00481D2D">
              <w:t>Receiving</w:t>
            </w:r>
          </w:p>
        </w:tc>
      </w:tr>
      <w:tr w:rsidR="00897956" w:rsidRPr="00481D2D" w14:paraId="61FB5D6C" w14:textId="77777777">
        <w:trPr>
          <w:cantSplit/>
        </w:trPr>
        <w:tc>
          <w:tcPr>
            <w:tcW w:w="851" w:type="dxa"/>
            <w:vMerge/>
          </w:tcPr>
          <w:p w14:paraId="763F0A23" w14:textId="77777777" w:rsidR="00897956" w:rsidRPr="00481D2D" w:rsidRDefault="00897956">
            <w:pPr>
              <w:pStyle w:val="TAH"/>
            </w:pPr>
          </w:p>
        </w:tc>
        <w:tc>
          <w:tcPr>
            <w:tcW w:w="2665" w:type="dxa"/>
            <w:vMerge/>
          </w:tcPr>
          <w:p w14:paraId="6B74E513" w14:textId="77777777" w:rsidR="00897956" w:rsidRPr="00481D2D" w:rsidRDefault="00897956">
            <w:pPr>
              <w:pStyle w:val="TAH"/>
            </w:pPr>
          </w:p>
        </w:tc>
        <w:tc>
          <w:tcPr>
            <w:tcW w:w="1021" w:type="dxa"/>
          </w:tcPr>
          <w:p w14:paraId="7E84F1F9" w14:textId="77777777" w:rsidR="00897956" w:rsidRPr="00481D2D" w:rsidRDefault="00897956">
            <w:pPr>
              <w:pStyle w:val="TAH"/>
            </w:pPr>
            <w:r w:rsidRPr="00481D2D">
              <w:t>Ref.</w:t>
            </w:r>
          </w:p>
        </w:tc>
        <w:tc>
          <w:tcPr>
            <w:tcW w:w="1021" w:type="dxa"/>
          </w:tcPr>
          <w:p w14:paraId="4D43E933" w14:textId="77777777" w:rsidR="00897956" w:rsidRPr="00481D2D" w:rsidRDefault="00897956">
            <w:pPr>
              <w:pStyle w:val="TAH"/>
            </w:pPr>
            <w:r w:rsidRPr="00481D2D">
              <w:t>RFC status</w:t>
            </w:r>
          </w:p>
        </w:tc>
        <w:tc>
          <w:tcPr>
            <w:tcW w:w="1021" w:type="dxa"/>
          </w:tcPr>
          <w:p w14:paraId="41561A3A" w14:textId="77777777" w:rsidR="00897956" w:rsidRPr="00481D2D" w:rsidRDefault="00897956">
            <w:pPr>
              <w:pStyle w:val="TAH"/>
            </w:pPr>
            <w:r w:rsidRPr="00481D2D">
              <w:t>Profile status</w:t>
            </w:r>
          </w:p>
        </w:tc>
        <w:tc>
          <w:tcPr>
            <w:tcW w:w="1021" w:type="dxa"/>
          </w:tcPr>
          <w:p w14:paraId="1F38EE9A" w14:textId="77777777" w:rsidR="00897956" w:rsidRPr="00481D2D" w:rsidRDefault="00897956">
            <w:pPr>
              <w:pStyle w:val="TAH"/>
            </w:pPr>
            <w:r w:rsidRPr="00481D2D">
              <w:t>Ref.</w:t>
            </w:r>
          </w:p>
        </w:tc>
        <w:tc>
          <w:tcPr>
            <w:tcW w:w="1021" w:type="dxa"/>
          </w:tcPr>
          <w:p w14:paraId="66264104" w14:textId="77777777" w:rsidR="00897956" w:rsidRPr="00481D2D" w:rsidRDefault="00897956">
            <w:pPr>
              <w:pStyle w:val="TAH"/>
            </w:pPr>
            <w:r w:rsidRPr="00481D2D">
              <w:t>RFC status</w:t>
            </w:r>
          </w:p>
        </w:tc>
        <w:tc>
          <w:tcPr>
            <w:tcW w:w="1021" w:type="dxa"/>
          </w:tcPr>
          <w:p w14:paraId="649923B2" w14:textId="77777777" w:rsidR="00897956" w:rsidRPr="00481D2D" w:rsidRDefault="00897956">
            <w:pPr>
              <w:pStyle w:val="TAH"/>
            </w:pPr>
            <w:r w:rsidRPr="00481D2D">
              <w:t>Profile status</w:t>
            </w:r>
          </w:p>
        </w:tc>
      </w:tr>
      <w:tr w:rsidR="00897956" w:rsidRPr="00481D2D" w14:paraId="2EFF7378" w14:textId="77777777">
        <w:tc>
          <w:tcPr>
            <w:tcW w:w="851" w:type="dxa"/>
          </w:tcPr>
          <w:p w14:paraId="033BD872" w14:textId="77777777" w:rsidR="00897956" w:rsidRPr="00481D2D" w:rsidRDefault="00897956">
            <w:pPr>
              <w:pStyle w:val="TAL"/>
            </w:pPr>
            <w:r w:rsidRPr="00481D2D">
              <w:t>0A</w:t>
            </w:r>
          </w:p>
        </w:tc>
        <w:tc>
          <w:tcPr>
            <w:tcW w:w="2665" w:type="dxa"/>
          </w:tcPr>
          <w:p w14:paraId="29EB4995" w14:textId="77777777" w:rsidR="00897956" w:rsidRPr="00481D2D" w:rsidRDefault="00897956">
            <w:pPr>
              <w:pStyle w:val="TAL"/>
            </w:pPr>
            <w:r w:rsidRPr="00481D2D">
              <w:t>Allow</w:t>
            </w:r>
          </w:p>
        </w:tc>
        <w:tc>
          <w:tcPr>
            <w:tcW w:w="1021" w:type="dxa"/>
          </w:tcPr>
          <w:p w14:paraId="4272AD80" w14:textId="77777777" w:rsidR="00897956" w:rsidRPr="00481D2D" w:rsidRDefault="00897956">
            <w:pPr>
              <w:pStyle w:val="TAL"/>
            </w:pPr>
            <w:r w:rsidRPr="00481D2D">
              <w:t>[26] 20.5</w:t>
            </w:r>
          </w:p>
        </w:tc>
        <w:tc>
          <w:tcPr>
            <w:tcW w:w="1021" w:type="dxa"/>
          </w:tcPr>
          <w:p w14:paraId="4476E636" w14:textId="77777777" w:rsidR="00897956" w:rsidRPr="00481D2D" w:rsidRDefault="00897956">
            <w:pPr>
              <w:pStyle w:val="TAL"/>
            </w:pPr>
            <w:r w:rsidRPr="00481D2D">
              <w:t>m</w:t>
            </w:r>
          </w:p>
        </w:tc>
        <w:tc>
          <w:tcPr>
            <w:tcW w:w="1021" w:type="dxa"/>
          </w:tcPr>
          <w:p w14:paraId="206A6FE0" w14:textId="77777777" w:rsidR="00897956" w:rsidRPr="00481D2D" w:rsidRDefault="00897956">
            <w:pPr>
              <w:pStyle w:val="TAL"/>
            </w:pPr>
            <w:r w:rsidRPr="00481D2D">
              <w:t>m</w:t>
            </w:r>
          </w:p>
        </w:tc>
        <w:tc>
          <w:tcPr>
            <w:tcW w:w="1021" w:type="dxa"/>
          </w:tcPr>
          <w:p w14:paraId="2E529814" w14:textId="77777777" w:rsidR="00897956" w:rsidRPr="00481D2D" w:rsidRDefault="00897956">
            <w:pPr>
              <w:pStyle w:val="TAL"/>
            </w:pPr>
            <w:r w:rsidRPr="00481D2D">
              <w:t>[26] 20.5</w:t>
            </w:r>
          </w:p>
        </w:tc>
        <w:tc>
          <w:tcPr>
            <w:tcW w:w="1021" w:type="dxa"/>
          </w:tcPr>
          <w:p w14:paraId="31A0F77B" w14:textId="77777777" w:rsidR="00897956" w:rsidRPr="00481D2D" w:rsidRDefault="00897956">
            <w:pPr>
              <w:pStyle w:val="TAL"/>
            </w:pPr>
            <w:proofErr w:type="spellStart"/>
            <w:r w:rsidRPr="00481D2D">
              <w:t>i</w:t>
            </w:r>
            <w:proofErr w:type="spellEnd"/>
          </w:p>
        </w:tc>
        <w:tc>
          <w:tcPr>
            <w:tcW w:w="1021" w:type="dxa"/>
          </w:tcPr>
          <w:p w14:paraId="0742F6B7" w14:textId="77777777" w:rsidR="00897956" w:rsidRPr="00481D2D" w:rsidRDefault="00897956">
            <w:pPr>
              <w:pStyle w:val="TAL"/>
            </w:pPr>
            <w:proofErr w:type="spellStart"/>
            <w:r w:rsidRPr="00481D2D">
              <w:t>i</w:t>
            </w:r>
            <w:proofErr w:type="spellEnd"/>
          </w:p>
        </w:tc>
      </w:tr>
      <w:tr w:rsidR="00897956" w:rsidRPr="00481D2D" w14:paraId="25BB7AC0" w14:textId="77777777">
        <w:tc>
          <w:tcPr>
            <w:tcW w:w="851" w:type="dxa"/>
          </w:tcPr>
          <w:p w14:paraId="18FD83C9" w14:textId="77777777" w:rsidR="00897956" w:rsidRPr="00481D2D" w:rsidRDefault="00897956">
            <w:pPr>
              <w:pStyle w:val="TAL"/>
            </w:pPr>
            <w:r w:rsidRPr="00481D2D">
              <w:t>1</w:t>
            </w:r>
          </w:p>
        </w:tc>
        <w:tc>
          <w:tcPr>
            <w:tcW w:w="2665" w:type="dxa"/>
          </w:tcPr>
          <w:p w14:paraId="50B56A8B" w14:textId="77777777" w:rsidR="00897956" w:rsidRPr="00481D2D" w:rsidRDefault="00897956">
            <w:pPr>
              <w:pStyle w:val="TAL"/>
            </w:pPr>
            <w:r w:rsidRPr="00481D2D">
              <w:t>Call-ID</w:t>
            </w:r>
          </w:p>
        </w:tc>
        <w:tc>
          <w:tcPr>
            <w:tcW w:w="1021" w:type="dxa"/>
          </w:tcPr>
          <w:p w14:paraId="5AC53CFF" w14:textId="77777777" w:rsidR="00897956" w:rsidRPr="00481D2D" w:rsidRDefault="00897956">
            <w:pPr>
              <w:pStyle w:val="TAL"/>
            </w:pPr>
            <w:r w:rsidRPr="00481D2D">
              <w:t>[26] 20.8</w:t>
            </w:r>
          </w:p>
        </w:tc>
        <w:tc>
          <w:tcPr>
            <w:tcW w:w="1021" w:type="dxa"/>
          </w:tcPr>
          <w:p w14:paraId="5BC1EF0E" w14:textId="77777777" w:rsidR="00897956" w:rsidRPr="00481D2D" w:rsidRDefault="00897956">
            <w:pPr>
              <w:pStyle w:val="TAL"/>
            </w:pPr>
            <w:r w:rsidRPr="00481D2D">
              <w:t>m</w:t>
            </w:r>
          </w:p>
        </w:tc>
        <w:tc>
          <w:tcPr>
            <w:tcW w:w="1021" w:type="dxa"/>
          </w:tcPr>
          <w:p w14:paraId="39FCE5EC" w14:textId="77777777" w:rsidR="00897956" w:rsidRPr="00481D2D" w:rsidRDefault="00897956">
            <w:pPr>
              <w:pStyle w:val="TAL"/>
            </w:pPr>
            <w:r w:rsidRPr="00481D2D">
              <w:t>m</w:t>
            </w:r>
          </w:p>
        </w:tc>
        <w:tc>
          <w:tcPr>
            <w:tcW w:w="1021" w:type="dxa"/>
          </w:tcPr>
          <w:p w14:paraId="360D4F8C" w14:textId="77777777" w:rsidR="00897956" w:rsidRPr="00481D2D" w:rsidRDefault="00897956">
            <w:pPr>
              <w:pStyle w:val="TAL"/>
            </w:pPr>
            <w:r w:rsidRPr="00481D2D">
              <w:t>[26] 20.8</w:t>
            </w:r>
          </w:p>
        </w:tc>
        <w:tc>
          <w:tcPr>
            <w:tcW w:w="1021" w:type="dxa"/>
          </w:tcPr>
          <w:p w14:paraId="37B18C45" w14:textId="77777777" w:rsidR="00897956" w:rsidRPr="00481D2D" w:rsidRDefault="00897956">
            <w:pPr>
              <w:pStyle w:val="TAL"/>
            </w:pPr>
            <w:r w:rsidRPr="00481D2D">
              <w:t>m</w:t>
            </w:r>
          </w:p>
        </w:tc>
        <w:tc>
          <w:tcPr>
            <w:tcW w:w="1021" w:type="dxa"/>
          </w:tcPr>
          <w:p w14:paraId="315F07D0" w14:textId="77777777" w:rsidR="00897956" w:rsidRPr="00481D2D" w:rsidRDefault="00897956">
            <w:pPr>
              <w:pStyle w:val="TAL"/>
            </w:pPr>
            <w:r w:rsidRPr="00481D2D">
              <w:t>m</w:t>
            </w:r>
          </w:p>
        </w:tc>
      </w:tr>
      <w:tr w:rsidR="00897956" w:rsidRPr="00481D2D" w14:paraId="6DFC2993" w14:textId="77777777">
        <w:tc>
          <w:tcPr>
            <w:tcW w:w="851" w:type="dxa"/>
          </w:tcPr>
          <w:p w14:paraId="2460D678" w14:textId="77777777" w:rsidR="00897956" w:rsidRPr="00481D2D" w:rsidRDefault="00897956">
            <w:pPr>
              <w:pStyle w:val="TAL"/>
            </w:pPr>
            <w:r w:rsidRPr="00481D2D">
              <w:t>2</w:t>
            </w:r>
          </w:p>
        </w:tc>
        <w:tc>
          <w:tcPr>
            <w:tcW w:w="2665" w:type="dxa"/>
          </w:tcPr>
          <w:p w14:paraId="32106E58" w14:textId="77777777" w:rsidR="00897956" w:rsidRPr="00481D2D" w:rsidRDefault="00897956">
            <w:pPr>
              <w:pStyle w:val="TAL"/>
            </w:pPr>
            <w:r w:rsidRPr="00481D2D">
              <w:t>Call-Info</w:t>
            </w:r>
          </w:p>
        </w:tc>
        <w:tc>
          <w:tcPr>
            <w:tcW w:w="1021" w:type="dxa"/>
          </w:tcPr>
          <w:p w14:paraId="3B65FB03" w14:textId="77777777" w:rsidR="00897956" w:rsidRPr="00481D2D" w:rsidRDefault="00897956">
            <w:pPr>
              <w:pStyle w:val="TAL"/>
            </w:pPr>
            <w:r w:rsidRPr="00481D2D">
              <w:t>[26] 24.9</w:t>
            </w:r>
          </w:p>
        </w:tc>
        <w:tc>
          <w:tcPr>
            <w:tcW w:w="1021" w:type="dxa"/>
          </w:tcPr>
          <w:p w14:paraId="525B8226" w14:textId="77777777" w:rsidR="00897956" w:rsidRPr="00481D2D" w:rsidRDefault="00897956">
            <w:pPr>
              <w:pStyle w:val="TAL"/>
            </w:pPr>
            <w:r w:rsidRPr="00481D2D">
              <w:t>m</w:t>
            </w:r>
          </w:p>
        </w:tc>
        <w:tc>
          <w:tcPr>
            <w:tcW w:w="1021" w:type="dxa"/>
          </w:tcPr>
          <w:p w14:paraId="1B9CC067" w14:textId="77777777" w:rsidR="00897956" w:rsidRPr="00481D2D" w:rsidRDefault="00897956">
            <w:pPr>
              <w:pStyle w:val="TAL"/>
            </w:pPr>
            <w:r w:rsidRPr="00481D2D">
              <w:t>m</w:t>
            </w:r>
          </w:p>
        </w:tc>
        <w:tc>
          <w:tcPr>
            <w:tcW w:w="1021" w:type="dxa"/>
          </w:tcPr>
          <w:p w14:paraId="678DE5AA" w14:textId="77777777" w:rsidR="00897956" w:rsidRPr="00481D2D" w:rsidRDefault="00897956">
            <w:pPr>
              <w:pStyle w:val="TAL"/>
            </w:pPr>
            <w:r w:rsidRPr="00481D2D">
              <w:t>[26] 24.9</w:t>
            </w:r>
          </w:p>
        </w:tc>
        <w:tc>
          <w:tcPr>
            <w:tcW w:w="1021" w:type="dxa"/>
          </w:tcPr>
          <w:p w14:paraId="49B09814" w14:textId="77777777" w:rsidR="00897956" w:rsidRPr="00481D2D" w:rsidRDefault="00897956">
            <w:pPr>
              <w:pStyle w:val="TAL"/>
            </w:pPr>
            <w:r w:rsidRPr="00481D2D">
              <w:t>c3</w:t>
            </w:r>
          </w:p>
        </w:tc>
        <w:tc>
          <w:tcPr>
            <w:tcW w:w="1021" w:type="dxa"/>
          </w:tcPr>
          <w:p w14:paraId="16C711A2" w14:textId="77777777" w:rsidR="00897956" w:rsidRPr="00481D2D" w:rsidRDefault="00897956">
            <w:pPr>
              <w:pStyle w:val="TAL"/>
            </w:pPr>
            <w:r w:rsidRPr="00481D2D">
              <w:t>c3</w:t>
            </w:r>
          </w:p>
        </w:tc>
      </w:tr>
      <w:tr w:rsidR="00C707EB" w:rsidRPr="00481D2D" w14:paraId="2C0A1F1C" w14:textId="77777777" w:rsidTr="006A4996">
        <w:tc>
          <w:tcPr>
            <w:tcW w:w="851" w:type="dxa"/>
          </w:tcPr>
          <w:p w14:paraId="7DD3CF4E" w14:textId="77777777" w:rsidR="00C707EB" w:rsidRPr="00481D2D" w:rsidRDefault="00C707EB" w:rsidP="006A4996">
            <w:pPr>
              <w:pStyle w:val="TAL"/>
            </w:pPr>
            <w:r w:rsidRPr="00481D2D">
              <w:t>2A</w:t>
            </w:r>
          </w:p>
        </w:tc>
        <w:tc>
          <w:tcPr>
            <w:tcW w:w="2665" w:type="dxa"/>
          </w:tcPr>
          <w:p w14:paraId="41C4DA8C" w14:textId="77777777" w:rsidR="00C707EB" w:rsidRPr="00481D2D" w:rsidRDefault="00C707EB" w:rsidP="006A4996">
            <w:pPr>
              <w:pStyle w:val="TAL"/>
            </w:pPr>
            <w:r w:rsidRPr="00481D2D">
              <w:rPr>
                <w:lang w:eastAsia="zh-CN"/>
              </w:rPr>
              <w:t>Cellular-Network-Info</w:t>
            </w:r>
          </w:p>
        </w:tc>
        <w:tc>
          <w:tcPr>
            <w:tcW w:w="1021" w:type="dxa"/>
          </w:tcPr>
          <w:p w14:paraId="38010666" w14:textId="77777777" w:rsidR="00C707EB" w:rsidRPr="00481D2D" w:rsidRDefault="00C707EB" w:rsidP="006A4996">
            <w:pPr>
              <w:pStyle w:val="TAL"/>
            </w:pPr>
            <w:r w:rsidRPr="00481D2D">
              <w:t>7.2.15</w:t>
            </w:r>
          </w:p>
        </w:tc>
        <w:tc>
          <w:tcPr>
            <w:tcW w:w="1021" w:type="dxa"/>
          </w:tcPr>
          <w:p w14:paraId="1A5F5338" w14:textId="77777777" w:rsidR="00C707EB" w:rsidRPr="00481D2D" w:rsidRDefault="00C707EB" w:rsidP="006A4996">
            <w:pPr>
              <w:pStyle w:val="TAL"/>
            </w:pPr>
            <w:r w:rsidRPr="00481D2D">
              <w:t>n/a</w:t>
            </w:r>
          </w:p>
        </w:tc>
        <w:tc>
          <w:tcPr>
            <w:tcW w:w="1021" w:type="dxa"/>
          </w:tcPr>
          <w:p w14:paraId="56084EDA" w14:textId="77777777" w:rsidR="00C707EB" w:rsidRPr="00481D2D" w:rsidRDefault="00C707EB" w:rsidP="006A4996">
            <w:pPr>
              <w:pStyle w:val="TAL"/>
            </w:pPr>
            <w:r w:rsidRPr="00481D2D">
              <w:t>c23</w:t>
            </w:r>
          </w:p>
        </w:tc>
        <w:tc>
          <w:tcPr>
            <w:tcW w:w="1021" w:type="dxa"/>
          </w:tcPr>
          <w:p w14:paraId="17C5F44A" w14:textId="77777777" w:rsidR="00C707EB" w:rsidRPr="00481D2D" w:rsidRDefault="00C707EB" w:rsidP="006A4996">
            <w:pPr>
              <w:pStyle w:val="TAL"/>
            </w:pPr>
            <w:r w:rsidRPr="00481D2D">
              <w:t>7.2.15</w:t>
            </w:r>
          </w:p>
        </w:tc>
        <w:tc>
          <w:tcPr>
            <w:tcW w:w="1021" w:type="dxa"/>
          </w:tcPr>
          <w:p w14:paraId="20396E5C" w14:textId="77777777" w:rsidR="00C707EB" w:rsidRPr="00481D2D" w:rsidRDefault="00C707EB" w:rsidP="006A4996">
            <w:pPr>
              <w:pStyle w:val="TAL"/>
            </w:pPr>
            <w:r w:rsidRPr="00481D2D">
              <w:t>n/a</w:t>
            </w:r>
          </w:p>
        </w:tc>
        <w:tc>
          <w:tcPr>
            <w:tcW w:w="1021" w:type="dxa"/>
          </w:tcPr>
          <w:p w14:paraId="564B9118" w14:textId="77777777" w:rsidR="00C707EB" w:rsidRPr="00481D2D" w:rsidRDefault="00C707EB" w:rsidP="006A4996">
            <w:pPr>
              <w:pStyle w:val="TAL"/>
            </w:pPr>
            <w:r w:rsidRPr="00481D2D">
              <w:t>c24</w:t>
            </w:r>
          </w:p>
        </w:tc>
      </w:tr>
      <w:tr w:rsidR="00897956" w:rsidRPr="00481D2D" w14:paraId="380ADAA7" w14:textId="77777777">
        <w:tc>
          <w:tcPr>
            <w:tcW w:w="851" w:type="dxa"/>
          </w:tcPr>
          <w:p w14:paraId="1B584366" w14:textId="77777777" w:rsidR="00897956" w:rsidRPr="00481D2D" w:rsidRDefault="00897956">
            <w:pPr>
              <w:pStyle w:val="TAL"/>
            </w:pPr>
            <w:r w:rsidRPr="00481D2D">
              <w:t>3</w:t>
            </w:r>
          </w:p>
        </w:tc>
        <w:tc>
          <w:tcPr>
            <w:tcW w:w="2665" w:type="dxa"/>
          </w:tcPr>
          <w:p w14:paraId="241E6BCF" w14:textId="77777777" w:rsidR="00897956" w:rsidRPr="00481D2D" w:rsidRDefault="00897956">
            <w:pPr>
              <w:pStyle w:val="TAL"/>
            </w:pPr>
            <w:r w:rsidRPr="00481D2D">
              <w:t>Content-Disposition</w:t>
            </w:r>
          </w:p>
        </w:tc>
        <w:tc>
          <w:tcPr>
            <w:tcW w:w="1021" w:type="dxa"/>
          </w:tcPr>
          <w:p w14:paraId="3E1AB02D" w14:textId="77777777" w:rsidR="00897956" w:rsidRPr="00481D2D" w:rsidRDefault="00897956">
            <w:pPr>
              <w:pStyle w:val="TAL"/>
            </w:pPr>
            <w:r w:rsidRPr="00481D2D">
              <w:t>[26] 20.11</w:t>
            </w:r>
          </w:p>
        </w:tc>
        <w:tc>
          <w:tcPr>
            <w:tcW w:w="1021" w:type="dxa"/>
          </w:tcPr>
          <w:p w14:paraId="20E58F3B" w14:textId="77777777" w:rsidR="00897956" w:rsidRPr="00481D2D" w:rsidRDefault="00897956">
            <w:pPr>
              <w:pStyle w:val="TAL"/>
            </w:pPr>
            <w:r w:rsidRPr="00481D2D">
              <w:t>m</w:t>
            </w:r>
          </w:p>
        </w:tc>
        <w:tc>
          <w:tcPr>
            <w:tcW w:w="1021" w:type="dxa"/>
          </w:tcPr>
          <w:p w14:paraId="21B49EF4" w14:textId="77777777" w:rsidR="00897956" w:rsidRPr="00481D2D" w:rsidRDefault="00897956">
            <w:pPr>
              <w:pStyle w:val="TAL"/>
            </w:pPr>
            <w:r w:rsidRPr="00481D2D">
              <w:t>m</w:t>
            </w:r>
          </w:p>
        </w:tc>
        <w:tc>
          <w:tcPr>
            <w:tcW w:w="1021" w:type="dxa"/>
          </w:tcPr>
          <w:p w14:paraId="2942CC49" w14:textId="77777777" w:rsidR="00897956" w:rsidRPr="00481D2D" w:rsidRDefault="00897956">
            <w:pPr>
              <w:pStyle w:val="TAL"/>
            </w:pPr>
            <w:r w:rsidRPr="00481D2D">
              <w:t>[26] 20.11</w:t>
            </w:r>
          </w:p>
        </w:tc>
        <w:tc>
          <w:tcPr>
            <w:tcW w:w="1021" w:type="dxa"/>
          </w:tcPr>
          <w:p w14:paraId="02A3D79A" w14:textId="77777777" w:rsidR="00897956" w:rsidRPr="00481D2D" w:rsidRDefault="00897956">
            <w:pPr>
              <w:pStyle w:val="TAL"/>
            </w:pPr>
            <w:proofErr w:type="spellStart"/>
            <w:r w:rsidRPr="00481D2D">
              <w:t>i</w:t>
            </w:r>
            <w:proofErr w:type="spellEnd"/>
          </w:p>
        </w:tc>
        <w:tc>
          <w:tcPr>
            <w:tcW w:w="1021" w:type="dxa"/>
          </w:tcPr>
          <w:p w14:paraId="6292E292" w14:textId="77777777" w:rsidR="00897956" w:rsidRPr="00481D2D" w:rsidRDefault="00897956">
            <w:pPr>
              <w:pStyle w:val="TAL"/>
            </w:pPr>
            <w:proofErr w:type="spellStart"/>
            <w:r w:rsidRPr="00481D2D">
              <w:t>i</w:t>
            </w:r>
            <w:proofErr w:type="spellEnd"/>
          </w:p>
        </w:tc>
      </w:tr>
      <w:tr w:rsidR="00897956" w:rsidRPr="00481D2D" w14:paraId="61BCF327" w14:textId="77777777">
        <w:tc>
          <w:tcPr>
            <w:tcW w:w="851" w:type="dxa"/>
          </w:tcPr>
          <w:p w14:paraId="1372FA75" w14:textId="77777777" w:rsidR="00897956" w:rsidRPr="00481D2D" w:rsidRDefault="00897956">
            <w:pPr>
              <w:pStyle w:val="TAL"/>
            </w:pPr>
            <w:r w:rsidRPr="00481D2D">
              <w:t>4</w:t>
            </w:r>
          </w:p>
        </w:tc>
        <w:tc>
          <w:tcPr>
            <w:tcW w:w="2665" w:type="dxa"/>
          </w:tcPr>
          <w:p w14:paraId="3CFF206A" w14:textId="77777777" w:rsidR="00897956" w:rsidRPr="00481D2D" w:rsidRDefault="00897956">
            <w:pPr>
              <w:pStyle w:val="TAL"/>
            </w:pPr>
            <w:r w:rsidRPr="00481D2D">
              <w:t>Content-Encoding</w:t>
            </w:r>
          </w:p>
        </w:tc>
        <w:tc>
          <w:tcPr>
            <w:tcW w:w="1021" w:type="dxa"/>
          </w:tcPr>
          <w:p w14:paraId="228B480B" w14:textId="77777777" w:rsidR="00897956" w:rsidRPr="00481D2D" w:rsidRDefault="00897956">
            <w:pPr>
              <w:pStyle w:val="TAL"/>
            </w:pPr>
            <w:r w:rsidRPr="00481D2D">
              <w:t>[26] 20.12</w:t>
            </w:r>
          </w:p>
        </w:tc>
        <w:tc>
          <w:tcPr>
            <w:tcW w:w="1021" w:type="dxa"/>
          </w:tcPr>
          <w:p w14:paraId="5457970D" w14:textId="77777777" w:rsidR="00897956" w:rsidRPr="00481D2D" w:rsidRDefault="00897956">
            <w:pPr>
              <w:pStyle w:val="TAL"/>
            </w:pPr>
            <w:r w:rsidRPr="00481D2D">
              <w:t>m</w:t>
            </w:r>
          </w:p>
        </w:tc>
        <w:tc>
          <w:tcPr>
            <w:tcW w:w="1021" w:type="dxa"/>
          </w:tcPr>
          <w:p w14:paraId="3F4AAB62" w14:textId="77777777" w:rsidR="00897956" w:rsidRPr="00481D2D" w:rsidRDefault="00897956">
            <w:pPr>
              <w:pStyle w:val="TAL"/>
            </w:pPr>
            <w:r w:rsidRPr="00481D2D">
              <w:t>m</w:t>
            </w:r>
          </w:p>
        </w:tc>
        <w:tc>
          <w:tcPr>
            <w:tcW w:w="1021" w:type="dxa"/>
          </w:tcPr>
          <w:p w14:paraId="2E9DAA64" w14:textId="77777777" w:rsidR="00897956" w:rsidRPr="00481D2D" w:rsidRDefault="00897956">
            <w:pPr>
              <w:pStyle w:val="TAL"/>
            </w:pPr>
            <w:r w:rsidRPr="00481D2D">
              <w:t>[26] 20.12</w:t>
            </w:r>
          </w:p>
        </w:tc>
        <w:tc>
          <w:tcPr>
            <w:tcW w:w="1021" w:type="dxa"/>
          </w:tcPr>
          <w:p w14:paraId="719E855C" w14:textId="77777777" w:rsidR="00897956" w:rsidRPr="00481D2D" w:rsidRDefault="00897956">
            <w:pPr>
              <w:pStyle w:val="TAL"/>
            </w:pPr>
            <w:proofErr w:type="spellStart"/>
            <w:r w:rsidRPr="00481D2D">
              <w:t>i</w:t>
            </w:r>
            <w:proofErr w:type="spellEnd"/>
          </w:p>
        </w:tc>
        <w:tc>
          <w:tcPr>
            <w:tcW w:w="1021" w:type="dxa"/>
          </w:tcPr>
          <w:p w14:paraId="696EFBC0" w14:textId="77777777" w:rsidR="00897956" w:rsidRPr="00481D2D" w:rsidRDefault="00897956">
            <w:pPr>
              <w:pStyle w:val="TAL"/>
            </w:pPr>
            <w:proofErr w:type="spellStart"/>
            <w:r w:rsidRPr="00481D2D">
              <w:t>i</w:t>
            </w:r>
            <w:proofErr w:type="spellEnd"/>
          </w:p>
        </w:tc>
      </w:tr>
      <w:tr w:rsidR="00897956" w:rsidRPr="00481D2D" w14:paraId="4DB3A468" w14:textId="77777777">
        <w:tc>
          <w:tcPr>
            <w:tcW w:w="851" w:type="dxa"/>
          </w:tcPr>
          <w:p w14:paraId="28C9096B" w14:textId="77777777" w:rsidR="00897956" w:rsidRPr="00481D2D" w:rsidRDefault="00897956">
            <w:pPr>
              <w:pStyle w:val="TAL"/>
            </w:pPr>
            <w:r w:rsidRPr="00481D2D">
              <w:t>5</w:t>
            </w:r>
          </w:p>
        </w:tc>
        <w:tc>
          <w:tcPr>
            <w:tcW w:w="2665" w:type="dxa"/>
          </w:tcPr>
          <w:p w14:paraId="437B1713" w14:textId="77777777" w:rsidR="00897956" w:rsidRPr="00481D2D" w:rsidRDefault="00897956">
            <w:pPr>
              <w:pStyle w:val="TAL"/>
            </w:pPr>
            <w:r w:rsidRPr="00481D2D">
              <w:t>Content-Language</w:t>
            </w:r>
          </w:p>
        </w:tc>
        <w:tc>
          <w:tcPr>
            <w:tcW w:w="1021" w:type="dxa"/>
          </w:tcPr>
          <w:p w14:paraId="64311F7F" w14:textId="77777777" w:rsidR="00897956" w:rsidRPr="00481D2D" w:rsidRDefault="00897956">
            <w:pPr>
              <w:pStyle w:val="TAL"/>
            </w:pPr>
            <w:r w:rsidRPr="00481D2D">
              <w:t>[26] 20.13</w:t>
            </w:r>
          </w:p>
        </w:tc>
        <w:tc>
          <w:tcPr>
            <w:tcW w:w="1021" w:type="dxa"/>
          </w:tcPr>
          <w:p w14:paraId="4B92450B" w14:textId="77777777" w:rsidR="00897956" w:rsidRPr="00481D2D" w:rsidRDefault="00897956">
            <w:pPr>
              <w:pStyle w:val="TAL"/>
            </w:pPr>
            <w:r w:rsidRPr="00481D2D">
              <w:t>m</w:t>
            </w:r>
          </w:p>
        </w:tc>
        <w:tc>
          <w:tcPr>
            <w:tcW w:w="1021" w:type="dxa"/>
          </w:tcPr>
          <w:p w14:paraId="456FA524" w14:textId="77777777" w:rsidR="00897956" w:rsidRPr="00481D2D" w:rsidRDefault="00897956">
            <w:pPr>
              <w:pStyle w:val="TAL"/>
            </w:pPr>
            <w:r w:rsidRPr="00481D2D">
              <w:t>m</w:t>
            </w:r>
          </w:p>
        </w:tc>
        <w:tc>
          <w:tcPr>
            <w:tcW w:w="1021" w:type="dxa"/>
          </w:tcPr>
          <w:p w14:paraId="671F305D" w14:textId="77777777" w:rsidR="00897956" w:rsidRPr="00481D2D" w:rsidRDefault="00897956">
            <w:pPr>
              <w:pStyle w:val="TAL"/>
            </w:pPr>
            <w:r w:rsidRPr="00481D2D">
              <w:t>[26] 20.13</w:t>
            </w:r>
          </w:p>
        </w:tc>
        <w:tc>
          <w:tcPr>
            <w:tcW w:w="1021" w:type="dxa"/>
          </w:tcPr>
          <w:p w14:paraId="328F5B45" w14:textId="77777777" w:rsidR="00897956" w:rsidRPr="00481D2D" w:rsidRDefault="00897956">
            <w:pPr>
              <w:pStyle w:val="TAL"/>
            </w:pPr>
            <w:proofErr w:type="spellStart"/>
            <w:r w:rsidRPr="00481D2D">
              <w:t>i</w:t>
            </w:r>
            <w:proofErr w:type="spellEnd"/>
          </w:p>
        </w:tc>
        <w:tc>
          <w:tcPr>
            <w:tcW w:w="1021" w:type="dxa"/>
          </w:tcPr>
          <w:p w14:paraId="40AD26BB" w14:textId="77777777" w:rsidR="00897956" w:rsidRPr="00481D2D" w:rsidRDefault="00897956">
            <w:pPr>
              <w:pStyle w:val="TAL"/>
            </w:pPr>
            <w:proofErr w:type="spellStart"/>
            <w:r w:rsidRPr="00481D2D">
              <w:t>i</w:t>
            </w:r>
            <w:proofErr w:type="spellEnd"/>
          </w:p>
        </w:tc>
      </w:tr>
      <w:tr w:rsidR="00897956" w:rsidRPr="00481D2D" w14:paraId="2DB6E6EE" w14:textId="77777777">
        <w:tc>
          <w:tcPr>
            <w:tcW w:w="851" w:type="dxa"/>
          </w:tcPr>
          <w:p w14:paraId="7FB706C4" w14:textId="77777777" w:rsidR="00897956" w:rsidRPr="00481D2D" w:rsidRDefault="00897956">
            <w:pPr>
              <w:pStyle w:val="TAL"/>
            </w:pPr>
            <w:r w:rsidRPr="00481D2D">
              <w:t>6</w:t>
            </w:r>
          </w:p>
        </w:tc>
        <w:tc>
          <w:tcPr>
            <w:tcW w:w="2665" w:type="dxa"/>
          </w:tcPr>
          <w:p w14:paraId="2B8B7701" w14:textId="77777777" w:rsidR="00897956" w:rsidRPr="00481D2D" w:rsidRDefault="00897956">
            <w:pPr>
              <w:pStyle w:val="TAL"/>
            </w:pPr>
            <w:r w:rsidRPr="00481D2D">
              <w:t>Content-Length</w:t>
            </w:r>
          </w:p>
        </w:tc>
        <w:tc>
          <w:tcPr>
            <w:tcW w:w="1021" w:type="dxa"/>
          </w:tcPr>
          <w:p w14:paraId="20612720" w14:textId="77777777" w:rsidR="00897956" w:rsidRPr="00481D2D" w:rsidRDefault="00897956">
            <w:pPr>
              <w:pStyle w:val="TAL"/>
            </w:pPr>
            <w:r w:rsidRPr="00481D2D">
              <w:t>[26] 20.14</w:t>
            </w:r>
          </w:p>
        </w:tc>
        <w:tc>
          <w:tcPr>
            <w:tcW w:w="1021" w:type="dxa"/>
          </w:tcPr>
          <w:p w14:paraId="4A26AE39" w14:textId="77777777" w:rsidR="00897956" w:rsidRPr="00481D2D" w:rsidRDefault="00897956">
            <w:pPr>
              <w:pStyle w:val="TAL"/>
            </w:pPr>
            <w:r w:rsidRPr="00481D2D">
              <w:t>m</w:t>
            </w:r>
          </w:p>
        </w:tc>
        <w:tc>
          <w:tcPr>
            <w:tcW w:w="1021" w:type="dxa"/>
          </w:tcPr>
          <w:p w14:paraId="48F69201" w14:textId="77777777" w:rsidR="00897956" w:rsidRPr="00481D2D" w:rsidRDefault="00897956">
            <w:pPr>
              <w:pStyle w:val="TAL"/>
            </w:pPr>
            <w:r w:rsidRPr="00481D2D">
              <w:t>m</w:t>
            </w:r>
          </w:p>
        </w:tc>
        <w:tc>
          <w:tcPr>
            <w:tcW w:w="1021" w:type="dxa"/>
          </w:tcPr>
          <w:p w14:paraId="364C0D46" w14:textId="77777777" w:rsidR="00897956" w:rsidRPr="00481D2D" w:rsidRDefault="00897956">
            <w:pPr>
              <w:pStyle w:val="TAL"/>
            </w:pPr>
            <w:r w:rsidRPr="00481D2D">
              <w:t>[26] 20.14</w:t>
            </w:r>
          </w:p>
        </w:tc>
        <w:tc>
          <w:tcPr>
            <w:tcW w:w="1021" w:type="dxa"/>
          </w:tcPr>
          <w:p w14:paraId="1EA61943" w14:textId="77777777" w:rsidR="00897956" w:rsidRPr="00481D2D" w:rsidRDefault="00897956">
            <w:pPr>
              <w:pStyle w:val="TAL"/>
            </w:pPr>
            <w:r w:rsidRPr="00481D2D">
              <w:t>m</w:t>
            </w:r>
          </w:p>
        </w:tc>
        <w:tc>
          <w:tcPr>
            <w:tcW w:w="1021" w:type="dxa"/>
          </w:tcPr>
          <w:p w14:paraId="6523E938" w14:textId="77777777" w:rsidR="00897956" w:rsidRPr="00481D2D" w:rsidRDefault="00897956">
            <w:pPr>
              <w:pStyle w:val="TAL"/>
            </w:pPr>
            <w:r w:rsidRPr="00481D2D">
              <w:t>m</w:t>
            </w:r>
          </w:p>
        </w:tc>
      </w:tr>
      <w:tr w:rsidR="00897956" w:rsidRPr="00481D2D" w14:paraId="23C8844A" w14:textId="77777777">
        <w:tc>
          <w:tcPr>
            <w:tcW w:w="851" w:type="dxa"/>
          </w:tcPr>
          <w:p w14:paraId="5CC60D47" w14:textId="77777777" w:rsidR="00897956" w:rsidRPr="00481D2D" w:rsidRDefault="00897956">
            <w:pPr>
              <w:pStyle w:val="TAL"/>
            </w:pPr>
            <w:r w:rsidRPr="00481D2D">
              <w:t>7</w:t>
            </w:r>
          </w:p>
        </w:tc>
        <w:tc>
          <w:tcPr>
            <w:tcW w:w="2665" w:type="dxa"/>
          </w:tcPr>
          <w:p w14:paraId="34F84E4F" w14:textId="77777777" w:rsidR="00897956" w:rsidRPr="00481D2D" w:rsidRDefault="00897956">
            <w:pPr>
              <w:pStyle w:val="TAL"/>
            </w:pPr>
            <w:r w:rsidRPr="00481D2D">
              <w:t>Content-Type</w:t>
            </w:r>
          </w:p>
        </w:tc>
        <w:tc>
          <w:tcPr>
            <w:tcW w:w="1021" w:type="dxa"/>
          </w:tcPr>
          <w:p w14:paraId="34E10DA8" w14:textId="77777777" w:rsidR="00897956" w:rsidRPr="00481D2D" w:rsidRDefault="00897956">
            <w:pPr>
              <w:pStyle w:val="TAL"/>
            </w:pPr>
            <w:r w:rsidRPr="00481D2D">
              <w:t>[26] 20.15</w:t>
            </w:r>
          </w:p>
        </w:tc>
        <w:tc>
          <w:tcPr>
            <w:tcW w:w="1021" w:type="dxa"/>
          </w:tcPr>
          <w:p w14:paraId="38D5C185" w14:textId="77777777" w:rsidR="00897956" w:rsidRPr="00481D2D" w:rsidRDefault="00897956">
            <w:pPr>
              <w:pStyle w:val="TAL"/>
            </w:pPr>
            <w:r w:rsidRPr="00481D2D">
              <w:t>m</w:t>
            </w:r>
          </w:p>
        </w:tc>
        <w:tc>
          <w:tcPr>
            <w:tcW w:w="1021" w:type="dxa"/>
          </w:tcPr>
          <w:p w14:paraId="7B6DDCD6" w14:textId="77777777" w:rsidR="00897956" w:rsidRPr="00481D2D" w:rsidRDefault="00897956">
            <w:pPr>
              <w:pStyle w:val="TAL"/>
            </w:pPr>
            <w:r w:rsidRPr="00481D2D">
              <w:t>m</w:t>
            </w:r>
          </w:p>
        </w:tc>
        <w:tc>
          <w:tcPr>
            <w:tcW w:w="1021" w:type="dxa"/>
          </w:tcPr>
          <w:p w14:paraId="40BDEF8F" w14:textId="77777777" w:rsidR="00897956" w:rsidRPr="00481D2D" w:rsidRDefault="00897956">
            <w:pPr>
              <w:pStyle w:val="TAL"/>
            </w:pPr>
            <w:r w:rsidRPr="00481D2D">
              <w:t>[26] 20.15</w:t>
            </w:r>
          </w:p>
        </w:tc>
        <w:tc>
          <w:tcPr>
            <w:tcW w:w="1021" w:type="dxa"/>
          </w:tcPr>
          <w:p w14:paraId="519C177E" w14:textId="77777777" w:rsidR="00897956" w:rsidRPr="00481D2D" w:rsidRDefault="00897956">
            <w:pPr>
              <w:pStyle w:val="TAL"/>
            </w:pPr>
            <w:proofErr w:type="spellStart"/>
            <w:r w:rsidRPr="00481D2D">
              <w:t>i</w:t>
            </w:r>
            <w:proofErr w:type="spellEnd"/>
          </w:p>
        </w:tc>
        <w:tc>
          <w:tcPr>
            <w:tcW w:w="1021" w:type="dxa"/>
          </w:tcPr>
          <w:p w14:paraId="6C3E0EBE" w14:textId="77777777" w:rsidR="00897956" w:rsidRPr="00481D2D" w:rsidRDefault="00897956">
            <w:pPr>
              <w:pStyle w:val="TAL"/>
            </w:pPr>
            <w:proofErr w:type="spellStart"/>
            <w:r w:rsidRPr="00481D2D">
              <w:t>i</w:t>
            </w:r>
            <w:proofErr w:type="spellEnd"/>
          </w:p>
        </w:tc>
      </w:tr>
      <w:tr w:rsidR="00897956" w:rsidRPr="00481D2D" w14:paraId="5E16FC62" w14:textId="77777777">
        <w:tc>
          <w:tcPr>
            <w:tcW w:w="851" w:type="dxa"/>
          </w:tcPr>
          <w:p w14:paraId="5E87C8B2" w14:textId="77777777" w:rsidR="00897956" w:rsidRPr="00481D2D" w:rsidRDefault="00897956">
            <w:pPr>
              <w:pStyle w:val="TAL"/>
            </w:pPr>
            <w:r w:rsidRPr="00481D2D">
              <w:t>8</w:t>
            </w:r>
          </w:p>
        </w:tc>
        <w:tc>
          <w:tcPr>
            <w:tcW w:w="2665" w:type="dxa"/>
          </w:tcPr>
          <w:p w14:paraId="1A2B4F40"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0A8C0406" w14:textId="77777777" w:rsidR="00897956" w:rsidRPr="00481D2D" w:rsidRDefault="00897956">
            <w:pPr>
              <w:pStyle w:val="TAL"/>
            </w:pPr>
            <w:r w:rsidRPr="00481D2D">
              <w:t>[26] 20.16</w:t>
            </w:r>
          </w:p>
        </w:tc>
        <w:tc>
          <w:tcPr>
            <w:tcW w:w="1021" w:type="dxa"/>
          </w:tcPr>
          <w:p w14:paraId="38830F61" w14:textId="77777777" w:rsidR="00897956" w:rsidRPr="00481D2D" w:rsidRDefault="00897956">
            <w:pPr>
              <w:pStyle w:val="TAL"/>
            </w:pPr>
            <w:r w:rsidRPr="00481D2D">
              <w:t>m</w:t>
            </w:r>
          </w:p>
        </w:tc>
        <w:tc>
          <w:tcPr>
            <w:tcW w:w="1021" w:type="dxa"/>
          </w:tcPr>
          <w:p w14:paraId="16F1D4BB" w14:textId="77777777" w:rsidR="00897956" w:rsidRPr="00481D2D" w:rsidRDefault="00897956">
            <w:pPr>
              <w:pStyle w:val="TAL"/>
            </w:pPr>
            <w:r w:rsidRPr="00481D2D">
              <w:t>m</w:t>
            </w:r>
          </w:p>
        </w:tc>
        <w:tc>
          <w:tcPr>
            <w:tcW w:w="1021" w:type="dxa"/>
          </w:tcPr>
          <w:p w14:paraId="567AD144" w14:textId="77777777" w:rsidR="00897956" w:rsidRPr="00481D2D" w:rsidRDefault="00897956">
            <w:pPr>
              <w:pStyle w:val="TAL"/>
            </w:pPr>
            <w:r w:rsidRPr="00481D2D">
              <w:t>[26] 20.16</w:t>
            </w:r>
          </w:p>
        </w:tc>
        <w:tc>
          <w:tcPr>
            <w:tcW w:w="1021" w:type="dxa"/>
          </w:tcPr>
          <w:p w14:paraId="40BAF48C" w14:textId="77777777" w:rsidR="00897956" w:rsidRPr="00481D2D" w:rsidRDefault="00897956">
            <w:pPr>
              <w:pStyle w:val="TAL"/>
            </w:pPr>
            <w:r w:rsidRPr="00481D2D">
              <w:t>m</w:t>
            </w:r>
          </w:p>
        </w:tc>
        <w:tc>
          <w:tcPr>
            <w:tcW w:w="1021" w:type="dxa"/>
          </w:tcPr>
          <w:p w14:paraId="5F446657" w14:textId="77777777" w:rsidR="00897956" w:rsidRPr="00481D2D" w:rsidRDefault="00897956">
            <w:pPr>
              <w:pStyle w:val="TAL"/>
            </w:pPr>
            <w:r w:rsidRPr="00481D2D">
              <w:t>m</w:t>
            </w:r>
          </w:p>
        </w:tc>
      </w:tr>
      <w:tr w:rsidR="00897956" w:rsidRPr="00481D2D" w14:paraId="09744692" w14:textId="77777777">
        <w:tc>
          <w:tcPr>
            <w:tcW w:w="851" w:type="dxa"/>
          </w:tcPr>
          <w:p w14:paraId="32DD2135" w14:textId="77777777" w:rsidR="00897956" w:rsidRPr="00481D2D" w:rsidRDefault="00897956">
            <w:pPr>
              <w:pStyle w:val="TAL"/>
            </w:pPr>
            <w:r w:rsidRPr="00481D2D">
              <w:t>9</w:t>
            </w:r>
          </w:p>
        </w:tc>
        <w:tc>
          <w:tcPr>
            <w:tcW w:w="2665" w:type="dxa"/>
          </w:tcPr>
          <w:p w14:paraId="684FAD6B" w14:textId="77777777" w:rsidR="00897956" w:rsidRPr="00481D2D" w:rsidRDefault="00897956">
            <w:pPr>
              <w:pStyle w:val="TAL"/>
            </w:pPr>
            <w:r w:rsidRPr="00481D2D">
              <w:t>Date</w:t>
            </w:r>
          </w:p>
        </w:tc>
        <w:tc>
          <w:tcPr>
            <w:tcW w:w="1021" w:type="dxa"/>
          </w:tcPr>
          <w:p w14:paraId="53BCC06E" w14:textId="77777777" w:rsidR="00897956" w:rsidRPr="00481D2D" w:rsidRDefault="00897956">
            <w:pPr>
              <w:pStyle w:val="TAL"/>
            </w:pPr>
            <w:r w:rsidRPr="00481D2D">
              <w:t>[26] 20.17</w:t>
            </w:r>
          </w:p>
        </w:tc>
        <w:tc>
          <w:tcPr>
            <w:tcW w:w="1021" w:type="dxa"/>
          </w:tcPr>
          <w:p w14:paraId="0B2F1EA5" w14:textId="77777777" w:rsidR="00897956" w:rsidRPr="00481D2D" w:rsidRDefault="00897956">
            <w:pPr>
              <w:pStyle w:val="TAL"/>
            </w:pPr>
            <w:r w:rsidRPr="00481D2D">
              <w:t>m</w:t>
            </w:r>
          </w:p>
        </w:tc>
        <w:tc>
          <w:tcPr>
            <w:tcW w:w="1021" w:type="dxa"/>
          </w:tcPr>
          <w:p w14:paraId="29B75BE3" w14:textId="77777777" w:rsidR="00897956" w:rsidRPr="00481D2D" w:rsidRDefault="00897956">
            <w:pPr>
              <w:pStyle w:val="TAL"/>
            </w:pPr>
            <w:r w:rsidRPr="00481D2D">
              <w:t>m</w:t>
            </w:r>
          </w:p>
        </w:tc>
        <w:tc>
          <w:tcPr>
            <w:tcW w:w="1021" w:type="dxa"/>
          </w:tcPr>
          <w:p w14:paraId="7A4CD2ED" w14:textId="77777777" w:rsidR="00897956" w:rsidRPr="00481D2D" w:rsidRDefault="00897956">
            <w:pPr>
              <w:pStyle w:val="TAL"/>
            </w:pPr>
            <w:r w:rsidRPr="00481D2D">
              <w:t>[26] 20.17</w:t>
            </w:r>
          </w:p>
        </w:tc>
        <w:tc>
          <w:tcPr>
            <w:tcW w:w="1021" w:type="dxa"/>
          </w:tcPr>
          <w:p w14:paraId="7044C887" w14:textId="77777777" w:rsidR="00897956" w:rsidRPr="00481D2D" w:rsidRDefault="00897956">
            <w:pPr>
              <w:pStyle w:val="TAL"/>
            </w:pPr>
            <w:r w:rsidRPr="00481D2D">
              <w:t>c1</w:t>
            </w:r>
          </w:p>
        </w:tc>
        <w:tc>
          <w:tcPr>
            <w:tcW w:w="1021" w:type="dxa"/>
          </w:tcPr>
          <w:p w14:paraId="19CDDBC1" w14:textId="77777777" w:rsidR="00897956" w:rsidRPr="00481D2D" w:rsidRDefault="00897956">
            <w:pPr>
              <w:pStyle w:val="TAL"/>
            </w:pPr>
            <w:r w:rsidRPr="00481D2D">
              <w:t>c1</w:t>
            </w:r>
          </w:p>
        </w:tc>
      </w:tr>
      <w:tr w:rsidR="00157183" w:rsidRPr="00481D2D" w14:paraId="6465D111" w14:textId="77777777" w:rsidTr="00157183">
        <w:tc>
          <w:tcPr>
            <w:tcW w:w="851" w:type="dxa"/>
          </w:tcPr>
          <w:p w14:paraId="4CC3FF24" w14:textId="77777777" w:rsidR="00157183" w:rsidRPr="00481D2D" w:rsidRDefault="00157183" w:rsidP="00157183">
            <w:pPr>
              <w:pStyle w:val="TAL"/>
            </w:pPr>
            <w:r w:rsidRPr="00481D2D">
              <w:t>9A</w:t>
            </w:r>
          </w:p>
        </w:tc>
        <w:tc>
          <w:tcPr>
            <w:tcW w:w="2665" w:type="dxa"/>
          </w:tcPr>
          <w:p w14:paraId="161FF973" w14:textId="77777777" w:rsidR="00157183" w:rsidRPr="00481D2D" w:rsidRDefault="00157183" w:rsidP="00157183">
            <w:pPr>
              <w:pStyle w:val="TAL"/>
            </w:pPr>
            <w:r w:rsidRPr="00481D2D">
              <w:t>Expires</w:t>
            </w:r>
          </w:p>
        </w:tc>
        <w:tc>
          <w:tcPr>
            <w:tcW w:w="1021" w:type="dxa"/>
          </w:tcPr>
          <w:p w14:paraId="63B15D6F" w14:textId="77777777" w:rsidR="00157183" w:rsidRPr="00481D2D" w:rsidRDefault="00157183" w:rsidP="00157183">
            <w:pPr>
              <w:pStyle w:val="TAL"/>
              <w:rPr>
                <w:lang w:eastAsia="ja-JP"/>
              </w:rPr>
            </w:pPr>
            <w:r w:rsidRPr="00481D2D">
              <w:t>[26] 20.19</w:t>
            </w:r>
          </w:p>
          <w:p w14:paraId="265A4F0E" w14:textId="77777777" w:rsidR="00157183" w:rsidRPr="00481D2D" w:rsidRDefault="00157183" w:rsidP="00157183">
            <w:pPr>
              <w:pStyle w:val="TAL"/>
              <w:rPr>
                <w:lang w:eastAsia="ja-JP"/>
              </w:rPr>
            </w:pPr>
            <w:r w:rsidRPr="00481D2D">
              <w:rPr>
                <w:lang w:eastAsia="ja-JP"/>
              </w:rPr>
              <w:t>[70] 4, 5, 6</w:t>
            </w:r>
          </w:p>
        </w:tc>
        <w:tc>
          <w:tcPr>
            <w:tcW w:w="1021" w:type="dxa"/>
          </w:tcPr>
          <w:p w14:paraId="71979CDB" w14:textId="77777777" w:rsidR="00157183" w:rsidRPr="00481D2D" w:rsidRDefault="00157183" w:rsidP="00157183">
            <w:pPr>
              <w:pStyle w:val="TAL"/>
            </w:pPr>
            <w:r w:rsidRPr="00481D2D">
              <w:t>m</w:t>
            </w:r>
          </w:p>
        </w:tc>
        <w:tc>
          <w:tcPr>
            <w:tcW w:w="1021" w:type="dxa"/>
          </w:tcPr>
          <w:p w14:paraId="6069766B" w14:textId="77777777" w:rsidR="00157183" w:rsidRPr="00481D2D" w:rsidRDefault="00157183" w:rsidP="00157183">
            <w:pPr>
              <w:pStyle w:val="TAL"/>
            </w:pPr>
            <w:r w:rsidRPr="00481D2D">
              <w:t>m</w:t>
            </w:r>
          </w:p>
        </w:tc>
        <w:tc>
          <w:tcPr>
            <w:tcW w:w="1021" w:type="dxa"/>
          </w:tcPr>
          <w:p w14:paraId="48F0C043" w14:textId="77777777" w:rsidR="00157183" w:rsidRPr="00481D2D" w:rsidRDefault="00157183" w:rsidP="00157183">
            <w:pPr>
              <w:pStyle w:val="TAL"/>
              <w:rPr>
                <w:lang w:eastAsia="ja-JP"/>
              </w:rPr>
            </w:pPr>
            <w:r w:rsidRPr="00481D2D">
              <w:t>[26] 20.19</w:t>
            </w:r>
          </w:p>
          <w:p w14:paraId="570C9890" w14:textId="77777777" w:rsidR="00157183" w:rsidRPr="00481D2D" w:rsidRDefault="00157183" w:rsidP="00157183">
            <w:pPr>
              <w:pStyle w:val="TAL"/>
              <w:rPr>
                <w:lang w:eastAsia="ja-JP"/>
              </w:rPr>
            </w:pPr>
            <w:r w:rsidRPr="00481D2D">
              <w:rPr>
                <w:lang w:eastAsia="ja-JP"/>
              </w:rPr>
              <w:t>[70] 4, 5, 6</w:t>
            </w:r>
          </w:p>
        </w:tc>
        <w:tc>
          <w:tcPr>
            <w:tcW w:w="1021" w:type="dxa"/>
          </w:tcPr>
          <w:p w14:paraId="1945BE6E" w14:textId="77777777" w:rsidR="00157183" w:rsidRPr="00481D2D" w:rsidRDefault="00157183" w:rsidP="00157183">
            <w:pPr>
              <w:pStyle w:val="TAL"/>
            </w:pPr>
            <w:proofErr w:type="spellStart"/>
            <w:r w:rsidRPr="00481D2D">
              <w:t>i</w:t>
            </w:r>
            <w:proofErr w:type="spellEnd"/>
          </w:p>
        </w:tc>
        <w:tc>
          <w:tcPr>
            <w:tcW w:w="1021" w:type="dxa"/>
          </w:tcPr>
          <w:p w14:paraId="23A74DF1" w14:textId="77777777" w:rsidR="00157183" w:rsidRPr="00481D2D" w:rsidRDefault="00157183" w:rsidP="00157183">
            <w:pPr>
              <w:pStyle w:val="TAL"/>
            </w:pPr>
            <w:proofErr w:type="spellStart"/>
            <w:r w:rsidRPr="00481D2D">
              <w:t>i</w:t>
            </w:r>
            <w:proofErr w:type="spellEnd"/>
          </w:p>
        </w:tc>
      </w:tr>
      <w:tr w:rsidR="00897956" w:rsidRPr="00481D2D" w14:paraId="110836C9" w14:textId="77777777">
        <w:tc>
          <w:tcPr>
            <w:tcW w:w="851" w:type="dxa"/>
          </w:tcPr>
          <w:p w14:paraId="3112740F" w14:textId="77777777" w:rsidR="00897956" w:rsidRPr="00481D2D" w:rsidRDefault="00897956">
            <w:pPr>
              <w:pStyle w:val="TAL"/>
            </w:pPr>
            <w:r w:rsidRPr="00481D2D">
              <w:t>10</w:t>
            </w:r>
          </w:p>
        </w:tc>
        <w:tc>
          <w:tcPr>
            <w:tcW w:w="2665" w:type="dxa"/>
          </w:tcPr>
          <w:p w14:paraId="2BFB3918" w14:textId="77777777" w:rsidR="00897956" w:rsidRPr="00481D2D" w:rsidRDefault="00897956">
            <w:pPr>
              <w:pStyle w:val="TAL"/>
            </w:pPr>
            <w:r w:rsidRPr="00481D2D">
              <w:t>From</w:t>
            </w:r>
          </w:p>
        </w:tc>
        <w:tc>
          <w:tcPr>
            <w:tcW w:w="1021" w:type="dxa"/>
          </w:tcPr>
          <w:p w14:paraId="5FCA18CC" w14:textId="77777777" w:rsidR="00897956" w:rsidRPr="00481D2D" w:rsidRDefault="00897956">
            <w:pPr>
              <w:pStyle w:val="TAL"/>
            </w:pPr>
            <w:r w:rsidRPr="00481D2D">
              <w:t>[26] 20.20</w:t>
            </w:r>
          </w:p>
        </w:tc>
        <w:tc>
          <w:tcPr>
            <w:tcW w:w="1021" w:type="dxa"/>
          </w:tcPr>
          <w:p w14:paraId="67262419" w14:textId="77777777" w:rsidR="00897956" w:rsidRPr="00481D2D" w:rsidRDefault="00897956">
            <w:pPr>
              <w:pStyle w:val="TAL"/>
            </w:pPr>
            <w:r w:rsidRPr="00481D2D">
              <w:t>m</w:t>
            </w:r>
          </w:p>
        </w:tc>
        <w:tc>
          <w:tcPr>
            <w:tcW w:w="1021" w:type="dxa"/>
          </w:tcPr>
          <w:p w14:paraId="3D43B2B1" w14:textId="77777777" w:rsidR="00897956" w:rsidRPr="00481D2D" w:rsidRDefault="00897956">
            <w:pPr>
              <w:pStyle w:val="TAL"/>
            </w:pPr>
            <w:r w:rsidRPr="00481D2D">
              <w:t>m</w:t>
            </w:r>
          </w:p>
        </w:tc>
        <w:tc>
          <w:tcPr>
            <w:tcW w:w="1021" w:type="dxa"/>
          </w:tcPr>
          <w:p w14:paraId="692B0172" w14:textId="77777777" w:rsidR="00897956" w:rsidRPr="00481D2D" w:rsidRDefault="00897956">
            <w:pPr>
              <w:pStyle w:val="TAL"/>
            </w:pPr>
            <w:r w:rsidRPr="00481D2D">
              <w:t>[26] 20.20</w:t>
            </w:r>
          </w:p>
        </w:tc>
        <w:tc>
          <w:tcPr>
            <w:tcW w:w="1021" w:type="dxa"/>
          </w:tcPr>
          <w:p w14:paraId="31E367C1" w14:textId="77777777" w:rsidR="00897956" w:rsidRPr="00481D2D" w:rsidRDefault="00897956">
            <w:pPr>
              <w:pStyle w:val="TAL"/>
            </w:pPr>
            <w:r w:rsidRPr="00481D2D">
              <w:t>m</w:t>
            </w:r>
          </w:p>
        </w:tc>
        <w:tc>
          <w:tcPr>
            <w:tcW w:w="1021" w:type="dxa"/>
          </w:tcPr>
          <w:p w14:paraId="7C101BD2" w14:textId="77777777" w:rsidR="00897956" w:rsidRPr="00481D2D" w:rsidRDefault="00897956">
            <w:pPr>
              <w:pStyle w:val="TAL"/>
            </w:pPr>
            <w:r w:rsidRPr="00481D2D">
              <w:t>m</w:t>
            </w:r>
          </w:p>
        </w:tc>
      </w:tr>
      <w:tr w:rsidR="008051E3" w:rsidRPr="00481D2D" w14:paraId="3EB12B76" w14:textId="77777777">
        <w:tc>
          <w:tcPr>
            <w:tcW w:w="851" w:type="dxa"/>
          </w:tcPr>
          <w:p w14:paraId="032A7B4A" w14:textId="77777777" w:rsidR="008051E3" w:rsidRPr="00481D2D" w:rsidRDefault="008051E3" w:rsidP="007C32FA">
            <w:pPr>
              <w:pStyle w:val="TAL"/>
            </w:pPr>
            <w:r w:rsidRPr="00481D2D">
              <w:t>10A</w:t>
            </w:r>
          </w:p>
        </w:tc>
        <w:tc>
          <w:tcPr>
            <w:tcW w:w="2665" w:type="dxa"/>
          </w:tcPr>
          <w:p w14:paraId="0FC87730" w14:textId="77777777" w:rsidR="008051E3" w:rsidRPr="00481D2D" w:rsidRDefault="008051E3" w:rsidP="007C32FA">
            <w:pPr>
              <w:pStyle w:val="TAL"/>
            </w:pPr>
            <w:r w:rsidRPr="00481D2D">
              <w:t>Geolocation-Error</w:t>
            </w:r>
          </w:p>
        </w:tc>
        <w:tc>
          <w:tcPr>
            <w:tcW w:w="1021" w:type="dxa"/>
          </w:tcPr>
          <w:p w14:paraId="189133D9" w14:textId="77777777" w:rsidR="008051E3" w:rsidRPr="00481D2D" w:rsidRDefault="008051E3" w:rsidP="007C32FA">
            <w:pPr>
              <w:pStyle w:val="TAL"/>
            </w:pPr>
            <w:r w:rsidRPr="00481D2D">
              <w:t>[89] 4.3</w:t>
            </w:r>
          </w:p>
        </w:tc>
        <w:tc>
          <w:tcPr>
            <w:tcW w:w="1021" w:type="dxa"/>
          </w:tcPr>
          <w:p w14:paraId="157EDA49" w14:textId="77777777" w:rsidR="008051E3" w:rsidRPr="00481D2D" w:rsidRDefault="008051E3" w:rsidP="007C32FA">
            <w:pPr>
              <w:pStyle w:val="TAL"/>
            </w:pPr>
            <w:r w:rsidRPr="00481D2D">
              <w:t>c19</w:t>
            </w:r>
          </w:p>
        </w:tc>
        <w:tc>
          <w:tcPr>
            <w:tcW w:w="1021" w:type="dxa"/>
          </w:tcPr>
          <w:p w14:paraId="3E88DCD0" w14:textId="77777777" w:rsidR="008051E3" w:rsidRPr="00481D2D" w:rsidRDefault="008051E3" w:rsidP="007C32FA">
            <w:pPr>
              <w:pStyle w:val="TAL"/>
            </w:pPr>
            <w:r w:rsidRPr="00481D2D">
              <w:t>c19</w:t>
            </w:r>
          </w:p>
        </w:tc>
        <w:tc>
          <w:tcPr>
            <w:tcW w:w="1021" w:type="dxa"/>
          </w:tcPr>
          <w:p w14:paraId="238BFD8B" w14:textId="77777777" w:rsidR="008051E3" w:rsidRPr="00481D2D" w:rsidRDefault="008051E3" w:rsidP="007C32FA">
            <w:pPr>
              <w:pStyle w:val="TAL"/>
            </w:pPr>
            <w:r w:rsidRPr="00481D2D">
              <w:t>[89] 4.3</w:t>
            </w:r>
          </w:p>
        </w:tc>
        <w:tc>
          <w:tcPr>
            <w:tcW w:w="1021" w:type="dxa"/>
          </w:tcPr>
          <w:p w14:paraId="4C8A7923" w14:textId="77777777" w:rsidR="008051E3" w:rsidRPr="00481D2D" w:rsidRDefault="008051E3" w:rsidP="007C32FA">
            <w:pPr>
              <w:pStyle w:val="TAL"/>
            </w:pPr>
            <w:r w:rsidRPr="00481D2D">
              <w:t>c20</w:t>
            </w:r>
          </w:p>
        </w:tc>
        <w:tc>
          <w:tcPr>
            <w:tcW w:w="1021" w:type="dxa"/>
          </w:tcPr>
          <w:p w14:paraId="77562408" w14:textId="77777777" w:rsidR="008051E3" w:rsidRPr="00481D2D" w:rsidRDefault="008051E3" w:rsidP="007C32FA">
            <w:pPr>
              <w:pStyle w:val="TAL"/>
            </w:pPr>
            <w:r w:rsidRPr="00481D2D">
              <w:t>c20</w:t>
            </w:r>
          </w:p>
        </w:tc>
      </w:tr>
      <w:tr w:rsidR="00897956" w:rsidRPr="00481D2D" w14:paraId="2D02BD85" w14:textId="77777777">
        <w:tc>
          <w:tcPr>
            <w:tcW w:w="851" w:type="dxa"/>
          </w:tcPr>
          <w:p w14:paraId="2DDD1EB7" w14:textId="77777777" w:rsidR="00897956" w:rsidRPr="00481D2D" w:rsidRDefault="00897956">
            <w:pPr>
              <w:pStyle w:val="TAL"/>
            </w:pPr>
            <w:r w:rsidRPr="00481D2D">
              <w:t>10</w:t>
            </w:r>
            <w:r w:rsidR="008051E3" w:rsidRPr="00481D2D">
              <w:t>B</w:t>
            </w:r>
          </w:p>
        </w:tc>
        <w:tc>
          <w:tcPr>
            <w:tcW w:w="2665" w:type="dxa"/>
          </w:tcPr>
          <w:p w14:paraId="16F02BF3" w14:textId="77777777" w:rsidR="00897956" w:rsidRPr="00481D2D" w:rsidRDefault="00897956">
            <w:pPr>
              <w:pStyle w:val="TAL"/>
            </w:pPr>
            <w:r w:rsidRPr="00481D2D">
              <w:t>History-Info</w:t>
            </w:r>
          </w:p>
        </w:tc>
        <w:tc>
          <w:tcPr>
            <w:tcW w:w="1021" w:type="dxa"/>
          </w:tcPr>
          <w:p w14:paraId="16D2B81C" w14:textId="77777777" w:rsidR="00897956" w:rsidRPr="00481D2D" w:rsidRDefault="00897956">
            <w:pPr>
              <w:pStyle w:val="TAL"/>
            </w:pPr>
            <w:r w:rsidRPr="00481D2D">
              <w:t>[66] 4.1</w:t>
            </w:r>
          </w:p>
        </w:tc>
        <w:tc>
          <w:tcPr>
            <w:tcW w:w="1021" w:type="dxa"/>
          </w:tcPr>
          <w:p w14:paraId="2CEDD1CE" w14:textId="77777777" w:rsidR="00897956" w:rsidRPr="00481D2D" w:rsidRDefault="00897956">
            <w:pPr>
              <w:pStyle w:val="TAL"/>
            </w:pPr>
            <w:r w:rsidRPr="00481D2D">
              <w:t>c16</w:t>
            </w:r>
          </w:p>
        </w:tc>
        <w:tc>
          <w:tcPr>
            <w:tcW w:w="1021" w:type="dxa"/>
          </w:tcPr>
          <w:p w14:paraId="3A969830" w14:textId="77777777" w:rsidR="00897956" w:rsidRPr="00481D2D" w:rsidRDefault="00897956">
            <w:pPr>
              <w:pStyle w:val="TAL"/>
            </w:pPr>
            <w:r w:rsidRPr="00481D2D">
              <w:t>c16</w:t>
            </w:r>
          </w:p>
        </w:tc>
        <w:tc>
          <w:tcPr>
            <w:tcW w:w="1021" w:type="dxa"/>
          </w:tcPr>
          <w:p w14:paraId="3E5946CC" w14:textId="77777777" w:rsidR="00897956" w:rsidRPr="00481D2D" w:rsidRDefault="00897956">
            <w:pPr>
              <w:pStyle w:val="TAL"/>
            </w:pPr>
            <w:r w:rsidRPr="00481D2D">
              <w:t>[66] 4.1</w:t>
            </w:r>
          </w:p>
        </w:tc>
        <w:tc>
          <w:tcPr>
            <w:tcW w:w="1021" w:type="dxa"/>
          </w:tcPr>
          <w:p w14:paraId="01FDE664" w14:textId="77777777" w:rsidR="00897956" w:rsidRPr="00481D2D" w:rsidRDefault="00897956">
            <w:pPr>
              <w:pStyle w:val="TAL"/>
            </w:pPr>
            <w:r w:rsidRPr="00481D2D">
              <w:t>c16</w:t>
            </w:r>
          </w:p>
        </w:tc>
        <w:tc>
          <w:tcPr>
            <w:tcW w:w="1021" w:type="dxa"/>
          </w:tcPr>
          <w:p w14:paraId="047C3B7C" w14:textId="77777777" w:rsidR="00897956" w:rsidRPr="00481D2D" w:rsidRDefault="00897956">
            <w:pPr>
              <w:pStyle w:val="TAL"/>
            </w:pPr>
            <w:r w:rsidRPr="00481D2D">
              <w:t>c16</w:t>
            </w:r>
          </w:p>
        </w:tc>
      </w:tr>
      <w:tr w:rsidR="00897956" w:rsidRPr="00481D2D" w14:paraId="22A3B40B" w14:textId="77777777">
        <w:tc>
          <w:tcPr>
            <w:tcW w:w="851" w:type="dxa"/>
          </w:tcPr>
          <w:p w14:paraId="5D2D6DFF" w14:textId="77777777" w:rsidR="00897956" w:rsidRPr="00481D2D" w:rsidRDefault="00897956">
            <w:pPr>
              <w:pStyle w:val="TAL"/>
            </w:pPr>
            <w:r w:rsidRPr="00481D2D">
              <w:t>11</w:t>
            </w:r>
          </w:p>
        </w:tc>
        <w:tc>
          <w:tcPr>
            <w:tcW w:w="2665" w:type="dxa"/>
          </w:tcPr>
          <w:p w14:paraId="32E1C6A9" w14:textId="77777777" w:rsidR="00897956" w:rsidRPr="00481D2D" w:rsidRDefault="00897956">
            <w:pPr>
              <w:pStyle w:val="TAL"/>
            </w:pPr>
            <w:r w:rsidRPr="00481D2D">
              <w:t>MIME-Version</w:t>
            </w:r>
          </w:p>
        </w:tc>
        <w:tc>
          <w:tcPr>
            <w:tcW w:w="1021" w:type="dxa"/>
          </w:tcPr>
          <w:p w14:paraId="1A8F1CA9" w14:textId="77777777" w:rsidR="00897956" w:rsidRPr="00481D2D" w:rsidRDefault="00897956">
            <w:pPr>
              <w:pStyle w:val="TAL"/>
            </w:pPr>
            <w:r w:rsidRPr="00481D2D">
              <w:t>[26] 20.24</w:t>
            </w:r>
          </w:p>
        </w:tc>
        <w:tc>
          <w:tcPr>
            <w:tcW w:w="1021" w:type="dxa"/>
          </w:tcPr>
          <w:p w14:paraId="7F4B3C02" w14:textId="77777777" w:rsidR="00897956" w:rsidRPr="00481D2D" w:rsidRDefault="00897956">
            <w:pPr>
              <w:pStyle w:val="TAL"/>
            </w:pPr>
            <w:r w:rsidRPr="00481D2D">
              <w:t>m</w:t>
            </w:r>
          </w:p>
        </w:tc>
        <w:tc>
          <w:tcPr>
            <w:tcW w:w="1021" w:type="dxa"/>
          </w:tcPr>
          <w:p w14:paraId="044A16E9" w14:textId="77777777" w:rsidR="00897956" w:rsidRPr="00481D2D" w:rsidRDefault="00897956">
            <w:pPr>
              <w:pStyle w:val="TAL"/>
            </w:pPr>
            <w:r w:rsidRPr="00481D2D">
              <w:t>m</w:t>
            </w:r>
          </w:p>
        </w:tc>
        <w:tc>
          <w:tcPr>
            <w:tcW w:w="1021" w:type="dxa"/>
          </w:tcPr>
          <w:p w14:paraId="295D97A0" w14:textId="77777777" w:rsidR="00897956" w:rsidRPr="00481D2D" w:rsidRDefault="00897956">
            <w:pPr>
              <w:pStyle w:val="TAL"/>
            </w:pPr>
            <w:r w:rsidRPr="00481D2D">
              <w:t>[26] 20.24</w:t>
            </w:r>
          </w:p>
        </w:tc>
        <w:tc>
          <w:tcPr>
            <w:tcW w:w="1021" w:type="dxa"/>
          </w:tcPr>
          <w:p w14:paraId="068EAAB2" w14:textId="77777777" w:rsidR="00897956" w:rsidRPr="00481D2D" w:rsidRDefault="00897956">
            <w:pPr>
              <w:pStyle w:val="TAL"/>
            </w:pPr>
            <w:proofErr w:type="spellStart"/>
            <w:r w:rsidRPr="00481D2D">
              <w:t>i</w:t>
            </w:r>
            <w:proofErr w:type="spellEnd"/>
          </w:p>
        </w:tc>
        <w:tc>
          <w:tcPr>
            <w:tcW w:w="1021" w:type="dxa"/>
          </w:tcPr>
          <w:p w14:paraId="2A3732C7" w14:textId="77777777" w:rsidR="00897956" w:rsidRPr="00481D2D" w:rsidRDefault="00897956">
            <w:pPr>
              <w:pStyle w:val="TAL"/>
            </w:pPr>
            <w:proofErr w:type="spellStart"/>
            <w:r w:rsidRPr="00481D2D">
              <w:t>i</w:t>
            </w:r>
            <w:proofErr w:type="spellEnd"/>
          </w:p>
        </w:tc>
      </w:tr>
      <w:tr w:rsidR="00897956" w:rsidRPr="00481D2D" w14:paraId="411F6A42" w14:textId="77777777">
        <w:tc>
          <w:tcPr>
            <w:tcW w:w="851" w:type="dxa"/>
          </w:tcPr>
          <w:p w14:paraId="7D3EC2DD" w14:textId="77777777" w:rsidR="00897956" w:rsidRPr="00481D2D" w:rsidRDefault="00897956">
            <w:pPr>
              <w:pStyle w:val="TAL"/>
            </w:pPr>
            <w:r w:rsidRPr="00481D2D">
              <w:t>12</w:t>
            </w:r>
          </w:p>
        </w:tc>
        <w:tc>
          <w:tcPr>
            <w:tcW w:w="2665" w:type="dxa"/>
          </w:tcPr>
          <w:p w14:paraId="6BC69351" w14:textId="77777777" w:rsidR="00897956" w:rsidRPr="00481D2D" w:rsidRDefault="00897956">
            <w:pPr>
              <w:pStyle w:val="TAL"/>
            </w:pPr>
            <w:r w:rsidRPr="00481D2D">
              <w:t>Organization</w:t>
            </w:r>
          </w:p>
        </w:tc>
        <w:tc>
          <w:tcPr>
            <w:tcW w:w="1021" w:type="dxa"/>
          </w:tcPr>
          <w:p w14:paraId="3C0E6E28" w14:textId="77777777" w:rsidR="00897956" w:rsidRPr="00481D2D" w:rsidRDefault="00897956">
            <w:pPr>
              <w:pStyle w:val="TAL"/>
            </w:pPr>
            <w:r w:rsidRPr="00481D2D">
              <w:t>[26] 20.25</w:t>
            </w:r>
          </w:p>
        </w:tc>
        <w:tc>
          <w:tcPr>
            <w:tcW w:w="1021" w:type="dxa"/>
          </w:tcPr>
          <w:p w14:paraId="10A4C562" w14:textId="77777777" w:rsidR="00897956" w:rsidRPr="00481D2D" w:rsidRDefault="00897956">
            <w:pPr>
              <w:pStyle w:val="TAL"/>
            </w:pPr>
            <w:r w:rsidRPr="00481D2D">
              <w:t>m</w:t>
            </w:r>
          </w:p>
        </w:tc>
        <w:tc>
          <w:tcPr>
            <w:tcW w:w="1021" w:type="dxa"/>
          </w:tcPr>
          <w:p w14:paraId="1C34F3B5" w14:textId="77777777" w:rsidR="00897956" w:rsidRPr="00481D2D" w:rsidRDefault="00897956">
            <w:pPr>
              <w:pStyle w:val="TAL"/>
            </w:pPr>
            <w:r w:rsidRPr="00481D2D">
              <w:t>m</w:t>
            </w:r>
          </w:p>
        </w:tc>
        <w:tc>
          <w:tcPr>
            <w:tcW w:w="1021" w:type="dxa"/>
          </w:tcPr>
          <w:p w14:paraId="36761596" w14:textId="77777777" w:rsidR="00897956" w:rsidRPr="00481D2D" w:rsidRDefault="00897956">
            <w:pPr>
              <w:pStyle w:val="TAL"/>
            </w:pPr>
            <w:r w:rsidRPr="00481D2D">
              <w:t>[26] 20.25</w:t>
            </w:r>
          </w:p>
        </w:tc>
        <w:tc>
          <w:tcPr>
            <w:tcW w:w="1021" w:type="dxa"/>
          </w:tcPr>
          <w:p w14:paraId="6B26E31F" w14:textId="77777777" w:rsidR="00897956" w:rsidRPr="00481D2D" w:rsidRDefault="00897956">
            <w:pPr>
              <w:pStyle w:val="TAL"/>
            </w:pPr>
            <w:r w:rsidRPr="00481D2D">
              <w:t>c2</w:t>
            </w:r>
          </w:p>
        </w:tc>
        <w:tc>
          <w:tcPr>
            <w:tcW w:w="1021" w:type="dxa"/>
          </w:tcPr>
          <w:p w14:paraId="4DE40EFA" w14:textId="77777777" w:rsidR="00897956" w:rsidRPr="00481D2D" w:rsidRDefault="00897956">
            <w:pPr>
              <w:pStyle w:val="TAL"/>
            </w:pPr>
            <w:r w:rsidRPr="00481D2D">
              <w:t>c2</w:t>
            </w:r>
          </w:p>
        </w:tc>
      </w:tr>
      <w:tr w:rsidR="00897956" w:rsidRPr="00481D2D" w14:paraId="5CB5E42B" w14:textId="77777777">
        <w:tc>
          <w:tcPr>
            <w:tcW w:w="851" w:type="dxa"/>
          </w:tcPr>
          <w:p w14:paraId="6D3C2CDB" w14:textId="77777777" w:rsidR="00897956" w:rsidRPr="00481D2D" w:rsidRDefault="00897956">
            <w:pPr>
              <w:pStyle w:val="TAL"/>
            </w:pPr>
            <w:r w:rsidRPr="00481D2D">
              <w:t>13</w:t>
            </w:r>
          </w:p>
        </w:tc>
        <w:tc>
          <w:tcPr>
            <w:tcW w:w="2665" w:type="dxa"/>
          </w:tcPr>
          <w:p w14:paraId="3891C751" w14:textId="77777777" w:rsidR="00897956" w:rsidRPr="00481D2D" w:rsidRDefault="00897956">
            <w:pPr>
              <w:pStyle w:val="TAL"/>
            </w:pPr>
            <w:r w:rsidRPr="00481D2D">
              <w:t>P-Access-Network-Info</w:t>
            </w:r>
          </w:p>
        </w:tc>
        <w:tc>
          <w:tcPr>
            <w:tcW w:w="1021" w:type="dxa"/>
          </w:tcPr>
          <w:p w14:paraId="4B984EB5" w14:textId="77777777" w:rsidR="00897956" w:rsidRPr="00481D2D" w:rsidRDefault="00897956">
            <w:pPr>
              <w:pStyle w:val="TAL"/>
            </w:pPr>
            <w:r w:rsidRPr="00481D2D">
              <w:t>[52] 4.4</w:t>
            </w:r>
            <w:r w:rsidR="001D4AA4" w:rsidRPr="00481D2D">
              <w:t>, [52A] 4</w:t>
            </w:r>
            <w:r w:rsidR="00A6568A" w:rsidRPr="00481D2D">
              <w:t xml:space="preserve">, [234] </w:t>
            </w:r>
            <w:r w:rsidR="001F7DC1" w:rsidRPr="00481D2D">
              <w:t>2</w:t>
            </w:r>
          </w:p>
        </w:tc>
        <w:tc>
          <w:tcPr>
            <w:tcW w:w="1021" w:type="dxa"/>
          </w:tcPr>
          <w:p w14:paraId="2D105F41" w14:textId="77777777" w:rsidR="00897956" w:rsidRPr="00481D2D" w:rsidRDefault="00897956">
            <w:pPr>
              <w:pStyle w:val="TAL"/>
            </w:pPr>
            <w:r w:rsidRPr="00481D2D">
              <w:t>c13</w:t>
            </w:r>
          </w:p>
        </w:tc>
        <w:tc>
          <w:tcPr>
            <w:tcW w:w="1021" w:type="dxa"/>
          </w:tcPr>
          <w:p w14:paraId="682310DC" w14:textId="77777777" w:rsidR="00897956" w:rsidRPr="00481D2D" w:rsidRDefault="00897956">
            <w:pPr>
              <w:pStyle w:val="TAL"/>
            </w:pPr>
            <w:r w:rsidRPr="00481D2D">
              <w:t>c13</w:t>
            </w:r>
          </w:p>
        </w:tc>
        <w:tc>
          <w:tcPr>
            <w:tcW w:w="1021" w:type="dxa"/>
          </w:tcPr>
          <w:p w14:paraId="244AB65E" w14:textId="77777777" w:rsidR="00897956" w:rsidRPr="00481D2D" w:rsidRDefault="00897956">
            <w:pPr>
              <w:pStyle w:val="TAL"/>
            </w:pPr>
            <w:r w:rsidRPr="00481D2D">
              <w:t>[52] 4.4</w:t>
            </w:r>
            <w:r w:rsidR="001D4AA4" w:rsidRPr="00481D2D">
              <w:t>, [52A] 4</w:t>
            </w:r>
            <w:r w:rsidR="00A6568A" w:rsidRPr="00481D2D">
              <w:t xml:space="preserve">, [234] </w:t>
            </w:r>
            <w:r w:rsidR="001F7DC1" w:rsidRPr="00481D2D">
              <w:t>2</w:t>
            </w:r>
          </w:p>
        </w:tc>
        <w:tc>
          <w:tcPr>
            <w:tcW w:w="1021" w:type="dxa"/>
          </w:tcPr>
          <w:p w14:paraId="614303F2" w14:textId="77777777" w:rsidR="00897956" w:rsidRPr="00481D2D" w:rsidRDefault="00897956">
            <w:pPr>
              <w:pStyle w:val="TAL"/>
            </w:pPr>
            <w:r w:rsidRPr="00481D2D">
              <w:t>c14</w:t>
            </w:r>
          </w:p>
        </w:tc>
        <w:tc>
          <w:tcPr>
            <w:tcW w:w="1021" w:type="dxa"/>
          </w:tcPr>
          <w:p w14:paraId="62FB45E9" w14:textId="77777777" w:rsidR="00897956" w:rsidRPr="00481D2D" w:rsidRDefault="00897956">
            <w:pPr>
              <w:pStyle w:val="TAL"/>
            </w:pPr>
            <w:r w:rsidRPr="00481D2D">
              <w:t>c14</w:t>
            </w:r>
          </w:p>
        </w:tc>
      </w:tr>
      <w:tr w:rsidR="00897956" w:rsidRPr="00481D2D" w14:paraId="072FA3FA" w14:textId="77777777">
        <w:tc>
          <w:tcPr>
            <w:tcW w:w="851" w:type="dxa"/>
          </w:tcPr>
          <w:p w14:paraId="48FF2E5F" w14:textId="77777777" w:rsidR="00897956" w:rsidRPr="00481D2D" w:rsidRDefault="00897956">
            <w:pPr>
              <w:pStyle w:val="TAL"/>
            </w:pPr>
            <w:r w:rsidRPr="00481D2D">
              <w:t>14</w:t>
            </w:r>
          </w:p>
        </w:tc>
        <w:tc>
          <w:tcPr>
            <w:tcW w:w="2665" w:type="dxa"/>
          </w:tcPr>
          <w:p w14:paraId="00A2C9CF" w14:textId="77777777" w:rsidR="00897956" w:rsidRPr="00481D2D" w:rsidRDefault="00897956">
            <w:pPr>
              <w:pStyle w:val="TAL"/>
            </w:pPr>
            <w:r w:rsidRPr="00481D2D">
              <w:t>P-Asserted-Identity</w:t>
            </w:r>
          </w:p>
        </w:tc>
        <w:tc>
          <w:tcPr>
            <w:tcW w:w="1021" w:type="dxa"/>
          </w:tcPr>
          <w:p w14:paraId="0024AEC5" w14:textId="77777777" w:rsidR="00897956" w:rsidRPr="00481D2D" w:rsidRDefault="00897956">
            <w:pPr>
              <w:pStyle w:val="TAL"/>
            </w:pPr>
            <w:r w:rsidRPr="00481D2D">
              <w:t>[34] 9.1</w:t>
            </w:r>
          </w:p>
        </w:tc>
        <w:tc>
          <w:tcPr>
            <w:tcW w:w="1021" w:type="dxa"/>
          </w:tcPr>
          <w:p w14:paraId="1A516142" w14:textId="77777777" w:rsidR="00897956" w:rsidRPr="00481D2D" w:rsidRDefault="00897956">
            <w:pPr>
              <w:pStyle w:val="TAL"/>
            </w:pPr>
            <w:r w:rsidRPr="00481D2D">
              <w:t>c5</w:t>
            </w:r>
          </w:p>
        </w:tc>
        <w:tc>
          <w:tcPr>
            <w:tcW w:w="1021" w:type="dxa"/>
          </w:tcPr>
          <w:p w14:paraId="3F0CEDF7" w14:textId="77777777" w:rsidR="00897956" w:rsidRPr="00481D2D" w:rsidRDefault="00897956">
            <w:pPr>
              <w:pStyle w:val="TAL"/>
            </w:pPr>
            <w:r w:rsidRPr="00481D2D">
              <w:t>c5</w:t>
            </w:r>
          </w:p>
        </w:tc>
        <w:tc>
          <w:tcPr>
            <w:tcW w:w="1021" w:type="dxa"/>
          </w:tcPr>
          <w:p w14:paraId="6E11E7A8" w14:textId="77777777" w:rsidR="00897956" w:rsidRPr="00481D2D" w:rsidRDefault="00897956">
            <w:pPr>
              <w:pStyle w:val="TAL"/>
            </w:pPr>
            <w:r w:rsidRPr="00481D2D">
              <w:t>[34] 9.1</w:t>
            </w:r>
          </w:p>
        </w:tc>
        <w:tc>
          <w:tcPr>
            <w:tcW w:w="1021" w:type="dxa"/>
          </w:tcPr>
          <w:p w14:paraId="3FF10A72" w14:textId="77777777" w:rsidR="00897956" w:rsidRPr="00481D2D" w:rsidRDefault="00897956">
            <w:pPr>
              <w:pStyle w:val="TAL"/>
            </w:pPr>
            <w:r w:rsidRPr="00481D2D">
              <w:t>c6</w:t>
            </w:r>
          </w:p>
        </w:tc>
        <w:tc>
          <w:tcPr>
            <w:tcW w:w="1021" w:type="dxa"/>
          </w:tcPr>
          <w:p w14:paraId="1D2A9F58" w14:textId="77777777" w:rsidR="00897956" w:rsidRPr="00481D2D" w:rsidRDefault="00897956">
            <w:pPr>
              <w:pStyle w:val="TAL"/>
            </w:pPr>
            <w:r w:rsidRPr="00481D2D">
              <w:t>c6</w:t>
            </w:r>
          </w:p>
        </w:tc>
      </w:tr>
      <w:tr w:rsidR="00897956" w:rsidRPr="00481D2D" w14:paraId="3A46EECD" w14:textId="77777777">
        <w:tc>
          <w:tcPr>
            <w:tcW w:w="851" w:type="dxa"/>
          </w:tcPr>
          <w:p w14:paraId="49B2595A" w14:textId="77777777" w:rsidR="00897956" w:rsidRPr="00481D2D" w:rsidRDefault="00897956">
            <w:pPr>
              <w:pStyle w:val="TAL"/>
            </w:pPr>
            <w:r w:rsidRPr="00481D2D">
              <w:t>15</w:t>
            </w:r>
          </w:p>
        </w:tc>
        <w:tc>
          <w:tcPr>
            <w:tcW w:w="2665" w:type="dxa"/>
          </w:tcPr>
          <w:p w14:paraId="5A1ABFFD" w14:textId="77777777" w:rsidR="00897956" w:rsidRPr="00481D2D" w:rsidRDefault="00897956">
            <w:pPr>
              <w:pStyle w:val="TAL"/>
            </w:pPr>
            <w:r w:rsidRPr="00481D2D">
              <w:t>P-Charging-Function-Addresses</w:t>
            </w:r>
          </w:p>
        </w:tc>
        <w:tc>
          <w:tcPr>
            <w:tcW w:w="1021" w:type="dxa"/>
          </w:tcPr>
          <w:p w14:paraId="4F443523" w14:textId="77777777" w:rsidR="00897956" w:rsidRPr="00481D2D" w:rsidRDefault="00897956">
            <w:pPr>
              <w:pStyle w:val="TAL"/>
            </w:pPr>
            <w:r w:rsidRPr="00481D2D">
              <w:t>[52] 4.5</w:t>
            </w:r>
            <w:r w:rsidR="001D4AA4" w:rsidRPr="00481D2D">
              <w:t>, [52A] 4</w:t>
            </w:r>
          </w:p>
        </w:tc>
        <w:tc>
          <w:tcPr>
            <w:tcW w:w="1021" w:type="dxa"/>
          </w:tcPr>
          <w:p w14:paraId="06B74C98" w14:textId="77777777" w:rsidR="00897956" w:rsidRPr="00481D2D" w:rsidRDefault="00897956">
            <w:pPr>
              <w:pStyle w:val="TAL"/>
            </w:pPr>
            <w:r w:rsidRPr="00481D2D">
              <w:t>c11</w:t>
            </w:r>
          </w:p>
        </w:tc>
        <w:tc>
          <w:tcPr>
            <w:tcW w:w="1021" w:type="dxa"/>
          </w:tcPr>
          <w:p w14:paraId="410224A2" w14:textId="77777777" w:rsidR="00897956" w:rsidRPr="00481D2D" w:rsidRDefault="00897956">
            <w:pPr>
              <w:pStyle w:val="TAL"/>
            </w:pPr>
            <w:r w:rsidRPr="00481D2D">
              <w:t>c11</w:t>
            </w:r>
          </w:p>
        </w:tc>
        <w:tc>
          <w:tcPr>
            <w:tcW w:w="1021" w:type="dxa"/>
          </w:tcPr>
          <w:p w14:paraId="0A442449" w14:textId="77777777" w:rsidR="00897956" w:rsidRPr="00481D2D" w:rsidRDefault="00897956">
            <w:pPr>
              <w:pStyle w:val="TAL"/>
            </w:pPr>
            <w:r w:rsidRPr="00481D2D">
              <w:t>[52] 4.5</w:t>
            </w:r>
            <w:r w:rsidR="001D4AA4" w:rsidRPr="00481D2D">
              <w:t>, [52A] 4</w:t>
            </w:r>
          </w:p>
        </w:tc>
        <w:tc>
          <w:tcPr>
            <w:tcW w:w="1021" w:type="dxa"/>
          </w:tcPr>
          <w:p w14:paraId="7330B84B" w14:textId="77777777" w:rsidR="00897956" w:rsidRPr="00481D2D" w:rsidRDefault="00897956">
            <w:pPr>
              <w:pStyle w:val="TAL"/>
            </w:pPr>
            <w:r w:rsidRPr="00481D2D">
              <w:t>c12</w:t>
            </w:r>
          </w:p>
        </w:tc>
        <w:tc>
          <w:tcPr>
            <w:tcW w:w="1021" w:type="dxa"/>
          </w:tcPr>
          <w:p w14:paraId="2F1B02CB" w14:textId="77777777" w:rsidR="00897956" w:rsidRPr="00481D2D" w:rsidRDefault="00897956">
            <w:pPr>
              <w:pStyle w:val="TAL"/>
            </w:pPr>
            <w:r w:rsidRPr="00481D2D">
              <w:t>c12</w:t>
            </w:r>
          </w:p>
        </w:tc>
      </w:tr>
      <w:tr w:rsidR="00897956" w:rsidRPr="00481D2D" w14:paraId="7C29466C" w14:textId="77777777">
        <w:tc>
          <w:tcPr>
            <w:tcW w:w="851" w:type="dxa"/>
          </w:tcPr>
          <w:p w14:paraId="4E440C22" w14:textId="77777777" w:rsidR="00897956" w:rsidRPr="00481D2D" w:rsidRDefault="00897956">
            <w:pPr>
              <w:pStyle w:val="TAL"/>
            </w:pPr>
            <w:r w:rsidRPr="00481D2D">
              <w:t>16</w:t>
            </w:r>
          </w:p>
        </w:tc>
        <w:tc>
          <w:tcPr>
            <w:tcW w:w="2665" w:type="dxa"/>
          </w:tcPr>
          <w:p w14:paraId="23925024" w14:textId="77777777" w:rsidR="00897956" w:rsidRPr="00481D2D" w:rsidRDefault="00897956">
            <w:pPr>
              <w:pStyle w:val="TAL"/>
            </w:pPr>
            <w:r w:rsidRPr="00481D2D">
              <w:t>P-Charging-Vector</w:t>
            </w:r>
          </w:p>
        </w:tc>
        <w:tc>
          <w:tcPr>
            <w:tcW w:w="1021" w:type="dxa"/>
          </w:tcPr>
          <w:p w14:paraId="3F193C1C" w14:textId="77777777" w:rsidR="00897956" w:rsidRPr="00481D2D" w:rsidRDefault="00897956">
            <w:pPr>
              <w:pStyle w:val="TAL"/>
            </w:pPr>
            <w:r w:rsidRPr="00481D2D">
              <w:t>[52] 4.6</w:t>
            </w:r>
            <w:r w:rsidR="001D4AA4" w:rsidRPr="00481D2D">
              <w:t>, [52A] 4</w:t>
            </w:r>
          </w:p>
        </w:tc>
        <w:tc>
          <w:tcPr>
            <w:tcW w:w="1021" w:type="dxa"/>
          </w:tcPr>
          <w:p w14:paraId="4623DF81" w14:textId="77777777" w:rsidR="00897956" w:rsidRPr="00481D2D" w:rsidRDefault="00897956">
            <w:pPr>
              <w:pStyle w:val="TAL"/>
            </w:pPr>
            <w:r w:rsidRPr="00481D2D">
              <w:t>c9</w:t>
            </w:r>
          </w:p>
        </w:tc>
        <w:tc>
          <w:tcPr>
            <w:tcW w:w="1021" w:type="dxa"/>
          </w:tcPr>
          <w:p w14:paraId="69422FD4" w14:textId="77777777" w:rsidR="00897956" w:rsidRPr="00481D2D" w:rsidRDefault="003B7546">
            <w:pPr>
              <w:pStyle w:val="TAL"/>
            </w:pPr>
            <w:r w:rsidRPr="00481D2D">
              <w:t>c9</w:t>
            </w:r>
          </w:p>
        </w:tc>
        <w:tc>
          <w:tcPr>
            <w:tcW w:w="1021" w:type="dxa"/>
          </w:tcPr>
          <w:p w14:paraId="2B31BB4C" w14:textId="77777777" w:rsidR="00897956" w:rsidRPr="00481D2D" w:rsidRDefault="00897956">
            <w:pPr>
              <w:pStyle w:val="TAL"/>
            </w:pPr>
            <w:r w:rsidRPr="00481D2D">
              <w:t>[52] 4.6</w:t>
            </w:r>
            <w:r w:rsidR="001D4AA4" w:rsidRPr="00481D2D">
              <w:t>, [52A] 4</w:t>
            </w:r>
          </w:p>
        </w:tc>
        <w:tc>
          <w:tcPr>
            <w:tcW w:w="1021" w:type="dxa"/>
          </w:tcPr>
          <w:p w14:paraId="2DEB1FF0" w14:textId="77777777" w:rsidR="00897956" w:rsidRPr="00481D2D" w:rsidRDefault="00897956">
            <w:pPr>
              <w:pStyle w:val="TAL"/>
            </w:pPr>
            <w:r w:rsidRPr="00481D2D">
              <w:t>c10</w:t>
            </w:r>
          </w:p>
        </w:tc>
        <w:tc>
          <w:tcPr>
            <w:tcW w:w="1021" w:type="dxa"/>
          </w:tcPr>
          <w:p w14:paraId="3034FF0C" w14:textId="77777777" w:rsidR="00897956" w:rsidRPr="00481D2D" w:rsidRDefault="003B7546">
            <w:pPr>
              <w:pStyle w:val="TAL"/>
            </w:pPr>
            <w:r w:rsidRPr="00481D2D">
              <w:t>c10</w:t>
            </w:r>
          </w:p>
        </w:tc>
      </w:tr>
      <w:tr w:rsidR="00897956" w:rsidRPr="00481D2D" w14:paraId="547979FC" w14:textId="77777777">
        <w:tc>
          <w:tcPr>
            <w:tcW w:w="851" w:type="dxa"/>
          </w:tcPr>
          <w:p w14:paraId="567F9FFC" w14:textId="77777777" w:rsidR="00897956" w:rsidRPr="00481D2D" w:rsidRDefault="00897956">
            <w:pPr>
              <w:pStyle w:val="TAL"/>
            </w:pPr>
            <w:r w:rsidRPr="00481D2D">
              <w:t>17</w:t>
            </w:r>
          </w:p>
        </w:tc>
        <w:tc>
          <w:tcPr>
            <w:tcW w:w="2665" w:type="dxa"/>
          </w:tcPr>
          <w:p w14:paraId="79295F09" w14:textId="77777777" w:rsidR="00897956" w:rsidRPr="00481D2D" w:rsidRDefault="00897956">
            <w:pPr>
              <w:pStyle w:val="TAL"/>
            </w:pPr>
            <w:r w:rsidRPr="00481D2D">
              <w:t>P-Preferred-Identity</w:t>
            </w:r>
          </w:p>
        </w:tc>
        <w:tc>
          <w:tcPr>
            <w:tcW w:w="1021" w:type="dxa"/>
          </w:tcPr>
          <w:p w14:paraId="432FC9F7" w14:textId="77777777" w:rsidR="00897956" w:rsidRPr="00481D2D" w:rsidRDefault="00897956">
            <w:pPr>
              <w:pStyle w:val="TAL"/>
            </w:pPr>
            <w:r w:rsidRPr="00481D2D">
              <w:t>[34] 9.2</w:t>
            </w:r>
          </w:p>
        </w:tc>
        <w:tc>
          <w:tcPr>
            <w:tcW w:w="1021" w:type="dxa"/>
          </w:tcPr>
          <w:p w14:paraId="1B63DF93" w14:textId="77777777" w:rsidR="00897956" w:rsidRPr="00481D2D" w:rsidRDefault="00897956">
            <w:pPr>
              <w:pStyle w:val="TAL"/>
            </w:pPr>
            <w:r w:rsidRPr="00481D2D">
              <w:t>x</w:t>
            </w:r>
          </w:p>
        </w:tc>
        <w:tc>
          <w:tcPr>
            <w:tcW w:w="1021" w:type="dxa"/>
          </w:tcPr>
          <w:p w14:paraId="6184D1E2" w14:textId="77777777" w:rsidR="00897956" w:rsidRPr="00481D2D" w:rsidRDefault="00897956">
            <w:pPr>
              <w:pStyle w:val="TAL"/>
            </w:pPr>
            <w:r w:rsidRPr="00481D2D">
              <w:t>x</w:t>
            </w:r>
          </w:p>
        </w:tc>
        <w:tc>
          <w:tcPr>
            <w:tcW w:w="1021" w:type="dxa"/>
          </w:tcPr>
          <w:p w14:paraId="3F74AFE1" w14:textId="77777777" w:rsidR="00897956" w:rsidRPr="00481D2D" w:rsidRDefault="00897956">
            <w:pPr>
              <w:pStyle w:val="TAL"/>
            </w:pPr>
            <w:r w:rsidRPr="00481D2D">
              <w:t>[34] 9.2</w:t>
            </w:r>
          </w:p>
        </w:tc>
        <w:tc>
          <w:tcPr>
            <w:tcW w:w="1021" w:type="dxa"/>
          </w:tcPr>
          <w:p w14:paraId="7A8C3056" w14:textId="77777777" w:rsidR="00897956" w:rsidRPr="00481D2D" w:rsidRDefault="00897956">
            <w:pPr>
              <w:pStyle w:val="TAL"/>
            </w:pPr>
            <w:r w:rsidRPr="00481D2D">
              <w:t>c4</w:t>
            </w:r>
          </w:p>
        </w:tc>
        <w:tc>
          <w:tcPr>
            <w:tcW w:w="1021" w:type="dxa"/>
          </w:tcPr>
          <w:p w14:paraId="6F275F21" w14:textId="77777777" w:rsidR="00897956" w:rsidRPr="00481D2D" w:rsidRDefault="00897956">
            <w:pPr>
              <w:pStyle w:val="TAL"/>
            </w:pPr>
            <w:r w:rsidRPr="00481D2D">
              <w:t>n/a</w:t>
            </w:r>
          </w:p>
        </w:tc>
      </w:tr>
      <w:tr w:rsidR="00897956" w:rsidRPr="00481D2D" w14:paraId="62BF6411" w14:textId="77777777">
        <w:tc>
          <w:tcPr>
            <w:tcW w:w="851" w:type="dxa"/>
          </w:tcPr>
          <w:p w14:paraId="5349A245" w14:textId="77777777" w:rsidR="00897956" w:rsidRPr="00481D2D" w:rsidRDefault="00897956">
            <w:pPr>
              <w:pStyle w:val="TAL"/>
            </w:pPr>
            <w:r w:rsidRPr="00481D2D">
              <w:t>18</w:t>
            </w:r>
          </w:p>
        </w:tc>
        <w:tc>
          <w:tcPr>
            <w:tcW w:w="2665" w:type="dxa"/>
          </w:tcPr>
          <w:p w14:paraId="4AE31638" w14:textId="77777777" w:rsidR="00897956" w:rsidRPr="00481D2D" w:rsidRDefault="00897956">
            <w:pPr>
              <w:pStyle w:val="TAL"/>
            </w:pPr>
            <w:r w:rsidRPr="00481D2D">
              <w:t>Privacy</w:t>
            </w:r>
          </w:p>
        </w:tc>
        <w:tc>
          <w:tcPr>
            <w:tcW w:w="1021" w:type="dxa"/>
          </w:tcPr>
          <w:p w14:paraId="04D8446E" w14:textId="77777777" w:rsidR="00897956" w:rsidRPr="00481D2D" w:rsidRDefault="00897956">
            <w:pPr>
              <w:pStyle w:val="TAL"/>
            </w:pPr>
            <w:r w:rsidRPr="00481D2D">
              <w:t>[33] 4.2</w:t>
            </w:r>
          </w:p>
        </w:tc>
        <w:tc>
          <w:tcPr>
            <w:tcW w:w="1021" w:type="dxa"/>
          </w:tcPr>
          <w:p w14:paraId="77C5DA84" w14:textId="77777777" w:rsidR="00897956" w:rsidRPr="00481D2D" w:rsidRDefault="00897956">
            <w:pPr>
              <w:pStyle w:val="TAL"/>
            </w:pPr>
            <w:r w:rsidRPr="00481D2D">
              <w:t>c7</w:t>
            </w:r>
          </w:p>
        </w:tc>
        <w:tc>
          <w:tcPr>
            <w:tcW w:w="1021" w:type="dxa"/>
          </w:tcPr>
          <w:p w14:paraId="7C5D00BF" w14:textId="77777777" w:rsidR="00897956" w:rsidRPr="00481D2D" w:rsidRDefault="00897956">
            <w:pPr>
              <w:pStyle w:val="TAL"/>
            </w:pPr>
            <w:r w:rsidRPr="00481D2D">
              <w:t>c7</w:t>
            </w:r>
          </w:p>
        </w:tc>
        <w:tc>
          <w:tcPr>
            <w:tcW w:w="1021" w:type="dxa"/>
          </w:tcPr>
          <w:p w14:paraId="16F296E6" w14:textId="77777777" w:rsidR="00897956" w:rsidRPr="00481D2D" w:rsidRDefault="00897956">
            <w:pPr>
              <w:pStyle w:val="TAL"/>
            </w:pPr>
            <w:r w:rsidRPr="00481D2D">
              <w:t>[33] 4.2</w:t>
            </w:r>
          </w:p>
        </w:tc>
        <w:tc>
          <w:tcPr>
            <w:tcW w:w="1021" w:type="dxa"/>
          </w:tcPr>
          <w:p w14:paraId="7393C49A" w14:textId="77777777" w:rsidR="00897956" w:rsidRPr="00481D2D" w:rsidRDefault="00897956">
            <w:pPr>
              <w:pStyle w:val="TAL"/>
            </w:pPr>
            <w:r w:rsidRPr="00481D2D">
              <w:t>c8</w:t>
            </w:r>
          </w:p>
        </w:tc>
        <w:tc>
          <w:tcPr>
            <w:tcW w:w="1021" w:type="dxa"/>
          </w:tcPr>
          <w:p w14:paraId="06EA39FD" w14:textId="77777777" w:rsidR="00897956" w:rsidRPr="00481D2D" w:rsidRDefault="00897956">
            <w:pPr>
              <w:pStyle w:val="TAL"/>
            </w:pPr>
            <w:r w:rsidRPr="00481D2D">
              <w:t>c8</w:t>
            </w:r>
          </w:p>
        </w:tc>
      </w:tr>
      <w:tr w:rsidR="00026632" w:rsidRPr="00481D2D" w14:paraId="6C95D736" w14:textId="77777777" w:rsidTr="00DF2012">
        <w:tc>
          <w:tcPr>
            <w:tcW w:w="851" w:type="dxa"/>
          </w:tcPr>
          <w:p w14:paraId="636ED31D" w14:textId="77777777" w:rsidR="00026632" w:rsidRPr="00481D2D" w:rsidRDefault="00026632" w:rsidP="00DF2012">
            <w:pPr>
              <w:pStyle w:val="TAL"/>
            </w:pPr>
            <w:r w:rsidRPr="00481D2D">
              <w:t>18A</w:t>
            </w:r>
          </w:p>
        </w:tc>
        <w:tc>
          <w:tcPr>
            <w:tcW w:w="2665" w:type="dxa"/>
          </w:tcPr>
          <w:p w14:paraId="2DA5F1CD" w14:textId="77777777" w:rsidR="00026632" w:rsidRPr="00481D2D" w:rsidRDefault="00026632" w:rsidP="00DF2012">
            <w:pPr>
              <w:pStyle w:val="TAL"/>
            </w:pPr>
            <w:r w:rsidRPr="00481D2D">
              <w:t>Relayed-Charge</w:t>
            </w:r>
          </w:p>
        </w:tc>
        <w:tc>
          <w:tcPr>
            <w:tcW w:w="1021" w:type="dxa"/>
          </w:tcPr>
          <w:p w14:paraId="523A1F63" w14:textId="77777777" w:rsidR="00026632" w:rsidRPr="00481D2D" w:rsidRDefault="00026632" w:rsidP="00DF2012">
            <w:pPr>
              <w:pStyle w:val="TAL"/>
            </w:pPr>
            <w:r w:rsidRPr="00481D2D">
              <w:t>7.2.12</w:t>
            </w:r>
          </w:p>
        </w:tc>
        <w:tc>
          <w:tcPr>
            <w:tcW w:w="1021" w:type="dxa"/>
          </w:tcPr>
          <w:p w14:paraId="1AD2F19C" w14:textId="77777777" w:rsidR="00026632" w:rsidRPr="00481D2D" w:rsidRDefault="00026632" w:rsidP="00DF2012">
            <w:pPr>
              <w:pStyle w:val="TAL"/>
            </w:pPr>
            <w:r w:rsidRPr="00481D2D">
              <w:t>n/a</w:t>
            </w:r>
          </w:p>
        </w:tc>
        <w:tc>
          <w:tcPr>
            <w:tcW w:w="1021" w:type="dxa"/>
          </w:tcPr>
          <w:p w14:paraId="298B9C94" w14:textId="77777777" w:rsidR="00026632" w:rsidRPr="00481D2D" w:rsidRDefault="00026632" w:rsidP="00DF2012">
            <w:pPr>
              <w:pStyle w:val="TAL"/>
            </w:pPr>
            <w:r w:rsidRPr="00481D2D">
              <w:t>c22</w:t>
            </w:r>
          </w:p>
        </w:tc>
        <w:tc>
          <w:tcPr>
            <w:tcW w:w="1021" w:type="dxa"/>
          </w:tcPr>
          <w:p w14:paraId="6C02A85D" w14:textId="77777777" w:rsidR="00026632" w:rsidRPr="00481D2D" w:rsidRDefault="00026632" w:rsidP="00DF2012">
            <w:pPr>
              <w:pStyle w:val="TAL"/>
            </w:pPr>
            <w:r w:rsidRPr="00481D2D">
              <w:t>7.2.12</w:t>
            </w:r>
          </w:p>
        </w:tc>
        <w:tc>
          <w:tcPr>
            <w:tcW w:w="1021" w:type="dxa"/>
          </w:tcPr>
          <w:p w14:paraId="3D01E661" w14:textId="77777777" w:rsidR="00026632" w:rsidRPr="00481D2D" w:rsidRDefault="00026632" w:rsidP="00DF2012">
            <w:pPr>
              <w:pStyle w:val="TAL"/>
            </w:pPr>
            <w:r w:rsidRPr="00481D2D">
              <w:t>n/a</w:t>
            </w:r>
          </w:p>
        </w:tc>
        <w:tc>
          <w:tcPr>
            <w:tcW w:w="1021" w:type="dxa"/>
          </w:tcPr>
          <w:p w14:paraId="0CEFF4FA" w14:textId="77777777" w:rsidR="00026632" w:rsidRPr="00481D2D" w:rsidRDefault="00026632" w:rsidP="00DF2012">
            <w:pPr>
              <w:pStyle w:val="TAL"/>
            </w:pPr>
            <w:r w:rsidRPr="00481D2D">
              <w:t>c22</w:t>
            </w:r>
          </w:p>
        </w:tc>
      </w:tr>
      <w:tr w:rsidR="00897956" w:rsidRPr="00481D2D" w14:paraId="1E40E95C" w14:textId="77777777">
        <w:tc>
          <w:tcPr>
            <w:tcW w:w="851" w:type="dxa"/>
          </w:tcPr>
          <w:p w14:paraId="4B6E1BE4" w14:textId="77777777" w:rsidR="00897956" w:rsidRPr="00481D2D" w:rsidRDefault="00897956">
            <w:pPr>
              <w:pStyle w:val="TAL"/>
            </w:pPr>
            <w:r w:rsidRPr="00481D2D">
              <w:t>19</w:t>
            </w:r>
          </w:p>
        </w:tc>
        <w:tc>
          <w:tcPr>
            <w:tcW w:w="2665" w:type="dxa"/>
          </w:tcPr>
          <w:p w14:paraId="5A30DB9C" w14:textId="77777777" w:rsidR="00897956" w:rsidRPr="00481D2D" w:rsidRDefault="00897956">
            <w:pPr>
              <w:pStyle w:val="TAL"/>
            </w:pPr>
            <w:r w:rsidRPr="00481D2D">
              <w:t>Require</w:t>
            </w:r>
          </w:p>
        </w:tc>
        <w:tc>
          <w:tcPr>
            <w:tcW w:w="1021" w:type="dxa"/>
          </w:tcPr>
          <w:p w14:paraId="1F65CB16" w14:textId="77777777" w:rsidR="00897956" w:rsidRPr="00481D2D" w:rsidRDefault="00897956">
            <w:pPr>
              <w:pStyle w:val="TAL"/>
            </w:pPr>
            <w:r w:rsidRPr="00481D2D">
              <w:t>[26] 20.32</w:t>
            </w:r>
          </w:p>
        </w:tc>
        <w:tc>
          <w:tcPr>
            <w:tcW w:w="1021" w:type="dxa"/>
          </w:tcPr>
          <w:p w14:paraId="1F2CD58C" w14:textId="77777777" w:rsidR="00897956" w:rsidRPr="00481D2D" w:rsidRDefault="00897956">
            <w:pPr>
              <w:pStyle w:val="TAL"/>
            </w:pPr>
            <w:r w:rsidRPr="00481D2D">
              <w:t>m</w:t>
            </w:r>
          </w:p>
        </w:tc>
        <w:tc>
          <w:tcPr>
            <w:tcW w:w="1021" w:type="dxa"/>
          </w:tcPr>
          <w:p w14:paraId="16092B70" w14:textId="77777777" w:rsidR="00897956" w:rsidRPr="00481D2D" w:rsidRDefault="00897956">
            <w:pPr>
              <w:pStyle w:val="TAL"/>
            </w:pPr>
            <w:r w:rsidRPr="00481D2D">
              <w:t>m</w:t>
            </w:r>
          </w:p>
        </w:tc>
        <w:tc>
          <w:tcPr>
            <w:tcW w:w="1021" w:type="dxa"/>
          </w:tcPr>
          <w:p w14:paraId="78D4176A" w14:textId="77777777" w:rsidR="00897956" w:rsidRPr="00481D2D" w:rsidRDefault="00897956">
            <w:pPr>
              <w:pStyle w:val="TAL"/>
            </w:pPr>
            <w:r w:rsidRPr="00481D2D">
              <w:t>[26] 20.32</w:t>
            </w:r>
          </w:p>
        </w:tc>
        <w:tc>
          <w:tcPr>
            <w:tcW w:w="1021" w:type="dxa"/>
          </w:tcPr>
          <w:p w14:paraId="7B933265" w14:textId="77777777" w:rsidR="00897956" w:rsidRPr="00481D2D" w:rsidRDefault="00897956">
            <w:pPr>
              <w:pStyle w:val="TAL"/>
            </w:pPr>
            <w:r w:rsidRPr="00481D2D">
              <w:t>c15</w:t>
            </w:r>
          </w:p>
        </w:tc>
        <w:tc>
          <w:tcPr>
            <w:tcW w:w="1021" w:type="dxa"/>
          </w:tcPr>
          <w:p w14:paraId="59013451" w14:textId="77777777" w:rsidR="00897956" w:rsidRPr="00481D2D" w:rsidRDefault="00897956">
            <w:pPr>
              <w:pStyle w:val="TAL"/>
            </w:pPr>
            <w:r w:rsidRPr="00481D2D">
              <w:t>c15</w:t>
            </w:r>
          </w:p>
        </w:tc>
      </w:tr>
      <w:tr w:rsidR="00897956" w:rsidRPr="00481D2D" w14:paraId="4D7C3FFC" w14:textId="77777777">
        <w:tc>
          <w:tcPr>
            <w:tcW w:w="851" w:type="dxa"/>
          </w:tcPr>
          <w:p w14:paraId="3B453169" w14:textId="77777777" w:rsidR="00897956" w:rsidRPr="00481D2D" w:rsidRDefault="00897956">
            <w:pPr>
              <w:pStyle w:val="TAL"/>
            </w:pPr>
            <w:r w:rsidRPr="00481D2D">
              <w:t>20</w:t>
            </w:r>
          </w:p>
        </w:tc>
        <w:tc>
          <w:tcPr>
            <w:tcW w:w="2665" w:type="dxa"/>
          </w:tcPr>
          <w:p w14:paraId="68854B74" w14:textId="77777777" w:rsidR="00897956" w:rsidRPr="00481D2D" w:rsidRDefault="00897956">
            <w:pPr>
              <w:pStyle w:val="TAL"/>
            </w:pPr>
            <w:r w:rsidRPr="00481D2D">
              <w:t>Server</w:t>
            </w:r>
          </w:p>
        </w:tc>
        <w:tc>
          <w:tcPr>
            <w:tcW w:w="1021" w:type="dxa"/>
          </w:tcPr>
          <w:p w14:paraId="5CAC97D3" w14:textId="77777777" w:rsidR="00897956" w:rsidRPr="00481D2D" w:rsidRDefault="00897956">
            <w:pPr>
              <w:pStyle w:val="TAL"/>
            </w:pPr>
            <w:r w:rsidRPr="00481D2D">
              <w:t>[26] 20.35</w:t>
            </w:r>
          </w:p>
        </w:tc>
        <w:tc>
          <w:tcPr>
            <w:tcW w:w="1021" w:type="dxa"/>
          </w:tcPr>
          <w:p w14:paraId="64496F10" w14:textId="77777777" w:rsidR="00897956" w:rsidRPr="00481D2D" w:rsidRDefault="00897956">
            <w:pPr>
              <w:pStyle w:val="TAL"/>
            </w:pPr>
            <w:r w:rsidRPr="00481D2D">
              <w:t>m</w:t>
            </w:r>
          </w:p>
        </w:tc>
        <w:tc>
          <w:tcPr>
            <w:tcW w:w="1021" w:type="dxa"/>
          </w:tcPr>
          <w:p w14:paraId="7036AADA" w14:textId="77777777" w:rsidR="00897956" w:rsidRPr="00481D2D" w:rsidRDefault="00897956">
            <w:pPr>
              <w:pStyle w:val="TAL"/>
            </w:pPr>
            <w:r w:rsidRPr="00481D2D">
              <w:t>m</w:t>
            </w:r>
          </w:p>
        </w:tc>
        <w:tc>
          <w:tcPr>
            <w:tcW w:w="1021" w:type="dxa"/>
          </w:tcPr>
          <w:p w14:paraId="7C455890" w14:textId="77777777" w:rsidR="00897956" w:rsidRPr="00481D2D" w:rsidRDefault="00897956">
            <w:pPr>
              <w:pStyle w:val="TAL"/>
            </w:pPr>
            <w:r w:rsidRPr="00481D2D">
              <w:t>[26] 20.35</w:t>
            </w:r>
          </w:p>
        </w:tc>
        <w:tc>
          <w:tcPr>
            <w:tcW w:w="1021" w:type="dxa"/>
          </w:tcPr>
          <w:p w14:paraId="0B6397C2" w14:textId="77777777" w:rsidR="00897956" w:rsidRPr="00481D2D" w:rsidRDefault="00897956">
            <w:pPr>
              <w:pStyle w:val="TAL"/>
            </w:pPr>
            <w:proofErr w:type="spellStart"/>
            <w:r w:rsidRPr="00481D2D">
              <w:t>i</w:t>
            </w:r>
            <w:proofErr w:type="spellEnd"/>
          </w:p>
        </w:tc>
        <w:tc>
          <w:tcPr>
            <w:tcW w:w="1021" w:type="dxa"/>
          </w:tcPr>
          <w:p w14:paraId="06C1A24E" w14:textId="77777777" w:rsidR="00897956" w:rsidRPr="00481D2D" w:rsidRDefault="00897956">
            <w:pPr>
              <w:pStyle w:val="TAL"/>
            </w:pPr>
            <w:proofErr w:type="spellStart"/>
            <w:r w:rsidRPr="00481D2D">
              <w:t>i</w:t>
            </w:r>
            <w:proofErr w:type="spellEnd"/>
          </w:p>
        </w:tc>
      </w:tr>
      <w:tr w:rsidR="00047EC0" w:rsidRPr="00481D2D" w14:paraId="2C550CE6" w14:textId="77777777" w:rsidTr="00047EC0">
        <w:tc>
          <w:tcPr>
            <w:tcW w:w="851" w:type="dxa"/>
          </w:tcPr>
          <w:p w14:paraId="32AF827C" w14:textId="77777777" w:rsidR="00047EC0" w:rsidRPr="00481D2D" w:rsidRDefault="00047EC0" w:rsidP="00047EC0">
            <w:pPr>
              <w:pStyle w:val="TAL"/>
            </w:pPr>
            <w:r w:rsidRPr="00481D2D">
              <w:t>20A</w:t>
            </w:r>
          </w:p>
        </w:tc>
        <w:tc>
          <w:tcPr>
            <w:tcW w:w="2665" w:type="dxa"/>
          </w:tcPr>
          <w:p w14:paraId="122DA405" w14:textId="77777777" w:rsidR="00047EC0" w:rsidRPr="00481D2D" w:rsidRDefault="00047EC0" w:rsidP="00047EC0">
            <w:pPr>
              <w:pStyle w:val="TAL"/>
            </w:pPr>
            <w:r w:rsidRPr="00481D2D">
              <w:t>Session-ID</w:t>
            </w:r>
          </w:p>
        </w:tc>
        <w:tc>
          <w:tcPr>
            <w:tcW w:w="1021" w:type="dxa"/>
          </w:tcPr>
          <w:p w14:paraId="7BFA068A" w14:textId="77777777" w:rsidR="00047EC0" w:rsidRPr="00481D2D" w:rsidRDefault="00047EC0" w:rsidP="00047EC0">
            <w:pPr>
              <w:pStyle w:val="TAL"/>
            </w:pPr>
            <w:r w:rsidRPr="00481D2D">
              <w:t>[162]</w:t>
            </w:r>
          </w:p>
        </w:tc>
        <w:tc>
          <w:tcPr>
            <w:tcW w:w="1021" w:type="dxa"/>
          </w:tcPr>
          <w:p w14:paraId="41D9DB36" w14:textId="77777777" w:rsidR="00047EC0" w:rsidRPr="00481D2D" w:rsidRDefault="00047EC0" w:rsidP="00047EC0">
            <w:pPr>
              <w:pStyle w:val="TAL"/>
            </w:pPr>
            <w:r w:rsidRPr="00481D2D">
              <w:t>c21</w:t>
            </w:r>
          </w:p>
        </w:tc>
        <w:tc>
          <w:tcPr>
            <w:tcW w:w="1021" w:type="dxa"/>
          </w:tcPr>
          <w:p w14:paraId="5DBB82DA" w14:textId="77777777" w:rsidR="00047EC0" w:rsidRPr="00481D2D" w:rsidRDefault="00047EC0" w:rsidP="00047EC0">
            <w:pPr>
              <w:pStyle w:val="TAL"/>
            </w:pPr>
            <w:r w:rsidRPr="00481D2D">
              <w:t>c21</w:t>
            </w:r>
          </w:p>
        </w:tc>
        <w:tc>
          <w:tcPr>
            <w:tcW w:w="1021" w:type="dxa"/>
          </w:tcPr>
          <w:p w14:paraId="7D97D609" w14:textId="77777777" w:rsidR="00047EC0" w:rsidRPr="00481D2D" w:rsidRDefault="00047EC0" w:rsidP="00047EC0">
            <w:pPr>
              <w:pStyle w:val="TAL"/>
            </w:pPr>
            <w:r w:rsidRPr="00481D2D">
              <w:t>[162]</w:t>
            </w:r>
          </w:p>
        </w:tc>
        <w:tc>
          <w:tcPr>
            <w:tcW w:w="1021" w:type="dxa"/>
          </w:tcPr>
          <w:p w14:paraId="44FB063D" w14:textId="77777777" w:rsidR="00047EC0" w:rsidRPr="00481D2D" w:rsidRDefault="00047EC0" w:rsidP="00047EC0">
            <w:pPr>
              <w:pStyle w:val="TAL"/>
            </w:pPr>
            <w:r w:rsidRPr="00481D2D">
              <w:t>c21</w:t>
            </w:r>
          </w:p>
        </w:tc>
        <w:tc>
          <w:tcPr>
            <w:tcW w:w="1021" w:type="dxa"/>
          </w:tcPr>
          <w:p w14:paraId="6D2B2C72" w14:textId="77777777" w:rsidR="00047EC0" w:rsidRPr="00481D2D" w:rsidRDefault="00047EC0" w:rsidP="00047EC0">
            <w:pPr>
              <w:pStyle w:val="TAL"/>
            </w:pPr>
            <w:r w:rsidRPr="00481D2D">
              <w:t>c21</w:t>
            </w:r>
          </w:p>
        </w:tc>
      </w:tr>
      <w:tr w:rsidR="00897956" w:rsidRPr="00481D2D" w14:paraId="29506CE0" w14:textId="77777777">
        <w:tc>
          <w:tcPr>
            <w:tcW w:w="851" w:type="dxa"/>
          </w:tcPr>
          <w:p w14:paraId="55DC9438" w14:textId="77777777" w:rsidR="00897956" w:rsidRPr="00481D2D" w:rsidRDefault="00897956">
            <w:pPr>
              <w:pStyle w:val="TAL"/>
            </w:pPr>
            <w:r w:rsidRPr="00481D2D">
              <w:t>21</w:t>
            </w:r>
          </w:p>
        </w:tc>
        <w:tc>
          <w:tcPr>
            <w:tcW w:w="2665" w:type="dxa"/>
          </w:tcPr>
          <w:p w14:paraId="0A2EF8D2" w14:textId="77777777" w:rsidR="00897956" w:rsidRPr="00481D2D" w:rsidRDefault="00897956">
            <w:pPr>
              <w:pStyle w:val="TAL"/>
            </w:pPr>
            <w:r w:rsidRPr="00481D2D">
              <w:t>Timestamp</w:t>
            </w:r>
          </w:p>
        </w:tc>
        <w:tc>
          <w:tcPr>
            <w:tcW w:w="1021" w:type="dxa"/>
          </w:tcPr>
          <w:p w14:paraId="470C46E9" w14:textId="77777777" w:rsidR="00897956" w:rsidRPr="00481D2D" w:rsidRDefault="00897956">
            <w:pPr>
              <w:pStyle w:val="TAL"/>
            </w:pPr>
            <w:r w:rsidRPr="00481D2D">
              <w:t>[26] 20.38</w:t>
            </w:r>
          </w:p>
        </w:tc>
        <w:tc>
          <w:tcPr>
            <w:tcW w:w="1021" w:type="dxa"/>
          </w:tcPr>
          <w:p w14:paraId="3D094272" w14:textId="77777777" w:rsidR="00897956" w:rsidRPr="00481D2D" w:rsidRDefault="00897956">
            <w:pPr>
              <w:pStyle w:val="TAL"/>
            </w:pPr>
            <w:r w:rsidRPr="00481D2D">
              <w:t>m</w:t>
            </w:r>
          </w:p>
        </w:tc>
        <w:tc>
          <w:tcPr>
            <w:tcW w:w="1021" w:type="dxa"/>
          </w:tcPr>
          <w:p w14:paraId="2746D52D" w14:textId="77777777" w:rsidR="00897956" w:rsidRPr="00481D2D" w:rsidRDefault="00897956">
            <w:pPr>
              <w:pStyle w:val="TAL"/>
            </w:pPr>
            <w:r w:rsidRPr="00481D2D">
              <w:t>m</w:t>
            </w:r>
          </w:p>
        </w:tc>
        <w:tc>
          <w:tcPr>
            <w:tcW w:w="1021" w:type="dxa"/>
          </w:tcPr>
          <w:p w14:paraId="636CD6F1" w14:textId="77777777" w:rsidR="00897956" w:rsidRPr="00481D2D" w:rsidRDefault="00897956">
            <w:pPr>
              <w:pStyle w:val="TAL"/>
            </w:pPr>
            <w:r w:rsidRPr="00481D2D">
              <w:t>[26] 20.38</w:t>
            </w:r>
          </w:p>
        </w:tc>
        <w:tc>
          <w:tcPr>
            <w:tcW w:w="1021" w:type="dxa"/>
          </w:tcPr>
          <w:p w14:paraId="617ED336" w14:textId="77777777" w:rsidR="00897956" w:rsidRPr="00481D2D" w:rsidRDefault="00897956">
            <w:pPr>
              <w:pStyle w:val="TAL"/>
            </w:pPr>
            <w:proofErr w:type="spellStart"/>
            <w:r w:rsidRPr="00481D2D">
              <w:t>i</w:t>
            </w:r>
            <w:proofErr w:type="spellEnd"/>
          </w:p>
        </w:tc>
        <w:tc>
          <w:tcPr>
            <w:tcW w:w="1021" w:type="dxa"/>
          </w:tcPr>
          <w:p w14:paraId="59799B87" w14:textId="77777777" w:rsidR="00897956" w:rsidRPr="00481D2D" w:rsidRDefault="00897956">
            <w:pPr>
              <w:pStyle w:val="TAL"/>
            </w:pPr>
            <w:proofErr w:type="spellStart"/>
            <w:r w:rsidRPr="00481D2D">
              <w:t>i</w:t>
            </w:r>
            <w:proofErr w:type="spellEnd"/>
          </w:p>
        </w:tc>
      </w:tr>
      <w:tr w:rsidR="00897956" w:rsidRPr="00481D2D" w14:paraId="7183C37B" w14:textId="77777777">
        <w:tc>
          <w:tcPr>
            <w:tcW w:w="851" w:type="dxa"/>
          </w:tcPr>
          <w:p w14:paraId="0D6D9742" w14:textId="77777777" w:rsidR="00897956" w:rsidRPr="00481D2D" w:rsidRDefault="00897956">
            <w:pPr>
              <w:pStyle w:val="TAL"/>
            </w:pPr>
            <w:r w:rsidRPr="00481D2D">
              <w:t>22</w:t>
            </w:r>
          </w:p>
        </w:tc>
        <w:tc>
          <w:tcPr>
            <w:tcW w:w="2665" w:type="dxa"/>
          </w:tcPr>
          <w:p w14:paraId="40507633" w14:textId="77777777" w:rsidR="00897956" w:rsidRPr="00481D2D" w:rsidRDefault="00897956">
            <w:pPr>
              <w:pStyle w:val="TAL"/>
            </w:pPr>
            <w:r w:rsidRPr="00481D2D">
              <w:t>To</w:t>
            </w:r>
          </w:p>
        </w:tc>
        <w:tc>
          <w:tcPr>
            <w:tcW w:w="1021" w:type="dxa"/>
          </w:tcPr>
          <w:p w14:paraId="69D35758" w14:textId="77777777" w:rsidR="00897956" w:rsidRPr="00481D2D" w:rsidRDefault="00897956">
            <w:pPr>
              <w:pStyle w:val="TAL"/>
            </w:pPr>
            <w:r w:rsidRPr="00481D2D">
              <w:t>[26] 20.39</w:t>
            </w:r>
          </w:p>
        </w:tc>
        <w:tc>
          <w:tcPr>
            <w:tcW w:w="1021" w:type="dxa"/>
          </w:tcPr>
          <w:p w14:paraId="6BCABC7C" w14:textId="77777777" w:rsidR="00897956" w:rsidRPr="00481D2D" w:rsidRDefault="00897956">
            <w:pPr>
              <w:pStyle w:val="TAL"/>
            </w:pPr>
            <w:r w:rsidRPr="00481D2D">
              <w:t>m</w:t>
            </w:r>
          </w:p>
        </w:tc>
        <w:tc>
          <w:tcPr>
            <w:tcW w:w="1021" w:type="dxa"/>
          </w:tcPr>
          <w:p w14:paraId="5BADC201" w14:textId="77777777" w:rsidR="00897956" w:rsidRPr="00481D2D" w:rsidRDefault="00897956">
            <w:pPr>
              <w:pStyle w:val="TAL"/>
            </w:pPr>
            <w:r w:rsidRPr="00481D2D">
              <w:t>m</w:t>
            </w:r>
          </w:p>
        </w:tc>
        <w:tc>
          <w:tcPr>
            <w:tcW w:w="1021" w:type="dxa"/>
          </w:tcPr>
          <w:p w14:paraId="33F87C00" w14:textId="77777777" w:rsidR="00897956" w:rsidRPr="00481D2D" w:rsidRDefault="00897956">
            <w:pPr>
              <w:pStyle w:val="TAL"/>
            </w:pPr>
            <w:r w:rsidRPr="00481D2D">
              <w:t>[26] 20.39</w:t>
            </w:r>
          </w:p>
        </w:tc>
        <w:tc>
          <w:tcPr>
            <w:tcW w:w="1021" w:type="dxa"/>
          </w:tcPr>
          <w:p w14:paraId="5EB9EB75" w14:textId="77777777" w:rsidR="00897956" w:rsidRPr="00481D2D" w:rsidRDefault="00897956">
            <w:pPr>
              <w:pStyle w:val="TAL"/>
            </w:pPr>
            <w:r w:rsidRPr="00481D2D">
              <w:t>m</w:t>
            </w:r>
          </w:p>
        </w:tc>
        <w:tc>
          <w:tcPr>
            <w:tcW w:w="1021" w:type="dxa"/>
          </w:tcPr>
          <w:p w14:paraId="1D8AD115" w14:textId="77777777" w:rsidR="00897956" w:rsidRPr="00481D2D" w:rsidRDefault="00897956">
            <w:pPr>
              <w:pStyle w:val="TAL"/>
            </w:pPr>
            <w:r w:rsidRPr="00481D2D">
              <w:t>m</w:t>
            </w:r>
          </w:p>
        </w:tc>
      </w:tr>
      <w:tr w:rsidR="00897956" w:rsidRPr="00481D2D" w14:paraId="0816283C" w14:textId="77777777">
        <w:tc>
          <w:tcPr>
            <w:tcW w:w="851" w:type="dxa"/>
          </w:tcPr>
          <w:p w14:paraId="66EF3001" w14:textId="77777777" w:rsidR="00897956" w:rsidRPr="00481D2D" w:rsidRDefault="00897956">
            <w:pPr>
              <w:pStyle w:val="TAL"/>
            </w:pPr>
            <w:r w:rsidRPr="00481D2D">
              <w:t>23</w:t>
            </w:r>
          </w:p>
        </w:tc>
        <w:tc>
          <w:tcPr>
            <w:tcW w:w="2665" w:type="dxa"/>
          </w:tcPr>
          <w:p w14:paraId="01118CFB" w14:textId="77777777" w:rsidR="00897956" w:rsidRPr="00481D2D" w:rsidRDefault="00897956">
            <w:pPr>
              <w:pStyle w:val="TAL"/>
            </w:pPr>
            <w:r w:rsidRPr="00481D2D">
              <w:t>User-Agent</w:t>
            </w:r>
          </w:p>
        </w:tc>
        <w:tc>
          <w:tcPr>
            <w:tcW w:w="1021" w:type="dxa"/>
          </w:tcPr>
          <w:p w14:paraId="195A1AE7" w14:textId="77777777" w:rsidR="00897956" w:rsidRPr="00481D2D" w:rsidRDefault="00897956">
            <w:pPr>
              <w:pStyle w:val="TAL"/>
            </w:pPr>
            <w:r w:rsidRPr="00481D2D">
              <w:t>[26] 20.41</w:t>
            </w:r>
          </w:p>
        </w:tc>
        <w:tc>
          <w:tcPr>
            <w:tcW w:w="1021" w:type="dxa"/>
          </w:tcPr>
          <w:p w14:paraId="30C6DFB8" w14:textId="77777777" w:rsidR="00897956" w:rsidRPr="00481D2D" w:rsidRDefault="00897956">
            <w:pPr>
              <w:pStyle w:val="TAL"/>
            </w:pPr>
            <w:r w:rsidRPr="00481D2D">
              <w:t>m</w:t>
            </w:r>
          </w:p>
        </w:tc>
        <w:tc>
          <w:tcPr>
            <w:tcW w:w="1021" w:type="dxa"/>
          </w:tcPr>
          <w:p w14:paraId="588165FA" w14:textId="77777777" w:rsidR="00897956" w:rsidRPr="00481D2D" w:rsidRDefault="00897956">
            <w:pPr>
              <w:pStyle w:val="TAL"/>
            </w:pPr>
            <w:r w:rsidRPr="00481D2D">
              <w:t>m</w:t>
            </w:r>
          </w:p>
        </w:tc>
        <w:tc>
          <w:tcPr>
            <w:tcW w:w="1021" w:type="dxa"/>
          </w:tcPr>
          <w:p w14:paraId="77321EFE" w14:textId="77777777" w:rsidR="00897956" w:rsidRPr="00481D2D" w:rsidRDefault="00897956">
            <w:pPr>
              <w:pStyle w:val="TAL"/>
            </w:pPr>
            <w:r w:rsidRPr="00481D2D">
              <w:t>[26] 20.41</w:t>
            </w:r>
          </w:p>
        </w:tc>
        <w:tc>
          <w:tcPr>
            <w:tcW w:w="1021" w:type="dxa"/>
          </w:tcPr>
          <w:p w14:paraId="58DBDF79" w14:textId="77777777" w:rsidR="00897956" w:rsidRPr="00481D2D" w:rsidRDefault="00897956">
            <w:pPr>
              <w:pStyle w:val="TAL"/>
            </w:pPr>
            <w:proofErr w:type="spellStart"/>
            <w:r w:rsidRPr="00481D2D">
              <w:t>i</w:t>
            </w:r>
            <w:proofErr w:type="spellEnd"/>
          </w:p>
        </w:tc>
        <w:tc>
          <w:tcPr>
            <w:tcW w:w="1021" w:type="dxa"/>
          </w:tcPr>
          <w:p w14:paraId="0618FFB3" w14:textId="77777777" w:rsidR="00897956" w:rsidRPr="00481D2D" w:rsidRDefault="00897956">
            <w:pPr>
              <w:pStyle w:val="TAL"/>
            </w:pPr>
            <w:proofErr w:type="spellStart"/>
            <w:r w:rsidRPr="00481D2D">
              <w:t>i</w:t>
            </w:r>
            <w:proofErr w:type="spellEnd"/>
          </w:p>
        </w:tc>
      </w:tr>
      <w:tr w:rsidR="00897956" w:rsidRPr="00481D2D" w14:paraId="0A479C96" w14:textId="77777777">
        <w:tc>
          <w:tcPr>
            <w:tcW w:w="851" w:type="dxa"/>
          </w:tcPr>
          <w:p w14:paraId="55122DBC" w14:textId="77777777" w:rsidR="00897956" w:rsidRPr="00481D2D" w:rsidRDefault="00897956">
            <w:pPr>
              <w:pStyle w:val="TAL"/>
            </w:pPr>
            <w:r w:rsidRPr="00481D2D">
              <w:t>24</w:t>
            </w:r>
          </w:p>
        </w:tc>
        <w:tc>
          <w:tcPr>
            <w:tcW w:w="2665" w:type="dxa"/>
          </w:tcPr>
          <w:p w14:paraId="35715805" w14:textId="77777777" w:rsidR="00897956" w:rsidRPr="00481D2D" w:rsidRDefault="00897956">
            <w:pPr>
              <w:pStyle w:val="TAL"/>
            </w:pPr>
            <w:r w:rsidRPr="00481D2D">
              <w:t>Via</w:t>
            </w:r>
          </w:p>
        </w:tc>
        <w:tc>
          <w:tcPr>
            <w:tcW w:w="1021" w:type="dxa"/>
          </w:tcPr>
          <w:p w14:paraId="584A7FAC" w14:textId="77777777" w:rsidR="00897956" w:rsidRPr="00481D2D" w:rsidRDefault="00897956">
            <w:pPr>
              <w:pStyle w:val="TAL"/>
            </w:pPr>
            <w:r w:rsidRPr="00481D2D">
              <w:t>[26] 20.42</w:t>
            </w:r>
          </w:p>
        </w:tc>
        <w:tc>
          <w:tcPr>
            <w:tcW w:w="1021" w:type="dxa"/>
          </w:tcPr>
          <w:p w14:paraId="3D10CABE" w14:textId="77777777" w:rsidR="00897956" w:rsidRPr="00481D2D" w:rsidRDefault="00897956">
            <w:pPr>
              <w:pStyle w:val="TAL"/>
            </w:pPr>
            <w:r w:rsidRPr="00481D2D">
              <w:t>m</w:t>
            </w:r>
          </w:p>
        </w:tc>
        <w:tc>
          <w:tcPr>
            <w:tcW w:w="1021" w:type="dxa"/>
          </w:tcPr>
          <w:p w14:paraId="483EAC05" w14:textId="77777777" w:rsidR="00897956" w:rsidRPr="00481D2D" w:rsidRDefault="00897956">
            <w:pPr>
              <w:pStyle w:val="TAL"/>
            </w:pPr>
            <w:r w:rsidRPr="00481D2D">
              <w:t>m</w:t>
            </w:r>
          </w:p>
        </w:tc>
        <w:tc>
          <w:tcPr>
            <w:tcW w:w="1021" w:type="dxa"/>
          </w:tcPr>
          <w:p w14:paraId="275A2338" w14:textId="77777777" w:rsidR="00897956" w:rsidRPr="00481D2D" w:rsidRDefault="00897956">
            <w:pPr>
              <w:pStyle w:val="TAL"/>
            </w:pPr>
            <w:r w:rsidRPr="00481D2D">
              <w:t>[26] 20.42</w:t>
            </w:r>
          </w:p>
        </w:tc>
        <w:tc>
          <w:tcPr>
            <w:tcW w:w="1021" w:type="dxa"/>
          </w:tcPr>
          <w:p w14:paraId="4805E84C" w14:textId="77777777" w:rsidR="00897956" w:rsidRPr="00481D2D" w:rsidRDefault="00897956">
            <w:pPr>
              <w:pStyle w:val="TAL"/>
            </w:pPr>
            <w:r w:rsidRPr="00481D2D">
              <w:t>m</w:t>
            </w:r>
          </w:p>
        </w:tc>
        <w:tc>
          <w:tcPr>
            <w:tcW w:w="1021" w:type="dxa"/>
          </w:tcPr>
          <w:p w14:paraId="25AD73FE" w14:textId="77777777" w:rsidR="00897956" w:rsidRPr="00481D2D" w:rsidRDefault="00897956">
            <w:pPr>
              <w:pStyle w:val="TAL"/>
            </w:pPr>
            <w:r w:rsidRPr="00481D2D">
              <w:t>m</w:t>
            </w:r>
          </w:p>
        </w:tc>
      </w:tr>
      <w:tr w:rsidR="00897956" w:rsidRPr="00481D2D" w14:paraId="451BEDBA" w14:textId="77777777">
        <w:tc>
          <w:tcPr>
            <w:tcW w:w="851" w:type="dxa"/>
          </w:tcPr>
          <w:p w14:paraId="784EDAA4" w14:textId="77777777" w:rsidR="00897956" w:rsidRPr="00481D2D" w:rsidRDefault="00897956">
            <w:pPr>
              <w:pStyle w:val="TAL"/>
            </w:pPr>
            <w:r w:rsidRPr="00481D2D">
              <w:t>25</w:t>
            </w:r>
          </w:p>
        </w:tc>
        <w:tc>
          <w:tcPr>
            <w:tcW w:w="2665" w:type="dxa"/>
          </w:tcPr>
          <w:p w14:paraId="0426AF9B" w14:textId="77777777" w:rsidR="00897956" w:rsidRPr="00481D2D" w:rsidRDefault="00897956">
            <w:pPr>
              <w:pStyle w:val="TAL"/>
            </w:pPr>
            <w:r w:rsidRPr="00481D2D">
              <w:t>Warning</w:t>
            </w:r>
          </w:p>
        </w:tc>
        <w:tc>
          <w:tcPr>
            <w:tcW w:w="1021" w:type="dxa"/>
          </w:tcPr>
          <w:p w14:paraId="5B2B81AF" w14:textId="77777777" w:rsidR="00897956" w:rsidRPr="00481D2D" w:rsidRDefault="00897956">
            <w:pPr>
              <w:pStyle w:val="TAL"/>
            </w:pPr>
            <w:r w:rsidRPr="00481D2D">
              <w:t>[26] 20.43</w:t>
            </w:r>
          </w:p>
        </w:tc>
        <w:tc>
          <w:tcPr>
            <w:tcW w:w="1021" w:type="dxa"/>
          </w:tcPr>
          <w:p w14:paraId="2F1AEF24" w14:textId="77777777" w:rsidR="00897956" w:rsidRPr="00481D2D" w:rsidRDefault="00897956">
            <w:pPr>
              <w:pStyle w:val="TAL"/>
            </w:pPr>
            <w:r w:rsidRPr="00481D2D">
              <w:t>m</w:t>
            </w:r>
          </w:p>
        </w:tc>
        <w:tc>
          <w:tcPr>
            <w:tcW w:w="1021" w:type="dxa"/>
          </w:tcPr>
          <w:p w14:paraId="37550661" w14:textId="77777777" w:rsidR="00897956" w:rsidRPr="00481D2D" w:rsidRDefault="00897956">
            <w:pPr>
              <w:pStyle w:val="TAL"/>
            </w:pPr>
            <w:r w:rsidRPr="00481D2D">
              <w:t>m</w:t>
            </w:r>
          </w:p>
        </w:tc>
        <w:tc>
          <w:tcPr>
            <w:tcW w:w="1021" w:type="dxa"/>
          </w:tcPr>
          <w:p w14:paraId="53E289F5" w14:textId="77777777" w:rsidR="00897956" w:rsidRPr="00481D2D" w:rsidRDefault="00897956">
            <w:pPr>
              <w:pStyle w:val="TAL"/>
            </w:pPr>
            <w:r w:rsidRPr="00481D2D">
              <w:t>[26] 20.43</w:t>
            </w:r>
          </w:p>
        </w:tc>
        <w:tc>
          <w:tcPr>
            <w:tcW w:w="1021" w:type="dxa"/>
          </w:tcPr>
          <w:p w14:paraId="34D36A39" w14:textId="77777777" w:rsidR="00897956" w:rsidRPr="00481D2D" w:rsidRDefault="00897956">
            <w:pPr>
              <w:pStyle w:val="TAL"/>
            </w:pPr>
            <w:proofErr w:type="spellStart"/>
            <w:r w:rsidRPr="00481D2D">
              <w:t>i</w:t>
            </w:r>
            <w:proofErr w:type="spellEnd"/>
          </w:p>
        </w:tc>
        <w:tc>
          <w:tcPr>
            <w:tcW w:w="1021" w:type="dxa"/>
          </w:tcPr>
          <w:p w14:paraId="2D9EEDF7" w14:textId="77777777" w:rsidR="00897956" w:rsidRPr="00481D2D" w:rsidRDefault="00897956">
            <w:pPr>
              <w:pStyle w:val="TAL"/>
            </w:pPr>
            <w:proofErr w:type="spellStart"/>
            <w:r w:rsidRPr="00481D2D">
              <w:t>i</w:t>
            </w:r>
            <w:proofErr w:type="spellEnd"/>
          </w:p>
        </w:tc>
      </w:tr>
      <w:tr w:rsidR="00897956" w:rsidRPr="00481D2D" w14:paraId="6731BED6" w14:textId="77777777">
        <w:trPr>
          <w:cantSplit/>
        </w:trPr>
        <w:tc>
          <w:tcPr>
            <w:tcW w:w="9642" w:type="dxa"/>
            <w:gridSpan w:val="8"/>
          </w:tcPr>
          <w:p w14:paraId="5B7BDFF8" w14:textId="77777777" w:rsidR="00897956" w:rsidRPr="00481D2D" w:rsidRDefault="00897956">
            <w:pPr>
              <w:pStyle w:val="TAN"/>
            </w:pPr>
            <w:r w:rsidRPr="00481D2D">
              <w:t>c1:</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3A4C2069" w14:textId="77777777" w:rsidR="00897956" w:rsidRPr="00481D2D" w:rsidRDefault="00897956">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Organization header.</w:t>
            </w:r>
          </w:p>
          <w:p w14:paraId="15842487" w14:textId="77777777" w:rsidR="00897956" w:rsidRPr="00481D2D" w:rsidRDefault="00897956">
            <w:pPr>
              <w:pStyle w:val="TAN"/>
            </w:pPr>
            <w:r w:rsidRPr="00481D2D">
              <w:t>c3:</w:t>
            </w:r>
            <w:r w:rsidRPr="00481D2D">
              <w:tab/>
              <w:t xml:space="preserve">IF A.162/19C OR A.162/19D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Call-Info header.</w:t>
            </w:r>
          </w:p>
          <w:p w14:paraId="097A145B" w14:textId="77777777" w:rsidR="00897956" w:rsidRPr="00481D2D" w:rsidRDefault="00897956">
            <w:pPr>
              <w:pStyle w:val="TAN"/>
            </w:pPr>
            <w:r w:rsidRPr="00481D2D">
              <w:t>c4:</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2B6B9B36" w14:textId="77777777" w:rsidR="00897956" w:rsidRPr="00481D2D" w:rsidRDefault="00897956">
            <w:pPr>
              <w:pStyle w:val="TAN"/>
            </w:pPr>
            <w:r w:rsidRPr="00481D2D">
              <w:t>c5:</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5A2E2A47" w14:textId="77777777" w:rsidR="00897956" w:rsidRPr="00481D2D" w:rsidRDefault="00897956">
            <w:pPr>
              <w:pStyle w:val="TAN"/>
            </w:pPr>
            <w:r w:rsidRPr="00481D2D">
              <w:t>c6:</w:t>
            </w:r>
            <w:r w:rsidRPr="00481D2D">
              <w:tab/>
              <w:t xml:space="preserve">IF A.162/30A or A.162/30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extensions to the Session Initiation Protocol (SIP) for asserted identity within trusted networks or subsequent entity within trust network that can route outside the trust network.</w:t>
            </w:r>
          </w:p>
          <w:p w14:paraId="3818C075" w14:textId="77777777" w:rsidR="00897956" w:rsidRPr="00481D2D" w:rsidRDefault="00897956">
            <w:pPr>
              <w:pStyle w:val="TAN"/>
            </w:pPr>
            <w:r w:rsidRPr="00481D2D">
              <w:t>c7:</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289C1A1A" w14:textId="77777777" w:rsidR="00897956" w:rsidRPr="00481D2D" w:rsidRDefault="00897956">
            <w:pPr>
              <w:pStyle w:val="TAN"/>
            </w:pPr>
            <w:r w:rsidRPr="00481D2D">
              <w:t>c8:</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07A229DF" w14:textId="77777777" w:rsidR="00897956" w:rsidRPr="00481D2D" w:rsidRDefault="00897956">
            <w:pPr>
              <w:pStyle w:val="TAN"/>
            </w:pPr>
            <w:r w:rsidRPr="00481D2D">
              <w:t>c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732CFBFE" w14:textId="77777777" w:rsidR="00897956" w:rsidRPr="00481D2D" w:rsidRDefault="00897956">
            <w:pPr>
              <w:pStyle w:val="TAN"/>
            </w:pPr>
            <w:r w:rsidRPr="00481D2D">
              <w:t>c10:</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1FCC3104" w14:textId="77777777" w:rsidR="00897956" w:rsidRPr="00481D2D" w:rsidRDefault="00897956">
            <w:pPr>
              <w:pStyle w:val="TAN"/>
            </w:pPr>
            <w:r w:rsidRPr="00481D2D">
              <w:t>c1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77813619" w14:textId="77777777" w:rsidR="00897956" w:rsidRPr="00481D2D" w:rsidRDefault="00897956">
            <w:pPr>
              <w:pStyle w:val="TAN"/>
            </w:pPr>
            <w:r w:rsidRPr="00481D2D">
              <w:t>c12:</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33056082" w14:textId="77777777" w:rsidR="00897956" w:rsidRPr="00481D2D" w:rsidRDefault="00897956">
            <w:pPr>
              <w:pStyle w:val="TAN"/>
            </w:pPr>
            <w:r w:rsidRPr="00481D2D">
              <w:t>c1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705425C7" w14:textId="77777777" w:rsidR="00897956" w:rsidRPr="00481D2D" w:rsidRDefault="00897956">
            <w:pPr>
              <w:pStyle w:val="TAN"/>
            </w:pPr>
            <w:r w:rsidRPr="00481D2D">
              <w:t>c14:</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673A393A" w14:textId="77777777" w:rsidR="00897956" w:rsidRPr="00481D2D" w:rsidRDefault="00897956">
            <w:pPr>
              <w:pStyle w:val="TAN"/>
            </w:pPr>
            <w:r w:rsidRPr="00481D2D">
              <w:t>c15:</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3FB262AD" w14:textId="77777777" w:rsidR="002B78AD" w:rsidRPr="00481D2D" w:rsidRDefault="00897956" w:rsidP="002B78AD">
            <w:pPr>
              <w:pStyle w:val="TAN"/>
            </w:pPr>
            <w:r w:rsidRPr="00481D2D">
              <w:t>c16:</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3980634F" w14:textId="77777777" w:rsidR="008051E3" w:rsidRPr="00481D2D" w:rsidRDefault="008051E3" w:rsidP="008051E3">
            <w:pPr>
              <w:pStyle w:val="TAN"/>
            </w:pPr>
            <w:r w:rsidRPr="00481D2D">
              <w:t>c19:</w:t>
            </w:r>
            <w:r w:rsidRPr="00481D2D">
              <w:tab/>
              <w:t xml:space="preserve">IF A.162/70 THEN m </w:t>
            </w:r>
            <w:smartTag w:uri="urn:schemas-microsoft-com:office:smarttags" w:element="stockticker">
              <w:r w:rsidRPr="00481D2D">
                <w:t>ELSE</w:t>
              </w:r>
            </w:smartTag>
            <w:r w:rsidRPr="00481D2D">
              <w:t xml:space="preserve"> n/a - - SIP location conveyance.</w:t>
            </w:r>
          </w:p>
          <w:p w14:paraId="0D6EAD16" w14:textId="77777777" w:rsidR="00047EC0" w:rsidRPr="00481D2D" w:rsidRDefault="008051E3" w:rsidP="00047EC0">
            <w:pPr>
              <w:pStyle w:val="TAN"/>
            </w:pPr>
            <w:r w:rsidRPr="00481D2D">
              <w:t>c20:</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69F2E13B" w14:textId="77777777" w:rsidR="00897956" w:rsidRPr="00481D2D" w:rsidRDefault="00047EC0" w:rsidP="00047EC0">
            <w:pPr>
              <w:pStyle w:val="TAN"/>
              <w:rPr>
                <w:rFonts w:eastAsia="SimSun"/>
                <w:lang w:eastAsia="zh-CN"/>
              </w:rPr>
            </w:pPr>
            <w:r w:rsidRPr="00481D2D">
              <w:rPr>
                <w:rFonts w:eastAsia="SimSun"/>
                <w:lang w:eastAsia="zh-CN"/>
              </w:rPr>
              <w:t>c21:</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25B79623" w14:textId="77777777" w:rsidR="00026632" w:rsidRPr="00481D2D" w:rsidRDefault="00026632" w:rsidP="00047EC0">
            <w:pPr>
              <w:pStyle w:val="TAN"/>
            </w:pPr>
            <w:r w:rsidRPr="00481D2D">
              <w:t>c22:</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0F07804E" w14:textId="77777777" w:rsidR="00C707EB" w:rsidRPr="00481D2D" w:rsidRDefault="00C707EB" w:rsidP="00C707EB">
            <w:pPr>
              <w:pStyle w:val="TAN"/>
            </w:pPr>
            <w:r w:rsidRPr="00481D2D">
              <w:t>c2</w:t>
            </w:r>
            <w:r w:rsidR="00AE1243" w:rsidRPr="00481D2D">
              <w:t>3:</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2DD1DDAB" w14:textId="77777777" w:rsidR="00C707EB" w:rsidRPr="00481D2D" w:rsidRDefault="00C707EB" w:rsidP="00C707EB">
            <w:pPr>
              <w:pStyle w:val="TAN"/>
            </w:pPr>
            <w:r w:rsidRPr="00481D2D">
              <w:t>c2</w:t>
            </w:r>
            <w:r w:rsidR="00AE1243" w:rsidRPr="00481D2D">
              <w:t>4:</w:t>
            </w:r>
            <w:r w:rsidR="00AE1243" w:rsidRPr="00481D2D">
              <w:tab/>
              <w:t>IF A.162/43 THEN m ELSE IF A.162/123</w:t>
            </w:r>
            <w:r w:rsidRPr="00481D2D">
              <w:t xml:space="preserve"> THEN </w:t>
            </w:r>
            <w:proofErr w:type="spellStart"/>
            <w:r w:rsidRPr="00481D2D">
              <w:t>i</w:t>
            </w:r>
            <w:proofErr w:type="spellEnd"/>
            <w:r w:rsidRPr="00481D2D">
              <w:t xml:space="preserve">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7A731026" w14:textId="77777777" w:rsidR="00897956" w:rsidRPr="00481D2D" w:rsidRDefault="00897956">
      <w:pPr>
        <w:keepNext/>
        <w:keepLines/>
      </w:pPr>
    </w:p>
    <w:p w14:paraId="2B3F7E0A" w14:textId="77777777" w:rsidR="00897956" w:rsidRPr="00481D2D" w:rsidRDefault="00897956">
      <w:pPr>
        <w:keepNext/>
        <w:keepLines/>
      </w:pPr>
      <w:r w:rsidRPr="00481D2D">
        <w:t>Prerequisite A.163/15B - - PUBLISH response</w:t>
      </w:r>
    </w:p>
    <w:p w14:paraId="3DD2FF67" w14:textId="77777777" w:rsidR="00897956" w:rsidRPr="00481D2D" w:rsidRDefault="00897956" w:rsidP="007F1A18">
      <w:pPr>
        <w:keepNext/>
        <w:keepLines/>
      </w:pPr>
      <w:r w:rsidRPr="00481D2D">
        <w:t>Prerequisite: A.164/</w:t>
      </w:r>
      <w:r w:rsidR="007F1A18" w:rsidRPr="00481D2D">
        <w:t>102</w:t>
      </w:r>
      <w:r w:rsidRPr="00481D2D">
        <w:t xml:space="preserve"> - - Additional for </w:t>
      </w:r>
      <w:r w:rsidR="007F1A18" w:rsidRPr="00481D2D">
        <w:t xml:space="preserve">2xx </w:t>
      </w:r>
      <w:r w:rsidRPr="00481D2D">
        <w:t>response</w:t>
      </w:r>
    </w:p>
    <w:p w14:paraId="629CEDFB" w14:textId="77777777" w:rsidR="00897956" w:rsidRPr="00481D2D" w:rsidRDefault="00897956">
      <w:pPr>
        <w:pStyle w:val="TH"/>
      </w:pPr>
      <w:bookmarkStart w:id="3458" w:name="_CRTableA_260D"/>
      <w:r w:rsidRPr="00481D2D">
        <w:t>Table </w:t>
      </w:r>
      <w:bookmarkEnd w:id="3458"/>
      <w:r w:rsidRPr="00481D2D">
        <w:t>A.260D: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E2F291B" w14:textId="77777777">
        <w:trPr>
          <w:cantSplit/>
        </w:trPr>
        <w:tc>
          <w:tcPr>
            <w:tcW w:w="851" w:type="dxa"/>
            <w:vMerge w:val="restart"/>
          </w:tcPr>
          <w:p w14:paraId="39628EAD" w14:textId="77777777" w:rsidR="00897956" w:rsidRPr="00481D2D" w:rsidRDefault="00897956">
            <w:pPr>
              <w:pStyle w:val="TAH"/>
            </w:pPr>
            <w:r w:rsidRPr="00481D2D">
              <w:t>Item</w:t>
            </w:r>
          </w:p>
        </w:tc>
        <w:tc>
          <w:tcPr>
            <w:tcW w:w="2665" w:type="dxa"/>
            <w:vMerge w:val="restart"/>
          </w:tcPr>
          <w:p w14:paraId="15084A2F" w14:textId="77777777" w:rsidR="00897956" w:rsidRPr="00481D2D" w:rsidRDefault="00897956">
            <w:pPr>
              <w:pStyle w:val="TAH"/>
            </w:pPr>
            <w:r w:rsidRPr="00481D2D">
              <w:t>Header</w:t>
            </w:r>
            <w:r w:rsidR="00280A27" w:rsidRPr="00481D2D">
              <w:t xml:space="preserve"> field</w:t>
            </w:r>
          </w:p>
        </w:tc>
        <w:tc>
          <w:tcPr>
            <w:tcW w:w="3063" w:type="dxa"/>
            <w:gridSpan w:val="3"/>
          </w:tcPr>
          <w:p w14:paraId="7A129D8D" w14:textId="77777777" w:rsidR="00897956" w:rsidRPr="00481D2D" w:rsidRDefault="00897956">
            <w:pPr>
              <w:pStyle w:val="TAH"/>
            </w:pPr>
            <w:r w:rsidRPr="00481D2D">
              <w:t>Sending</w:t>
            </w:r>
          </w:p>
        </w:tc>
        <w:tc>
          <w:tcPr>
            <w:tcW w:w="3063" w:type="dxa"/>
            <w:gridSpan w:val="3"/>
          </w:tcPr>
          <w:p w14:paraId="37331812" w14:textId="77777777" w:rsidR="00897956" w:rsidRPr="00481D2D" w:rsidRDefault="00897956">
            <w:pPr>
              <w:pStyle w:val="TAH"/>
              <w:rPr>
                <w:b w:val="0"/>
              </w:rPr>
            </w:pPr>
            <w:r w:rsidRPr="00481D2D">
              <w:t>Receiving</w:t>
            </w:r>
          </w:p>
        </w:tc>
      </w:tr>
      <w:tr w:rsidR="00897956" w:rsidRPr="00481D2D" w14:paraId="713092FD" w14:textId="77777777">
        <w:trPr>
          <w:cantSplit/>
        </w:trPr>
        <w:tc>
          <w:tcPr>
            <w:tcW w:w="851" w:type="dxa"/>
            <w:vMerge/>
          </w:tcPr>
          <w:p w14:paraId="3248BDFC" w14:textId="77777777" w:rsidR="00897956" w:rsidRPr="00481D2D" w:rsidRDefault="00897956">
            <w:pPr>
              <w:pStyle w:val="TAH"/>
            </w:pPr>
          </w:p>
        </w:tc>
        <w:tc>
          <w:tcPr>
            <w:tcW w:w="2665" w:type="dxa"/>
            <w:vMerge/>
          </w:tcPr>
          <w:p w14:paraId="2BAD49D6" w14:textId="77777777" w:rsidR="00897956" w:rsidRPr="00481D2D" w:rsidRDefault="00897956">
            <w:pPr>
              <w:pStyle w:val="TAH"/>
            </w:pPr>
          </w:p>
        </w:tc>
        <w:tc>
          <w:tcPr>
            <w:tcW w:w="1021" w:type="dxa"/>
          </w:tcPr>
          <w:p w14:paraId="31F64FB0" w14:textId="77777777" w:rsidR="00897956" w:rsidRPr="00481D2D" w:rsidRDefault="00897956">
            <w:pPr>
              <w:pStyle w:val="TAH"/>
            </w:pPr>
            <w:r w:rsidRPr="00481D2D">
              <w:t>Ref.</w:t>
            </w:r>
          </w:p>
        </w:tc>
        <w:tc>
          <w:tcPr>
            <w:tcW w:w="1021" w:type="dxa"/>
          </w:tcPr>
          <w:p w14:paraId="515BEE93" w14:textId="77777777" w:rsidR="00897956" w:rsidRPr="00481D2D" w:rsidRDefault="00897956">
            <w:pPr>
              <w:pStyle w:val="TAH"/>
            </w:pPr>
            <w:r w:rsidRPr="00481D2D">
              <w:t>RFC status</w:t>
            </w:r>
          </w:p>
        </w:tc>
        <w:tc>
          <w:tcPr>
            <w:tcW w:w="1021" w:type="dxa"/>
          </w:tcPr>
          <w:p w14:paraId="4EDC5CDC" w14:textId="77777777" w:rsidR="00897956" w:rsidRPr="00481D2D" w:rsidRDefault="00897956">
            <w:pPr>
              <w:pStyle w:val="TAH"/>
            </w:pPr>
            <w:r w:rsidRPr="00481D2D">
              <w:t>Profile status</w:t>
            </w:r>
          </w:p>
        </w:tc>
        <w:tc>
          <w:tcPr>
            <w:tcW w:w="1021" w:type="dxa"/>
          </w:tcPr>
          <w:p w14:paraId="76E34D7E" w14:textId="77777777" w:rsidR="00897956" w:rsidRPr="00481D2D" w:rsidRDefault="00897956">
            <w:pPr>
              <w:pStyle w:val="TAH"/>
            </w:pPr>
            <w:r w:rsidRPr="00481D2D">
              <w:t>Ref.</w:t>
            </w:r>
          </w:p>
        </w:tc>
        <w:tc>
          <w:tcPr>
            <w:tcW w:w="1021" w:type="dxa"/>
          </w:tcPr>
          <w:p w14:paraId="0920D85B" w14:textId="77777777" w:rsidR="00897956" w:rsidRPr="00481D2D" w:rsidRDefault="00897956">
            <w:pPr>
              <w:pStyle w:val="TAH"/>
            </w:pPr>
            <w:r w:rsidRPr="00481D2D">
              <w:t>RFC status</w:t>
            </w:r>
          </w:p>
        </w:tc>
        <w:tc>
          <w:tcPr>
            <w:tcW w:w="1021" w:type="dxa"/>
          </w:tcPr>
          <w:p w14:paraId="4C18DF05" w14:textId="77777777" w:rsidR="00897956" w:rsidRPr="00481D2D" w:rsidRDefault="00897956">
            <w:pPr>
              <w:pStyle w:val="TAH"/>
            </w:pPr>
            <w:r w:rsidRPr="00481D2D">
              <w:t>Profile status</w:t>
            </w:r>
          </w:p>
        </w:tc>
      </w:tr>
      <w:tr w:rsidR="00546923" w:rsidRPr="00481D2D" w14:paraId="0205D5B5" w14:textId="77777777">
        <w:tc>
          <w:tcPr>
            <w:tcW w:w="851" w:type="dxa"/>
          </w:tcPr>
          <w:p w14:paraId="6F83DB62" w14:textId="77777777" w:rsidR="00546923" w:rsidRPr="00481D2D" w:rsidRDefault="00546923" w:rsidP="00546923">
            <w:pPr>
              <w:pStyle w:val="TAL"/>
            </w:pPr>
          </w:p>
        </w:tc>
        <w:tc>
          <w:tcPr>
            <w:tcW w:w="2665" w:type="dxa"/>
          </w:tcPr>
          <w:p w14:paraId="308438F6" w14:textId="77777777" w:rsidR="00546923" w:rsidRPr="00481D2D" w:rsidRDefault="00546923" w:rsidP="00546923">
            <w:pPr>
              <w:pStyle w:val="TAL"/>
            </w:pPr>
          </w:p>
        </w:tc>
        <w:tc>
          <w:tcPr>
            <w:tcW w:w="1021" w:type="dxa"/>
          </w:tcPr>
          <w:p w14:paraId="5B8A00AB" w14:textId="77777777" w:rsidR="00546923" w:rsidRPr="00481D2D" w:rsidRDefault="00546923" w:rsidP="00546923">
            <w:pPr>
              <w:pStyle w:val="TAL"/>
            </w:pPr>
          </w:p>
        </w:tc>
        <w:tc>
          <w:tcPr>
            <w:tcW w:w="1021" w:type="dxa"/>
          </w:tcPr>
          <w:p w14:paraId="58488F04" w14:textId="77777777" w:rsidR="00546923" w:rsidRPr="00481D2D" w:rsidRDefault="00546923" w:rsidP="00546923">
            <w:pPr>
              <w:pStyle w:val="TAL"/>
            </w:pPr>
          </w:p>
        </w:tc>
        <w:tc>
          <w:tcPr>
            <w:tcW w:w="1021" w:type="dxa"/>
          </w:tcPr>
          <w:p w14:paraId="72A35FB2" w14:textId="77777777" w:rsidR="00546923" w:rsidRPr="00481D2D" w:rsidRDefault="00546923" w:rsidP="00546923">
            <w:pPr>
              <w:pStyle w:val="TAL"/>
            </w:pPr>
          </w:p>
        </w:tc>
        <w:tc>
          <w:tcPr>
            <w:tcW w:w="1021" w:type="dxa"/>
          </w:tcPr>
          <w:p w14:paraId="009B284E" w14:textId="77777777" w:rsidR="00546923" w:rsidRPr="00481D2D" w:rsidRDefault="00546923" w:rsidP="00546923">
            <w:pPr>
              <w:pStyle w:val="TAL"/>
            </w:pPr>
          </w:p>
        </w:tc>
        <w:tc>
          <w:tcPr>
            <w:tcW w:w="1021" w:type="dxa"/>
          </w:tcPr>
          <w:p w14:paraId="5B65D688" w14:textId="77777777" w:rsidR="00546923" w:rsidRPr="00481D2D" w:rsidRDefault="00546923" w:rsidP="00546923">
            <w:pPr>
              <w:pStyle w:val="TAL"/>
            </w:pPr>
          </w:p>
        </w:tc>
        <w:tc>
          <w:tcPr>
            <w:tcW w:w="1021" w:type="dxa"/>
          </w:tcPr>
          <w:p w14:paraId="6CE400F6" w14:textId="77777777" w:rsidR="00546923" w:rsidRPr="00481D2D" w:rsidRDefault="00546923" w:rsidP="00546923">
            <w:pPr>
              <w:pStyle w:val="TAL"/>
            </w:pPr>
          </w:p>
        </w:tc>
      </w:tr>
      <w:tr w:rsidR="005F09A6" w:rsidRPr="00481D2D" w14:paraId="7766696D" w14:textId="77777777">
        <w:tc>
          <w:tcPr>
            <w:tcW w:w="851" w:type="dxa"/>
          </w:tcPr>
          <w:p w14:paraId="34E42971" w14:textId="77777777" w:rsidR="005F09A6" w:rsidRPr="00481D2D" w:rsidRDefault="005F09A6" w:rsidP="009862FA">
            <w:pPr>
              <w:pStyle w:val="TAL"/>
            </w:pPr>
          </w:p>
        </w:tc>
        <w:tc>
          <w:tcPr>
            <w:tcW w:w="2665" w:type="dxa"/>
          </w:tcPr>
          <w:p w14:paraId="30169FBB" w14:textId="77777777" w:rsidR="005F09A6" w:rsidRPr="00481D2D" w:rsidRDefault="005F09A6" w:rsidP="009862FA">
            <w:pPr>
              <w:pStyle w:val="TAL"/>
            </w:pPr>
          </w:p>
        </w:tc>
        <w:tc>
          <w:tcPr>
            <w:tcW w:w="1021" w:type="dxa"/>
          </w:tcPr>
          <w:p w14:paraId="6EFAA4F1" w14:textId="77777777" w:rsidR="005F09A6" w:rsidRPr="00481D2D" w:rsidRDefault="005F09A6" w:rsidP="009862FA">
            <w:pPr>
              <w:pStyle w:val="TAL"/>
            </w:pPr>
          </w:p>
        </w:tc>
        <w:tc>
          <w:tcPr>
            <w:tcW w:w="1021" w:type="dxa"/>
          </w:tcPr>
          <w:p w14:paraId="2096B3DA" w14:textId="77777777" w:rsidR="005F09A6" w:rsidRPr="00481D2D" w:rsidRDefault="005F09A6" w:rsidP="009862FA">
            <w:pPr>
              <w:pStyle w:val="TAL"/>
            </w:pPr>
          </w:p>
        </w:tc>
        <w:tc>
          <w:tcPr>
            <w:tcW w:w="1021" w:type="dxa"/>
          </w:tcPr>
          <w:p w14:paraId="507E873D" w14:textId="77777777" w:rsidR="005F09A6" w:rsidRPr="00481D2D" w:rsidRDefault="005F09A6" w:rsidP="009862FA">
            <w:pPr>
              <w:pStyle w:val="TAL"/>
            </w:pPr>
          </w:p>
        </w:tc>
        <w:tc>
          <w:tcPr>
            <w:tcW w:w="1021" w:type="dxa"/>
          </w:tcPr>
          <w:p w14:paraId="21170F38" w14:textId="77777777" w:rsidR="005F09A6" w:rsidRPr="00481D2D" w:rsidRDefault="005F09A6" w:rsidP="009862FA">
            <w:pPr>
              <w:pStyle w:val="TAL"/>
            </w:pPr>
          </w:p>
        </w:tc>
        <w:tc>
          <w:tcPr>
            <w:tcW w:w="1021" w:type="dxa"/>
          </w:tcPr>
          <w:p w14:paraId="0CAFABF1" w14:textId="77777777" w:rsidR="005F09A6" w:rsidRPr="00481D2D" w:rsidRDefault="005F09A6" w:rsidP="009862FA">
            <w:pPr>
              <w:pStyle w:val="TAL"/>
            </w:pPr>
          </w:p>
        </w:tc>
        <w:tc>
          <w:tcPr>
            <w:tcW w:w="1021" w:type="dxa"/>
          </w:tcPr>
          <w:p w14:paraId="4A63F2CC" w14:textId="77777777" w:rsidR="005F09A6" w:rsidRPr="00481D2D" w:rsidRDefault="005F09A6" w:rsidP="009862FA">
            <w:pPr>
              <w:pStyle w:val="TAL"/>
            </w:pPr>
          </w:p>
        </w:tc>
      </w:tr>
      <w:tr w:rsidR="00897956" w:rsidRPr="00481D2D" w14:paraId="39F594D2" w14:textId="77777777">
        <w:tc>
          <w:tcPr>
            <w:tcW w:w="851" w:type="dxa"/>
          </w:tcPr>
          <w:p w14:paraId="2EE77B53" w14:textId="77777777" w:rsidR="00897956" w:rsidRPr="00481D2D" w:rsidRDefault="00897956">
            <w:pPr>
              <w:pStyle w:val="TAL"/>
            </w:pPr>
            <w:r w:rsidRPr="00481D2D">
              <w:t>2</w:t>
            </w:r>
          </w:p>
        </w:tc>
        <w:tc>
          <w:tcPr>
            <w:tcW w:w="2665" w:type="dxa"/>
          </w:tcPr>
          <w:p w14:paraId="0172FB65" w14:textId="77777777" w:rsidR="00897956" w:rsidRPr="00481D2D" w:rsidRDefault="00897956">
            <w:pPr>
              <w:pStyle w:val="TAL"/>
            </w:pPr>
            <w:r w:rsidRPr="00481D2D">
              <w:t>Authentication-Info</w:t>
            </w:r>
          </w:p>
        </w:tc>
        <w:tc>
          <w:tcPr>
            <w:tcW w:w="1021" w:type="dxa"/>
          </w:tcPr>
          <w:p w14:paraId="3322F5CF" w14:textId="77777777" w:rsidR="00897956" w:rsidRPr="00481D2D" w:rsidRDefault="00897956">
            <w:pPr>
              <w:pStyle w:val="TAL"/>
            </w:pPr>
            <w:r w:rsidRPr="00481D2D">
              <w:t>[26] 20.6</w:t>
            </w:r>
          </w:p>
        </w:tc>
        <w:tc>
          <w:tcPr>
            <w:tcW w:w="1021" w:type="dxa"/>
          </w:tcPr>
          <w:p w14:paraId="5F3CCECE" w14:textId="77777777" w:rsidR="00897956" w:rsidRPr="00481D2D" w:rsidRDefault="00897956">
            <w:pPr>
              <w:pStyle w:val="TAL"/>
            </w:pPr>
            <w:r w:rsidRPr="00481D2D">
              <w:t>m</w:t>
            </w:r>
          </w:p>
        </w:tc>
        <w:tc>
          <w:tcPr>
            <w:tcW w:w="1021" w:type="dxa"/>
          </w:tcPr>
          <w:p w14:paraId="3AD69A8D" w14:textId="77777777" w:rsidR="00897956" w:rsidRPr="00481D2D" w:rsidRDefault="00897956">
            <w:pPr>
              <w:pStyle w:val="TAL"/>
            </w:pPr>
            <w:r w:rsidRPr="00481D2D">
              <w:t>m</w:t>
            </w:r>
          </w:p>
        </w:tc>
        <w:tc>
          <w:tcPr>
            <w:tcW w:w="1021" w:type="dxa"/>
          </w:tcPr>
          <w:p w14:paraId="55F3EFFC" w14:textId="77777777" w:rsidR="00897956" w:rsidRPr="00481D2D" w:rsidRDefault="00897956">
            <w:pPr>
              <w:pStyle w:val="TAL"/>
            </w:pPr>
            <w:r w:rsidRPr="00481D2D">
              <w:t>[26] 20.6</w:t>
            </w:r>
          </w:p>
        </w:tc>
        <w:tc>
          <w:tcPr>
            <w:tcW w:w="1021" w:type="dxa"/>
          </w:tcPr>
          <w:p w14:paraId="0A4A6B72" w14:textId="77777777" w:rsidR="00897956" w:rsidRPr="00481D2D" w:rsidRDefault="00897956">
            <w:pPr>
              <w:pStyle w:val="TAL"/>
            </w:pPr>
            <w:proofErr w:type="spellStart"/>
            <w:r w:rsidRPr="00481D2D">
              <w:t>i</w:t>
            </w:r>
            <w:proofErr w:type="spellEnd"/>
          </w:p>
        </w:tc>
        <w:tc>
          <w:tcPr>
            <w:tcW w:w="1021" w:type="dxa"/>
          </w:tcPr>
          <w:p w14:paraId="6408A02C" w14:textId="77777777" w:rsidR="00897956" w:rsidRPr="00481D2D" w:rsidRDefault="00897956">
            <w:pPr>
              <w:pStyle w:val="TAL"/>
            </w:pPr>
            <w:proofErr w:type="spellStart"/>
            <w:r w:rsidRPr="00481D2D">
              <w:t>i</w:t>
            </w:r>
            <w:proofErr w:type="spellEnd"/>
          </w:p>
        </w:tc>
      </w:tr>
      <w:tr w:rsidR="00897956" w:rsidRPr="00481D2D" w14:paraId="0144C3B9" w14:textId="77777777">
        <w:tc>
          <w:tcPr>
            <w:tcW w:w="851" w:type="dxa"/>
          </w:tcPr>
          <w:p w14:paraId="1D5B1827" w14:textId="77777777" w:rsidR="00897956" w:rsidRPr="00481D2D" w:rsidRDefault="00897956">
            <w:pPr>
              <w:pStyle w:val="TAL"/>
            </w:pPr>
            <w:r w:rsidRPr="00481D2D">
              <w:t>3</w:t>
            </w:r>
          </w:p>
        </w:tc>
        <w:tc>
          <w:tcPr>
            <w:tcW w:w="2665" w:type="dxa"/>
          </w:tcPr>
          <w:p w14:paraId="4ABA5E2B" w14:textId="77777777" w:rsidR="00897956" w:rsidRPr="00481D2D" w:rsidRDefault="00897956">
            <w:pPr>
              <w:pStyle w:val="TAL"/>
            </w:pPr>
            <w:r w:rsidRPr="00481D2D">
              <w:t>Expires</w:t>
            </w:r>
          </w:p>
        </w:tc>
        <w:tc>
          <w:tcPr>
            <w:tcW w:w="1021" w:type="dxa"/>
          </w:tcPr>
          <w:p w14:paraId="6ABB74D4" w14:textId="77777777" w:rsidR="00897956" w:rsidRPr="00481D2D" w:rsidRDefault="00897956">
            <w:pPr>
              <w:pStyle w:val="TAL"/>
            </w:pPr>
            <w:r w:rsidRPr="00481D2D">
              <w:t>[26] 20.19, [70] 4, 5, 6</w:t>
            </w:r>
          </w:p>
        </w:tc>
        <w:tc>
          <w:tcPr>
            <w:tcW w:w="1021" w:type="dxa"/>
          </w:tcPr>
          <w:p w14:paraId="347DE7B8" w14:textId="77777777" w:rsidR="00897956" w:rsidRPr="00481D2D" w:rsidRDefault="00897956">
            <w:pPr>
              <w:pStyle w:val="TAL"/>
            </w:pPr>
            <w:r w:rsidRPr="00481D2D">
              <w:t>m</w:t>
            </w:r>
          </w:p>
        </w:tc>
        <w:tc>
          <w:tcPr>
            <w:tcW w:w="1021" w:type="dxa"/>
          </w:tcPr>
          <w:p w14:paraId="5D2F5D9A" w14:textId="77777777" w:rsidR="00897956" w:rsidRPr="00481D2D" w:rsidRDefault="00897956">
            <w:pPr>
              <w:pStyle w:val="TAL"/>
            </w:pPr>
            <w:r w:rsidRPr="00481D2D">
              <w:t>m</w:t>
            </w:r>
          </w:p>
        </w:tc>
        <w:tc>
          <w:tcPr>
            <w:tcW w:w="1021" w:type="dxa"/>
          </w:tcPr>
          <w:p w14:paraId="7D26BC07" w14:textId="77777777" w:rsidR="00897956" w:rsidRPr="00481D2D" w:rsidRDefault="00897956">
            <w:pPr>
              <w:pStyle w:val="TAL"/>
            </w:pPr>
            <w:r w:rsidRPr="00481D2D">
              <w:t>[26] 20.19, [70] 4, 5, 6</w:t>
            </w:r>
          </w:p>
        </w:tc>
        <w:tc>
          <w:tcPr>
            <w:tcW w:w="1021" w:type="dxa"/>
          </w:tcPr>
          <w:p w14:paraId="520845A3" w14:textId="77777777" w:rsidR="00897956" w:rsidRPr="00481D2D" w:rsidRDefault="00897956">
            <w:pPr>
              <w:pStyle w:val="TAL"/>
            </w:pPr>
            <w:proofErr w:type="spellStart"/>
            <w:r w:rsidRPr="00481D2D">
              <w:t>i</w:t>
            </w:r>
            <w:proofErr w:type="spellEnd"/>
          </w:p>
        </w:tc>
        <w:tc>
          <w:tcPr>
            <w:tcW w:w="1021" w:type="dxa"/>
          </w:tcPr>
          <w:p w14:paraId="22646A0A" w14:textId="77777777" w:rsidR="00897956" w:rsidRPr="00481D2D" w:rsidRDefault="00897956">
            <w:pPr>
              <w:pStyle w:val="TAL"/>
            </w:pPr>
            <w:proofErr w:type="spellStart"/>
            <w:r w:rsidRPr="00481D2D">
              <w:t>i</w:t>
            </w:r>
            <w:proofErr w:type="spellEnd"/>
          </w:p>
        </w:tc>
      </w:tr>
      <w:tr w:rsidR="00D61096" w:rsidRPr="00481D2D" w14:paraId="513AFBAF" w14:textId="77777777" w:rsidTr="00D61096">
        <w:tc>
          <w:tcPr>
            <w:tcW w:w="851" w:type="dxa"/>
            <w:tcBorders>
              <w:top w:val="single" w:sz="4" w:space="0" w:color="auto"/>
              <w:left w:val="single" w:sz="4" w:space="0" w:color="auto"/>
              <w:bottom w:val="single" w:sz="4" w:space="0" w:color="auto"/>
              <w:right w:val="single" w:sz="4" w:space="0" w:color="auto"/>
            </w:tcBorders>
          </w:tcPr>
          <w:p w14:paraId="46154BA0" w14:textId="77777777" w:rsidR="00D61096" w:rsidRPr="00481D2D" w:rsidRDefault="00D61096" w:rsidP="00D61096">
            <w:pPr>
              <w:pStyle w:val="TAL"/>
            </w:pPr>
            <w:r w:rsidRPr="00481D2D">
              <w:t>3A</w:t>
            </w:r>
          </w:p>
        </w:tc>
        <w:tc>
          <w:tcPr>
            <w:tcW w:w="2665" w:type="dxa"/>
            <w:tcBorders>
              <w:top w:val="single" w:sz="4" w:space="0" w:color="auto"/>
              <w:left w:val="single" w:sz="4" w:space="0" w:color="auto"/>
              <w:bottom w:val="single" w:sz="4" w:space="0" w:color="auto"/>
              <w:right w:val="single" w:sz="4" w:space="0" w:color="auto"/>
            </w:tcBorders>
          </w:tcPr>
          <w:p w14:paraId="3A03148A" w14:textId="77777777" w:rsidR="00D61096" w:rsidRPr="00481D2D" w:rsidRDefault="00D61096"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2337C827" w14:textId="77777777"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2E0647BA" w14:textId="77777777" w:rsidR="00D61096" w:rsidRPr="00481D2D" w:rsidRDefault="00D61096"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41FA6FF4" w14:textId="77777777" w:rsidR="00D61096" w:rsidRPr="00481D2D" w:rsidRDefault="00D61096"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3FA5C51F" w14:textId="77777777"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55881C2A" w14:textId="77777777" w:rsidR="00D61096" w:rsidRPr="00481D2D" w:rsidRDefault="00D61096"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61AD524B" w14:textId="77777777" w:rsidR="00D61096" w:rsidRPr="00481D2D" w:rsidRDefault="00D61096" w:rsidP="00D61096">
            <w:pPr>
              <w:pStyle w:val="TAL"/>
            </w:pPr>
            <w:r w:rsidRPr="00481D2D">
              <w:t>c6</w:t>
            </w:r>
          </w:p>
        </w:tc>
      </w:tr>
      <w:tr w:rsidR="00F17115" w:rsidRPr="00481D2D" w14:paraId="69C1D930" w14:textId="77777777" w:rsidTr="00815C10">
        <w:tc>
          <w:tcPr>
            <w:tcW w:w="851" w:type="dxa"/>
          </w:tcPr>
          <w:p w14:paraId="5ED64CC0" w14:textId="77777777" w:rsidR="00F17115" w:rsidRPr="00481D2D" w:rsidRDefault="00F17115" w:rsidP="00815C10">
            <w:pPr>
              <w:pStyle w:val="TAL"/>
            </w:pPr>
          </w:p>
        </w:tc>
        <w:tc>
          <w:tcPr>
            <w:tcW w:w="2665" w:type="dxa"/>
          </w:tcPr>
          <w:p w14:paraId="5E4B5C55" w14:textId="77777777" w:rsidR="00F17115" w:rsidRPr="00481D2D" w:rsidRDefault="00F17115" w:rsidP="00815C10">
            <w:pPr>
              <w:pStyle w:val="TAL"/>
            </w:pPr>
          </w:p>
        </w:tc>
        <w:tc>
          <w:tcPr>
            <w:tcW w:w="1021" w:type="dxa"/>
          </w:tcPr>
          <w:p w14:paraId="0C220904" w14:textId="77777777" w:rsidR="00F17115" w:rsidRPr="00481D2D" w:rsidRDefault="00F17115" w:rsidP="00815C10">
            <w:pPr>
              <w:pStyle w:val="TAL"/>
            </w:pPr>
          </w:p>
        </w:tc>
        <w:tc>
          <w:tcPr>
            <w:tcW w:w="1021" w:type="dxa"/>
          </w:tcPr>
          <w:p w14:paraId="10C093A8" w14:textId="77777777" w:rsidR="00F17115" w:rsidRPr="00481D2D" w:rsidRDefault="00F17115" w:rsidP="00815C10">
            <w:pPr>
              <w:pStyle w:val="TAL"/>
            </w:pPr>
          </w:p>
        </w:tc>
        <w:tc>
          <w:tcPr>
            <w:tcW w:w="1021" w:type="dxa"/>
          </w:tcPr>
          <w:p w14:paraId="46ED4628" w14:textId="77777777" w:rsidR="00F17115" w:rsidRPr="00481D2D" w:rsidRDefault="00F17115" w:rsidP="00815C10">
            <w:pPr>
              <w:pStyle w:val="TAL"/>
            </w:pPr>
          </w:p>
        </w:tc>
        <w:tc>
          <w:tcPr>
            <w:tcW w:w="1021" w:type="dxa"/>
          </w:tcPr>
          <w:p w14:paraId="17A95A3B" w14:textId="77777777" w:rsidR="00F17115" w:rsidRPr="00481D2D" w:rsidRDefault="00F17115" w:rsidP="00815C10">
            <w:pPr>
              <w:pStyle w:val="TAL"/>
            </w:pPr>
          </w:p>
        </w:tc>
        <w:tc>
          <w:tcPr>
            <w:tcW w:w="1021" w:type="dxa"/>
          </w:tcPr>
          <w:p w14:paraId="56F739E9" w14:textId="77777777" w:rsidR="00F17115" w:rsidRPr="00481D2D" w:rsidRDefault="00F17115" w:rsidP="00815C10">
            <w:pPr>
              <w:pStyle w:val="TAL"/>
            </w:pPr>
          </w:p>
        </w:tc>
        <w:tc>
          <w:tcPr>
            <w:tcW w:w="1021" w:type="dxa"/>
          </w:tcPr>
          <w:p w14:paraId="65758D7D" w14:textId="77777777" w:rsidR="00F17115" w:rsidRPr="00481D2D" w:rsidRDefault="00F17115" w:rsidP="00815C10">
            <w:pPr>
              <w:pStyle w:val="TAL"/>
            </w:pPr>
          </w:p>
        </w:tc>
      </w:tr>
      <w:tr w:rsidR="00897956" w:rsidRPr="00481D2D" w14:paraId="351D2D26" w14:textId="77777777">
        <w:tc>
          <w:tcPr>
            <w:tcW w:w="851" w:type="dxa"/>
          </w:tcPr>
          <w:p w14:paraId="4CB5EC0A" w14:textId="77777777" w:rsidR="00897956" w:rsidRPr="00481D2D" w:rsidRDefault="00897956">
            <w:pPr>
              <w:pStyle w:val="TAL"/>
            </w:pPr>
            <w:r w:rsidRPr="00481D2D">
              <w:t>4</w:t>
            </w:r>
          </w:p>
        </w:tc>
        <w:tc>
          <w:tcPr>
            <w:tcW w:w="2665" w:type="dxa"/>
          </w:tcPr>
          <w:p w14:paraId="7A2D2128" w14:textId="77777777" w:rsidR="00897956" w:rsidRPr="00481D2D" w:rsidRDefault="00897956">
            <w:pPr>
              <w:pStyle w:val="TAL"/>
            </w:pPr>
            <w:r w:rsidRPr="00481D2D">
              <w:t>SIP-</w:t>
            </w:r>
            <w:proofErr w:type="spellStart"/>
            <w:r w:rsidRPr="00481D2D">
              <w:t>Etag</w:t>
            </w:r>
            <w:proofErr w:type="spellEnd"/>
          </w:p>
        </w:tc>
        <w:tc>
          <w:tcPr>
            <w:tcW w:w="1021" w:type="dxa"/>
          </w:tcPr>
          <w:p w14:paraId="305E0075" w14:textId="77777777" w:rsidR="00897956" w:rsidRPr="00481D2D" w:rsidRDefault="00897956">
            <w:pPr>
              <w:pStyle w:val="TAL"/>
            </w:pPr>
            <w:r w:rsidRPr="00481D2D">
              <w:t>[70] 11.3.1</w:t>
            </w:r>
          </w:p>
        </w:tc>
        <w:tc>
          <w:tcPr>
            <w:tcW w:w="1021" w:type="dxa"/>
          </w:tcPr>
          <w:p w14:paraId="214444F9" w14:textId="77777777" w:rsidR="00897956" w:rsidRPr="00481D2D" w:rsidRDefault="00897956">
            <w:pPr>
              <w:pStyle w:val="TAL"/>
            </w:pPr>
            <w:r w:rsidRPr="00481D2D">
              <w:t>m</w:t>
            </w:r>
          </w:p>
        </w:tc>
        <w:tc>
          <w:tcPr>
            <w:tcW w:w="1021" w:type="dxa"/>
          </w:tcPr>
          <w:p w14:paraId="5316CE56" w14:textId="77777777" w:rsidR="00897956" w:rsidRPr="00481D2D" w:rsidRDefault="00897956">
            <w:pPr>
              <w:pStyle w:val="TAL"/>
            </w:pPr>
            <w:r w:rsidRPr="00481D2D">
              <w:t>m</w:t>
            </w:r>
          </w:p>
        </w:tc>
        <w:tc>
          <w:tcPr>
            <w:tcW w:w="1021" w:type="dxa"/>
          </w:tcPr>
          <w:p w14:paraId="2CF696D4" w14:textId="77777777" w:rsidR="00897956" w:rsidRPr="00481D2D" w:rsidRDefault="00897956">
            <w:pPr>
              <w:pStyle w:val="TAL"/>
            </w:pPr>
            <w:r w:rsidRPr="00481D2D">
              <w:t>[70] 11.3.1</w:t>
            </w:r>
          </w:p>
        </w:tc>
        <w:tc>
          <w:tcPr>
            <w:tcW w:w="1021" w:type="dxa"/>
          </w:tcPr>
          <w:p w14:paraId="0B0517D7" w14:textId="77777777" w:rsidR="00897956" w:rsidRPr="00481D2D" w:rsidRDefault="00897956">
            <w:pPr>
              <w:pStyle w:val="TAL"/>
            </w:pPr>
            <w:proofErr w:type="spellStart"/>
            <w:r w:rsidRPr="00481D2D">
              <w:t>i</w:t>
            </w:r>
            <w:proofErr w:type="spellEnd"/>
          </w:p>
        </w:tc>
        <w:tc>
          <w:tcPr>
            <w:tcW w:w="1021" w:type="dxa"/>
          </w:tcPr>
          <w:p w14:paraId="5D7037E5" w14:textId="77777777" w:rsidR="00897956" w:rsidRPr="00481D2D" w:rsidRDefault="00897956">
            <w:pPr>
              <w:pStyle w:val="TAL"/>
            </w:pPr>
            <w:proofErr w:type="spellStart"/>
            <w:r w:rsidRPr="00481D2D">
              <w:t>i</w:t>
            </w:r>
            <w:proofErr w:type="spellEnd"/>
          </w:p>
        </w:tc>
      </w:tr>
      <w:tr w:rsidR="00897956" w:rsidRPr="00481D2D" w14:paraId="1DB9CE08" w14:textId="77777777">
        <w:tc>
          <w:tcPr>
            <w:tcW w:w="851" w:type="dxa"/>
          </w:tcPr>
          <w:p w14:paraId="3B59E64B" w14:textId="77777777" w:rsidR="00897956" w:rsidRPr="00481D2D" w:rsidRDefault="00897956">
            <w:pPr>
              <w:pStyle w:val="TAL"/>
            </w:pPr>
            <w:r w:rsidRPr="00481D2D">
              <w:t>5</w:t>
            </w:r>
          </w:p>
        </w:tc>
        <w:tc>
          <w:tcPr>
            <w:tcW w:w="2665" w:type="dxa"/>
          </w:tcPr>
          <w:p w14:paraId="02E49CC6" w14:textId="77777777" w:rsidR="00897956" w:rsidRPr="00481D2D" w:rsidRDefault="00897956">
            <w:pPr>
              <w:pStyle w:val="TAL"/>
            </w:pPr>
            <w:r w:rsidRPr="00481D2D">
              <w:t>Supported</w:t>
            </w:r>
          </w:p>
        </w:tc>
        <w:tc>
          <w:tcPr>
            <w:tcW w:w="1021" w:type="dxa"/>
          </w:tcPr>
          <w:p w14:paraId="175EFD06" w14:textId="77777777" w:rsidR="00897956" w:rsidRPr="00481D2D" w:rsidRDefault="00897956">
            <w:pPr>
              <w:pStyle w:val="TAL"/>
            </w:pPr>
            <w:r w:rsidRPr="00481D2D">
              <w:t>[26] 20.37</w:t>
            </w:r>
          </w:p>
        </w:tc>
        <w:tc>
          <w:tcPr>
            <w:tcW w:w="1021" w:type="dxa"/>
          </w:tcPr>
          <w:p w14:paraId="321D7F4A" w14:textId="77777777" w:rsidR="00897956" w:rsidRPr="00481D2D" w:rsidRDefault="00897956">
            <w:pPr>
              <w:pStyle w:val="TAL"/>
            </w:pPr>
            <w:r w:rsidRPr="00481D2D">
              <w:t>m</w:t>
            </w:r>
          </w:p>
        </w:tc>
        <w:tc>
          <w:tcPr>
            <w:tcW w:w="1021" w:type="dxa"/>
          </w:tcPr>
          <w:p w14:paraId="30A8F587" w14:textId="77777777" w:rsidR="00897956" w:rsidRPr="00481D2D" w:rsidRDefault="00897956">
            <w:pPr>
              <w:pStyle w:val="TAL"/>
            </w:pPr>
            <w:r w:rsidRPr="00481D2D">
              <w:t>m</w:t>
            </w:r>
          </w:p>
        </w:tc>
        <w:tc>
          <w:tcPr>
            <w:tcW w:w="1021" w:type="dxa"/>
          </w:tcPr>
          <w:p w14:paraId="5CE005FF" w14:textId="77777777" w:rsidR="00897956" w:rsidRPr="00481D2D" w:rsidRDefault="00897956">
            <w:pPr>
              <w:pStyle w:val="TAL"/>
            </w:pPr>
            <w:r w:rsidRPr="00481D2D">
              <w:t>[26] 20.37</w:t>
            </w:r>
          </w:p>
        </w:tc>
        <w:tc>
          <w:tcPr>
            <w:tcW w:w="1021" w:type="dxa"/>
          </w:tcPr>
          <w:p w14:paraId="1952EC31" w14:textId="77777777" w:rsidR="00897956" w:rsidRPr="00481D2D" w:rsidRDefault="00897956">
            <w:pPr>
              <w:pStyle w:val="TAL"/>
            </w:pPr>
            <w:proofErr w:type="spellStart"/>
            <w:r w:rsidRPr="00481D2D">
              <w:t>i</w:t>
            </w:r>
            <w:proofErr w:type="spellEnd"/>
          </w:p>
        </w:tc>
        <w:tc>
          <w:tcPr>
            <w:tcW w:w="1021" w:type="dxa"/>
          </w:tcPr>
          <w:p w14:paraId="1D3BE480" w14:textId="77777777" w:rsidR="00897956" w:rsidRPr="00481D2D" w:rsidRDefault="00897956">
            <w:pPr>
              <w:pStyle w:val="TAL"/>
            </w:pPr>
            <w:proofErr w:type="spellStart"/>
            <w:r w:rsidRPr="00481D2D">
              <w:t>i</w:t>
            </w:r>
            <w:proofErr w:type="spellEnd"/>
          </w:p>
        </w:tc>
      </w:tr>
      <w:tr w:rsidR="00546923" w:rsidRPr="00481D2D" w14:paraId="35CEC711" w14:textId="77777777">
        <w:tc>
          <w:tcPr>
            <w:tcW w:w="9642" w:type="dxa"/>
            <w:gridSpan w:val="8"/>
          </w:tcPr>
          <w:p w14:paraId="7C21BFFA" w14:textId="77777777" w:rsidR="00546923" w:rsidRPr="00481D2D" w:rsidRDefault="00D61096" w:rsidP="00D61096">
            <w:pPr>
              <w:pStyle w:val="TAN"/>
            </w:pPr>
            <w:r w:rsidRPr="00481D2D">
              <w:t>c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14:paraId="58B7AAB8" w14:textId="77777777" w:rsidR="00897956" w:rsidRPr="00481D2D" w:rsidRDefault="00897956"/>
    <w:p w14:paraId="191D42FE" w14:textId="77777777" w:rsidR="007F1A18" w:rsidRPr="00481D2D" w:rsidRDefault="007F1A18" w:rsidP="007F1A18">
      <w:pPr>
        <w:rPr>
          <w:lang w:eastAsia="ja-JP"/>
        </w:rPr>
      </w:pPr>
      <w:r w:rsidRPr="00481D2D">
        <w:rPr>
          <w:lang w:eastAsia="ja-JP"/>
        </w:rPr>
        <w:t>Prerequisite A.163/15B - - PUBLISH response</w:t>
      </w:r>
    </w:p>
    <w:p w14:paraId="129FBE34" w14:textId="77777777" w:rsidR="007F1A18" w:rsidRPr="00481D2D" w:rsidRDefault="007F1A18" w:rsidP="007F1A18">
      <w:pPr>
        <w:rPr>
          <w:lang w:eastAsia="ja-JP"/>
        </w:rPr>
      </w:pPr>
      <w:r w:rsidRPr="00481D2D">
        <w:rPr>
          <w:lang w:eastAsia="ja-JP"/>
        </w:rPr>
        <w:t>Prerequisite: A.164/</w:t>
      </w:r>
      <w:r w:rsidRPr="00481D2D">
        <w:rPr>
          <w:rFonts w:hint="eastAsia"/>
          <w:lang w:eastAsia="ja-JP"/>
        </w:rPr>
        <w:t>6</w:t>
      </w:r>
      <w:r w:rsidRPr="00481D2D">
        <w:rPr>
          <w:lang w:eastAsia="ja-JP"/>
        </w:rPr>
        <w:t xml:space="preserve"> - - Additional for 200 (OK) response</w:t>
      </w:r>
    </w:p>
    <w:p w14:paraId="15507FA6" w14:textId="77777777" w:rsidR="007F1A18" w:rsidRPr="00481D2D" w:rsidRDefault="007F1A18" w:rsidP="007F1A18">
      <w:pPr>
        <w:pStyle w:val="TH"/>
      </w:pPr>
      <w:bookmarkStart w:id="3459" w:name="_CRTableA_260DAA"/>
      <w:r w:rsidRPr="00481D2D">
        <w:t>Table </w:t>
      </w:r>
      <w:bookmarkEnd w:id="3459"/>
      <w:r w:rsidRPr="00481D2D">
        <w:t>A.260</w:t>
      </w:r>
      <w:r w:rsidRPr="00481D2D">
        <w:rPr>
          <w:rFonts w:hint="eastAsia"/>
          <w:lang w:eastAsia="ja-JP"/>
        </w:rPr>
        <w:t>DAA</w:t>
      </w:r>
      <w:r w:rsidRPr="00481D2D">
        <w:t>: Supported header field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F1A18" w:rsidRPr="00481D2D" w14:paraId="3ED7F0CB" w14:textId="77777777" w:rsidTr="007F1A18">
        <w:trPr>
          <w:cantSplit/>
        </w:trPr>
        <w:tc>
          <w:tcPr>
            <w:tcW w:w="851" w:type="dxa"/>
            <w:vMerge w:val="restart"/>
          </w:tcPr>
          <w:p w14:paraId="4C3DC3F8" w14:textId="77777777" w:rsidR="007F1A18" w:rsidRPr="00481D2D" w:rsidRDefault="007F1A18" w:rsidP="007F1A18">
            <w:pPr>
              <w:pStyle w:val="TAH"/>
            </w:pPr>
            <w:r w:rsidRPr="00481D2D">
              <w:t>Item</w:t>
            </w:r>
          </w:p>
        </w:tc>
        <w:tc>
          <w:tcPr>
            <w:tcW w:w="2665" w:type="dxa"/>
            <w:vMerge w:val="restart"/>
          </w:tcPr>
          <w:p w14:paraId="7893D190" w14:textId="77777777" w:rsidR="007F1A18" w:rsidRPr="00481D2D" w:rsidRDefault="007F1A18" w:rsidP="007F1A18">
            <w:pPr>
              <w:pStyle w:val="TAH"/>
            </w:pPr>
            <w:r w:rsidRPr="00481D2D">
              <w:t>Header field</w:t>
            </w:r>
          </w:p>
        </w:tc>
        <w:tc>
          <w:tcPr>
            <w:tcW w:w="3063" w:type="dxa"/>
            <w:gridSpan w:val="3"/>
          </w:tcPr>
          <w:p w14:paraId="59DB84A9" w14:textId="77777777" w:rsidR="007F1A18" w:rsidRPr="00481D2D" w:rsidRDefault="007F1A18" w:rsidP="007F1A18">
            <w:pPr>
              <w:pStyle w:val="TAH"/>
            </w:pPr>
            <w:r w:rsidRPr="00481D2D">
              <w:t>Sending</w:t>
            </w:r>
          </w:p>
        </w:tc>
        <w:tc>
          <w:tcPr>
            <w:tcW w:w="3063" w:type="dxa"/>
            <w:gridSpan w:val="3"/>
          </w:tcPr>
          <w:p w14:paraId="557D3144" w14:textId="77777777" w:rsidR="007F1A18" w:rsidRPr="00481D2D" w:rsidRDefault="007F1A18" w:rsidP="007F1A18">
            <w:pPr>
              <w:pStyle w:val="TAH"/>
              <w:rPr>
                <w:b w:val="0"/>
              </w:rPr>
            </w:pPr>
            <w:r w:rsidRPr="00481D2D">
              <w:t>Receiving</w:t>
            </w:r>
          </w:p>
        </w:tc>
      </w:tr>
      <w:tr w:rsidR="007F1A18" w:rsidRPr="00481D2D" w14:paraId="0E3AA7F2" w14:textId="77777777" w:rsidTr="007F1A18">
        <w:trPr>
          <w:cantSplit/>
        </w:trPr>
        <w:tc>
          <w:tcPr>
            <w:tcW w:w="851" w:type="dxa"/>
            <w:vMerge/>
          </w:tcPr>
          <w:p w14:paraId="7D3D7595" w14:textId="77777777" w:rsidR="007F1A18" w:rsidRPr="00481D2D" w:rsidRDefault="007F1A18" w:rsidP="007F1A18">
            <w:pPr>
              <w:pStyle w:val="TAH"/>
            </w:pPr>
          </w:p>
        </w:tc>
        <w:tc>
          <w:tcPr>
            <w:tcW w:w="2665" w:type="dxa"/>
            <w:vMerge/>
          </w:tcPr>
          <w:p w14:paraId="39D4CD2A" w14:textId="77777777" w:rsidR="007F1A18" w:rsidRPr="00481D2D" w:rsidRDefault="007F1A18" w:rsidP="007F1A18">
            <w:pPr>
              <w:pStyle w:val="TAH"/>
            </w:pPr>
          </w:p>
        </w:tc>
        <w:tc>
          <w:tcPr>
            <w:tcW w:w="1021" w:type="dxa"/>
          </w:tcPr>
          <w:p w14:paraId="33CF9DCC" w14:textId="77777777" w:rsidR="007F1A18" w:rsidRPr="00481D2D" w:rsidRDefault="007F1A18" w:rsidP="007F1A18">
            <w:pPr>
              <w:pStyle w:val="TAH"/>
            </w:pPr>
            <w:r w:rsidRPr="00481D2D">
              <w:t>Ref.</w:t>
            </w:r>
          </w:p>
        </w:tc>
        <w:tc>
          <w:tcPr>
            <w:tcW w:w="1021" w:type="dxa"/>
          </w:tcPr>
          <w:p w14:paraId="3EE57746" w14:textId="77777777" w:rsidR="007F1A18" w:rsidRPr="00481D2D" w:rsidRDefault="007F1A18" w:rsidP="007F1A18">
            <w:pPr>
              <w:pStyle w:val="TAH"/>
            </w:pPr>
            <w:r w:rsidRPr="00481D2D">
              <w:t>RFC status</w:t>
            </w:r>
          </w:p>
        </w:tc>
        <w:tc>
          <w:tcPr>
            <w:tcW w:w="1021" w:type="dxa"/>
          </w:tcPr>
          <w:p w14:paraId="041D7BF2" w14:textId="77777777" w:rsidR="007F1A18" w:rsidRPr="00481D2D" w:rsidRDefault="007F1A18" w:rsidP="007F1A18">
            <w:pPr>
              <w:pStyle w:val="TAH"/>
            </w:pPr>
            <w:r w:rsidRPr="00481D2D">
              <w:t>Profile status</w:t>
            </w:r>
          </w:p>
        </w:tc>
        <w:tc>
          <w:tcPr>
            <w:tcW w:w="1021" w:type="dxa"/>
          </w:tcPr>
          <w:p w14:paraId="7A289946" w14:textId="77777777" w:rsidR="007F1A18" w:rsidRPr="00481D2D" w:rsidRDefault="007F1A18" w:rsidP="007F1A18">
            <w:pPr>
              <w:pStyle w:val="TAH"/>
            </w:pPr>
            <w:r w:rsidRPr="00481D2D">
              <w:t>Ref.</w:t>
            </w:r>
          </w:p>
        </w:tc>
        <w:tc>
          <w:tcPr>
            <w:tcW w:w="1021" w:type="dxa"/>
          </w:tcPr>
          <w:p w14:paraId="028D12A3" w14:textId="77777777" w:rsidR="007F1A18" w:rsidRPr="00481D2D" w:rsidRDefault="007F1A18" w:rsidP="007F1A18">
            <w:pPr>
              <w:pStyle w:val="TAH"/>
            </w:pPr>
            <w:r w:rsidRPr="00481D2D">
              <w:t>RFC status</w:t>
            </w:r>
          </w:p>
        </w:tc>
        <w:tc>
          <w:tcPr>
            <w:tcW w:w="1021" w:type="dxa"/>
          </w:tcPr>
          <w:p w14:paraId="7910A298" w14:textId="77777777" w:rsidR="007F1A18" w:rsidRPr="00481D2D" w:rsidRDefault="007F1A18" w:rsidP="007F1A18">
            <w:pPr>
              <w:pStyle w:val="TAH"/>
            </w:pPr>
            <w:r w:rsidRPr="00481D2D">
              <w:t>Profile status</w:t>
            </w:r>
          </w:p>
        </w:tc>
      </w:tr>
      <w:tr w:rsidR="007F1A18" w:rsidRPr="00481D2D" w14:paraId="7CB23D80" w14:textId="77777777" w:rsidTr="007F1A18">
        <w:tc>
          <w:tcPr>
            <w:tcW w:w="851" w:type="dxa"/>
          </w:tcPr>
          <w:p w14:paraId="7B49A9BB" w14:textId="77777777" w:rsidR="007F1A18" w:rsidRPr="00481D2D" w:rsidRDefault="007F1A18" w:rsidP="007F1A18">
            <w:pPr>
              <w:pStyle w:val="TAL"/>
              <w:rPr>
                <w:lang w:eastAsia="ja-JP"/>
              </w:rPr>
            </w:pPr>
            <w:r w:rsidRPr="00481D2D">
              <w:rPr>
                <w:rFonts w:hint="eastAsia"/>
                <w:lang w:eastAsia="ja-JP"/>
              </w:rPr>
              <w:t>1</w:t>
            </w:r>
          </w:p>
        </w:tc>
        <w:tc>
          <w:tcPr>
            <w:tcW w:w="2665" w:type="dxa"/>
          </w:tcPr>
          <w:p w14:paraId="54015B53" w14:textId="77777777" w:rsidR="007F1A18" w:rsidRPr="00481D2D" w:rsidRDefault="007F1A18" w:rsidP="007F1A18">
            <w:pPr>
              <w:pStyle w:val="TAL"/>
            </w:pPr>
            <w:r w:rsidRPr="00481D2D">
              <w:t>Accept-Resource-Priority</w:t>
            </w:r>
          </w:p>
        </w:tc>
        <w:tc>
          <w:tcPr>
            <w:tcW w:w="1021" w:type="dxa"/>
          </w:tcPr>
          <w:p w14:paraId="53196AAC" w14:textId="77777777" w:rsidR="007F1A18" w:rsidRPr="00481D2D" w:rsidRDefault="007F1A18" w:rsidP="007F1A18">
            <w:pPr>
              <w:pStyle w:val="TAL"/>
            </w:pPr>
            <w:r w:rsidRPr="00481D2D">
              <w:t>[116] 3.2</w:t>
            </w:r>
          </w:p>
        </w:tc>
        <w:tc>
          <w:tcPr>
            <w:tcW w:w="1021" w:type="dxa"/>
          </w:tcPr>
          <w:p w14:paraId="111E3B6D" w14:textId="77777777" w:rsidR="007F1A18" w:rsidRPr="00481D2D" w:rsidRDefault="007F1A18" w:rsidP="007F1A18">
            <w:pPr>
              <w:pStyle w:val="TAL"/>
              <w:rPr>
                <w:lang w:eastAsia="ja-JP"/>
              </w:rPr>
            </w:pPr>
            <w:r w:rsidRPr="00481D2D">
              <w:t>c</w:t>
            </w:r>
            <w:r w:rsidRPr="00481D2D">
              <w:rPr>
                <w:rFonts w:hint="eastAsia"/>
                <w:lang w:eastAsia="ja-JP"/>
              </w:rPr>
              <w:t>1</w:t>
            </w:r>
          </w:p>
        </w:tc>
        <w:tc>
          <w:tcPr>
            <w:tcW w:w="1021" w:type="dxa"/>
          </w:tcPr>
          <w:p w14:paraId="4FDA9080" w14:textId="77777777" w:rsidR="007F1A18" w:rsidRPr="00481D2D" w:rsidRDefault="007F1A18" w:rsidP="007F1A18">
            <w:pPr>
              <w:pStyle w:val="TAL"/>
              <w:rPr>
                <w:lang w:eastAsia="ja-JP"/>
              </w:rPr>
            </w:pPr>
            <w:r w:rsidRPr="00481D2D">
              <w:t>c</w:t>
            </w:r>
            <w:r w:rsidRPr="00481D2D">
              <w:rPr>
                <w:rFonts w:hint="eastAsia"/>
                <w:lang w:eastAsia="ja-JP"/>
              </w:rPr>
              <w:t>1</w:t>
            </w:r>
          </w:p>
        </w:tc>
        <w:tc>
          <w:tcPr>
            <w:tcW w:w="1021" w:type="dxa"/>
          </w:tcPr>
          <w:p w14:paraId="0EE6586B" w14:textId="77777777" w:rsidR="007F1A18" w:rsidRPr="00481D2D" w:rsidRDefault="007F1A18" w:rsidP="007F1A18">
            <w:pPr>
              <w:pStyle w:val="TAL"/>
            </w:pPr>
            <w:r w:rsidRPr="00481D2D">
              <w:t>[116] 3.2</w:t>
            </w:r>
          </w:p>
        </w:tc>
        <w:tc>
          <w:tcPr>
            <w:tcW w:w="1021" w:type="dxa"/>
          </w:tcPr>
          <w:p w14:paraId="35DAB326" w14:textId="77777777" w:rsidR="007F1A18" w:rsidRPr="00481D2D" w:rsidRDefault="007F1A18" w:rsidP="007F1A18">
            <w:pPr>
              <w:pStyle w:val="TAL"/>
              <w:rPr>
                <w:lang w:eastAsia="ja-JP"/>
              </w:rPr>
            </w:pPr>
            <w:r w:rsidRPr="00481D2D">
              <w:t>c</w:t>
            </w:r>
            <w:r w:rsidRPr="00481D2D">
              <w:rPr>
                <w:rFonts w:hint="eastAsia"/>
                <w:lang w:eastAsia="ja-JP"/>
              </w:rPr>
              <w:t>1</w:t>
            </w:r>
          </w:p>
        </w:tc>
        <w:tc>
          <w:tcPr>
            <w:tcW w:w="1021" w:type="dxa"/>
          </w:tcPr>
          <w:p w14:paraId="22178E13" w14:textId="77777777" w:rsidR="007F1A18" w:rsidRPr="00481D2D" w:rsidRDefault="007F1A18" w:rsidP="007F1A18">
            <w:pPr>
              <w:pStyle w:val="TAL"/>
              <w:rPr>
                <w:lang w:eastAsia="ja-JP"/>
              </w:rPr>
            </w:pPr>
            <w:r w:rsidRPr="00481D2D">
              <w:t>c</w:t>
            </w:r>
            <w:r w:rsidRPr="00481D2D">
              <w:rPr>
                <w:rFonts w:hint="eastAsia"/>
                <w:lang w:eastAsia="ja-JP"/>
              </w:rPr>
              <w:t>1</w:t>
            </w:r>
          </w:p>
        </w:tc>
      </w:tr>
      <w:tr w:rsidR="007F1A18" w:rsidRPr="00481D2D" w14:paraId="3C03E474" w14:textId="77777777" w:rsidTr="007F1A18">
        <w:trPr>
          <w:cantSplit/>
        </w:trPr>
        <w:tc>
          <w:tcPr>
            <w:tcW w:w="9642" w:type="dxa"/>
            <w:gridSpan w:val="8"/>
          </w:tcPr>
          <w:p w14:paraId="5CEE4618" w14:textId="77777777" w:rsidR="007F1A18" w:rsidRPr="00481D2D" w:rsidRDefault="007F1A18" w:rsidP="007F1A18">
            <w:pPr>
              <w:pStyle w:val="TAN"/>
            </w:pPr>
            <w:r w:rsidRPr="00481D2D">
              <w:t>c</w:t>
            </w:r>
            <w:r w:rsidRPr="00481D2D">
              <w:rPr>
                <w:rFonts w:hint="eastAsia"/>
                <w:lang w:eastAsia="ja-JP"/>
              </w:rPr>
              <w:t>1</w:t>
            </w:r>
            <w:r w:rsidRPr="00481D2D">
              <w:t>:</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7C6018E5" w14:textId="77777777" w:rsidR="007F1A18" w:rsidRPr="00481D2D" w:rsidRDefault="007F1A18" w:rsidP="007F1A18">
      <w:pPr>
        <w:rPr>
          <w:lang w:eastAsia="ja-JP"/>
        </w:rPr>
      </w:pPr>
    </w:p>
    <w:p w14:paraId="0DA7F278" w14:textId="77777777" w:rsidR="00897956" w:rsidRPr="00481D2D" w:rsidRDefault="00897956">
      <w:pPr>
        <w:keepNext/>
        <w:keepLines/>
      </w:pPr>
      <w:r w:rsidRPr="00481D2D">
        <w:t>Prerequisite A.163/15B - - PUBLISH response</w:t>
      </w:r>
    </w:p>
    <w:p w14:paraId="7F0DA102" w14:textId="77777777" w:rsidR="00897956" w:rsidRPr="00481D2D" w:rsidRDefault="00897956">
      <w:pPr>
        <w:keepNext/>
        <w:keepLines/>
      </w:pPr>
      <w:r w:rsidRPr="00481D2D">
        <w:t>Prerequisite: A.164/103 OR A.164/104 OR A.164/105 OR A.164/106 - - Additional for 3xx – 6xx response</w:t>
      </w:r>
    </w:p>
    <w:p w14:paraId="48E6CB81" w14:textId="77777777" w:rsidR="00897956" w:rsidRPr="00481D2D" w:rsidRDefault="00897956">
      <w:pPr>
        <w:pStyle w:val="TH"/>
      </w:pPr>
      <w:bookmarkStart w:id="3460" w:name="_CRTableA_260DA"/>
      <w:r w:rsidRPr="00481D2D">
        <w:t>Table </w:t>
      </w:r>
      <w:bookmarkEnd w:id="3460"/>
      <w:r w:rsidRPr="00481D2D">
        <w:t>A.260DA: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5772B5F" w14:textId="77777777">
        <w:trPr>
          <w:cantSplit/>
        </w:trPr>
        <w:tc>
          <w:tcPr>
            <w:tcW w:w="851" w:type="dxa"/>
            <w:vMerge w:val="restart"/>
          </w:tcPr>
          <w:p w14:paraId="5919DE6A" w14:textId="77777777" w:rsidR="00897956" w:rsidRPr="00481D2D" w:rsidRDefault="00897956">
            <w:pPr>
              <w:pStyle w:val="TAH"/>
            </w:pPr>
            <w:r w:rsidRPr="00481D2D">
              <w:t>Item</w:t>
            </w:r>
          </w:p>
        </w:tc>
        <w:tc>
          <w:tcPr>
            <w:tcW w:w="2665" w:type="dxa"/>
            <w:vMerge w:val="restart"/>
          </w:tcPr>
          <w:p w14:paraId="50767E72" w14:textId="77777777" w:rsidR="00897956" w:rsidRPr="00481D2D" w:rsidRDefault="00897956">
            <w:pPr>
              <w:pStyle w:val="TAH"/>
            </w:pPr>
            <w:r w:rsidRPr="00481D2D">
              <w:t>Header</w:t>
            </w:r>
            <w:r w:rsidR="00280A27" w:rsidRPr="00481D2D">
              <w:t xml:space="preserve"> field</w:t>
            </w:r>
          </w:p>
        </w:tc>
        <w:tc>
          <w:tcPr>
            <w:tcW w:w="3063" w:type="dxa"/>
            <w:gridSpan w:val="3"/>
          </w:tcPr>
          <w:p w14:paraId="6CDDB181" w14:textId="77777777" w:rsidR="00897956" w:rsidRPr="00481D2D" w:rsidRDefault="00897956">
            <w:pPr>
              <w:pStyle w:val="TAH"/>
            </w:pPr>
            <w:r w:rsidRPr="00481D2D">
              <w:t>Sending</w:t>
            </w:r>
          </w:p>
        </w:tc>
        <w:tc>
          <w:tcPr>
            <w:tcW w:w="3063" w:type="dxa"/>
            <w:gridSpan w:val="3"/>
          </w:tcPr>
          <w:p w14:paraId="0FEF96C1" w14:textId="77777777" w:rsidR="00897956" w:rsidRPr="00481D2D" w:rsidRDefault="00897956">
            <w:pPr>
              <w:pStyle w:val="TAH"/>
              <w:rPr>
                <w:b w:val="0"/>
              </w:rPr>
            </w:pPr>
            <w:r w:rsidRPr="00481D2D">
              <w:t>Receiving</w:t>
            </w:r>
          </w:p>
        </w:tc>
      </w:tr>
      <w:tr w:rsidR="00897956" w:rsidRPr="00481D2D" w14:paraId="2FC580E2" w14:textId="77777777">
        <w:trPr>
          <w:cantSplit/>
        </w:trPr>
        <w:tc>
          <w:tcPr>
            <w:tcW w:w="851" w:type="dxa"/>
            <w:vMerge/>
          </w:tcPr>
          <w:p w14:paraId="77C7E3BA" w14:textId="77777777" w:rsidR="00897956" w:rsidRPr="00481D2D" w:rsidRDefault="00897956">
            <w:pPr>
              <w:pStyle w:val="TAH"/>
            </w:pPr>
          </w:p>
        </w:tc>
        <w:tc>
          <w:tcPr>
            <w:tcW w:w="2665" w:type="dxa"/>
            <w:vMerge/>
          </w:tcPr>
          <w:p w14:paraId="4A785F77" w14:textId="77777777" w:rsidR="00897956" w:rsidRPr="00481D2D" w:rsidRDefault="00897956">
            <w:pPr>
              <w:pStyle w:val="TAH"/>
            </w:pPr>
          </w:p>
        </w:tc>
        <w:tc>
          <w:tcPr>
            <w:tcW w:w="1021" w:type="dxa"/>
          </w:tcPr>
          <w:p w14:paraId="06F32CAE" w14:textId="77777777" w:rsidR="00897956" w:rsidRPr="00481D2D" w:rsidRDefault="00897956">
            <w:pPr>
              <w:pStyle w:val="TAH"/>
            </w:pPr>
            <w:r w:rsidRPr="00481D2D">
              <w:t>Ref.</w:t>
            </w:r>
          </w:p>
        </w:tc>
        <w:tc>
          <w:tcPr>
            <w:tcW w:w="1021" w:type="dxa"/>
          </w:tcPr>
          <w:p w14:paraId="3A05B786" w14:textId="77777777" w:rsidR="00897956" w:rsidRPr="00481D2D" w:rsidRDefault="00897956">
            <w:pPr>
              <w:pStyle w:val="TAH"/>
            </w:pPr>
            <w:r w:rsidRPr="00481D2D">
              <w:t>RFC status</w:t>
            </w:r>
          </w:p>
        </w:tc>
        <w:tc>
          <w:tcPr>
            <w:tcW w:w="1021" w:type="dxa"/>
          </w:tcPr>
          <w:p w14:paraId="085E5EE2" w14:textId="77777777" w:rsidR="00897956" w:rsidRPr="00481D2D" w:rsidRDefault="00897956">
            <w:pPr>
              <w:pStyle w:val="TAH"/>
            </w:pPr>
            <w:r w:rsidRPr="00481D2D">
              <w:t>Profile status</w:t>
            </w:r>
          </w:p>
        </w:tc>
        <w:tc>
          <w:tcPr>
            <w:tcW w:w="1021" w:type="dxa"/>
          </w:tcPr>
          <w:p w14:paraId="276AB75B" w14:textId="77777777" w:rsidR="00897956" w:rsidRPr="00481D2D" w:rsidRDefault="00897956">
            <w:pPr>
              <w:pStyle w:val="TAH"/>
            </w:pPr>
            <w:r w:rsidRPr="00481D2D">
              <w:t>Ref.</w:t>
            </w:r>
          </w:p>
        </w:tc>
        <w:tc>
          <w:tcPr>
            <w:tcW w:w="1021" w:type="dxa"/>
          </w:tcPr>
          <w:p w14:paraId="4408DAD3" w14:textId="77777777" w:rsidR="00897956" w:rsidRPr="00481D2D" w:rsidRDefault="00897956">
            <w:pPr>
              <w:pStyle w:val="TAH"/>
            </w:pPr>
            <w:r w:rsidRPr="00481D2D">
              <w:t>RFC status</w:t>
            </w:r>
          </w:p>
        </w:tc>
        <w:tc>
          <w:tcPr>
            <w:tcW w:w="1021" w:type="dxa"/>
          </w:tcPr>
          <w:p w14:paraId="22BFB668" w14:textId="77777777" w:rsidR="00897956" w:rsidRPr="00481D2D" w:rsidRDefault="00897956">
            <w:pPr>
              <w:pStyle w:val="TAH"/>
            </w:pPr>
            <w:r w:rsidRPr="00481D2D">
              <w:t>Profile status</w:t>
            </w:r>
          </w:p>
        </w:tc>
      </w:tr>
      <w:tr w:rsidR="00897956" w:rsidRPr="00481D2D" w14:paraId="31CA1A7E" w14:textId="77777777">
        <w:tc>
          <w:tcPr>
            <w:tcW w:w="851" w:type="dxa"/>
          </w:tcPr>
          <w:p w14:paraId="46EE346B" w14:textId="77777777" w:rsidR="00897956" w:rsidRPr="00481D2D" w:rsidRDefault="00897956">
            <w:pPr>
              <w:pStyle w:val="TAL"/>
            </w:pPr>
            <w:r w:rsidRPr="00481D2D">
              <w:t>1</w:t>
            </w:r>
          </w:p>
        </w:tc>
        <w:tc>
          <w:tcPr>
            <w:tcW w:w="2665" w:type="dxa"/>
          </w:tcPr>
          <w:p w14:paraId="3B5DD04D" w14:textId="77777777" w:rsidR="00897956" w:rsidRPr="00481D2D" w:rsidRDefault="00897956">
            <w:pPr>
              <w:pStyle w:val="TAL"/>
            </w:pPr>
            <w:r w:rsidRPr="00481D2D">
              <w:t>Error-Info</w:t>
            </w:r>
          </w:p>
        </w:tc>
        <w:tc>
          <w:tcPr>
            <w:tcW w:w="1021" w:type="dxa"/>
          </w:tcPr>
          <w:p w14:paraId="190CF53D" w14:textId="77777777" w:rsidR="00897956" w:rsidRPr="00481D2D" w:rsidRDefault="00897956">
            <w:pPr>
              <w:pStyle w:val="TAL"/>
            </w:pPr>
            <w:r w:rsidRPr="00481D2D">
              <w:t>[26] 20.18</w:t>
            </w:r>
          </w:p>
        </w:tc>
        <w:tc>
          <w:tcPr>
            <w:tcW w:w="1021" w:type="dxa"/>
          </w:tcPr>
          <w:p w14:paraId="2128E1C8" w14:textId="77777777" w:rsidR="00897956" w:rsidRPr="00481D2D" w:rsidRDefault="00897956">
            <w:pPr>
              <w:pStyle w:val="TAL"/>
            </w:pPr>
            <w:r w:rsidRPr="00481D2D">
              <w:t>m</w:t>
            </w:r>
          </w:p>
        </w:tc>
        <w:tc>
          <w:tcPr>
            <w:tcW w:w="1021" w:type="dxa"/>
          </w:tcPr>
          <w:p w14:paraId="386A671C" w14:textId="77777777" w:rsidR="00897956" w:rsidRPr="00481D2D" w:rsidRDefault="00897956">
            <w:pPr>
              <w:pStyle w:val="TAL"/>
            </w:pPr>
            <w:r w:rsidRPr="00481D2D">
              <w:t>m</w:t>
            </w:r>
          </w:p>
        </w:tc>
        <w:tc>
          <w:tcPr>
            <w:tcW w:w="1021" w:type="dxa"/>
          </w:tcPr>
          <w:p w14:paraId="65027283" w14:textId="77777777" w:rsidR="00897956" w:rsidRPr="00481D2D" w:rsidRDefault="00897956">
            <w:pPr>
              <w:pStyle w:val="TAL"/>
            </w:pPr>
            <w:r w:rsidRPr="00481D2D">
              <w:t>[26] 20.18</w:t>
            </w:r>
          </w:p>
        </w:tc>
        <w:tc>
          <w:tcPr>
            <w:tcW w:w="1021" w:type="dxa"/>
          </w:tcPr>
          <w:p w14:paraId="29F00786" w14:textId="77777777" w:rsidR="00897956" w:rsidRPr="00481D2D" w:rsidRDefault="00897956">
            <w:pPr>
              <w:pStyle w:val="TAL"/>
            </w:pPr>
            <w:proofErr w:type="spellStart"/>
            <w:r w:rsidRPr="00481D2D">
              <w:t>i</w:t>
            </w:r>
            <w:proofErr w:type="spellEnd"/>
          </w:p>
        </w:tc>
        <w:tc>
          <w:tcPr>
            <w:tcW w:w="1021" w:type="dxa"/>
          </w:tcPr>
          <w:p w14:paraId="785D63C9" w14:textId="77777777" w:rsidR="00897956" w:rsidRPr="00481D2D" w:rsidRDefault="00897956">
            <w:pPr>
              <w:pStyle w:val="TAL"/>
            </w:pPr>
            <w:proofErr w:type="spellStart"/>
            <w:r w:rsidRPr="00481D2D">
              <w:t>i</w:t>
            </w:r>
            <w:proofErr w:type="spellEnd"/>
          </w:p>
        </w:tc>
      </w:tr>
      <w:tr w:rsidR="00276E34" w:rsidRPr="00481D2D" w14:paraId="47208D9B" w14:textId="77777777" w:rsidTr="00A123AE">
        <w:tc>
          <w:tcPr>
            <w:tcW w:w="851" w:type="dxa"/>
            <w:tcBorders>
              <w:top w:val="single" w:sz="4" w:space="0" w:color="auto"/>
              <w:left w:val="single" w:sz="4" w:space="0" w:color="auto"/>
              <w:bottom w:val="single" w:sz="4" w:space="0" w:color="auto"/>
              <w:right w:val="single" w:sz="4" w:space="0" w:color="auto"/>
            </w:tcBorders>
          </w:tcPr>
          <w:p w14:paraId="31673302"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5F1CA865"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69750E45"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4AB15644"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0474972"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19D94C9E"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405D17B3"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E6300BF" w14:textId="77777777" w:rsidR="00276E34" w:rsidRPr="00481D2D" w:rsidRDefault="00276E34" w:rsidP="00A123AE">
            <w:pPr>
              <w:pStyle w:val="TAL"/>
            </w:pPr>
            <w:r w:rsidRPr="00481D2D">
              <w:t>c1</w:t>
            </w:r>
          </w:p>
        </w:tc>
      </w:tr>
      <w:tr w:rsidR="00276E34" w:rsidRPr="00481D2D" w14:paraId="66EA0FAC" w14:textId="77777777" w:rsidTr="00A123AE">
        <w:tc>
          <w:tcPr>
            <w:tcW w:w="9642" w:type="dxa"/>
            <w:gridSpan w:val="8"/>
          </w:tcPr>
          <w:p w14:paraId="46E55491"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3C6820E3" w14:textId="77777777" w:rsidR="00897956" w:rsidRPr="00481D2D" w:rsidRDefault="00897956">
      <w:pPr>
        <w:keepNext/>
        <w:keepLines/>
      </w:pPr>
    </w:p>
    <w:p w14:paraId="01C2716C" w14:textId="77777777" w:rsidR="00897956" w:rsidRPr="00481D2D" w:rsidRDefault="00897956">
      <w:pPr>
        <w:keepNext/>
        <w:keepLines/>
      </w:pPr>
      <w:r w:rsidRPr="00481D2D">
        <w:t>Prerequisite A.163/15B - - PUBLISH response</w:t>
      </w:r>
    </w:p>
    <w:p w14:paraId="1B85DE41" w14:textId="77777777" w:rsidR="00897956" w:rsidRPr="00481D2D" w:rsidRDefault="00897956">
      <w:pPr>
        <w:keepNext/>
        <w:keepLines/>
      </w:pPr>
      <w:r w:rsidRPr="00481D2D">
        <w:t>Prerequisite: A.164/103 OR A.164/35 - - Additional for 3xx or 485 (Ambiguous) response</w:t>
      </w:r>
    </w:p>
    <w:p w14:paraId="79AC28EC" w14:textId="77777777" w:rsidR="00897956" w:rsidRPr="00481D2D" w:rsidRDefault="00897956">
      <w:pPr>
        <w:pStyle w:val="TH"/>
      </w:pPr>
      <w:bookmarkStart w:id="3461" w:name="_CRTableA_260E"/>
      <w:r w:rsidRPr="00481D2D">
        <w:t>Table </w:t>
      </w:r>
      <w:bookmarkEnd w:id="3461"/>
      <w:r w:rsidRPr="00481D2D">
        <w:t>A.260E: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0850384" w14:textId="77777777">
        <w:trPr>
          <w:cantSplit/>
        </w:trPr>
        <w:tc>
          <w:tcPr>
            <w:tcW w:w="851" w:type="dxa"/>
            <w:vMerge w:val="restart"/>
          </w:tcPr>
          <w:p w14:paraId="5CAAD740" w14:textId="77777777" w:rsidR="00897956" w:rsidRPr="00481D2D" w:rsidRDefault="00897956">
            <w:pPr>
              <w:pStyle w:val="TAH"/>
            </w:pPr>
            <w:r w:rsidRPr="00481D2D">
              <w:t>Item</w:t>
            </w:r>
          </w:p>
        </w:tc>
        <w:tc>
          <w:tcPr>
            <w:tcW w:w="2665" w:type="dxa"/>
            <w:vMerge w:val="restart"/>
          </w:tcPr>
          <w:p w14:paraId="21109349" w14:textId="77777777" w:rsidR="00897956" w:rsidRPr="00481D2D" w:rsidRDefault="00897956">
            <w:pPr>
              <w:pStyle w:val="TAH"/>
            </w:pPr>
            <w:r w:rsidRPr="00481D2D">
              <w:t>Header</w:t>
            </w:r>
            <w:r w:rsidR="00280A27" w:rsidRPr="00481D2D">
              <w:t xml:space="preserve"> field</w:t>
            </w:r>
          </w:p>
        </w:tc>
        <w:tc>
          <w:tcPr>
            <w:tcW w:w="3063" w:type="dxa"/>
            <w:gridSpan w:val="3"/>
          </w:tcPr>
          <w:p w14:paraId="13EF139D" w14:textId="77777777" w:rsidR="00897956" w:rsidRPr="00481D2D" w:rsidRDefault="00897956">
            <w:pPr>
              <w:pStyle w:val="TAH"/>
            </w:pPr>
            <w:r w:rsidRPr="00481D2D">
              <w:t>Sending</w:t>
            </w:r>
          </w:p>
        </w:tc>
        <w:tc>
          <w:tcPr>
            <w:tcW w:w="3063" w:type="dxa"/>
            <w:gridSpan w:val="3"/>
          </w:tcPr>
          <w:p w14:paraId="55D03B6F" w14:textId="77777777" w:rsidR="00897956" w:rsidRPr="00481D2D" w:rsidRDefault="00897956">
            <w:pPr>
              <w:pStyle w:val="TAH"/>
              <w:rPr>
                <w:b w:val="0"/>
              </w:rPr>
            </w:pPr>
            <w:r w:rsidRPr="00481D2D">
              <w:t>Receiving</w:t>
            </w:r>
          </w:p>
        </w:tc>
      </w:tr>
      <w:tr w:rsidR="00897956" w:rsidRPr="00481D2D" w14:paraId="1B282F01" w14:textId="77777777">
        <w:trPr>
          <w:cantSplit/>
        </w:trPr>
        <w:tc>
          <w:tcPr>
            <w:tcW w:w="851" w:type="dxa"/>
            <w:vMerge/>
          </w:tcPr>
          <w:p w14:paraId="79E4B1E5" w14:textId="77777777" w:rsidR="00897956" w:rsidRPr="00481D2D" w:rsidRDefault="00897956">
            <w:pPr>
              <w:pStyle w:val="TAH"/>
            </w:pPr>
          </w:p>
        </w:tc>
        <w:tc>
          <w:tcPr>
            <w:tcW w:w="2665" w:type="dxa"/>
            <w:vMerge/>
          </w:tcPr>
          <w:p w14:paraId="5589A151" w14:textId="77777777" w:rsidR="00897956" w:rsidRPr="00481D2D" w:rsidRDefault="00897956">
            <w:pPr>
              <w:pStyle w:val="TAH"/>
            </w:pPr>
          </w:p>
        </w:tc>
        <w:tc>
          <w:tcPr>
            <w:tcW w:w="1021" w:type="dxa"/>
          </w:tcPr>
          <w:p w14:paraId="1BFE7579" w14:textId="77777777" w:rsidR="00897956" w:rsidRPr="00481D2D" w:rsidRDefault="00897956">
            <w:pPr>
              <w:pStyle w:val="TAH"/>
            </w:pPr>
            <w:r w:rsidRPr="00481D2D">
              <w:t>Ref.</w:t>
            </w:r>
          </w:p>
        </w:tc>
        <w:tc>
          <w:tcPr>
            <w:tcW w:w="1021" w:type="dxa"/>
          </w:tcPr>
          <w:p w14:paraId="0BED5CA8" w14:textId="77777777" w:rsidR="00897956" w:rsidRPr="00481D2D" w:rsidRDefault="00897956">
            <w:pPr>
              <w:pStyle w:val="TAH"/>
            </w:pPr>
            <w:r w:rsidRPr="00481D2D">
              <w:t>RFC status</w:t>
            </w:r>
          </w:p>
        </w:tc>
        <w:tc>
          <w:tcPr>
            <w:tcW w:w="1021" w:type="dxa"/>
          </w:tcPr>
          <w:p w14:paraId="2C084743" w14:textId="77777777" w:rsidR="00897956" w:rsidRPr="00481D2D" w:rsidRDefault="00897956">
            <w:pPr>
              <w:pStyle w:val="TAH"/>
            </w:pPr>
            <w:r w:rsidRPr="00481D2D">
              <w:t>Profile status</w:t>
            </w:r>
          </w:p>
        </w:tc>
        <w:tc>
          <w:tcPr>
            <w:tcW w:w="1021" w:type="dxa"/>
          </w:tcPr>
          <w:p w14:paraId="54A2B1F3" w14:textId="77777777" w:rsidR="00897956" w:rsidRPr="00481D2D" w:rsidRDefault="00897956">
            <w:pPr>
              <w:pStyle w:val="TAH"/>
            </w:pPr>
            <w:r w:rsidRPr="00481D2D">
              <w:t>Ref.</w:t>
            </w:r>
          </w:p>
        </w:tc>
        <w:tc>
          <w:tcPr>
            <w:tcW w:w="1021" w:type="dxa"/>
          </w:tcPr>
          <w:p w14:paraId="0091A49A" w14:textId="77777777" w:rsidR="00897956" w:rsidRPr="00481D2D" w:rsidRDefault="00897956">
            <w:pPr>
              <w:pStyle w:val="TAH"/>
            </w:pPr>
            <w:r w:rsidRPr="00481D2D">
              <w:t>RFC status</w:t>
            </w:r>
          </w:p>
        </w:tc>
        <w:tc>
          <w:tcPr>
            <w:tcW w:w="1021" w:type="dxa"/>
          </w:tcPr>
          <w:p w14:paraId="6E645BF1" w14:textId="77777777" w:rsidR="00897956" w:rsidRPr="00481D2D" w:rsidRDefault="00897956">
            <w:pPr>
              <w:pStyle w:val="TAH"/>
            </w:pPr>
            <w:r w:rsidRPr="00481D2D">
              <w:t>Profile status</w:t>
            </w:r>
          </w:p>
        </w:tc>
      </w:tr>
      <w:tr w:rsidR="00897956" w:rsidRPr="00481D2D" w14:paraId="2B846026" w14:textId="77777777">
        <w:tc>
          <w:tcPr>
            <w:tcW w:w="851" w:type="dxa"/>
          </w:tcPr>
          <w:p w14:paraId="6FA00184" w14:textId="77777777" w:rsidR="00897956" w:rsidRPr="00481D2D" w:rsidRDefault="00897956">
            <w:pPr>
              <w:pStyle w:val="TAL"/>
            </w:pPr>
            <w:r w:rsidRPr="00481D2D">
              <w:t>2</w:t>
            </w:r>
          </w:p>
        </w:tc>
        <w:tc>
          <w:tcPr>
            <w:tcW w:w="2665" w:type="dxa"/>
          </w:tcPr>
          <w:p w14:paraId="68672215" w14:textId="77777777" w:rsidR="00897956" w:rsidRPr="00481D2D" w:rsidRDefault="00897956">
            <w:pPr>
              <w:pStyle w:val="TAL"/>
            </w:pPr>
            <w:r w:rsidRPr="00481D2D">
              <w:t>Contact</w:t>
            </w:r>
          </w:p>
        </w:tc>
        <w:tc>
          <w:tcPr>
            <w:tcW w:w="1021" w:type="dxa"/>
          </w:tcPr>
          <w:p w14:paraId="579366A7" w14:textId="77777777" w:rsidR="00897956" w:rsidRPr="00481D2D" w:rsidRDefault="00897956">
            <w:pPr>
              <w:pStyle w:val="TAL"/>
            </w:pPr>
            <w:r w:rsidRPr="00481D2D">
              <w:t>[26] 20.10</w:t>
            </w:r>
          </w:p>
        </w:tc>
        <w:tc>
          <w:tcPr>
            <w:tcW w:w="1021" w:type="dxa"/>
          </w:tcPr>
          <w:p w14:paraId="4CD60B81" w14:textId="77777777" w:rsidR="00897956" w:rsidRPr="00481D2D" w:rsidRDefault="00897956">
            <w:pPr>
              <w:pStyle w:val="TAL"/>
            </w:pPr>
            <w:r w:rsidRPr="00481D2D">
              <w:t>m</w:t>
            </w:r>
          </w:p>
        </w:tc>
        <w:tc>
          <w:tcPr>
            <w:tcW w:w="1021" w:type="dxa"/>
          </w:tcPr>
          <w:p w14:paraId="4A8430D9" w14:textId="77777777" w:rsidR="00897956" w:rsidRPr="00481D2D" w:rsidRDefault="00897956">
            <w:pPr>
              <w:pStyle w:val="TAL"/>
            </w:pPr>
            <w:r w:rsidRPr="00481D2D">
              <w:t>m</w:t>
            </w:r>
          </w:p>
        </w:tc>
        <w:tc>
          <w:tcPr>
            <w:tcW w:w="1021" w:type="dxa"/>
          </w:tcPr>
          <w:p w14:paraId="4C52DEA1" w14:textId="77777777" w:rsidR="00897956" w:rsidRPr="00481D2D" w:rsidRDefault="00897956">
            <w:pPr>
              <w:pStyle w:val="TAL"/>
            </w:pPr>
            <w:r w:rsidRPr="00481D2D">
              <w:t>[26] 20.10</w:t>
            </w:r>
          </w:p>
        </w:tc>
        <w:tc>
          <w:tcPr>
            <w:tcW w:w="1021" w:type="dxa"/>
          </w:tcPr>
          <w:p w14:paraId="2233B29D" w14:textId="77777777" w:rsidR="00897956" w:rsidRPr="00481D2D" w:rsidRDefault="00897956">
            <w:pPr>
              <w:pStyle w:val="TAL"/>
            </w:pPr>
            <w:r w:rsidRPr="00481D2D">
              <w:t>c1</w:t>
            </w:r>
          </w:p>
        </w:tc>
        <w:tc>
          <w:tcPr>
            <w:tcW w:w="1021" w:type="dxa"/>
          </w:tcPr>
          <w:p w14:paraId="3457E8A2" w14:textId="77777777" w:rsidR="00897956" w:rsidRPr="00481D2D" w:rsidRDefault="00897956">
            <w:pPr>
              <w:pStyle w:val="TAL"/>
            </w:pPr>
            <w:r w:rsidRPr="00481D2D">
              <w:t>c1</w:t>
            </w:r>
          </w:p>
        </w:tc>
      </w:tr>
      <w:tr w:rsidR="00897956" w:rsidRPr="00481D2D" w14:paraId="37C94550" w14:textId="77777777">
        <w:trPr>
          <w:cantSplit/>
        </w:trPr>
        <w:tc>
          <w:tcPr>
            <w:tcW w:w="9642" w:type="dxa"/>
            <w:gridSpan w:val="8"/>
          </w:tcPr>
          <w:p w14:paraId="10696EB8"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deleting Contact headers.</w:t>
            </w:r>
          </w:p>
        </w:tc>
      </w:tr>
    </w:tbl>
    <w:p w14:paraId="3F74D7F1" w14:textId="77777777" w:rsidR="00897956" w:rsidRPr="00481D2D" w:rsidRDefault="00897956"/>
    <w:p w14:paraId="008D1624" w14:textId="77777777" w:rsidR="00897956" w:rsidRPr="00481D2D" w:rsidRDefault="00897956">
      <w:pPr>
        <w:keepNext/>
        <w:keepLines/>
      </w:pPr>
      <w:r w:rsidRPr="00481D2D">
        <w:t>Prerequisite A.163/15B - - PUBLISH response</w:t>
      </w:r>
    </w:p>
    <w:p w14:paraId="3F971189" w14:textId="77777777" w:rsidR="00897956" w:rsidRPr="00481D2D" w:rsidRDefault="00897956">
      <w:pPr>
        <w:keepNext/>
        <w:keepLines/>
      </w:pPr>
      <w:r w:rsidRPr="00481D2D">
        <w:t>Prerequisite: A.164/8 OR A.164/9 OR A.164/10 OR A.164/11 OR A.164/12 - - Additional for 401 (Unauthorized) response</w:t>
      </w:r>
    </w:p>
    <w:p w14:paraId="21887FED" w14:textId="77777777" w:rsidR="00897956" w:rsidRPr="00481D2D" w:rsidRDefault="00897956">
      <w:pPr>
        <w:pStyle w:val="TH"/>
      </w:pPr>
      <w:bookmarkStart w:id="3462" w:name="_CRTableA_260F"/>
      <w:r w:rsidRPr="00481D2D">
        <w:t>Table </w:t>
      </w:r>
      <w:bookmarkEnd w:id="3462"/>
      <w:r w:rsidRPr="00481D2D">
        <w:t>A.260F: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36014AF" w14:textId="77777777">
        <w:trPr>
          <w:cantSplit/>
        </w:trPr>
        <w:tc>
          <w:tcPr>
            <w:tcW w:w="851" w:type="dxa"/>
            <w:vMerge w:val="restart"/>
          </w:tcPr>
          <w:p w14:paraId="0CA06D29" w14:textId="77777777" w:rsidR="00897956" w:rsidRPr="00481D2D" w:rsidRDefault="00897956">
            <w:pPr>
              <w:pStyle w:val="TAH"/>
            </w:pPr>
            <w:r w:rsidRPr="00481D2D">
              <w:t>Item</w:t>
            </w:r>
          </w:p>
        </w:tc>
        <w:tc>
          <w:tcPr>
            <w:tcW w:w="2665" w:type="dxa"/>
            <w:vMerge w:val="restart"/>
          </w:tcPr>
          <w:p w14:paraId="01886B01" w14:textId="77777777" w:rsidR="00897956" w:rsidRPr="00481D2D" w:rsidRDefault="00897956">
            <w:pPr>
              <w:pStyle w:val="TAH"/>
            </w:pPr>
            <w:r w:rsidRPr="00481D2D">
              <w:t>Header</w:t>
            </w:r>
            <w:r w:rsidR="00280A27" w:rsidRPr="00481D2D">
              <w:t xml:space="preserve"> field</w:t>
            </w:r>
          </w:p>
        </w:tc>
        <w:tc>
          <w:tcPr>
            <w:tcW w:w="3063" w:type="dxa"/>
            <w:gridSpan w:val="3"/>
          </w:tcPr>
          <w:p w14:paraId="697DC62D" w14:textId="77777777" w:rsidR="00897956" w:rsidRPr="00481D2D" w:rsidRDefault="00897956">
            <w:pPr>
              <w:pStyle w:val="TAH"/>
            </w:pPr>
            <w:r w:rsidRPr="00481D2D">
              <w:t>Sending</w:t>
            </w:r>
          </w:p>
        </w:tc>
        <w:tc>
          <w:tcPr>
            <w:tcW w:w="3063" w:type="dxa"/>
            <w:gridSpan w:val="3"/>
          </w:tcPr>
          <w:p w14:paraId="19288AC3" w14:textId="77777777" w:rsidR="00897956" w:rsidRPr="00481D2D" w:rsidRDefault="00897956">
            <w:pPr>
              <w:pStyle w:val="TAH"/>
              <w:rPr>
                <w:b w:val="0"/>
              </w:rPr>
            </w:pPr>
            <w:r w:rsidRPr="00481D2D">
              <w:t>Receiving</w:t>
            </w:r>
          </w:p>
        </w:tc>
      </w:tr>
      <w:tr w:rsidR="00897956" w:rsidRPr="00481D2D" w14:paraId="67BB4EA2" w14:textId="77777777">
        <w:trPr>
          <w:cantSplit/>
        </w:trPr>
        <w:tc>
          <w:tcPr>
            <w:tcW w:w="851" w:type="dxa"/>
            <w:vMerge/>
          </w:tcPr>
          <w:p w14:paraId="5806601B" w14:textId="77777777" w:rsidR="00897956" w:rsidRPr="00481D2D" w:rsidRDefault="00897956">
            <w:pPr>
              <w:pStyle w:val="TAH"/>
            </w:pPr>
          </w:p>
        </w:tc>
        <w:tc>
          <w:tcPr>
            <w:tcW w:w="2665" w:type="dxa"/>
            <w:vMerge/>
          </w:tcPr>
          <w:p w14:paraId="07A1C02E" w14:textId="77777777" w:rsidR="00897956" w:rsidRPr="00481D2D" w:rsidRDefault="00897956">
            <w:pPr>
              <w:pStyle w:val="TAH"/>
            </w:pPr>
          </w:p>
        </w:tc>
        <w:tc>
          <w:tcPr>
            <w:tcW w:w="1021" w:type="dxa"/>
          </w:tcPr>
          <w:p w14:paraId="63566C6A" w14:textId="77777777" w:rsidR="00897956" w:rsidRPr="00481D2D" w:rsidRDefault="00897956">
            <w:pPr>
              <w:pStyle w:val="TAH"/>
            </w:pPr>
            <w:r w:rsidRPr="00481D2D">
              <w:t>Ref.</w:t>
            </w:r>
          </w:p>
        </w:tc>
        <w:tc>
          <w:tcPr>
            <w:tcW w:w="1021" w:type="dxa"/>
          </w:tcPr>
          <w:p w14:paraId="058A1832" w14:textId="77777777" w:rsidR="00897956" w:rsidRPr="00481D2D" w:rsidRDefault="00897956">
            <w:pPr>
              <w:pStyle w:val="TAH"/>
            </w:pPr>
            <w:r w:rsidRPr="00481D2D">
              <w:t>RFC status</w:t>
            </w:r>
          </w:p>
        </w:tc>
        <w:tc>
          <w:tcPr>
            <w:tcW w:w="1021" w:type="dxa"/>
          </w:tcPr>
          <w:p w14:paraId="1DCEE90B" w14:textId="77777777" w:rsidR="00897956" w:rsidRPr="00481D2D" w:rsidRDefault="00897956">
            <w:pPr>
              <w:pStyle w:val="TAH"/>
            </w:pPr>
            <w:r w:rsidRPr="00481D2D">
              <w:t>Profile status</w:t>
            </w:r>
          </w:p>
        </w:tc>
        <w:tc>
          <w:tcPr>
            <w:tcW w:w="1021" w:type="dxa"/>
          </w:tcPr>
          <w:p w14:paraId="25CF0B49" w14:textId="77777777" w:rsidR="00897956" w:rsidRPr="00481D2D" w:rsidRDefault="00897956">
            <w:pPr>
              <w:pStyle w:val="TAH"/>
            </w:pPr>
            <w:r w:rsidRPr="00481D2D">
              <w:t>Ref.</w:t>
            </w:r>
          </w:p>
        </w:tc>
        <w:tc>
          <w:tcPr>
            <w:tcW w:w="1021" w:type="dxa"/>
          </w:tcPr>
          <w:p w14:paraId="12F0C384" w14:textId="77777777" w:rsidR="00897956" w:rsidRPr="00481D2D" w:rsidRDefault="00897956">
            <w:pPr>
              <w:pStyle w:val="TAH"/>
            </w:pPr>
            <w:r w:rsidRPr="00481D2D">
              <w:t>RFC status</w:t>
            </w:r>
          </w:p>
        </w:tc>
        <w:tc>
          <w:tcPr>
            <w:tcW w:w="1021" w:type="dxa"/>
          </w:tcPr>
          <w:p w14:paraId="39896A2F" w14:textId="77777777" w:rsidR="00897956" w:rsidRPr="00481D2D" w:rsidRDefault="00897956">
            <w:pPr>
              <w:pStyle w:val="TAH"/>
            </w:pPr>
            <w:r w:rsidRPr="00481D2D">
              <w:t>Profile status</w:t>
            </w:r>
          </w:p>
        </w:tc>
      </w:tr>
      <w:tr w:rsidR="00897956" w:rsidRPr="00481D2D" w14:paraId="6D19BAE6" w14:textId="77777777">
        <w:tc>
          <w:tcPr>
            <w:tcW w:w="851" w:type="dxa"/>
          </w:tcPr>
          <w:p w14:paraId="17C49A96" w14:textId="77777777" w:rsidR="00897956" w:rsidRPr="00481D2D" w:rsidRDefault="00897956">
            <w:pPr>
              <w:pStyle w:val="TAL"/>
            </w:pPr>
            <w:r w:rsidRPr="00481D2D">
              <w:t>3</w:t>
            </w:r>
          </w:p>
        </w:tc>
        <w:tc>
          <w:tcPr>
            <w:tcW w:w="2665" w:type="dxa"/>
          </w:tcPr>
          <w:p w14:paraId="6C6B1806" w14:textId="77777777" w:rsidR="00897956" w:rsidRPr="00481D2D" w:rsidRDefault="00897956">
            <w:pPr>
              <w:pStyle w:val="TAL"/>
            </w:pPr>
            <w:r w:rsidRPr="00481D2D">
              <w:t>Proxy-Authenticate</w:t>
            </w:r>
          </w:p>
        </w:tc>
        <w:tc>
          <w:tcPr>
            <w:tcW w:w="1021" w:type="dxa"/>
          </w:tcPr>
          <w:p w14:paraId="63858C79" w14:textId="77777777" w:rsidR="00897956" w:rsidRPr="00481D2D" w:rsidRDefault="00897956">
            <w:pPr>
              <w:pStyle w:val="TAL"/>
            </w:pPr>
            <w:r w:rsidRPr="00481D2D">
              <w:t>[26] 20.27</w:t>
            </w:r>
          </w:p>
        </w:tc>
        <w:tc>
          <w:tcPr>
            <w:tcW w:w="1021" w:type="dxa"/>
          </w:tcPr>
          <w:p w14:paraId="156AE62F" w14:textId="77777777" w:rsidR="00897956" w:rsidRPr="00481D2D" w:rsidRDefault="00897956">
            <w:pPr>
              <w:pStyle w:val="TAL"/>
            </w:pPr>
            <w:r w:rsidRPr="00481D2D">
              <w:t>m</w:t>
            </w:r>
          </w:p>
        </w:tc>
        <w:tc>
          <w:tcPr>
            <w:tcW w:w="1021" w:type="dxa"/>
          </w:tcPr>
          <w:p w14:paraId="410D65F3" w14:textId="77777777" w:rsidR="00897956" w:rsidRPr="00481D2D" w:rsidRDefault="00897956">
            <w:pPr>
              <w:pStyle w:val="TAL"/>
            </w:pPr>
            <w:r w:rsidRPr="00481D2D">
              <w:t>m</w:t>
            </w:r>
          </w:p>
        </w:tc>
        <w:tc>
          <w:tcPr>
            <w:tcW w:w="1021" w:type="dxa"/>
          </w:tcPr>
          <w:p w14:paraId="3A0D030E" w14:textId="77777777" w:rsidR="00897956" w:rsidRPr="00481D2D" w:rsidRDefault="00897956">
            <w:pPr>
              <w:pStyle w:val="TAL"/>
            </w:pPr>
            <w:r w:rsidRPr="00481D2D">
              <w:t>[26] 20.27</w:t>
            </w:r>
          </w:p>
        </w:tc>
        <w:tc>
          <w:tcPr>
            <w:tcW w:w="1021" w:type="dxa"/>
          </w:tcPr>
          <w:p w14:paraId="203AF985" w14:textId="77777777" w:rsidR="00897956" w:rsidRPr="00481D2D" w:rsidRDefault="00897956">
            <w:pPr>
              <w:pStyle w:val="TAL"/>
            </w:pPr>
            <w:r w:rsidRPr="00481D2D">
              <w:t>m</w:t>
            </w:r>
          </w:p>
        </w:tc>
        <w:tc>
          <w:tcPr>
            <w:tcW w:w="1021" w:type="dxa"/>
          </w:tcPr>
          <w:p w14:paraId="11831718" w14:textId="77777777" w:rsidR="00897956" w:rsidRPr="00481D2D" w:rsidRDefault="00897956">
            <w:pPr>
              <w:pStyle w:val="TAL"/>
            </w:pPr>
            <w:r w:rsidRPr="00481D2D">
              <w:t>m</w:t>
            </w:r>
          </w:p>
        </w:tc>
      </w:tr>
      <w:tr w:rsidR="00897956" w:rsidRPr="00481D2D" w14:paraId="7C4E7057" w14:textId="77777777">
        <w:tc>
          <w:tcPr>
            <w:tcW w:w="851" w:type="dxa"/>
          </w:tcPr>
          <w:p w14:paraId="0F23F8D4" w14:textId="77777777" w:rsidR="00897956" w:rsidRPr="00481D2D" w:rsidRDefault="00897956">
            <w:pPr>
              <w:pStyle w:val="TAL"/>
            </w:pPr>
            <w:r w:rsidRPr="00481D2D">
              <w:t>5</w:t>
            </w:r>
          </w:p>
        </w:tc>
        <w:tc>
          <w:tcPr>
            <w:tcW w:w="2665" w:type="dxa"/>
          </w:tcPr>
          <w:p w14:paraId="720D8673"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0BEBD4C7" w14:textId="77777777" w:rsidR="00897956" w:rsidRPr="00481D2D" w:rsidRDefault="00897956">
            <w:pPr>
              <w:pStyle w:val="TAL"/>
            </w:pPr>
            <w:r w:rsidRPr="00481D2D">
              <w:t>[26] 20.44</w:t>
            </w:r>
          </w:p>
        </w:tc>
        <w:tc>
          <w:tcPr>
            <w:tcW w:w="1021" w:type="dxa"/>
          </w:tcPr>
          <w:p w14:paraId="714E9874" w14:textId="77777777" w:rsidR="00897956" w:rsidRPr="00481D2D" w:rsidRDefault="00897956">
            <w:pPr>
              <w:pStyle w:val="TAL"/>
            </w:pPr>
            <w:r w:rsidRPr="00481D2D">
              <w:t>m</w:t>
            </w:r>
          </w:p>
        </w:tc>
        <w:tc>
          <w:tcPr>
            <w:tcW w:w="1021" w:type="dxa"/>
          </w:tcPr>
          <w:p w14:paraId="6F3B82E3" w14:textId="77777777" w:rsidR="00897956" w:rsidRPr="00481D2D" w:rsidRDefault="00897956">
            <w:pPr>
              <w:pStyle w:val="TAL"/>
            </w:pPr>
            <w:r w:rsidRPr="00481D2D">
              <w:t>m</w:t>
            </w:r>
          </w:p>
        </w:tc>
        <w:tc>
          <w:tcPr>
            <w:tcW w:w="1021" w:type="dxa"/>
          </w:tcPr>
          <w:p w14:paraId="59193C45" w14:textId="77777777" w:rsidR="00897956" w:rsidRPr="00481D2D" w:rsidRDefault="00897956">
            <w:pPr>
              <w:pStyle w:val="TAL"/>
            </w:pPr>
            <w:r w:rsidRPr="00481D2D">
              <w:t>[26] 20.44</w:t>
            </w:r>
          </w:p>
        </w:tc>
        <w:tc>
          <w:tcPr>
            <w:tcW w:w="1021" w:type="dxa"/>
          </w:tcPr>
          <w:p w14:paraId="3829FC02" w14:textId="77777777" w:rsidR="00897956" w:rsidRPr="00481D2D" w:rsidRDefault="00897956">
            <w:pPr>
              <w:pStyle w:val="TAL"/>
            </w:pPr>
            <w:proofErr w:type="spellStart"/>
            <w:r w:rsidRPr="00481D2D">
              <w:t>i</w:t>
            </w:r>
            <w:proofErr w:type="spellEnd"/>
          </w:p>
        </w:tc>
        <w:tc>
          <w:tcPr>
            <w:tcW w:w="1021" w:type="dxa"/>
          </w:tcPr>
          <w:p w14:paraId="3DB5A381" w14:textId="77777777" w:rsidR="00897956" w:rsidRPr="00481D2D" w:rsidRDefault="00897956">
            <w:pPr>
              <w:pStyle w:val="TAL"/>
            </w:pPr>
            <w:proofErr w:type="spellStart"/>
            <w:r w:rsidRPr="00481D2D">
              <w:t>i</w:t>
            </w:r>
            <w:proofErr w:type="spellEnd"/>
          </w:p>
        </w:tc>
      </w:tr>
    </w:tbl>
    <w:p w14:paraId="6838A9B2" w14:textId="77777777" w:rsidR="00897956" w:rsidRPr="00481D2D" w:rsidRDefault="00897956"/>
    <w:p w14:paraId="60D307AD" w14:textId="77777777" w:rsidR="00897956" w:rsidRPr="00481D2D" w:rsidRDefault="00897956">
      <w:pPr>
        <w:keepNext/>
        <w:keepLines/>
      </w:pPr>
      <w:r w:rsidRPr="00481D2D">
        <w:t>Prerequisite A.163/15B - - PUBLISH response</w:t>
      </w:r>
    </w:p>
    <w:p w14:paraId="1ADA54E9"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44F8390C" w14:textId="77777777" w:rsidR="00897956" w:rsidRPr="00481D2D" w:rsidRDefault="00897956">
      <w:pPr>
        <w:pStyle w:val="TH"/>
      </w:pPr>
      <w:bookmarkStart w:id="3463" w:name="_CRTableA_260G"/>
      <w:r w:rsidRPr="00481D2D">
        <w:t>Table </w:t>
      </w:r>
      <w:bookmarkEnd w:id="3463"/>
      <w:r w:rsidRPr="00481D2D">
        <w:t>A.260G: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DE2C160" w14:textId="77777777">
        <w:trPr>
          <w:cantSplit/>
        </w:trPr>
        <w:tc>
          <w:tcPr>
            <w:tcW w:w="851" w:type="dxa"/>
            <w:vMerge w:val="restart"/>
          </w:tcPr>
          <w:p w14:paraId="01B1695D" w14:textId="77777777" w:rsidR="00897956" w:rsidRPr="00481D2D" w:rsidRDefault="00897956">
            <w:pPr>
              <w:pStyle w:val="TAH"/>
            </w:pPr>
            <w:r w:rsidRPr="00481D2D">
              <w:t>Item</w:t>
            </w:r>
          </w:p>
        </w:tc>
        <w:tc>
          <w:tcPr>
            <w:tcW w:w="2665" w:type="dxa"/>
            <w:vMerge w:val="restart"/>
          </w:tcPr>
          <w:p w14:paraId="0E23CCC3" w14:textId="77777777" w:rsidR="00897956" w:rsidRPr="00481D2D" w:rsidRDefault="00897956">
            <w:pPr>
              <w:pStyle w:val="TAH"/>
            </w:pPr>
            <w:r w:rsidRPr="00481D2D">
              <w:t>Header</w:t>
            </w:r>
            <w:r w:rsidR="00280A27" w:rsidRPr="00481D2D">
              <w:t xml:space="preserve"> field</w:t>
            </w:r>
          </w:p>
        </w:tc>
        <w:tc>
          <w:tcPr>
            <w:tcW w:w="3063" w:type="dxa"/>
            <w:gridSpan w:val="3"/>
          </w:tcPr>
          <w:p w14:paraId="0E72FC42" w14:textId="77777777" w:rsidR="00897956" w:rsidRPr="00481D2D" w:rsidRDefault="00897956">
            <w:pPr>
              <w:pStyle w:val="TAH"/>
            </w:pPr>
            <w:r w:rsidRPr="00481D2D">
              <w:t>Sending</w:t>
            </w:r>
          </w:p>
        </w:tc>
        <w:tc>
          <w:tcPr>
            <w:tcW w:w="3063" w:type="dxa"/>
            <w:gridSpan w:val="3"/>
          </w:tcPr>
          <w:p w14:paraId="6C4428EB" w14:textId="77777777" w:rsidR="00897956" w:rsidRPr="00481D2D" w:rsidRDefault="00897956">
            <w:pPr>
              <w:pStyle w:val="TAH"/>
              <w:rPr>
                <w:b w:val="0"/>
              </w:rPr>
            </w:pPr>
            <w:r w:rsidRPr="00481D2D">
              <w:t>Receiving</w:t>
            </w:r>
          </w:p>
        </w:tc>
      </w:tr>
      <w:tr w:rsidR="00897956" w:rsidRPr="00481D2D" w14:paraId="311E38A9" w14:textId="77777777">
        <w:trPr>
          <w:cantSplit/>
        </w:trPr>
        <w:tc>
          <w:tcPr>
            <w:tcW w:w="851" w:type="dxa"/>
            <w:vMerge/>
          </w:tcPr>
          <w:p w14:paraId="4F21390B" w14:textId="77777777" w:rsidR="00897956" w:rsidRPr="00481D2D" w:rsidRDefault="00897956">
            <w:pPr>
              <w:pStyle w:val="TAH"/>
            </w:pPr>
          </w:p>
        </w:tc>
        <w:tc>
          <w:tcPr>
            <w:tcW w:w="2665" w:type="dxa"/>
            <w:vMerge/>
          </w:tcPr>
          <w:p w14:paraId="48964B8A" w14:textId="77777777" w:rsidR="00897956" w:rsidRPr="00481D2D" w:rsidRDefault="00897956">
            <w:pPr>
              <w:pStyle w:val="TAH"/>
            </w:pPr>
          </w:p>
        </w:tc>
        <w:tc>
          <w:tcPr>
            <w:tcW w:w="1021" w:type="dxa"/>
          </w:tcPr>
          <w:p w14:paraId="48DCC03A" w14:textId="77777777" w:rsidR="00897956" w:rsidRPr="00481D2D" w:rsidRDefault="00897956">
            <w:pPr>
              <w:pStyle w:val="TAH"/>
            </w:pPr>
            <w:r w:rsidRPr="00481D2D">
              <w:t>Ref.</w:t>
            </w:r>
          </w:p>
        </w:tc>
        <w:tc>
          <w:tcPr>
            <w:tcW w:w="1021" w:type="dxa"/>
          </w:tcPr>
          <w:p w14:paraId="57C75BC4" w14:textId="77777777" w:rsidR="00897956" w:rsidRPr="00481D2D" w:rsidRDefault="00897956">
            <w:pPr>
              <w:pStyle w:val="TAH"/>
            </w:pPr>
            <w:r w:rsidRPr="00481D2D">
              <w:t>RFC status</w:t>
            </w:r>
          </w:p>
        </w:tc>
        <w:tc>
          <w:tcPr>
            <w:tcW w:w="1021" w:type="dxa"/>
          </w:tcPr>
          <w:p w14:paraId="16186139" w14:textId="77777777" w:rsidR="00897956" w:rsidRPr="00481D2D" w:rsidRDefault="00897956">
            <w:pPr>
              <w:pStyle w:val="TAH"/>
            </w:pPr>
            <w:r w:rsidRPr="00481D2D">
              <w:t>Profile status</w:t>
            </w:r>
          </w:p>
        </w:tc>
        <w:tc>
          <w:tcPr>
            <w:tcW w:w="1021" w:type="dxa"/>
          </w:tcPr>
          <w:p w14:paraId="40567437" w14:textId="77777777" w:rsidR="00897956" w:rsidRPr="00481D2D" w:rsidRDefault="00897956">
            <w:pPr>
              <w:pStyle w:val="TAH"/>
            </w:pPr>
            <w:r w:rsidRPr="00481D2D">
              <w:t>Ref.</w:t>
            </w:r>
          </w:p>
        </w:tc>
        <w:tc>
          <w:tcPr>
            <w:tcW w:w="1021" w:type="dxa"/>
          </w:tcPr>
          <w:p w14:paraId="4FB537C6" w14:textId="77777777" w:rsidR="00897956" w:rsidRPr="00481D2D" w:rsidRDefault="00897956">
            <w:pPr>
              <w:pStyle w:val="TAH"/>
            </w:pPr>
            <w:r w:rsidRPr="00481D2D">
              <w:t>RFC status</w:t>
            </w:r>
          </w:p>
        </w:tc>
        <w:tc>
          <w:tcPr>
            <w:tcW w:w="1021" w:type="dxa"/>
          </w:tcPr>
          <w:p w14:paraId="76297FF1" w14:textId="77777777" w:rsidR="00897956" w:rsidRPr="00481D2D" w:rsidRDefault="00897956">
            <w:pPr>
              <w:pStyle w:val="TAH"/>
            </w:pPr>
            <w:r w:rsidRPr="00481D2D">
              <w:t>Profile status</w:t>
            </w:r>
          </w:p>
        </w:tc>
      </w:tr>
      <w:tr w:rsidR="00897956" w:rsidRPr="00481D2D" w14:paraId="602DADAD" w14:textId="77777777">
        <w:tc>
          <w:tcPr>
            <w:tcW w:w="851" w:type="dxa"/>
          </w:tcPr>
          <w:p w14:paraId="6F708BD3" w14:textId="77777777" w:rsidR="00897956" w:rsidRPr="00481D2D" w:rsidRDefault="00897956">
            <w:pPr>
              <w:pStyle w:val="TAL"/>
            </w:pPr>
            <w:r w:rsidRPr="00481D2D">
              <w:t>3</w:t>
            </w:r>
          </w:p>
        </w:tc>
        <w:tc>
          <w:tcPr>
            <w:tcW w:w="2665" w:type="dxa"/>
          </w:tcPr>
          <w:p w14:paraId="4BB11516" w14:textId="77777777" w:rsidR="00897956" w:rsidRPr="00481D2D" w:rsidRDefault="00897956">
            <w:pPr>
              <w:pStyle w:val="TAL"/>
            </w:pPr>
            <w:r w:rsidRPr="00481D2D">
              <w:t>Retry-After</w:t>
            </w:r>
          </w:p>
        </w:tc>
        <w:tc>
          <w:tcPr>
            <w:tcW w:w="1021" w:type="dxa"/>
          </w:tcPr>
          <w:p w14:paraId="6382DB82" w14:textId="77777777" w:rsidR="00897956" w:rsidRPr="00481D2D" w:rsidRDefault="00897956">
            <w:pPr>
              <w:pStyle w:val="TAL"/>
            </w:pPr>
            <w:r w:rsidRPr="00481D2D">
              <w:t>[26] 20.33</w:t>
            </w:r>
          </w:p>
        </w:tc>
        <w:tc>
          <w:tcPr>
            <w:tcW w:w="1021" w:type="dxa"/>
          </w:tcPr>
          <w:p w14:paraId="2E2C075C" w14:textId="77777777" w:rsidR="00897956" w:rsidRPr="00481D2D" w:rsidRDefault="00897956">
            <w:pPr>
              <w:pStyle w:val="TAL"/>
            </w:pPr>
            <w:r w:rsidRPr="00481D2D">
              <w:t>m</w:t>
            </w:r>
          </w:p>
        </w:tc>
        <w:tc>
          <w:tcPr>
            <w:tcW w:w="1021" w:type="dxa"/>
          </w:tcPr>
          <w:p w14:paraId="6A2314EF" w14:textId="77777777" w:rsidR="00897956" w:rsidRPr="00481D2D" w:rsidRDefault="00897956">
            <w:pPr>
              <w:pStyle w:val="TAL"/>
            </w:pPr>
            <w:r w:rsidRPr="00481D2D">
              <w:t>m</w:t>
            </w:r>
          </w:p>
        </w:tc>
        <w:tc>
          <w:tcPr>
            <w:tcW w:w="1021" w:type="dxa"/>
          </w:tcPr>
          <w:p w14:paraId="5EE6FDB9" w14:textId="77777777" w:rsidR="00897956" w:rsidRPr="00481D2D" w:rsidRDefault="00897956">
            <w:pPr>
              <w:pStyle w:val="TAL"/>
            </w:pPr>
            <w:r w:rsidRPr="00481D2D">
              <w:t>[26] 20.33</w:t>
            </w:r>
          </w:p>
        </w:tc>
        <w:tc>
          <w:tcPr>
            <w:tcW w:w="1021" w:type="dxa"/>
          </w:tcPr>
          <w:p w14:paraId="5EA0876F" w14:textId="77777777" w:rsidR="00897956" w:rsidRPr="00481D2D" w:rsidRDefault="00897956">
            <w:pPr>
              <w:pStyle w:val="TAL"/>
            </w:pPr>
            <w:proofErr w:type="spellStart"/>
            <w:r w:rsidRPr="00481D2D">
              <w:t>i</w:t>
            </w:r>
            <w:proofErr w:type="spellEnd"/>
          </w:p>
        </w:tc>
        <w:tc>
          <w:tcPr>
            <w:tcW w:w="1021" w:type="dxa"/>
          </w:tcPr>
          <w:p w14:paraId="4F789660" w14:textId="77777777" w:rsidR="00897956" w:rsidRPr="00481D2D" w:rsidRDefault="00897956">
            <w:pPr>
              <w:pStyle w:val="TAL"/>
            </w:pPr>
            <w:proofErr w:type="spellStart"/>
            <w:r w:rsidRPr="00481D2D">
              <w:t>i</w:t>
            </w:r>
            <w:proofErr w:type="spellEnd"/>
          </w:p>
        </w:tc>
      </w:tr>
    </w:tbl>
    <w:p w14:paraId="536CA6A7" w14:textId="77777777" w:rsidR="00897956" w:rsidRPr="00481D2D" w:rsidRDefault="00897956"/>
    <w:p w14:paraId="0A424896" w14:textId="77777777" w:rsidR="00897956" w:rsidRPr="00481D2D" w:rsidRDefault="00897956">
      <w:pPr>
        <w:pStyle w:val="TH"/>
      </w:pPr>
      <w:bookmarkStart w:id="3464" w:name="_CRTableA_260H"/>
      <w:r w:rsidRPr="00481D2D">
        <w:t>Table </w:t>
      </w:r>
      <w:bookmarkEnd w:id="3464"/>
      <w:r w:rsidRPr="00481D2D">
        <w:t>A.260H: Void</w:t>
      </w:r>
    </w:p>
    <w:p w14:paraId="2BE755E5" w14:textId="77777777" w:rsidR="00897956" w:rsidRPr="00481D2D" w:rsidRDefault="00897956">
      <w:pPr>
        <w:keepNext/>
        <w:keepLines/>
      </w:pPr>
      <w:r w:rsidRPr="00481D2D">
        <w:t>Prerequisite A.163/15B - - PUBLISH response</w:t>
      </w:r>
    </w:p>
    <w:p w14:paraId="64D6FCE5" w14:textId="77777777" w:rsidR="00897956" w:rsidRPr="00481D2D" w:rsidRDefault="00897956">
      <w:pPr>
        <w:keepNext/>
        <w:keepLines/>
      </w:pPr>
      <w:r w:rsidRPr="00481D2D">
        <w:t>Prerequisite: A.164/20 - - Additional for 407 (Proxy Authentication Required) response</w:t>
      </w:r>
    </w:p>
    <w:p w14:paraId="26B0BAB4" w14:textId="77777777" w:rsidR="00897956" w:rsidRPr="00481D2D" w:rsidRDefault="00897956">
      <w:pPr>
        <w:pStyle w:val="TH"/>
      </w:pPr>
      <w:bookmarkStart w:id="3465" w:name="_CRTableA_260I"/>
      <w:r w:rsidRPr="00481D2D">
        <w:t>Table </w:t>
      </w:r>
      <w:bookmarkEnd w:id="3465"/>
      <w:r w:rsidRPr="00481D2D">
        <w:t>A.260I: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0622433" w14:textId="77777777">
        <w:trPr>
          <w:cantSplit/>
        </w:trPr>
        <w:tc>
          <w:tcPr>
            <w:tcW w:w="851" w:type="dxa"/>
            <w:vMerge w:val="restart"/>
          </w:tcPr>
          <w:p w14:paraId="64F7593D" w14:textId="77777777" w:rsidR="00897956" w:rsidRPr="00481D2D" w:rsidRDefault="00897956">
            <w:pPr>
              <w:pStyle w:val="TAH"/>
            </w:pPr>
            <w:r w:rsidRPr="00481D2D">
              <w:t>Item</w:t>
            </w:r>
          </w:p>
        </w:tc>
        <w:tc>
          <w:tcPr>
            <w:tcW w:w="2665" w:type="dxa"/>
            <w:vMerge w:val="restart"/>
          </w:tcPr>
          <w:p w14:paraId="00276ECD" w14:textId="77777777" w:rsidR="00897956" w:rsidRPr="00481D2D" w:rsidRDefault="00897956">
            <w:pPr>
              <w:pStyle w:val="TAH"/>
            </w:pPr>
            <w:r w:rsidRPr="00481D2D">
              <w:t>Header</w:t>
            </w:r>
            <w:r w:rsidR="00280A27" w:rsidRPr="00481D2D">
              <w:t xml:space="preserve"> field</w:t>
            </w:r>
          </w:p>
        </w:tc>
        <w:tc>
          <w:tcPr>
            <w:tcW w:w="3063" w:type="dxa"/>
            <w:gridSpan w:val="3"/>
          </w:tcPr>
          <w:p w14:paraId="03D268B2" w14:textId="77777777" w:rsidR="00897956" w:rsidRPr="00481D2D" w:rsidRDefault="00897956">
            <w:pPr>
              <w:pStyle w:val="TAH"/>
            </w:pPr>
            <w:r w:rsidRPr="00481D2D">
              <w:t>Sending</w:t>
            </w:r>
          </w:p>
        </w:tc>
        <w:tc>
          <w:tcPr>
            <w:tcW w:w="3063" w:type="dxa"/>
            <w:gridSpan w:val="3"/>
          </w:tcPr>
          <w:p w14:paraId="3A072D50" w14:textId="77777777" w:rsidR="00897956" w:rsidRPr="00481D2D" w:rsidRDefault="00897956">
            <w:pPr>
              <w:pStyle w:val="TAH"/>
              <w:rPr>
                <w:b w:val="0"/>
              </w:rPr>
            </w:pPr>
            <w:r w:rsidRPr="00481D2D">
              <w:t>Receiving</w:t>
            </w:r>
          </w:p>
        </w:tc>
      </w:tr>
      <w:tr w:rsidR="00897956" w:rsidRPr="00481D2D" w14:paraId="4965F0A6" w14:textId="77777777">
        <w:trPr>
          <w:cantSplit/>
        </w:trPr>
        <w:tc>
          <w:tcPr>
            <w:tcW w:w="851" w:type="dxa"/>
            <w:vMerge/>
          </w:tcPr>
          <w:p w14:paraId="10138CD3" w14:textId="77777777" w:rsidR="00897956" w:rsidRPr="00481D2D" w:rsidRDefault="00897956">
            <w:pPr>
              <w:pStyle w:val="TAH"/>
            </w:pPr>
          </w:p>
        </w:tc>
        <w:tc>
          <w:tcPr>
            <w:tcW w:w="2665" w:type="dxa"/>
            <w:vMerge/>
          </w:tcPr>
          <w:p w14:paraId="590E3B64" w14:textId="77777777" w:rsidR="00897956" w:rsidRPr="00481D2D" w:rsidRDefault="00897956">
            <w:pPr>
              <w:pStyle w:val="TAH"/>
            </w:pPr>
          </w:p>
        </w:tc>
        <w:tc>
          <w:tcPr>
            <w:tcW w:w="1021" w:type="dxa"/>
          </w:tcPr>
          <w:p w14:paraId="120942C6" w14:textId="77777777" w:rsidR="00897956" w:rsidRPr="00481D2D" w:rsidRDefault="00897956">
            <w:pPr>
              <w:pStyle w:val="TAH"/>
            </w:pPr>
            <w:r w:rsidRPr="00481D2D">
              <w:t>Ref.</w:t>
            </w:r>
          </w:p>
        </w:tc>
        <w:tc>
          <w:tcPr>
            <w:tcW w:w="1021" w:type="dxa"/>
          </w:tcPr>
          <w:p w14:paraId="0853586F" w14:textId="77777777" w:rsidR="00897956" w:rsidRPr="00481D2D" w:rsidRDefault="00897956">
            <w:pPr>
              <w:pStyle w:val="TAH"/>
            </w:pPr>
            <w:r w:rsidRPr="00481D2D">
              <w:t>RFC status</w:t>
            </w:r>
          </w:p>
        </w:tc>
        <w:tc>
          <w:tcPr>
            <w:tcW w:w="1021" w:type="dxa"/>
          </w:tcPr>
          <w:p w14:paraId="00745E23" w14:textId="77777777" w:rsidR="00897956" w:rsidRPr="00481D2D" w:rsidRDefault="00897956">
            <w:pPr>
              <w:pStyle w:val="TAH"/>
            </w:pPr>
            <w:r w:rsidRPr="00481D2D">
              <w:t>Profile status</w:t>
            </w:r>
          </w:p>
        </w:tc>
        <w:tc>
          <w:tcPr>
            <w:tcW w:w="1021" w:type="dxa"/>
          </w:tcPr>
          <w:p w14:paraId="0B4C26F4" w14:textId="77777777" w:rsidR="00897956" w:rsidRPr="00481D2D" w:rsidRDefault="00897956">
            <w:pPr>
              <w:pStyle w:val="TAH"/>
            </w:pPr>
            <w:r w:rsidRPr="00481D2D">
              <w:t>Ref.</w:t>
            </w:r>
          </w:p>
        </w:tc>
        <w:tc>
          <w:tcPr>
            <w:tcW w:w="1021" w:type="dxa"/>
          </w:tcPr>
          <w:p w14:paraId="037F2800" w14:textId="77777777" w:rsidR="00897956" w:rsidRPr="00481D2D" w:rsidRDefault="00897956">
            <w:pPr>
              <w:pStyle w:val="TAH"/>
            </w:pPr>
            <w:r w:rsidRPr="00481D2D">
              <w:t>RFC status</w:t>
            </w:r>
          </w:p>
        </w:tc>
        <w:tc>
          <w:tcPr>
            <w:tcW w:w="1021" w:type="dxa"/>
          </w:tcPr>
          <w:p w14:paraId="402E404F" w14:textId="77777777" w:rsidR="00897956" w:rsidRPr="00481D2D" w:rsidRDefault="00897956">
            <w:pPr>
              <w:pStyle w:val="TAH"/>
            </w:pPr>
            <w:r w:rsidRPr="00481D2D">
              <w:t>Profile status</w:t>
            </w:r>
          </w:p>
        </w:tc>
      </w:tr>
      <w:tr w:rsidR="00897956" w:rsidRPr="00481D2D" w14:paraId="051CDDAD" w14:textId="77777777">
        <w:tc>
          <w:tcPr>
            <w:tcW w:w="851" w:type="dxa"/>
          </w:tcPr>
          <w:p w14:paraId="66CDFFA5" w14:textId="77777777" w:rsidR="00897956" w:rsidRPr="00481D2D" w:rsidRDefault="00897956">
            <w:pPr>
              <w:pStyle w:val="TAL"/>
            </w:pPr>
            <w:r w:rsidRPr="00481D2D">
              <w:t>3</w:t>
            </w:r>
          </w:p>
        </w:tc>
        <w:tc>
          <w:tcPr>
            <w:tcW w:w="2665" w:type="dxa"/>
          </w:tcPr>
          <w:p w14:paraId="07D55A00" w14:textId="77777777" w:rsidR="00897956" w:rsidRPr="00481D2D" w:rsidRDefault="00897956">
            <w:pPr>
              <w:pStyle w:val="TAL"/>
            </w:pPr>
            <w:r w:rsidRPr="00481D2D">
              <w:t>Proxy-Authenticate</w:t>
            </w:r>
          </w:p>
        </w:tc>
        <w:tc>
          <w:tcPr>
            <w:tcW w:w="1021" w:type="dxa"/>
          </w:tcPr>
          <w:p w14:paraId="1EEA6B8C" w14:textId="77777777" w:rsidR="00897956" w:rsidRPr="00481D2D" w:rsidRDefault="00897956">
            <w:pPr>
              <w:pStyle w:val="TAL"/>
            </w:pPr>
            <w:r w:rsidRPr="00481D2D">
              <w:t>[26] 20.27</w:t>
            </w:r>
          </w:p>
        </w:tc>
        <w:tc>
          <w:tcPr>
            <w:tcW w:w="1021" w:type="dxa"/>
          </w:tcPr>
          <w:p w14:paraId="222CA085" w14:textId="77777777" w:rsidR="00897956" w:rsidRPr="00481D2D" w:rsidRDefault="00897956">
            <w:pPr>
              <w:pStyle w:val="TAL"/>
            </w:pPr>
            <w:r w:rsidRPr="00481D2D">
              <w:t>m</w:t>
            </w:r>
          </w:p>
        </w:tc>
        <w:tc>
          <w:tcPr>
            <w:tcW w:w="1021" w:type="dxa"/>
          </w:tcPr>
          <w:p w14:paraId="2516CCCF" w14:textId="77777777" w:rsidR="00897956" w:rsidRPr="00481D2D" w:rsidRDefault="00897956">
            <w:pPr>
              <w:pStyle w:val="TAL"/>
            </w:pPr>
            <w:r w:rsidRPr="00481D2D">
              <w:t>m</w:t>
            </w:r>
          </w:p>
        </w:tc>
        <w:tc>
          <w:tcPr>
            <w:tcW w:w="1021" w:type="dxa"/>
          </w:tcPr>
          <w:p w14:paraId="76BBE767" w14:textId="77777777" w:rsidR="00897956" w:rsidRPr="00481D2D" w:rsidRDefault="00897956">
            <w:pPr>
              <w:pStyle w:val="TAL"/>
            </w:pPr>
            <w:r w:rsidRPr="00481D2D">
              <w:t>[26] 20.27</w:t>
            </w:r>
          </w:p>
        </w:tc>
        <w:tc>
          <w:tcPr>
            <w:tcW w:w="1021" w:type="dxa"/>
          </w:tcPr>
          <w:p w14:paraId="21A96231" w14:textId="77777777" w:rsidR="00897956" w:rsidRPr="00481D2D" w:rsidRDefault="00897956">
            <w:pPr>
              <w:pStyle w:val="TAL"/>
            </w:pPr>
            <w:r w:rsidRPr="00481D2D">
              <w:t>m</w:t>
            </w:r>
          </w:p>
        </w:tc>
        <w:tc>
          <w:tcPr>
            <w:tcW w:w="1021" w:type="dxa"/>
          </w:tcPr>
          <w:p w14:paraId="7A28AA5E" w14:textId="77777777" w:rsidR="00897956" w:rsidRPr="00481D2D" w:rsidRDefault="00897956">
            <w:pPr>
              <w:pStyle w:val="TAL"/>
            </w:pPr>
            <w:r w:rsidRPr="00481D2D">
              <w:t>m</w:t>
            </w:r>
          </w:p>
        </w:tc>
      </w:tr>
      <w:tr w:rsidR="00897956" w:rsidRPr="00481D2D" w14:paraId="0D08F9EB" w14:textId="77777777">
        <w:tc>
          <w:tcPr>
            <w:tcW w:w="851" w:type="dxa"/>
          </w:tcPr>
          <w:p w14:paraId="3F70DD56" w14:textId="77777777" w:rsidR="00897956" w:rsidRPr="00481D2D" w:rsidRDefault="00897956">
            <w:pPr>
              <w:pStyle w:val="TAL"/>
            </w:pPr>
            <w:r w:rsidRPr="00481D2D">
              <w:t>5</w:t>
            </w:r>
          </w:p>
        </w:tc>
        <w:tc>
          <w:tcPr>
            <w:tcW w:w="2665" w:type="dxa"/>
          </w:tcPr>
          <w:p w14:paraId="67E7FB84"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49A8D789" w14:textId="77777777" w:rsidR="00897956" w:rsidRPr="00481D2D" w:rsidRDefault="00897956">
            <w:pPr>
              <w:pStyle w:val="TAL"/>
            </w:pPr>
            <w:r w:rsidRPr="00481D2D">
              <w:t>[26] 20.44</w:t>
            </w:r>
          </w:p>
        </w:tc>
        <w:tc>
          <w:tcPr>
            <w:tcW w:w="1021" w:type="dxa"/>
          </w:tcPr>
          <w:p w14:paraId="6D6181C7" w14:textId="77777777" w:rsidR="00897956" w:rsidRPr="00481D2D" w:rsidRDefault="00897956">
            <w:pPr>
              <w:pStyle w:val="TAL"/>
            </w:pPr>
            <w:r w:rsidRPr="00481D2D">
              <w:t>m</w:t>
            </w:r>
          </w:p>
        </w:tc>
        <w:tc>
          <w:tcPr>
            <w:tcW w:w="1021" w:type="dxa"/>
          </w:tcPr>
          <w:p w14:paraId="50BC956B" w14:textId="77777777" w:rsidR="00897956" w:rsidRPr="00481D2D" w:rsidRDefault="00897956">
            <w:pPr>
              <w:pStyle w:val="TAL"/>
            </w:pPr>
            <w:r w:rsidRPr="00481D2D">
              <w:t>m</w:t>
            </w:r>
          </w:p>
        </w:tc>
        <w:tc>
          <w:tcPr>
            <w:tcW w:w="1021" w:type="dxa"/>
          </w:tcPr>
          <w:p w14:paraId="6DBD19E3" w14:textId="77777777" w:rsidR="00897956" w:rsidRPr="00481D2D" w:rsidRDefault="00897956">
            <w:pPr>
              <w:pStyle w:val="TAL"/>
            </w:pPr>
            <w:r w:rsidRPr="00481D2D">
              <w:t>[26] 20.44</w:t>
            </w:r>
          </w:p>
        </w:tc>
        <w:tc>
          <w:tcPr>
            <w:tcW w:w="1021" w:type="dxa"/>
          </w:tcPr>
          <w:p w14:paraId="0A970883" w14:textId="77777777" w:rsidR="00897956" w:rsidRPr="00481D2D" w:rsidRDefault="00897956">
            <w:pPr>
              <w:pStyle w:val="TAL"/>
            </w:pPr>
            <w:proofErr w:type="spellStart"/>
            <w:r w:rsidRPr="00481D2D">
              <w:t>i</w:t>
            </w:r>
            <w:proofErr w:type="spellEnd"/>
          </w:p>
        </w:tc>
        <w:tc>
          <w:tcPr>
            <w:tcW w:w="1021" w:type="dxa"/>
          </w:tcPr>
          <w:p w14:paraId="5F2E448F" w14:textId="77777777" w:rsidR="00897956" w:rsidRPr="00481D2D" w:rsidRDefault="00897956">
            <w:pPr>
              <w:pStyle w:val="TAL"/>
            </w:pPr>
            <w:proofErr w:type="spellStart"/>
            <w:r w:rsidRPr="00481D2D">
              <w:t>i</w:t>
            </w:r>
            <w:proofErr w:type="spellEnd"/>
          </w:p>
        </w:tc>
      </w:tr>
    </w:tbl>
    <w:p w14:paraId="2C68694A" w14:textId="77777777" w:rsidR="00897956" w:rsidRPr="00481D2D" w:rsidRDefault="00897956"/>
    <w:p w14:paraId="3C9C0936" w14:textId="77777777" w:rsidR="00CC7F05" w:rsidRPr="00481D2D" w:rsidRDefault="00CC7F05" w:rsidP="00CC7F05">
      <w:pPr>
        <w:pStyle w:val="TH"/>
      </w:pPr>
      <w:bookmarkStart w:id="3466" w:name="_CRTableA_260IA"/>
      <w:r w:rsidRPr="00481D2D">
        <w:t>Table </w:t>
      </w:r>
      <w:bookmarkEnd w:id="3466"/>
      <w:r w:rsidRPr="00481D2D">
        <w:t xml:space="preserve">A.260IA: </w:t>
      </w:r>
      <w:r w:rsidR="00DD08D9" w:rsidRPr="00481D2D">
        <w:t>Void</w:t>
      </w:r>
    </w:p>
    <w:p w14:paraId="491A217A" w14:textId="77777777" w:rsidR="00897956" w:rsidRPr="00481D2D" w:rsidRDefault="00897956">
      <w:pPr>
        <w:keepNext/>
        <w:keepLines/>
      </w:pPr>
      <w:r w:rsidRPr="00481D2D">
        <w:t>Prerequisite A.163/15B - - PUBLISH response</w:t>
      </w:r>
    </w:p>
    <w:p w14:paraId="0A831C64" w14:textId="77777777" w:rsidR="00897956" w:rsidRPr="00481D2D" w:rsidRDefault="00897956">
      <w:pPr>
        <w:keepNext/>
        <w:keepLines/>
      </w:pPr>
      <w:r w:rsidRPr="00481D2D">
        <w:t>Prerequisite: A.164/25 - - Additional for 415 (Unsupported Media Type) response</w:t>
      </w:r>
    </w:p>
    <w:p w14:paraId="62E4DE5A" w14:textId="77777777" w:rsidR="00897956" w:rsidRPr="00481D2D" w:rsidRDefault="00897956">
      <w:pPr>
        <w:pStyle w:val="TH"/>
      </w:pPr>
      <w:bookmarkStart w:id="3467" w:name="_CRTableA_260J"/>
      <w:r w:rsidRPr="00481D2D">
        <w:t>Table </w:t>
      </w:r>
      <w:bookmarkEnd w:id="3467"/>
      <w:r w:rsidRPr="00481D2D">
        <w:t>A.260J: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FF8D9B8" w14:textId="77777777">
        <w:trPr>
          <w:cantSplit/>
        </w:trPr>
        <w:tc>
          <w:tcPr>
            <w:tcW w:w="851" w:type="dxa"/>
            <w:vMerge w:val="restart"/>
          </w:tcPr>
          <w:p w14:paraId="0132FB1D" w14:textId="77777777" w:rsidR="00897956" w:rsidRPr="00481D2D" w:rsidRDefault="00897956">
            <w:pPr>
              <w:pStyle w:val="TAH"/>
            </w:pPr>
            <w:r w:rsidRPr="00481D2D">
              <w:t>Item</w:t>
            </w:r>
          </w:p>
        </w:tc>
        <w:tc>
          <w:tcPr>
            <w:tcW w:w="2665" w:type="dxa"/>
            <w:vMerge w:val="restart"/>
          </w:tcPr>
          <w:p w14:paraId="1BD847E7" w14:textId="77777777" w:rsidR="00897956" w:rsidRPr="00481D2D" w:rsidRDefault="00897956">
            <w:pPr>
              <w:pStyle w:val="TAH"/>
            </w:pPr>
            <w:r w:rsidRPr="00481D2D">
              <w:t>Header</w:t>
            </w:r>
            <w:r w:rsidR="00280A27" w:rsidRPr="00481D2D">
              <w:t xml:space="preserve"> field</w:t>
            </w:r>
          </w:p>
        </w:tc>
        <w:tc>
          <w:tcPr>
            <w:tcW w:w="3063" w:type="dxa"/>
            <w:gridSpan w:val="3"/>
          </w:tcPr>
          <w:p w14:paraId="534B1D85" w14:textId="77777777" w:rsidR="00897956" w:rsidRPr="00481D2D" w:rsidRDefault="00897956">
            <w:pPr>
              <w:pStyle w:val="TAH"/>
            </w:pPr>
            <w:r w:rsidRPr="00481D2D">
              <w:t>Sending</w:t>
            </w:r>
          </w:p>
        </w:tc>
        <w:tc>
          <w:tcPr>
            <w:tcW w:w="3063" w:type="dxa"/>
            <w:gridSpan w:val="3"/>
          </w:tcPr>
          <w:p w14:paraId="03B849EE" w14:textId="77777777" w:rsidR="00897956" w:rsidRPr="00481D2D" w:rsidRDefault="00897956">
            <w:pPr>
              <w:pStyle w:val="TAH"/>
              <w:rPr>
                <w:b w:val="0"/>
              </w:rPr>
            </w:pPr>
            <w:r w:rsidRPr="00481D2D">
              <w:t>Receiving</w:t>
            </w:r>
          </w:p>
        </w:tc>
      </w:tr>
      <w:tr w:rsidR="00897956" w:rsidRPr="00481D2D" w14:paraId="2B186564" w14:textId="77777777">
        <w:trPr>
          <w:cantSplit/>
        </w:trPr>
        <w:tc>
          <w:tcPr>
            <w:tcW w:w="851" w:type="dxa"/>
            <w:vMerge/>
          </w:tcPr>
          <w:p w14:paraId="18C552C5" w14:textId="77777777" w:rsidR="00897956" w:rsidRPr="00481D2D" w:rsidRDefault="00897956">
            <w:pPr>
              <w:pStyle w:val="TAH"/>
            </w:pPr>
          </w:p>
        </w:tc>
        <w:tc>
          <w:tcPr>
            <w:tcW w:w="2665" w:type="dxa"/>
            <w:vMerge/>
          </w:tcPr>
          <w:p w14:paraId="65050AC2" w14:textId="77777777" w:rsidR="00897956" w:rsidRPr="00481D2D" w:rsidRDefault="00897956">
            <w:pPr>
              <w:pStyle w:val="TAH"/>
            </w:pPr>
          </w:p>
        </w:tc>
        <w:tc>
          <w:tcPr>
            <w:tcW w:w="1021" w:type="dxa"/>
          </w:tcPr>
          <w:p w14:paraId="0D7AA15A" w14:textId="77777777" w:rsidR="00897956" w:rsidRPr="00481D2D" w:rsidRDefault="00897956">
            <w:pPr>
              <w:pStyle w:val="TAH"/>
            </w:pPr>
            <w:r w:rsidRPr="00481D2D">
              <w:t>Ref.</w:t>
            </w:r>
          </w:p>
        </w:tc>
        <w:tc>
          <w:tcPr>
            <w:tcW w:w="1021" w:type="dxa"/>
          </w:tcPr>
          <w:p w14:paraId="348CAA40" w14:textId="77777777" w:rsidR="00897956" w:rsidRPr="00481D2D" w:rsidRDefault="00897956">
            <w:pPr>
              <w:pStyle w:val="TAH"/>
            </w:pPr>
            <w:r w:rsidRPr="00481D2D">
              <w:t>RFC status</w:t>
            </w:r>
          </w:p>
        </w:tc>
        <w:tc>
          <w:tcPr>
            <w:tcW w:w="1021" w:type="dxa"/>
          </w:tcPr>
          <w:p w14:paraId="136C27B4" w14:textId="77777777" w:rsidR="00897956" w:rsidRPr="00481D2D" w:rsidRDefault="00897956">
            <w:pPr>
              <w:pStyle w:val="TAH"/>
            </w:pPr>
            <w:r w:rsidRPr="00481D2D">
              <w:t>Profile status</w:t>
            </w:r>
          </w:p>
        </w:tc>
        <w:tc>
          <w:tcPr>
            <w:tcW w:w="1021" w:type="dxa"/>
          </w:tcPr>
          <w:p w14:paraId="373BDEB0" w14:textId="77777777" w:rsidR="00897956" w:rsidRPr="00481D2D" w:rsidRDefault="00897956">
            <w:pPr>
              <w:pStyle w:val="TAH"/>
            </w:pPr>
            <w:r w:rsidRPr="00481D2D">
              <w:t>Ref.</w:t>
            </w:r>
          </w:p>
        </w:tc>
        <w:tc>
          <w:tcPr>
            <w:tcW w:w="1021" w:type="dxa"/>
          </w:tcPr>
          <w:p w14:paraId="0EDAC58E" w14:textId="77777777" w:rsidR="00897956" w:rsidRPr="00481D2D" w:rsidRDefault="00897956">
            <w:pPr>
              <w:pStyle w:val="TAH"/>
            </w:pPr>
            <w:r w:rsidRPr="00481D2D">
              <w:t>RFC status</w:t>
            </w:r>
          </w:p>
        </w:tc>
        <w:tc>
          <w:tcPr>
            <w:tcW w:w="1021" w:type="dxa"/>
          </w:tcPr>
          <w:p w14:paraId="79D9943A" w14:textId="77777777" w:rsidR="00897956" w:rsidRPr="00481D2D" w:rsidRDefault="00897956">
            <w:pPr>
              <w:pStyle w:val="TAH"/>
            </w:pPr>
            <w:r w:rsidRPr="00481D2D">
              <w:t>Profile status</w:t>
            </w:r>
          </w:p>
        </w:tc>
      </w:tr>
      <w:tr w:rsidR="00897956" w:rsidRPr="00481D2D" w14:paraId="398AB8DE" w14:textId="77777777">
        <w:tc>
          <w:tcPr>
            <w:tcW w:w="851" w:type="dxa"/>
          </w:tcPr>
          <w:p w14:paraId="61F66B97" w14:textId="77777777" w:rsidR="00897956" w:rsidRPr="00481D2D" w:rsidRDefault="00897956">
            <w:pPr>
              <w:pStyle w:val="TAL"/>
            </w:pPr>
            <w:r w:rsidRPr="00481D2D">
              <w:t>1</w:t>
            </w:r>
          </w:p>
        </w:tc>
        <w:tc>
          <w:tcPr>
            <w:tcW w:w="2665" w:type="dxa"/>
          </w:tcPr>
          <w:p w14:paraId="458A7DE3" w14:textId="77777777" w:rsidR="00897956" w:rsidRPr="00481D2D" w:rsidRDefault="00897956">
            <w:pPr>
              <w:pStyle w:val="TAL"/>
            </w:pPr>
            <w:r w:rsidRPr="00481D2D">
              <w:t>Accept</w:t>
            </w:r>
          </w:p>
        </w:tc>
        <w:tc>
          <w:tcPr>
            <w:tcW w:w="1021" w:type="dxa"/>
          </w:tcPr>
          <w:p w14:paraId="6D0C34DE" w14:textId="77777777" w:rsidR="00897956" w:rsidRPr="00481D2D" w:rsidRDefault="00897956">
            <w:pPr>
              <w:pStyle w:val="TAL"/>
            </w:pPr>
            <w:r w:rsidRPr="00481D2D">
              <w:t>[26] 20.1</w:t>
            </w:r>
          </w:p>
        </w:tc>
        <w:tc>
          <w:tcPr>
            <w:tcW w:w="1021" w:type="dxa"/>
          </w:tcPr>
          <w:p w14:paraId="08552CD3" w14:textId="77777777" w:rsidR="00897956" w:rsidRPr="00481D2D" w:rsidRDefault="00897956">
            <w:pPr>
              <w:pStyle w:val="TAL"/>
            </w:pPr>
            <w:r w:rsidRPr="00481D2D">
              <w:t>m</w:t>
            </w:r>
          </w:p>
        </w:tc>
        <w:tc>
          <w:tcPr>
            <w:tcW w:w="1021" w:type="dxa"/>
          </w:tcPr>
          <w:p w14:paraId="46A55E03" w14:textId="77777777" w:rsidR="00897956" w:rsidRPr="00481D2D" w:rsidRDefault="00897956">
            <w:pPr>
              <w:pStyle w:val="TAL"/>
            </w:pPr>
            <w:r w:rsidRPr="00481D2D">
              <w:t>m</w:t>
            </w:r>
          </w:p>
        </w:tc>
        <w:tc>
          <w:tcPr>
            <w:tcW w:w="1021" w:type="dxa"/>
          </w:tcPr>
          <w:p w14:paraId="51147E3E" w14:textId="77777777" w:rsidR="00897956" w:rsidRPr="00481D2D" w:rsidRDefault="00897956">
            <w:pPr>
              <w:pStyle w:val="TAL"/>
            </w:pPr>
            <w:r w:rsidRPr="00481D2D">
              <w:t>[26] 20.1</w:t>
            </w:r>
          </w:p>
        </w:tc>
        <w:tc>
          <w:tcPr>
            <w:tcW w:w="1021" w:type="dxa"/>
          </w:tcPr>
          <w:p w14:paraId="1A3BF29B" w14:textId="77777777" w:rsidR="00897956" w:rsidRPr="00481D2D" w:rsidRDefault="00897956">
            <w:pPr>
              <w:pStyle w:val="TAL"/>
            </w:pPr>
            <w:proofErr w:type="spellStart"/>
            <w:r w:rsidRPr="00481D2D">
              <w:t>i</w:t>
            </w:r>
            <w:proofErr w:type="spellEnd"/>
          </w:p>
        </w:tc>
        <w:tc>
          <w:tcPr>
            <w:tcW w:w="1021" w:type="dxa"/>
          </w:tcPr>
          <w:p w14:paraId="08D6F53C" w14:textId="77777777" w:rsidR="00897956" w:rsidRPr="00481D2D" w:rsidRDefault="00897956">
            <w:pPr>
              <w:pStyle w:val="TAL"/>
            </w:pPr>
            <w:proofErr w:type="spellStart"/>
            <w:r w:rsidRPr="00481D2D">
              <w:t>i</w:t>
            </w:r>
            <w:proofErr w:type="spellEnd"/>
          </w:p>
        </w:tc>
      </w:tr>
      <w:tr w:rsidR="00897956" w:rsidRPr="00481D2D" w14:paraId="67C13AB1" w14:textId="77777777">
        <w:tc>
          <w:tcPr>
            <w:tcW w:w="851" w:type="dxa"/>
          </w:tcPr>
          <w:p w14:paraId="19E2EDB9" w14:textId="77777777" w:rsidR="00897956" w:rsidRPr="00481D2D" w:rsidRDefault="00897956">
            <w:pPr>
              <w:pStyle w:val="TAL"/>
            </w:pPr>
            <w:r w:rsidRPr="00481D2D">
              <w:t>2</w:t>
            </w:r>
          </w:p>
        </w:tc>
        <w:tc>
          <w:tcPr>
            <w:tcW w:w="2665" w:type="dxa"/>
          </w:tcPr>
          <w:p w14:paraId="31C69A37" w14:textId="77777777" w:rsidR="00897956" w:rsidRPr="00481D2D" w:rsidRDefault="00897956">
            <w:pPr>
              <w:pStyle w:val="TAL"/>
            </w:pPr>
            <w:r w:rsidRPr="00481D2D">
              <w:t>Accept-Encoding</w:t>
            </w:r>
          </w:p>
        </w:tc>
        <w:tc>
          <w:tcPr>
            <w:tcW w:w="1021" w:type="dxa"/>
          </w:tcPr>
          <w:p w14:paraId="2B16F8D0" w14:textId="77777777" w:rsidR="00897956" w:rsidRPr="00481D2D" w:rsidRDefault="00897956">
            <w:pPr>
              <w:pStyle w:val="TAL"/>
            </w:pPr>
            <w:r w:rsidRPr="00481D2D">
              <w:t>[26] 20.2</w:t>
            </w:r>
          </w:p>
        </w:tc>
        <w:tc>
          <w:tcPr>
            <w:tcW w:w="1021" w:type="dxa"/>
          </w:tcPr>
          <w:p w14:paraId="2B540C52" w14:textId="77777777" w:rsidR="00897956" w:rsidRPr="00481D2D" w:rsidRDefault="00897956">
            <w:pPr>
              <w:pStyle w:val="TAL"/>
            </w:pPr>
            <w:r w:rsidRPr="00481D2D">
              <w:t>m</w:t>
            </w:r>
          </w:p>
        </w:tc>
        <w:tc>
          <w:tcPr>
            <w:tcW w:w="1021" w:type="dxa"/>
          </w:tcPr>
          <w:p w14:paraId="52696793" w14:textId="77777777" w:rsidR="00897956" w:rsidRPr="00481D2D" w:rsidRDefault="00897956">
            <w:pPr>
              <w:pStyle w:val="TAL"/>
            </w:pPr>
            <w:r w:rsidRPr="00481D2D">
              <w:t>m</w:t>
            </w:r>
          </w:p>
        </w:tc>
        <w:tc>
          <w:tcPr>
            <w:tcW w:w="1021" w:type="dxa"/>
          </w:tcPr>
          <w:p w14:paraId="30B75EAD" w14:textId="77777777" w:rsidR="00897956" w:rsidRPr="00481D2D" w:rsidRDefault="00897956">
            <w:pPr>
              <w:pStyle w:val="TAL"/>
            </w:pPr>
            <w:r w:rsidRPr="00481D2D">
              <w:t>[26] 20.2</w:t>
            </w:r>
          </w:p>
        </w:tc>
        <w:tc>
          <w:tcPr>
            <w:tcW w:w="1021" w:type="dxa"/>
          </w:tcPr>
          <w:p w14:paraId="05B7D863" w14:textId="77777777" w:rsidR="00897956" w:rsidRPr="00481D2D" w:rsidRDefault="00897956">
            <w:pPr>
              <w:pStyle w:val="TAL"/>
            </w:pPr>
            <w:proofErr w:type="spellStart"/>
            <w:r w:rsidRPr="00481D2D">
              <w:t>i</w:t>
            </w:r>
            <w:proofErr w:type="spellEnd"/>
          </w:p>
        </w:tc>
        <w:tc>
          <w:tcPr>
            <w:tcW w:w="1021" w:type="dxa"/>
          </w:tcPr>
          <w:p w14:paraId="78F4F0A7" w14:textId="77777777" w:rsidR="00897956" w:rsidRPr="00481D2D" w:rsidRDefault="00897956">
            <w:pPr>
              <w:pStyle w:val="TAL"/>
            </w:pPr>
            <w:proofErr w:type="spellStart"/>
            <w:r w:rsidRPr="00481D2D">
              <w:t>i</w:t>
            </w:r>
            <w:proofErr w:type="spellEnd"/>
          </w:p>
        </w:tc>
      </w:tr>
      <w:tr w:rsidR="00897956" w:rsidRPr="00481D2D" w14:paraId="7A10BDF6" w14:textId="77777777">
        <w:tc>
          <w:tcPr>
            <w:tcW w:w="851" w:type="dxa"/>
          </w:tcPr>
          <w:p w14:paraId="7AF5743C" w14:textId="77777777" w:rsidR="00897956" w:rsidRPr="00481D2D" w:rsidRDefault="00897956">
            <w:pPr>
              <w:pStyle w:val="TAL"/>
            </w:pPr>
            <w:r w:rsidRPr="00481D2D">
              <w:t>3</w:t>
            </w:r>
          </w:p>
        </w:tc>
        <w:tc>
          <w:tcPr>
            <w:tcW w:w="2665" w:type="dxa"/>
          </w:tcPr>
          <w:p w14:paraId="35791D21" w14:textId="77777777" w:rsidR="00897956" w:rsidRPr="00481D2D" w:rsidRDefault="00897956">
            <w:pPr>
              <w:pStyle w:val="TAL"/>
            </w:pPr>
            <w:r w:rsidRPr="00481D2D">
              <w:t>Accept-Language</w:t>
            </w:r>
          </w:p>
        </w:tc>
        <w:tc>
          <w:tcPr>
            <w:tcW w:w="1021" w:type="dxa"/>
          </w:tcPr>
          <w:p w14:paraId="025F543B" w14:textId="77777777" w:rsidR="00897956" w:rsidRPr="00481D2D" w:rsidRDefault="00897956">
            <w:pPr>
              <w:pStyle w:val="TAL"/>
            </w:pPr>
            <w:r w:rsidRPr="00481D2D">
              <w:t>[26] 20.3</w:t>
            </w:r>
          </w:p>
        </w:tc>
        <w:tc>
          <w:tcPr>
            <w:tcW w:w="1021" w:type="dxa"/>
          </w:tcPr>
          <w:p w14:paraId="1E2F1BB9" w14:textId="77777777" w:rsidR="00897956" w:rsidRPr="00481D2D" w:rsidRDefault="00897956">
            <w:pPr>
              <w:pStyle w:val="TAL"/>
            </w:pPr>
            <w:r w:rsidRPr="00481D2D">
              <w:t>m</w:t>
            </w:r>
          </w:p>
        </w:tc>
        <w:tc>
          <w:tcPr>
            <w:tcW w:w="1021" w:type="dxa"/>
          </w:tcPr>
          <w:p w14:paraId="10475C35" w14:textId="77777777" w:rsidR="00897956" w:rsidRPr="00481D2D" w:rsidRDefault="00897956">
            <w:pPr>
              <w:pStyle w:val="TAL"/>
            </w:pPr>
            <w:r w:rsidRPr="00481D2D">
              <w:t>m</w:t>
            </w:r>
          </w:p>
        </w:tc>
        <w:tc>
          <w:tcPr>
            <w:tcW w:w="1021" w:type="dxa"/>
          </w:tcPr>
          <w:p w14:paraId="1CA91920" w14:textId="77777777" w:rsidR="00897956" w:rsidRPr="00481D2D" w:rsidRDefault="00897956">
            <w:pPr>
              <w:pStyle w:val="TAL"/>
            </w:pPr>
            <w:r w:rsidRPr="00481D2D">
              <w:t>[26] 20.3</w:t>
            </w:r>
          </w:p>
        </w:tc>
        <w:tc>
          <w:tcPr>
            <w:tcW w:w="1021" w:type="dxa"/>
          </w:tcPr>
          <w:p w14:paraId="1E359920" w14:textId="77777777" w:rsidR="00897956" w:rsidRPr="00481D2D" w:rsidRDefault="00897956">
            <w:pPr>
              <w:pStyle w:val="TAL"/>
            </w:pPr>
            <w:proofErr w:type="spellStart"/>
            <w:r w:rsidRPr="00481D2D">
              <w:t>i</w:t>
            </w:r>
            <w:proofErr w:type="spellEnd"/>
          </w:p>
        </w:tc>
        <w:tc>
          <w:tcPr>
            <w:tcW w:w="1021" w:type="dxa"/>
          </w:tcPr>
          <w:p w14:paraId="09401275" w14:textId="77777777" w:rsidR="00897956" w:rsidRPr="00481D2D" w:rsidRDefault="00897956">
            <w:pPr>
              <w:pStyle w:val="TAL"/>
            </w:pPr>
            <w:proofErr w:type="spellStart"/>
            <w:r w:rsidRPr="00481D2D">
              <w:t>i</w:t>
            </w:r>
            <w:proofErr w:type="spellEnd"/>
          </w:p>
        </w:tc>
      </w:tr>
    </w:tbl>
    <w:p w14:paraId="6F546DB1" w14:textId="77777777" w:rsidR="00897956" w:rsidRPr="00481D2D" w:rsidRDefault="00897956"/>
    <w:p w14:paraId="15010BBA" w14:textId="77777777" w:rsidR="00546923" w:rsidRPr="00481D2D" w:rsidRDefault="00546923" w:rsidP="00546923">
      <w:pPr>
        <w:keepNext/>
        <w:keepLines/>
      </w:pPr>
      <w:r w:rsidRPr="00481D2D">
        <w:t>Prerequisite A.163/15B - - PUBLISH response</w:t>
      </w:r>
    </w:p>
    <w:p w14:paraId="642B8BC0" w14:textId="77777777" w:rsidR="00546923" w:rsidRPr="00481D2D" w:rsidRDefault="00546923" w:rsidP="00546923">
      <w:pPr>
        <w:keepNext/>
        <w:keepLines/>
      </w:pPr>
      <w:r w:rsidRPr="00481D2D">
        <w:t>Prerequisite: A.164/26A - - Additional for 417 (Unknown Resource-Priority) response</w:t>
      </w:r>
    </w:p>
    <w:p w14:paraId="759D32E4" w14:textId="77777777" w:rsidR="00546923" w:rsidRPr="00481D2D" w:rsidRDefault="00546923" w:rsidP="00546923">
      <w:pPr>
        <w:pStyle w:val="TH"/>
      </w:pPr>
      <w:bookmarkStart w:id="3468" w:name="_CRTableA_260JA"/>
      <w:r w:rsidRPr="00481D2D">
        <w:t>Table </w:t>
      </w:r>
      <w:bookmarkEnd w:id="3468"/>
      <w:r w:rsidRPr="00481D2D">
        <w:t>A.260JA: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6B774EA5" w14:textId="77777777">
        <w:trPr>
          <w:cantSplit/>
        </w:trPr>
        <w:tc>
          <w:tcPr>
            <w:tcW w:w="851" w:type="dxa"/>
            <w:vMerge w:val="restart"/>
          </w:tcPr>
          <w:p w14:paraId="2AB6557B" w14:textId="77777777" w:rsidR="00546923" w:rsidRPr="00481D2D" w:rsidRDefault="00546923" w:rsidP="00546923">
            <w:pPr>
              <w:pStyle w:val="TAH"/>
            </w:pPr>
            <w:r w:rsidRPr="00481D2D">
              <w:t>Item</w:t>
            </w:r>
          </w:p>
        </w:tc>
        <w:tc>
          <w:tcPr>
            <w:tcW w:w="2665" w:type="dxa"/>
            <w:vMerge w:val="restart"/>
          </w:tcPr>
          <w:p w14:paraId="2FFA24E1" w14:textId="77777777" w:rsidR="00546923" w:rsidRPr="00481D2D" w:rsidRDefault="00546923" w:rsidP="00546923">
            <w:pPr>
              <w:pStyle w:val="TAH"/>
            </w:pPr>
            <w:r w:rsidRPr="00481D2D">
              <w:t>Header</w:t>
            </w:r>
            <w:r w:rsidR="00280A27" w:rsidRPr="00481D2D">
              <w:t xml:space="preserve"> field</w:t>
            </w:r>
          </w:p>
        </w:tc>
        <w:tc>
          <w:tcPr>
            <w:tcW w:w="3063" w:type="dxa"/>
            <w:gridSpan w:val="3"/>
          </w:tcPr>
          <w:p w14:paraId="2A65935F" w14:textId="77777777" w:rsidR="00546923" w:rsidRPr="00481D2D" w:rsidRDefault="00546923" w:rsidP="00546923">
            <w:pPr>
              <w:pStyle w:val="TAH"/>
            </w:pPr>
            <w:r w:rsidRPr="00481D2D">
              <w:t>Sending</w:t>
            </w:r>
          </w:p>
        </w:tc>
        <w:tc>
          <w:tcPr>
            <w:tcW w:w="3063" w:type="dxa"/>
            <w:gridSpan w:val="3"/>
          </w:tcPr>
          <w:p w14:paraId="15D36FDE" w14:textId="77777777" w:rsidR="00546923" w:rsidRPr="00481D2D" w:rsidRDefault="00546923" w:rsidP="00546923">
            <w:pPr>
              <w:pStyle w:val="TAH"/>
              <w:rPr>
                <w:b w:val="0"/>
              </w:rPr>
            </w:pPr>
            <w:r w:rsidRPr="00481D2D">
              <w:t>Receiving</w:t>
            </w:r>
          </w:p>
        </w:tc>
      </w:tr>
      <w:tr w:rsidR="00546923" w:rsidRPr="00481D2D" w14:paraId="03A244DE" w14:textId="77777777">
        <w:trPr>
          <w:cantSplit/>
        </w:trPr>
        <w:tc>
          <w:tcPr>
            <w:tcW w:w="851" w:type="dxa"/>
            <w:vMerge/>
          </w:tcPr>
          <w:p w14:paraId="5B10F638" w14:textId="77777777" w:rsidR="00546923" w:rsidRPr="00481D2D" w:rsidRDefault="00546923" w:rsidP="00546923">
            <w:pPr>
              <w:pStyle w:val="TAH"/>
            </w:pPr>
          </w:p>
        </w:tc>
        <w:tc>
          <w:tcPr>
            <w:tcW w:w="2665" w:type="dxa"/>
            <w:vMerge/>
          </w:tcPr>
          <w:p w14:paraId="34C299F0" w14:textId="77777777" w:rsidR="00546923" w:rsidRPr="00481D2D" w:rsidRDefault="00546923" w:rsidP="00546923">
            <w:pPr>
              <w:pStyle w:val="TAH"/>
            </w:pPr>
          </w:p>
        </w:tc>
        <w:tc>
          <w:tcPr>
            <w:tcW w:w="1021" w:type="dxa"/>
          </w:tcPr>
          <w:p w14:paraId="28984CA1" w14:textId="77777777" w:rsidR="00546923" w:rsidRPr="00481D2D" w:rsidRDefault="00546923" w:rsidP="00546923">
            <w:pPr>
              <w:pStyle w:val="TAH"/>
            </w:pPr>
            <w:r w:rsidRPr="00481D2D">
              <w:t>Ref.</w:t>
            </w:r>
          </w:p>
        </w:tc>
        <w:tc>
          <w:tcPr>
            <w:tcW w:w="1021" w:type="dxa"/>
          </w:tcPr>
          <w:p w14:paraId="75C0780E" w14:textId="77777777" w:rsidR="00546923" w:rsidRPr="00481D2D" w:rsidRDefault="00546923" w:rsidP="00546923">
            <w:pPr>
              <w:pStyle w:val="TAH"/>
            </w:pPr>
            <w:r w:rsidRPr="00481D2D">
              <w:t>RFC status</w:t>
            </w:r>
          </w:p>
        </w:tc>
        <w:tc>
          <w:tcPr>
            <w:tcW w:w="1021" w:type="dxa"/>
          </w:tcPr>
          <w:p w14:paraId="73CA9A6F" w14:textId="77777777" w:rsidR="00546923" w:rsidRPr="00481D2D" w:rsidRDefault="00546923" w:rsidP="00546923">
            <w:pPr>
              <w:pStyle w:val="TAH"/>
            </w:pPr>
            <w:r w:rsidRPr="00481D2D">
              <w:t>Profile status</w:t>
            </w:r>
          </w:p>
        </w:tc>
        <w:tc>
          <w:tcPr>
            <w:tcW w:w="1021" w:type="dxa"/>
          </w:tcPr>
          <w:p w14:paraId="3E937D26" w14:textId="77777777" w:rsidR="00546923" w:rsidRPr="00481D2D" w:rsidRDefault="00546923" w:rsidP="00546923">
            <w:pPr>
              <w:pStyle w:val="TAH"/>
            </w:pPr>
            <w:r w:rsidRPr="00481D2D">
              <w:t>Ref.</w:t>
            </w:r>
          </w:p>
        </w:tc>
        <w:tc>
          <w:tcPr>
            <w:tcW w:w="1021" w:type="dxa"/>
          </w:tcPr>
          <w:p w14:paraId="3B34F924" w14:textId="77777777" w:rsidR="00546923" w:rsidRPr="00481D2D" w:rsidRDefault="00546923" w:rsidP="00546923">
            <w:pPr>
              <w:pStyle w:val="TAH"/>
            </w:pPr>
            <w:r w:rsidRPr="00481D2D">
              <w:t>RFC status</w:t>
            </w:r>
          </w:p>
        </w:tc>
        <w:tc>
          <w:tcPr>
            <w:tcW w:w="1021" w:type="dxa"/>
          </w:tcPr>
          <w:p w14:paraId="7A46A7DA" w14:textId="77777777" w:rsidR="00546923" w:rsidRPr="00481D2D" w:rsidRDefault="00546923" w:rsidP="00546923">
            <w:pPr>
              <w:pStyle w:val="TAH"/>
            </w:pPr>
            <w:r w:rsidRPr="00481D2D">
              <w:t>Profile status</w:t>
            </w:r>
          </w:p>
        </w:tc>
      </w:tr>
      <w:tr w:rsidR="00546923" w:rsidRPr="00481D2D" w14:paraId="22EDB934" w14:textId="77777777">
        <w:tc>
          <w:tcPr>
            <w:tcW w:w="851" w:type="dxa"/>
          </w:tcPr>
          <w:p w14:paraId="0338B711" w14:textId="77777777" w:rsidR="00546923" w:rsidRPr="00481D2D" w:rsidRDefault="00546923" w:rsidP="00546923">
            <w:pPr>
              <w:pStyle w:val="TAL"/>
            </w:pPr>
            <w:r w:rsidRPr="00481D2D">
              <w:t>1</w:t>
            </w:r>
          </w:p>
        </w:tc>
        <w:tc>
          <w:tcPr>
            <w:tcW w:w="2665" w:type="dxa"/>
          </w:tcPr>
          <w:p w14:paraId="31D3C66B" w14:textId="77777777" w:rsidR="00546923" w:rsidRPr="00481D2D" w:rsidRDefault="00546923" w:rsidP="00546923">
            <w:pPr>
              <w:pStyle w:val="TAL"/>
            </w:pPr>
            <w:r w:rsidRPr="00481D2D">
              <w:t>Accept-Resource-Priority</w:t>
            </w:r>
          </w:p>
        </w:tc>
        <w:tc>
          <w:tcPr>
            <w:tcW w:w="1021" w:type="dxa"/>
          </w:tcPr>
          <w:p w14:paraId="246FB60A" w14:textId="77777777" w:rsidR="00546923" w:rsidRPr="00481D2D" w:rsidRDefault="00AC33A2" w:rsidP="00546923">
            <w:pPr>
              <w:pStyle w:val="TAL"/>
            </w:pPr>
            <w:r w:rsidRPr="00481D2D">
              <w:t>[116</w:t>
            </w:r>
            <w:r w:rsidR="00546923" w:rsidRPr="00481D2D">
              <w:t>] 3.2</w:t>
            </w:r>
          </w:p>
        </w:tc>
        <w:tc>
          <w:tcPr>
            <w:tcW w:w="1021" w:type="dxa"/>
          </w:tcPr>
          <w:p w14:paraId="6CA76CD4" w14:textId="77777777" w:rsidR="00546923" w:rsidRPr="00481D2D" w:rsidRDefault="00546923" w:rsidP="00546923">
            <w:pPr>
              <w:pStyle w:val="TAL"/>
            </w:pPr>
            <w:r w:rsidRPr="00481D2D">
              <w:t>c1</w:t>
            </w:r>
          </w:p>
        </w:tc>
        <w:tc>
          <w:tcPr>
            <w:tcW w:w="1021" w:type="dxa"/>
          </w:tcPr>
          <w:p w14:paraId="6E0700FE" w14:textId="77777777" w:rsidR="00546923" w:rsidRPr="00481D2D" w:rsidRDefault="00546923" w:rsidP="00546923">
            <w:pPr>
              <w:pStyle w:val="TAL"/>
            </w:pPr>
            <w:r w:rsidRPr="00481D2D">
              <w:t>c1</w:t>
            </w:r>
          </w:p>
        </w:tc>
        <w:tc>
          <w:tcPr>
            <w:tcW w:w="1021" w:type="dxa"/>
          </w:tcPr>
          <w:p w14:paraId="1DBDF368" w14:textId="77777777" w:rsidR="00546923" w:rsidRPr="00481D2D" w:rsidRDefault="00AC33A2" w:rsidP="00546923">
            <w:pPr>
              <w:pStyle w:val="TAL"/>
            </w:pPr>
            <w:r w:rsidRPr="00481D2D">
              <w:t>[116</w:t>
            </w:r>
            <w:r w:rsidR="00546923" w:rsidRPr="00481D2D">
              <w:t>] 3.2</w:t>
            </w:r>
          </w:p>
        </w:tc>
        <w:tc>
          <w:tcPr>
            <w:tcW w:w="1021" w:type="dxa"/>
          </w:tcPr>
          <w:p w14:paraId="1B2F9C40" w14:textId="77777777" w:rsidR="00546923" w:rsidRPr="00481D2D" w:rsidRDefault="00546923" w:rsidP="00546923">
            <w:pPr>
              <w:pStyle w:val="TAL"/>
            </w:pPr>
            <w:r w:rsidRPr="00481D2D">
              <w:t>c1</w:t>
            </w:r>
          </w:p>
        </w:tc>
        <w:tc>
          <w:tcPr>
            <w:tcW w:w="1021" w:type="dxa"/>
          </w:tcPr>
          <w:p w14:paraId="0C89F0F6" w14:textId="77777777" w:rsidR="00546923" w:rsidRPr="00481D2D" w:rsidRDefault="00546923" w:rsidP="00546923">
            <w:pPr>
              <w:pStyle w:val="TAL"/>
            </w:pPr>
            <w:r w:rsidRPr="00481D2D">
              <w:t>c1</w:t>
            </w:r>
          </w:p>
        </w:tc>
      </w:tr>
      <w:tr w:rsidR="00546923" w:rsidRPr="00481D2D" w14:paraId="72FA3D9E" w14:textId="77777777">
        <w:tc>
          <w:tcPr>
            <w:tcW w:w="9642" w:type="dxa"/>
            <w:gridSpan w:val="8"/>
          </w:tcPr>
          <w:p w14:paraId="14E6BD56" w14:textId="77777777" w:rsidR="00546923" w:rsidRPr="00481D2D" w:rsidRDefault="00546923" w:rsidP="00546923">
            <w:pPr>
              <w:pStyle w:val="TAN"/>
            </w:pPr>
            <w:r w:rsidRPr="00481D2D">
              <w:t>c1:</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051ACB24" w14:textId="77777777" w:rsidR="00546923" w:rsidRPr="00481D2D" w:rsidRDefault="00546923" w:rsidP="00546923"/>
    <w:p w14:paraId="6FEFD78D" w14:textId="77777777" w:rsidR="00897956" w:rsidRPr="00481D2D" w:rsidRDefault="00897956">
      <w:pPr>
        <w:keepNext/>
        <w:keepLines/>
      </w:pPr>
      <w:r w:rsidRPr="00481D2D">
        <w:t>Prerequisite A.163/15B - - PUBLISH response</w:t>
      </w:r>
    </w:p>
    <w:p w14:paraId="5F2D3442" w14:textId="77777777" w:rsidR="00897956" w:rsidRPr="00481D2D" w:rsidRDefault="00897956">
      <w:pPr>
        <w:keepNext/>
        <w:keepLines/>
      </w:pPr>
      <w:r w:rsidRPr="00481D2D">
        <w:t>Prerequisite: A.164/27 - - Additional for 420 (Bad Extension) response</w:t>
      </w:r>
    </w:p>
    <w:p w14:paraId="643AA184" w14:textId="77777777" w:rsidR="00897956" w:rsidRPr="00481D2D" w:rsidRDefault="00897956">
      <w:pPr>
        <w:pStyle w:val="TH"/>
      </w:pPr>
      <w:bookmarkStart w:id="3469" w:name="_CRTableA_260K"/>
      <w:r w:rsidRPr="00481D2D">
        <w:t>Table </w:t>
      </w:r>
      <w:bookmarkEnd w:id="3469"/>
      <w:r w:rsidRPr="00481D2D">
        <w:t>A.260K: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1EE33DF" w14:textId="77777777">
        <w:trPr>
          <w:cantSplit/>
        </w:trPr>
        <w:tc>
          <w:tcPr>
            <w:tcW w:w="851" w:type="dxa"/>
            <w:vMerge w:val="restart"/>
          </w:tcPr>
          <w:p w14:paraId="3853211E" w14:textId="77777777" w:rsidR="00897956" w:rsidRPr="00481D2D" w:rsidRDefault="00897956">
            <w:pPr>
              <w:pStyle w:val="TAH"/>
            </w:pPr>
            <w:r w:rsidRPr="00481D2D">
              <w:t>Item</w:t>
            </w:r>
          </w:p>
        </w:tc>
        <w:tc>
          <w:tcPr>
            <w:tcW w:w="2665" w:type="dxa"/>
            <w:vMerge w:val="restart"/>
          </w:tcPr>
          <w:p w14:paraId="682A3F68" w14:textId="77777777" w:rsidR="00897956" w:rsidRPr="00481D2D" w:rsidRDefault="00897956">
            <w:pPr>
              <w:pStyle w:val="TAH"/>
            </w:pPr>
            <w:r w:rsidRPr="00481D2D">
              <w:t>Header</w:t>
            </w:r>
            <w:r w:rsidR="00280A27" w:rsidRPr="00481D2D">
              <w:t xml:space="preserve"> field</w:t>
            </w:r>
          </w:p>
        </w:tc>
        <w:tc>
          <w:tcPr>
            <w:tcW w:w="3063" w:type="dxa"/>
            <w:gridSpan w:val="3"/>
          </w:tcPr>
          <w:p w14:paraId="37CF6BDF" w14:textId="77777777" w:rsidR="00897956" w:rsidRPr="00481D2D" w:rsidRDefault="00897956">
            <w:pPr>
              <w:pStyle w:val="TAH"/>
            </w:pPr>
            <w:r w:rsidRPr="00481D2D">
              <w:t>Sending</w:t>
            </w:r>
          </w:p>
        </w:tc>
        <w:tc>
          <w:tcPr>
            <w:tcW w:w="3063" w:type="dxa"/>
            <w:gridSpan w:val="3"/>
          </w:tcPr>
          <w:p w14:paraId="2B6A23DA" w14:textId="77777777" w:rsidR="00897956" w:rsidRPr="00481D2D" w:rsidRDefault="00897956">
            <w:pPr>
              <w:pStyle w:val="TAH"/>
              <w:rPr>
                <w:b w:val="0"/>
              </w:rPr>
            </w:pPr>
            <w:r w:rsidRPr="00481D2D">
              <w:t>Receiving</w:t>
            </w:r>
          </w:p>
        </w:tc>
      </w:tr>
      <w:tr w:rsidR="00897956" w:rsidRPr="00481D2D" w14:paraId="0AA40442" w14:textId="77777777">
        <w:trPr>
          <w:cantSplit/>
        </w:trPr>
        <w:tc>
          <w:tcPr>
            <w:tcW w:w="851" w:type="dxa"/>
            <w:vMerge/>
          </w:tcPr>
          <w:p w14:paraId="4A48A50A" w14:textId="77777777" w:rsidR="00897956" w:rsidRPr="00481D2D" w:rsidRDefault="00897956">
            <w:pPr>
              <w:pStyle w:val="TAH"/>
            </w:pPr>
          </w:p>
        </w:tc>
        <w:tc>
          <w:tcPr>
            <w:tcW w:w="2665" w:type="dxa"/>
            <w:vMerge/>
          </w:tcPr>
          <w:p w14:paraId="5FF03EDB" w14:textId="77777777" w:rsidR="00897956" w:rsidRPr="00481D2D" w:rsidRDefault="00897956">
            <w:pPr>
              <w:pStyle w:val="TAH"/>
            </w:pPr>
          </w:p>
        </w:tc>
        <w:tc>
          <w:tcPr>
            <w:tcW w:w="1021" w:type="dxa"/>
          </w:tcPr>
          <w:p w14:paraId="1EA849AD" w14:textId="77777777" w:rsidR="00897956" w:rsidRPr="00481D2D" w:rsidRDefault="00897956">
            <w:pPr>
              <w:pStyle w:val="TAH"/>
            </w:pPr>
            <w:r w:rsidRPr="00481D2D">
              <w:t>Ref.</w:t>
            </w:r>
          </w:p>
        </w:tc>
        <w:tc>
          <w:tcPr>
            <w:tcW w:w="1021" w:type="dxa"/>
          </w:tcPr>
          <w:p w14:paraId="391F3DD3" w14:textId="77777777" w:rsidR="00897956" w:rsidRPr="00481D2D" w:rsidRDefault="00897956">
            <w:pPr>
              <w:pStyle w:val="TAH"/>
            </w:pPr>
            <w:r w:rsidRPr="00481D2D">
              <w:t>RFC status</w:t>
            </w:r>
          </w:p>
        </w:tc>
        <w:tc>
          <w:tcPr>
            <w:tcW w:w="1021" w:type="dxa"/>
          </w:tcPr>
          <w:p w14:paraId="7E93A888" w14:textId="77777777" w:rsidR="00897956" w:rsidRPr="00481D2D" w:rsidRDefault="00897956">
            <w:pPr>
              <w:pStyle w:val="TAH"/>
            </w:pPr>
            <w:r w:rsidRPr="00481D2D">
              <w:t>Profile status</w:t>
            </w:r>
          </w:p>
        </w:tc>
        <w:tc>
          <w:tcPr>
            <w:tcW w:w="1021" w:type="dxa"/>
          </w:tcPr>
          <w:p w14:paraId="01B5644B" w14:textId="77777777" w:rsidR="00897956" w:rsidRPr="00481D2D" w:rsidRDefault="00897956">
            <w:pPr>
              <w:pStyle w:val="TAH"/>
            </w:pPr>
            <w:r w:rsidRPr="00481D2D">
              <w:t>Ref.</w:t>
            </w:r>
          </w:p>
        </w:tc>
        <w:tc>
          <w:tcPr>
            <w:tcW w:w="1021" w:type="dxa"/>
          </w:tcPr>
          <w:p w14:paraId="26D54087" w14:textId="77777777" w:rsidR="00897956" w:rsidRPr="00481D2D" w:rsidRDefault="00897956">
            <w:pPr>
              <w:pStyle w:val="TAH"/>
            </w:pPr>
            <w:r w:rsidRPr="00481D2D">
              <w:t>RFC status</w:t>
            </w:r>
          </w:p>
        </w:tc>
        <w:tc>
          <w:tcPr>
            <w:tcW w:w="1021" w:type="dxa"/>
          </w:tcPr>
          <w:p w14:paraId="5E19461F" w14:textId="77777777" w:rsidR="00897956" w:rsidRPr="00481D2D" w:rsidRDefault="00897956">
            <w:pPr>
              <w:pStyle w:val="TAH"/>
            </w:pPr>
            <w:r w:rsidRPr="00481D2D">
              <w:t>Profile status</w:t>
            </w:r>
          </w:p>
        </w:tc>
      </w:tr>
      <w:tr w:rsidR="00897956" w:rsidRPr="00481D2D" w14:paraId="4ADC5946" w14:textId="77777777">
        <w:tc>
          <w:tcPr>
            <w:tcW w:w="851" w:type="dxa"/>
          </w:tcPr>
          <w:p w14:paraId="51440828" w14:textId="77777777" w:rsidR="00897956" w:rsidRPr="00481D2D" w:rsidRDefault="00897956">
            <w:pPr>
              <w:pStyle w:val="TAL"/>
            </w:pPr>
            <w:r w:rsidRPr="00481D2D">
              <w:t>4</w:t>
            </w:r>
          </w:p>
        </w:tc>
        <w:tc>
          <w:tcPr>
            <w:tcW w:w="2665" w:type="dxa"/>
          </w:tcPr>
          <w:p w14:paraId="39F9B881" w14:textId="77777777" w:rsidR="00897956" w:rsidRPr="00481D2D" w:rsidRDefault="00897956">
            <w:pPr>
              <w:pStyle w:val="TAL"/>
            </w:pPr>
            <w:r w:rsidRPr="00481D2D">
              <w:t>Unsupported</w:t>
            </w:r>
          </w:p>
        </w:tc>
        <w:tc>
          <w:tcPr>
            <w:tcW w:w="1021" w:type="dxa"/>
          </w:tcPr>
          <w:p w14:paraId="3C27FBC3" w14:textId="77777777" w:rsidR="00897956" w:rsidRPr="00481D2D" w:rsidRDefault="00897956">
            <w:pPr>
              <w:pStyle w:val="TAL"/>
            </w:pPr>
            <w:r w:rsidRPr="00481D2D">
              <w:t>[26] 20.40</w:t>
            </w:r>
          </w:p>
        </w:tc>
        <w:tc>
          <w:tcPr>
            <w:tcW w:w="1021" w:type="dxa"/>
          </w:tcPr>
          <w:p w14:paraId="64F24BF1" w14:textId="77777777" w:rsidR="00897956" w:rsidRPr="00481D2D" w:rsidRDefault="00897956">
            <w:pPr>
              <w:pStyle w:val="TAL"/>
            </w:pPr>
            <w:r w:rsidRPr="00481D2D">
              <w:t>m</w:t>
            </w:r>
          </w:p>
        </w:tc>
        <w:tc>
          <w:tcPr>
            <w:tcW w:w="1021" w:type="dxa"/>
          </w:tcPr>
          <w:p w14:paraId="3E58502A" w14:textId="77777777" w:rsidR="00897956" w:rsidRPr="00481D2D" w:rsidRDefault="00897956">
            <w:pPr>
              <w:pStyle w:val="TAL"/>
            </w:pPr>
            <w:r w:rsidRPr="00481D2D">
              <w:t>m</w:t>
            </w:r>
          </w:p>
        </w:tc>
        <w:tc>
          <w:tcPr>
            <w:tcW w:w="1021" w:type="dxa"/>
          </w:tcPr>
          <w:p w14:paraId="5D083F83" w14:textId="77777777" w:rsidR="00897956" w:rsidRPr="00481D2D" w:rsidRDefault="00897956">
            <w:pPr>
              <w:pStyle w:val="TAL"/>
            </w:pPr>
            <w:r w:rsidRPr="00481D2D">
              <w:t>[26] 20.40</w:t>
            </w:r>
          </w:p>
        </w:tc>
        <w:tc>
          <w:tcPr>
            <w:tcW w:w="1021" w:type="dxa"/>
          </w:tcPr>
          <w:p w14:paraId="20795FC8" w14:textId="77777777" w:rsidR="00897956" w:rsidRPr="00481D2D" w:rsidRDefault="00897956">
            <w:pPr>
              <w:pStyle w:val="TAL"/>
            </w:pPr>
            <w:r w:rsidRPr="00481D2D">
              <w:t>c3</w:t>
            </w:r>
          </w:p>
        </w:tc>
        <w:tc>
          <w:tcPr>
            <w:tcW w:w="1021" w:type="dxa"/>
          </w:tcPr>
          <w:p w14:paraId="6B5C314D" w14:textId="77777777" w:rsidR="00897956" w:rsidRPr="00481D2D" w:rsidRDefault="00897956">
            <w:pPr>
              <w:pStyle w:val="TAL"/>
            </w:pPr>
            <w:r w:rsidRPr="00481D2D">
              <w:t>c3</w:t>
            </w:r>
          </w:p>
        </w:tc>
      </w:tr>
      <w:tr w:rsidR="00897956" w:rsidRPr="00481D2D" w14:paraId="447AAD04" w14:textId="77777777">
        <w:trPr>
          <w:cantSplit/>
        </w:trPr>
        <w:tc>
          <w:tcPr>
            <w:tcW w:w="9642" w:type="dxa"/>
            <w:gridSpan w:val="8"/>
          </w:tcPr>
          <w:p w14:paraId="0259A77A"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Unsupported header before proxying the 420 response to a method other than REGISTER.</w:t>
            </w:r>
          </w:p>
        </w:tc>
      </w:tr>
    </w:tbl>
    <w:p w14:paraId="314C470D" w14:textId="77777777" w:rsidR="00897956" w:rsidRPr="00481D2D" w:rsidRDefault="00897956"/>
    <w:p w14:paraId="564E8AF9" w14:textId="77777777" w:rsidR="00897956" w:rsidRPr="00481D2D" w:rsidRDefault="00897956">
      <w:pPr>
        <w:keepNext/>
        <w:keepLines/>
      </w:pPr>
      <w:r w:rsidRPr="00481D2D">
        <w:t>Prerequisite A.163/15B - - PUBLISH response</w:t>
      </w:r>
    </w:p>
    <w:p w14:paraId="1E3656B7" w14:textId="77777777" w:rsidR="00897956" w:rsidRPr="00481D2D" w:rsidRDefault="00897956">
      <w:pPr>
        <w:keepNext/>
        <w:keepLines/>
      </w:pPr>
      <w:r w:rsidRPr="00481D2D">
        <w:t>Prerequisite: A.164/28 OR A.164/41A - - Additional for 421 (Extension Required), 494 (Security Agreement Required) response</w:t>
      </w:r>
    </w:p>
    <w:p w14:paraId="25A95F4F" w14:textId="77777777" w:rsidR="00897956" w:rsidRPr="00481D2D" w:rsidRDefault="00897956">
      <w:pPr>
        <w:pStyle w:val="TH"/>
      </w:pPr>
      <w:bookmarkStart w:id="3470" w:name="_CRTableA_260L"/>
      <w:r w:rsidRPr="00481D2D">
        <w:t>Table </w:t>
      </w:r>
      <w:bookmarkEnd w:id="3470"/>
      <w:r w:rsidRPr="00481D2D">
        <w:t>A.260L: Supported header</w:t>
      </w:r>
      <w:r w:rsidR="00010CA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324FB07" w14:textId="77777777">
        <w:trPr>
          <w:cantSplit/>
        </w:trPr>
        <w:tc>
          <w:tcPr>
            <w:tcW w:w="851" w:type="dxa"/>
            <w:vMerge w:val="restart"/>
          </w:tcPr>
          <w:p w14:paraId="6DBA0F58" w14:textId="77777777" w:rsidR="00897956" w:rsidRPr="00481D2D" w:rsidRDefault="00897956">
            <w:pPr>
              <w:pStyle w:val="TAH"/>
            </w:pPr>
            <w:r w:rsidRPr="00481D2D">
              <w:t>Item</w:t>
            </w:r>
          </w:p>
        </w:tc>
        <w:tc>
          <w:tcPr>
            <w:tcW w:w="2665" w:type="dxa"/>
            <w:vMerge w:val="restart"/>
          </w:tcPr>
          <w:p w14:paraId="15EBA546" w14:textId="77777777" w:rsidR="00897956" w:rsidRPr="00481D2D" w:rsidRDefault="00897956">
            <w:pPr>
              <w:pStyle w:val="TAH"/>
            </w:pPr>
            <w:r w:rsidRPr="00481D2D">
              <w:t>Header</w:t>
            </w:r>
            <w:r w:rsidR="00010CA3" w:rsidRPr="00481D2D">
              <w:t xml:space="preserve"> field</w:t>
            </w:r>
          </w:p>
        </w:tc>
        <w:tc>
          <w:tcPr>
            <w:tcW w:w="3063" w:type="dxa"/>
            <w:gridSpan w:val="3"/>
          </w:tcPr>
          <w:p w14:paraId="0C301D1D" w14:textId="77777777" w:rsidR="00897956" w:rsidRPr="00481D2D" w:rsidRDefault="00897956">
            <w:pPr>
              <w:pStyle w:val="TAH"/>
            </w:pPr>
            <w:r w:rsidRPr="00481D2D">
              <w:t>Sending</w:t>
            </w:r>
          </w:p>
        </w:tc>
        <w:tc>
          <w:tcPr>
            <w:tcW w:w="3063" w:type="dxa"/>
            <w:gridSpan w:val="3"/>
          </w:tcPr>
          <w:p w14:paraId="2CD99B3B" w14:textId="77777777" w:rsidR="00897956" w:rsidRPr="00481D2D" w:rsidRDefault="00897956">
            <w:pPr>
              <w:pStyle w:val="TAH"/>
              <w:rPr>
                <w:b w:val="0"/>
              </w:rPr>
            </w:pPr>
            <w:r w:rsidRPr="00481D2D">
              <w:t>Receiving</w:t>
            </w:r>
          </w:p>
        </w:tc>
      </w:tr>
      <w:tr w:rsidR="00897956" w:rsidRPr="00481D2D" w14:paraId="1EC6DD52" w14:textId="77777777">
        <w:trPr>
          <w:cantSplit/>
        </w:trPr>
        <w:tc>
          <w:tcPr>
            <w:tcW w:w="851" w:type="dxa"/>
            <w:vMerge/>
          </w:tcPr>
          <w:p w14:paraId="2CBF1828" w14:textId="77777777" w:rsidR="00897956" w:rsidRPr="00481D2D" w:rsidRDefault="00897956">
            <w:pPr>
              <w:pStyle w:val="TAH"/>
            </w:pPr>
          </w:p>
        </w:tc>
        <w:tc>
          <w:tcPr>
            <w:tcW w:w="2665" w:type="dxa"/>
            <w:vMerge/>
          </w:tcPr>
          <w:p w14:paraId="3A0E7D7D" w14:textId="77777777" w:rsidR="00897956" w:rsidRPr="00481D2D" w:rsidRDefault="00897956">
            <w:pPr>
              <w:pStyle w:val="TAH"/>
            </w:pPr>
          </w:p>
        </w:tc>
        <w:tc>
          <w:tcPr>
            <w:tcW w:w="1021" w:type="dxa"/>
          </w:tcPr>
          <w:p w14:paraId="58F0FEC6" w14:textId="77777777" w:rsidR="00897956" w:rsidRPr="00481D2D" w:rsidRDefault="00897956">
            <w:pPr>
              <w:pStyle w:val="TAH"/>
            </w:pPr>
            <w:r w:rsidRPr="00481D2D">
              <w:t>Ref.</w:t>
            </w:r>
          </w:p>
        </w:tc>
        <w:tc>
          <w:tcPr>
            <w:tcW w:w="1021" w:type="dxa"/>
          </w:tcPr>
          <w:p w14:paraId="306ACE05" w14:textId="77777777" w:rsidR="00897956" w:rsidRPr="00481D2D" w:rsidRDefault="00897956">
            <w:pPr>
              <w:pStyle w:val="TAH"/>
            </w:pPr>
            <w:r w:rsidRPr="00481D2D">
              <w:t>RFC status</w:t>
            </w:r>
          </w:p>
        </w:tc>
        <w:tc>
          <w:tcPr>
            <w:tcW w:w="1021" w:type="dxa"/>
          </w:tcPr>
          <w:p w14:paraId="0C6E525D" w14:textId="77777777" w:rsidR="00897956" w:rsidRPr="00481D2D" w:rsidRDefault="00897956">
            <w:pPr>
              <w:pStyle w:val="TAH"/>
            </w:pPr>
            <w:r w:rsidRPr="00481D2D">
              <w:t>Profile status</w:t>
            </w:r>
          </w:p>
        </w:tc>
        <w:tc>
          <w:tcPr>
            <w:tcW w:w="1021" w:type="dxa"/>
          </w:tcPr>
          <w:p w14:paraId="7F5A6444" w14:textId="77777777" w:rsidR="00897956" w:rsidRPr="00481D2D" w:rsidRDefault="00897956">
            <w:pPr>
              <w:pStyle w:val="TAH"/>
            </w:pPr>
            <w:r w:rsidRPr="00481D2D">
              <w:t>Ref.</w:t>
            </w:r>
          </w:p>
        </w:tc>
        <w:tc>
          <w:tcPr>
            <w:tcW w:w="1021" w:type="dxa"/>
          </w:tcPr>
          <w:p w14:paraId="49C58488" w14:textId="77777777" w:rsidR="00897956" w:rsidRPr="00481D2D" w:rsidRDefault="00897956">
            <w:pPr>
              <w:pStyle w:val="TAH"/>
            </w:pPr>
            <w:r w:rsidRPr="00481D2D">
              <w:t>RFC status</w:t>
            </w:r>
          </w:p>
        </w:tc>
        <w:tc>
          <w:tcPr>
            <w:tcW w:w="1021" w:type="dxa"/>
          </w:tcPr>
          <w:p w14:paraId="397A2AC0" w14:textId="77777777" w:rsidR="00897956" w:rsidRPr="00481D2D" w:rsidRDefault="00897956">
            <w:pPr>
              <w:pStyle w:val="TAH"/>
            </w:pPr>
            <w:r w:rsidRPr="00481D2D">
              <w:t>Profile status</w:t>
            </w:r>
          </w:p>
        </w:tc>
      </w:tr>
      <w:tr w:rsidR="00897956" w:rsidRPr="00481D2D" w14:paraId="428B5667" w14:textId="77777777">
        <w:tc>
          <w:tcPr>
            <w:tcW w:w="851" w:type="dxa"/>
          </w:tcPr>
          <w:p w14:paraId="4E2556E6" w14:textId="77777777" w:rsidR="00897956" w:rsidRPr="00481D2D" w:rsidRDefault="00897956">
            <w:pPr>
              <w:pStyle w:val="TAL"/>
            </w:pPr>
            <w:r w:rsidRPr="00481D2D">
              <w:t>3</w:t>
            </w:r>
          </w:p>
        </w:tc>
        <w:tc>
          <w:tcPr>
            <w:tcW w:w="2665" w:type="dxa"/>
          </w:tcPr>
          <w:p w14:paraId="098393AB" w14:textId="77777777" w:rsidR="00897956" w:rsidRPr="00481D2D" w:rsidRDefault="00897956">
            <w:pPr>
              <w:pStyle w:val="TAL"/>
            </w:pPr>
            <w:r w:rsidRPr="00481D2D">
              <w:t>Security-Server</w:t>
            </w:r>
          </w:p>
        </w:tc>
        <w:tc>
          <w:tcPr>
            <w:tcW w:w="1021" w:type="dxa"/>
          </w:tcPr>
          <w:p w14:paraId="17C4BFFF" w14:textId="77777777" w:rsidR="00897956" w:rsidRPr="00481D2D" w:rsidRDefault="00897956">
            <w:pPr>
              <w:pStyle w:val="TAL"/>
            </w:pPr>
            <w:r w:rsidRPr="00481D2D">
              <w:t>[48] 2</w:t>
            </w:r>
          </w:p>
        </w:tc>
        <w:tc>
          <w:tcPr>
            <w:tcW w:w="1021" w:type="dxa"/>
          </w:tcPr>
          <w:p w14:paraId="720647F1" w14:textId="77777777" w:rsidR="00897956" w:rsidRPr="00481D2D" w:rsidRDefault="00897956">
            <w:pPr>
              <w:pStyle w:val="TAL"/>
            </w:pPr>
            <w:r w:rsidRPr="00481D2D">
              <w:t>c1</w:t>
            </w:r>
          </w:p>
        </w:tc>
        <w:tc>
          <w:tcPr>
            <w:tcW w:w="1021" w:type="dxa"/>
          </w:tcPr>
          <w:p w14:paraId="7602CC21" w14:textId="77777777" w:rsidR="00897956" w:rsidRPr="00481D2D" w:rsidRDefault="00897956">
            <w:pPr>
              <w:pStyle w:val="TAL"/>
            </w:pPr>
            <w:r w:rsidRPr="00481D2D">
              <w:t>c1</w:t>
            </w:r>
          </w:p>
        </w:tc>
        <w:tc>
          <w:tcPr>
            <w:tcW w:w="1021" w:type="dxa"/>
          </w:tcPr>
          <w:p w14:paraId="645DF743" w14:textId="77777777" w:rsidR="00897956" w:rsidRPr="00481D2D" w:rsidRDefault="00897956">
            <w:pPr>
              <w:pStyle w:val="TAL"/>
            </w:pPr>
            <w:r w:rsidRPr="00481D2D">
              <w:t>[48] 2</w:t>
            </w:r>
          </w:p>
        </w:tc>
        <w:tc>
          <w:tcPr>
            <w:tcW w:w="1021" w:type="dxa"/>
          </w:tcPr>
          <w:p w14:paraId="03E3A720" w14:textId="77777777" w:rsidR="00897956" w:rsidRPr="00481D2D" w:rsidRDefault="00897956">
            <w:pPr>
              <w:pStyle w:val="TAL"/>
            </w:pPr>
            <w:r w:rsidRPr="00481D2D">
              <w:t>n/a</w:t>
            </w:r>
          </w:p>
        </w:tc>
        <w:tc>
          <w:tcPr>
            <w:tcW w:w="1021" w:type="dxa"/>
          </w:tcPr>
          <w:p w14:paraId="4F8F2BAC" w14:textId="77777777" w:rsidR="00897956" w:rsidRPr="00481D2D" w:rsidRDefault="00897956">
            <w:pPr>
              <w:pStyle w:val="TAL"/>
            </w:pPr>
            <w:r w:rsidRPr="00481D2D">
              <w:t>n/a</w:t>
            </w:r>
          </w:p>
        </w:tc>
      </w:tr>
      <w:tr w:rsidR="00897956" w:rsidRPr="00481D2D" w14:paraId="6D8DF25D" w14:textId="77777777">
        <w:trPr>
          <w:cantSplit/>
        </w:trPr>
        <w:tc>
          <w:tcPr>
            <w:tcW w:w="9642" w:type="dxa"/>
            <w:gridSpan w:val="8"/>
          </w:tcPr>
          <w:p w14:paraId="767E7CFD"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7997CEBF" w14:textId="77777777" w:rsidR="00897956" w:rsidRPr="00481D2D" w:rsidRDefault="00897956"/>
    <w:p w14:paraId="4FE3640E" w14:textId="77777777" w:rsidR="00897956" w:rsidRPr="00481D2D" w:rsidRDefault="00897956">
      <w:pPr>
        <w:keepNext/>
        <w:keepLines/>
      </w:pPr>
      <w:r w:rsidRPr="00481D2D">
        <w:t>Prerequisite A.163/15B - - PUBLISH response</w:t>
      </w:r>
    </w:p>
    <w:p w14:paraId="618251DD" w14:textId="77777777" w:rsidR="00897956" w:rsidRPr="00481D2D" w:rsidRDefault="00897956">
      <w:pPr>
        <w:keepNext/>
        <w:keepLines/>
      </w:pPr>
      <w:r w:rsidRPr="00481D2D">
        <w:t>Prerequisite: A.164/29 - - Additional for 423 (Interval Too Brief) response</w:t>
      </w:r>
    </w:p>
    <w:p w14:paraId="5F8B70E3" w14:textId="77777777" w:rsidR="00897956" w:rsidRPr="00481D2D" w:rsidRDefault="00897956">
      <w:pPr>
        <w:pStyle w:val="TH"/>
      </w:pPr>
      <w:bookmarkStart w:id="3471" w:name="_CRTableA_260M"/>
      <w:r w:rsidRPr="00481D2D">
        <w:t>Table </w:t>
      </w:r>
      <w:bookmarkEnd w:id="3471"/>
      <w:r w:rsidRPr="00481D2D">
        <w:t>A.260M: Supported header</w:t>
      </w:r>
      <w:r w:rsidR="00010CA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225FBE2" w14:textId="77777777">
        <w:trPr>
          <w:cantSplit/>
        </w:trPr>
        <w:tc>
          <w:tcPr>
            <w:tcW w:w="851" w:type="dxa"/>
            <w:vMerge w:val="restart"/>
          </w:tcPr>
          <w:p w14:paraId="037699FF" w14:textId="77777777" w:rsidR="00897956" w:rsidRPr="00481D2D" w:rsidRDefault="00897956">
            <w:pPr>
              <w:pStyle w:val="TAH"/>
            </w:pPr>
            <w:r w:rsidRPr="00481D2D">
              <w:t>Item</w:t>
            </w:r>
          </w:p>
        </w:tc>
        <w:tc>
          <w:tcPr>
            <w:tcW w:w="2665" w:type="dxa"/>
            <w:vMerge w:val="restart"/>
          </w:tcPr>
          <w:p w14:paraId="77FE83D4" w14:textId="77777777" w:rsidR="00897956" w:rsidRPr="00481D2D" w:rsidRDefault="00897956">
            <w:pPr>
              <w:pStyle w:val="TAH"/>
            </w:pPr>
            <w:r w:rsidRPr="00481D2D">
              <w:t>Header</w:t>
            </w:r>
            <w:r w:rsidR="00010CA3" w:rsidRPr="00481D2D">
              <w:t xml:space="preserve"> field</w:t>
            </w:r>
          </w:p>
        </w:tc>
        <w:tc>
          <w:tcPr>
            <w:tcW w:w="3063" w:type="dxa"/>
            <w:gridSpan w:val="3"/>
          </w:tcPr>
          <w:p w14:paraId="7A14650E" w14:textId="77777777" w:rsidR="00897956" w:rsidRPr="00481D2D" w:rsidRDefault="00897956">
            <w:pPr>
              <w:pStyle w:val="TAH"/>
            </w:pPr>
            <w:r w:rsidRPr="00481D2D">
              <w:t>Sending</w:t>
            </w:r>
          </w:p>
        </w:tc>
        <w:tc>
          <w:tcPr>
            <w:tcW w:w="3063" w:type="dxa"/>
            <w:gridSpan w:val="3"/>
          </w:tcPr>
          <w:p w14:paraId="7B75D2D4" w14:textId="77777777" w:rsidR="00897956" w:rsidRPr="00481D2D" w:rsidRDefault="00897956">
            <w:pPr>
              <w:pStyle w:val="TAH"/>
              <w:rPr>
                <w:b w:val="0"/>
              </w:rPr>
            </w:pPr>
            <w:r w:rsidRPr="00481D2D">
              <w:t>Receiving</w:t>
            </w:r>
          </w:p>
        </w:tc>
      </w:tr>
      <w:tr w:rsidR="00897956" w:rsidRPr="00481D2D" w14:paraId="4D0D8316" w14:textId="77777777">
        <w:trPr>
          <w:cantSplit/>
        </w:trPr>
        <w:tc>
          <w:tcPr>
            <w:tcW w:w="851" w:type="dxa"/>
            <w:vMerge/>
          </w:tcPr>
          <w:p w14:paraId="363D0A75" w14:textId="77777777" w:rsidR="00897956" w:rsidRPr="00481D2D" w:rsidRDefault="00897956">
            <w:pPr>
              <w:pStyle w:val="TAH"/>
            </w:pPr>
          </w:p>
        </w:tc>
        <w:tc>
          <w:tcPr>
            <w:tcW w:w="2665" w:type="dxa"/>
            <w:vMerge/>
          </w:tcPr>
          <w:p w14:paraId="5EC6FFFF" w14:textId="77777777" w:rsidR="00897956" w:rsidRPr="00481D2D" w:rsidRDefault="00897956">
            <w:pPr>
              <w:pStyle w:val="TAH"/>
            </w:pPr>
          </w:p>
        </w:tc>
        <w:tc>
          <w:tcPr>
            <w:tcW w:w="1021" w:type="dxa"/>
          </w:tcPr>
          <w:p w14:paraId="1357BD25" w14:textId="77777777" w:rsidR="00897956" w:rsidRPr="00481D2D" w:rsidRDefault="00897956">
            <w:pPr>
              <w:pStyle w:val="TAH"/>
            </w:pPr>
            <w:r w:rsidRPr="00481D2D">
              <w:t>Ref.</w:t>
            </w:r>
          </w:p>
        </w:tc>
        <w:tc>
          <w:tcPr>
            <w:tcW w:w="1021" w:type="dxa"/>
          </w:tcPr>
          <w:p w14:paraId="27FFF050" w14:textId="77777777" w:rsidR="00897956" w:rsidRPr="00481D2D" w:rsidRDefault="00897956">
            <w:pPr>
              <w:pStyle w:val="TAH"/>
            </w:pPr>
            <w:r w:rsidRPr="00481D2D">
              <w:t>RFC status</w:t>
            </w:r>
          </w:p>
        </w:tc>
        <w:tc>
          <w:tcPr>
            <w:tcW w:w="1021" w:type="dxa"/>
          </w:tcPr>
          <w:p w14:paraId="20B2E590" w14:textId="77777777" w:rsidR="00897956" w:rsidRPr="00481D2D" w:rsidRDefault="00897956">
            <w:pPr>
              <w:pStyle w:val="TAH"/>
            </w:pPr>
            <w:r w:rsidRPr="00481D2D">
              <w:t>Profile status</w:t>
            </w:r>
          </w:p>
        </w:tc>
        <w:tc>
          <w:tcPr>
            <w:tcW w:w="1021" w:type="dxa"/>
          </w:tcPr>
          <w:p w14:paraId="0A1D7725" w14:textId="77777777" w:rsidR="00897956" w:rsidRPr="00481D2D" w:rsidRDefault="00897956">
            <w:pPr>
              <w:pStyle w:val="TAH"/>
            </w:pPr>
            <w:r w:rsidRPr="00481D2D">
              <w:t>Ref.</w:t>
            </w:r>
          </w:p>
        </w:tc>
        <w:tc>
          <w:tcPr>
            <w:tcW w:w="1021" w:type="dxa"/>
          </w:tcPr>
          <w:p w14:paraId="277071E7" w14:textId="77777777" w:rsidR="00897956" w:rsidRPr="00481D2D" w:rsidRDefault="00897956">
            <w:pPr>
              <w:pStyle w:val="TAH"/>
            </w:pPr>
            <w:r w:rsidRPr="00481D2D">
              <w:t>RFC status</w:t>
            </w:r>
          </w:p>
        </w:tc>
        <w:tc>
          <w:tcPr>
            <w:tcW w:w="1021" w:type="dxa"/>
          </w:tcPr>
          <w:p w14:paraId="1FCE6BE2" w14:textId="77777777" w:rsidR="00897956" w:rsidRPr="00481D2D" w:rsidRDefault="00897956">
            <w:pPr>
              <w:pStyle w:val="TAH"/>
            </w:pPr>
            <w:r w:rsidRPr="00481D2D">
              <w:t>Profile status</w:t>
            </w:r>
          </w:p>
        </w:tc>
      </w:tr>
      <w:tr w:rsidR="00897956" w:rsidRPr="00481D2D" w14:paraId="1AF4765F" w14:textId="77777777">
        <w:tc>
          <w:tcPr>
            <w:tcW w:w="851" w:type="dxa"/>
          </w:tcPr>
          <w:p w14:paraId="1A6AAF7F" w14:textId="77777777" w:rsidR="00897956" w:rsidRPr="00481D2D" w:rsidRDefault="00897956">
            <w:pPr>
              <w:pStyle w:val="TAL"/>
            </w:pPr>
            <w:r w:rsidRPr="00481D2D">
              <w:t>3</w:t>
            </w:r>
          </w:p>
        </w:tc>
        <w:tc>
          <w:tcPr>
            <w:tcW w:w="2665" w:type="dxa"/>
          </w:tcPr>
          <w:p w14:paraId="09DB6013" w14:textId="77777777" w:rsidR="00897956" w:rsidRPr="00481D2D" w:rsidRDefault="00897956">
            <w:pPr>
              <w:pStyle w:val="TAL"/>
            </w:pPr>
            <w:r w:rsidRPr="00481D2D">
              <w:t>Min-Expires</w:t>
            </w:r>
          </w:p>
        </w:tc>
        <w:tc>
          <w:tcPr>
            <w:tcW w:w="1021" w:type="dxa"/>
          </w:tcPr>
          <w:p w14:paraId="40017093" w14:textId="77777777" w:rsidR="00897956" w:rsidRPr="00481D2D" w:rsidRDefault="00897956">
            <w:pPr>
              <w:pStyle w:val="TAL"/>
            </w:pPr>
            <w:r w:rsidRPr="00481D2D">
              <w:t>[26] 20.23, [70] 5, 6</w:t>
            </w:r>
          </w:p>
        </w:tc>
        <w:tc>
          <w:tcPr>
            <w:tcW w:w="1021" w:type="dxa"/>
          </w:tcPr>
          <w:p w14:paraId="12488FAC" w14:textId="77777777" w:rsidR="00897956" w:rsidRPr="00481D2D" w:rsidRDefault="00897956">
            <w:pPr>
              <w:pStyle w:val="TAL"/>
            </w:pPr>
            <w:r w:rsidRPr="00481D2D">
              <w:t>m</w:t>
            </w:r>
          </w:p>
        </w:tc>
        <w:tc>
          <w:tcPr>
            <w:tcW w:w="1021" w:type="dxa"/>
          </w:tcPr>
          <w:p w14:paraId="04BC6BEA" w14:textId="77777777" w:rsidR="00897956" w:rsidRPr="00481D2D" w:rsidRDefault="00897956">
            <w:pPr>
              <w:pStyle w:val="TAL"/>
            </w:pPr>
            <w:r w:rsidRPr="00481D2D">
              <w:t>m</w:t>
            </w:r>
          </w:p>
        </w:tc>
        <w:tc>
          <w:tcPr>
            <w:tcW w:w="1021" w:type="dxa"/>
          </w:tcPr>
          <w:p w14:paraId="4B84ACD9" w14:textId="77777777" w:rsidR="00897956" w:rsidRPr="00481D2D" w:rsidRDefault="00897956">
            <w:pPr>
              <w:pStyle w:val="TAL"/>
            </w:pPr>
            <w:r w:rsidRPr="00481D2D">
              <w:t>[26] 20.23, [70] 5, 6</w:t>
            </w:r>
          </w:p>
        </w:tc>
        <w:tc>
          <w:tcPr>
            <w:tcW w:w="1021" w:type="dxa"/>
          </w:tcPr>
          <w:p w14:paraId="3BE7ED8E" w14:textId="77777777" w:rsidR="00897956" w:rsidRPr="00481D2D" w:rsidRDefault="00897956">
            <w:pPr>
              <w:pStyle w:val="TAL"/>
            </w:pPr>
            <w:proofErr w:type="spellStart"/>
            <w:r w:rsidRPr="00481D2D">
              <w:t>i</w:t>
            </w:r>
            <w:proofErr w:type="spellEnd"/>
          </w:p>
        </w:tc>
        <w:tc>
          <w:tcPr>
            <w:tcW w:w="1021" w:type="dxa"/>
          </w:tcPr>
          <w:p w14:paraId="4B912991" w14:textId="77777777" w:rsidR="00897956" w:rsidRPr="00481D2D" w:rsidRDefault="00897956">
            <w:pPr>
              <w:pStyle w:val="TAL"/>
            </w:pPr>
            <w:proofErr w:type="spellStart"/>
            <w:r w:rsidRPr="00481D2D">
              <w:t>i</w:t>
            </w:r>
            <w:proofErr w:type="spellEnd"/>
          </w:p>
        </w:tc>
      </w:tr>
    </w:tbl>
    <w:p w14:paraId="2F6DD40F" w14:textId="77777777" w:rsidR="00897956" w:rsidRPr="00481D2D" w:rsidRDefault="00897956"/>
    <w:p w14:paraId="236D0A1C" w14:textId="77777777" w:rsidR="00897956" w:rsidRPr="00481D2D" w:rsidRDefault="00897956">
      <w:pPr>
        <w:pStyle w:val="TH"/>
      </w:pPr>
      <w:bookmarkStart w:id="3472" w:name="_CRTableA_260N"/>
      <w:r w:rsidRPr="00481D2D">
        <w:t>Table </w:t>
      </w:r>
      <w:bookmarkEnd w:id="3472"/>
      <w:r w:rsidRPr="00481D2D">
        <w:t>A.260N: Void</w:t>
      </w:r>
    </w:p>
    <w:p w14:paraId="292992AA" w14:textId="77777777" w:rsidR="00897956" w:rsidRPr="00481D2D" w:rsidRDefault="00897956">
      <w:pPr>
        <w:keepNext/>
        <w:keepLines/>
      </w:pPr>
      <w:r w:rsidRPr="00481D2D">
        <w:t>Prerequisite A.163/15B - - PUBLISH response</w:t>
      </w:r>
    </w:p>
    <w:p w14:paraId="3AEC49F7" w14:textId="77777777" w:rsidR="00897956" w:rsidRPr="00481D2D" w:rsidRDefault="00897956">
      <w:pPr>
        <w:keepNext/>
        <w:keepLines/>
      </w:pPr>
      <w:r w:rsidRPr="00481D2D">
        <w:t>Prerequisite: A.164/39 - - Additional for 489 (Bad Event) response</w:t>
      </w:r>
    </w:p>
    <w:p w14:paraId="15DE6A24" w14:textId="77777777" w:rsidR="00897956" w:rsidRPr="00481D2D" w:rsidRDefault="00897956">
      <w:pPr>
        <w:pStyle w:val="TH"/>
      </w:pPr>
      <w:bookmarkStart w:id="3473" w:name="_CRTableA_260O"/>
      <w:r w:rsidRPr="00481D2D">
        <w:t>Table </w:t>
      </w:r>
      <w:bookmarkEnd w:id="3473"/>
      <w:r w:rsidRPr="00481D2D">
        <w:t>A.260O: Supported header</w:t>
      </w:r>
      <w:r w:rsidR="00010CA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E34D3B9" w14:textId="77777777">
        <w:trPr>
          <w:cantSplit/>
        </w:trPr>
        <w:tc>
          <w:tcPr>
            <w:tcW w:w="851" w:type="dxa"/>
            <w:vMerge w:val="restart"/>
          </w:tcPr>
          <w:p w14:paraId="109A9FA7" w14:textId="77777777" w:rsidR="00897956" w:rsidRPr="00481D2D" w:rsidRDefault="00897956">
            <w:pPr>
              <w:pStyle w:val="TAH"/>
            </w:pPr>
            <w:r w:rsidRPr="00481D2D">
              <w:t>Item</w:t>
            </w:r>
          </w:p>
        </w:tc>
        <w:tc>
          <w:tcPr>
            <w:tcW w:w="2665" w:type="dxa"/>
            <w:vMerge w:val="restart"/>
          </w:tcPr>
          <w:p w14:paraId="16EB8277" w14:textId="77777777" w:rsidR="00897956" w:rsidRPr="00481D2D" w:rsidRDefault="00897956">
            <w:pPr>
              <w:pStyle w:val="TAH"/>
            </w:pPr>
            <w:r w:rsidRPr="00481D2D">
              <w:t>Header</w:t>
            </w:r>
            <w:r w:rsidR="00010CA3" w:rsidRPr="00481D2D">
              <w:t xml:space="preserve"> field</w:t>
            </w:r>
          </w:p>
        </w:tc>
        <w:tc>
          <w:tcPr>
            <w:tcW w:w="3063" w:type="dxa"/>
            <w:gridSpan w:val="3"/>
          </w:tcPr>
          <w:p w14:paraId="63F8DCEE" w14:textId="77777777" w:rsidR="00897956" w:rsidRPr="00481D2D" w:rsidRDefault="00897956">
            <w:pPr>
              <w:pStyle w:val="TAH"/>
            </w:pPr>
            <w:r w:rsidRPr="00481D2D">
              <w:t>Sending</w:t>
            </w:r>
          </w:p>
        </w:tc>
        <w:tc>
          <w:tcPr>
            <w:tcW w:w="3063" w:type="dxa"/>
            <w:gridSpan w:val="3"/>
          </w:tcPr>
          <w:p w14:paraId="5D407E29" w14:textId="77777777" w:rsidR="00897956" w:rsidRPr="00481D2D" w:rsidRDefault="00897956">
            <w:pPr>
              <w:pStyle w:val="TAH"/>
              <w:rPr>
                <w:b w:val="0"/>
              </w:rPr>
            </w:pPr>
            <w:r w:rsidRPr="00481D2D">
              <w:t>Receiving</w:t>
            </w:r>
          </w:p>
        </w:tc>
      </w:tr>
      <w:tr w:rsidR="00897956" w:rsidRPr="00481D2D" w14:paraId="537DC3A1" w14:textId="77777777">
        <w:trPr>
          <w:cantSplit/>
        </w:trPr>
        <w:tc>
          <w:tcPr>
            <w:tcW w:w="851" w:type="dxa"/>
            <w:vMerge/>
          </w:tcPr>
          <w:p w14:paraId="1BAB181B" w14:textId="77777777" w:rsidR="00897956" w:rsidRPr="00481D2D" w:rsidRDefault="00897956">
            <w:pPr>
              <w:pStyle w:val="TAH"/>
            </w:pPr>
          </w:p>
        </w:tc>
        <w:tc>
          <w:tcPr>
            <w:tcW w:w="2665" w:type="dxa"/>
            <w:vMerge/>
          </w:tcPr>
          <w:p w14:paraId="0DC88A9F" w14:textId="77777777" w:rsidR="00897956" w:rsidRPr="00481D2D" w:rsidRDefault="00897956">
            <w:pPr>
              <w:pStyle w:val="TAH"/>
            </w:pPr>
          </w:p>
        </w:tc>
        <w:tc>
          <w:tcPr>
            <w:tcW w:w="1021" w:type="dxa"/>
          </w:tcPr>
          <w:p w14:paraId="617A9BD3" w14:textId="77777777" w:rsidR="00897956" w:rsidRPr="00481D2D" w:rsidRDefault="00897956">
            <w:pPr>
              <w:pStyle w:val="TAH"/>
            </w:pPr>
            <w:r w:rsidRPr="00481D2D">
              <w:t>Ref.</w:t>
            </w:r>
          </w:p>
        </w:tc>
        <w:tc>
          <w:tcPr>
            <w:tcW w:w="1021" w:type="dxa"/>
          </w:tcPr>
          <w:p w14:paraId="37B8D1FB" w14:textId="77777777" w:rsidR="00897956" w:rsidRPr="00481D2D" w:rsidRDefault="00897956">
            <w:pPr>
              <w:pStyle w:val="TAH"/>
            </w:pPr>
            <w:r w:rsidRPr="00481D2D">
              <w:t>RFC status</w:t>
            </w:r>
          </w:p>
        </w:tc>
        <w:tc>
          <w:tcPr>
            <w:tcW w:w="1021" w:type="dxa"/>
          </w:tcPr>
          <w:p w14:paraId="485C6C57" w14:textId="77777777" w:rsidR="00897956" w:rsidRPr="00481D2D" w:rsidRDefault="00897956">
            <w:pPr>
              <w:pStyle w:val="TAH"/>
            </w:pPr>
            <w:r w:rsidRPr="00481D2D">
              <w:t>Profile status</w:t>
            </w:r>
          </w:p>
        </w:tc>
        <w:tc>
          <w:tcPr>
            <w:tcW w:w="1021" w:type="dxa"/>
          </w:tcPr>
          <w:p w14:paraId="1CB51D80" w14:textId="77777777" w:rsidR="00897956" w:rsidRPr="00481D2D" w:rsidRDefault="00897956">
            <w:pPr>
              <w:pStyle w:val="TAH"/>
            </w:pPr>
            <w:r w:rsidRPr="00481D2D">
              <w:t>Ref.</w:t>
            </w:r>
          </w:p>
        </w:tc>
        <w:tc>
          <w:tcPr>
            <w:tcW w:w="1021" w:type="dxa"/>
          </w:tcPr>
          <w:p w14:paraId="6B396D72" w14:textId="77777777" w:rsidR="00897956" w:rsidRPr="00481D2D" w:rsidRDefault="00897956">
            <w:pPr>
              <w:pStyle w:val="TAH"/>
            </w:pPr>
            <w:r w:rsidRPr="00481D2D">
              <w:t>RFC status</w:t>
            </w:r>
          </w:p>
        </w:tc>
        <w:tc>
          <w:tcPr>
            <w:tcW w:w="1021" w:type="dxa"/>
          </w:tcPr>
          <w:p w14:paraId="1528A63A" w14:textId="77777777" w:rsidR="00897956" w:rsidRPr="00481D2D" w:rsidRDefault="00897956">
            <w:pPr>
              <w:pStyle w:val="TAH"/>
            </w:pPr>
            <w:r w:rsidRPr="00481D2D">
              <w:t>Profile status</w:t>
            </w:r>
          </w:p>
        </w:tc>
      </w:tr>
      <w:tr w:rsidR="00897956" w:rsidRPr="00481D2D" w14:paraId="4BE05FD5" w14:textId="77777777">
        <w:tc>
          <w:tcPr>
            <w:tcW w:w="851" w:type="dxa"/>
          </w:tcPr>
          <w:p w14:paraId="1AC6D90C" w14:textId="77777777" w:rsidR="00897956" w:rsidRPr="00481D2D" w:rsidRDefault="00897956">
            <w:pPr>
              <w:pStyle w:val="TAL"/>
            </w:pPr>
            <w:r w:rsidRPr="00481D2D">
              <w:t>2</w:t>
            </w:r>
          </w:p>
        </w:tc>
        <w:tc>
          <w:tcPr>
            <w:tcW w:w="2665" w:type="dxa"/>
          </w:tcPr>
          <w:p w14:paraId="598167DE" w14:textId="77777777" w:rsidR="00897956" w:rsidRPr="00481D2D" w:rsidRDefault="00897956">
            <w:pPr>
              <w:pStyle w:val="TAL"/>
            </w:pPr>
            <w:r w:rsidRPr="00481D2D">
              <w:t>Allow-Events</w:t>
            </w:r>
          </w:p>
        </w:tc>
        <w:tc>
          <w:tcPr>
            <w:tcW w:w="1021" w:type="dxa"/>
          </w:tcPr>
          <w:p w14:paraId="547A8690" w14:textId="77777777" w:rsidR="00897956" w:rsidRPr="00481D2D" w:rsidRDefault="00897956">
            <w:pPr>
              <w:pStyle w:val="TAL"/>
            </w:pPr>
            <w:r w:rsidRPr="00481D2D">
              <w:t>[28] 8.2.2</w:t>
            </w:r>
          </w:p>
        </w:tc>
        <w:tc>
          <w:tcPr>
            <w:tcW w:w="1021" w:type="dxa"/>
          </w:tcPr>
          <w:p w14:paraId="7B89371F" w14:textId="77777777" w:rsidR="00897956" w:rsidRPr="00481D2D" w:rsidRDefault="00897956">
            <w:pPr>
              <w:pStyle w:val="TAL"/>
            </w:pPr>
            <w:r w:rsidRPr="00481D2D">
              <w:t>m</w:t>
            </w:r>
          </w:p>
        </w:tc>
        <w:tc>
          <w:tcPr>
            <w:tcW w:w="1021" w:type="dxa"/>
          </w:tcPr>
          <w:p w14:paraId="5A14A748" w14:textId="77777777" w:rsidR="00897956" w:rsidRPr="00481D2D" w:rsidRDefault="00897956">
            <w:pPr>
              <w:pStyle w:val="TAL"/>
            </w:pPr>
            <w:r w:rsidRPr="00481D2D">
              <w:t>m</w:t>
            </w:r>
          </w:p>
        </w:tc>
        <w:tc>
          <w:tcPr>
            <w:tcW w:w="1021" w:type="dxa"/>
          </w:tcPr>
          <w:p w14:paraId="65625B48" w14:textId="77777777" w:rsidR="00897956" w:rsidRPr="00481D2D" w:rsidRDefault="00897956">
            <w:pPr>
              <w:pStyle w:val="TAL"/>
            </w:pPr>
            <w:r w:rsidRPr="00481D2D">
              <w:t>[28] 8.2.2</w:t>
            </w:r>
          </w:p>
        </w:tc>
        <w:tc>
          <w:tcPr>
            <w:tcW w:w="1021" w:type="dxa"/>
          </w:tcPr>
          <w:p w14:paraId="0954C91A" w14:textId="77777777" w:rsidR="00897956" w:rsidRPr="00481D2D" w:rsidRDefault="00897956">
            <w:pPr>
              <w:pStyle w:val="TAL"/>
            </w:pPr>
            <w:proofErr w:type="spellStart"/>
            <w:r w:rsidRPr="00481D2D">
              <w:t>i</w:t>
            </w:r>
            <w:proofErr w:type="spellEnd"/>
          </w:p>
        </w:tc>
        <w:tc>
          <w:tcPr>
            <w:tcW w:w="1021" w:type="dxa"/>
          </w:tcPr>
          <w:p w14:paraId="14B3AC29" w14:textId="77777777" w:rsidR="00897956" w:rsidRPr="00481D2D" w:rsidRDefault="00897956">
            <w:pPr>
              <w:pStyle w:val="TAL"/>
            </w:pPr>
            <w:proofErr w:type="spellStart"/>
            <w:r w:rsidRPr="00481D2D">
              <w:t>i</w:t>
            </w:r>
            <w:proofErr w:type="spellEnd"/>
          </w:p>
        </w:tc>
      </w:tr>
    </w:tbl>
    <w:p w14:paraId="79C95E65" w14:textId="77777777" w:rsidR="00897956" w:rsidRPr="00481D2D" w:rsidRDefault="00897956"/>
    <w:p w14:paraId="3D3737BC" w14:textId="77777777" w:rsidR="00DD08D9" w:rsidRPr="00481D2D" w:rsidRDefault="00DD08D9" w:rsidP="00DD08D9">
      <w:pPr>
        <w:keepNext/>
        <w:keepLines/>
      </w:pPr>
      <w:r w:rsidRPr="00481D2D">
        <w:t>Prerequisite A.163/17 - - PUBLISH response</w:t>
      </w:r>
    </w:p>
    <w:p w14:paraId="0A6208A2" w14:textId="77777777" w:rsidR="00DD08D9" w:rsidRPr="00481D2D" w:rsidRDefault="00DD08D9" w:rsidP="00DD08D9">
      <w:pPr>
        <w:keepNext/>
        <w:keepLines/>
      </w:pPr>
      <w:r w:rsidRPr="00481D2D">
        <w:t>Prerequisite: A.164/46 - - Additional for 504 (Server Time-out) response</w:t>
      </w:r>
    </w:p>
    <w:p w14:paraId="6DF1E074" w14:textId="77777777" w:rsidR="00DD08D9" w:rsidRPr="00481D2D" w:rsidRDefault="00DD08D9" w:rsidP="00DD08D9">
      <w:pPr>
        <w:pStyle w:val="TH"/>
      </w:pPr>
      <w:bookmarkStart w:id="3474" w:name="_CRTableA_260OA"/>
      <w:r w:rsidRPr="00481D2D">
        <w:t>Table </w:t>
      </w:r>
      <w:bookmarkEnd w:id="3474"/>
      <w:r w:rsidRPr="00481D2D">
        <w:t>A.260OA: Supported header field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481D2D" w14:paraId="51313E13" w14:textId="77777777" w:rsidTr="00B62F81">
        <w:trPr>
          <w:cantSplit/>
        </w:trPr>
        <w:tc>
          <w:tcPr>
            <w:tcW w:w="851" w:type="dxa"/>
            <w:vMerge w:val="restart"/>
          </w:tcPr>
          <w:p w14:paraId="733CA56B" w14:textId="77777777" w:rsidR="00DD08D9" w:rsidRPr="00481D2D" w:rsidRDefault="00DD08D9" w:rsidP="00B62F81">
            <w:pPr>
              <w:pStyle w:val="TAH"/>
            </w:pPr>
            <w:r w:rsidRPr="00481D2D">
              <w:t>Item</w:t>
            </w:r>
          </w:p>
        </w:tc>
        <w:tc>
          <w:tcPr>
            <w:tcW w:w="2665" w:type="dxa"/>
            <w:vMerge w:val="restart"/>
          </w:tcPr>
          <w:p w14:paraId="78A2EDA2" w14:textId="77777777" w:rsidR="00DD08D9" w:rsidRPr="00481D2D" w:rsidRDefault="00DD08D9" w:rsidP="00B62F81">
            <w:pPr>
              <w:pStyle w:val="TAH"/>
            </w:pPr>
            <w:r w:rsidRPr="00481D2D">
              <w:t>Header field</w:t>
            </w:r>
          </w:p>
        </w:tc>
        <w:tc>
          <w:tcPr>
            <w:tcW w:w="3063" w:type="dxa"/>
            <w:gridSpan w:val="3"/>
          </w:tcPr>
          <w:p w14:paraId="1D83521F" w14:textId="77777777" w:rsidR="00DD08D9" w:rsidRPr="00481D2D" w:rsidRDefault="00DD08D9" w:rsidP="00B62F81">
            <w:pPr>
              <w:pStyle w:val="TAH"/>
            </w:pPr>
            <w:r w:rsidRPr="00481D2D">
              <w:t>Sending</w:t>
            </w:r>
          </w:p>
        </w:tc>
        <w:tc>
          <w:tcPr>
            <w:tcW w:w="3063" w:type="dxa"/>
            <w:gridSpan w:val="3"/>
          </w:tcPr>
          <w:p w14:paraId="51F222E3" w14:textId="77777777" w:rsidR="00DD08D9" w:rsidRPr="00481D2D" w:rsidRDefault="00DD08D9" w:rsidP="00B62F81">
            <w:pPr>
              <w:pStyle w:val="TAH"/>
              <w:rPr>
                <w:b w:val="0"/>
              </w:rPr>
            </w:pPr>
            <w:r w:rsidRPr="00481D2D">
              <w:t>Receiving</w:t>
            </w:r>
          </w:p>
        </w:tc>
      </w:tr>
      <w:tr w:rsidR="00DD08D9" w:rsidRPr="00481D2D" w14:paraId="598BA35E" w14:textId="77777777" w:rsidTr="00B62F81">
        <w:trPr>
          <w:cantSplit/>
        </w:trPr>
        <w:tc>
          <w:tcPr>
            <w:tcW w:w="851" w:type="dxa"/>
            <w:vMerge/>
          </w:tcPr>
          <w:p w14:paraId="6927300C" w14:textId="77777777" w:rsidR="00DD08D9" w:rsidRPr="00481D2D" w:rsidRDefault="00DD08D9" w:rsidP="00B62F81">
            <w:pPr>
              <w:pStyle w:val="TAH"/>
            </w:pPr>
          </w:p>
        </w:tc>
        <w:tc>
          <w:tcPr>
            <w:tcW w:w="2665" w:type="dxa"/>
            <w:vMerge/>
          </w:tcPr>
          <w:p w14:paraId="1F6B31B3" w14:textId="77777777" w:rsidR="00DD08D9" w:rsidRPr="00481D2D" w:rsidRDefault="00DD08D9" w:rsidP="00B62F81">
            <w:pPr>
              <w:pStyle w:val="TAH"/>
            </w:pPr>
          </w:p>
        </w:tc>
        <w:tc>
          <w:tcPr>
            <w:tcW w:w="1021" w:type="dxa"/>
          </w:tcPr>
          <w:p w14:paraId="6E5E64BC" w14:textId="77777777" w:rsidR="00DD08D9" w:rsidRPr="00481D2D" w:rsidRDefault="00DD08D9" w:rsidP="00B62F81">
            <w:pPr>
              <w:pStyle w:val="TAH"/>
            </w:pPr>
            <w:r w:rsidRPr="00481D2D">
              <w:t>Ref.</w:t>
            </w:r>
          </w:p>
        </w:tc>
        <w:tc>
          <w:tcPr>
            <w:tcW w:w="1021" w:type="dxa"/>
          </w:tcPr>
          <w:p w14:paraId="364B6FCB" w14:textId="77777777" w:rsidR="00DD08D9" w:rsidRPr="00481D2D" w:rsidRDefault="00DD08D9" w:rsidP="00B62F81">
            <w:pPr>
              <w:pStyle w:val="TAH"/>
            </w:pPr>
            <w:r w:rsidRPr="00481D2D">
              <w:t>RFC status</w:t>
            </w:r>
          </w:p>
        </w:tc>
        <w:tc>
          <w:tcPr>
            <w:tcW w:w="1021" w:type="dxa"/>
          </w:tcPr>
          <w:p w14:paraId="070C7D04" w14:textId="77777777" w:rsidR="00DD08D9" w:rsidRPr="00481D2D" w:rsidRDefault="00DD08D9" w:rsidP="00B62F81">
            <w:pPr>
              <w:pStyle w:val="TAH"/>
            </w:pPr>
            <w:r w:rsidRPr="00481D2D">
              <w:t>Profile status</w:t>
            </w:r>
          </w:p>
        </w:tc>
        <w:tc>
          <w:tcPr>
            <w:tcW w:w="1021" w:type="dxa"/>
          </w:tcPr>
          <w:p w14:paraId="0524B3C3" w14:textId="77777777" w:rsidR="00DD08D9" w:rsidRPr="00481D2D" w:rsidRDefault="00DD08D9" w:rsidP="00B62F81">
            <w:pPr>
              <w:pStyle w:val="TAH"/>
            </w:pPr>
            <w:r w:rsidRPr="00481D2D">
              <w:t>Ref.</w:t>
            </w:r>
          </w:p>
        </w:tc>
        <w:tc>
          <w:tcPr>
            <w:tcW w:w="1021" w:type="dxa"/>
          </w:tcPr>
          <w:p w14:paraId="6C10E0E2" w14:textId="77777777" w:rsidR="00DD08D9" w:rsidRPr="00481D2D" w:rsidRDefault="00DD08D9" w:rsidP="00B62F81">
            <w:pPr>
              <w:pStyle w:val="TAH"/>
            </w:pPr>
            <w:r w:rsidRPr="00481D2D">
              <w:t>RFC status</w:t>
            </w:r>
          </w:p>
        </w:tc>
        <w:tc>
          <w:tcPr>
            <w:tcW w:w="1021" w:type="dxa"/>
          </w:tcPr>
          <w:p w14:paraId="5E901BE9" w14:textId="77777777" w:rsidR="00DD08D9" w:rsidRPr="00481D2D" w:rsidRDefault="00DD08D9" w:rsidP="00B62F81">
            <w:pPr>
              <w:pStyle w:val="TAH"/>
            </w:pPr>
            <w:r w:rsidRPr="00481D2D">
              <w:t>Profile status</w:t>
            </w:r>
          </w:p>
        </w:tc>
      </w:tr>
      <w:tr w:rsidR="00DD08D9" w:rsidRPr="00481D2D" w14:paraId="7676B6E6" w14:textId="77777777" w:rsidTr="00B62F81">
        <w:tc>
          <w:tcPr>
            <w:tcW w:w="851" w:type="dxa"/>
          </w:tcPr>
          <w:p w14:paraId="5D07324D" w14:textId="77777777" w:rsidR="00DD08D9" w:rsidRPr="00481D2D" w:rsidRDefault="00DD08D9" w:rsidP="00B62F81">
            <w:pPr>
              <w:pStyle w:val="TAL"/>
            </w:pPr>
            <w:r w:rsidRPr="00481D2D">
              <w:t>1</w:t>
            </w:r>
          </w:p>
        </w:tc>
        <w:tc>
          <w:tcPr>
            <w:tcW w:w="2665" w:type="dxa"/>
          </w:tcPr>
          <w:p w14:paraId="7821960D" w14:textId="77777777" w:rsidR="00DD08D9" w:rsidRPr="00481D2D" w:rsidRDefault="00DD08D9" w:rsidP="00B62F81">
            <w:pPr>
              <w:pStyle w:val="TAL"/>
            </w:pPr>
            <w:r w:rsidRPr="00481D2D">
              <w:t>Restoration-Info</w:t>
            </w:r>
          </w:p>
        </w:tc>
        <w:tc>
          <w:tcPr>
            <w:tcW w:w="1021" w:type="dxa"/>
          </w:tcPr>
          <w:p w14:paraId="3B866802" w14:textId="77777777" w:rsidR="00DD08D9" w:rsidRPr="00481D2D" w:rsidRDefault="00DD08D9" w:rsidP="00B62F81">
            <w:pPr>
              <w:pStyle w:val="TAL"/>
            </w:pPr>
            <w:r w:rsidRPr="00481D2D">
              <w:t>subclause 7.2.11</w:t>
            </w:r>
          </w:p>
        </w:tc>
        <w:tc>
          <w:tcPr>
            <w:tcW w:w="1021" w:type="dxa"/>
          </w:tcPr>
          <w:p w14:paraId="2E50F529" w14:textId="77777777" w:rsidR="00DD08D9" w:rsidRPr="00481D2D" w:rsidRDefault="00DD08D9" w:rsidP="00B62F81">
            <w:pPr>
              <w:pStyle w:val="TAL"/>
            </w:pPr>
            <w:r w:rsidRPr="00481D2D">
              <w:t>n/a</w:t>
            </w:r>
          </w:p>
        </w:tc>
        <w:tc>
          <w:tcPr>
            <w:tcW w:w="1021" w:type="dxa"/>
          </w:tcPr>
          <w:p w14:paraId="72D9F6F7" w14:textId="77777777" w:rsidR="00DD08D9" w:rsidRPr="00481D2D" w:rsidRDefault="00DD08D9" w:rsidP="00B62F81">
            <w:pPr>
              <w:pStyle w:val="TAL"/>
            </w:pPr>
            <w:r w:rsidRPr="00481D2D">
              <w:t>c1</w:t>
            </w:r>
          </w:p>
        </w:tc>
        <w:tc>
          <w:tcPr>
            <w:tcW w:w="1021" w:type="dxa"/>
          </w:tcPr>
          <w:p w14:paraId="2EE4501A" w14:textId="77777777" w:rsidR="00DD08D9" w:rsidRPr="00481D2D" w:rsidRDefault="00DD08D9" w:rsidP="00B62F81">
            <w:pPr>
              <w:pStyle w:val="TAL"/>
            </w:pPr>
            <w:r w:rsidRPr="00481D2D">
              <w:t>subclause 7.2.11</w:t>
            </w:r>
          </w:p>
        </w:tc>
        <w:tc>
          <w:tcPr>
            <w:tcW w:w="1021" w:type="dxa"/>
          </w:tcPr>
          <w:p w14:paraId="07E1BE5B" w14:textId="77777777" w:rsidR="00DD08D9" w:rsidRPr="00481D2D" w:rsidRDefault="00DD08D9" w:rsidP="00B62F81">
            <w:pPr>
              <w:pStyle w:val="TAL"/>
            </w:pPr>
            <w:r w:rsidRPr="00481D2D">
              <w:t>n/a</w:t>
            </w:r>
          </w:p>
        </w:tc>
        <w:tc>
          <w:tcPr>
            <w:tcW w:w="1021" w:type="dxa"/>
          </w:tcPr>
          <w:p w14:paraId="7A50526A" w14:textId="77777777" w:rsidR="00DD08D9" w:rsidRPr="00481D2D" w:rsidRDefault="00DD08D9" w:rsidP="00B62F81">
            <w:pPr>
              <w:pStyle w:val="TAL"/>
            </w:pPr>
            <w:r w:rsidRPr="00481D2D">
              <w:t>n/a</w:t>
            </w:r>
          </w:p>
        </w:tc>
      </w:tr>
      <w:tr w:rsidR="00DD08D9" w:rsidRPr="00481D2D" w14:paraId="75B9A6D8" w14:textId="77777777" w:rsidTr="00B62F81">
        <w:tc>
          <w:tcPr>
            <w:tcW w:w="9642" w:type="dxa"/>
            <w:gridSpan w:val="8"/>
          </w:tcPr>
          <w:p w14:paraId="43538247" w14:textId="77777777" w:rsidR="00DD08D9" w:rsidRPr="00481D2D" w:rsidRDefault="00DD08D9"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6E42B07D" w14:textId="77777777" w:rsidR="00DD08D9" w:rsidRPr="00481D2D" w:rsidRDefault="00DD08D9" w:rsidP="00DD08D9">
      <w:pPr>
        <w:keepNext/>
        <w:keepLines/>
      </w:pPr>
    </w:p>
    <w:p w14:paraId="0F79ADB7" w14:textId="77777777" w:rsidR="00897956" w:rsidRPr="00481D2D" w:rsidRDefault="00897956">
      <w:pPr>
        <w:keepNext/>
        <w:keepLines/>
      </w:pPr>
      <w:r w:rsidRPr="00481D2D">
        <w:t>Prerequisite A.163/17 - - PUBLISH response</w:t>
      </w:r>
    </w:p>
    <w:p w14:paraId="4A09F429" w14:textId="77777777" w:rsidR="00897956" w:rsidRPr="00481D2D" w:rsidRDefault="00897956">
      <w:pPr>
        <w:pStyle w:val="TH"/>
      </w:pPr>
      <w:bookmarkStart w:id="3475" w:name="_CRTableA_260P"/>
      <w:r w:rsidRPr="00481D2D">
        <w:t>Table </w:t>
      </w:r>
      <w:bookmarkEnd w:id="3475"/>
      <w:r w:rsidRPr="00481D2D">
        <w:t>A.260P: Supported message bodie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BA70BB2" w14:textId="77777777">
        <w:trPr>
          <w:cantSplit/>
        </w:trPr>
        <w:tc>
          <w:tcPr>
            <w:tcW w:w="851" w:type="dxa"/>
            <w:vMerge w:val="restart"/>
          </w:tcPr>
          <w:p w14:paraId="7AE8A8F3" w14:textId="77777777" w:rsidR="00897956" w:rsidRPr="00481D2D" w:rsidRDefault="00897956">
            <w:pPr>
              <w:pStyle w:val="TAH"/>
            </w:pPr>
            <w:r w:rsidRPr="00481D2D">
              <w:t>Item</w:t>
            </w:r>
          </w:p>
        </w:tc>
        <w:tc>
          <w:tcPr>
            <w:tcW w:w="2665" w:type="dxa"/>
            <w:vMerge w:val="restart"/>
          </w:tcPr>
          <w:p w14:paraId="4AA66D3C" w14:textId="77777777" w:rsidR="00897956" w:rsidRPr="00481D2D" w:rsidRDefault="00897956">
            <w:pPr>
              <w:pStyle w:val="TAH"/>
            </w:pPr>
            <w:r w:rsidRPr="00481D2D">
              <w:t>Header</w:t>
            </w:r>
          </w:p>
        </w:tc>
        <w:tc>
          <w:tcPr>
            <w:tcW w:w="3063" w:type="dxa"/>
            <w:gridSpan w:val="3"/>
          </w:tcPr>
          <w:p w14:paraId="6DB9737B" w14:textId="77777777" w:rsidR="00897956" w:rsidRPr="00481D2D" w:rsidRDefault="00897956">
            <w:pPr>
              <w:pStyle w:val="TAH"/>
            </w:pPr>
            <w:r w:rsidRPr="00481D2D">
              <w:t>Sending</w:t>
            </w:r>
          </w:p>
        </w:tc>
        <w:tc>
          <w:tcPr>
            <w:tcW w:w="3063" w:type="dxa"/>
            <w:gridSpan w:val="3"/>
          </w:tcPr>
          <w:p w14:paraId="7E9029F8" w14:textId="77777777" w:rsidR="00897956" w:rsidRPr="00481D2D" w:rsidRDefault="00897956">
            <w:pPr>
              <w:pStyle w:val="TAH"/>
              <w:rPr>
                <w:b w:val="0"/>
              </w:rPr>
            </w:pPr>
            <w:r w:rsidRPr="00481D2D">
              <w:t>Receiving</w:t>
            </w:r>
          </w:p>
        </w:tc>
      </w:tr>
      <w:tr w:rsidR="00897956" w:rsidRPr="00481D2D" w14:paraId="080CAE81" w14:textId="77777777">
        <w:trPr>
          <w:cantSplit/>
        </w:trPr>
        <w:tc>
          <w:tcPr>
            <w:tcW w:w="851" w:type="dxa"/>
            <w:vMerge/>
          </w:tcPr>
          <w:p w14:paraId="5278AE90" w14:textId="77777777" w:rsidR="00897956" w:rsidRPr="00481D2D" w:rsidRDefault="00897956">
            <w:pPr>
              <w:pStyle w:val="TAH"/>
            </w:pPr>
          </w:p>
        </w:tc>
        <w:tc>
          <w:tcPr>
            <w:tcW w:w="2665" w:type="dxa"/>
            <w:vMerge/>
          </w:tcPr>
          <w:p w14:paraId="7ACDB0BC" w14:textId="77777777" w:rsidR="00897956" w:rsidRPr="00481D2D" w:rsidRDefault="00897956">
            <w:pPr>
              <w:pStyle w:val="TAH"/>
            </w:pPr>
          </w:p>
        </w:tc>
        <w:tc>
          <w:tcPr>
            <w:tcW w:w="1021" w:type="dxa"/>
          </w:tcPr>
          <w:p w14:paraId="4002281D" w14:textId="77777777" w:rsidR="00897956" w:rsidRPr="00481D2D" w:rsidRDefault="00897956">
            <w:pPr>
              <w:pStyle w:val="TAH"/>
            </w:pPr>
            <w:r w:rsidRPr="00481D2D">
              <w:t>Ref.</w:t>
            </w:r>
          </w:p>
        </w:tc>
        <w:tc>
          <w:tcPr>
            <w:tcW w:w="1021" w:type="dxa"/>
          </w:tcPr>
          <w:p w14:paraId="2DC9B847" w14:textId="77777777" w:rsidR="00897956" w:rsidRPr="00481D2D" w:rsidRDefault="00897956">
            <w:pPr>
              <w:pStyle w:val="TAH"/>
            </w:pPr>
            <w:r w:rsidRPr="00481D2D">
              <w:t>RFC status</w:t>
            </w:r>
          </w:p>
        </w:tc>
        <w:tc>
          <w:tcPr>
            <w:tcW w:w="1021" w:type="dxa"/>
          </w:tcPr>
          <w:p w14:paraId="2EAF4A2B" w14:textId="77777777" w:rsidR="00897956" w:rsidRPr="00481D2D" w:rsidRDefault="00897956">
            <w:pPr>
              <w:pStyle w:val="TAH"/>
            </w:pPr>
            <w:r w:rsidRPr="00481D2D">
              <w:t>Profile status</w:t>
            </w:r>
          </w:p>
        </w:tc>
        <w:tc>
          <w:tcPr>
            <w:tcW w:w="1021" w:type="dxa"/>
          </w:tcPr>
          <w:p w14:paraId="15BD2D50" w14:textId="77777777" w:rsidR="00897956" w:rsidRPr="00481D2D" w:rsidRDefault="00897956">
            <w:pPr>
              <w:pStyle w:val="TAH"/>
            </w:pPr>
            <w:r w:rsidRPr="00481D2D">
              <w:t>Ref.</w:t>
            </w:r>
          </w:p>
        </w:tc>
        <w:tc>
          <w:tcPr>
            <w:tcW w:w="1021" w:type="dxa"/>
          </w:tcPr>
          <w:p w14:paraId="158019CD" w14:textId="77777777" w:rsidR="00897956" w:rsidRPr="00481D2D" w:rsidRDefault="00897956">
            <w:pPr>
              <w:pStyle w:val="TAH"/>
            </w:pPr>
            <w:r w:rsidRPr="00481D2D">
              <w:t>RFC status</w:t>
            </w:r>
          </w:p>
        </w:tc>
        <w:tc>
          <w:tcPr>
            <w:tcW w:w="1021" w:type="dxa"/>
          </w:tcPr>
          <w:p w14:paraId="6E6A88BD" w14:textId="77777777" w:rsidR="00897956" w:rsidRPr="00481D2D" w:rsidRDefault="00897956">
            <w:pPr>
              <w:pStyle w:val="TAH"/>
            </w:pPr>
            <w:r w:rsidRPr="00481D2D">
              <w:t>Profile status</w:t>
            </w:r>
          </w:p>
        </w:tc>
      </w:tr>
      <w:tr w:rsidR="00897956" w:rsidRPr="00481D2D" w14:paraId="2196CBBE" w14:textId="77777777">
        <w:tc>
          <w:tcPr>
            <w:tcW w:w="851" w:type="dxa"/>
          </w:tcPr>
          <w:p w14:paraId="698F3772" w14:textId="77777777" w:rsidR="00897956" w:rsidRPr="00481D2D" w:rsidRDefault="00897956">
            <w:pPr>
              <w:pStyle w:val="TAL"/>
            </w:pPr>
            <w:r w:rsidRPr="00481D2D">
              <w:t>1</w:t>
            </w:r>
          </w:p>
        </w:tc>
        <w:tc>
          <w:tcPr>
            <w:tcW w:w="2665" w:type="dxa"/>
          </w:tcPr>
          <w:p w14:paraId="364EED2D" w14:textId="77777777" w:rsidR="00897956" w:rsidRPr="00481D2D" w:rsidRDefault="00897956">
            <w:pPr>
              <w:pStyle w:val="TAL"/>
            </w:pPr>
          </w:p>
        </w:tc>
        <w:tc>
          <w:tcPr>
            <w:tcW w:w="1021" w:type="dxa"/>
          </w:tcPr>
          <w:p w14:paraId="0CEDAC3F" w14:textId="77777777" w:rsidR="00897956" w:rsidRPr="00481D2D" w:rsidRDefault="00897956">
            <w:pPr>
              <w:pStyle w:val="TAL"/>
            </w:pPr>
          </w:p>
        </w:tc>
        <w:tc>
          <w:tcPr>
            <w:tcW w:w="1021" w:type="dxa"/>
          </w:tcPr>
          <w:p w14:paraId="14F598A6" w14:textId="77777777" w:rsidR="00897956" w:rsidRPr="00481D2D" w:rsidRDefault="00897956">
            <w:pPr>
              <w:pStyle w:val="TAL"/>
            </w:pPr>
          </w:p>
        </w:tc>
        <w:tc>
          <w:tcPr>
            <w:tcW w:w="1021" w:type="dxa"/>
          </w:tcPr>
          <w:p w14:paraId="2CEDCEC7" w14:textId="77777777" w:rsidR="00897956" w:rsidRPr="00481D2D" w:rsidRDefault="00897956">
            <w:pPr>
              <w:pStyle w:val="TAL"/>
            </w:pPr>
          </w:p>
        </w:tc>
        <w:tc>
          <w:tcPr>
            <w:tcW w:w="1021" w:type="dxa"/>
          </w:tcPr>
          <w:p w14:paraId="3A228428" w14:textId="77777777" w:rsidR="00897956" w:rsidRPr="00481D2D" w:rsidRDefault="00897956">
            <w:pPr>
              <w:pStyle w:val="TAL"/>
            </w:pPr>
          </w:p>
        </w:tc>
        <w:tc>
          <w:tcPr>
            <w:tcW w:w="1021" w:type="dxa"/>
          </w:tcPr>
          <w:p w14:paraId="5934C088" w14:textId="77777777" w:rsidR="00897956" w:rsidRPr="00481D2D" w:rsidRDefault="00897956">
            <w:pPr>
              <w:pStyle w:val="TAL"/>
            </w:pPr>
          </w:p>
        </w:tc>
        <w:tc>
          <w:tcPr>
            <w:tcW w:w="1021" w:type="dxa"/>
          </w:tcPr>
          <w:p w14:paraId="57CAFE9E" w14:textId="77777777" w:rsidR="00897956" w:rsidRPr="00481D2D" w:rsidRDefault="00897956">
            <w:pPr>
              <w:pStyle w:val="TAL"/>
            </w:pPr>
          </w:p>
        </w:tc>
      </w:tr>
    </w:tbl>
    <w:p w14:paraId="3112F16B" w14:textId="77777777" w:rsidR="00897956" w:rsidRPr="00481D2D" w:rsidRDefault="00897956"/>
    <w:p w14:paraId="3EC474F5" w14:textId="77777777" w:rsidR="00897956" w:rsidRPr="00481D2D" w:rsidRDefault="00897956" w:rsidP="005D46C4">
      <w:pPr>
        <w:pStyle w:val="Heading4"/>
      </w:pPr>
      <w:bookmarkStart w:id="3476" w:name="_CRA_2_2_4_11"/>
      <w:bookmarkStart w:id="3477" w:name="_Toc146257690"/>
      <w:bookmarkEnd w:id="3476"/>
      <w:r w:rsidRPr="00481D2D">
        <w:t>A.2.2.4.11</w:t>
      </w:r>
      <w:r w:rsidRPr="00481D2D">
        <w:tab/>
        <w:t>REFER method</w:t>
      </w:r>
      <w:bookmarkEnd w:id="3477"/>
    </w:p>
    <w:p w14:paraId="11C7A1BD" w14:textId="77777777" w:rsidR="00897956" w:rsidRPr="00481D2D" w:rsidRDefault="00897956">
      <w:pPr>
        <w:keepNext/>
        <w:keepLines/>
      </w:pPr>
      <w:r w:rsidRPr="00481D2D">
        <w:t>Prerequisite A.163/16 - - REFER request</w:t>
      </w:r>
    </w:p>
    <w:p w14:paraId="3294951F" w14:textId="77777777" w:rsidR="00897956" w:rsidRPr="00481D2D" w:rsidRDefault="00897956" w:rsidP="00026632">
      <w:pPr>
        <w:pStyle w:val="TH"/>
      </w:pPr>
      <w:bookmarkStart w:id="3478" w:name="_CRTableA_261"/>
      <w:r w:rsidRPr="00481D2D">
        <w:t>Table </w:t>
      </w:r>
      <w:bookmarkEnd w:id="3478"/>
      <w:r w:rsidRPr="00481D2D">
        <w:t>A.261: Supported header</w:t>
      </w:r>
      <w:r w:rsidR="00010CA3" w:rsidRPr="00481D2D">
        <w:t xml:space="preserve"> field</w:t>
      </w:r>
      <w:r w:rsidRPr="00481D2D">
        <w:t>s within the REF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5CFC9F4" w14:textId="77777777">
        <w:trPr>
          <w:cantSplit/>
        </w:trPr>
        <w:tc>
          <w:tcPr>
            <w:tcW w:w="851" w:type="dxa"/>
            <w:vMerge w:val="restart"/>
          </w:tcPr>
          <w:p w14:paraId="0929885A" w14:textId="77777777" w:rsidR="00897956" w:rsidRPr="00481D2D" w:rsidRDefault="00897956">
            <w:pPr>
              <w:pStyle w:val="TAH"/>
            </w:pPr>
            <w:r w:rsidRPr="00481D2D">
              <w:t>Item</w:t>
            </w:r>
          </w:p>
        </w:tc>
        <w:tc>
          <w:tcPr>
            <w:tcW w:w="2665" w:type="dxa"/>
            <w:vMerge w:val="restart"/>
          </w:tcPr>
          <w:p w14:paraId="1960A01E" w14:textId="77777777" w:rsidR="00897956" w:rsidRPr="00481D2D" w:rsidRDefault="00897956">
            <w:pPr>
              <w:pStyle w:val="TAH"/>
            </w:pPr>
            <w:r w:rsidRPr="00481D2D">
              <w:t>Header</w:t>
            </w:r>
            <w:r w:rsidR="00010CA3" w:rsidRPr="00481D2D">
              <w:t xml:space="preserve"> field</w:t>
            </w:r>
          </w:p>
        </w:tc>
        <w:tc>
          <w:tcPr>
            <w:tcW w:w="3063" w:type="dxa"/>
            <w:gridSpan w:val="3"/>
          </w:tcPr>
          <w:p w14:paraId="2AEB53F3" w14:textId="77777777" w:rsidR="00897956" w:rsidRPr="00481D2D" w:rsidRDefault="00897956">
            <w:pPr>
              <w:pStyle w:val="TAH"/>
            </w:pPr>
            <w:r w:rsidRPr="00481D2D">
              <w:t>Sending</w:t>
            </w:r>
          </w:p>
        </w:tc>
        <w:tc>
          <w:tcPr>
            <w:tcW w:w="3063" w:type="dxa"/>
            <w:gridSpan w:val="3"/>
          </w:tcPr>
          <w:p w14:paraId="21005BD5" w14:textId="77777777" w:rsidR="00897956" w:rsidRPr="00481D2D" w:rsidRDefault="00897956">
            <w:pPr>
              <w:pStyle w:val="TAH"/>
              <w:rPr>
                <w:b w:val="0"/>
              </w:rPr>
            </w:pPr>
            <w:r w:rsidRPr="00481D2D">
              <w:t>Receiving</w:t>
            </w:r>
          </w:p>
        </w:tc>
      </w:tr>
      <w:tr w:rsidR="00897956" w:rsidRPr="00481D2D" w14:paraId="1DAE172B" w14:textId="77777777">
        <w:trPr>
          <w:cantSplit/>
        </w:trPr>
        <w:tc>
          <w:tcPr>
            <w:tcW w:w="851" w:type="dxa"/>
            <w:vMerge/>
          </w:tcPr>
          <w:p w14:paraId="2F836BBC" w14:textId="77777777" w:rsidR="00897956" w:rsidRPr="00481D2D" w:rsidRDefault="00897956">
            <w:pPr>
              <w:pStyle w:val="TAH"/>
            </w:pPr>
          </w:p>
        </w:tc>
        <w:tc>
          <w:tcPr>
            <w:tcW w:w="2665" w:type="dxa"/>
            <w:vMerge/>
          </w:tcPr>
          <w:p w14:paraId="5FC8D9D2" w14:textId="77777777" w:rsidR="00897956" w:rsidRPr="00481D2D" w:rsidRDefault="00897956">
            <w:pPr>
              <w:pStyle w:val="TAH"/>
            </w:pPr>
          </w:p>
        </w:tc>
        <w:tc>
          <w:tcPr>
            <w:tcW w:w="1021" w:type="dxa"/>
          </w:tcPr>
          <w:p w14:paraId="375934EA" w14:textId="77777777" w:rsidR="00897956" w:rsidRPr="00481D2D" w:rsidRDefault="00897956">
            <w:pPr>
              <w:pStyle w:val="TAH"/>
            </w:pPr>
            <w:r w:rsidRPr="00481D2D">
              <w:t>Ref.</w:t>
            </w:r>
          </w:p>
        </w:tc>
        <w:tc>
          <w:tcPr>
            <w:tcW w:w="1021" w:type="dxa"/>
          </w:tcPr>
          <w:p w14:paraId="744FD6DC" w14:textId="77777777" w:rsidR="00897956" w:rsidRPr="00481D2D" w:rsidRDefault="00897956">
            <w:pPr>
              <w:pStyle w:val="TAH"/>
            </w:pPr>
            <w:r w:rsidRPr="00481D2D">
              <w:t>RFC status</w:t>
            </w:r>
          </w:p>
        </w:tc>
        <w:tc>
          <w:tcPr>
            <w:tcW w:w="1021" w:type="dxa"/>
          </w:tcPr>
          <w:p w14:paraId="35F2BEAB" w14:textId="77777777" w:rsidR="00897956" w:rsidRPr="00481D2D" w:rsidRDefault="00897956">
            <w:pPr>
              <w:pStyle w:val="TAH"/>
            </w:pPr>
            <w:r w:rsidRPr="00481D2D">
              <w:t>Profile status</w:t>
            </w:r>
          </w:p>
        </w:tc>
        <w:tc>
          <w:tcPr>
            <w:tcW w:w="1021" w:type="dxa"/>
          </w:tcPr>
          <w:p w14:paraId="3C896CA1" w14:textId="77777777" w:rsidR="00897956" w:rsidRPr="00481D2D" w:rsidRDefault="00897956">
            <w:pPr>
              <w:pStyle w:val="TAH"/>
            </w:pPr>
            <w:r w:rsidRPr="00481D2D">
              <w:t>Ref.</w:t>
            </w:r>
          </w:p>
        </w:tc>
        <w:tc>
          <w:tcPr>
            <w:tcW w:w="1021" w:type="dxa"/>
          </w:tcPr>
          <w:p w14:paraId="7F193367" w14:textId="77777777" w:rsidR="00897956" w:rsidRPr="00481D2D" w:rsidRDefault="00897956">
            <w:pPr>
              <w:pStyle w:val="TAH"/>
            </w:pPr>
            <w:r w:rsidRPr="00481D2D">
              <w:t>RFC status</w:t>
            </w:r>
          </w:p>
        </w:tc>
        <w:tc>
          <w:tcPr>
            <w:tcW w:w="1021" w:type="dxa"/>
          </w:tcPr>
          <w:p w14:paraId="04D5EB3C" w14:textId="77777777" w:rsidR="00897956" w:rsidRPr="00481D2D" w:rsidRDefault="00897956">
            <w:pPr>
              <w:pStyle w:val="TAH"/>
            </w:pPr>
            <w:r w:rsidRPr="00481D2D">
              <w:t>Profile status</w:t>
            </w:r>
          </w:p>
        </w:tc>
      </w:tr>
      <w:tr w:rsidR="00897956" w:rsidRPr="00481D2D" w14:paraId="7E9A5026" w14:textId="77777777">
        <w:tc>
          <w:tcPr>
            <w:tcW w:w="851" w:type="dxa"/>
          </w:tcPr>
          <w:p w14:paraId="3ABB9334" w14:textId="77777777" w:rsidR="00897956" w:rsidRPr="00481D2D" w:rsidRDefault="00897956">
            <w:pPr>
              <w:pStyle w:val="TAL"/>
            </w:pPr>
            <w:r w:rsidRPr="00481D2D">
              <w:t>0A</w:t>
            </w:r>
          </w:p>
        </w:tc>
        <w:tc>
          <w:tcPr>
            <w:tcW w:w="2665" w:type="dxa"/>
          </w:tcPr>
          <w:p w14:paraId="490B0FC7" w14:textId="77777777" w:rsidR="00897956" w:rsidRPr="00481D2D" w:rsidRDefault="00897956">
            <w:pPr>
              <w:pStyle w:val="TAL"/>
            </w:pPr>
            <w:r w:rsidRPr="00481D2D">
              <w:t>Accept</w:t>
            </w:r>
          </w:p>
        </w:tc>
        <w:tc>
          <w:tcPr>
            <w:tcW w:w="1021" w:type="dxa"/>
          </w:tcPr>
          <w:p w14:paraId="48690F9F" w14:textId="77777777" w:rsidR="00897956" w:rsidRPr="00481D2D" w:rsidRDefault="00897956">
            <w:pPr>
              <w:pStyle w:val="TAL"/>
            </w:pPr>
            <w:r w:rsidRPr="00481D2D">
              <w:t>[26] 20.1</w:t>
            </w:r>
          </w:p>
        </w:tc>
        <w:tc>
          <w:tcPr>
            <w:tcW w:w="1021" w:type="dxa"/>
          </w:tcPr>
          <w:p w14:paraId="018927CC" w14:textId="77777777" w:rsidR="00897956" w:rsidRPr="00481D2D" w:rsidRDefault="00897956">
            <w:pPr>
              <w:pStyle w:val="TAL"/>
            </w:pPr>
            <w:r w:rsidRPr="00481D2D">
              <w:t>m</w:t>
            </w:r>
          </w:p>
        </w:tc>
        <w:tc>
          <w:tcPr>
            <w:tcW w:w="1021" w:type="dxa"/>
          </w:tcPr>
          <w:p w14:paraId="05C87935" w14:textId="77777777" w:rsidR="00897956" w:rsidRPr="00481D2D" w:rsidRDefault="00897956">
            <w:pPr>
              <w:pStyle w:val="TAL"/>
            </w:pPr>
            <w:r w:rsidRPr="00481D2D">
              <w:t>m</w:t>
            </w:r>
          </w:p>
        </w:tc>
        <w:tc>
          <w:tcPr>
            <w:tcW w:w="1021" w:type="dxa"/>
          </w:tcPr>
          <w:p w14:paraId="76DE8D4A" w14:textId="77777777" w:rsidR="00897956" w:rsidRPr="00481D2D" w:rsidRDefault="00897956">
            <w:pPr>
              <w:pStyle w:val="TAL"/>
            </w:pPr>
            <w:r w:rsidRPr="00481D2D">
              <w:t>[26] 20.1</w:t>
            </w:r>
          </w:p>
        </w:tc>
        <w:tc>
          <w:tcPr>
            <w:tcW w:w="1021" w:type="dxa"/>
          </w:tcPr>
          <w:p w14:paraId="52DF4D92" w14:textId="77777777" w:rsidR="00897956" w:rsidRPr="00481D2D" w:rsidRDefault="00897956">
            <w:pPr>
              <w:pStyle w:val="TAL"/>
            </w:pPr>
            <w:proofErr w:type="spellStart"/>
            <w:r w:rsidRPr="00481D2D">
              <w:t>i</w:t>
            </w:r>
            <w:proofErr w:type="spellEnd"/>
          </w:p>
        </w:tc>
        <w:tc>
          <w:tcPr>
            <w:tcW w:w="1021" w:type="dxa"/>
          </w:tcPr>
          <w:p w14:paraId="5BAFB407" w14:textId="77777777" w:rsidR="00897956" w:rsidRPr="00481D2D" w:rsidRDefault="00897956">
            <w:pPr>
              <w:pStyle w:val="TAL"/>
            </w:pPr>
            <w:proofErr w:type="spellStart"/>
            <w:r w:rsidRPr="00481D2D">
              <w:t>i</w:t>
            </w:r>
            <w:proofErr w:type="spellEnd"/>
          </w:p>
        </w:tc>
      </w:tr>
      <w:tr w:rsidR="00897956" w:rsidRPr="00481D2D" w14:paraId="429F00BE" w14:textId="77777777">
        <w:tc>
          <w:tcPr>
            <w:tcW w:w="851" w:type="dxa"/>
          </w:tcPr>
          <w:p w14:paraId="0101B952" w14:textId="77777777" w:rsidR="00897956" w:rsidRPr="00481D2D" w:rsidRDefault="00897956">
            <w:pPr>
              <w:pStyle w:val="TAL"/>
            </w:pPr>
            <w:r w:rsidRPr="00481D2D">
              <w:t>0B</w:t>
            </w:r>
          </w:p>
        </w:tc>
        <w:tc>
          <w:tcPr>
            <w:tcW w:w="2665" w:type="dxa"/>
          </w:tcPr>
          <w:p w14:paraId="3A2F277A" w14:textId="77777777" w:rsidR="00897956" w:rsidRPr="00481D2D" w:rsidRDefault="00897956">
            <w:pPr>
              <w:pStyle w:val="TAL"/>
            </w:pPr>
            <w:r w:rsidRPr="00481D2D">
              <w:t>Accept-Contact</w:t>
            </w:r>
          </w:p>
        </w:tc>
        <w:tc>
          <w:tcPr>
            <w:tcW w:w="1021" w:type="dxa"/>
          </w:tcPr>
          <w:p w14:paraId="3E0A3F00" w14:textId="77777777" w:rsidR="00897956" w:rsidRPr="00481D2D" w:rsidRDefault="00897956">
            <w:pPr>
              <w:pStyle w:val="TAL"/>
            </w:pPr>
            <w:r w:rsidRPr="00481D2D">
              <w:t>[56B] 9.2</w:t>
            </w:r>
          </w:p>
        </w:tc>
        <w:tc>
          <w:tcPr>
            <w:tcW w:w="1021" w:type="dxa"/>
          </w:tcPr>
          <w:p w14:paraId="2A1FB37A" w14:textId="77777777" w:rsidR="00897956" w:rsidRPr="00481D2D" w:rsidRDefault="00897956">
            <w:pPr>
              <w:pStyle w:val="TAL"/>
            </w:pPr>
            <w:r w:rsidRPr="00481D2D">
              <w:t>c27</w:t>
            </w:r>
          </w:p>
        </w:tc>
        <w:tc>
          <w:tcPr>
            <w:tcW w:w="1021" w:type="dxa"/>
          </w:tcPr>
          <w:p w14:paraId="1D3505F2" w14:textId="77777777" w:rsidR="00897956" w:rsidRPr="00481D2D" w:rsidRDefault="00897956">
            <w:pPr>
              <w:pStyle w:val="TAL"/>
            </w:pPr>
            <w:r w:rsidRPr="00481D2D">
              <w:t>c27</w:t>
            </w:r>
          </w:p>
        </w:tc>
        <w:tc>
          <w:tcPr>
            <w:tcW w:w="1021" w:type="dxa"/>
          </w:tcPr>
          <w:p w14:paraId="1631D85A" w14:textId="77777777" w:rsidR="00897956" w:rsidRPr="00481D2D" w:rsidRDefault="00897956">
            <w:pPr>
              <w:pStyle w:val="TAL"/>
            </w:pPr>
            <w:r w:rsidRPr="00481D2D">
              <w:t>[56B] 9.2</w:t>
            </w:r>
          </w:p>
        </w:tc>
        <w:tc>
          <w:tcPr>
            <w:tcW w:w="1021" w:type="dxa"/>
          </w:tcPr>
          <w:p w14:paraId="1145BA75" w14:textId="77777777" w:rsidR="00897956" w:rsidRPr="00481D2D" w:rsidRDefault="00897956">
            <w:pPr>
              <w:pStyle w:val="TAL"/>
            </w:pPr>
            <w:r w:rsidRPr="00481D2D">
              <w:t>c27</w:t>
            </w:r>
          </w:p>
        </w:tc>
        <w:tc>
          <w:tcPr>
            <w:tcW w:w="1021" w:type="dxa"/>
          </w:tcPr>
          <w:p w14:paraId="3B0ED21A" w14:textId="77777777" w:rsidR="00897956" w:rsidRPr="00481D2D" w:rsidRDefault="00897956">
            <w:pPr>
              <w:pStyle w:val="TAL"/>
            </w:pPr>
            <w:r w:rsidRPr="00481D2D">
              <w:t>c28</w:t>
            </w:r>
          </w:p>
        </w:tc>
      </w:tr>
      <w:tr w:rsidR="00897956" w:rsidRPr="00481D2D" w14:paraId="4FEBFE7E" w14:textId="77777777">
        <w:tc>
          <w:tcPr>
            <w:tcW w:w="851" w:type="dxa"/>
          </w:tcPr>
          <w:p w14:paraId="68EC55EF" w14:textId="77777777" w:rsidR="00897956" w:rsidRPr="00481D2D" w:rsidRDefault="00897956">
            <w:pPr>
              <w:pStyle w:val="TAL"/>
            </w:pPr>
            <w:r w:rsidRPr="00481D2D">
              <w:t>0C</w:t>
            </w:r>
          </w:p>
        </w:tc>
        <w:tc>
          <w:tcPr>
            <w:tcW w:w="2665" w:type="dxa"/>
          </w:tcPr>
          <w:p w14:paraId="4DA994A7" w14:textId="77777777" w:rsidR="00897956" w:rsidRPr="00481D2D" w:rsidRDefault="00897956">
            <w:pPr>
              <w:pStyle w:val="TAL"/>
            </w:pPr>
            <w:r w:rsidRPr="00481D2D">
              <w:t>Accept-Encoding</w:t>
            </w:r>
          </w:p>
        </w:tc>
        <w:tc>
          <w:tcPr>
            <w:tcW w:w="1021" w:type="dxa"/>
          </w:tcPr>
          <w:p w14:paraId="7DB8BAE8" w14:textId="77777777" w:rsidR="00897956" w:rsidRPr="00481D2D" w:rsidRDefault="00897956">
            <w:pPr>
              <w:pStyle w:val="TAL"/>
            </w:pPr>
            <w:r w:rsidRPr="00481D2D">
              <w:t>[26] 20.2</w:t>
            </w:r>
          </w:p>
        </w:tc>
        <w:tc>
          <w:tcPr>
            <w:tcW w:w="1021" w:type="dxa"/>
          </w:tcPr>
          <w:p w14:paraId="32E75A3B" w14:textId="77777777" w:rsidR="00897956" w:rsidRPr="00481D2D" w:rsidRDefault="00897956">
            <w:pPr>
              <w:pStyle w:val="TAL"/>
            </w:pPr>
            <w:r w:rsidRPr="00481D2D">
              <w:t>m</w:t>
            </w:r>
          </w:p>
        </w:tc>
        <w:tc>
          <w:tcPr>
            <w:tcW w:w="1021" w:type="dxa"/>
          </w:tcPr>
          <w:p w14:paraId="707D5E53" w14:textId="77777777" w:rsidR="00897956" w:rsidRPr="00481D2D" w:rsidRDefault="00897956">
            <w:pPr>
              <w:pStyle w:val="TAL"/>
            </w:pPr>
            <w:r w:rsidRPr="00481D2D">
              <w:t>m</w:t>
            </w:r>
          </w:p>
        </w:tc>
        <w:tc>
          <w:tcPr>
            <w:tcW w:w="1021" w:type="dxa"/>
          </w:tcPr>
          <w:p w14:paraId="14988EA4" w14:textId="77777777" w:rsidR="00897956" w:rsidRPr="00481D2D" w:rsidRDefault="00897956">
            <w:pPr>
              <w:pStyle w:val="TAL"/>
            </w:pPr>
            <w:r w:rsidRPr="00481D2D">
              <w:t>[26] 20.2</w:t>
            </w:r>
          </w:p>
        </w:tc>
        <w:tc>
          <w:tcPr>
            <w:tcW w:w="1021" w:type="dxa"/>
          </w:tcPr>
          <w:p w14:paraId="3BA4E00D" w14:textId="77777777" w:rsidR="00897956" w:rsidRPr="00481D2D" w:rsidRDefault="00897956">
            <w:pPr>
              <w:pStyle w:val="TAL"/>
            </w:pPr>
            <w:proofErr w:type="spellStart"/>
            <w:r w:rsidRPr="00481D2D">
              <w:t>i</w:t>
            </w:r>
            <w:proofErr w:type="spellEnd"/>
          </w:p>
        </w:tc>
        <w:tc>
          <w:tcPr>
            <w:tcW w:w="1021" w:type="dxa"/>
          </w:tcPr>
          <w:p w14:paraId="3F342E96" w14:textId="77777777" w:rsidR="00897956" w:rsidRPr="00481D2D" w:rsidRDefault="00897956">
            <w:pPr>
              <w:pStyle w:val="TAL"/>
            </w:pPr>
            <w:proofErr w:type="spellStart"/>
            <w:r w:rsidRPr="00481D2D">
              <w:t>i</w:t>
            </w:r>
            <w:proofErr w:type="spellEnd"/>
          </w:p>
        </w:tc>
      </w:tr>
      <w:tr w:rsidR="00897956" w:rsidRPr="00481D2D" w14:paraId="5740A510" w14:textId="77777777">
        <w:tc>
          <w:tcPr>
            <w:tcW w:w="851" w:type="dxa"/>
          </w:tcPr>
          <w:p w14:paraId="2B8F04FC" w14:textId="77777777" w:rsidR="00897956" w:rsidRPr="00481D2D" w:rsidRDefault="00897956">
            <w:pPr>
              <w:pStyle w:val="TAL"/>
            </w:pPr>
            <w:r w:rsidRPr="00481D2D">
              <w:t>1</w:t>
            </w:r>
          </w:p>
        </w:tc>
        <w:tc>
          <w:tcPr>
            <w:tcW w:w="2665" w:type="dxa"/>
          </w:tcPr>
          <w:p w14:paraId="28BF0FE4" w14:textId="77777777" w:rsidR="00897956" w:rsidRPr="00481D2D" w:rsidRDefault="00897956">
            <w:pPr>
              <w:pStyle w:val="TAL"/>
            </w:pPr>
            <w:r w:rsidRPr="00481D2D">
              <w:t>Accept-Language</w:t>
            </w:r>
          </w:p>
        </w:tc>
        <w:tc>
          <w:tcPr>
            <w:tcW w:w="1021" w:type="dxa"/>
          </w:tcPr>
          <w:p w14:paraId="44D15739" w14:textId="77777777" w:rsidR="00897956" w:rsidRPr="00481D2D" w:rsidRDefault="00897956">
            <w:pPr>
              <w:pStyle w:val="TAL"/>
            </w:pPr>
            <w:r w:rsidRPr="00481D2D">
              <w:t>[26] 20.3</w:t>
            </w:r>
          </w:p>
        </w:tc>
        <w:tc>
          <w:tcPr>
            <w:tcW w:w="1021" w:type="dxa"/>
          </w:tcPr>
          <w:p w14:paraId="2E0C04CB" w14:textId="77777777" w:rsidR="00897956" w:rsidRPr="00481D2D" w:rsidRDefault="00897956">
            <w:pPr>
              <w:pStyle w:val="TAL"/>
            </w:pPr>
            <w:r w:rsidRPr="00481D2D">
              <w:t>m</w:t>
            </w:r>
          </w:p>
        </w:tc>
        <w:tc>
          <w:tcPr>
            <w:tcW w:w="1021" w:type="dxa"/>
          </w:tcPr>
          <w:p w14:paraId="1E20A67B" w14:textId="77777777" w:rsidR="00897956" w:rsidRPr="00481D2D" w:rsidRDefault="00897956">
            <w:pPr>
              <w:pStyle w:val="TAL"/>
            </w:pPr>
            <w:r w:rsidRPr="00481D2D">
              <w:t>m</w:t>
            </w:r>
          </w:p>
        </w:tc>
        <w:tc>
          <w:tcPr>
            <w:tcW w:w="1021" w:type="dxa"/>
          </w:tcPr>
          <w:p w14:paraId="659F8224" w14:textId="77777777" w:rsidR="00897956" w:rsidRPr="00481D2D" w:rsidRDefault="00897956">
            <w:pPr>
              <w:pStyle w:val="TAL"/>
            </w:pPr>
            <w:r w:rsidRPr="00481D2D">
              <w:t>[26] 20.3</w:t>
            </w:r>
          </w:p>
        </w:tc>
        <w:tc>
          <w:tcPr>
            <w:tcW w:w="1021" w:type="dxa"/>
          </w:tcPr>
          <w:p w14:paraId="33508787" w14:textId="77777777" w:rsidR="00897956" w:rsidRPr="00481D2D" w:rsidRDefault="00897956">
            <w:pPr>
              <w:pStyle w:val="TAL"/>
            </w:pPr>
            <w:proofErr w:type="spellStart"/>
            <w:r w:rsidRPr="00481D2D">
              <w:t>i</w:t>
            </w:r>
            <w:proofErr w:type="spellEnd"/>
          </w:p>
        </w:tc>
        <w:tc>
          <w:tcPr>
            <w:tcW w:w="1021" w:type="dxa"/>
          </w:tcPr>
          <w:p w14:paraId="336C27D3" w14:textId="77777777" w:rsidR="00897956" w:rsidRPr="00481D2D" w:rsidRDefault="00897956">
            <w:pPr>
              <w:pStyle w:val="TAL"/>
            </w:pPr>
            <w:proofErr w:type="spellStart"/>
            <w:r w:rsidRPr="00481D2D">
              <w:t>i</w:t>
            </w:r>
            <w:proofErr w:type="spellEnd"/>
          </w:p>
        </w:tc>
      </w:tr>
      <w:tr w:rsidR="00E905E5" w:rsidRPr="00481D2D" w14:paraId="4DB2BF2F" w14:textId="77777777">
        <w:tc>
          <w:tcPr>
            <w:tcW w:w="851" w:type="dxa"/>
          </w:tcPr>
          <w:p w14:paraId="660947BA" w14:textId="77777777" w:rsidR="00E905E5" w:rsidRPr="00481D2D" w:rsidRDefault="00E905E5" w:rsidP="00E905E5">
            <w:pPr>
              <w:pStyle w:val="TAL"/>
            </w:pPr>
            <w:r w:rsidRPr="00481D2D">
              <w:t>1AA</w:t>
            </w:r>
          </w:p>
        </w:tc>
        <w:tc>
          <w:tcPr>
            <w:tcW w:w="2665" w:type="dxa"/>
          </w:tcPr>
          <w:p w14:paraId="0D11A083" w14:textId="77777777" w:rsidR="00E905E5" w:rsidRPr="00481D2D" w:rsidRDefault="00E905E5" w:rsidP="00E905E5">
            <w:pPr>
              <w:pStyle w:val="TAL"/>
            </w:pPr>
            <w:r w:rsidRPr="00481D2D">
              <w:rPr>
                <w:rFonts w:eastAsia="SimSun"/>
                <w:lang w:eastAsia="zh-CN"/>
              </w:rPr>
              <w:t>Additional-Identity</w:t>
            </w:r>
          </w:p>
        </w:tc>
        <w:tc>
          <w:tcPr>
            <w:tcW w:w="1021" w:type="dxa"/>
          </w:tcPr>
          <w:p w14:paraId="78477151" w14:textId="77777777" w:rsidR="00E905E5" w:rsidRPr="00481D2D" w:rsidRDefault="00E905E5" w:rsidP="00E905E5">
            <w:pPr>
              <w:pStyle w:val="TAL"/>
            </w:pPr>
            <w:r w:rsidRPr="00481D2D">
              <w:t>7.2.20</w:t>
            </w:r>
          </w:p>
        </w:tc>
        <w:tc>
          <w:tcPr>
            <w:tcW w:w="1021" w:type="dxa"/>
          </w:tcPr>
          <w:p w14:paraId="67D32550" w14:textId="77777777" w:rsidR="00E905E5" w:rsidRPr="00481D2D" w:rsidRDefault="00E905E5" w:rsidP="00E905E5">
            <w:pPr>
              <w:pStyle w:val="TAL"/>
            </w:pPr>
            <w:r w:rsidRPr="00481D2D">
              <w:t>n/a</w:t>
            </w:r>
          </w:p>
        </w:tc>
        <w:tc>
          <w:tcPr>
            <w:tcW w:w="1021" w:type="dxa"/>
          </w:tcPr>
          <w:p w14:paraId="2A4B55B1" w14:textId="77777777" w:rsidR="00E905E5" w:rsidRPr="00481D2D" w:rsidRDefault="00E905E5" w:rsidP="00E905E5">
            <w:pPr>
              <w:pStyle w:val="TAL"/>
            </w:pPr>
            <w:r w:rsidRPr="00481D2D">
              <w:t>c77</w:t>
            </w:r>
          </w:p>
        </w:tc>
        <w:tc>
          <w:tcPr>
            <w:tcW w:w="1021" w:type="dxa"/>
          </w:tcPr>
          <w:p w14:paraId="272322CC" w14:textId="77777777" w:rsidR="00E905E5" w:rsidRPr="00481D2D" w:rsidRDefault="00E905E5" w:rsidP="00E905E5">
            <w:pPr>
              <w:pStyle w:val="TAL"/>
            </w:pPr>
            <w:r w:rsidRPr="00481D2D">
              <w:t>7.2.20</w:t>
            </w:r>
          </w:p>
        </w:tc>
        <w:tc>
          <w:tcPr>
            <w:tcW w:w="1021" w:type="dxa"/>
          </w:tcPr>
          <w:p w14:paraId="09FAA821" w14:textId="77777777" w:rsidR="00E905E5" w:rsidRPr="00481D2D" w:rsidRDefault="00E905E5" w:rsidP="00E905E5">
            <w:pPr>
              <w:pStyle w:val="TAL"/>
            </w:pPr>
            <w:r w:rsidRPr="00481D2D">
              <w:t>n/a</w:t>
            </w:r>
          </w:p>
        </w:tc>
        <w:tc>
          <w:tcPr>
            <w:tcW w:w="1021" w:type="dxa"/>
          </w:tcPr>
          <w:p w14:paraId="7010C06B" w14:textId="77777777" w:rsidR="00E905E5" w:rsidRPr="00481D2D" w:rsidRDefault="00E905E5" w:rsidP="00E905E5">
            <w:pPr>
              <w:pStyle w:val="TAL"/>
            </w:pPr>
            <w:r w:rsidRPr="00481D2D">
              <w:t>c77</w:t>
            </w:r>
          </w:p>
        </w:tc>
      </w:tr>
      <w:tr w:rsidR="00897956" w:rsidRPr="00481D2D" w14:paraId="0DE921DF" w14:textId="77777777">
        <w:tc>
          <w:tcPr>
            <w:tcW w:w="851" w:type="dxa"/>
          </w:tcPr>
          <w:p w14:paraId="5D5D40B8" w14:textId="77777777" w:rsidR="00897956" w:rsidRPr="00481D2D" w:rsidRDefault="00897956">
            <w:pPr>
              <w:pStyle w:val="TAL"/>
            </w:pPr>
            <w:r w:rsidRPr="00481D2D">
              <w:t>1A</w:t>
            </w:r>
          </w:p>
        </w:tc>
        <w:tc>
          <w:tcPr>
            <w:tcW w:w="2665" w:type="dxa"/>
          </w:tcPr>
          <w:p w14:paraId="5D88BA18" w14:textId="77777777" w:rsidR="00897956" w:rsidRPr="00481D2D" w:rsidRDefault="00897956">
            <w:pPr>
              <w:pStyle w:val="TAL"/>
            </w:pPr>
            <w:r w:rsidRPr="00481D2D">
              <w:t>Allow</w:t>
            </w:r>
          </w:p>
        </w:tc>
        <w:tc>
          <w:tcPr>
            <w:tcW w:w="1021" w:type="dxa"/>
          </w:tcPr>
          <w:p w14:paraId="61581018" w14:textId="77777777" w:rsidR="00897956" w:rsidRPr="00481D2D" w:rsidRDefault="00897956">
            <w:pPr>
              <w:pStyle w:val="TAL"/>
            </w:pPr>
            <w:r w:rsidRPr="00481D2D">
              <w:t>[26] 20.5</w:t>
            </w:r>
          </w:p>
        </w:tc>
        <w:tc>
          <w:tcPr>
            <w:tcW w:w="1021" w:type="dxa"/>
          </w:tcPr>
          <w:p w14:paraId="0A6E5FB5" w14:textId="77777777" w:rsidR="00897956" w:rsidRPr="00481D2D" w:rsidRDefault="00897956">
            <w:pPr>
              <w:pStyle w:val="TAL"/>
            </w:pPr>
            <w:r w:rsidRPr="00481D2D">
              <w:t>m</w:t>
            </w:r>
          </w:p>
        </w:tc>
        <w:tc>
          <w:tcPr>
            <w:tcW w:w="1021" w:type="dxa"/>
          </w:tcPr>
          <w:p w14:paraId="475A6750" w14:textId="77777777" w:rsidR="00897956" w:rsidRPr="00481D2D" w:rsidRDefault="00897956">
            <w:pPr>
              <w:pStyle w:val="TAL"/>
            </w:pPr>
            <w:r w:rsidRPr="00481D2D">
              <w:t>m</w:t>
            </w:r>
          </w:p>
        </w:tc>
        <w:tc>
          <w:tcPr>
            <w:tcW w:w="1021" w:type="dxa"/>
          </w:tcPr>
          <w:p w14:paraId="723A499E" w14:textId="77777777" w:rsidR="00897956" w:rsidRPr="00481D2D" w:rsidRDefault="00897956">
            <w:pPr>
              <w:pStyle w:val="TAL"/>
            </w:pPr>
            <w:r w:rsidRPr="00481D2D">
              <w:t>[26] 20.5</w:t>
            </w:r>
          </w:p>
        </w:tc>
        <w:tc>
          <w:tcPr>
            <w:tcW w:w="1021" w:type="dxa"/>
          </w:tcPr>
          <w:p w14:paraId="41271F45" w14:textId="77777777" w:rsidR="00897956" w:rsidRPr="00481D2D" w:rsidRDefault="00897956">
            <w:pPr>
              <w:pStyle w:val="TAL"/>
            </w:pPr>
            <w:proofErr w:type="spellStart"/>
            <w:r w:rsidRPr="00481D2D">
              <w:t>i</w:t>
            </w:r>
            <w:proofErr w:type="spellEnd"/>
          </w:p>
        </w:tc>
        <w:tc>
          <w:tcPr>
            <w:tcW w:w="1021" w:type="dxa"/>
          </w:tcPr>
          <w:p w14:paraId="14E77110" w14:textId="77777777" w:rsidR="00897956" w:rsidRPr="00481D2D" w:rsidRDefault="00897956">
            <w:pPr>
              <w:pStyle w:val="TAL"/>
            </w:pPr>
            <w:proofErr w:type="spellStart"/>
            <w:r w:rsidRPr="00481D2D">
              <w:t>i</w:t>
            </w:r>
            <w:proofErr w:type="spellEnd"/>
          </w:p>
        </w:tc>
      </w:tr>
      <w:tr w:rsidR="00897956" w:rsidRPr="00481D2D" w14:paraId="431E19AA" w14:textId="77777777">
        <w:tc>
          <w:tcPr>
            <w:tcW w:w="851" w:type="dxa"/>
          </w:tcPr>
          <w:p w14:paraId="43C51E2F" w14:textId="77777777" w:rsidR="00897956" w:rsidRPr="00481D2D" w:rsidRDefault="00897956">
            <w:pPr>
              <w:pStyle w:val="TAL"/>
            </w:pPr>
            <w:r w:rsidRPr="00481D2D">
              <w:t>2</w:t>
            </w:r>
          </w:p>
        </w:tc>
        <w:tc>
          <w:tcPr>
            <w:tcW w:w="2665" w:type="dxa"/>
          </w:tcPr>
          <w:p w14:paraId="7C23D76C" w14:textId="77777777" w:rsidR="00897956" w:rsidRPr="00481D2D" w:rsidRDefault="00897956">
            <w:pPr>
              <w:pStyle w:val="TAL"/>
            </w:pPr>
            <w:r w:rsidRPr="00481D2D">
              <w:t>Allow-Events</w:t>
            </w:r>
          </w:p>
        </w:tc>
        <w:tc>
          <w:tcPr>
            <w:tcW w:w="1021" w:type="dxa"/>
          </w:tcPr>
          <w:p w14:paraId="060C4F16" w14:textId="77777777" w:rsidR="00897956" w:rsidRPr="00481D2D" w:rsidRDefault="00897956">
            <w:pPr>
              <w:pStyle w:val="TAL"/>
            </w:pPr>
            <w:r w:rsidRPr="00481D2D">
              <w:t xml:space="preserve">[28] </w:t>
            </w:r>
            <w:r w:rsidR="00854CC5" w:rsidRPr="00481D2D">
              <w:t>8</w:t>
            </w:r>
            <w:r w:rsidRPr="00481D2D">
              <w:t>.2.2</w:t>
            </w:r>
          </w:p>
        </w:tc>
        <w:tc>
          <w:tcPr>
            <w:tcW w:w="1021" w:type="dxa"/>
          </w:tcPr>
          <w:p w14:paraId="2142B46B" w14:textId="77777777" w:rsidR="00897956" w:rsidRPr="00481D2D" w:rsidRDefault="00897956">
            <w:pPr>
              <w:pStyle w:val="TAL"/>
            </w:pPr>
            <w:r w:rsidRPr="00481D2D">
              <w:t>m</w:t>
            </w:r>
          </w:p>
        </w:tc>
        <w:tc>
          <w:tcPr>
            <w:tcW w:w="1021" w:type="dxa"/>
          </w:tcPr>
          <w:p w14:paraId="171033E8" w14:textId="77777777" w:rsidR="00897956" w:rsidRPr="00481D2D" w:rsidRDefault="00897956">
            <w:pPr>
              <w:pStyle w:val="TAL"/>
            </w:pPr>
            <w:r w:rsidRPr="00481D2D">
              <w:t>m</w:t>
            </w:r>
          </w:p>
        </w:tc>
        <w:tc>
          <w:tcPr>
            <w:tcW w:w="1021" w:type="dxa"/>
          </w:tcPr>
          <w:p w14:paraId="63A4063F" w14:textId="77777777" w:rsidR="00897956" w:rsidRPr="00481D2D" w:rsidRDefault="00897956">
            <w:pPr>
              <w:pStyle w:val="TAL"/>
            </w:pPr>
            <w:r w:rsidRPr="00481D2D">
              <w:t xml:space="preserve">[28] </w:t>
            </w:r>
            <w:r w:rsidR="00854CC5" w:rsidRPr="00481D2D">
              <w:t>8</w:t>
            </w:r>
            <w:r w:rsidRPr="00481D2D">
              <w:t>.2.2</w:t>
            </w:r>
          </w:p>
        </w:tc>
        <w:tc>
          <w:tcPr>
            <w:tcW w:w="1021" w:type="dxa"/>
          </w:tcPr>
          <w:p w14:paraId="26909D38" w14:textId="77777777" w:rsidR="00897956" w:rsidRPr="00481D2D" w:rsidRDefault="00897956">
            <w:pPr>
              <w:pStyle w:val="TAL"/>
            </w:pPr>
            <w:r w:rsidRPr="00481D2D">
              <w:t>c1</w:t>
            </w:r>
          </w:p>
        </w:tc>
        <w:tc>
          <w:tcPr>
            <w:tcW w:w="1021" w:type="dxa"/>
          </w:tcPr>
          <w:p w14:paraId="14EC2A43" w14:textId="77777777" w:rsidR="00897956" w:rsidRPr="00481D2D" w:rsidRDefault="00897956">
            <w:pPr>
              <w:pStyle w:val="TAL"/>
            </w:pPr>
            <w:r w:rsidRPr="00481D2D">
              <w:t>c1</w:t>
            </w:r>
          </w:p>
        </w:tc>
      </w:tr>
      <w:tr w:rsidR="00897956" w:rsidRPr="00481D2D" w14:paraId="70C645EC" w14:textId="77777777">
        <w:tc>
          <w:tcPr>
            <w:tcW w:w="851" w:type="dxa"/>
          </w:tcPr>
          <w:p w14:paraId="74CB79FA" w14:textId="77777777" w:rsidR="00897956" w:rsidRPr="00481D2D" w:rsidRDefault="00897956">
            <w:pPr>
              <w:pStyle w:val="TAL"/>
            </w:pPr>
            <w:r w:rsidRPr="00481D2D">
              <w:t>3</w:t>
            </w:r>
          </w:p>
        </w:tc>
        <w:tc>
          <w:tcPr>
            <w:tcW w:w="2665" w:type="dxa"/>
          </w:tcPr>
          <w:p w14:paraId="3D136940" w14:textId="77777777" w:rsidR="00897956" w:rsidRPr="00481D2D" w:rsidRDefault="00897956">
            <w:pPr>
              <w:pStyle w:val="TAL"/>
            </w:pPr>
            <w:r w:rsidRPr="00481D2D">
              <w:t>Authorization</w:t>
            </w:r>
          </w:p>
        </w:tc>
        <w:tc>
          <w:tcPr>
            <w:tcW w:w="1021" w:type="dxa"/>
          </w:tcPr>
          <w:p w14:paraId="2CB998CA" w14:textId="77777777" w:rsidR="00897956" w:rsidRPr="00481D2D" w:rsidRDefault="00897956">
            <w:pPr>
              <w:pStyle w:val="TAL"/>
            </w:pPr>
            <w:r w:rsidRPr="00481D2D">
              <w:t>[26] 20.7</w:t>
            </w:r>
          </w:p>
        </w:tc>
        <w:tc>
          <w:tcPr>
            <w:tcW w:w="1021" w:type="dxa"/>
          </w:tcPr>
          <w:p w14:paraId="67273D5F" w14:textId="77777777" w:rsidR="00897956" w:rsidRPr="00481D2D" w:rsidRDefault="00897956">
            <w:pPr>
              <w:pStyle w:val="TAL"/>
            </w:pPr>
            <w:r w:rsidRPr="00481D2D">
              <w:t>m</w:t>
            </w:r>
          </w:p>
        </w:tc>
        <w:tc>
          <w:tcPr>
            <w:tcW w:w="1021" w:type="dxa"/>
          </w:tcPr>
          <w:p w14:paraId="676A43FF" w14:textId="77777777" w:rsidR="00897956" w:rsidRPr="00481D2D" w:rsidRDefault="00897956">
            <w:pPr>
              <w:pStyle w:val="TAL"/>
            </w:pPr>
            <w:r w:rsidRPr="00481D2D">
              <w:t>m</w:t>
            </w:r>
          </w:p>
        </w:tc>
        <w:tc>
          <w:tcPr>
            <w:tcW w:w="1021" w:type="dxa"/>
          </w:tcPr>
          <w:p w14:paraId="72BF6959" w14:textId="77777777" w:rsidR="00897956" w:rsidRPr="00481D2D" w:rsidRDefault="00897956">
            <w:pPr>
              <w:pStyle w:val="TAL"/>
            </w:pPr>
            <w:r w:rsidRPr="00481D2D">
              <w:t>[26] 20.7</w:t>
            </w:r>
          </w:p>
        </w:tc>
        <w:tc>
          <w:tcPr>
            <w:tcW w:w="1021" w:type="dxa"/>
          </w:tcPr>
          <w:p w14:paraId="343961C3" w14:textId="77777777" w:rsidR="00897956" w:rsidRPr="00481D2D" w:rsidRDefault="00897956">
            <w:pPr>
              <w:pStyle w:val="TAL"/>
            </w:pPr>
            <w:proofErr w:type="spellStart"/>
            <w:r w:rsidRPr="00481D2D">
              <w:t>i</w:t>
            </w:r>
            <w:proofErr w:type="spellEnd"/>
          </w:p>
        </w:tc>
        <w:tc>
          <w:tcPr>
            <w:tcW w:w="1021" w:type="dxa"/>
          </w:tcPr>
          <w:p w14:paraId="18683502" w14:textId="77777777" w:rsidR="00897956" w:rsidRPr="00481D2D" w:rsidRDefault="00897956">
            <w:pPr>
              <w:pStyle w:val="TAL"/>
            </w:pPr>
            <w:proofErr w:type="spellStart"/>
            <w:r w:rsidRPr="00481D2D">
              <w:t>i</w:t>
            </w:r>
            <w:proofErr w:type="spellEnd"/>
          </w:p>
        </w:tc>
      </w:tr>
      <w:tr w:rsidR="00897956" w:rsidRPr="00481D2D" w14:paraId="48A793C3" w14:textId="77777777">
        <w:tc>
          <w:tcPr>
            <w:tcW w:w="851" w:type="dxa"/>
          </w:tcPr>
          <w:p w14:paraId="0175516B" w14:textId="77777777" w:rsidR="00897956" w:rsidRPr="00481D2D" w:rsidRDefault="00897956">
            <w:pPr>
              <w:pStyle w:val="TAL"/>
            </w:pPr>
            <w:r w:rsidRPr="00481D2D">
              <w:t>4</w:t>
            </w:r>
          </w:p>
        </w:tc>
        <w:tc>
          <w:tcPr>
            <w:tcW w:w="2665" w:type="dxa"/>
          </w:tcPr>
          <w:p w14:paraId="0CC131E4" w14:textId="77777777" w:rsidR="00897956" w:rsidRPr="00481D2D" w:rsidRDefault="00897956">
            <w:pPr>
              <w:pStyle w:val="TAL"/>
            </w:pPr>
            <w:r w:rsidRPr="00481D2D">
              <w:t>Call-ID</w:t>
            </w:r>
          </w:p>
        </w:tc>
        <w:tc>
          <w:tcPr>
            <w:tcW w:w="1021" w:type="dxa"/>
          </w:tcPr>
          <w:p w14:paraId="6AA3BE42" w14:textId="77777777" w:rsidR="00897956" w:rsidRPr="00481D2D" w:rsidRDefault="00897956">
            <w:pPr>
              <w:pStyle w:val="TAL"/>
            </w:pPr>
            <w:r w:rsidRPr="00481D2D">
              <w:t>[26] 20.8</w:t>
            </w:r>
          </w:p>
        </w:tc>
        <w:tc>
          <w:tcPr>
            <w:tcW w:w="1021" w:type="dxa"/>
          </w:tcPr>
          <w:p w14:paraId="26C6EBCB" w14:textId="77777777" w:rsidR="00897956" w:rsidRPr="00481D2D" w:rsidRDefault="00897956">
            <w:pPr>
              <w:pStyle w:val="TAL"/>
            </w:pPr>
            <w:r w:rsidRPr="00481D2D">
              <w:t>m</w:t>
            </w:r>
          </w:p>
        </w:tc>
        <w:tc>
          <w:tcPr>
            <w:tcW w:w="1021" w:type="dxa"/>
          </w:tcPr>
          <w:p w14:paraId="385085A4" w14:textId="77777777" w:rsidR="00897956" w:rsidRPr="00481D2D" w:rsidRDefault="00897956">
            <w:pPr>
              <w:pStyle w:val="TAL"/>
            </w:pPr>
            <w:r w:rsidRPr="00481D2D">
              <w:t>m</w:t>
            </w:r>
          </w:p>
        </w:tc>
        <w:tc>
          <w:tcPr>
            <w:tcW w:w="1021" w:type="dxa"/>
          </w:tcPr>
          <w:p w14:paraId="0423B594" w14:textId="77777777" w:rsidR="00897956" w:rsidRPr="00481D2D" w:rsidRDefault="00897956">
            <w:pPr>
              <w:pStyle w:val="TAL"/>
            </w:pPr>
            <w:r w:rsidRPr="00481D2D">
              <w:t>[26] 20.8</w:t>
            </w:r>
          </w:p>
        </w:tc>
        <w:tc>
          <w:tcPr>
            <w:tcW w:w="1021" w:type="dxa"/>
          </w:tcPr>
          <w:p w14:paraId="68F9AFCD" w14:textId="77777777" w:rsidR="00897956" w:rsidRPr="00481D2D" w:rsidRDefault="00897956">
            <w:pPr>
              <w:pStyle w:val="TAL"/>
            </w:pPr>
            <w:r w:rsidRPr="00481D2D">
              <w:t>m</w:t>
            </w:r>
          </w:p>
        </w:tc>
        <w:tc>
          <w:tcPr>
            <w:tcW w:w="1021" w:type="dxa"/>
          </w:tcPr>
          <w:p w14:paraId="4DDA3EC9" w14:textId="77777777" w:rsidR="00897956" w:rsidRPr="00481D2D" w:rsidRDefault="00897956">
            <w:pPr>
              <w:pStyle w:val="TAL"/>
            </w:pPr>
            <w:r w:rsidRPr="00481D2D">
              <w:t>m</w:t>
            </w:r>
          </w:p>
        </w:tc>
      </w:tr>
      <w:tr w:rsidR="00C707EB" w:rsidRPr="00481D2D" w14:paraId="47860F04" w14:textId="77777777" w:rsidTr="006A4996">
        <w:tc>
          <w:tcPr>
            <w:tcW w:w="851" w:type="dxa"/>
          </w:tcPr>
          <w:p w14:paraId="5FDC8B83" w14:textId="77777777" w:rsidR="00C707EB" w:rsidRPr="00481D2D" w:rsidRDefault="00C707EB" w:rsidP="006A4996">
            <w:pPr>
              <w:pStyle w:val="TAL"/>
            </w:pPr>
            <w:r w:rsidRPr="00481D2D">
              <w:t>4A</w:t>
            </w:r>
          </w:p>
        </w:tc>
        <w:tc>
          <w:tcPr>
            <w:tcW w:w="2665" w:type="dxa"/>
          </w:tcPr>
          <w:p w14:paraId="2AE0FB1B" w14:textId="77777777" w:rsidR="00C707EB" w:rsidRPr="00481D2D" w:rsidRDefault="00C707EB" w:rsidP="006A4996">
            <w:pPr>
              <w:pStyle w:val="TAL"/>
            </w:pPr>
            <w:r w:rsidRPr="00481D2D">
              <w:rPr>
                <w:lang w:eastAsia="zh-CN"/>
              </w:rPr>
              <w:t>Cellular-Network-Info</w:t>
            </w:r>
          </w:p>
        </w:tc>
        <w:tc>
          <w:tcPr>
            <w:tcW w:w="1021" w:type="dxa"/>
          </w:tcPr>
          <w:p w14:paraId="140DFE79" w14:textId="77777777" w:rsidR="00C707EB" w:rsidRPr="00481D2D" w:rsidRDefault="00C707EB" w:rsidP="006A4996">
            <w:pPr>
              <w:pStyle w:val="TAL"/>
            </w:pPr>
            <w:r w:rsidRPr="00481D2D">
              <w:t>7.2.15</w:t>
            </w:r>
          </w:p>
        </w:tc>
        <w:tc>
          <w:tcPr>
            <w:tcW w:w="1021" w:type="dxa"/>
          </w:tcPr>
          <w:p w14:paraId="77E81C41" w14:textId="77777777" w:rsidR="00C707EB" w:rsidRPr="00481D2D" w:rsidRDefault="00C707EB" w:rsidP="006A4996">
            <w:pPr>
              <w:pStyle w:val="TAL"/>
            </w:pPr>
            <w:r w:rsidRPr="00481D2D">
              <w:t>n/a</w:t>
            </w:r>
          </w:p>
        </w:tc>
        <w:tc>
          <w:tcPr>
            <w:tcW w:w="1021" w:type="dxa"/>
          </w:tcPr>
          <w:p w14:paraId="1E90E193" w14:textId="77777777" w:rsidR="00C707EB" w:rsidRPr="00481D2D" w:rsidRDefault="00C707EB" w:rsidP="006A4996">
            <w:pPr>
              <w:pStyle w:val="TAL"/>
            </w:pPr>
            <w:r w:rsidRPr="00481D2D">
              <w:t>c75</w:t>
            </w:r>
          </w:p>
        </w:tc>
        <w:tc>
          <w:tcPr>
            <w:tcW w:w="1021" w:type="dxa"/>
          </w:tcPr>
          <w:p w14:paraId="372A96E6" w14:textId="77777777" w:rsidR="00C707EB" w:rsidRPr="00481D2D" w:rsidRDefault="00C707EB" w:rsidP="006A4996">
            <w:pPr>
              <w:pStyle w:val="TAL"/>
            </w:pPr>
            <w:r w:rsidRPr="00481D2D">
              <w:t>7.2.15</w:t>
            </w:r>
          </w:p>
        </w:tc>
        <w:tc>
          <w:tcPr>
            <w:tcW w:w="1021" w:type="dxa"/>
          </w:tcPr>
          <w:p w14:paraId="77EBCEDE" w14:textId="77777777" w:rsidR="00C707EB" w:rsidRPr="00481D2D" w:rsidRDefault="00C707EB" w:rsidP="006A4996">
            <w:pPr>
              <w:pStyle w:val="TAL"/>
            </w:pPr>
            <w:r w:rsidRPr="00481D2D">
              <w:t>n/a</w:t>
            </w:r>
          </w:p>
        </w:tc>
        <w:tc>
          <w:tcPr>
            <w:tcW w:w="1021" w:type="dxa"/>
          </w:tcPr>
          <w:p w14:paraId="2C6C0845" w14:textId="77777777" w:rsidR="00C707EB" w:rsidRPr="00481D2D" w:rsidRDefault="00C707EB" w:rsidP="006A4996">
            <w:pPr>
              <w:pStyle w:val="TAL"/>
            </w:pPr>
            <w:r w:rsidRPr="00481D2D">
              <w:t>c76</w:t>
            </w:r>
          </w:p>
        </w:tc>
      </w:tr>
      <w:tr w:rsidR="00897956" w:rsidRPr="00481D2D" w14:paraId="7BA94302" w14:textId="77777777">
        <w:tc>
          <w:tcPr>
            <w:tcW w:w="851" w:type="dxa"/>
          </w:tcPr>
          <w:p w14:paraId="7CFADF05" w14:textId="77777777" w:rsidR="00897956" w:rsidRPr="00481D2D" w:rsidRDefault="00897956">
            <w:pPr>
              <w:pStyle w:val="TAL"/>
            </w:pPr>
            <w:r w:rsidRPr="00481D2D">
              <w:t>5</w:t>
            </w:r>
          </w:p>
        </w:tc>
        <w:tc>
          <w:tcPr>
            <w:tcW w:w="2665" w:type="dxa"/>
          </w:tcPr>
          <w:p w14:paraId="3F4AC977" w14:textId="77777777" w:rsidR="00897956" w:rsidRPr="00481D2D" w:rsidRDefault="00897956">
            <w:pPr>
              <w:pStyle w:val="TAL"/>
            </w:pPr>
            <w:r w:rsidRPr="00481D2D">
              <w:t>Contact</w:t>
            </w:r>
          </w:p>
        </w:tc>
        <w:tc>
          <w:tcPr>
            <w:tcW w:w="1021" w:type="dxa"/>
          </w:tcPr>
          <w:p w14:paraId="331F9D71" w14:textId="77777777" w:rsidR="00897956" w:rsidRPr="00481D2D" w:rsidRDefault="00897956">
            <w:pPr>
              <w:pStyle w:val="TAL"/>
            </w:pPr>
            <w:r w:rsidRPr="00481D2D">
              <w:t>[26] 20.10</w:t>
            </w:r>
          </w:p>
        </w:tc>
        <w:tc>
          <w:tcPr>
            <w:tcW w:w="1021" w:type="dxa"/>
          </w:tcPr>
          <w:p w14:paraId="5EE7CF44" w14:textId="77777777" w:rsidR="00897956" w:rsidRPr="00481D2D" w:rsidRDefault="00897956">
            <w:pPr>
              <w:pStyle w:val="TAL"/>
            </w:pPr>
            <w:r w:rsidRPr="00481D2D">
              <w:t>m</w:t>
            </w:r>
          </w:p>
        </w:tc>
        <w:tc>
          <w:tcPr>
            <w:tcW w:w="1021" w:type="dxa"/>
          </w:tcPr>
          <w:p w14:paraId="7E074E06" w14:textId="77777777" w:rsidR="00897956" w:rsidRPr="00481D2D" w:rsidRDefault="00897956">
            <w:pPr>
              <w:pStyle w:val="TAL"/>
            </w:pPr>
            <w:r w:rsidRPr="00481D2D">
              <w:t>m</w:t>
            </w:r>
          </w:p>
        </w:tc>
        <w:tc>
          <w:tcPr>
            <w:tcW w:w="1021" w:type="dxa"/>
          </w:tcPr>
          <w:p w14:paraId="794932B7" w14:textId="77777777" w:rsidR="00897956" w:rsidRPr="00481D2D" w:rsidRDefault="00897956">
            <w:pPr>
              <w:pStyle w:val="TAL"/>
            </w:pPr>
            <w:r w:rsidRPr="00481D2D">
              <w:t>[26] 20.10</w:t>
            </w:r>
          </w:p>
        </w:tc>
        <w:tc>
          <w:tcPr>
            <w:tcW w:w="1021" w:type="dxa"/>
          </w:tcPr>
          <w:p w14:paraId="082B7E1C" w14:textId="77777777" w:rsidR="00897956" w:rsidRPr="00481D2D" w:rsidRDefault="00897956">
            <w:pPr>
              <w:pStyle w:val="TAL"/>
            </w:pPr>
            <w:proofErr w:type="spellStart"/>
            <w:r w:rsidRPr="00481D2D">
              <w:t>i</w:t>
            </w:r>
            <w:proofErr w:type="spellEnd"/>
          </w:p>
        </w:tc>
        <w:tc>
          <w:tcPr>
            <w:tcW w:w="1021" w:type="dxa"/>
          </w:tcPr>
          <w:p w14:paraId="0791B3BE" w14:textId="77777777" w:rsidR="00897956" w:rsidRPr="00481D2D" w:rsidRDefault="00897956">
            <w:pPr>
              <w:pStyle w:val="TAL"/>
            </w:pPr>
            <w:proofErr w:type="spellStart"/>
            <w:r w:rsidRPr="00481D2D">
              <w:t>i</w:t>
            </w:r>
            <w:proofErr w:type="spellEnd"/>
          </w:p>
        </w:tc>
      </w:tr>
      <w:tr w:rsidR="00897956" w:rsidRPr="00481D2D" w14:paraId="269A7D96" w14:textId="77777777">
        <w:tc>
          <w:tcPr>
            <w:tcW w:w="851" w:type="dxa"/>
          </w:tcPr>
          <w:p w14:paraId="277C8C67" w14:textId="77777777" w:rsidR="00897956" w:rsidRPr="00481D2D" w:rsidRDefault="00897956">
            <w:pPr>
              <w:pStyle w:val="TAL"/>
            </w:pPr>
            <w:r w:rsidRPr="00481D2D">
              <w:t>5A</w:t>
            </w:r>
          </w:p>
        </w:tc>
        <w:tc>
          <w:tcPr>
            <w:tcW w:w="2665" w:type="dxa"/>
          </w:tcPr>
          <w:p w14:paraId="70231BD0" w14:textId="77777777" w:rsidR="00897956" w:rsidRPr="00481D2D" w:rsidRDefault="00897956">
            <w:pPr>
              <w:pStyle w:val="TAL"/>
            </w:pPr>
            <w:r w:rsidRPr="00481D2D">
              <w:t>Content-Disposition</w:t>
            </w:r>
          </w:p>
        </w:tc>
        <w:tc>
          <w:tcPr>
            <w:tcW w:w="1021" w:type="dxa"/>
          </w:tcPr>
          <w:p w14:paraId="0DEEF6F2" w14:textId="77777777" w:rsidR="00897956" w:rsidRPr="00481D2D" w:rsidRDefault="00897956">
            <w:pPr>
              <w:pStyle w:val="TAL"/>
            </w:pPr>
            <w:r w:rsidRPr="00481D2D">
              <w:t>[26] 20.11</w:t>
            </w:r>
          </w:p>
        </w:tc>
        <w:tc>
          <w:tcPr>
            <w:tcW w:w="1021" w:type="dxa"/>
          </w:tcPr>
          <w:p w14:paraId="23846979" w14:textId="77777777" w:rsidR="00897956" w:rsidRPr="00481D2D" w:rsidRDefault="00897956">
            <w:pPr>
              <w:pStyle w:val="TAL"/>
            </w:pPr>
            <w:r w:rsidRPr="00481D2D">
              <w:t>m</w:t>
            </w:r>
          </w:p>
        </w:tc>
        <w:tc>
          <w:tcPr>
            <w:tcW w:w="1021" w:type="dxa"/>
          </w:tcPr>
          <w:p w14:paraId="29CF0C58" w14:textId="77777777" w:rsidR="00897956" w:rsidRPr="00481D2D" w:rsidRDefault="00897956">
            <w:pPr>
              <w:pStyle w:val="TAL"/>
            </w:pPr>
            <w:r w:rsidRPr="00481D2D">
              <w:t>m</w:t>
            </w:r>
          </w:p>
        </w:tc>
        <w:tc>
          <w:tcPr>
            <w:tcW w:w="1021" w:type="dxa"/>
          </w:tcPr>
          <w:p w14:paraId="07194717" w14:textId="77777777" w:rsidR="00897956" w:rsidRPr="00481D2D" w:rsidRDefault="00897956">
            <w:pPr>
              <w:pStyle w:val="TAL"/>
            </w:pPr>
            <w:r w:rsidRPr="00481D2D">
              <w:t>[26] 20.11</w:t>
            </w:r>
          </w:p>
        </w:tc>
        <w:tc>
          <w:tcPr>
            <w:tcW w:w="1021" w:type="dxa"/>
          </w:tcPr>
          <w:p w14:paraId="6FC8FCE4" w14:textId="77777777" w:rsidR="00897956" w:rsidRPr="00481D2D" w:rsidRDefault="00897956">
            <w:pPr>
              <w:pStyle w:val="TAL"/>
            </w:pPr>
            <w:proofErr w:type="spellStart"/>
            <w:r w:rsidRPr="00481D2D">
              <w:t>i</w:t>
            </w:r>
            <w:proofErr w:type="spellEnd"/>
          </w:p>
        </w:tc>
        <w:tc>
          <w:tcPr>
            <w:tcW w:w="1021" w:type="dxa"/>
          </w:tcPr>
          <w:p w14:paraId="0C9AB83C" w14:textId="77777777" w:rsidR="00897956" w:rsidRPr="00481D2D" w:rsidRDefault="00897956">
            <w:pPr>
              <w:pStyle w:val="TAL"/>
            </w:pPr>
            <w:proofErr w:type="spellStart"/>
            <w:r w:rsidRPr="00481D2D">
              <w:t>i</w:t>
            </w:r>
            <w:proofErr w:type="spellEnd"/>
          </w:p>
        </w:tc>
      </w:tr>
      <w:tr w:rsidR="00897956" w:rsidRPr="00481D2D" w14:paraId="5FA651B1" w14:textId="77777777">
        <w:tc>
          <w:tcPr>
            <w:tcW w:w="851" w:type="dxa"/>
          </w:tcPr>
          <w:p w14:paraId="0FD0A848" w14:textId="77777777" w:rsidR="00897956" w:rsidRPr="00481D2D" w:rsidRDefault="00897956">
            <w:pPr>
              <w:pStyle w:val="TAL"/>
            </w:pPr>
            <w:r w:rsidRPr="00481D2D">
              <w:t>5B</w:t>
            </w:r>
          </w:p>
        </w:tc>
        <w:tc>
          <w:tcPr>
            <w:tcW w:w="2665" w:type="dxa"/>
          </w:tcPr>
          <w:p w14:paraId="52D47BE4" w14:textId="77777777" w:rsidR="00897956" w:rsidRPr="00481D2D" w:rsidRDefault="00897956">
            <w:pPr>
              <w:pStyle w:val="TAL"/>
            </w:pPr>
            <w:r w:rsidRPr="00481D2D">
              <w:t>Content-Encoding</w:t>
            </w:r>
          </w:p>
        </w:tc>
        <w:tc>
          <w:tcPr>
            <w:tcW w:w="1021" w:type="dxa"/>
          </w:tcPr>
          <w:p w14:paraId="3CA1BA56" w14:textId="77777777" w:rsidR="00897956" w:rsidRPr="00481D2D" w:rsidRDefault="00897956">
            <w:pPr>
              <w:pStyle w:val="TAL"/>
            </w:pPr>
            <w:r w:rsidRPr="00481D2D">
              <w:t>[26] 20.12</w:t>
            </w:r>
          </w:p>
        </w:tc>
        <w:tc>
          <w:tcPr>
            <w:tcW w:w="1021" w:type="dxa"/>
          </w:tcPr>
          <w:p w14:paraId="23764D49" w14:textId="77777777" w:rsidR="00897956" w:rsidRPr="00481D2D" w:rsidRDefault="00897956">
            <w:pPr>
              <w:pStyle w:val="TAL"/>
            </w:pPr>
            <w:r w:rsidRPr="00481D2D">
              <w:t>m</w:t>
            </w:r>
          </w:p>
        </w:tc>
        <w:tc>
          <w:tcPr>
            <w:tcW w:w="1021" w:type="dxa"/>
          </w:tcPr>
          <w:p w14:paraId="0C7FAD68" w14:textId="77777777" w:rsidR="00897956" w:rsidRPr="00481D2D" w:rsidRDefault="00897956">
            <w:pPr>
              <w:pStyle w:val="TAL"/>
            </w:pPr>
            <w:r w:rsidRPr="00481D2D">
              <w:t>m</w:t>
            </w:r>
          </w:p>
        </w:tc>
        <w:tc>
          <w:tcPr>
            <w:tcW w:w="1021" w:type="dxa"/>
          </w:tcPr>
          <w:p w14:paraId="192C37FD" w14:textId="77777777" w:rsidR="00897956" w:rsidRPr="00481D2D" w:rsidRDefault="00897956">
            <w:pPr>
              <w:pStyle w:val="TAL"/>
            </w:pPr>
            <w:r w:rsidRPr="00481D2D">
              <w:t>[26] 20.12</w:t>
            </w:r>
          </w:p>
        </w:tc>
        <w:tc>
          <w:tcPr>
            <w:tcW w:w="1021" w:type="dxa"/>
          </w:tcPr>
          <w:p w14:paraId="506CAA25" w14:textId="77777777" w:rsidR="00897956" w:rsidRPr="00481D2D" w:rsidRDefault="00897956">
            <w:pPr>
              <w:pStyle w:val="TAL"/>
            </w:pPr>
            <w:proofErr w:type="spellStart"/>
            <w:r w:rsidRPr="00481D2D">
              <w:t>i</w:t>
            </w:r>
            <w:proofErr w:type="spellEnd"/>
          </w:p>
        </w:tc>
        <w:tc>
          <w:tcPr>
            <w:tcW w:w="1021" w:type="dxa"/>
          </w:tcPr>
          <w:p w14:paraId="73C820FC" w14:textId="77777777" w:rsidR="00897956" w:rsidRPr="00481D2D" w:rsidRDefault="00897956">
            <w:pPr>
              <w:pStyle w:val="TAL"/>
            </w:pPr>
            <w:proofErr w:type="spellStart"/>
            <w:r w:rsidRPr="00481D2D">
              <w:t>i</w:t>
            </w:r>
            <w:proofErr w:type="spellEnd"/>
          </w:p>
        </w:tc>
      </w:tr>
      <w:tr w:rsidR="00897956" w:rsidRPr="00481D2D" w14:paraId="75A55672" w14:textId="77777777">
        <w:tc>
          <w:tcPr>
            <w:tcW w:w="851" w:type="dxa"/>
          </w:tcPr>
          <w:p w14:paraId="0A98CDBE" w14:textId="77777777" w:rsidR="00897956" w:rsidRPr="00481D2D" w:rsidRDefault="00897956">
            <w:pPr>
              <w:pStyle w:val="TAL"/>
            </w:pPr>
            <w:r w:rsidRPr="00481D2D">
              <w:t>5C</w:t>
            </w:r>
          </w:p>
        </w:tc>
        <w:tc>
          <w:tcPr>
            <w:tcW w:w="2665" w:type="dxa"/>
          </w:tcPr>
          <w:p w14:paraId="2319AEB8" w14:textId="77777777" w:rsidR="00897956" w:rsidRPr="00481D2D" w:rsidRDefault="00897956">
            <w:pPr>
              <w:pStyle w:val="TAL"/>
            </w:pPr>
            <w:r w:rsidRPr="00481D2D">
              <w:t>Content-Language</w:t>
            </w:r>
          </w:p>
        </w:tc>
        <w:tc>
          <w:tcPr>
            <w:tcW w:w="1021" w:type="dxa"/>
          </w:tcPr>
          <w:p w14:paraId="2B508144" w14:textId="77777777" w:rsidR="00897956" w:rsidRPr="00481D2D" w:rsidRDefault="00897956">
            <w:pPr>
              <w:pStyle w:val="TAL"/>
            </w:pPr>
            <w:r w:rsidRPr="00481D2D">
              <w:t>[26] 20.13</w:t>
            </w:r>
          </w:p>
        </w:tc>
        <w:tc>
          <w:tcPr>
            <w:tcW w:w="1021" w:type="dxa"/>
          </w:tcPr>
          <w:p w14:paraId="4A7BDEED" w14:textId="77777777" w:rsidR="00897956" w:rsidRPr="00481D2D" w:rsidRDefault="00897956">
            <w:pPr>
              <w:pStyle w:val="TAL"/>
            </w:pPr>
            <w:r w:rsidRPr="00481D2D">
              <w:t>m</w:t>
            </w:r>
          </w:p>
        </w:tc>
        <w:tc>
          <w:tcPr>
            <w:tcW w:w="1021" w:type="dxa"/>
          </w:tcPr>
          <w:p w14:paraId="0D24000B" w14:textId="77777777" w:rsidR="00897956" w:rsidRPr="00481D2D" w:rsidRDefault="00897956">
            <w:pPr>
              <w:pStyle w:val="TAL"/>
            </w:pPr>
            <w:r w:rsidRPr="00481D2D">
              <w:t>m</w:t>
            </w:r>
          </w:p>
        </w:tc>
        <w:tc>
          <w:tcPr>
            <w:tcW w:w="1021" w:type="dxa"/>
          </w:tcPr>
          <w:p w14:paraId="39226696" w14:textId="77777777" w:rsidR="00897956" w:rsidRPr="00481D2D" w:rsidRDefault="00897956">
            <w:pPr>
              <w:pStyle w:val="TAL"/>
            </w:pPr>
            <w:r w:rsidRPr="00481D2D">
              <w:t>[26] 20.13</w:t>
            </w:r>
          </w:p>
        </w:tc>
        <w:tc>
          <w:tcPr>
            <w:tcW w:w="1021" w:type="dxa"/>
          </w:tcPr>
          <w:p w14:paraId="77C651FE" w14:textId="77777777" w:rsidR="00897956" w:rsidRPr="00481D2D" w:rsidRDefault="00897956">
            <w:pPr>
              <w:pStyle w:val="TAL"/>
            </w:pPr>
            <w:proofErr w:type="spellStart"/>
            <w:r w:rsidRPr="00481D2D">
              <w:t>i</w:t>
            </w:r>
            <w:proofErr w:type="spellEnd"/>
          </w:p>
        </w:tc>
        <w:tc>
          <w:tcPr>
            <w:tcW w:w="1021" w:type="dxa"/>
          </w:tcPr>
          <w:p w14:paraId="0E4484BF" w14:textId="77777777" w:rsidR="00897956" w:rsidRPr="00481D2D" w:rsidRDefault="00897956">
            <w:pPr>
              <w:pStyle w:val="TAL"/>
            </w:pPr>
            <w:proofErr w:type="spellStart"/>
            <w:r w:rsidRPr="00481D2D">
              <w:t>i</w:t>
            </w:r>
            <w:proofErr w:type="spellEnd"/>
          </w:p>
        </w:tc>
      </w:tr>
      <w:tr w:rsidR="00897956" w:rsidRPr="00481D2D" w14:paraId="570DF98B" w14:textId="77777777">
        <w:tc>
          <w:tcPr>
            <w:tcW w:w="851" w:type="dxa"/>
          </w:tcPr>
          <w:p w14:paraId="62F2430E" w14:textId="77777777" w:rsidR="00897956" w:rsidRPr="00481D2D" w:rsidRDefault="00897956">
            <w:pPr>
              <w:pStyle w:val="TAL"/>
            </w:pPr>
            <w:r w:rsidRPr="00481D2D">
              <w:t>6</w:t>
            </w:r>
          </w:p>
        </w:tc>
        <w:tc>
          <w:tcPr>
            <w:tcW w:w="2665" w:type="dxa"/>
          </w:tcPr>
          <w:p w14:paraId="030362CE" w14:textId="77777777" w:rsidR="00897956" w:rsidRPr="00481D2D" w:rsidRDefault="00897956">
            <w:pPr>
              <w:pStyle w:val="TAL"/>
            </w:pPr>
            <w:r w:rsidRPr="00481D2D">
              <w:t>Content-Length</w:t>
            </w:r>
          </w:p>
        </w:tc>
        <w:tc>
          <w:tcPr>
            <w:tcW w:w="1021" w:type="dxa"/>
          </w:tcPr>
          <w:p w14:paraId="33F22FD6" w14:textId="77777777" w:rsidR="00897956" w:rsidRPr="00481D2D" w:rsidRDefault="00897956">
            <w:pPr>
              <w:pStyle w:val="TAL"/>
            </w:pPr>
            <w:r w:rsidRPr="00481D2D">
              <w:t>[26] 20.14</w:t>
            </w:r>
          </w:p>
        </w:tc>
        <w:tc>
          <w:tcPr>
            <w:tcW w:w="1021" w:type="dxa"/>
          </w:tcPr>
          <w:p w14:paraId="6D21E4A8" w14:textId="77777777" w:rsidR="00897956" w:rsidRPr="00481D2D" w:rsidRDefault="00897956">
            <w:pPr>
              <w:pStyle w:val="TAL"/>
            </w:pPr>
            <w:r w:rsidRPr="00481D2D">
              <w:t>m</w:t>
            </w:r>
          </w:p>
        </w:tc>
        <w:tc>
          <w:tcPr>
            <w:tcW w:w="1021" w:type="dxa"/>
          </w:tcPr>
          <w:p w14:paraId="484DEF8D" w14:textId="77777777" w:rsidR="00897956" w:rsidRPr="00481D2D" w:rsidRDefault="00897956">
            <w:pPr>
              <w:pStyle w:val="TAL"/>
            </w:pPr>
            <w:r w:rsidRPr="00481D2D">
              <w:t>m</w:t>
            </w:r>
          </w:p>
        </w:tc>
        <w:tc>
          <w:tcPr>
            <w:tcW w:w="1021" w:type="dxa"/>
          </w:tcPr>
          <w:p w14:paraId="70EBCB10" w14:textId="77777777" w:rsidR="00897956" w:rsidRPr="00481D2D" w:rsidRDefault="00897956">
            <w:pPr>
              <w:pStyle w:val="TAL"/>
            </w:pPr>
            <w:r w:rsidRPr="00481D2D">
              <w:t>[26] 20.14</w:t>
            </w:r>
          </w:p>
        </w:tc>
        <w:tc>
          <w:tcPr>
            <w:tcW w:w="1021" w:type="dxa"/>
          </w:tcPr>
          <w:p w14:paraId="20DA12A9" w14:textId="77777777" w:rsidR="00897956" w:rsidRPr="00481D2D" w:rsidRDefault="00897956">
            <w:pPr>
              <w:pStyle w:val="TAL"/>
            </w:pPr>
            <w:r w:rsidRPr="00481D2D">
              <w:t>m</w:t>
            </w:r>
          </w:p>
        </w:tc>
        <w:tc>
          <w:tcPr>
            <w:tcW w:w="1021" w:type="dxa"/>
          </w:tcPr>
          <w:p w14:paraId="690A9BF5" w14:textId="77777777" w:rsidR="00897956" w:rsidRPr="00481D2D" w:rsidRDefault="00897956">
            <w:pPr>
              <w:pStyle w:val="TAL"/>
            </w:pPr>
            <w:r w:rsidRPr="00481D2D">
              <w:t>m</w:t>
            </w:r>
          </w:p>
        </w:tc>
      </w:tr>
      <w:tr w:rsidR="00897956" w:rsidRPr="00481D2D" w14:paraId="1093D837" w14:textId="77777777">
        <w:tc>
          <w:tcPr>
            <w:tcW w:w="851" w:type="dxa"/>
          </w:tcPr>
          <w:p w14:paraId="4E2B26C8" w14:textId="77777777" w:rsidR="00897956" w:rsidRPr="00481D2D" w:rsidRDefault="00897956">
            <w:pPr>
              <w:pStyle w:val="TAL"/>
            </w:pPr>
            <w:r w:rsidRPr="00481D2D">
              <w:t>7</w:t>
            </w:r>
          </w:p>
        </w:tc>
        <w:tc>
          <w:tcPr>
            <w:tcW w:w="2665" w:type="dxa"/>
          </w:tcPr>
          <w:p w14:paraId="687BA5F7" w14:textId="77777777" w:rsidR="00897956" w:rsidRPr="00481D2D" w:rsidRDefault="00897956">
            <w:pPr>
              <w:pStyle w:val="TAL"/>
            </w:pPr>
            <w:r w:rsidRPr="00481D2D">
              <w:t>Content-Type</w:t>
            </w:r>
          </w:p>
        </w:tc>
        <w:tc>
          <w:tcPr>
            <w:tcW w:w="1021" w:type="dxa"/>
          </w:tcPr>
          <w:p w14:paraId="6A9AD05E" w14:textId="77777777" w:rsidR="00897956" w:rsidRPr="00481D2D" w:rsidRDefault="00897956">
            <w:pPr>
              <w:pStyle w:val="TAL"/>
            </w:pPr>
            <w:r w:rsidRPr="00481D2D">
              <w:t>[26] 20.15</w:t>
            </w:r>
          </w:p>
        </w:tc>
        <w:tc>
          <w:tcPr>
            <w:tcW w:w="1021" w:type="dxa"/>
          </w:tcPr>
          <w:p w14:paraId="5038859B" w14:textId="77777777" w:rsidR="00897956" w:rsidRPr="00481D2D" w:rsidRDefault="00897956">
            <w:pPr>
              <w:pStyle w:val="TAL"/>
            </w:pPr>
            <w:r w:rsidRPr="00481D2D">
              <w:t>m</w:t>
            </w:r>
          </w:p>
        </w:tc>
        <w:tc>
          <w:tcPr>
            <w:tcW w:w="1021" w:type="dxa"/>
          </w:tcPr>
          <w:p w14:paraId="236A74E2" w14:textId="77777777" w:rsidR="00897956" w:rsidRPr="00481D2D" w:rsidRDefault="00897956">
            <w:pPr>
              <w:pStyle w:val="TAL"/>
            </w:pPr>
            <w:r w:rsidRPr="00481D2D">
              <w:t>m</w:t>
            </w:r>
          </w:p>
        </w:tc>
        <w:tc>
          <w:tcPr>
            <w:tcW w:w="1021" w:type="dxa"/>
          </w:tcPr>
          <w:p w14:paraId="4612D951" w14:textId="77777777" w:rsidR="00897956" w:rsidRPr="00481D2D" w:rsidRDefault="00897956">
            <w:pPr>
              <w:pStyle w:val="TAL"/>
            </w:pPr>
            <w:r w:rsidRPr="00481D2D">
              <w:t>[26] 20.15</w:t>
            </w:r>
          </w:p>
        </w:tc>
        <w:tc>
          <w:tcPr>
            <w:tcW w:w="1021" w:type="dxa"/>
          </w:tcPr>
          <w:p w14:paraId="5C27E2BF" w14:textId="77777777" w:rsidR="00897956" w:rsidRPr="00481D2D" w:rsidRDefault="00897956">
            <w:pPr>
              <w:pStyle w:val="TAL"/>
            </w:pPr>
            <w:proofErr w:type="spellStart"/>
            <w:r w:rsidRPr="00481D2D">
              <w:t>i</w:t>
            </w:r>
            <w:proofErr w:type="spellEnd"/>
          </w:p>
        </w:tc>
        <w:tc>
          <w:tcPr>
            <w:tcW w:w="1021" w:type="dxa"/>
          </w:tcPr>
          <w:p w14:paraId="0132AFED" w14:textId="77777777" w:rsidR="00897956" w:rsidRPr="00481D2D" w:rsidRDefault="00897956">
            <w:pPr>
              <w:pStyle w:val="TAL"/>
            </w:pPr>
            <w:proofErr w:type="spellStart"/>
            <w:r w:rsidRPr="00481D2D">
              <w:t>i</w:t>
            </w:r>
            <w:proofErr w:type="spellEnd"/>
          </w:p>
        </w:tc>
      </w:tr>
      <w:tr w:rsidR="00897956" w:rsidRPr="00481D2D" w14:paraId="0016F33A" w14:textId="77777777">
        <w:tc>
          <w:tcPr>
            <w:tcW w:w="851" w:type="dxa"/>
          </w:tcPr>
          <w:p w14:paraId="12DA638B" w14:textId="77777777" w:rsidR="00897956" w:rsidRPr="00481D2D" w:rsidRDefault="00897956">
            <w:pPr>
              <w:pStyle w:val="TAL"/>
            </w:pPr>
            <w:r w:rsidRPr="00481D2D">
              <w:t>8</w:t>
            </w:r>
          </w:p>
        </w:tc>
        <w:tc>
          <w:tcPr>
            <w:tcW w:w="2665" w:type="dxa"/>
          </w:tcPr>
          <w:p w14:paraId="5F2974E4"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54764986" w14:textId="77777777" w:rsidR="00897956" w:rsidRPr="00481D2D" w:rsidRDefault="00897956">
            <w:pPr>
              <w:pStyle w:val="TAL"/>
            </w:pPr>
            <w:r w:rsidRPr="00481D2D">
              <w:t>[26] 20.16</w:t>
            </w:r>
          </w:p>
        </w:tc>
        <w:tc>
          <w:tcPr>
            <w:tcW w:w="1021" w:type="dxa"/>
          </w:tcPr>
          <w:p w14:paraId="58EF710B" w14:textId="77777777" w:rsidR="00897956" w:rsidRPr="00481D2D" w:rsidRDefault="00897956">
            <w:pPr>
              <w:pStyle w:val="TAL"/>
            </w:pPr>
            <w:r w:rsidRPr="00481D2D">
              <w:t>m</w:t>
            </w:r>
          </w:p>
        </w:tc>
        <w:tc>
          <w:tcPr>
            <w:tcW w:w="1021" w:type="dxa"/>
          </w:tcPr>
          <w:p w14:paraId="74D0AB41" w14:textId="77777777" w:rsidR="00897956" w:rsidRPr="00481D2D" w:rsidRDefault="00897956">
            <w:pPr>
              <w:pStyle w:val="TAL"/>
            </w:pPr>
            <w:r w:rsidRPr="00481D2D">
              <w:t>m</w:t>
            </w:r>
          </w:p>
        </w:tc>
        <w:tc>
          <w:tcPr>
            <w:tcW w:w="1021" w:type="dxa"/>
          </w:tcPr>
          <w:p w14:paraId="0446CAE9" w14:textId="77777777" w:rsidR="00897956" w:rsidRPr="00481D2D" w:rsidRDefault="00897956">
            <w:pPr>
              <w:pStyle w:val="TAL"/>
            </w:pPr>
            <w:r w:rsidRPr="00481D2D">
              <w:t>[26] 20.16</w:t>
            </w:r>
          </w:p>
        </w:tc>
        <w:tc>
          <w:tcPr>
            <w:tcW w:w="1021" w:type="dxa"/>
          </w:tcPr>
          <w:p w14:paraId="2AE30E82" w14:textId="77777777" w:rsidR="00897956" w:rsidRPr="00481D2D" w:rsidRDefault="00897956">
            <w:pPr>
              <w:pStyle w:val="TAL"/>
            </w:pPr>
            <w:r w:rsidRPr="00481D2D">
              <w:t>m</w:t>
            </w:r>
          </w:p>
        </w:tc>
        <w:tc>
          <w:tcPr>
            <w:tcW w:w="1021" w:type="dxa"/>
          </w:tcPr>
          <w:p w14:paraId="63B05E1A" w14:textId="77777777" w:rsidR="00897956" w:rsidRPr="00481D2D" w:rsidRDefault="00897956">
            <w:pPr>
              <w:pStyle w:val="TAL"/>
            </w:pPr>
            <w:r w:rsidRPr="00481D2D">
              <w:t>m</w:t>
            </w:r>
          </w:p>
        </w:tc>
      </w:tr>
      <w:tr w:rsidR="00897956" w:rsidRPr="00481D2D" w14:paraId="06D7B015" w14:textId="77777777">
        <w:tc>
          <w:tcPr>
            <w:tcW w:w="851" w:type="dxa"/>
          </w:tcPr>
          <w:p w14:paraId="0B7D9B24" w14:textId="77777777" w:rsidR="00897956" w:rsidRPr="00481D2D" w:rsidRDefault="00897956">
            <w:pPr>
              <w:pStyle w:val="TAL"/>
            </w:pPr>
            <w:r w:rsidRPr="00481D2D">
              <w:t>9</w:t>
            </w:r>
          </w:p>
        </w:tc>
        <w:tc>
          <w:tcPr>
            <w:tcW w:w="2665" w:type="dxa"/>
          </w:tcPr>
          <w:p w14:paraId="6CB567DA" w14:textId="77777777" w:rsidR="00897956" w:rsidRPr="00481D2D" w:rsidRDefault="00897956">
            <w:pPr>
              <w:pStyle w:val="TAL"/>
            </w:pPr>
            <w:r w:rsidRPr="00481D2D">
              <w:t>Date</w:t>
            </w:r>
          </w:p>
        </w:tc>
        <w:tc>
          <w:tcPr>
            <w:tcW w:w="1021" w:type="dxa"/>
          </w:tcPr>
          <w:p w14:paraId="065E1166" w14:textId="77777777" w:rsidR="00897956" w:rsidRPr="00481D2D" w:rsidRDefault="00897956">
            <w:pPr>
              <w:pStyle w:val="TAL"/>
            </w:pPr>
            <w:r w:rsidRPr="00481D2D">
              <w:t>[26] 20.17</w:t>
            </w:r>
          </w:p>
        </w:tc>
        <w:tc>
          <w:tcPr>
            <w:tcW w:w="1021" w:type="dxa"/>
          </w:tcPr>
          <w:p w14:paraId="61CE396A" w14:textId="77777777" w:rsidR="00897956" w:rsidRPr="00481D2D" w:rsidRDefault="00897956">
            <w:pPr>
              <w:pStyle w:val="TAL"/>
            </w:pPr>
            <w:r w:rsidRPr="00481D2D">
              <w:t>m</w:t>
            </w:r>
          </w:p>
        </w:tc>
        <w:tc>
          <w:tcPr>
            <w:tcW w:w="1021" w:type="dxa"/>
          </w:tcPr>
          <w:p w14:paraId="3F7D7CA9" w14:textId="77777777" w:rsidR="00897956" w:rsidRPr="00481D2D" w:rsidRDefault="00897956">
            <w:pPr>
              <w:pStyle w:val="TAL"/>
            </w:pPr>
            <w:r w:rsidRPr="00481D2D">
              <w:t>m</w:t>
            </w:r>
          </w:p>
        </w:tc>
        <w:tc>
          <w:tcPr>
            <w:tcW w:w="1021" w:type="dxa"/>
          </w:tcPr>
          <w:p w14:paraId="4C24417A" w14:textId="77777777" w:rsidR="00897956" w:rsidRPr="00481D2D" w:rsidRDefault="00897956">
            <w:pPr>
              <w:pStyle w:val="TAL"/>
            </w:pPr>
            <w:r w:rsidRPr="00481D2D">
              <w:t>[26] 20.17</w:t>
            </w:r>
          </w:p>
        </w:tc>
        <w:tc>
          <w:tcPr>
            <w:tcW w:w="1021" w:type="dxa"/>
          </w:tcPr>
          <w:p w14:paraId="25F0B63F" w14:textId="77777777" w:rsidR="00897956" w:rsidRPr="00481D2D" w:rsidRDefault="00897956">
            <w:pPr>
              <w:pStyle w:val="TAL"/>
            </w:pPr>
            <w:r w:rsidRPr="00481D2D">
              <w:t>c2</w:t>
            </w:r>
          </w:p>
        </w:tc>
        <w:tc>
          <w:tcPr>
            <w:tcW w:w="1021" w:type="dxa"/>
          </w:tcPr>
          <w:p w14:paraId="1E8C48F5" w14:textId="77777777" w:rsidR="00897956" w:rsidRPr="00481D2D" w:rsidRDefault="00897956">
            <w:pPr>
              <w:pStyle w:val="TAL"/>
            </w:pPr>
            <w:r w:rsidRPr="00481D2D">
              <w:t>c2</w:t>
            </w:r>
          </w:p>
        </w:tc>
      </w:tr>
      <w:tr w:rsidR="00897956" w:rsidRPr="00481D2D" w14:paraId="73BB2D94" w14:textId="77777777">
        <w:tc>
          <w:tcPr>
            <w:tcW w:w="851" w:type="dxa"/>
          </w:tcPr>
          <w:p w14:paraId="1B8AB746" w14:textId="77777777" w:rsidR="00897956" w:rsidRPr="00481D2D" w:rsidRDefault="00897956">
            <w:pPr>
              <w:pStyle w:val="TAL"/>
            </w:pPr>
            <w:r w:rsidRPr="00481D2D">
              <w:t>10</w:t>
            </w:r>
          </w:p>
        </w:tc>
        <w:tc>
          <w:tcPr>
            <w:tcW w:w="2665" w:type="dxa"/>
          </w:tcPr>
          <w:p w14:paraId="33A5C143" w14:textId="77777777" w:rsidR="00897956" w:rsidRPr="00481D2D" w:rsidRDefault="00897956">
            <w:pPr>
              <w:pStyle w:val="TAL"/>
            </w:pPr>
            <w:r w:rsidRPr="00481D2D">
              <w:t>Expires</w:t>
            </w:r>
          </w:p>
        </w:tc>
        <w:tc>
          <w:tcPr>
            <w:tcW w:w="1021" w:type="dxa"/>
          </w:tcPr>
          <w:p w14:paraId="78F3F018" w14:textId="77777777" w:rsidR="00897956" w:rsidRPr="00481D2D" w:rsidRDefault="00897956">
            <w:pPr>
              <w:pStyle w:val="TAL"/>
            </w:pPr>
            <w:r w:rsidRPr="00481D2D">
              <w:t>[26] 20.19</w:t>
            </w:r>
          </w:p>
        </w:tc>
        <w:tc>
          <w:tcPr>
            <w:tcW w:w="1021" w:type="dxa"/>
          </w:tcPr>
          <w:p w14:paraId="414EB0DF" w14:textId="77777777" w:rsidR="00897956" w:rsidRPr="00481D2D" w:rsidRDefault="00897956">
            <w:pPr>
              <w:pStyle w:val="TAL"/>
            </w:pPr>
            <w:r w:rsidRPr="00481D2D">
              <w:t>m</w:t>
            </w:r>
          </w:p>
        </w:tc>
        <w:tc>
          <w:tcPr>
            <w:tcW w:w="1021" w:type="dxa"/>
          </w:tcPr>
          <w:p w14:paraId="02E42113" w14:textId="77777777" w:rsidR="00897956" w:rsidRPr="00481D2D" w:rsidRDefault="00897956">
            <w:pPr>
              <w:pStyle w:val="TAL"/>
            </w:pPr>
            <w:r w:rsidRPr="00481D2D">
              <w:t>m</w:t>
            </w:r>
          </w:p>
        </w:tc>
        <w:tc>
          <w:tcPr>
            <w:tcW w:w="1021" w:type="dxa"/>
          </w:tcPr>
          <w:p w14:paraId="04D58303" w14:textId="77777777" w:rsidR="00897956" w:rsidRPr="00481D2D" w:rsidRDefault="00897956">
            <w:pPr>
              <w:pStyle w:val="TAL"/>
            </w:pPr>
            <w:r w:rsidRPr="00481D2D">
              <w:t>[26] 20.19</w:t>
            </w:r>
          </w:p>
        </w:tc>
        <w:tc>
          <w:tcPr>
            <w:tcW w:w="1021" w:type="dxa"/>
          </w:tcPr>
          <w:p w14:paraId="0E0FCAE9" w14:textId="77777777" w:rsidR="00897956" w:rsidRPr="00481D2D" w:rsidRDefault="00897956">
            <w:pPr>
              <w:pStyle w:val="TAL"/>
            </w:pPr>
            <w:proofErr w:type="spellStart"/>
            <w:r w:rsidRPr="00481D2D">
              <w:t>i</w:t>
            </w:r>
            <w:proofErr w:type="spellEnd"/>
          </w:p>
        </w:tc>
        <w:tc>
          <w:tcPr>
            <w:tcW w:w="1021" w:type="dxa"/>
          </w:tcPr>
          <w:p w14:paraId="0EE7F553" w14:textId="77777777" w:rsidR="00897956" w:rsidRPr="00481D2D" w:rsidRDefault="00897956">
            <w:pPr>
              <w:pStyle w:val="TAL"/>
            </w:pPr>
            <w:proofErr w:type="spellStart"/>
            <w:r w:rsidRPr="00481D2D">
              <w:t>i</w:t>
            </w:r>
            <w:proofErr w:type="spellEnd"/>
          </w:p>
        </w:tc>
      </w:tr>
      <w:tr w:rsidR="00D61096" w:rsidRPr="00481D2D" w14:paraId="10A058B8" w14:textId="77777777" w:rsidTr="00D61096">
        <w:tc>
          <w:tcPr>
            <w:tcW w:w="851" w:type="dxa"/>
            <w:tcBorders>
              <w:top w:val="single" w:sz="4" w:space="0" w:color="auto"/>
              <w:left w:val="single" w:sz="4" w:space="0" w:color="auto"/>
              <w:bottom w:val="single" w:sz="4" w:space="0" w:color="auto"/>
              <w:right w:val="single" w:sz="4" w:space="0" w:color="auto"/>
            </w:tcBorders>
          </w:tcPr>
          <w:p w14:paraId="6ED086B4" w14:textId="77777777" w:rsidR="00D61096" w:rsidRPr="00481D2D" w:rsidRDefault="00D61096" w:rsidP="00D61096">
            <w:pPr>
              <w:pStyle w:val="TAL"/>
            </w:pPr>
            <w:r w:rsidRPr="00481D2D">
              <w:t>10A</w:t>
            </w:r>
          </w:p>
        </w:tc>
        <w:tc>
          <w:tcPr>
            <w:tcW w:w="2665" w:type="dxa"/>
            <w:tcBorders>
              <w:top w:val="single" w:sz="4" w:space="0" w:color="auto"/>
              <w:left w:val="single" w:sz="4" w:space="0" w:color="auto"/>
              <w:bottom w:val="single" w:sz="4" w:space="0" w:color="auto"/>
              <w:right w:val="single" w:sz="4" w:space="0" w:color="auto"/>
            </w:tcBorders>
          </w:tcPr>
          <w:p w14:paraId="50CC9A41" w14:textId="77777777" w:rsidR="00D61096" w:rsidRPr="00481D2D" w:rsidRDefault="00D61096"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54469AFC" w14:textId="77777777"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33B49A8D" w14:textId="77777777" w:rsidR="00D61096" w:rsidRPr="00481D2D" w:rsidRDefault="00D61096" w:rsidP="00D61096">
            <w:pPr>
              <w:pStyle w:val="TAL"/>
            </w:pPr>
            <w:proofErr w:type="spellStart"/>
            <w:r w:rsidRPr="00481D2D">
              <w:t>cj</w:t>
            </w:r>
            <w:proofErr w:type="spellEnd"/>
          </w:p>
        </w:tc>
        <w:tc>
          <w:tcPr>
            <w:tcW w:w="1021" w:type="dxa"/>
            <w:tcBorders>
              <w:top w:val="single" w:sz="4" w:space="0" w:color="auto"/>
              <w:left w:val="single" w:sz="4" w:space="0" w:color="auto"/>
              <w:bottom w:val="single" w:sz="4" w:space="0" w:color="auto"/>
              <w:right w:val="single" w:sz="4" w:space="0" w:color="auto"/>
            </w:tcBorders>
          </w:tcPr>
          <w:p w14:paraId="3299E75E" w14:textId="77777777" w:rsidR="00D61096" w:rsidRPr="00481D2D" w:rsidRDefault="00D61096" w:rsidP="00D61096">
            <w:pPr>
              <w:pStyle w:val="TAL"/>
            </w:pPr>
            <w:proofErr w:type="spellStart"/>
            <w:r w:rsidRPr="00481D2D">
              <w:t>cj</w:t>
            </w:r>
            <w:proofErr w:type="spellEnd"/>
          </w:p>
        </w:tc>
        <w:tc>
          <w:tcPr>
            <w:tcW w:w="1021" w:type="dxa"/>
            <w:tcBorders>
              <w:top w:val="single" w:sz="4" w:space="0" w:color="auto"/>
              <w:left w:val="single" w:sz="4" w:space="0" w:color="auto"/>
              <w:bottom w:val="single" w:sz="4" w:space="0" w:color="auto"/>
              <w:right w:val="single" w:sz="4" w:space="0" w:color="auto"/>
            </w:tcBorders>
          </w:tcPr>
          <w:p w14:paraId="554DDA50" w14:textId="77777777"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26BD0EBF" w14:textId="77777777" w:rsidR="00D61096" w:rsidRPr="00481D2D" w:rsidRDefault="00D61096" w:rsidP="00D61096">
            <w:pPr>
              <w:pStyle w:val="TAL"/>
            </w:pPr>
            <w:proofErr w:type="spellStart"/>
            <w:r w:rsidRPr="00481D2D">
              <w:t>cj</w:t>
            </w:r>
            <w:proofErr w:type="spellEnd"/>
          </w:p>
        </w:tc>
        <w:tc>
          <w:tcPr>
            <w:tcW w:w="1021" w:type="dxa"/>
            <w:tcBorders>
              <w:top w:val="single" w:sz="4" w:space="0" w:color="auto"/>
              <w:left w:val="single" w:sz="4" w:space="0" w:color="auto"/>
              <w:bottom w:val="single" w:sz="4" w:space="0" w:color="auto"/>
              <w:right w:val="single" w:sz="4" w:space="0" w:color="auto"/>
            </w:tcBorders>
          </w:tcPr>
          <w:p w14:paraId="3DEB8D81" w14:textId="77777777" w:rsidR="00D61096" w:rsidRPr="00481D2D" w:rsidRDefault="00D61096" w:rsidP="00D61096">
            <w:pPr>
              <w:pStyle w:val="TAL"/>
            </w:pPr>
            <w:proofErr w:type="spellStart"/>
            <w:r w:rsidRPr="00481D2D">
              <w:t>cj</w:t>
            </w:r>
            <w:proofErr w:type="spellEnd"/>
          </w:p>
        </w:tc>
      </w:tr>
      <w:tr w:rsidR="00897956" w:rsidRPr="00481D2D" w14:paraId="511CD8A3" w14:textId="77777777">
        <w:tc>
          <w:tcPr>
            <w:tcW w:w="851" w:type="dxa"/>
          </w:tcPr>
          <w:p w14:paraId="72784FED" w14:textId="77777777" w:rsidR="00897956" w:rsidRPr="00481D2D" w:rsidRDefault="00897956">
            <w:pPr>
              <w:pStyle w:val="TAL"/>
            </w:pPr>
            <w:r w:rsidRPr="00481D2D">
              <w:t>11</w:t>
            </w:r>
          </w:p>
        </w:tc>
        <w:tc>
          <w:tcPr>
            <w:tcW w:w="2665" w:type="dxa"/>
          </w:tcPr>
          <w:p w14:paraId="0C9F2313" w14:textId="77777777" w:rsidR="00897956" w:rsidRPr="00481D2D" w:rsidRDefault="00897956">
            <w:pPr>
              <w:pStyle w:val="TAL"/>
            </w:pPr>
            <w:r w:rsidRPr="00481D2D">
              <w:t>From</w:t>
            </w:r>
          </w:p>
        </w:tc>
        <w:tc>
          <w:tcPr>
            <w:tcW w:w="1021" w:type="dxa"/>
          </w:tcPr>
          <w:p w14:paraId="501139A3" w14:textId="77777777" w:rsidR="00897956" w:rsidRPr="00481D2D" w:rsidRDefault="00897956">
            <w:pPr>
              <w:pStyle w:val="TAL"/>
            </w:pPr>
            <w:r w:rsidRPr="00481D2D">
              <w:t>[26] 20.20</w:t>
            </w:r>
          </w:p>
        </w:tc>
        <w:tc>
          <w:tcPr>
            <w:tcW w:w="1021" w:type="dxa"/>
          </w:tcPr>
          <w:p w14:paraId="3FDD02B9" w14:textId="77777777" w:rsidR="00897956" w:rsidRPr="00481D2D" w:rsidRDefault="00897956">
            <w:pPr>
              <w:pStyle w:val="TAL"/>
            </w:pPr>
            <w:r w:rsidRPr="00481D2D">
              <w:t>m</w:t>
            </w:r>
          </w:p>
        </w:tc>
        <w:tc>
          <w:tcPr>
            <w:tcW w:w="1021" w:type="dxa"/>
          </w:tcPr>
          <w:p w14:paraId="1CBE4B40" w14:textId="77777777" w:rsidR="00897956" w:rsidRPr="00481D2D" w:rsidRDefault="00897956">
            <w:pPr>
              <w:pStyle w:val="TAL"/>
            </w:pPr>
            <w:r w:rsidRPr="00481D2D">
              <w:t>m</w:t>
            </w:r>
          </w:p>
        </w:tc>
        <w:tc>
          <w:tcPr>
            <w:tcW w:w="1021" w:type="dxa"/>
          </w:tcPr>
          <w:p w14:paraId="4B599A22" w14:textId="77777777" w:rsidR="00897956" w:rsidRPr="00481D2D" w:rsidRDefault="00897956">
            <w:pPr>
              <w:pStyle w:val="TAL"/>
            </w:pPr>
            <w:r w:rsidRPr="00481D2D">
              <w:t>[26] 20.20</w:t>
            </w:r>
          </w:p>
        </w:tc>
        <w:tc>
          <w:tcPr>
            <w:tcW w:w="1021" w:type="dxa"/>
          </w:tcPr>
          <w:p w14:paraId="477AF9EB" w14:textId="77777777" w:rsidR="00897956" w:rsidRPr="00481D2D" w:rsidRDefault="00897956">
            <w:pPr>
              <w:pStyle w:val="TAL"/>
            </w:pPr>
            <w:r w:rsidRPr="00481D2D">
              <w:t>m</w:t>
            </w:r>
          </w:p>
        </w:tc>
        <w:tc>
          <w:tcPr>
            <w:tcW w:w="1021" w:type="dxa"/>
          </w:tcPr>
          <w:p w14:paraId="53D297F8" w14:textId="77777777" w:rsidR="00897956" w:rsidRPr="00481D2D" w:rsidRDefault="00897956">
            <w:pPr>
              <w:pStyle w:val="TAL"/>
            </w:pPr>
            <w:r w:rsidRPr="00481D2D">
              <w:t>m</w:t>
            </w:r>
          </w:p>
        </w:tc>
      </w:tr>
      <w:tr w:rsidR="00605EAC" w:rsidRPr="00481D2D" w14:paraId="27FAFF71" w14:textId="77777777">
        <w:tc>
          <w:tcPr>
            <w:tcW w:w="851" w:type="dxa"/>
          </w:tcPr>
          <w:p w14:paraId="5AAFD35C" w14:textId="77777777" w:rsidR="00605EAC" w:rsidRPr="00481D2D" w:rsidRDefault="00605EAC">
            <w:pPr>
              <w:pStyle w:val="TAL"/>
            </w:pPr>
            <w:r w:rsidRPr="00481D2D">
              <w:t>11A</w:t>
            </w:r>
          </w:p>
        </w:tc>
        <w:tc>
          <w:tcPr>
            <w:tcW w:w="2665" w:type="dxa"/>
          </w:tcPr>
          <w:p w14:paraId="264C4AB6" w14:textId="77777777" w:rsidR="00605EAC" w:rsidRPr="00481D2D" w:rsidRDefault="00605EAC">
            <w:pPr>
              <w:pStyle w:val="TAL"/>
            </w:pPr>
            <w:r w:rsidRPr="00481D2D">
              <w:t>Geolocation</w:t>
            </w:r>
          </w:p>
        </w:tc>
        <w:tc>
          <w:tcPr>
            <w:tcW w:w="1021" w:type="dxa"/>
          </w:tcPr>
          <w:p w14:paraId="57DAFD3C" w14:textId="77777777" w:rsidR="00605EAC" w:rsidRPr="00481D2D" w:rsidRDefault="00605EAC">
            <w:pPr>
              <w:pStyle w:val="TAL"/>
            </w:pPr>
            <w:r w:rsidRPr="00481D2D">
              <w:t xml:space="preserve">[89] </w:t>
            </w:r>
            <w:r w:rsidR="008051E3" w:rsidRPr="00481D2D">
              <w:t>4.1</w:t>
            </w:r>
          </w:p>
        </w:tc>
        <w:tc>
          <w:tcPr>
            <w:tcW w:w="1021" w:type="dxa"/>
          </w:tcPr>
          <w:p w14:paraId="0731CDD4" w14:textId="77777777" w:rsidR="00605EAC" w:rsidRPr="00481D2D" w:rsidRDefault="00605EAC">
            <w:pPr>
              <w:pStyle w:val="TAL"/>
            </w:pPr>
            <w:r w:rsidRPr="00481D2D">
              <w:t>c35</w:t>
            </w:r>
          </w:p>
        </w:tc>
        <w:tc>
          <w:tcPr>
            <w:tcW w:w="1021" w:type="dxa"/>
          </w:tcPr>
          <w:p w14:paraId="1CB1E821" w14:textId="77777777" w:rsidR="00605EAC" w:rsidRPr="00481D2D" w:rsidRDefault="00605EAC">
            <w:pPr>
              <w:pStyle w:val="TAL"/>
            </w:pPr>
            <w:r w:rsidRPr="00481D2D">
              <w:t>c35</w:t>
            </w:r>
          </w:p>
        </w:tc>
        <w:tc>
          <w:tcPr>
            <w:tcW w:w="1021" w:type="dxa"/>
          </w:tcPr>
          <w:p w14:paraId="7022F09C" w14:textId="77777777" w:rsidR="00605EAC" w:rsidRPr="00481D2D" w:rsidRDefault="00605EAC">
            <w:pPr>
              <w:pStyle w:val="TAL"/>
            </w:pPr>
            <w:r w:rsidRPr="00481D2D">
              <w:t xml:space="preserve">[89] </w:t>
            </w:r>
            <w:r w:rsidR="008051E3" w:rsidRPr="00481D2D">
              <w:t>4.1</w:t>
            </w:r>
          </w:p>
        </w:tc>
        <w:tc>
          <w:tcPr>
            <w:tcW w:w="1021" w:type="dxa"/>
          </w:tcPr>
          <w:p w14:paraId="07757A79" w14:textId="77777777" w:rsidR="00605EAC" w:rsidRPr="00481D2D" w:rsidRDefault="00605EAC">
            <w:pPr>
              <w:pStyle w:val="TAL"/>
            </w:pPr>
            <w:r w:rsidRPr="00481D2D">
              <w:t>c36</w:t>
            </w:r>
          </w:p>
        </w:tc>
        <w:tc>
          <w:tcPr>
            <w:tcW w:w="1021" w:type="dxa"/>
          </w:tcPr>
          <w:p w14:paraId="40E839B7" w14:textId="77777777" w:rsidR="00605EAC" w:rsidRPr="00481D2D" w:rsidRDefault="00605EAC">
            <w:pPr>
              <w:pStyle w:val="TAL"/>
            </w:pPr>
            <w:r w:rsidRPr="00481D2D">
              <w:t>c36</w:t>
            </w:r>
          </w:p>
        </w:tc>
      </w:tr>
      <w:tr w:rsidR="00847F92" w:rsidRPr="00481D2D" w14:paraId="7C6EFA10" w14:textId="77777777" w:rsidTr="00847F92">
        <w:tc>
          <w:tcPr>
            <w:tcW w:w="851" w:type="dxa"/>
          </w:tcPr>
          <w:p w14:paraId="63266359" w14:textId="77777777" w:rsidR="00847F92" w:rsidRPr="00481D2D" w:rsidRDefault="00847F92" w:rsidP="00847F92">
            <w:pPr>
              <w:pStyle w:val="TAL"/>
            </w:pPr>
            <w:r w:rsidRPr="00481D2D">
              <w:t>11B</w:t>
            </w:r>
          </w:p>
        </w:tc>
        <w:tc>
          <w:tcPr>
            <w:tcW w:w="2665" w:type="dxa"/>
          </w:tcPr>
          <w:p w14:paraId="52BE2A3E" w14:textId="77777777" w:rsidR="00847F92" w:rsidRPr="00481D2D" w:rsidRDefault="00847F92" w:rsidP="00847F92">
            <w:pPr>
              <w:pStyle w:val="TAL"/>
            </w:pPr>
            <w:r w:rsidRPr="00481D2D">
              <w:t>Geolocation-Routing</w:t>
            </w:r>
          </w:p>
        </w:tc>
        <w:tc>
          <w:tcPr>
            <w:tcW w:w="1021" w:type="dxa"/>
          </w:tcPr>
          <w:p w14:paraId="64676F5A" w14:textId="77777777" w:rsidR="00847F92" w:rsidRPr="00481D2D" w:rsidRDefault="00847F92" w:rsidP="00847F92">
            <w:pPr>
              <w:pStyle w:val="TAL"/>
            </w:pPr>
            <w:r w:rsidRPr="00481D2D">
              <w:t>[89] 4.1</w:t>
            </w:r>
          </w:p>
        </w:tc>
        <w:tc>
          <w:tcPr>
            <w:tcW w:w="1021" w:type="dxa"/>
          </w:tcPr>
          <w:p w14:paraId="6F27BFEF" w14:textId="77777777" w:rsidR="00847F92" w:rsidRPr="00481D2D" w:rsidRDefault="00847F92" w:rsidP="00847F92">
            <w:pPr>
              <w:pStyle w:val="TAL"/>
            </w:pPr>
            <w:r w:rsidRPr="00481D2D">
              <w:t>c35</w:t>
            </w:r>
          </w:p>
        </w:tc>
        <w:tc>
          <w:tcPr>
            <w:tcW w:w="1021" w:type="dxa"/>
          </w:tcPr>
          <w:p w14:paraId="62FB37C5" w14:textId="77777777" w:rsidR="00847F92" w:rsidRPr="00481D2D" w:rsidRDefault="00847F92" w:rsidP="00847F92">
            <w:pPr>
              <w:pStyle w:val="TAL"/>
            </w:pPr>
            <w:r w:rsidRPr="00481D2D">
              <w:t>c35</w:t>
            </w:r>
          </w:p>
        </w:tc>
        <w:tc>
          <w:tcPr>
            <w:tcW w:w="1021" w:type="dxa"/>
          </w:tcPr>
          <w:p w14:paraId="5A977BD2" w14:textId="77777777" w:rsidR="00847F92" w:rsidRPr="00481D2D" w:rsidRDefault="00847F92" w:rsidP="00847F92">
            <w:pPr>
              <w:pStyle w:val="TAL"/>
            </w:pPr>
            <w:r w:rsidRPr="00481D2D">
              <w:t>[89] 4.1</w:t>
            </w:r>
          </w:p>
        </w:tc>
        <w:tc>
          <w:tcPr>
            <w:tcW w:w="1021" w:type="dxa"/>
          </w:tcPr>
          <w:p w14:paraId="00761FC7" w14:textId="77777777" w:rsidR="00847F92" w:rsidRPr="00481D2D" w:rsidRDefault="00847F92" w:rsidP="00847F92">
            <w:pPr>
              <w:pStyle w:val="TAL"/>
            </w:pPr>
            <w:r w:rsidRPr="00481D2D">
              <w:t>c36</w:t>
            </w:r>
          </w:p>
        </w:tc>
        <w:tc>
          <w:tcPr>
            <w:tcW w:w="1021" w:type="dxa"/>
          </w:tcPr>
          <w:p w14:paraId="4EADCBC4" w14:textId="77777777" w:rsidR="00847F92" w:rsidRPr="00481D2D" w:rsidRDefault="00847F92" w:rsidP="00847F92">
            <w:pPr>
              <w:pStyle w:val="TAL"/>
            </w:pPr>
            <w:r w:rsidRPr="00481D2D">
              <w:t>c36</w:t>
            </w:r>
          </w:p>
        </w:tc>
      </w:tr>
      <w:tr w:rsidR="00605EAC" w:rsidRPr="00481D2D" w14:paraId="6525FB89" w14:textId="77777777">
        <w:tc>
          <w:tcPr>
            <w:tcW w:w="851" w:type="dxa"/>
          </w:tcPr>
          <w:p w14:paraId="487C37A4" w14:textId="77777777" w:rsidR="00605EAC" w:rsidRPr="00481D2D" w:rsidRDefault="00605EAC">
            <w:pPr>
              <w:pStyle w:val="TAL"/>
            </w:pPr>
            <w:r w:rsidRPr="00481D2D">
              <w:t>11</w:t>
            </w:r>
            <w:r w:rsidR="00847F92" w:rsidRPr="00481D2D">
              <w:t>C</w:t>
            </w:r>
          </w:p>
        </w:tc>
        <w:tc>
          <w:tcPr>
            <w:tcW w:w="2665" w:type="dxa"/>
          </w:tcPr>
          <w:p w14:paraId="606F63EB" w14:textId="77777777" w:rsidR="00605EAC" w:rsidRPr="00481D2D" w:rsidRDefault="00605EAC">
            <w:pPr>
              <w:pStyle w:val="TAL"/>
            </w:pPr>
            <w:r w:rsidRPr="00481D2D">
              <w:t>History-Info</w:t>
            </w:r>
          </w:p>
        </w:tc>
        <w:tc>
          <w:tcPr>
            <w:tcW w:w="1021" w:type="dxa"/>
          </w:tcPr>
          <w:p w14:paraId="2C592A4E" w14:textId="77777777" w:rsidR="00605EAC" w:rsidRPr="00481D2D" w:rsidRDefault="00605EAC">
            <w:pPr>
              <w:pStyle w:val="TAL"/>
            </w:pPr>
            <w:r w:rsidRPr="00481D2D">
              <w:t>[66] 4.1</w:t>
            </w:r>
          </w:p>
        </w:tc>
        <w:tc>
          <w:tcPr>
            <w:tcW w:w="1021" w:type="dxa"/>
          </w:tcPr>
          <w:p w14:paraId="73B8B671" w14:textId="77777777" w:rsidR="00605EAC" w:rsidRPr="00481D2D" w:rsidRDefault="00605EAC">
            <w:pPr>
              <w:pStyle w:val="TAL"/>
            </w:pPr>
            <w:r w:rsidRPr="00481D2D">
              <w:t>c31</w:t>
            </w:r>
          </w:p>
        </w:tc>
        <w:tc>
          <w:tcPr>
            <w:tcW w:w="1021" w:type="dxa"/>
          </w:tcPr>
          <w:p w14:paraId="103C1187" w14:textId="77777777" w:rsidR="00605EAC" w:rsidRPr="00481D2D" w:rsidRDefault="00605EAC">
            <w:pPr>
              <w:pStyle w:val="TAL"/>
            </w:pPr>
            <w:r w:rsidRPr="00481D2D">
              <w:t>c31</w:t>
            </w:r>
          </w:p>
        </w:tc>
        <w:tc>
          <w:tcPr>
            <w:tcW w:w="1021" w:type="dxa"/>
          </w:tcPr>
          <w:p w14:paraId="6B7920E9" w14:textId="77777777" w:rsidR="00605EAC" w:rsidRPr="00481D2D" w:rsidRDefault="00605EAC">
            <w:pPr>
              <w:pStyle w:val="TAL"/>
            </w:pPr>
            <w:r w:rsidRPr="00481D2D">
              <w:t>[66] 4.1</w:t>
            </w:r>
          </w:p>
        </w:tc>
        <w:tc>
          <w:tcPr>
            <w:tcW w:w="1021" w:type="dxa"/>
          </w:tcPr>
          <w:p w14:paraId="20F085AE" w14:textId="77777777" w:rsidR="00605EAC" w:rsidRPr="00481D2D" w:rsidRDefault="00605EAC">
            <w:pPr>
              <w:pStyle w:val="TAL"/>
            </w:pPr>
            <w:r w:rsidRPr="00481D2D">
              <w:t>c31</w:t>
            </w:r>
          </w:p>
        </w:tc>
        <w:tc>
          <w:tcPr>
            <w:tcW w:w="1021" w:type="dxa"/>
          </w:tcPr>
          <w:p w14:paraId="46452194" w14:textId="77777777" w:rsidR="00605EAC" w:rsidRPr="00481D2D" w:rsidRDefault="00605EAC">
            <w:pPr>
              <w:pStyle w:val="TAL"/>
            </w:pPr>
            <w:r w:rsidRPr="00481D2D">
              <w:t>c31</w:t>
            </w:r>
          </w:p>
        </w:tc>
      </w:tr>
      <w:tr w:rsidR="00755651" w:rsidRPr="00481D2D" w14:paraId="5B6FF6D5" w14:textId="77777777">
        <w:tc>
          <w:tcPr>
            <w:tcW w:w="851" w:type="dxa"/>
          </w:tcPr>
          <w:p w14:paraId="7D2FAFA0" w14:textId="77777777" w:rsidR="00755651" w:rsidRPr="00481D2D" w:rsidRDefault="00755651" w:rsidP="00755651">
            <w:pPr>
              <w:pStyle w:val="TAL"/>
            </w:pPr>
            <w:r w:rsidRPr="00481D2D">
              <w:t>11</w:t>
            </w:r>
            <w:r w:rsidR="00847F92" w:rsidRPr="00481D2D">
              <w:t>D</w:t>
            </w:r>
          </w:p>
        </w:tc>
        <w:tc>
          <w:tcPr>
            <w:tcW w:w="2665" w:type="dxa"/>
          </w:tcPr>
          <w:p w14:paraId="29718CCE" w14:textId="77777777" w:rsidR="00755651" w:rsidRPr="00481D2D" w:rsidRDefault="00755651" w:rsidP="00755651">
            <w:pPr>
              <w:pStyle w:val="TAL"/>
            </w:pPr>
            <w:r w:rsidRPr="00481D2D">
              <w:t>Max-Breadth</w:t>
            </w:r>
          </w:p>
        </w:tc>
        <w:tc>
          <w:tcPr>
            <w:tcW w:w="1021" w:type="dxa"/>
          </w:tcPr>
          <w:p w14:paraId="04338219" w14:textId="77777777" w:rsidR="00755651" w:rsidRPr="00481D2D" w:rsidRDefault="00755651" w:rsidP="00755651">
            <w:pPr>
              <w:pStyle w:val="TAL"/>
            </w:pPr>
            <w:r w:rsidRPr="00481D2D">
              <w:t>[117] 5.8</w:t>
            </w:r>
          </w:p>
        </w:tc>
        <w:tc>
          <w:tcPr>
            <w:tcW w:w="1021" w:type="dxa"/>
          </w:tcPr>
          <w:p w14:paraId="4712A298" w14:textId="77777777" w:rsidR="00755651" w:rsidRPr="00481D2D" w:rsidRDefault="00755651" w:rsidP="00755651">
            <w:pPr>
              <w:pStyle w:val="TAL"/>
            </w:pPr>
            <w:r w:rsidRPr="00481D2D">
              <w:t>c40</w:t>
            </w:r>
          </w:p>
        </w:tc>
        <w:tc>
          <w:tcPr>
            <w:tcW w:w="1021" w:type="dxa"/>
          </w:tcPr>
          <w:p w14:paraId="30F46CD3" w14:textId="77777777" w:rsidR="00755651" w:rsidRPr="00481D2D" w:rsidRDefault="00755651" w:rsidP="00755651">
            <w:pPr>
              <w:pStyle w:val="TAL"/>
            </w:pPr>
            <w:r w:rsidRPr="00481D2D">
              <w:t>c40</w:t>
            </w:r>
          </w:p>
        </w:tc>
        <w:tc>
          <w:tcPr>
            <w:tcW w:w="1021" w:type="dxa"/>
          </w:tcPr>
          <w:p w14:paraId="2BFF98B2" w14:textId="77777777" w:rsidR="00755651" w:rsidRPr="00481D2D" w:rsidRDefault="00755651" w:rsidP="00755651">
            <w:pPr>
              <w:pStyle w:val="TAL"/>
            </w:pPr>
            <w:r w:rsidRPr="00481D2D">
              <w:t>[117] 5.8</w:t>
            </w:r>
          </w:p>
        </w:tc>
        <w:tc>
          <w:tcPr>
            <w:tcW w:w="1021" w:type="dxa"/>
          </w:tcPr>
          <w:p w14:paraId="0791A76E" w14:textId="77777777" w:rsidR="00755651" w:rsidRPr="00481D2D" w:rsidRDefault="00755651" w:rsidP="00755651">
            <w:pPr>
              <w:pStyle w:val="TAL"/>
            </w:pPr>
            <w:r w:rsidRPr="00481D2D">
              <w:t>c41</w:t>
            </w:r>
          </w:p>
        </w:tc>
        <w:tc>
          <w:tcPr>
            <w:tcW w:w="1021" w:type="dxa"/>
          </w:tcPr>
          <w:p w14:paraId="79D0D45D" w14:textId="77777777" w:rsidR="00755651" w:rsidRPr="00481D2D" w:rsidRDefault="00755651" w:rsidP="00755651">
            <w:pPr>
              <w:pStyle w:val="TAL"/>
            </w:pPr>
            <w:r w:rsidRPr="00481D2D">
              <w:t>c41</w:t>
            </w:r>
          </w:p>
        </w:tc>
      </w:tr>
      <w:tr w:rsidR="00605EAC" w:rsidRPr="00481D2D" w14:paraId="13877DB0" w14:textId="77777777">
        <w:tc>
          <w:tcPr>
            <w:tcW w:w="851" w:type="dxa"/>
          </w:tcPr>
          <w:p w14:paraId="715D3DBD" w14:textId="77777777" w:rsidR="00605EAC" w:rsidRPr="00481D2D" w:rsidRDefault="00605EAC">
            <w:pPr>
              <w:pStyle w:val="TAL"/>
            </w:pPr>
            <w:r w:rsidRPr="00481D2D">
              <w:t>12</w:t>
            </w:r>
          </w:p>
        </w:tc>
        <w:tc>
          <w:tcPr>
            <w:tcW w:w="2665" w:type="dxa"/>
          </w:tcPr>
          <w:p w14:paraId="21167F3D" w14:textId="77777777" w:rsidR="00605EAC" w:rsidRPr="00481D2D" w:rsidRDefault="00605EAC">
            <w:pPr>
              <w:pStyle w:val="TAL"/>
            </w:pPr>
            <w:r w:rsidRPr="00481D2D">
              <w:t>Max-Forwards</w:t>
            </w:r>
          </w:p>
        </w:tc>
        <w:tc>
          <w:tcPr>
            <w:tcW w:w="1021" w:type="dxa"/>
          </w:tcPr>
          <w:p w14:paraId="771BF922" w14:textId="77777777" w:rsidR="00605EAC" w:rsidRPr="00481D2D" w:rsidRDefault="00605EAC">
            <w:pPr>
              <w:pStyle w:val="TAL"/>
            </w:pPr>
            <w:r w:rsidRPr="00481D2D">
              <w:t>[26] 20.22</w:t>
            </w:r>
          </w:p>
        </w:tc>
        <w:tc>
          <w:tcPr>
            <w:tcW w:w="1021" w:type="dxa"/>
          </w:tcPr>
          <w:p w14:paraId="0731937A" w14:textId="77777777" w:rsidR="00605EAC" w:rsidRPr="00481D2D" w:rsidRDefault="00605EAC">
            <w:pPr>
              <w:pStyle w:val="TAL"/>
            </w:pPr>
            <w:r w:rsidRPr="00481D2D">
              <w:t>m</w:t>
            </w:r>
          </w:p>
        </w:tc>
        <w:tc>
          <w:tcPr>
            <w:tcW w:w="1021" w:type="dxa"/>
          </w:tcPr>
          <w:p w14:paraId="13F36832" w14:textId="77777777" w:rsidR="00605EAC" w:rsidRPr="00481D2D" w:rsidRDefault="00605EAC">
            <w:pPr>
              <w:pStyle w:val="TAL"/>
            </w:pPr>
            <w:r w:rsidRPr="00481D2D">
              <w:t>m</w:t>
            </w:r>
          </w:p>
        </w:tc>
        <w:tc>
          <w:tcPr>
            <w:tcW w:w="1021" w:type="dxa"/>
          </w:tcPr>
          <w:p w14:paraId="7BF0F477" w14:textId="77777777" w:rsidR="00605EAC" w:rsidRPr="00481D2D" w:rsidRDefault="00605EAC">
            <w:pPr>
              <w:pStyle w:val="TAL"/>
            </w:pPr>
            <w:r w:rsidRPr="00481D2D">
              <w:t>[26] 20.22</w:t>
            </w:r>
          </w:p>
        </w:tc>
        <w:tc>
          <w:tcPr>
            <w:tcW w:w="1021" w:type="dxa"/>
          </w:tcPr>
          <w:p w14:paraId="65DF832C" w14:textId="77777777" w:rsidR="00605EAC" w:rsidRPr="00481D2D" w:rsidRDefault="00605EAC">
            <w:pPr>
              <w:pStyle w:val="TAL"/>
            </w:pPr>
            <w:r w:rsidRPr="00481D2D">
              <w:t>m</w:t>
            </w:r>
          </w:p>
        </w:tc>
        <w:tc>
          <w:tcPr>
            <w:tcW w:w="1021" w:type="dxa"/>
          </w:tcPr>
          <w:p w14:paraId="4AB81842" w14:textId="77777777" w:rsidR="00605EAC" w:rsidRPr="00481D2D" w:rsidRDefault="00605EAC">
            <w:pPr>
              <w:pStyle w:val="TAL"/>
            </w:pPr>
            <w:r w:rsidRPr="00481D2D">
              <w:t>m</w:t>
            </w:r>
          </w:p>
        </w:tc>
      </w:tr>
      <w:tr w:rsidR="00605EAC" w:rsidRPr="00481D2D" w14:paraId="5018D1A5" w14:textId="77777777">
        <w:tc>
          <w:tcPr>
            <w:tcW w:w="851" w:type="dxa"/>
          </w:tcPr>
          <w:p w14:paraId="4FED7705" w14:textId="77777777" w:rsidR="00605EAC" w:rsidRPr="00481D2D" w:rsidRDefault="00605EAC">
            <w:pPr>
              <w:pStyle w:val="TAL"/>
            </w:pPr>
            <w:r w:rsidRPr="00481D2D">
              <w:t>13</w:t>
            </w:r>
          </w:p>
        </w:tc>
        <w:tc>
          <w:tcPr>
            <w:tcW w:w="2665" w:type="dxa"/>
          </w:tcPr>
          <w:p w14:paraId="63FBC97D" w14:textId="77777777" w:rsidR="00605EAC" w:rsidRPr="00481D2D" w:rsidRDefault="00605EAC">
            <w:pPr>
              <w:pStyle w:val="TAL"/>
            </w:pPr>
            <w:r w:rsidRPr="00481D2D">
              <w:t>MIME-Version</w:t>
            </w:r>
          </w:p>
        </w:tc>
        <w:tc>
          <w:tcPr>
            <w:tcW w:w="1021" w:type="dxa"/>
          </w:tcPr>
          <w:p w14:paraId="4D6DB5F9" w14:textId="77777777" w:rsidR="00605EAC" w:rsidRPr="00481D2D" w:rsidRDefault="00605EAC">
            <w:pPr>
              <w:pStyle w:val="TAL"/>
            </w:pPr>
            <w:r w:rsidRPr="00481D2D">
              <w:t>[26] 20.24</w:t>
            </w:r>
          </w:p>
        </w:tc>
        <w:tc>
          <w:tcPr>
            <w:tcW w:w="1021" w:type="dxa"/>
          </w:tcPr>
          <w:p w14:paraId="04EAEB13" w14:textId="77777777" w:rsidR="00605EAC" w:rsidRPr="00481D2D" w:rsidRDefault="00605EAC">
            <w:pPr>
              <w:pStyle w:val="TAL"/>
            </w:pPr>
            <w:r w:rsidRPr="00481D2D">
              <w:t>m</w:t>
            </w:r>
          </w:p>
        </w:tc>
        <w:tc>
          <w:tcPr>
            <w:tcW w:w="1021" w:type="dxa"/>
          </w:tcPr>
          <w:p w14:paraId="4348F4AB" w14:textId="77777777" w:rsidR="00605EAC" w:rsidRPr="00481D2D" w:rsidRDefault="00605EAC">
            <w:pPr>
              <w:pStyle w:val="TAL"/>
            </w:pPr>
            <w:r w:rsidRPr="00481D2D">
              <w:t>m</w:t>
            </w:r>
          </w:p>
        </w:tc>
        <w:tc>
          <w:tcPr>
            <w:tcW w:w="1021" w:type="dxa"/>
          </w:tcPr>
          <w:p w14:paraId="60DF29DF" w14:textId="77777777" w:rsidR="00605EAC" w:rsidRPr="00481D2D" w:rsidRDefault="00605EAC">
            <w:pPr>
              <w:pStyle w:val="TAL"/>
            </w:pPr>
            <w:r w:rsidRPr="00481D2D">
              <w:t>[26] 20.24</w:t>
            </w:r>
          </w:p>
        </w:tc>
        <w:tc>
          <w:tcPr>
            <w:tcW w:w="1021" w:type="dxa"/>
          </w:tcPr>
          <w:p w14:paraId="6C564379" w14:textId="77777777" w:rsidR="00605EAC" w:rsidRPr="00481D2D" w:rsidRDefault="00605EAC">
            <w:pPr>
              <w:pStyle w:val="TAL"/>
            </w:pPr>
            <w:proofErr w:type="spellStart"/>
            <w:r w:rsidRPr="00481D2D">
              <w:t>i</w:t>
            </w:r>
            <w:proofErr w:type="spellEnd"/>
          </w:p>
        </w:tc>
        <w:tc>
          <w:tcPr>
            <w:tcW w:w="1021" w:type="dxa"/>
          </w:tcPr>
          <w:p w14:paraId="446775A3" w14:textId="77777777" w:rsidR="00605EAC" w:rsidRPr="00481D2D" w:rsidRDefault="00605EAC">
            <w:pPr>
              <w:pStyle w:val="TAL"/>
            </w:pPr>
            <w:proofErr w:type="spellStart"/>
            <w:r w:rsidRPr="00481D2D">
              <w:t>i</w:t>
            </w:r>
            <w:proofErr w:type="spellEnd"/>
          </w:p>
        </w:tc>
      </w:tr>
      <w:tr w:rsidR="00605EAC" w:rsidRPr="00481D2D" w14:paraId="132E3B85" w14:textId="77777777">
        <w:tc>
          <w:tcPr>
            <w:tcW w:w="851" w:type="dxa"/>
          </w:tcPr>
          <w:p w14:paraId="632F8234" w14:textId="77777777" w:rsidR="00605EAC" w:rsidRPr="00481D2D" w:rsidRDefault="00605EAC">
            <w:pPr>
              <w:pStyle w:val="TAL"/>
            </w:pPr>
            <w:r w:rsidRPr="00481D2D">
              <w:t>14</w:t>
            </w:r>
          </w:p>
        </w:tc>
        <w:tc>
          <w:tcPr>
            <w:tcW w:w="2665" w:type="dxa"/>
          </w:tcPr>
          <w:p w14:paraId="30A2E7DF" w14:textId="77777777" w:rsidR="00605EAC" w:rsidRPr="00481D2D" w:rsidRDefault="00605EAC">
            <w:pPr>
              <w:pStyle w:val="TAL"/>
            </w:pPr>
            <w:r w:rsidRPr="00481D2D">
              <w:t>Organization</w:t>
            </w:r>
          </w:p>
        </w:tc>
        <w:tc>
          <w:tcPr>
            <w:tcW w:w="1021" w:type="dxa"/>
          </w:tcPr>
          <w:p w14:paraId="74A62DD3" w14:textId="77777777" w:rsidR="00605EAC" w:rsidRPr="00481D2D" w:rsidRDefault="00605EAC">
            <w:pPr>
              <w:pStyle w:val="TAL"/>
            </w:pPr>
            <w:r w:rsidRPr="00481D2D">
              <w:t>[26] 20.25</w:t>
            </w:r>
          </w:p>
        </w:tc>
        <w:tc>
          <w:tcPr>
            <w:tcW w:w="1021" w:type="dxa"/>
          </w:tcPr>
          <w:p w14:paraId="2638F35C" w14:textId="77777777" w:rsidR="00605EAC" w:rsidRPr="00481D2D" w:rsidRDefault="00605EAC">
            <w:pPr>
              <w:pStyle w:val="TAL"/>
            </w:pPr>
            <w:r w:rsidRPr="00481D2D">
              <w:t>m</w:t>
            </w:r>
          </w:p>
        </w:tc>
        <w:tc>
          <w:tcPr>
            <w:tcW w:w="1021" w:type="dxa"/>
          </w:tcPr>
          <w:p w14:paraId="71DCE610" w14:textId="77777777" w:rsidR="00605EAC" w:rsidRPr="00481D2D" w:rsidRDefault="00605EAC">
            <w:pPr>
              <w:pStyle w:val="TAL"/>
            </w:pPr>
            <w:r w:rsidRPr="00481D2D">
              <w:t>m</w:t>
            </w:r>
          </w:p>
        </w:tc>
        <w:tc>
          <w:tcPr>
            <w:tcW w:w="1021" w:type="dxa"/>
          </w:tcPr>
          <w:p w14:paraId="4272E541" w14:textId="77777777" w:rsidR="00605EAC" w:rsidRPr="00481D2D" w:rsidRDefault="00605EAC">
            <w:pPr>
              <w:pStyle w:val="TAL"/>
            </w:pPr>
            <w:r w:rsidRPr="00481D2D">
              <w:t>[26] 20.25</w:t>
            </w:r>
          </w:p>
        </w:tc>
        <w:tc>
          <w:tcPr>
            <w:tcW w:w="1021" w:type="dxa"/>
          </w:tcPr>
          <w:p w14:paraId="4CD1C8C0" w14:textId="77777777" w:rsidR="00605EAC" w:rsidRPr="00481D2D" w:rsidRDefault="00605EAC">
            <w:pPr>
              <w:pStyle w:val="TAL"/>
            </w:pPr>
            <w:r w:rsidRPr="00481D2D">
              <w:t>c3</w:t>
            </w:r>
          </w:p>
        </w:tc>
        <w:tc>
          <w:tcPr>
            <w:tcW w:w="1021" w:type="dxa"/>
          </w:tcPr>
          <w:p w14:paraId="270F5B4C" w14:textId="77777777" w:rsidR="00605EAC" w:rsidRPr="00481D2D" w:rsidRDefault="00605EAC">
            <w:pPr>
              <w:pStyle w:val="TAL"/>
            </w:pPr>
            <w:r w:rsidRPr="00481D2D">
              <w:t>c3</w:t>
            </w:r>
          </w:p>
        </w:tc>
      </w:tr>
      <w:tr w:rsidR="00605EAC" w:rsidRPr="00481D2D" w14:paraId="093B73D3" w14:textId="77777777">
        <w:tc>
          <w:tcPr>
            <w:tcW w:w="851" w:type="dxa"/>
          </w:tcPr>
          <w:p w14:paraId="6FAE06AD" w14:textId="77777777" w:rsidR="00605EAC" w:rsidRPr="00481D2D" w:rsidRDefault="00605EAC">
            <w:pPr>
              <w:pStyle w:val="TAL"/>
            </w:pPr>
            <w:r w:rsidRPr="00481D2D">
              <w:t>14A</w:t>
            </w:r>
          </w:p>
        </w:tc>
        <w:tc>
          <w:tcPr>
            <w:tcW w:w="2665" w:type="dxa"/>
          </w:tcPr>
          <w:p w14:paraId="0242FEE2" w14:textId="77777777" w:rsidR="00605EAC" w:rsidRPr="00481D2D" w:rsidRDefault="00605EAC">
            <w:pPr>
              <w:pStyle w:val="TAL"/>
            </w:pPr>
            <w:r w:rsidRPr="00481D2D">
              <w:t>P-Access-Network-Info</w:t>
            </w:r>
          </w:p>
        </w:tc>
        <w:tc>
          <w:tcPr>
            <w:tcW w:w="1021" w:type="dxa"/>
          </w:tcPr>
          <w:p w14:paraId="5F38C418" w14:textId="77777777" w:rsidR="00605EAC" w:rsidRPr="00481D2D" w:rsidRDefault="00605EAC">
            <w:pPr>
              <w:pStyle w:val="TAL"/>
            </w:pPr>
            <w:r w:rsidRPr="00481D2D">
              <w:t>[52] 4.4</w:t>
            </w:r>
            <w:r w:rsidR="00A6568A" w:rsidRPr="00481D2D">
              <w:t xml:space="preserve">, [234] </w:t>
            </w:r>
            <w:r w:rsidR="001F7DC1" w:rsidRPr="00481D2D">
              <w:t>2</w:t>
            </w:r>
          </w:p>
        </w:tc>
        <w:tc>
          <w:tcPr>
            <w:tcW w:w="1021" w:type="dxa"/>
          </w:tcPr>
          <w:p w14:paraId="1FC7BC11" w14:textId="77777777" w:rsidR="00605EAC" w:rsidRPr="00481D2D" w:rsidRDefault="00605EAC">
            <w:pPr>
              <w:pStyle w:val="TAL"/>
            </w:pPr>
            <w:r w:rsidRPr="00481D2D">
              <w:t>c22</w:t>
            </w:r>
          </w:p>
        </w:tc>
        <w:tc>
          <w:tcPr>
            <w:tcW w:w="1021" w:type="dxa"/>
          </w:tcPr>
          <w:p w14:paraId="4C869F82" w14:textId="77777777" w:rsidR="00605EAC" w:rsidRPr="00481D2D" w:rsidRDefault="00605EAC">
            <w:pPr>
              <w:pStyle w:val="TAL"/>
            </w:pPr>
            <w:r w:rsidRPr="00481D2D">
              <w:t>c22</w:t>
            </w:r>
          </w:p>
        </w:tc>
        <w:tc>
          <w:tcPr>
            <w:tcW w:w="1021" w:type="dxa"/>
          </w:tcPr>
          <w:p w14:paraId="63A21511" w14:textId="77777777" w:rsidR="00605EAC" w:rsidRPr="00481D2D" w:rsidRDefault="00605EAC">
            <w:pPr>
              <w:pStyle w:val="TAL"/>
            </w:pPr>
            <w:r w:rsidRPr="00481D2D">
              <w:t>[52] 4.4</w:t>
            </w:r>
            <w:r w:rsidR="00A6568A" w:rsidRPr="00481D2D">
              <w:t xml:space="preserve">, [234] </w:t>
            </w:r>
            <w:r w:rsidR="001F7DC1" w:rsidRPr="00481D2D">
              <w:t>2</w:t>
            </w:r>
          </w:p>
        </w:tc>
        <w:tc>
          <w:tcPr>
            <w:tcW w:w="1021" w:type="dxa"/>
          </w:tcPr>
          <w:p w14:paraId="5C0F1B05" w14:textId="77777777" w:rsidR="00605EAC" w:rsidRPr="00481D2D" w:rsidRDefault="00605EAC">
            <w:pPr>
              <w:pStyle w:val="TAL"/>
            </w:pPr>
            <w:r w:rsidRPr="00481D2D">
              <w:t>c23</w:t>
            </w:r>
          </w:p>
        </w:tc>
        <w:tc>
          <w:tcPr>
            <w:tcW w:w="1021" w:type="dxa"/>
          </w:tcPr>
          <w:p w14:paraId="4A8C7398" w14:textId="77777777" w:rsidR="00605EAC" w:rsidRPr="00481D2D" w:rsidRDefault="00605EAC">
            <w:pPr>
              <w:pStyle w:val="TAL"/>
            </w:pPr>
            <w:r w:rsidRPr="00481D2D">
              <w:t>c23</w:t>
            </w:r>
          </w:p>
        </w:tc>
      </w:tr>
      <w:tr w:rsidR="00605EAC" w:rsidRPr="00481D2D" w14:paraId="4B5C0177" w14:textId="77777777">
        <w:tc>
          <w:tcPr>
            <w:tcW w:w="851" w:type="dxa"/>
          </w:tcPr>
          <w:p w14:paraId="48D724D1" w14:textId="77777777" w:rsidR="00605EAC" w:rsidRPr="00481D2D" w:rsidRDefault="00605EAC">
            <w:pPr>
              <w:pStyle w:val="TAL"/>
            </w:pPr>
            <w:r w:rsidRPr="00481D2D">
              <w:t>14B</w:t>
            </w:r>
          </w:p>
        </w:tc>
        <w:tc>
          <w:tcPr>
            <w:tcW w:w="2665" w:type="dxa"/>
          </w:tcPr>
          <w:p w14:paraId="00AC447D" w14:textId="77777777" w:rsidR="00605EAC" w:rsidRPr="00481D2D" w:rsidRDefault="00605EAC">
            <w:pPr>
              <w:pStyle w:val="TAL"/>
            </w:pPr>
            <w:r w:rsidRPr="00481D2D">
              <w:t>P-Asserted-Identity</w:t>
            </w:r>
          </w:p>
        </w:tc>
        <w:tc>
          <w:tcPr>
            <w:tcW w:w="1021" w:type="dxa"/>
          </w:tcPr>
          <w:p w14:paraId="6BCC2BBA" w14:textId="77777777" w:rsidR="00605EAC" w:rsidRPr="00481D2D" w:rsidRDefault="00605EAC">
            <w:pPr>
              <w:pStyle w:val="TAL"/>
            </w:pPr>
            <w:r w:rsidRPr="00481D2D">
              <w:t>[34] 9.1</w:t>
            </w:r>
          </w:p>
        </w:tc>
        <w:tc>
          <w:tcPr>
            <w:tcW w:w="1021" w:type="dxa"/>
          </w:tcPr>
          <w:p w14:paraId="12B660E1" w14:textId="77777777" w:rsidR="00605EAC" w:rsidRPr="00481D2D" w:rsidRDefault="00605EAC">
            <w:pPr>
              <w:pStyle w:val="TAL"/>
            </w:pPr>
            <w:r w:rsidRPr="00481D2D">
              <w:t>c9</w:t>
            </w:r>
          </w:p>
        </w:tc>
        <w:tc>
          <w:tcPr>
            <w:tcW w:w="1021" w:type="dxa"/>
          </w:tcPr>
          <w:p w14:paraId="79AF62BD" w14:textId="77777777" w:rsidR="00605EAC" w:rsidRPr="00481D2D" w:rsidRDefault="00605EAC">
            <w:pPr>
              <w:pStyle w:val="TAL"/>
            </w:pPr>
            <w:r w:rsidRPr="00481D2D">
              <w:t>c9</w:t>
            </w:r>
          </w:p>
        </w:tc>
        <w:tc>
          <w:tcPr>
            <w:tcW w:w="1021" w:type="dxa"/>
          </w:tcPr>
          <w:p w14:paraId="586BE60B" w14:textId="77777777" w:rsidR="00605EAC" w:rsidRPr="00481D2D" w:rsidRDefault="00605EAC">
            <w:pPr>
              <w:pStyle w:val="TAL"/>
            </w:pPr>
            <w:r w:rsidRPr="00481D2D">
              <w:t>[34] 9.1</w:t>
            </w:r>
          </w:p>
        </w:tc>
        <w:tc>
          <w:tcPr>
            <w:tcW w:w="1021" w:type="dxa"/>
          </w:tcPr>
          <w:p w14:paraId="3E6517BA" w14:textId="77777777" w:rsidR="00605EAC" w:rsidRPr="00481D2D" w:rsidRDefault="00605EAC">
            <w:pPr>
              <w:pStyle w:val="TAL"/>
            </w:pPr>
            <w:r w:rsidRPr="00481D2D">
              <w:t>c10</w:t>
            </w:r>
          </w:p>
        </w:tc>
        <w:tc>
          <w:tcPr>
            <w:tcW w:w="1021" w:type="dxa"/>
          </w:tcPr>
          <w:p w14:paraId="474C0B58" w14:textId="77777777" w:rsidR="00605EAC" w:rsidRPr="00481D2D" w:rsidRDefault="00605EAC">
            <w:pPr>
              <w:pStyle w:val="TAL"/>
            </w:pPr>
            <w:r w:rsidRPr="00481D2D">
              <w:t>c10</w:t>
            </w:r>
          </w:p>
        </w:tc>
      </w:tr>
      <w:tr w:rsidR="00FD4A05" w:rsidRPr="00481D2D" w14:paraId="784A4328" w14:textId="77777777">
        <w:tc>
          <w:tcPr>
            <w:tcW w:w="851" w:type="dxa"/>
          </w:tcPr>
          <w:p w14:paraId="23B10B8C" w14:textId="77777777" w:rsidR="00FD4A05" w:rsidRPr="00481D2D" w:rsidRDefault="00FD4A05">
            <w:pPr>
              <w:pStyle w:val="TAL"/>
            </w:pPr>
            <w:r w:rsidRPr="00481D2D">
              <w:t>14C</w:t>
            </w:r>
          </w:p>
        </w:tc>
        <w:tc>
          <w:tcPr>
            <w:tcW w:w="2665" w:type="dxa"/>
          </w:tcPr>
          <w:p w14:paraId="5A14C11D" w14:textId="77777777" w:rsidR="00FD4A05" w:rsidRPr="00481D2D" w:rsidRDefault="00FD4A05">
            <w:pPr>
              <w:pStyle w:val="TAL"/>
            </w:pPr>
            <w:r w:rsidRPr="00481D2D">
              <w:t>P-Asserted-Service</w:t>
            </w:r>
          </w:p>
        </w:tc>
        <w:tc>
          <w:tcPr>
            <w:tcW w:w="1021" w:type="dxa"/>
          </w:tcPr>
          <w:p w14:paraId="69416BC5" w14:textId="77777777" w:rsidR="00FD4A05" w:rsidRPr="00481D2D" w:rsidRDefault="00FD4A05">
            <w:pPr>
              <w:pStyle w:val="TAL"/>
            </w:pPr>
            <w:r w:rsidRPr="00481D2D">
              <w:t>[121] 4.1</w:t>
            </w:r>
          </w:p>
        </w:tc>
        <w:tc>
          <w:tcPr>
            <w:tcW w:w="1021" w:type="dxa"/>
          </w:tcPr>
          <w:p w14:paraId="0DD05689" w14:textId="77777777" w:rsidR="00FD4A05" w:rsidRPr="00481D2D" w:rsidRDefault="00FD4A05">
            <w:pPr>
              <w:pStyle w:val="TAL"/>
            </w:pPr>
            <w:r w:rsidRPr="00481D2D">
              <w:t>c38</w:t>
            </w:r>
          </w:p>
        </w:tc>
        <w:tc>
          <w:tcPr>
            <w:tcW w:w="1021" w:type="dxa"/>
          </w:tcPr>
          <w:p w14:paraId="0C9483D0" w14:textId="77777777" w:rsidR="00FD4A05" w:rsidRPr="00481D2D" w:rsidRDefault="00FD4A05">
            <w:pPr>
              <w:pStyle w:val="TAL"/>
            </w:pPr>
            <w:r w:rsidRPr="00481D2D">
              <w:t>c38</w:t>
            </w:r>
          </w:p>
        </w:tc>
        <w:tc>
          <w:tcPr>
            <w:tcW w:w="1021" w:type="dxa"/>
          </w:tcPr>
          <w:p w14:paraId="38918553" w14:textId="77777777" w:rsidR="00FD4A05" w:rsidRPr="00481D2D" w:rsidRDefault="00FD4A05">
            <w:pPr>
              <w:pStyle w:val="TAL"/>
            </w:pPr>
            <w:r w:rsidRPr="00481D2D">
              <w:t>[121] 4.1</w:t>
            </w:r>
          </w:p>
        </w:tc>
        <w:tc>
          <w:tcPr>
            <w:tcW w:w="1021" w:type="dxa"/>
          </w:tcPr>
          <w:p w14:paraId="41B494EC" w14:textId="77777777" w:rsidR="00FD4A05" w:rsidRPr="00481D2D" w:rsidRDefault="00FD4A05">
            <w:pPr>
              <w:pStyle w:val="TAL"/>
            </w:pPr>
            <w:r w:rsidRPr="00481D2D">
              <w:t>c39</w:t>
            </w:r>
          </w:p>
        </w:tc>
        <w:tc>
          <w:tcPr>
            <w:tcW w:w="1021" w:type="dxa"/>
          </w:tcPr>
          <w:p w14:paraId="47C1FE6C" w14:textId="77777777" w:rsidR="00FD4A05" w:rsidRPr="00481D2D" w:rsidRDefault="00FD4A05">
            <w:pPr>
              <w:pStyle w:val="TAL"/>
            </w:pPr>
            <w:r w:rsidRPr="00481D2D">
              <w:t>c39</w:t>
            </w:r>
          </w:p>
        </w:tc>
      </w:tr>
      <w:tr w:rsidR="00FD4A05" w:rsidRPr="00481D2D" w14:paraId="7DF6E648" w14:textId="77777777">
        <w:tc>
          <w:tcPr>
            <w:tcW w:w="851" w:type="dxa"/>
          </w:tcPr>
          <w:p w14:paraId="53FF5223" w14:textId="77777777" w:rsidR="00FD4A05" w:rsidRPr="00481D2D" w:rsidRDefault="00FD4A05">
            <w:pPr>
              <w:pStyle w:val="TAL"/>
            </w:pPr>
            <w:r w:rsidRPr="00481D2D">
              <w:t>14D</w:t>
            </w:r>
          </w:p>
        </w:tc>
        <w:tc>
          <w:tcPr>
            <w:tcW w:w="2665" w:type="dxa"/>
          </w:tcPr>
          <w:p w14:paraId="04FEE541" w14:textId="77777777" w:rsidR="00FD4A05" w:rsidRPr="00481D2D" w:rsidRDefault="00FD4A05">
            <w:pPr>
              <w:pStyle w:val="TAL"/>
            </w:pPr>
            <w:r w:rsidRPr="00481D2D">
              <w:t>P-Called-Party-ID</w:t>
            </w:r>
          </w:p>
        </w:tc>
        <w:tc>
          <w:tcPr>
            <w:tcW w:w="1021" w:type="dxa"/>
          </w:tcPr>
          <w:p w14:paraId="41ADAE9A" w14:textId="77777777" w:rsidR="00FD4A05" w:rsidRPr="00481D2D" w:rsidRDefault="00FD4A05">
            <w:pPr>
              <w:pStyle w:val="TAL"/>
            </w:pPr>
            <w:r w:rsidRPr="00481D2D">
              <w:t>[52] 4.2</w:t>
            </w:r>
            <w:r w:rsidR="001D4AA4" w:rsidRPr="00481D2D">
              <w:t>, [52A] 4</w:t>
            </w:r>
          </w:p>
        </w:tc>
        <w:tc>
          <w:tcPr>
            <w:tcW w:w="1021" w:type="dxa"/>
          </w:tcPr>
          <w:p w14:paraId="3F10286E" w14:textId="77777777" w:rsidR="00FD4A05" w:rsidRPr="00481D2D" w:rsidRDefault="00FD4A05">
            <w:pPr>
              <w:pStyle w:val="TAL"/>
            </w:pPr>
            <w:r w:rsidRPr="00481D2D">
              <w:t>c13</w:t>
            </w:r>
          </w:p>
        </w:tc>
        <w:tc>
          <w:tcPr>
            <w:tcW w:w="1021" w:type="dxa"/>
          </w:tcPr>
          <w:p w14:paraId="69EBDFAC" w14:textId="77777777" w:rsidR="00FD4A05" w:rsidRPr="00481D2D" w:rsidRDefault="00FD4A05">
            <w:pPr>
              <w:pStyle w:val="TAL"/>
            </w:pPr>
            <w:r w:rsidRPr="00481D2D">
              <w:t>c13</w:t>
            </w:r>
          </w:p>
        </w:tc>
        <w:tc>
          <w:tcPr>
            <w:tcW w:w="1021" w:type="dxa"/>
          </w:tcPr>
          <w:p w14:paraId="18F0AFEA" w14:textId="77777777" w:rsidR="00FD4A05" w:rsidRPr="00481D2D" w:rsidRDefault="00FD4A05">
            <w:pPr>
              <w:pStyle w:val="TAL"/>
            </w:pPr>
            <w:r w:rsidRPr="00481D2D">
              <w:t>[52] 4.2</w:t>
            </w:r>
            <w:r w:rsidR="001D4AA4" w:rsidRPr="00481D2D">
              <w:t>, [52A] 4</w:t>
            </w:r>
          </w:p>
        </w:tc>
        <w:tc>
          <w:tcPr>
            <w:tcW w:w="1021" w:type="dxa"/>
          </w:tcPr>
          <w:p w14:paraId="64996318" w14:textId="77777777" w:rsidR="00FD4A05" w:rsidRPr="00481D2D" w:rsidRDefault="00FD4A05">
            <w:pPr>
              <w:pStyle w:val="TAL"/>
            </w:pPr>
            <w:r w:rsidRPr="00481D2D">
              <w:t>c14</w:t>
            </w:r>
          </w:p>
        </w:tc>
        <w:tc>
          <w:tcPr>
            <w:tcW w:w="1021" w:type="dxa"/>
          </w:tcPr>
          <w:p w14:paraId="6B7B8DAC" w14:textId="77777777" w:rsidR="00FD4A05" w:rsidRPr="00481D2D" w:rsidRDefault="00FD4A05">
            <w:pPr>
              <w:pStyle w:val="TAL"/>
            </w:pPr>
            <w:r w:rsidRPr="00481D2D">
              <w:t>c15</w:t>
            </w:r>
          </w:p>
        </w:tc>
      </w:tr>
      <w:tr w:rsidR="00FD4A05" w:rsidRPr="00481D2D" w14:paraId="055FFF44" w14:textId="77777777">
        <w:tc>
          <w:tcPr>
            <w:tcW w:w="851" w:type="dxa"/>
          </w:tcPr>
          <w:p w14:paraId="03ED6074" w14:textId="77777777" w:rsidR="00FD4A05" w:rsidRPr="00481D2D" w:rsidRDefault="00FD4A05">
            <w:pPr>
              <w:pStyle w:val="TAL"/>
            </w:pPr>
            <w:r w:rsidRPr="00481D2D">
              <w:t>14E</w:t>
            </w:r>
          </w:p>
        </w:tc>
        <w:tc>
          <w:tcPr>
            <w:tcW w:w="2665" w:type="dxa"/>
          </w:tcPr>
          <w:p w14:paraId="449A0534" w14:textId="77777777" w:rsidR="00FD4A05" w:rsidRPr="00481D2D" w:rsidRDefault="00FD4A05">
            <w:pPr>
              <w:pStyle w:val="TAL"/>
            </w:pPr>
            <w:r w:rsidRPr="00481D2D">
              <w:t>P-Charging-Function-Addresses</w:t>
            </w:r>
          </w:p>
        </w:tc>
        <w:tc>
          <w:tcPr>
            <w:tcW w:w="1021" w:type="dxa"/>
          </w:tcPr>
          <w:p w14:paraId="63C6652B" w14:textId="77777777" w:rsidR="00FD4A05" w:rsidRPr="00481D2D" w:rsidRDefault="00FD4A05">
            <w:pPr>
              <w:pStyle w:val="TAL"/>
            </w:pPr>
            <w:r w:rsidRPr="00481D2D">
              <w:t>[52] 4.5</w:t>
            </w:r>
          </w:p>
        </w:tc>
        <w:tc>
          <w:tcPr>
            <w:tcW w:w="1021" w:type="dxa"/>
          </w:tcPr>
          <w:p w14:paraId="4D241530" w14:textId="77777777" w:rsidR="00FD4A05" w:rsidRPr="00481D2D" w:rsidRDefault="00FD4A05">
            <w:pPr>
              <w:pStyle w:val="TAL"/>
            </w:pPr>
            <w:r w:rsidRPr="00481D2D">
              <w:t>c20</w:t>
            </w:r>
          </w:p>
        </w:tc>
        <w:tc>
          <w:tcPr>
            <w:tcW w:w="1021" w:type="dxa"/>
          </w:tcPr>
          <w:p w14:paraId="7C4DA1DC" w14:textId="77777777" w:rsidR="00FD4A05" w:rsidRPr="00481D2D" w:rsidRDefault="00FD4A05">
            <w:pPr>
              <w:pStyle w:val="TAL"/>
            </w:pPr>
            <w:r w:rsidRPr="00481D2D">
              <w:t>c20</w:t>
            </w:r>
          </w:p>
        </w:tc>
        <w:tc>
          <w:tcPr>
            <w:tcW w:w="1021" w:type="dxa"/>
          </w:tcPr>
          <w:p w14:paraId="49476371" w14:textId="77777777" w:rsidR="00FD4A05" w:rsidRPr="00481D2D" w:rsidRDefault="00FD4A05">
            <w:pPr>
              <w:pStyle w:val="TAL"/>
            </w:pPr>
            <w:r w:rsidRPr="00481D2D">
              <w:t>[52] 4.5</w:t>
            </w:r>
          </w:p>
        </w:tc>
        <w:tc>
          <w:tcPr>
            <w:tcW w:w="1021" w:type="dxa"/>
          </w:tcPr>
          <w:p w14:paraId="52BEBCE4" w14:textId="77777777" w:rsidR="00FD4A05" w:rsidRPr="00481D2D" w:rsidRDefault="00FD4A05">
            <w:pPr>
              <w:pStyle w:val="TAL"/>
            </w:pPr>
            <w:r w:rsidRPr="00481D2D">
              <w:t>c21</w:t>
            </w:r>
          </w:p>
        </w:tc>
        <w:tc>
          <w:tcPr>
            <w:tcW w:w="1021" w:type="dxa"/>
          </w:tcPr>
          <w:p w14:paraId="7A6164AB" w14:textId="77777777" w:rsidR="00FD4A05" w:rsidRPr="00481D2D" w:rsidRDefault="00FD4A05">
            <w:pPr>
              <w:pStyle w:val="TAL"/>
            </w:pPr>
            <w:r w:rsidRPr="00481D2D">
              <w:t>c21</w:t>
            </w:r>
          </w:p>
        </w:tc>
      </w:tr>
      <w:tr w:rsidR="00FD4A05" w:rsidRPr="00481D2D" w14:paraId="18D41B27" w14:textId="77777777">
        <w:tc>
          <w:tcPr>
            <w:tcW w:w="851" w:type="dxa"/>
          </w:tcPr>
          <w:p w14:paraId="4ED09304" w14:textId="77777777" w:rsidR="00FD4A05" w:rsidRPr="00481D2D" w:rsidRDefault="00FD4A05">
            <w:pPr>
              <w:pStyle w:val="TAL"/>
            </w:pPr>
            <w:r w:rsidRPr="00481D2D">
              <w:t>14F</w:t>
            </w:r>
          </w:p>
        </w:tc>
        <w:tc>
          <w:tcPr>
            <w:tcW w:w="2665" w:type="dxa"/>
          </w:tcPr>
          <w:p w14:paraId="32A4ECF3" w14:textId="77777777" w:rsidR="00FD4A05" w:rsidRPr="00481D2D" w:rsidRDefault="00FD4A05">
            <w:pPr>
              <w:pStyle w:val="TAL"/>
            </w:pPr>
            <w:r w:rsidRPr="00481D2D">
              <w:t>P-Charging-Vector</w:t>
            </w:r>
          </w:p>
        </w:tc>
        <w:tc>
          <w:tcPr>
            <w:tcW w:w="1021" w:type="dxa"/>
          </w:tcPr>
          <w:p w14:paraId="7C2300B6" w14:textId="77777777" w:rsidR="00FD4A05" w:rsidRPr="00481D2D" w:rsidRDefault="00FD4A05">
            <w:pPr>
              <w:pStyle w:val="TAL"/>
            </w:pPr>
            <w:r w:rsidRPr="00481D2D">
              <w:t>[52] 4.6</w:t>
            </w:r>
          </w:p>
        </w:tc>
        <w:tc>
          <w:tcPr>
            <w:tcW w:w="1021" w:type="dxa"/>
          </w:tcPr>
          <w:p w14:paraId="65DF4F89" w14:textId="77777777" w:rsidR="00FD4A05" w:rsidRPr="00481D2D" w:rsidRDefault="00FD4A05">
            <w:pPr>
              <w:pStyle w:val="TAL"/>
            </w:pPr>
            <w:r w:rsidRPr="00481D2D">
              <w:t>c18</w:t>
            </w:r>
          </w:p>
        </w:tc>
        <w:tc>
          <w:tcPr>
            <w:tcW w:w="1021" w:type="dxa"/>
          </w:tcPr>
          <w:p w14:paraId="42FB19B4" w14:textId="77777777" w:rsidR="00FD4A05" w:rsidRPr="00481D2D" w:rsidRDefault="00FD4A05">
            <w:pPr>
              <w:pStyle w:val="TAL"/>
            </w:pPr>
            <w:r w:rsidRPr="00481D2D">
              <w:t>c18</w:t>
            </w:r>
          </w:p>
        </w:tc>
        <w:tc>
          <w:tcPr>
            <w:tcW w:w="1021" w:type="dxa"/>
          </w:tcPr>
          <w:p w14:paraId="3615ED8D" w14:textId="77777777" w:rsidR="00FD4A05" w:rsidRPr="00481D2D" w:rsidRDefault="00FD4A05">
            <w:pPr>
              <w:pStyle w:val="TAL"/>
            </w:pPr>
            <w:r w:rsidRPr="00481D2D">
              <w:t>[52] 4.6</w:t>
            </w:r>
          </w:p>
        </w:tc>
        <w:tc>
          <w:tcPr>
            <w:tcW w:w="1021" w:type="dxa"/>
          </w:tcPr>
          <w:p w14:paraId="024707ED" w14:textId="77777777" w:rsidR="00FD4A05" w:rsidRPr="00481D2D" w:rsidRDefault="00FD4A05">
            <w:pPr>
              <w:pStyle w:val="TAL"/>
            </w:pPr>
            <w:r w:rsidRPr="00481D2D">
              <w:t>c19</w:t>
            </w:r>
          </w:p>
        </w:tc>
        <w:tc>
          <w:tcPr>
            <w:tcW w:w="1021" w:type="dxa"/>
          </w:tcPr>
          <w:p w14:paraId="7A07D06F" w14:textId="77777777" w:rsidR="00FD4A05" w:rsidRPr="00481D2D" w:rsidRDefault="00FD4A05">
            <w:pPr>
              <w:pStyle w:val="TAL"/>
            </w:pPr>
            <w:r w:rsidRPr="00481D2D">
              <w:t>c19</w:t>
            </w:r>
          </w:p>
        </w:tc>
      </w:tr>
      <w:tr w:rsidR="00FD4A05" w:rsidRPr="00481D2D" w14:paraId="37B4CB1B" w14:textId="77777777">
        <w:tc>
          <w:tcPr>
            <w:tcW w:w="851" w:type="dxa"/>
          </w:tcPr>
          <w:p w14:paraId="1C227612" w14:textId="77777777" w:rsidR="00FD4A05" w:rsidRPr="00481D2D" w:rsidRDefault="00FD4A05">
            <w:pPr>
              <w:pStyle w:val="TAL"/>
            </w:pPr>
            <w:r w:rsidRPr="00481D2D">
              <w:t>14</w:t>
            </w:r>
            <w:r w:rsidR="002B78AD" w:rsidRPr="00481D2D">
              <w:t>H</w:t>
            </w:r>
          </w:p>
        </w:tc>
        <w:tc>
          <w:tcPr>
            <w:tcW w:w="2665" w:type="dxa"/>
          </w:tcPr>
          <w:p w14:paraId="71184E47" w14:textId="77777777" w:rsidR="00FD4A05" w:rsidRPr="00481D2D" w:rsidRDefault="00FD4A05">
            <w:pPr>
              <w:pStyle w:val="TAL"/>
            </w:pPr>
            <w:r w:rsidRPr="00481D2D">
              <w:t>P-Preferred-Identity</w:t>
            </w:r>
          </w:p>
        </w:tc>
        <w:tc>
          <w:tcPr>
            <w:tcW w:w="1021" w:type="dxa"/>
          </w:tcPr>
          <w:p w14:paraId="4C7FED68" w14:textId="77777777" w:rsidR="00FD4A05" w:rsidRPr="00481D2D" w:rsidRDefault="00FD4A05">
            <w:pPr>
              <w:pStyle w:val="TAL"/>
            </w:pPr>
            <w:r w:rsidRPr="00481D2D">
              <w:t>[34] 9.2</w:t>
            </w:r>
          </w:p>
        </w:tc>
        <w:tc>
          <w:tcPr>
            <w:tcW w:w="1021" w:type="dxa"/>
          </w:tcPr>
          <w:p w14:paraId="62C3931C" w14:textId="77777777" w:rsidR="00FD4A05" w:rsidRPr="00481D2D" w:rsidRDefault="00FD4A05">
            <w:pPr>
              <w:pStyle w:val="TAL"/>
            </w:pPr>
            <w:r w:rsidRPr="00481D2D">
              <w:t>x</w:t>
            </w:r>
          </w:p>
        </w:tc>
        <w:tc>
          <w:tcPr>
            <w:tcW w:w="1021" w:type="dxa"/>
          </w:tcPr>
          <w:p w14:paraId="03EF7B55" w14:textId="77777777" w:rsidR="00FD4A05" w:rsidRPr="00481D2D" w:rsidRDefault="00ED6D21">
            <w:pPr>
              <w:pStyle w:val="TAL"/>
            </w:pPr>
            <w:r w:rsidRPr="00481D2D">
              <w:t>c69</w:t>
            </w:r>
          </w:p>
        </w:tc>
        <w:tc>
          <w:tcPr>
            <w:tcW w:w="1021" w:type="dxa"/>
          </w:tcPr>
          <w:p w14:paraId="155B1D69" w14:textId="77777777" w:rsidR="00FD4A05" w:rsidRPr="00481D2D" w:rsidRDefault="00FD4A05">
            <w:pPr>
              <w:pStyle w:val="TAL"/>
            </w:pPr>
            <w:r w:rsidRPr="00481D2D">
              <w:t>[34] 9.2</w:t>
            </w:r>
          </w:p>
        </w:tc>
        <w:tc>
          <w:tcPr>
            <w:tcW w:w="1021" w:type="dxa"/>
          </w:tcPr>
          <w:p w14:paraId="6383FB17" w14:textId="77777777" w:rsidR="00FD4A05" w:rsidRPr="00481D2D" w:rsidRDefault="00FD4A05">
            <w:pPr>
              <w:pStyle w:val="TAL"/>
            </w:pPr>
            <w:r w:rsidRPr="00481D2D">
              <w:t>c8</w:t>
            </w:r>
          </w:p>
        </w:tc>
        <w:tc>
          <w:tcPr>
            <w:tcW w:w="1021" w:type="dxa"/>
          </w:tcPr>
          <w:p w14:paraId="5944992A" w14:textId="77777777" w:rsidR="00FD4A05" w:rsidRPr="00481D2D" w:rsidRDefault="00FD4A05">
            <w:pPr>
              <w:pStyle w:val="TAL"/>
            </w:pPr>
            <w:r w:rsidRPr="00481D2D">
              <w:t>c8</w:t>
            </w:r>
          </w:p>
        </w:tc>
      </w:tr>
      <w:tr w:rsidR="00FD4A05" w:rsidRPr="00481D2D" w14:paraId="1E955ACE" w14:textId="77777777">
        <w:tc>
          <w:tcPr>
            <w:tcW w:w="851" w:type="dxa"/>
          </w:tcPr>
          <w:p w14:paraId="2DE0A566" w14:textId="77777777" w:rsidR="00FD4A05" w:rsidRPr="00481D2D" w:rsidRDefault="00FD4A05">
            <w:pPr>
              <w:pStyle w:val="TAL"/>
            </w:pPr>
            <w:r w:rsidRPr="00481D2D">
              <w:t>14</w:t>
            </w:r>
            <w:r w:rsidR="002B78AD" w:rsidRPr="00481D2D">
              <w:t>I</w:t>
            </w:r>
          </w:p>
        </w:tc>
        <w:tc>
          <w:tcPr>
            <w:tcW w:w="2665" w:type="dxa"/>
          </w:tcPr>
          <w:p w14:paraId="1E3604B0" w14:textId="77777777" w:rsidR="00FD4A05" w:rsidRPr="00481D2D" w:rsidRDefault="00FD4A05">
            <w:pPr>
              <w:pStyle w:val="TAL"/>
            </w:pPr>
            <w:r w:rsidRPr="00481D2D">
              <w:t>P-Preferred-Service</w:t>
            </w:r>
          </w:p>
        </w:tc>
        <w:tc>
          <w:tcPr>
            <w:tcW w:w="1021" w:type="dxa"/>
          </w:tcPr>
          <w:p w14:paraId="195E841E" w14:textId="77777777" w:rsidR="00FD4A05" w:rsidRPr="00481D2D" w:rsidRDefault="00FD4A05">
            <w:pPr>
              <w:pStyle w:val="TAL"/>
            </w:pPr>
            <w:r w:rsidRPr="00481D2D">
              <w:t>[121] 4.2</w:t>
            </w:r>
          </w:p>
        </w:tc>
        <w:tc>
          <w:tcPr>
            <w:tcW w:w="1021" w:type="dxa"/>
          </w:tcPr>
          <w:p w14:paraId="59FF44DE" w14:textId="77777777" w:rsidR="00FD4A05" w:rsidRPr="00481D2D" w:rsidRDefault="00FD4A05">
            <w:pPr>
              <w:pStyle w:val="TAL"/>
            </w:pPr>
            <w:r w:rsidRPr="00481D2D">
              <w:t>x</w:t>
            </w:r>
          </w:p>
        </w:tc>
        <w:tc>
          <w:tcPr>
            <w:tcW w:w="1021" w:type="dxa"/>
          </w:tcPr>
          <w:p w14:paraId="3101EDEA" w14:textId="77777777" w:rsidR="00FD4A05" w:rsidRPr="00481D2D" w:rsidRDefault="00FD4A05">
            <w:pPr>
              <w:pStyle w:val="TAL"/>
            </w:pPr>
            <w:r w:rsidRPr="00481D2D">
              <w:t>x</w:t>
            </w:r>
          </w:p>
        </w:tc>
        <w:tc>
          <w:tcPr>
            <w:tcW w:w="1021" w:type="dxa"/>
          </w:tcPr>
          <w:p w14:paraId="3210E7C0" w14:textId="77777777" w:rsidR="00FD4A05" w:rsidRPr="00481D2D" w:rsidRDefault="00FD4A05">
            <w:pPr>
              <w:pStyle w:val="TAL"/>
            </w:pPr>
            <w:r w:rsidRPr="00481D2D">
              <w:t>[121] 4.2</w:t>
            </w:r>
          </w:p>
        </w:tc>
        <w:tc>
          <w:tcPr>
            <w:tcW w:w="1021" w:type="dxa"/>
          </w:tcPr>
          <w:p w14:paraId="4D977E00" w14:textId="77777777" w:rsidR="00FD4A05" w:rsidRPr="00481D2D" w:rsidRDefault="00FD4A05">
            <w:pPr>
              <w:pStyle w:val="TAL"/>
            </w:pPr>
            <w:r w:rsidRPr="00481D2D">
              <w:t>c37</w:t>
            </w:r>
          </w:p>
        </w:tc>
        <w:tc>
          <w:tcPr>
            <w:tcW w:w="1021" w:type="dxa"/>
          </w:tcPr>
          <w:p w14:paraId="47C9AA41" w14:textId="77777777" w:rsidR="00FD4A05" w:rsidRPr="00481D2D" w:rsidRDefault="00FD4A05">
            <w:pPr>
              <w:pStyle w:val="TAL"/>
            </w:pPr>
            <w:r w:rsidRPr="00481D2D">
              <w:t>c37</w:t>
            </w:r>
          </w:p>
        </w:tc>
      </w:tr>
      <w:tr w:rsidR="003C21BF" w:rsidRPr="00481D2D" w14:paraId="0A68C154" w14:textId="77777777">
        <w:tc>
          <w:tcPr>
            <w:tcW w:w="851" w:type="dxa"/>
          </w:tcPr>
          <w:p w14:paraId="62C9467C" w14:textId="77777777" w:rsidR="003C21BF" w:rsidRPr="00481D2D" w:rsidRDefault="003C21BF" w:rsidP="00E83AD2">
            <w:pPr>
              <w:pStyle w:val="TAL"/>
            </w:pPr>
            <w:r w:rsidRPr="00481D2D">
              <w:t>14J</w:t>
            </w:r>
          </w:p>
        </w:tc>
        <w:tc>
          <w:tcPr>
            <w:tcW w:w="2665" w:type="dxa"/>
          </w:tcPr>
          <w:p w14:paraId="5EA1DEFB" w14:textId="77777777" w:rsidR="003C21BF" w:rsidRPr="00481D2D" w:rsidRDefault="003C21BF" w:rsidP="00E83AD2">
            <w:pPr>
              <w:pStyle w:val="TAL"/>
            </w:pPr>
            <w:r w:rsidRPr="00481D2D">
              <w:t>P-Private-Network-Indication</w:t>
            </w:r>
          </w:p>
        </w:tc>
        <w:tc>
          <w:tcPr>
            <w:tcW w:w="1021" w:type="dxa"/>
          </w:tcPr>
          <w:p w14:paraId="02F43E85" w14:textId="77777777" w:rsidR="003C21BF" w:rsidRPr="00481D2D" w:rsidRDefault="003C21BF" w:rsidP="00E83AD2">
            <w:pPr>
              <w:pStyle w:val="TAL"/>
            </w:pPr>
            <w:r w:rsidRPr="00481D2D">
              <w:t>[134]</w:t>
            </w:r>
          </w:p>
        </w:tc>
        <w:tc>
          <w:tcPr>
            <w:tcW w:w="1021" w:type="dxa"/>
          </w:tcPr>
          <w:p w14:paraId="6F0F270A" w14:textId="77777777" w:rsidR="003C21BF" w:rsidRPr="00481D2D" w:rsidRDefault="003C21BF" w:rsidP="00E83AD2">
            <w:pPr>
              <w:pStyle w:val="TAL"/>
            </w:pPr>
            <w:r w:rsidRPr="00481D2D">
              <w:t>c50</w:t>
            </w:r>
          </w:p>
        </w:tc>
        <w:tc>
          <w:tcPr>
            <w:tcW w:w="1021" w:type="dxa"/>
          </w:tcPr>
          <w:p w14:paraId="3359A9B7" w14:textId="77777777" w:rsidR="003C21BF" w:rsidRPr="00481D2D" w:rsidRDefault="003C21BF" w:rsidP="00E83AD2">
            <w:pPr>
              <w:pStyle w:val="TAL"/>
            </w:pPr>
            <w:r w:rsidRPr="00481D2D">
              <w:t>c50</w:t>
            </w:r>
          </w:p>
        </w:tc>
        <w:tc>
          <w:tcPr>
            <w:tcW w:w="1021" w:type="dxa"/>
          </w:tcPr>
          <w:p w14:paraId="11D09E6F" w14:textId="77777777" w:rsidR="003C21BF" w:rsidRPr="00481D2D" w:rsidRDefault="003C21BF" w:rsidP="00E83AD2">
            <w:pPr>
              <w:pStyle w:val="TAL"/>
            </w:pPr>
            <w:r w:rsidRPr="00481D2D">
              <w:t>[134]</w:t>
            </w:r>
          </w:p>
        </w:tc>
        <w:tc>
          <w:tcPr>
            <w:tcW w:w="1021" w:type="dxa"/>
          </w:tcPr>
          <w:p w14:paraId="0B5AD0B5" w14:textId="77777777" w:rsidR="003C21BF" w:rsidRPr="00481D2D" w:rsidRDefault="003C21BF" w:rsidP="00E83AD2">
            <w:pPr>
              <w:pStyle w:val="TAL"/>
            </w:pPr>
            <w:r w:rsidRPr="00481D2D">
              <w:t>c50</w:t>
            </w:r>
          </w:p>
        </w:tc>
        <w:tc>
          <w:tcPr>
            <w:tcW w:w="1021" w:type="dxa"/>
          </w:tcPr>
          <w:p w14:paraId="36057510" w14:textId="77777777" w:rsidR="003C21BF" w:rsidRPr="00481D2D" w:rsidRDefault="003C21BF" w:rsidP="00E83AD2">
            <w:pPr>
              <w:pStyle w:val="TAL"/>
            </w:pPr>
            <w:r w:rsidRPr="00481D2D">
              <w:t>c50</w:t>
            </w:r>
          </w:p>
        </w:tc>
      </w:tr>
      <w:tr w:rsidR="00FD4A05" w:rsidRPr="00481D2D" w14:paraId="21F83ECF" w14:textId="77777777">
        <w:tc>
          <w:tcPr>
            <w:tcW w:w="851" w:type="dxa"/>
          </w:tcPr>
          <w:p w14:paraId="6FCD772C" w14:textId="77777777" w:rsidR="00FD4A05" w:rsidRPr="00481D2D" w:rsidRDefault="00FD4A05">
            <w:pPr>
              <w:pStyle w:val="TAL"/>
            </w:pPr>
            <w:r w:rsidRPr="00481D2D">
              <w:t>14</w:t>
            </w:r>
            <w:r w:rsidR="003C21BF" w:rsidRPr="00481D2D">
              <w:t>K</w:t>
            </w:r>
          </w:p>
        </w:tc>
        <w:tc>
          <w:tcPr>
            <w:tcW w:w="2665" w:type="dxa"/>
          </w:tcPr>
          <w:p w14:paraId="3861D403" w14:textId="77777777" w:rsidR="00FD4A05" w:rsidRPr="00481D2D" w:rsidRDefault="00FD4A05">
            <w:pPr>
              <w:pStyle w:val="TAL"/>
            </w:pPr>
            <w:r w:rsidRPr="00481D2D">
              <w:t>P-Profile-Key</w:t>
            </w:r>
          </w:p>
        </w:tc>
        <w:tc>
          <w:tcPr>
            <w:tcW w:w="1021" w:type="dxa"/>
          </w:tcPr>
          <w:p w14:paraId="1C0F48D7" w14:textId="77777777" w:rsidR="00FD4A05" w:rsidRPr="00481D2D" w:rsidRDefault="00FD4A05">
            <w:pPr>
              <w:pStyle w:val="TAL"/>
            </w:pPr>
            <w:r w:rsidRPr="00481D2D">
              <w:t>[97] 5</w:t>
            </w:r>
          </w:p>
        </w:tc>
        <w:tc>
          <w:tcPr>
            <w:tcW w:w="1021" w:type="dxa"/>
          </w:tcPr>
          <w:p w14:paraId="116A1A1A" w14:textId="77777777" w:rsidR="00FD4A05" w:rsidRPr="00481D2D" w:rsidRDefault="00FD4A05">
            <w:pPr>
              <w:pStyle w:val="TAL"/>
            </w:pPr>
            <w:r w:rsidRPr="00481D2D">
              <w:t>c33</w:t>
            </w:r>
          </w:p>
        </w:tc>
        <w:tc>
          <w:tcPr>
            <w:tcW w:w="1021" w:type="dxa"/>
          </w:tcPr>
          <w:p w14:paraId="2E78218D" w14:textId="77777777" w:rsidR="00FD4A05" w:rsidRPr="00481D2D" w:rsidRDefault="00FD4A05">
            <w:pPr>
              <w:pStyle w:val="TAL"/>
            </w:pPr>
            <w:r w:rsidRPr="00481D2D">
              <w:t>c33</w:t>
            </w:r>
          </w:p>
        </w:tc>
        <w:tc>
          <w:tcPr>
            <w:tcW w:w="1021" w:type="dxa"/>
          </w:tcPr>
          <w:p w14:paraId="51ABEA59" w14:textId="77777777" w:rsidR="00FD4A05" w:rsidRPr="00481D2D" w:rsidRDefault="00FD4A05">
            <w:pPr>
              <w:pStyle w:val="TAL"/>
            </w:pPr>
            <w:r w:rsidRPr="00481D2D">
              <w:t>[97] 5</w:t>
            </w:r>
          </w:p>
        </w:tc>
        <w:tc>
          <w:tcPr>
            <w:tcW w:w="1021" w:type="dxa"/>
          </w:tcPr>
          <w:p w14:paraId="4B4A4727" w14:textId="77777777" w:rsidR="00FD4A05" w:rsidRPr="00481D2D" w:rsidRDefault="00FD4A05">
            <w:pPr>
              <w:pStyle w:val="TAL"/>
            </w:pPr>
            <w:r w:rsidRPr="00481D2D">
              <w:t>c34</w:t>
            </w:r>
          </w:p>
        </w:tc>
        <w:tc>
          <w:tcPr>
            <w:tcW w:w="1021" w:type="dxa"/>
          </w:tcPr>
          <w:p w14:paraId="7B986F71" w14:textId="77777777" w:rsidR="00FD4A05" w:rsidRPr="00481D2D" w:rsidRDefault="00FD4A05">
            <w:pPr>
              <w:pStyle w:val="TAL"/>
            </w:pPr>
            <w:r w:rsidRPr="00481D2D">
              <w:t>c34</w:t>
            </w:r>
          </w:p>
        </w:tc>
      </w:tr>
      <w:tr w:rsidR="00B1067A" w:rsidRPr="00481D2D" w14:paraId="62581D14" w14:textId="77777777" w:rsidTr="00B1067A">
        <w:tc>
          <w:tcPr>
            <w:tcW w:w="851" w:type="dxa"/>
          </w:tcPr>
          <w:p w14:paraId="4B8E4F4F" w14:textId="77777777" w:rsidR="00B1067A" w:rsidRPr="00481D2D" w:rsidRDefault="00B1067A" w:rsidP="00B1067A">
            <w:pPr>
              <w:pStyle w:val="TAL"/>
            </w:pPr>
            <w:r w:rsidRPr="00481D2D">
              <w:t>14L</w:t>
            </w:r>
          </w:p>
        </w:tc>
        <w:tc>
          <w:tcPr>
            <w:tcW w:w="2665" w:type="dxa"/>
          </w:tcPr>
          <w:p w14:paraId="2D8567D0" w14:textId="77777777" w:rsidR="00B1067A" w:rsidRPr="00481D2D" w:rsidRDefault="00B1067A" w:rsidP="00B1067A">
            <w:pPr>
              <w:pStyle w:val="TAL"/>
            </w:pPr>
            <w:r w:rsidRPr="00481D2D">
              <w:t>P-Served-User</w:t>
            </w:r>
          </w:p>
        </w:tc>
        <w:tc>
          <w:tcPr>
            <w:tcW w:w="1021" w:type="dxa"/>
          </w:tcPr>
          <w:p w14:paraId="71EC4F6E" w14:textId="77777777" w:rsidR="00B1067A" w:rsidRPr="00481D2D" w:rsidRDefault="00B1067A" w:rsidP="00B1067A">
            <w:pPr>
              <w:pStyle w:val="TAL"/>
            </w:pPr>
            <w:r w:rsidRPr="00481D2D">
              <w:t>[133] 6</w:t>
            </w:r>
          </w:p>
        </w:tc>
        <w:tc>
          <w:tcPr>
            <w:tcW w:w="1021" w:type="dxa"/>
          </w:tcPr>
          <w:p w14:paraId="11B029FF" w14:textId="77777777" w:rsidR="00B1067A" w:rsidRPr="00481D2D" w:rsidRDefault="00B1067A" w:rsidP="00B1067A">
            <w:pPr>
              <w:pStyle w:val="TAL"/>
            </w:pPr>
            <w:r w:rsidRPr="00481D2D">
              <w:t>c53</w:t>
            </w:r>
          </w:p>
        </w:tc>
        <w:tc>
          <w:tcPr>
            <w:tcW w:w="1021" w:type="dxa"/>
          </w:tcPr>
          <w:p w14:paraId="2E47D901" w14:textId="77777777" w:rsidR="00B1067A" w:rsidRPr="00481D2D" w:rsidRDefault="00B1067A" w:rsidP="00B1067A">
            <w:pPr>
              <w:pStyle w:val="TAL"/>
            </w:pPr>
            <w:r w:rsidRPr="00481D2D">
              <w:t>c53</w:t>
            </w:r>
          </w:p>
        </w:tc>
        <w:tc>
          <w:tcPr>
            <w:tcW w:w="1021" w:type="dxa"/>
          </w:tcPr>
          <w:p w14:paraId="155CCC24" w14:textId="77777777" w:rsidR="00B1067A" w:rsidRPr="00481D2D" w:rsidRDefault="00B1067A" w:rsidP="00B1067A">
            <w:pPr>
              <w:pStyle w:val="TAL"/>
            </w:pPr>
            <w:r w:rsidRPr="00481D2D">
              <w:t>[133] 6</w:t>
            </w:r>
          </w:p>
        </w:tc>
        <w:tc>
          <w:tcPr>
            <w:tcW w:w="1021" w:type="dxa"/>
          </w:tcPr>
          <w:p w14:paraId="24102D37" w14:textId="77777777" w:rsidR="00B1067A" w:rsidRPr="00481D2D" w:rsidRDefault="00B1067A" w:rsidP="00B1067A">
            <w:pPr>
              <w:pStyle w:val="TAL"/>
            </w:pPr>
            <w:r w:rsidRPr="00481D2D">
              <w:t>c53</w:t>
            </w:r>
          </w:p>
        </w:tc>
        <w:tc>
          <w:tcPr>
            <w:tcW w:w="1021" w:type="dxa"/>
          </w:tcPr>
          <w:p w14:paraId="1BA349EF" w14:textId="77777777" w:rsidR="00B1067A" w:rsidRPr="00481D2D" w:rsidRDefault="00B1067A" w:rsidP="00B1067A">
            <w:pPr>
              <w:pStyle w:val="TAL"/>
            </w:pPr>
            <w:r w:rsidRPr="00481D2D">
              <w:t>c53</w:t>
            </w:r>
          </w:p>
        </w:tc>
      </w:tr>
      <w:tr w:rsidR="00FD4A05" w:rsidRPr="00481D2D" w14:paraId="785A74DB" w14:textId="77777777">
        <w:tc>
          <w:tcPr>
            <w:tcW w:w="851" w:type="dxa"/>
          </w:tcPr>
          <w:p w14:paraId="69607E80" w14:textId="77777777" w:rsidR="00FD4A05" w:rsidRPr="00481D2D" w:rsidRDefault="00FD4A05">
            <w:pPr>
              <w:pStyle w:val="TAL"/>
            </w:pPr>
            <w:r w:rsidRPr="00481D2D">
              <w:t>14</w:t>
            </w:r>
            <w:r w:rsidR="00B1067A" w:rsidRPr="00481D2D">
              <w:t>M</w:t>
            </w:r>
          </w:p>
        </w:tc>
        <w:tc>
          <w:tcPr>
            <w:tcW w:w="2665" w:type="dxa"/>
          </w:tcPr>
          <w:p w14:paraId="35E1E678" w14:textId="77777777" w:rsidR="00FD4A05" w:rsidRPr="00481D2D" w:rsidRDefault="00FD4A05">
            <w:pPr>
              <w:pStyle w:val="TAL"/>
            </w:pPr>
            <w:r w:rsidRPr="00481D2D">
              <w:t>P-User-Database</w:t>
            </w:r>
          </w:p>
        </w:tc>
        <w:tc>
          <w:tcPr>
            <w:tcW w:w="1021" w:type="dxa"/>
          </w:tcPr>
          <w:p w14:paraId="365347A3" w14:textId="77777777" w:rsidR="00FD4A05" w:rsidRPr="00481D2D" w:rsidRDefault="00FD4A05">
            <w:pPr>
              <w:pStyle w:val="TAL"/>
            </w:pPr>
            <w:r w:rsidRPr="00481D2D">
              <w:t>[82] 4</w:t>
            </w:r>
          </w:p>
        </w:tc>
        <w:tc>
          <w:tcPr>
            <w:tcW w:w="1021" w:type="dxa"/>
          </w:tcPr>
          <w:p w14:paraId="33EFFAFA" w14:textId="77777777" w:rsidR="00FD4A05" w:rsidRPr="00481D2D" w:rsidRDefault="00FD4A05">
            <w:pPr>
              <w:pStyle w:val="TAL"/>
            </w:pPr>
            <w:r w:rsidRPr="00481D2D">
              <w:t>c32</w:t>
            </w:r>
          </w:p>
        </w:tc>
        <w:tc>
          <w:tcPr>
            <w:tcW w:w="1021" w:type="dxa"/>
          </w:tcPr>
          <w:p w14:paraId="187C1C98" w14:textId="77777777" w:rsidR="00FD4A05" w:rsidRPr="00481D2D" w:rsidRDefault="00FD4A05">
            <w:pPr>
              <w:pStyle w:val="TAL"/>
            </w:pPr>
            <w:r w:rsidRPr="00481D2D">
              <w:t>c32</w:t>
            </w:r>
          </w:p>
        </w:tc>
        <w:tc>
          <w:tcPr>
            <w:tcW w:w="1021" w:type="dxa"/>
          </w:tcPr>
          <w:p w14:paraId="6C61A98A" w14:textId="77777777" w:rsidR="00FD4A05" w:rsidRPr="00481D2D" w:rsidRDefault="00FD4A05">
            <w:pPr>
              <w:pStyle w:val="TAL"/>
            </w:pPr>
            <w:r w:rsidRPr="00481D2D">
              <w:t>[82] 4</w:t>
            </w:r>
          </w:p>
        </w:tc>
        <w:tc>
          <w:tcPr>
            <w:tcW w:w="1021" w:type="dxa"/>
          </w:tcPr>
          <w:p w14:paraId="79B2076B" w14:textId="77777777" w:rsidR="00FD4A05" w:rsidRPr="00481D2D" w:rsidRDefault="00FD4A05">
            <w:pPr>
              <w:pStyle w:val="TAL"/>
            </w:pPr>
            <w:r w:rsidRPr="00481D2D">
              <w:t>c32</w:t>
            </w:r>
          </w:p>
        </w:tc>
        <w:tc>
          <w:tcPr>
            <w:tcW w:w="1021" w:type="dxa"/>
          </w:tcPr>
          <w:p w14:paraId="3DD3907A" w14:textId="77777777" w:rsidR="00FD4A05" w:rsidRPr="00481D2D" w:rsidRDefault="00FD4A05">
            <w:pPr>
              <w:pStyle w:val="TAL"/>
            </w:pPr>
            <w:r w:rsidRPr="00481D2D">
              <w:t>c32</w:t>
            </w:r>
          </w:p>
        </w:tc>
      </w:tr>
      <w:tr w:rsidR="00FD4A05" w:rsidRPr="00481D2D" w14:paraId="5CE1EF8C" w14:textId="77777777">
        <w:tc>
          <w:tcPr>
            <w:tcW w:w="851" w:type="dxa"/>
          </w:tcPr>
          <w:p w14:paraId="4141DBE9" w14:textId="77777777" w:rsidR="00FD4A05" w:rsidRPr="00481D2D" w:rsidRDefault="00FD4A05">
            <w:pPr>
              <w:pStyle w:val="TAL"/>
            </w:pPr>
            <w:r w:rsidRPr="00481D2D">
              <w:t>14</w:t>
            </w:r>
            <w:r w:rsidR="00B1067A" w:rsidRPr="00481D2D">
              <w:t>N</w:t>
            </w:r>
          </w:p>
        </w:tc>
        <w:tc>
          <w:tcPr>
            <w:tcW w:w="2665" w:type="dxa"/>
          </w:tcPr>
          <w:p w14:paraId="169E5848" w14:textId="77777777" w:rsidR="00FD4A05" w:rsidRPr="00481D2D" w:rsidRDefault="00FD4A05">
            <w:pPr>
              <w:pStyle w:val="TAL"/>
            </w:pPr>
            <w:r w:rsidRPr="00481D2D">
              <w:t>P-Visited-Network-ID</w:t>
            </w:r>
          </w:p>
        </w:tc>
        <w:tc>
          <w:tcPr>
            <w:tcW w:w="1021" w:type="dxa"/>
          </w:tcPr>
          <w:p w14:paraId="53AD8571" w14:textId="77777777" w:rsidR="00FD4A05" w:rsidRPr="00481D2D" w:rsidRDefault="00FD4A05">
            <w:pPr>
              <w:pStyle w:val="TAL"/>
            </w:pPr>
            <w:r w:rsidRPr="00481D2D">
              <w:t>[52] 4.3</w:t>
            </w:r>
          </w:p>
        </w:tc>
        <w:tc>
          <w:tcPr>
            <w:tcW w:w="1021" w:type="dxa"/>
          </w:tcPr>
          <w:p w14:paraId="42E51E3C" w14:textId="77777777" w:rsidR="00FD4A05" w:rsidRPr="00481D2D" w:rsidRDefault="00FD4A05">
            <w:pPr>
              <w:pStyle w:val="TAL"/>
            </w:pPr>
            <w:r w:rsidRPr="00481D2D">
              <w:t>c16</w:t>
            </w:r>
          </w:p>
        </w:tc>
        <w:tc>
          <w:tcPr>
            <w:tcW w:w="1021" w:type="dxa"/>
          </w:tcPr>
          <w:p w14:paraId="6AC5C9FF" w14:textId="77777777" w:rsidR="00FD4A05" w:rsidRPr="00481D2D" w:rsidRDefault="001B43C5">
            <w:pPr>
              <w:pStyle w:val="TAL"/>
            </w:pPr>
            <w:r w:rsidRPr="00481D2D">
              <w:t>o</w:t>
            </w:r>
          </w:p>
        </w:tc>
        <w:tc>
          <w:tcPr>
            <w:tcW w:w="1021" w:type="dxa"/>
          </w:tcPr>
          <w:p w14:paraId="40E3328C" w14:textId="77777777" w:rsidR="00FD4A05" w:rsidRPr="00481D2D" w:rsidRDefault="00FD4A05">
            <w:pPr>
              <w:pStyle w:val="TAL"/>
            </w:pPr>
            <w:r w:rsidRPr="00481D2D">
              <w:t>[52] 4.3</w:t>
            </w:r>
          </w:p>
        </w:tc>
        <w:tc>
          <w:tcPr>
            <w:tcW w:w="1021" w:type="dxa"/>
          </w:tcPr>
          <w:p w14:paraId="671708E3" w14:textId="77777777" w:rsidR="00FD4A05" w:rsidRPr="00481D2D" w:rsidRDefault="00FD4A05">
            <w:pPr>
              <w:pStyle w:val="TAL"/>
            </w:pPr>
            <w:r w:rsidRPr="00481D2D">
              <w:t>c17</w:t>
            </w:r>
          </w:p>
        </w:tc>
        <w:tc>
          <w:tcPr>
            <w:tcW w:w="1021" w:type="dxa"/>
          </w:tcPr>
          <w:p w14:paraId="79BCD91C" w14:textId="77777777" w:rsidR="00FD4A05" w:rsidRPr="00481D2D" w:rsidRDefault="001B43C5">
            <w:pPr>
              <w:pStyle w:val="TAL"/>
            </w:pPr>
            <w:r w:rsidRPr="00481D2D">
              <w:t>o</w:t>
            </w:r>
          </w:p>
        </w:tc>
      </w:tr>
      <w:tr w:rsidR="00FD4A05" w:rsidRPr="00481D2D" w14:paraId="0351D52C" w14:textId="77777777">
        <w:tc>
          <w:tcPr>
            <w:tcW w:w="851" w:type="dxa"/>
          </w:tcPr>
          <w:p w14:paraId="62AFA8BF" w14:textId="77777777" w:rsidR="00FD4A05" w:rsidRPr="00481D2D" w:rsidRDefault="00FD4A05">
            <w:pPr>
              <w:pStyle w:val="TAL"/>
            </w:pPr>
            <w:r w:rsidRPr="00481D2D">
              <w:t>14</w:t>
            </w:r>
            <w:r w:rsidR="00B1067A" w:rsidRPr="00481D2D">
              <w:t>O</w:t>
            </w:r>
          </w:p>
        </w:tc>
        <w:tc>
          <w:tcPr>
            <w:tcW w:w="2665" w:type="dxa"/>
          </w:tcPr>
          <w:p w14:paraId="07E98DE4" w14:textId="77777777" w:rsidR="00FD4A05" w:rsidRPr="00481D2D" w:rsidRDefault="00FD4A05">
            <w:pPr>
              <w:pStyle w:val="TAL"/>
            </w:pPr>
            <w:r w:rsidRPr="00481D2D">
              <w:t>Privacy</w:t>
            </w:r>
          </w:p>
        </w:tc>
        <w:tc>
          <w:tcPr>
            <w:tcW w:w="1021" w:type="dxa"/>
          </w:tcPr>
          <w:p w14:paraId="25F529E3" w14:textId="77777777" w:rsidR="00FD4A05" w:rsidRPr="00481D2D" w:rsidRDefault="00FD4A05">
            <w:pPr>
              <w:pStyle w:val="TAL"/>
            </w:pPr>
            <w:r w:rsidRPr="00481D2D">
              <w:t>[33] 4.2</w:t>
            </w:r>
          </w:p>
        </w:tc>
        <w:tc>
          <w:tcPr>
            <w:tcW w:w="1021" w:type="dxa"/>
          </w:tcPr>
          <w:p w14:paraId="4954BCEF" w14:textId="77777777" w:rsidR="00FD4A05" w:rsidRPr="00481D2D" w:rsidRDefault="00FD4A05">
            <w:pPr>
              <w:pStyle w:val="TAL"/>
            </w:pPr>
            <w:r w:rsidRPr="00481D2D">
              <w:t>c11</w:t>
            </w:r>
          </w:p>
        </w:tc>
        <w:tc>
          <w:tcPr>
            <w:tcW w:w="1021" w:type="dxa"/>
          </w:tcPr>
          <w:p w14:paraId="52E10400" w14:textId="77777777" w:rsidR="00FD4A05" w:rsidRPr="00481D2D" w:rsidRDefault="00FD4A05">
            <w:pPr>
              <w:pStyle w:val="TAL"/>
            </w:pPr>
            <w:r w:rsidRPr="00481D2D">
              <w:t>c11</w:t>
            </w:r>
          </w:p>
        </w:tc>
        <w:tc>
          <w:tcPr>
            <w:tcW w:w="1021" w:type="dxa"/>
          </w:tcPr>
          <w:p w14:paraId="1D635269" w14:textId="77777777" w:rsidR="00FD4A05" w:rsidRPr="00481D2D" w:rsidRDefault="00FD4A05">
            <w:pPr>
              <w:pStyle w:val="TAL"/>
            </w:pPr>
            <w:r w:rsidRPr="00481D2D">
              <w:t>[33] 4.2</w:t>
            </w:r>
          </w:p>
        </w:tc>
        <w:tc>
          <w:tcPr>
            <w:tcW w:w="1021" w:type="dxa"/>
          </w:tcPr>
          <w:p w14:paraId="065D5AE4" w14:textId="77777777" w:rsidR="00FD4A05" w:rsidRPr="00481D2D" w:rsidRDefault="00FD4A05">
            <w:pPr>
              <w:pStyle w:val="TAL"/>
            </w:pPr>
            <w:r w:rsidRPr="00481D2D">
              <w:t>c12</w:t>
            </w:r>
          </w:p>
        </w:tc>
        <w:tc>
          <w:tcPr>
            <w:tcW w:w="1021" w:type="dxa"/>
          </w:tcPr>
          <w:p w14:paraId="4674A103" w14:textId="77777777" w:rsidR="00FD4A05" w:rsidRPr="00481D2D" w:rsidRDefault="00FD4A05">
            <w:pPr>
              <w:pStyle w:val="TAL"/>
            </w:pPr>
            <w:r w:rsidRPr="00481D2D">
              <w:t>c12</w:t>
            </w:r>
          </w:p>
        </w:tc>
      </w:tr>
      <w:tr w:rsidR="00FD4A05" w:rsidRPr="00481D2D" w14:paraId="17597C9F" w14:textId="77777777">
        <w:tc>
          <w:tcPr>
            <w:tcW w:w="851" w:type="dxa"/>
          </w:tcPr>
          <w:p w14:paraId="756BADBB" w14:textId="77777777" w:rsidR="00FD4A05" w:rsidRPr="00481D2D" w:rsidRDefault="00FD4A05">
            <w:pPr>
              <w:pStyle w:val="TAL"/>
            </w:pPr>
            <w:r w:rsidRPr="00481D2D">
              <w:t>15</w:t>
            </w:r>
          </w:p>
        </w:tc>
        <w:tc>
          <w:tcPr>
            <w:tcW w:w="2665" w:type="dxa"/>
          </w:tcPr>
          <w:p w14:paraId="3EF4DA58" w14:textId="77777777" w:rsidR="00FD4A05" w:rsidRPr="00481D2D" w:rsidRDefault="00FD4A05">
            <w:pPr>
              <w:pStyle w:val="TAL"/>
            </w:pPr>
            <w:r w:rsidRPr="00481D2D">
              <w:t>Proxy-Authorization</w:t>
            </w:r>
          </w:p>
        </w:tc>
        <w:tc>
          <w:tcPr>
            <w:tcW w:w="1021" w:type="dxa"/>
          </w:tcPr>
          <w:p w14:paraId="526932AA" w14:textId="77777777" w:rsidR="00FD4A05" w:rsidRPr="00481D2D" w:rsidRDefault="00FD4A05">
            <w:pPr>
              <w:pStyle w:val="TAL"/>
            </w:pPr>
            <w:r w:rsidRPr="00481D2D">
              <w:t>[26] 20.28</w:t>
            </w:r>
          </w:p>
        </w:tc>
        <w:tc>
          <w:tcPr>
            <w:tcW w:w="1021" w:type="dxa"/>
          </w:tcPr>
          <w:p w14:paraId="28C995A7" w14:textId="77777777" w:rsidR="00FD4A05" w:rsidRPr="00481D2D" w:rsidRDefault="00FD4A05">
            <w:pPr>
              <w:pStyle w:val="TAL"/>
            </w:pPr>
            <w:r w:rsidRPr="00481D2D">
              <w:t>m</w:t>
            </w:r>
          </w:p>
        </w:tc>
        <w:tc>
          <w:tcPr>
            <w:tcW w:w="1021" w:type="dxa"/>
          </w:tcPr>
          <w:p w14:paraId="587EDEBD" w14:textId="77777777" w:rsidR="00FD4A05" w:rsidRPr="00481D2D" w:rsidRDefault="00FD4A05">
            <w:pPr>
              <w:pStyle w:val="TAL"/>
            </w:pPr>
            <w:r w:rsidRPr="00481D2D">
              <w:t>m</w:t>
            </w:r>
          </w:p>
        </w:tc>
        <w:tc>
          <w:tcPr>
            <w:tcW w:w="1021" w:type="dxa"/>
          </w:tcPr>
          <w:p w14:paraId="1633E5E9" w14:textId="77777777" w:rsidR="00FD4A05" w:rsidRPr="00481D2D" w:rsidRDefault="00FD4A05">
            <w:pPr>
              <w:pStyle w:val="TAL"/>
            </w:pPr>
            <w:r w:rsidRPr="00481D2D">
              <w:t>[26] 20.28</w:t>
            </w:r>
          </w:p>
        </w:tc>
        <w:tc>
          <w:tcPr>
            <w:tcW w:w="1021" w:type="dxa"/>
          </w:tcPr>
          <w:p w14:paraId="6007C8AD" w14:textId="77777777" w:rsidR="00FD4A05" w:rsidRPr="00481D2D" w:rsidRDefault="00FD4A05">
            <w:pPr>
              <w:pStyle w:val="TAL"/>
            </w:pPr>
            <w:r w:rsidRPr="00481D2D">
              <w:t>c4</w:t>
            </w:r>
          </w:p>
        </w:tc>
        <w:tc>
          <w:tcPr>
            <w:tcW w:w="1021" w:type="dxa"/>
          </w:tcPr>
          <w:p w14:paraId="25AA750F" w14:textId="77777777" w:rsidR="00FD4A05" w:rsidRPr="00481D2D" w:rsidRDefault="00FD4A05">
            <w:pPr>
              <w:pStyle w:val="TAL"/>
            </w:pPr>
            <w:r w:rsidRPr="00481D2D">
              <w:t>c4</w:t>
            </w:r>
          </w:p>
        </w:tc>
      </w:tr>
      <w:tr w:rsidR="00FD4A05" w:rsidRPr="00481D2D" w14:paraId="11719850" w14:textId="77777777">
        <w:tc>
          <w:tcPr>
            <w:tcW w:w="851" w:type="dxa"/>
          </w:tcPr>
          <w:p w14:paraId="5F0E8DC4" w14:textId="77777777" w:rsidR="00FD4A05" w:rsidRPr="00481D2D" w:rsidRDefault="00FD4A05">
            <w:pPr>
              <w:pStyle w:val="TAL"/>
            </w:pPr>
            <w:r w:rsidRPr="00481D2D">
              <w:t>16</w:t>
            </w:r>
          </w:p>
        </w:tc>
        <w:tc>
          <w:tcPr>
            <w:tcW w:w="2665" w:type="dxa"/>
          </w:tcPr>
          <w:p w14:paraId="4C618646" w14:textId="77777777" w:rsidR="00FD4A05" w:rsidRPr="00481D2D" w:rsidRDefault="00FD4A05">
            <w:pPr>
              <w:pStyle w:val="TAL"/>
            </w:pPr>
            <w:r w:rsidRPr="00481D2D">
              <w:t>Proxy-Require</w:t>
            </w:r>
          </w:p>
        </w:tc>
        <w:tc>
          <w:tcPr>
            <w:tcW w:w="1021" w:type="dxa"/>
          </w:tcPr>
          <w:p w14:paraId="5468FEC0" w14:textId="77777777" w:rsidR="00FD4A05" w:rsidRPr="00481D2D" w:rsidRDefault="00FD4A05">
            <w:pPr>
              <w:pStyle w:val="TAL"/>
            </w:pPr>
            <w:r w:rsidRPr="00481D2D">
              <w:t>[26] 20.29</w:t>
            </w:r>
          </w:p>
        </w:tc>
        <w:tc>
          <w:tcPr>
            <w:tcW w:w="1021" w:type="dxa"/>
          </w:tcPr>
          <w:p w14:paraId="5B01E4FD" w14:textId="77777777" w:rsidR="00FD4A05" w:rsidRPr="00481D2D" w:rsidRDefault="00FD4A05">
            <w:pPr>
              <w:pStyle w:val="TAL"/>
            </w:pPr>
            <w:r w:rsidRPr="00481D2D">
              <w:t>m</w:t>
            </w:r>
          </w:p>
        </w:tc>
        <w:tc>
          <w:tcPr>
            <w:tcW w:w="1021" w:type="dxa"/>
          </w:tcPr>
          <w:p w14:paraId="72BAA48F" w14:textId="77777777" w:rsidR="00FD4A05" w:rsidRPr="00481D2D" w:rsidRDefault="00FD4A05">
            <w:pPr>
              <w:pStyle w:val="TAL"/>
            </w:pPr>
            <w:r w:rsidRPr="00481D2D">
              <w:t>m</w:t>
            </w:r>
          </w:p>
        </w:tc>
        <w:tc>
          <w:tcPr>
            <w:tcW w:w="1021" w:type="dxa"/>
          </w:tcPr>
          <w:p w14:paraId="7D47FC4E" w14:textId="77777777" w:rsidR="00FD4A05" w:rsidRPr="00481D2D" w:rsidRDefault="00FD4A05">
            <w:pPr>
              <w:pStyle w:val="TAL"/>
            </w:pPr>
            <w:r w:rsidRPr="00481D2D">
              <w:t>[26] 20.29</w:t>
            </w:r>
          </w:p>
        </w:tc>
        <w:tc>
          <w:tcPr>
            <w:tcW w:w="1021" w:type="dxa"/>
          </w:tcPr>
          <w:p w14:paraId="4DA72E00" w14:textId="77777777" w:rsidR="00FD4A05" w:rsidRPr="00481D2D" w:rsidRDefault="00FD4A05">
            <w:pPr>
              <w:pStyle w:val="TAL"/>
            </w:pPr>
            <w:r w:rsidRPr="00481D2D">
              <w:t>m</w:t>
            </w:r>
          </w:p>
        </w:tc>
        <w:tc>
          <w:tcPr>
            <w:tcW w:w="1021" w:type="dxa"/>
          </w:tcPr>
          <w:p w14:paraId="219CA4F9" w14:textId="77777777" w:rsidR="00FD4A05" w:rsidRPr="00481D2D" w:rsidRDefault="00FD4A05">
            <w:pPr>
              <w:pStyle w:val="TAL"/>
            </w:pPr>
            <w:r w:rsidRPr="00481D2D">
              <w:t>m</w:t>
            </w:r>
          </w:p>
        </w:tc>
      </w:tr>
      <w:tr w:rsidR="00FD4A05" w:rsidRPr="00481D2D" w14:paraId="099E4AA0" w14:textId="77777777">
        <w:tc>
          <w:tcPr>
            <w:tcW w:w="851" w:type="dxa"/>
          </w:tcPr>
          <w:p w14:paraId="4DECDCD9" w14:textId="77777777" w:rsidR="00FD4A05" w:rsidRPr="00481D2D" w:rsidRDefault="00FD4A05">
            <w:pPr>
              <w:pStyle w:val="TAL"/>
            </w:pPr>
            <w:r w:rsidRPr="00481D2D">
              <w:t>16A</w:t>
            </w:r>
          </w:p>
        </w:tc>
        <w:tc>
          <w:tcPr>
            <w:tcW w:w="2665" w:type="dxa"/>
          </w:tcPr>
          <w:p w14:paraId="12E15BFC" w14:textId="77777777" w:rsidR="00FD4A05" w:rsidRPr="00481D2D" w:rsidRDefault="00FD4A05">
            <w:pPr>
              <w:pStyle w:val="TAL"/>
            </w:pPr>
            <w:r w:rsidRPr="00481D2D">
              <w:t>Reason</w:t>
            </w:r>
          </w:p>
        </w:tc>
        <w:tc>
          <w:tcPr>
            <w:tcW w:w="1021" w:type="dxa"/>
          </w:tcPr>
          <w:p w14:paraId="6A927C48" w14:textId="77777777" w:rsidR="00FD4A05" w:rsidRPr="00481D2D" w:rsidRDefault="00FD4A05">
            <w:pPr>
              <w:pStyle w:val="TAL"/>
            </w:pPr>
            <w:r w:rsidRPr="00481D2D">
              <w:t>[34A] 2</w:t>
            </w:r>
          </w:p>
        </w:tc>
        <w:tc>
          <w:tcPr>
            <w:tcW w:w="1021" w:type="dxa"/>
          </w:tcPr>
          <w:p w14:paraId="10B6B6AB" w14:textId="77777777" w:rsidR="00FD4A05" w:rsidRPr="00481D2D" w:rsidRDefault="00FD4A05">
            <w:pPr>
              <w:pStyle w:val="TAL"/>
            </w:pPr>
            <w:r w:rsidRPr="00481D2D">
              <w:t>c25</w:t>
            </w:r>
          </w:p>
        </w:tc>
        <w:tc>
          <w:tcPr>
            <w:tcW w:w="1021" w:type="dxa"/>
          </w:tcPr>
          <w:p w14:paraId="4C8A6FCC" w14:textId="77777777" w:rsidR="00FD4A05" w:rsidRPr="00481D2D" w:rsidRDefault="00FD4A05">
            <w:pPr>
              <w:pStyle w:val="TAL"/>
            </w:pPr>
            <w:r w:rsidRPr="00481D2D">
              <w:t>c25</w:t>
            </w:r>
          </w:p>
        </w:tc>
        <w:tc>
          <w:tcPr>
            <w:tcW w:w="1021" w:type="dxa"/>
          </w:tcPr>
          <w:p w14:paraId="75EFCF5B" w14:textId="77777777" w:rsidR="00FD4A05" w:rsidRPr="00481D2D" w:rsidRDefault="00FD4A05">
            <w:pPr>
              <w:pStyle w:val="TAL"/>
            </w:pPr>
            <w:r w:rsidRPr="00481D2D">
              <w:t>[34A] 2</w:t>
            </w:r>
          </w:p>
        </w:tc>
        <w:tc>
          <w:tcPr>
            <w:tcW w:w="1021" w:type="dxa"/>
          </w:tcPr>
          <w:p w14:paraId="0BF2C5A1" w14:textId="77777777" w:rsidR="00FD4A05" w:rsidRPr="00481D2D" w:rsidRDefault="00FD4A05">
            <w:pPr>
              <w:pStyle w:val="TAL"/>
            </w:pPr>
            <w:r w:rsidRPr="00481D2D">
              <w:t>c26</w:t>
            </w:r>
          </w:p>
        </w:tc>
        <w:tc>
          <w:tcPr>
            <w:tcW w:w="1021" w:type="dxa"/>
          </w:tcPr>
          <w:p w14:paraId="7B9476CB" w14:textId="77777777" w:rsidR="00FD4A05" w:rsidRPr="00481D2D" w:rsidRDefault="00FD4A05">
            <w:pPr>
              <w:pStyle w:val="TAL"/>
            </w:pPr>
            <w:r w:rsidRPr="00481D2D">
              <w:t>c26</w:t>
            </w:r>
          </w:p>
        </w:tc>
      </w:tr>
      <w:tr w:rsidR="00FD4A05" w:rsidRPr="00481D2D" w14:paraId="5DBBE89B" w14:textId="77777777">
        <w:tc>
          <w:tcPr>
            <w:tcW w:w="851" w:type="dxa"/>
          </w:tcPr>
          <w:p w14:paraId="18A19FCA" w14:textId="77777777" w:rsidR="00FD4A05" w:rsidRPr="00481D2D" w:rsidRDefault="00FD4A05">
            <w:pPr>
              <w:pStyle w:val="TAL"/>
            </w:pPr>
            <w:r w:rsidRPr="00481D2D">
              <w:t>17</w:t>
            </w:r>
          </w:p>
        </w:tc>
        <w:tc>
          <w:tcPr>
            <w:tcW w:w="2665" w:type="dxa"/>
          </w:tcPr>
          <w:p w14:paraId="0B7BBCB0" w14:textId="77777777" w:rsidR="00FD4A05" w:rsidRPr="00481D2D" w:rsidRDefault="00FD4A05">
            <w:pPr>
              <w:pStyle w:val="TAL"/>
            </w:pPr>
            <w:r w:rsidRPr="00481D2D">
              <w:t>Record-Route</w:t>
            </w:r>
          </w:p>
        </w:tc>
        <w:tc>
          <w:tcPr>
            <w:tcW w:w="1021" w:type="dxa"/>
          </w:tcPr>
          <w:p w14:paraId="2502572C" w14:textId="77777777" w:rsidR="00FD4A05" w:rsidRPr="00481D2D" w:rsidRDefault="00FD4A05">
            <w:pPr>
              <w:pStyle w:val="TAL"/>
            </w:pPr>
            <w:r w:rsidRPr="00481D2D">
              <w:t>[26] 20.30</w:t>
            </w:r>
          </w:p>
        </w:tc>
        <w:tc>
          <w:tcPr>
            <w:tcW w:w="1021" w:type="dxa"/>
          </w:tcPr>
          <w:p w14:paraId="65D70567" w14:textId="77777777" w:rsidR="00FD4A05" w:rsidRPr="00481D2D" w:rsidRDefault="00FD4A05">
            <w:pPr>
              <w:pStyle w:val="TAL"/>
            </w:pPr>
            <w:r w:rsidRPr="00481D2D">
              <w:t>m</w:t>
            </w:r>
          </w:p>
        </w:tc>
        <w:tc>
          <w:tcPr>
            <w:tcW w:w="1021" w:type="dxa"/>
          </w:tcPr>
          <w:p w14:paraId="04F73922" w14:textId="77777777" w:rsidR="00FD4A05" w:rsidRPr="00481D2D" w:rsidRDefault="00FD4A05">
            <w:pPr>
              <w:pStyle w:val="TAL"/>
            </w:pPr>
            <w:r w:rsidRPr="00481D2D">
              <w:t>m</w:t>
            </w:r>
          </w:p>
        </w:tc>
        <w:tc>
          <w:tcPr>
            <w:tcW w:w="1021" w:type="dxa"/>
          </w:tcPr>
          <w:p w14:paraId="1B57725E" w14:textId="77777777" w:rsidR="00FD4A05" w:rsidRPr="00481D2D" w:rsidRDefault="00FD4A05">
            <w:pPr>
              <w:pStyle w:val="TAL"/>
            </w:pPr>
            <w:r w:rsidRPr="00481D2D">
              <w:t>[26] 20.30</w:t>
            </w:r>
          </w:p>
        </w:tc>
        <w:tc>
          <w:tcPr>
            <w:tcW w:w="1021" w:type="dxa"/>
          </w:tcPr>
          <w:p w14:paraId="04CB4FA7" w14:textId="77777777" w:rsidR="00FD4A05" w:rsidRPr="00481D2D" w:rsidRDefault="00FD4A05">
            <w:pPr>
              <w:pStyle w:val="TAL"/>
            </w:pPr>
            <w:r w:rsidRPr="00481D2D">
              <w:t>c7</w:t>
            </w:r>
          </w:p>
        </w:tc>
        <w:tc>
          <w:tcPr>
            <w:tcW w:w="1021" w:type="dxa"/>
          </w:tcPr>
          <w:p w14:paraId="06BB626F" w14:textId="77777777" w:rsidR="00FD4A05" w:rsidRPr="00481D2D" w:rsidRDefault="00FD4A05">
            <w:pPr>
              <w:pStyle w:val="TAL"/>
            </w:pPr>
            <w:r w:rsidRPr="00481D2D">
              <w:t>c7</w:t>
            </w:r>
          </w:p>
        </w:tc>
      </w:tr>
      <w:tr w:rsidR="00ED10F7" w:rsidRPr="00481D2D" w14:paraId="63667622" w14:textId="77777777" w:rsidTr="008D1124">
        <w:tc>
          <w:tcPr>
            <w:tcW w:w="851" w:type="dxa"/>
            <w:tcBorders>
              <w:top w:val="single" w:sz="4" w:space="0" w:color="auto"/>
              <w:left w:val="single" w:sz="4" w:space="0" w:color="auto"/>
              <w:bottom w:val="single" w:sz="4" w:space="0" w:color="auto"/>
              <w:right w:val="single" w:sz="4" w:space="0" w:color="auto"/>
            </w:tcBorders>
          </w:tcPr>
          <w:p w14:paraId="0CD76990" w14:textId="77777777" w:rsidR="00ED10F7" w:rsidRPr="00481D2D" w:rsidRDefault="00ED10F7" w:rsidP="008D1124">
            <w:pPr>
              <w:pStyle w:val="TAL"/>
            </w:pPr>
            <w:r w:rsidRPr="00481D2D">
              <w:t>17A</w:t>
            </w:r>
          </w:p>
        </w:tc>
        <w:tc>
          <w:tcPr>
            <w:tcW w:w="2665" w:type="dxa"/>
            <w:tcBorders>
              <w:top w:val="single" w:sz="4" w:space="0" w:color="auto"/>
              <w:left w:val="single" w:sz="4" w:space="0" w:color="auto"/>
              <w:bottom w:val="single" w:sz="4" w:space="0" w:color="auto"/>
              <w:right w:val="single" w:sz="4" w:space="0" w:color="auto"/>
            </w:tcBorders>
          </w:tcPr>
          <w:p w14:paraId="3EF97854" w14:textId="77777777" w:rsidR="00ED10F7" w:rsidRPr="00481D2D" w:rsidRDefault="00ED10F7" w:rsidP="008D1124">
            <w:pPr>
              <w:pStyle w:val="TAL"/>
            </w:pPr>
            <w:r w:rsidRPr="00481D2D">
              <w:t>Refer-Sub</w:t>
            </w:r>
          </w:p>
        </w:tc>
        <w:tc>
          <w:tcPr>
            <w:tcW w:w="1021" w:type="dxa"/>
            <w:tcBorders>
              <w:top w:val="single" w:sz="4" w:space="0" w:color="auto"/>
              <w:left w:val="single" w:sz="4" w:space="0" w:color="auto"/>
              <w:bottom w:val="single" w:sz="4" w:space="0" w:color="auto"/>
              <w:right w:val="single" w:sz="4" w:space="0" w:color="auto"/>
            </w:tcBorders>
          </w:tcPr>
          <w:p w14:paraId="0389FF24" w14:textId="77777777" w:rsidR="00ED10F7" w:rsidRPr="00481D2D" w:rsidRDefault="008453E3" w:rsidP="008D1124">
            <w:pPr>
              <w:pStyle w:val="TAL"/>
            </w:pPr>
            <w:r w:rsidRPr="00481D2D">
              <w:t>[</w:t>
            </w:r>
            <w:r w:rsidR="00400E54" w:rsidRPr="00481D2D">
              <w:t>173</w:t>
            </w:r>
            <w:r w:rsidR="00ED10F7" w:rsidRPr="00481D2D">
              <w:t>] 4</w:t>
            </w:r>
          </w:p>
        </w:tc>
        <w:tc>
          <w:tcPr>
            <w:tcW w:w="1021" w:type="dxa"/>
            <w:tcBorders>
              <w:top w:val="single" w:sz="4" w:space="0" w:color="auto"/>
              <w:left w:val="single" w:sz="4" w:space="0" w:color="auto"/>
              <w:bottom w:val="single" w:sz="4" w:space="0" w:color="auto"/>
              <w:right w:val="single" w:sz="4" w:space="0" w:color="auto"/>
            </w:tcBorders>
          </w:tcPr>
          <w:p w14:paraId="600DCCA3" w14:textId="77777777" w:rsidR="00ED10F7" w:rsidRPr="00481D2D" w:rsidRDefault="00957178" w:rsidP="008D1124">
            <w:pPr>
              <w:pStyle w:val="TAL"/>
            </w:pPr>
            <w:r w:rsidRPr="00481D2D">
              <w:t>c54</w:t>
            </w:r>
          </w:p>
        </w:tc>
        <w:tc>
          <w:tcPr>
            <w:tcW w:w="1021" w:type="dxa"/>
            <w:tcBorders>
              <w:top w:val="single" w:sz="4" w:space="0" w:color="auto"/>
              <w:left w:val="single" w:sz="4" w:space="0" w:color="auto"/>
              <w:bottom w:val="single" w:sz="4" w:space="0" w:color="auto"/>
              <w:right w:val="single" w:sz="4" w:space="0" w:color="auto"/>
            </w:tcBorders>
          </w:tcPr>
          <w:p w14:paraId="0C706AC6" w14:textId="77777777" w:rsidR="00ED10F7" w:rsidRPr="00481D2D" w:rsidRDefault="00957178" w:rsidP="008D1124">
            <w:pPr>
              <w:pStyle w:val="TAL"/>
            </w:pPr>
            <w:r w:rsidRPr="00481D2D">
              <w:t>c54</w:t>
            </w:r>
          </w:p>
        </w:tc>
        <w:tc>
          <w:tcPr>
            <w:tcW w:w="1021" w:type="dxa"/>
            <w:tcBorders>
              <w:top w:val="single" w:sz="4" w:space="0" w:color="auto"/>
              <w:left w:val="single" w:sz="4" w:space="0" w:color="auto"/>
              <w:bottom w:val="single" w:sz="4" w:space="0" w:color="auto"/>
              <w:right w:val="single" w:sz="4" w:space="0" w:color="auto"/>
            </w:tcBorders>
          </w:tcPr>
          <w:p w14:paraId="4FBCF470" w14:textId="77777777" w:rsidR="00ED10F7" w:rsidRPr="00481D2D" w:rsidRDefault="008453E3" w:rsidP="008D1124">
            <w:pPr>
              <w:pStyle w:val="TAL"/>
            </w:pPr>
            <w:r w:rsidRPr="00481D2D">
              <w:t>[</w:t>
            </w:r>
            <w:r w:rsidR="00400E54" w:rsidRPr="00481D2D">
              <w:t>173</w:t>
            </w:r>
            <w:r w:rsidR="00ED10F7" w:rsidRPr="00481D2D">
              <w:t>] 4</w:t>
            </w:r>
          </w:p>
        </w:tc>
        <w:tc>
          <w:tcPr>
            <w:tcW w:w="1021" w:type="dxa"/>
            <w:tcBorders>
              <w:top w:val="single" w:sz="4" w:space="0" w:color="auto"/>
              <w:left w:val="single" w:sz="4" w:space="0" w:color="auto"/>
              <w:bottom w:val="single" w:sz="4" w:space="0" w:color="auto"/>
              <w:right w:val="single" w:sz="4" w:space="0" w:color="auto"/>
            </w:tcBorders>
          </w:tcPr>
          <w:p w14:paraId="1EFA439B" w14:textId="77777777" w:rsidR="00ED10F7" w:rsidRPr="00481D2D" w:rsidRDefault="00957178" w:rsidP="008D1124">
            <w:pPr>
              <w:pStyle w:val="TAL"/>
            </w:pPr>
            <w:r w:rsidRPr="00481D2D">
              <w:t>c55</w:t>
            </w:r>
          </w:p>
        </w:tc>
        <w:tc>
          <w:tcPr>
            <w:tcW w:w="1021" w:type="dxa"/>
            <w:tcBorders>
              <w:top w:val="single" w:sz="4" w:space="0" w:color="auto"/>
              <w:left w:val="single" w:sz="4" w:space="0" w:color="auto"/>
              <w:bottom w:val="single" w:sz="4" w:space="0" w:color="auto"/>
              <w:right w:val="single" w:sz="4" w:space="0" w:color="auto"/>
            </w:tcBorders>
          </w:tcPr>
          <w:p w14:paraId="02005FC3" w14:textId="77777777" w:rsidR="00ED10F7" w:rsidRPr="00481D2D" w:rsidRDefault="00957178" w:rsidP="008D1124">
            <w:pPr>
              <w:pStyle w:val="TAL"/>
            </w:pPr>
            <w:r w:rsidRPr="00481D2D">
              <w:t>c55</w:t>
            </w:r>
          </w:p>
        </w:tc>
      </w:tr>
      <w:tr w:rsidR="00FD4A05" w:rsidRPr="00481D2D" w14:paraId="1578960A" w14:textId="77777777">
        <w:tc>
          <w:tcPr>
            <w:tcW w:w="851" w:type="dxa"/>
          </w:tcPr>
          <w:p w14:paraId="6CCEDC54" w14:textId="77777777" w:rsidR="00FD4A05" w:rsidRPr="00481D2D" w:rsidRDefault="00FD4A05">
            <w:pPr>
              <w:pStyle w:val="TAL"/>
            </w:pPr>
            <w:r w:rsidRPr="00481D2D">
              <w:t>18</w:t>
            </w:r>
          </w:p>
        </w:tc>
        <w:tc>
          <w:tcPr>
            <w:tcW w:w="2665" w:type="dxa"/>
          </w:tcPr>
          <w:p w14:paraId="56E77B86" w14:textId="77777777" w:rsidR="00FD4A05" w:rsidRPr="00481D2D" w:rsidRDefault="00FD4A05">
            <w:pPr>
              <w:pStyle w:val="TAL"/>
            </w:pPr>
            <w:r w:rsidRPr="00481D2D">
              <w:t>Refer-To</w:t>
            </w:r>
          </w:p>
        </w:tc>
        <w:tc>
          <w:tcPr>
            <w:tcW w:w="1021" w:type="dxa"/>
          </w:tcPr>
          <w:p w14:paraId="097AAB02" w14:textId="77777777" w:rsidR="00FD4A05" w:rsidRPr="00481D2D" w:rsidRDefault="00FD4A05">
            <w:pPr>
              <w:pStyle w:val="TAL"/>
            </w:pPr>
            <w:r w:rsidRPr="00481D2D">
              <w:t>[36] 3</w:t>
            </w:r>
          </w:p>
        </w:tc>
        <w:tc>
          <w:tcPr>
            <w:tcW w:w="1021" w:type="dxa"/>
          </w:tcPr>
          <w:p w14:paraId="41FF31B6" w14:textId="77777777" w:rsidR="00FD4A05" w:rsidRPr="00481D2D" w:rsidRDefault="00FD4A05">
            <w:pPr>
              <w:pStyle w:val="TAL"/>
            </w:pPr>
            <w:r w:rsidRPr="00481D2D">
              <w:t>c3</w:t>
            </w:r>
          </w:p>
        </w:tc>
        <w:tc>
          <w:tcPr>
            <w:tcW w:w="1021" w:type="dxa"/>
          </w:tcPr>
          <w:p w14:paraId="7622DF9E" w14:textId="77777777" w:rsidR="00FD4A05" w:rsidRPr="00481D2D" w:rsidRDefault="00FD4A05">
            <w:pPr>
              <w:pStyle w:val="TAL"/>
            </w:pPr>
            <w:r w:rsidRPr="00481D2D">
              <w:t>c3</w:t>
            </w:r>
          </w:p>
        </w:tc>
        <w:tc>
          <w:tcPr>
            <w:tcW w:w="1021" w:type="dxa"/>
          </w:tcPr>
          <w:p w14:paraId="32E99BB2" w14:textId="77777777" w:rsidR="00FD4A05" w:rsidRPr="00481D2D" w:rsidRDefault="00FD4A05">
            <w:pPr>
              <w:pStyle w:val="TAL"/>
            </w:pPr>
            <w:r w:rsidRPr="00481D2D">
              <w:t>[36] 3</w:t>
            </w:r>
          </w:p>
        </w:tc>
        <w:tc>
          <w:tcPr>
            <w:tcW w:w="1021" w:type="dxa"/>
          </w:tcPr>
          <w:p w14:paraId="4706D9B3" w14:textId="77777777" w:rsidR="00FD4A05" w:rsidRPr="00481D2D" w:rsidRDefault="00FD4A05">
            <w:pPr>
              <w:pStyle w:val="TAL"/>
            </w:pPr>
            <w:r w:rsidRPr="00481D2D">
              <w:t>c4</w:t>
            </w:r>
          </w:p>
        </w:tc>
        <w:tc>
          <w:tcPr>
            <w:tcW w:w="1021" w:type="dxa"/>
          </w:tcPr>
          <w:p w14:paraId="6CDA804A" w14:textId="77777777" w:rsidR="00FD4A05" w:rsidRPr="00481D2D" w:rsidRDefault="00FD4A05">
            <w:pPr>
              <w:pStyle w:val="TAL"/>
            </w:pPr>
            <w:r w:rsidRPr="00481D2D">
              <w:t>c4</w:t>
            </w:r>
          </w:p>
        </w:tc>
      </w:tr>
      <w:tr w:rsidR="00FD4A05" w:rsidRPr="00481D2D" w14:paraId="1A7EE190" w14:textId="77777777">
        <w:tc>
          <w:tcPr>
            <w:tcW w:w="851" w:type="dxa"/>
          </w:tcPr>
          <w:p w14:paraId="4E20BA8D" w14:textId="77777777" w:rsidR="00FD4A05" w:rsidRPr="00481D2D" w:rsidRDefault="00FD4A05">
            <w:pPr>
              <w:pStyle w:val="TAL"/>
            </w:pPr>
            <w:r w:rsidRPr="00481D2D">
              <w:t>18A</w:t>
            </w:r>
          </w:p>
        </w:tc>
        <w:tc>
          <w:tcPr>
            <w:tcW w:w="2665" w:type="dxa"/>
          </w:tcPr>
          <w:p w14:paraId="58A1808C" w14:textId="77777777" w:rsidR="00FD4A05" w:rsidRPr="00481D2D" w:rsidRDefault="00FD4A05">
            <w:pPr>
              <w:pStyle w:val="TAL"/>
            </w:pPr>
            <w:r w:rsidRPr="00481D2D">
              <w:t>Referred-By</w:t>
            </w:r>
          </w:p>
        </w:tc>
        <w:tc>
          <w:tcPr>
            <w:tcW w:w="1021" w:type="dxa"/>
          </w:tcPr>
          <w:p w14:paraId="46CD6615" w14:textId="77777777" w:rsidR="00FD4A05" w:rsidRPr="00481D2D" w:rsidRDefault="00FD4A05">
            <w:pPr>
              <w:pStyle w:val="TAL"/>
            </w:pPr>
            <w:r w:rsidRPr="00481D2D">
              <w:t>[59] 3</w:t>
            </w:r>
          </w:p>
        </w:tc>
        <w:tc>
          <w:tcPr>
            <w:tcW w:w="1021" w:type="dxa"/>
          </w:tcPr>
          <w:p w14:paraId="50D20AB2" w14:textId="77777777" w:rsidR="00FD4A05" w:rsidRPr="00481D2D" w:rsidRDefault="00FD4A05">
            <w:pPr>
              <w:pStyle w:val="TAL"/>
            </w:pPr>
            <w:r w:rsidRPr="00481D2D">
              <w:t>c29</w:t>
            </w:r>
          </w:p>
        </w:tc>
        <w:tc>
          <w:tcPr>
            <w:tcW w:w="1021" w:type="dxa"/>
          </w:tcPr>
          <w:p w14:paraId="24F12B0D" w14:textId="77777777" w:rsidR="00FD4A05" w:rsidRPr="00481D2D" w:rsidRDefault="00FD4A05">
            <w:pPr>
              <w:pStyle w:val="TAL"/>
            </w:pPr>
            <w:r w:rsidRPr="00481D2D">
              <w:t>c29</w:t>
            </w:r>
          </w:p>
        </w:tc>
        <w:tc>
          <w:tcPr>
            <w:tcW w:w="1021" w:type="dxa"/>
          </w:tcPr>
          <w:p w14:paraId="530D6A23" w14:textId="77777777" w:rsidR="00FD4A05" w:rsidRPr="00481D2D" w:rsidRDefault="00FD4A05">
            <w:pPr>
              <w:pStyle w:val="TAL"/>
            </w:pPr>
            <w:r w:rsidRPr="00481D2D">
              <w:t>[59] 3</w:t>
            </w:r>
          </w:p>
        </w:tc>
        <w:tc>
          <w:tcPr>
            <w:tcW w:w="1021" w:type="dxa"/>
          </w:tcPr>
          <w:p w14:paraId="44ADA771" w14:textId="77777777" w:rsidR="00FD4A05" w:rsidRPr="00481D2D" w:rsidRDefault="00FD4A05">
            <w:pPr>
              <w:pStyle w:val="TAL"/>
            </w:pPr>
            <w:r w:rsidRPr="00481D2D">
              <w:t>c30</w:t>
            </w:r>
          </w:p>
        </w:tc>
        <w:tc>
          <w:tcPr>
            <w:tcW w:w="1021" w:type="dxa"/>
          </w:tcPr>
          <w:p w14:paraId="54FD7503" w14:textId="77777777" w:rsidR="00FD4A05" w:rsidRPr="00481D2D" w:rsidRDefault="00FD4A05">
            <w:pPr>
              <w:pStyle w:val="TAL"/>
            </w:pPr>
            <w:r w:rsidRPr="00481D2D">
              <w:t>c30</w:t>
            </w:r>
          </w:p>
        </w:tc>
      </w:tr>
      <w:tr w:rsidR="00FD4A05" w:rsidRPr="00481D2D" w14:paraId="686DEEBD" w14:textId="77777777">
        <w:tc>
          <w:tcPr>
            <w:tcW w:w="851" w:type="dxa"/>
          </w:tcPr>
          <w:p w14:paraId="10A01341" w14:textId="77777777" w:rsidR="00FD4A05" w:rsidRPr="00481D2D" w:rsidRDefault="00FD4A05">
            <w:pPr>
              <w:pStyle w:val="TAL"/>
            </w:pPr>
            <w:r w:rsidRPr="00481D2D">
              <w:t>18B</w:t>
            </w:r>
          </w:p>
        </w:tc>
        <w:tc>
          <w:tcPr>
            <w:tcW w:w="2665" w:type="dxa"/>
          </w:tcPr>
          <w:p w14:paraId="680F5218" w14:textId="77777777" w:rsidR="00FD4A05" w:rsidRPr="00481D2D" w:rsidRDefault="00FD4A05">
            <w:pPr>
              <w:pStyle w:val="TAL"/>
            </w:pPr>
            <w:r w:rsidRPr="00481D2D">
              <w:t>Reject-Contact</w:t>
            </w:r>
          </w:p>
        </w:tc>
        <w:tc>
          <w:tcPr>
            <w:tcW w:w="1021" w:type="dxa"/>
          </w:tcPr>
          <w:p w14:paraId="2ECD4660" w14:textId="77777777" w:rsidR="00FD4A05" w:rsidRPr="00481D2D" w:rsidRDefault="00FD4A05">
            <w:pPr>
              <w:pStyle w:val="TAL"/>
            </w:pPr>
            <w:r w:rsidRPr="00481D2D">
              <w:t>[56B] 9.2</w:t>
            </w:r>
          </w:p>
        </w:tc>
        <w:tc>
          <w:tcPr>
            <w:tcW w:w="1021" w:type="dxa"/>
          </w:tcPr>
          <w:p w14:paraId="14119AAF" w14:textId="77777777" w:rsidR="00FD4A05" w:rsidRPr="00481D2D" w:rsidRDefault="00FD4A05">
            <w:pPr>
              <w:pStyle w:val="TAL"/>
            </w:pPr>
            <w:r w:rsidRPr="00481D2D">
              <w:t>c27</w:t>
            </w:r>
          </w:p>
        </w:tc>
        <w:tc>
          <w:tcPr>
            <w:tcW w:w="1021" w:type="dxa"/>
          </w:tcPr>
          <w:p w14:paraId="0267DBD5" w14:textId="77777777" w:rsidR="00FD4A05" w:rsidRPr="00481D2D" w:rsidRDefault="00FD4A05">
            <w:pPr>
              <w:pStyle w:val="TAL"/>
            </w:pPr>
            <w:r w:rsidRPr="00481D2D">
              <w:t>c27</w:t>
            </w:r>
          </w:p>
        </w:tc>
        <w:tc>
          <w:tcPr>
            <w:tcW w:w="1021" w:type="dxa"/>
          </w:tcPr>
          <w:p w14:paraId="65692CF4" w14:textId="77777777" w:rsidR="00FD4A05" w:rsidRPr="00481D2D" w:rsidRDefault="00FD4A05">
            <w:pPr>
              <w:pStyle w:val="TAL"/>
            </w:pPr>
            <w:r w:rsidRPr="00481D2D">
              <w:t>[56B] 9.2</w:t>
            </w:r>
          </w:p>
        </w:tc>
        <w:tc>
          <w:tcPr>
            <w:tcW w:w="1021" w:type="dxa"/>
          </w:tcPr>
          <w:p w14:paraId="0EEE7DCA" w14:textId="77777777" w:rsidR="00FD4A05" w:rsidRPr="00481D2D" w:rsidRDefault="00FD4A05">
            <w:pPr>
              <w:pStyle w:val="TAL"/>
            </w:pPr>
            <w:r w:rsidRPr="00481D2D">
              <w:t>c27</w:t>
            </w:r>
          </w:p>
        </w:tc>
        <w:tc>
          <w:tcPr>
            <w:tcW w:w="1021" w:type="dxa"/>
          </w:tcPr>
          <w:p w14:paraId="6E5C5D23" w14:textId="77777777" w:rsidR="00FD4A05" w:rsidRPr="00481D2D" w:rsidRDefault="00FD4A05">
            <w:pPr>
              <w:pStyle w:val="TAL"/>
            </w:pPr>
            <w:r w:rsidRPr="00481D2D">
              <w:t>c28</w:t>
            </w:r>
          </w:p>
        </w:tc>
      </w:tr>
      <w:tr w:rsidR="00026632" w:rsidRPr="00481D2D" w14:paraId="261190C3" w14:textId="77777777" w:rsidTr="00DF2012">
        <w:tc>
          <w:tcPr>
            <w:tcW w:w="851" w:type="dxa"/>
          </w:tcPr>
          <w:p w14:paraId="5C6CBF92" w14:textId="77777777" w:rsidR="00026632" w:rsidRPr="00481D2D" w:rsidRDefault="00026632" w:rsidP="00DF2012">
            <w:pPr>
              <w:pStyle w:val="TAL"/>
            </w:pPr>
            <w:r w:rsidRPr="00481D2D">
              <w:t>18C</w:t>
            </w:r>
          </w:p>
        </w:tc>
        <w:tc>
          <w:tcPr>
            <w:tcW w:w="2665" w:type="dxa"/>
          </w:tcPr>
          <w:p w14:paraId="52FE27FE" w14:textId="77777777" w:rsidR="00026632" w:rsidRPr="00481D2D" w:rsidRDefault="00026632" w:rsidP="00DF2012">
            <w:pPr>
              <w:pStyle w:val="TAL"/>
            </w:pPr>
            <w:r w:rsidRPr="00481D2D">
              <w:t>Relayed-Charge</w:t>
            </w:r>
          </w:p>
        </w:tc>
        <w:tc>
          <w:tcPr>
            <w:tcW w:w="1021" w:type="dxa"/>
          </w:tcPr>
          <w:p w14:paraId="7B5120F3" w14:textId="77777777" w:rsidR="00026632" w:rsidRPr="00481D2D" w:rsidRDefault="00026632" w:rsidP="00DF2012">
            <w:pPr>
              <w:pStyle w:val="TAL"/>
            </w:pPr>
            <w:r w:rsidRPr="00481D2D">
              <w:t>7.2.12</w:t>
            </w:r>
          </w:p>
        </w:tc>
        <w:tc>
          <w:tcPr>
            <w:tcW w:w="1021" w:type="dxa"/>
          </w:tcPr>
          <w:p w14:paraId="7269F6C5" w14:textId="77777777" w:rsidR="00026632" w:rsidRPr="00481D2D" w:rsidRDefault="00026632" w:rsidP="00DF2012">
            <w:pPr>
              <w:pStyle w:val="TAL"/>
            </w:pPr>
            <w:r w:rsidRPr="00481D2D">
              <w:t>n/a</w:t>
            </w:r>
          </w:p>
        </w:tc>
        <w:tc>
          <w:tcPr>
            <w:tcW w:w="1021" w:type="dxa"/>
          </w:tcPr>
          <w:p w14:paraId="662CE45E" w14:textId="77777777" w:rsidR="00026632" w:rsidRPr="00481D2D" w:rsidRDefault="00026632" w:rsidP="00DF2012">
            <w:pPr>
              <w:pStyle w:val="TAL"/>
            </w:pPr>
            <w:r w:rsidRPr="00481D2D">
              <w:t>c74</w:t>
            </w:r>
          </w:p>
        </w:tc>
        <w:tc>
          <w:tcPr>
            <w:tcW w:w="1021" w:type="dxa"/>
          </w:tcPr>
          <w:p w14:paraId="6341CD47" w14:textId="77777777" w:rsidR="00026632" w:rsidRPr="00481D2D" w:rsidRDefault="00026632" w:rsidP="00DF2012">
            <w:pPr>
              <w:pStyle w:val="TAL"/>
            </w:pPr>
            <w:r w:rsidRPr="00481D2D">
              <w:t>7.2.12</w:t>
            </w:r>
          </w:p>
        </w:tc>
        <w:tc>
          <w:tcPr>
            <w:tcW w:w="1021" w:type="dxa"/>
          </w:tcPr>
          <w:p w14:paraId="6E6D028B" w14:textId="77777777" w:rsidR="00026632" w:rsidRPr="00481D2D" w:rsidRDefault="00026632" w:rsidP="00DF2012">
            <w:pPr>
              <w:pStyle w:val="TAL"/>
            </w:pPr>
            <w:r w:rsidRPr="00481D2D">
              <w:t>n/a</w:t>
            </w:r>
          </w:p>
        </w:tc>
        <w:tc>
          <w:tcPr>
            <w:tcW w:w="1021" w:type="dxa"/>
          </w:tcPr>
          <w:p w14:paraId="670781F5" w14:textId="77777777" w:rsidR="00026632" w:rsidRPr="00481D2D" w:rsidRDefault="00026632" w:rsidP="00DF2012">
            <w:pPr>
              <w:pStyle w:val="TAL"/>
            </w:pPr>
            <w:r w:rsidRPr="00481D2D">
              <w:t>c74</w:t>
            </w:r>
          </w:p>
        </w:tc>
      </w:tr>
      <w:tr w:rsidR="00FD4A05" w:rsidRPr="00481D2D" w14:paraId="2707F280" w14:textId="77777777">
        <w:tc>
          <w:tcPr>
            <w:tcW w:w="851" w:type="dxa"/>
          </w:tcPr>
          <w:p w14:paraId="0AEB4CE1" w14:textId="77777777" w:rsidR="00FD4A05" w:rsidRPr="00481D2D" w:rsidRDefault="00FD4A05">
            <w:pPr>
              <w:pStyle w:val="TAL"/>
            </w:pPr>
            <w:r w:rsidRPr="00481D2D">
              <w:t>18</w:t>
            </w:r>
            <w:r w:rsidR="00026632" w:rsidRPr="00481D2D">
              <w:t>D</w:t>
            </w:r>
          </w:p>
        </w:tc>
        <w:tc>
          <w:tcPr>
            <w:tcW w:w="2665" w:type="dxa"/>
          </w:tcPr>
          <w:p w14:paraId="7FF10483" w14:textId="77777777" w:rsidR="00FD4A05" w:rsidRPr="00481D2D" w:rsidRDefault="00FD4A05">
            <w:pPr>
              <w:pStyle w:val="TAL"/>
            </w:pPr>
            <w:r w:rsidRPr="00481D2D">
              <w:t>Request-Disposition</w:t>
            </w:r>
          </w:p>
        </w:tc>
        <w:tc>
          <w:tcPr>
            <w:tcW w:w="1021" w:type="dxa"/>
          </w:tcPr>
          <w:p w14:paraId="5C471F4F" w14:textId="77777777" w:rsidR="00FD4A05" w:rsidRPr="00481D2D" w:rsidRDefault="00FD4A05">
            <w:pPr>
              <w:pStyle w:val="TAL"/>
            </w:pPr>
            <w:r w:rsidRPr="00481D2D">
              <w:t>[56B] 9.1</w:t>
            </w:r>
          </w:p>
        </w:tc>
        <w:tc>
          <w:tcPr>
            <w:tcW w:w="1021" w:type="dxa"/>
          </w:tcPr>
          <w:p w14:paraId="2F88EE25" w14:textId="77777777" w:rsidR="00FD4A05" w:rsidRPr="00481D2D" w:rsidRDefault="00FD4A05">
            <w:pPr>
              <w:pStyle w:val="TAL"/>
            </w:pPr>
            <w:r w:rsidRPr="00481D2D">
              <w:t>c27</w:t>
            </w:r>
          </w:p>
        </w:tc>
        <w:tc>
          <w:tcPr>
            <w:tcW w:w="1021" w:type="dxa"/>
          </w:tcPr>
          <w:p w14:paraId="3324D01E" w14:textId="77777777" w:rsidR="00FD4A05" w:rsidRPr="00481D2D" w:rsidRDefault="00FD4A05">
            <w:pPr>
              <w:pStyle w:val="TAL"/>
            </w:pPr>
            <w:r w:rsidRPr="00481D2D">
              <w:t>c27</w:t>
            </w:r>
          </w:p>
        </w:tc>
        <w:tc>
          <w:tcPr>
            <w:tcW w:w="1021" w:type="dxa"/>
          </w:tcPr>
          <w:p w14:paraId="2650DE19" w14:textId="77777777" w:rsidR="00FD4A05" w:rsidRPr="00481D2D" w:rsidRDefault="00FD4A05">
            <w:pPr>
              <w:pStyle w:val="TAL"/>
            </w:pPr>
            <w:r w:rsidRPr="00481D2D">
              <w:t>[56B] 9.1</w:t>
            </w:r>
          </w:p>
        </w:tc>
        <w:tc>
          <w:tcPr>
            <w:tcW w:w="1021" w:type="dxa"/>
          </w:tcPr>
          <w:p w14:paraId="07653EB3" w14:textId="77777777" w:rsidR="00FD4A05" w:rsidRPr="00481D2D" w:rsidRDefault="00FD4A05">
            <w:pPr>
              <w:pStyle w:val="TAL"/>
            </w:pPr>
            <w:r w:rsidRPr="00481D2D">
              <w:t>c27</w:t>
            </w:r>
          </w:p>
        </w:tc>
        <w:tc>
          <w:tcPr>
            <w:tcW w:w="1021" w:type="dxa"/>
          </w:tcPr>
          <w:p w14:paraId="522315CB" w14:textId="77777777" w:rsidR="00FD4A05" w:rsidRPr="00481D2D" w:rsidRDefault="00FD4A05">
            <w:pPr>
              <w:pStyle w:val="TAL"/>
            </w:pPr>
            <w:r w:rsidRPr="00481D2D">
              <w:t>c27</w:t>
            </w:r>
          </w:p>
        </w:tc>
      </w:tr>
      <w:tr w:rsidR="00FD4A05" w:rsidRPr="00481D2D" w14:paraId="75A54BC8" w14:textId="77777777">
        <w:tc>
          <w:tcPr>
            <w:tcW w:w="851" w:type="dxa"/>
          </w:tcPr>
          <w:p w14:paraId="76EEE599" w14:textId="77777777" w:rsidR="00FD4A05" w:rsidRPr="00481D2D" w:rsidRDefault="00FD4A05">
            <w:pPr>
              <w:pStyle w:val="TAL"/>
            </w:pPr>
            <w:r w:rsidRPr="00481D2D">
              <w:t>19</w:t>
            </w:r>
          </w:p>
        </w:tc>
        <w:tc>
          <w:tcPr>
            <w:tcW w:w="2665" w:type="dxa"/>
          </w:tcPr>
          <w:p w14:paraId="45EB1B43" w14:textId="77777777" w:rsidR="00FD4A05" w:rsidRPr="00481D2D" w:rsidRDefault="00FD4A05">
            <w:pPr>
              <w:pStyle w:val="TAL"/>
            </w:pPr>
            <w:r w:rsidRPr="00481D2D">
              <w:t>Require</w:t>
            </w:r>
          </w:p>
        </w:tc>
        <w:tc>
          <w:tcPr>
            <w:tcW w:w="1021" w:type="dxa"/>
          </w:tcPr>
          <w:p w14:paraId="6781BCC5" w14:textId="77777777" w:rsidR="00FD4A05" w:rsidRPr="00481D2D" w:rsidRDefault="00FD4A05">
            <w:pPr>
              <w:pStyle w:val="TAL"/>
            </w:pPr>
            <w:r w:rsidRPr="00481D2D">
              <w:t>[26] 20.32</w:t>
            </w:r>
          </w:p>
        </w:tc>
        <w:tc>
          <w:tcPr>
            <w:tcW w:w="1021" w:type="dxa"/>
          </w:tcPr>
          <w:p w14:paraId="7733ACD3" w14:textId="77777777" w:rsidR="00FD4A05" w:rsidRPr="00481D2D" w:rsidRDefault="00FD4A05">
            <w:pPr>
              <w:pStyle w:val="TAL"/>
            </w:pPr>
            <w:r w:rsidRPr="00481D2D">
              <w:t>m</w:t>
            </w:r>
          </w:p>
        </w:tc>
        <w:tc>
          <w:tcPr>
            <w:tcW w:w="1021" w:type="dxa"/>
          </w:tcPr>
          <w:p w14:paraId="147A2400" w14:textId="77777777" w:rsidR="00FD4A05" w:rsidRPr="00481D2D" w:rsidRDefault="00FD4A05">
            <w:pPr>
              <w:pStyle w:val="TAL"/>
            </w:pPr>
            <w:r w:rsidRPr="00481D2D">
              <w:t>m</w:t>
            </w:r>
          </w:p>
        </w:tc>
        <w:tc>
          <w:tcPr>
            <w:tcW w:w="1021" w:type="dxa"/>
          </w:tcPr>
          <w:p w14:paraId="2CC3C587" w14:textId="77777777" w:rsidR="00FD4A05" w:rsidRPr="00481D2D" w:rsidRDefault="00FD4A05">
            <w:pPr>
              <w:pStyle w:val="TAL"/>
            </w:pPr>
            <w:r w:rsidRPr="00481D2D">
              <w:t>[26] 20.32</w:t>
            </w:r>
          </w:p>
        </w:tc>
        <w:tc>
          <w:tcPr>
            <w:tcW w:w="1021" w:type="dxa"/>
          </w:tcPr>
          <w:p w14:paraId="6D7DA85A" w14:textId="77777777" w:rsidR="00FD4A05" w:rsidRPr="00481D2D" w:rsidRDefault="00FD4A05">
            <w:pPr>
              <w:pStyle w:val="TAL"/>
            </w:pPr>
            <w:r w:rsidRPr="00481D2D">
              <w:t>c5</w:t>
            </w:r>
          </w:p>
        </w:tc>
        <w:tc>
          <w:tcPr>
            <w:tcW w:w="1021" w:type="dxa"/>
          </w:tcPr>
          <w:p w14:paraId="08B07C82" w14:textId="77777777" w:rsidR="00FD4A05" w:rsidRPr="00481D2D" w:rsidRDefault="00FD4A05">
            <w:pPr>
              <w:pStyle w:val="TAL"/>
            </w:pPr>
            <w:r w:rsidRPr="00481D2D">
              <w:t>c5</w:t>
            </w:r>
          </w:p>
        </w:tc>
      </w:tr>
      <w:tr w:rsidR="00FD4A05" w:rsidRPr="00481D2D" w14:paraId="6B317C60" w14:textId="77777777">
        <w:tc>
          <w:tcPr>
            <w:tcW w:w="851" w:type="dxa"/>
          </w:tcPr>
          <w:p w14:paraId="61593F93" w14:textId="77777777" w:rsidR="00FD4A05" w:rsidRPr="00481D2D" w:rsidRDefault="00FD4A05" w:rsidP="00546923">
            <w:pPr>
              <w:pStyle w:val="TAL"/>
            </w:pPr>
            <w:r w:rsidRPr="00481D2D">
              <w:t>19A</w:t>
            </w:r>
          </w:p>
        </w:tc>
        <w:tc>
          <w:tcPr>
            <w:tcW w:w="2665" w:type="dxa"/>
          </w:tcPr>
          <w:p w14:paraId="37E8D76C" w14:textId="77777777" w:rsidR="00FD4A05" w:rsidRPr="00481D2D" w:rsidRDefault="00FD4A05" w:rsidP="00546923">
            <w:pPr>
              <w:pStyle w:val="TAL"/>
            </w:pPr>
            <w:r w:rsidRPr="00481D2D">
              <w:t>Resource-Priority</w:t>
            </w:r>
          </w:p>
        </w:tc>
        <w:tc>
          <w:tcPr>
            <w:tcW w:w="1021" w:type="dxa"/>
          </w:tcPr>
          <w:p w14:paraId="7A9D2F16" w14:textId="77777777" w:rsidR="00FD4A05" w:rsidRPr="00481D2D" w:rsidRDefault="00FD4A05" w:rsidP="00546923">
            <w:pPr>
              <w:pStyle w:val="TAL"/>
            </w:pPr>
            <w:r w:rsidRPr="00481D2D">
              <w:t>[116] 3.1</w:t>
            </w:r>
          </w:p>
        </w:tc>
        <w:tc>
          <w:tcPr>
            <w:tcW w:w="1021" w:type="dxa"/>
          </w:tcPr>
          <w:p w14:paraId="7B244B8F" w14:textId="77777777" w:rsidR="00FD4A05" w:rsidRPr="00481D2D" w:rsidRDefault="00FD4A05" w:rsidP="00546923">
            <w:pPr>
              <w:pStyle w:val="TAL"/>
            </w:pPr>
            <w:r w:rsidRPr="00481D2D">
              <w:t>c47</w:t>
            </w:r>
          </w:p>
        </w:tc>
        <w:tc>
          <w:tcPr>
            <w:tcW w:w="1021" w:type="dxa"/>
          </w:tcPr>
          <w:p w14:paraId="3A73B4CB" w14:textId="77777777" w:rsidR="00FD4A05" w:rsidRPr="00481D2D" w:rsidRDefault="00FD4A05" w:rsidP="00546923">
            <w:pPr>
              <w:pStyle w:val="TAL"/>
            </w:pPr>
            <w:r w:rsidRPr="00481D2D">
              <w:t>c47</w:t>
            </w:r>
          </w:p>
        </w:tc>
        <w:tc>
          <w:tcPr>
            <w:tcW w:w="1021" w:type="dxa"/>
          </w:tcPr>
          <w:p w14:paraId="03EBB5BA" w14:textId="77777777" w:rsidR="00FD4A05" w:rsidRPr="00481D2D" w:rsidRDefault="00FD4A05" w:rsidP="00546923">
            <w:pPr>
              <w:pStyle w:val="TAL"/>
            </w:pPr>
            <w:r w:rsidRPr="00481D2D">
              <w:t>[116] 3.1</w:t>
            </w:r>
          </w:p>
        </w:tc>
        <w:tc>
          <w:tcPr>
            <w:tcW w:w="1021" w:type="dxa"/>
          </w:tcPr>
          <w:p w14:paraId="04A75C38" w14:textId="77777777" w:rsidR="00FD4A05" w:rsidRPr="00481D2D" w:rsidRDefault="00FD4A05" w:rsidP="00546923">
            <w:pPr>
              <w:pStyle w:val="TAL"/>
            </w:pPr>
            <w:r w:rsidRPr="00481D2D">
              <w:t>c47</w:t>
            </w:r>
          </w:p>
        </w:tc>
        <w:tc>
          <w:tcPr>
            <w:tcW w:w="1021" w:type="dxa"/>
          </w:tcPr>
          <w:p w14:paraId="238973F0" w14:textId="77777777" w:rsidR="00FD4A05" w:rsidRPr="00481D2D" w:rsidRDefault="00FD4A05" w:rsidP="00546923">
            <w:pPr>
              <w:pStyle w:val="TAL"/>
            </w:pPr>
            <w:r w:rsidRPr="00481D2D">
              <w:t>c47</w:t>
            </w:r>
          </w:p>
        </w:tc>
      </w:tr>
      <w:tr w:rsidR="00FD4A05" w:rsidRPr="00481D2D" w14:paraId="2F64A997" w14:textId="77777777">
        <w:tc>
          <w:tcPr>
            <w:tcW w:w="851" w:type="dxa"/>
          </w:tcPr>
          <w:p w14:paraId="647D65EF" w14:textId="77777777" w:rsidR="00FD4A05" w:rsidRPr="00481D2D" w:rsidRDefault="00FD4A05">
            <w:pPr>
              <w:pStyle w:val="TAL"/>
            </w:pPr>
            <w:r w:rsidRPr="00481D2D">
              <w:t>20</w:t>
            </w:r>
          </w:p>
        </w:tc>
        <w:tc>
          <w:tcPr>
            <w:tcW w:w="2665" w:type="dxa"/>
          </w:tcPr>
          <w:p w14:paraId="39BC73CA" w14:textId="77777777" w:rsidR="00FD4A05" w:rsidRPr="00481D2D" w:rsidRDefault="00FD4A05">
            <w:pPr>
              <w:pStyle w:val="TAL"/>
            </w:pPr>
            <w:r w:rsidRPr="00481D2D">
              <w:t>Route</w:t>
            </w:r>
          </w:p>
        </w:tc>
        <w:tc>
          <w:tcPr>
            <w:tcW w:w="1021" w:type="dxa"/>
          </w:tcPr>
          <w:p w14:paraId="0DB2F0CA" w14:textId="77777777" w:rsidR="00FD4A05" w:rsidRPr="00481D2D" w:rsidRDefault="00FD4A05">
            <w:pPr>
              <w:pStyle w:val="TAL"/>
            </w:pPr>
            <w:r w:rsidRPr="00481D2D">
              <w:t>[26] 20.34</w:t>
            </w:r>
          </w:p>
        </w:tc>
        <w:tc>
          <w:tcPr>
            <w:tcW w:w="1021" w:type="dxa"/>
          </w:tcPr>
          <w:p w14:paraId="24CC3825" w14:textId="77777777" w:rsidR="00FD4A05" w:rsidRPr="00481D2D" w:rsidRDefault="00FD4A05">
            <w:pPr>
              <w:pStyle w:val="TAL"/>
            </w:pPr>
            <w:r w:rsidRPr="00481D2D">
              <w:t>m</w:t>
            </w:r>
          </w:p>
        </w:tc>
        <w:tc>
          <w:tcPr>
            <w:tcW w:w="1021" w:type="dxa"/>
          </w:tcPr>
          <w:p w14:paraId="4992B736" w14:textId="77777777" w:rsidR="00FD4A05" w:rsidRPr="00481D2D" w:rsidRDefault="00FD4A05">
            <w:pPr>
              <w:pStyle w:val="TAL"/>
            </w:pPr>
            <w:r w:rsidRPr="00481D2D">
              <w:t>m</w:t>
            </w:r>
          </w:p>
        </w:tc>
        <w:tc>
          <w:tcPr>
            <w:tcW w:w="1021" w:type="dxa"/>
          </w:tcPr>
          <w:p w14:paraId="1C8B6F4E" w14:textId="77777777" w:rsidR="00FD4A05" w:rsidRPr="00481D2D" w:rsidRDefault="00FD4A05">
            <w:pPr>
              <w:pStyle w:val="TAL"/>
            </w:pPr>
            <w:r w:rsidRPr="00481D2D">
              <w:t>[26] 20.34</w:t>
            </w:r>
          </w:p>
        </w:tc>
        <w:tc>
          <w:tcPr>
            <w:tcW w:w="1021" w:type="dxa"/>
          </w:tcPr>
          <w:p w14:paraId="2C39D143" w14:textId="77777777" w:rsidR="00FD4A05" w:rsidRPr="00481D2D" w:rsidRDefault="00FD4A05">
            <w:pPr>
              <w:pStyle w:val="TAL"/>
            </w:pPr>
            <w:r w:rsidRPr="00481D2D">
              <w:t>m</w:t>
            </w:r>
          </w:p>
        </w:tc>
        <w:tc>
          <w:tcPr>
            <w:tcW w:w="1021" w:type="dxa"/>
          </w:tcPr>
          <w:p w14:paraId="411DCD95" w14:textId="77777777" w:rsidR="00FD4A05" w:rsidRPr="00481D2D" w:rsidRDefault="00FD4A05">
            <w:pPr>
              <w:pStyle w:val="TAL"/>
            </w:pPr>
            <w:r w:rsidRPr="00481D2D">
              <w:t>m</w:t>
            </w:r>
          </w:p>
        </w:tc>
      </w:tr>
      <w:tr w:rsidR="00FD4A05" w:rsidRPr="00481D2D" w14:paraId="1E8E88B5" w14:textId="77777777">
        <w:tc>
          <w:tcPr>
            <w:tcW w:w="851" w:type="dxa"/>
          </w:tcPr>
          <w:p w14:paraId="43CAE53D" w14:textId="77777777" w:rsidR="00FD4A05" w:rsidRPr="00481D2D" w:rsidRDefault="00FD4A05">
            <w:pPr>
              <w:pStyle w:val="TAL"/>
            </w:pPr>
            <w:r w:rsidRPr="00481D2D">
              <w:t>20A</w:t>
            </w:r>
          </w:p>
        </w:tc>
        <w:tc>
          <w:tcPr>
            <w:tcW w:w="2665" w:type="dxa"/>
          </w:tcPr>
          <w:p w14:paraId="59C937C4" w14:textId="77777777" w:rsidR="00FD4A05" w:rsidRPr="00481D2D" w:rsidRDefault="00FD4A05">
            <w:pPr>
              <w:pStyle w:val="TAL"/>
            </w:pPr>
            <w:r w:rsidRPr="00481D2D">
              <w:t>Security-Client</w:t>
            </w:r>
          </w:p>
        </w:tc>
        <w:tc>
          <w:tcPr>
            <w:tcW w:w="1021" w:type="dxa"/>
          </w:tcPr>
          <w:p w14:paraId="176D358B" w14:textId="77777777" w:rsidR="00FD4A05" w:rsidRPr="00481D2D" w:rsidRDefault="00FD4A05">
            <w:pPr>
              <w:pStyle w:val="TAL"/>
            </w:pPr>
            <w:r w:rsidRPr="00481D2D">
              <w:t>[48] 2.3.1</w:t>
            </w:r>
          </w:p>
        </w:tc>
        <w:tc>
          <w:tcPr>
            <w:tcW w:w="1021" w:type="dxa"/>
          </w:tcPr>
          <w:p w14:paraId="53ABD915" w14:textId="77777777" w:rsidR="00FD4A05" w:rsidRPr="00481D2D" w:rsidRDefault="00FD4A05">
            <w:pPr>
              <w:pStyle w:val="TAL"/>
            </w:pPr>
            <w:r w:rsidRPr="00481D2D">
              <w:t>x</w:t>
            </w:r>
          </w:p>
        </w:tc>
        <w:tc>
          <w:tcPr>
            <w:tcW w:w="1021" w:type="dxa"/>
          </w:tcPr>
          <w:p w14:paraId="02B3CE54" w14:textId="77777777" w:rsidR="00FD4A05" w:rsidRPr="00481D2D" w:rsidRDefault="00FD4A05">
            <w:pPr>
              <w:pStyle w:val="TAL"/>
            </w:pPr>
            <w:r w:rsidRPr="00481D2D">
              <w:t>x</w:t>
            </w:r>
          </w:p>
        </w:tc>
        <w:tc>
          <w:tcPr>
            <w:tcW w:w="1021" w:type="dxa"/>
          </w:tcPr>
          <w:p w14:paraId="46FF1BDF" w14:textId="77777777" w:rsidR="00FD4A05" w:rsidRPr="00481D2D" w:rsidRDefault="00FD4A05">
            <w:pPr>
              <w:pStyle w:val="TAL"/>
            </w:pPr>
            <w:r w:rsidRPr="00481D2D">
              <w:t>[48] 2.3.1</w:t>
            </w:r>
          </w:p>
        </w:tc>
        <w:tc>
          <w:tcPr>
            <w:tcW w:w="1021" w:type="dxa"/>
          </w:tcPr>
          <w:p w14:paraId="43DD0C10" w14:textId="77777777" w:rsidR="00FD4A05" w:rsidRPr="00481D2D" w:rsidRDefault="00FD4A05">
            <w:pPr>
              <w:pStyle w:val="TAL"/>
            </w:pPr>
            <w:r w:rsidRPr="00481D2D">
              <w:t>c24</w:t>
            </w:r>
          </w:p>
        </w:tc>
        <w:tc>
          <w:tcPr>
            <w:tcW w:w="1021" w:type="dxa"/>
          </w:tcPr>
          <w:p w14:paraId="12248853" w14:textId="77777777" w:rsidR="00FD4A05" w:rsidRPr="00481D2D" w:rsidRDefault="00FD4A05">
            <w:pPr>
              <w:pStyle w:val="TAL"/>
            </w:pPr>
            <w:r w:rsidRPr="00481D2D">
              <w:t>c24</w:t>
            </w:r>
          </w:p>
        </w:tc>
      </w:tr>
      <w:tr w:rsidR="00FD4A05" w:rsidRPr="00481D2D" w14:paraId="57CEF3C0" w14:textId="77777777">
        <w:tc>
          <w:tcPr>
            <w:tcW w:w="851" w:type="dxa"/>
          </w:tcPr>
          <w:p w14:paraId="5D1F5634" w14:textId="77777777" w:rsidR="00FD4A05" w:rsidRPr="00481D2D" w:rsidRDefault="00FD4A05">
            <w:pPr>
              <w:pStyle w:val="TAL"/>
            </w:pPr>
            <w:r w:rsidRPr="00481D2D">
              <w:t>20B</w:t>
            </w:r>
          </w:p>
        </w:tc>
        <w:tc>
          <w:tcPr>
            <w:tcW w:w="2665" w:type="dxa"/>
          </w:tcPr>
          <w:p w14:paraId="163AE98D" w14:textId="77777777" w:rsidR="00FD4A05" w:rsidRPr="00481D2D" w:rsidRDefault="00FD4A05">
            <w:pPr>
              <w:pStyle w:val="TAL"/>
            </w:pPr>
            <w:r w:rsidRPr="00481D2D">
              <w:t>Security-Verify</w:t>
            </w:r>
          </w:p>
        </w:tc>
        <w:tc>
          <w:tcPr>
            <w:tcW w:w="1021" w:type="dxa"/>
          </w:tcPr>
          <w:p w14:paraId="6D1E85D6" w14:textId="77777777" w:rsidR="00FD4A05" w:rsidRPr="00481D2D" w:rsidRDefault="00FD4A05">
            <w:pPr>
              <w:pStyle w:val="TAL"/>
            </w:pPr>
            <w:r w:rsidRPr="00481D2D">
              <w:t>[48] 2.3.1</w:t>
            </w:r>
          </w:p>
        </w:tc>
        <w:tc>
          <w:tcPr>
            <w:tcW w:w="1021" w:type="dxa"/>
          </w:tcPr>
          <w:p w14:paraId="470144C0" w14:textId="77777777" w:rsidR="00FD4A05" w:rsidRPr="00481D2D" w:rsidRDefault="00FD4A05">
            <w:pPr>
              <w:pStyle w:val="TAL"/>
            </w:pPr>
            <w:r w:rsidRPr="00481D2D">
              <w:t>x</w:t>
            </w:r>
          </w:p>
        </w:tc>
        <w:tc>
          <w:tcPr>
            <w:tcW w:w="1021" w:type="dxa"/>
          </w:tcPr>
          <w:p w14:paraId="16B743B5" w14:textId="77777777" w:rsidR="00FD4A05" w:rsidRPr="00481D2D" w:rsidRDefault="00FD4A05">
            <w:pPr>
              <w:pStyle w:val="TAL"/>
            </w:pPr>
            <w:r w:rsidRPr="00481D2D">
              <w:t>x</w:t>
            </w:r>
          </w:p>
        </w:tc>
        <w:tc>
          <w:tcPr>
            <w:tcW w:w="1021" w:type="dxa"/>
          </w:tcPr>
          <w:p w14:paraId="0FAD34F3" w14:textId="77777777" w:rsidR="00FD4A05" w:rsidRPr="00481D2D" w:rsidRDefault="00FD4A05">
            <w:pPr>
              <w:pStyle w:val="TAL"/>
            </w:pPr>
            <w:r w:rsidRPr="00481D2D">
              <w:t>[48] 2.3.1</w:t>
            </w:r>
          </w:p>
        </w:tc>
        <w:tc>
          <w:tcPr>
            <w:tcW w:w="1021" w:type="dxa"/>
          </w:tcPr>
          <w:p w14:paraId="02D4F89E" w14:textId="77777777" w:rsidR="00FD4A05" w:rsidRPr="00481D2D" w:rsidRDefault="00FD4A05">
            <w:pPr>
              <w:pStyle w:val="TAL"/>
            </w:pPr>
            <w:r w:rsidRPr="00481D2D">
              <w:t>c24</w:t>
            </w:r>
          </w:p>
        </w:tc>
        <w:tc>
          <w:tcPr>
            <w:tcW w:w="1021" w:type="dxa"/>
          </w:tcPr>
          <w:p w14:paraId="3F526A90" w14:textId="77777777" w:rsidR="00FD4A05" w:rsidRPr="00481D2D" w:rsidRDefault="00FD4A05">
            <w:pPr>
              <w:pStyle w:val="TAL"/>
            </w:pPr>
            <w:r w:rsidRPr="00481D2D">
              <w:t>c24</w:t>
            </w:r>
          </w:p>
        </w:tc>
      </w:tr>
      <w:tr w:rsidR="00047EC0" w:rsidRPr="00481D2D" w14:paraId="7B4BAA78" w14:textId="77777777" w:rsidTr="00047EC0">
        <w:tc>
          <w:tcPr>
            <w:tcW w:w="851" w:type="dxa"/>
          </w:tcPr>
          <w:p w14:paraId="3969EAA3" w14:textId="77777777" w:rsidR="00047EC0" w:rsidRPr="00481D2D" w:rsidRDefault="00047EC0" w:rsidP="00047EC0">
            <w:pPr>
              <w:pStyle w:val="TAL"/>
            </w:pPr>
            <w:r w:rsidRPr="00481D2D">
              <w:t>20C</w:t>
            </w:r>
          </w:p>
        </w:tc>
        <w:tc>
          <w:tcPr>
            <w:tcW w:w="2665" w:type="dxa"/>
          </w:tcPr>
          <w:p w14:paraId="2F5B398C" w14:textId="77777777" w:rsidR="00047EC0" w:rsidRPr="00481D2D" w:rsidRDefault="00047EC0" w:rsidP="00047EC0">
            <w:pPr>
              <w:pStyle w:val="TAL"/>
            </w:pPr>
            <w:r w:rsidRPr="00481D2D">
              <w:t>Session-ID</w:t>
            </w:r>
          </w:p>
        </w:tc>
        <w:tc>
          <w:tcPr>
            <w:tcW w:w="1021" w:type="dxa"/>
          </w:tcPr>
          <w:p w14:paraId="59BB6A87" w14:textId="77777777" w:rsidR="00047EC0" w:rsidRPr="00481D2D" w:rsidRDefault="00047EC0" w:rsidP="00047EC0">
            <w:pPr>
              <w:pStyle w:val="TAL"/>
            </w:pPr>
            <w:r w:rsidRPr="00481D2D">
              <w:t>[162]</w:t>
            </w:r>
          </w:p>
        </w:tc>
        <w:tc>
          <w:tcPr>
            <w:tcW w:w="1021" w:type="dxa"/>
          </w:tcPr>
          <w:p w14:paraId="05F29F81" w14:textId="77777777" w:rsidR="00047EC0" w:rsidRPr="00481D2D" w:rsidRDefault="00047EC0" w:rsidP="00047EC0">
            <w:pPr>
              <w:pStyle w:val="TAL"/>
            </w:pPr>
            <w:r w:rsidRPr="00481D2D">
              <w:t>c70</w:t>
            </w:r>
          </w:p>
        </w:tc>
        <w:tc>
          <w:tcPr>
            <w:tcW w:w="1021" w:type="dxa"/>
          </w:tcPr>
          <w:p w14:paraId="47DDBEE7" w14:textId="77777777" w:rsidR="00047EC0" w:rsidRPr="00481D2D" w:rsidRDefault="00047EC0" w:rsidP="00047EC0">
            <w:pPr>
              <w:pStyle w:val="TAL"/>
            </w:pPr>
            <w:r w:rsidRPr="00481D2D">
              <w:t>c70</w:t>
            </w:r>
          </w:p>
        </w:tc>
        <w:tc>
          <w:tcPr>
            <w:tcW w:w="1021" w:type="dxa"/>
          </w:tcPr>
          <w:p w14:paraId="20F16FBF" w14:textId="77777777" w:rsidR="00047EC0" w:rsidRPr="00481D2D" w:rsidRDefault="00047EC0" w:rsidP="00047EC0">
            <w:pPr>
              <w:pStyle w:val="TAL"/>
            </w:pPr>
            <w:r w:rsidRPr="00481D2D">
              <w:t>[162]</w:t>
            </w:r>
          </w:p>
        </w:tc>
        <w:tc>
          <w:tcPr>
            <w:tcW w:w="1021" w:type="dxa"/>
          </w:tcPr>
          <w:p w14:paraId="6958C555" w14:textId="77777777" w:rsidR="00047EC0" w:rsidRPr="00481D2D" w:rsidRDefault="00047EC0" w:rsidP="00047EC0">
            <w:pPr>
              <w:pStyle w:val="TAL"/>
            </w:pPr>
            <w:r w:rsidRPr="00481D2D">
              <w:t>c70</w:t>
            </w:r>
          </w:p>
        </w:tc>
        <w:tc>
          <w:tcPr>
            <w:tcW w:w="1021" w:type="dxa"/>
          </w:tcPr>
          <w:p w14:paraId="0D972AA5" w14:textId="77777777" w:rsidR="00047EC0" w:rsidRPr="00481D2D" w:rsidRDefault="00047EC0" w:rsidP="00047EC0">
            <w:pPr>
              <w:pStyle w:val="TAL"/>
            </w:pPr>
            <w:r w:rsidRPr="00481D2D">
              <w:t>c70</w:t>
            </w:r>
          </w:p>
        </w:tc>
      </w:tr>
      <w:tr w:rsidR="00FD4A05" w:rsidRPr="00481D2D" w14:paraId="0068CC8D" w14:textId="77777777">
        <w:tc>
          <w:tcPr>
            <w:tcW w:w="851" w:type="dxa"/>
          </w:tcPr>
          <w:p w14:paraId="20D7B615" w14:textId="77777777" w:rsidR="00FD4A05" w:rsidRPr="00481D2D" w:rsidRDefault="00FD4A05">
            <w:pPr>
              <w:pStyle w:val="TAL"/>
            </w:pPr>
            <w:r w:rsidRPr="00481D2D">
              <w:t>21</w:t>
            </w:r>
          </w:p>
        </w:tc>
        <w:tc>
          <w:tcPr>
            <w:tcW w:w="2665" w:type="dxa"/>
          </w:tcPr>
          <w:p w14:paraId="0E70FA1B" w14:textId="77777777" w:rsidR="00FD4A05" w:rsidRPr="00481D2D" w:rsidRDefault="00FD4A05">
            <w:pPr>
              <w:pStyle w:val="TAL"/>
            </w:pPr>
            <w:r w:rsidRPr="00481D2D">
              <w:t>Supported</w:t>
            </w:r>
          </w:p>
        </w:tc>
        <w:tc>
          <w:tcPr>
            <w:tcW w:w="1021" w:type="dxa"/>
          </w:tcPr>
          <w:p w14:paraId="1F37934F" w14:textId="77777777" w:rsidR="00FD4A05" w:rsidRPr="00481D2D" w:rsidRDefault="00FD4A05">
            <w:pPr>
              <w:pStyle w:val="TAL"/>
            </w:pPr>
            <w:r w:rsidRPr="00481D2D">
              <w:t>[26] 20.37</w:t>
            </w:r>
          </w:p>
        </w:tc>
        <w:tc>
          <w:tcPr>
            <w:tcW w:w="1021" w:type="dxa"/>
          </w:tcPr>
          <w:p w14:paraId="321B0BB3" w14:textId="77777777" w:rsidR="00FD4A05" w:rsidRPr="00481D2D" w:rsidRDefault="00FD4A05">
            <w:pPr>
              <w:pStyle w:val="TAL"/>
            </w:pPr>
            <w:r w:rsidRPr="00481D2D">
              <w:t>m</w:t>
            </w:r>
          </w:p>
        </w:tc>
        <w:tc>
          <w:tcPr>
            <w:tcW w:w="1021" w:type="dxa"/>
          </w:tcPr>
          <w:p w14:paraId="529CAF3D" w14:textId="77777777" w:rsidR="00FD4A05" w:rsidRPr="00481D2D" w:rsidRDefault="00FD4A05">
            <w:pPr>
              <w:pStyle w:val="TAL"/>
            </w:pPr>
            <w:r w:rsidRPr="00481D2D">
              <w:t>m</w:t>
            </w:r>
          </w:p>
        </w:tc>
        <w:tc>
          <w:tcPr>
            <w:tcW w:w="1021" w:type="dxa"/>
          </w:tcPr>
          <w:p w14:paraId="5FFB8F80" w14:textId="77777777" w:rsidR="00FD4A05" w:rsidRPr="00481D2D" w:rsidRDefault="00FD4A05">
            <w:pPr>
              <w:pStyle w:val="TAL"/>
            </w:pPr>
            <w:r w:rsidRPr="00481D2D">
              <w:t>[26] 20.37</w:t>
            </w:r>
          </w:p>
        </w:tc>
        <w:tc>
          <w:tcPr>
            <w:tcW w:w="1021" w:type="dxa"/>
          </w:tcPr>
          <w:p w14:paraId="50BD0142" w14:textId="77777777" w:rsidR="00FD4A05" w:rsidRPr="00481D2D" w:rsidRDefault="00FD4A05">
            <w:pPr>
              <w:pStyle w:val="TAL"/>
            </w:pPr>
            <w:r w:rsidRPr="00481D2D">
              <w:t>c6</w:t>
            </w:r>
          </w:p>
        </w:tc>
        <w:tc>
          <w:tcPr>
            <w:tcW w:w="1021" w:type="dxa"/>
          </w:tcPr>
          <w:p w14:paraId="7DE6200F" w14:textId="77777777" w:rsidR="00FD4A05" w:rsidRPr="00481D2D" w:rsidRDefault="00FD4A05">
            <w:pPr>
              <w:pStyle w:val="TAL"/>
            </w:pPr>
            <w:r w:rsidRPr="00481D2D">
              <w:t>c6</w:t>
            </w:r>
          </w:p>
        </w:tc>
      </w:tr>
      <w:tr w:rsidR="000F13B1" w:rsidRPr="00481D2D" w14:paraId="7AFA8CA6" w14:textId="77777777" w:rsidTr="000F13B1">
        <w:tc>
          <w:tcPr>
            <w:tcW w:w="851" w:type="dxa"/>
          </w:tcPr>
          <w:p w14:paraId="4F7BDC51" w14:textId="77777777" w:rsidR="000F13B1" w:rsidRPr="00481D2D" w:rsidRDefault="000F13B1" w:rsidP="000F13B1">
            <w:pPr>
              <w:pStyle w:val="TAL"/>
              <w:rPr>
                <w:lang w:eastAsia="ja-JP"/>
              </w:rPr>
            </w:pPr>
            <w:r w:rsidRPr="00481D2D">
              <w:rPr>
                <w:lang w:eastAsia="ja-JP"/>
              </w:rPr>
              <w:t>21A</w:t>
            </w:r>
          </w:p>
        </w:tc>
        <w:tc>
          <w:tcPr>
            <w:tcW w:w="2665" w:type="dxa"/>
          </w:tcPr>
          <w:p w14:paraId="5DBFF7E0" w14:textId="77777777" w:rsidR="000F13B1" w:rsidRPr="00481D2D" w:rsidRDefault="000F13B1" w:rsidP="000F13B1">
            <w:pPr>
              <w:pStyle w:val="TAL"/>
            </w:pPr>
            <w:r w:rsidRPr="00481D2D">
              <w:t>Target-Dialog</w:t>
            </w:r>
          </w:p>
        </w:tc>
        <w:tc>
          <w:tcPr>
            <w:tcW w:w="1021" w:type="dxa"/>
          </w:tcPr>
          <w:p w14:paraId="28953C8B"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0040771E" w14:textId="77777777" w:rsidR="000F13B1" w:rsidRPr="00481D2D" w:rsidRDefault="000F13B1" w:rsidP="000F13B1">
            <w:pPr>
              <w:pStyle w:val="TAL"/>
              <w:rPr>
                <w:lang w:eastAsia="ja-JP"/>
              </w:rPr>
            </w:pPr>
            <w:r w:rsidRPr="00481D2D">
              <w:rPr>
                <w:lang w:eastAsia="ja-JP"/>
              </w:rPr>
              <w:t>c71</w:t>
            </w:r>
          </w:p>
        </w:tc>
        <w:tc>
          <w:tcPr>
            <w:tcW w:w="1021" w:type="dxa"/>
          </w:tcPr>
          <w:p w14:paraId="44266C7A" w14:textId="77777777" w:rsidR="000F13B1" w:rsidRPr="00481D2D" w:rsidRDefault="000F13B1" w:rsidP="000F13B1">
            <w:pPr>
              <w:pStyle w:val="TAL"/>
              <w:rPr>
                <w:lang w:eastAsia="ja-JP"/>
              </w:rPr>
            </w:pPr>
            <w:r w:rsidRPr="00481D2D">
              <w:rPr>
                <w:lang w:eastAsia="ja-JP"/>
              </w:rPr>
              <w:t>c71</w:t>
            </w:r>
          </w:p>
        </w:tc>
        <w:tc>
          <w:tcPr>
            <w:tcW w:w="1021" w:type="dxa"/>
          </w:tcPr>
          <w:p w14:paraId="111C4F1A"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061364F3" w14:textId="77777777" w:rsidR="000F13B1" w:rsidRPr="00481D2D" w:rsidRDefault="000F13B1" w:rsidP="000F13B1">
            <w:pPr>
              <w:pStyle w:val="TAL"/>
              <w:rPr>
                <w:lang w:eastAsia="ja-JP"/>
              </w:rPr>
            </w:pPr>
            <w:r w:rsidRPr="00481D2D">
              <w:rPr>
                <w:lang w:eastAsia="ja-JP"/>
              </w:rPr>
              <w:t>c72</w:t>
            </w:r>
          </w:p>
        </w:tc>
        <w:tc>
          <w:tcPr>
            <w:tcW w:w="1021" w:type="dxa"/>
          </w:tcPr>
          <w:p w14:paraId="31148336" w14:textId="77777777" w:rsidR="000F13B1" w:rsidRPr="00481D2D" w:rsidRDefault="000F13B1" w:rsidP="000F13B1">
            <w:pPr>
              <w:pStyle w:val="TAL"/>
              <w:rPr>
                <w:lang w:eastAsia="ja-JP"/>
              </w:rPr>
            </w:pPr>
            <w:r w:rsidRPr="00481D2D">
              <w:rPr>
                <w:lang w:eastAsia="ja-JP"/>
              </w:rPr>
              <w:t>c72</w:t>
            </w:r>
          </w:p>
        </w:tc>
      </w:tr>
      <w:tr w:rsidR="00FD4A05" w:rsidRPr="00481D2D" w14:paraId="2688426E" w14:textId="77777777">
        <w:tc>
          <w:tcPr>
            <w:tcW w:w="851" w:type="dxa"/>
          </w:tcPr>
          <w:p w14:paraId="78F2BAEE" w14:textId="77777777" w:rsidR="00FD4A05" w:rsidRPr="00481D2D" w:rsidRDefault="00FD4A05">
            <w:pPr>
              <w:pStyle w:val="TAL"/>
            </w:pPr>
            <w:r w:rsidRPr="00481D2D">
              <w:t>22</w:t>
            </w:r>
          </w:p>
        </w:tc>
        <w:tc>
          <w:tcPr>
            <w:tcW w:w="2665" w:type="dxa"/>
          </w:tcPr>
          <w:p w14:paraId="12FA3BC4" w14:textId="77777777" w:rsidR="00FD4A05" w:rsidRPr="00481D2D" w:rsidRDefault="00FD4A05">
            <w:pPr>
              <w:pStyle w:val="TAL"/>
            </w:pPr>
            <w:r w:rsidRPr="00481D2D">
              <w:t>Timestamp</w:t>
            </w:r>
          </w:p>
        </w:tc>
        <w:tc>
          <w:tcPr>
            <w:tcW w:w="1021" w:type="dxa"/>
          </w:tcPr>
          <w:p w14:paraId="24D3990F" w14:textId="77777777" w:rsidR="00FD4A05" w:rsidRPr="00481D2D" w:rsidRDefault="00FD4A05">
            <w:pPr>
              <w:pStyle w:val="TAL"/>
            </w:pPr>
            <w:r w:rsidRPr="00481D2D">
              <w:t>[26] 20.38</w:t>
            </w:r>
          </w:p>
        </w:tc>
        <w:tc>
          <w:tcPr>
            <w:tcW w:w="1021" w:type="dxa"/>
          </w:tcPr>
          <w:p w14:paraId="64A39988" w14:textId="77777777" w:rsidR="00FD4A05" w:rsidRPr="00481D2D" w:rsidRDefault="00FD4A05">
            <w:pPr>
              <w:pStyle w:val="TAL"/>
            </w:pPr>
            <w:r w:rsidRPr="00481D2D">
              <w:t>m</w:t>
            </w:r>
          </w:p>
        </w:tc>
        <w:tc>
          <w:tcPr>
            <w:tcW w:w="1021" w:type="dxa"/>
          </w:tcPr>
          <w:p w14:paraId="7345E260" w14:textId="77777777" w:rsidR="00FD4A05" w:rsidRPr="00481D2D" w:rsidRDefault="00FD4A05">
            <w:pPr>
              <w:pStyle w:val="TAL"/>
            </w:pPr>
            <w:r w:rsidRPr="00481D2D">
              <w:t>m</w:t>
            </w:r>
          </w:p>
        </w:tc>
        <w:tc>
          <w:tcPr>
            <w:tcW w:w="1021" w:type="dxa"/>
          </w:tcPr>
          <w:p w14:paraId="5B0A7343" w14:textId="77777777" w:rsidR="00FD4A05" w:rsidRPr="00481D2D" w:rsidRDefault="00FD4A05">
            <w:pPr>
              <w:pStyle w:val="TAL"/>
            </w:pPr>
            <w:r w:rsidRPr="00481D2D">
              <w:t>[26] 20.38</w:t>
            </w:r>
          </w:p>
        </w:tc>
        <w:tc>
          <w:tcPr>
            <w:tcW w:w="1021" w:type="dxa"/>
          </w:tcPr>
          <w:p w14:paraId="3AF4AAE1" w14:textId="77777777" w:rsidR="00FD4A05" w:rsidRPr="00481D2D" w:rsidRDefault="00FD4A05">
            <w:pPr>
              <w:pStyle w:val="TAL"/>
            </w:pPr>
            <w:proofErr w:type="spellStart"/>
            <w:r w:rsidRPr="00481D2D">
              <w:t>i</w:t>
            </w:r>
            <w:proofErr w:type="spellEnd"/>
          </w:p>
        </w:tc>
        <w:tc>
          <w:tcPr>
            <w:tcW w:w="1021" w:type="dxa"/>
          </w:tcPr>
          <w:p w14:paraId="574C55E6" w14:textId="77777777" w:rsidR="00FD4A05" w:rsidRPr="00481D2D" w:rsidRDefault="00FD4A05">
            <w:pPr>
              <w:pStyle w:val="TAL"/>
            </w:pPr>
            <w:proofErr w:type="spellStart"/>
            <w:r w:rsidRPr="00481D2D">
              <w:t>i</w:t>
            </w:r>
            <w:proofErr w:type="spellEnd"/>
          </w:p>
        </w:tc>
      </w:tr>
      <w:tr w:rsidR="00FD4A05" w:rsidRPr="00481D2D" w14:paraId="37A53F9F" w14:textId="77777777">
        <w:tc>
          <w:tcPr>
            <w:tcW w:w="851" w:type="dxa"/>
          </w:tcPr>
          <w:p w14:paraId="546942B0" w14:textId="77777777" w:rsidR="00FD4A05" w:rsidRPr="00481D2D" w:rsidRDefault="00FD4A05">
            <w:pPr>
              <w:pStyle w:val="TAL"/>
            </w:pPr>
            <w:r w:rsidRPr="00481D2D">
              <w:t>23</w:t>
            </w:r>
          </w:p>
        </w:tc>
        <w:tc>
          <w:tcPr>
            <w:tcW w:w="2665" w:type="dxa"/>
          </w:tcPr>
          <w:p w14:paraId="653033C6" w14:textId="77777777" w:rsidR="00FD4A05" w:rsidRPr="00481D2D" w:rsidRDefault="00FD4A05">
            <w:pPr>
              <w:pStyle w:val="TAL"/>
            </w:pPr>
            <w:r w:rsidRPr="00481D2D">
              <w:t>To</w:t>
            </w:r>
          </w:p>
        </w:tc>
        <w:tc>
          <w:tcPr>
            <w:tcW w:w="1021" w:type="dxa"/>
          </w:tcPr>
          <w:p w14:paraId="053F2AF8" w14:textId="77777777" w:rsidR="00FD4A05" w:rsidRPr="00481D2D" w:rsidRDefault="00FD4A05">
            <w:pPr>
              <w:pStyle w:val="TAL"/>
            </w:pPr>
            <w:r w:rsidRPr="00481D2D">
              <w:t>[26] 20.39</w:t>
            </w:r>
          </w:p>
        </w:tc>
        <w:tc>
          <w:tcPr>
            <w:tcW w:w="1021" w:type="dxa"/>
          </w:tcPr>
          <w:p w14:paraId="63601F1E" w14:textId="77777777" w:rsidR="00FD4A05" w:rsidRPr="00481D2D" w:rsidRDefault="00FD4A05">
            <w:pPr>
              <w:pStyle w:val="TAL"/>
            </w:pPr>
            <w:r w:rsidRPr="00481D2D">
              <w:t>m</w:t>
            </w:r>
          </w:p>
        </w:tc>
        <w:tc>
          <w:tcPr>
            <w:tcW w:w="1021" w:type="dxa"/>
          </w:tcPr>
          <w:p w14:paraId="7996B67C" w14:textId="77777777" w:rsidR="00FD4A05" w:rsidRPr="00481D2D" w:rsidRDefault="00FD4A05">
            <w:pPr>
              <w:pStyle w:val="TAL"/>
            </w:pPr>
            <w:r w:rsidRPr="00481D2D">
              <w:t>m</w:t>
            </w:r>
          </w:p>
        </w:tc>
        <w:tc>
          <w:tcPr>
            <w:tcW w:w="1021" w:type="dxa"/>
          </w:tcPr>
          <w:p w14:paraId="25E3A52A" w14:textId="77777777" w:rsidR="00FD4A05" w:rsidRPr="00481D2D" w:rsidRDefault="00FD4A05">
            <w:pPr>
              <w:pStyle w:val="TAL"/>
            </w:pPr>
            <w:r w:rsidRPr="00481D2D">
              <w:t>[26] 20.39</w:t>
            </w:r>
          </w:p>
        </w:tc>
        <w:tc>
          <w:tcPr>
            <w:tcW w:w="1021" w:type="dxa"/>
          </w:tcPr>
          <w:p w14:paraId="29440850" w14:textId="77777777" w:rsidR="00FD4A05" w:rsidRPr="00481D2D" w:rsidRDefault="00FD4A05">
            <w:pPr>
              <w:pStyle w:val="TAL"/>
            </w:pPr>
            <w:r w:rsidRPr="00481D2D">
              <w:t>m</w:t>
            </w:r>
          </w:p>
        </w:tc>
        <w:tc>
          <w:tcPr>
            <w:tcW w:w="1021" w:type="dxa"/>
          </w:tcPr>
          <w:p w14:paraId="31FFA68D" w14:textId="77777777" w:rsidR="00FD4A05" w:rsidRPr="00481D2D" w:rsidRDefault="00FD4A05">
            <w:pPr>
              <w:pStyle w:val="TAL"/>
            </w:pPr>
            <w:r w:rsidRPr="00481D2D">
              <w:t>m</w:t>
            </w:r>
          </w:p>
        </w:tc>
      </w:tr>
      <w:tr w:rsidR="00684F5A" w:rsidRPr="00481D2D" w14:paraId="56B5DD96" w14:textId="77777777">
        <w:tc>
          <w:tcPr>
            <w:tcW w:w="851" w:type="dxa"/>
          </w:tcPr>
          <w:p w14:paraId="59868CC7" w14:textId="77777777" w:rsidR="00684F5A" w:rsidRPr="00481D2D" w:rsidRDefault="00684F5A">
            <w:pPr>
              <w:pStyle w:val="TAL"/>
            </w:pPr>
            <w:r w:rsidRPr="00481D2D">
              <w:t>23A</w:t>
            </w:r>
          </w:p>
        </w:tc>
        <w:tc>
          <w:tcPr>
            <w:tcW w:w="2665" w:type="dxa"/>
          </w:tcPr>
          <w:p w14:paraId="19D39C37" w14:textId="77777777" w:rsidR="00684F5A" w:rsidRPr="00481D2D" w:rsidRDefault="00684F5A">
            <w:pPr>
              <w:pStyle w:val="TAL"/>
            </w:pPr>
            <w:r w:rsidRPr="00481D2D">
              <w:t>Trigger-Consent</w:t>
            </w:r>
          </w:p>
        </w:tc>
        <w:tc>
          <w:tcPr>
            <w:tcW w:w="1021" w:type="dxa"/>
          </w:tcPr>
          <w:p w14:paraId="661CAF5D" w14:textId="77777777" w:rsidR="00684F5A" w:rsidRPr="00481D2D" w:rsidRDefault="00684F5A">
            <w:pPr>
              <w:pStyle w:val="TAL"/>
            </w:pPr>
            <w:r w:rsidRPr="00481D2D">
              <w:t>[125] 5.11.2</w:t>
            </w:r>
          </w:p>
        </w:tc>
        <w:tc>
          <w:tcPr>
            <w:tcW w:w="1021" w:type="dxa"/>
          </w:tcPr>
          <w:p w14:paraId="75806444" w14:textId="77777777" w:rsidR="00684F5A" w:rsidRPr="00481D2D" w:rsidRDefault="00684F5A">
            <w:pPr>
              <w:pStyle w:val="TAL"/>
            </w:pPr>
            <w:r w:rsidRPr="00481D2D">
              <w:t>c48</w:t>
            </w:r>
          </w:p>
        </w:tc>
        <w:tc>
          <w:tcPr>
            <w:tcW w:w="1021" w:type="dxa"/>
          </w:tcPr>
          <w:p w14:paraId="59936A9B" w14:textId="77777777" w:rsidR="00684F5A" w:rsidRPr="00481D2D" w:rsidRDefault="00684F5A">
            <w:pPr>
              <w:pStyle w:val="TAL"/>
            </w:pPr>
            <w:r w:rsidRPr="00481D2D">
              <w:t>c48</w:t>
            </w:r>
          </w:p>
        </w:tc>
        <w:tc>
          <w:tcPr>
            <w:tcW w:w="1021" w:type="dxa"/>
          </w:tcPr>
          <w:p w14:paraId="076D975A" w14:textId="77777777" w:rsidR="00684F5A" w:rsidRPr="00481D2D" w:rsidRDefault="00684F5A">
            <w:pPr>
              <w:pStyle w:val="TAL"/>
            </w:pPr>
            <w:r w:rsidRPr="00481D2D">
              <w:t>[125] 5.11.2</w:t>
            </w:r>
          </w:p>
        </w:tc>
        <w:tc>
          <w:tcPr>
            <w:tcW w:w="1021" w:type="dxa"/>
          </w:tcPr>
          <w:p w14:paraId="1253FF69" w14:textId="77777777" w:rsidR="00684F5A" w:rsidRPr="00481D2D" w:rsidRDefault="00684F5A">
            <w:pPr>
              <w:pStyle w:val="TAL"/>
            </w:pPr>
            <w:r w:rsidRPr="00481D2D">
              <w:t>c49</w:t>
            </w:r>
          </w:p>
        </w:tc>
        <w:tc>
          <w:tcPr>
            <w:tcW w:w="1021" w:type="dxa"/>
          </w:tcPr>
          <w:p w14:paraId="3B7A1CF6" w14:textId="77777777" w:rsidR="00684F5A" w:rsidRPr="00481D2D" w:rsidRDefault="00684F5A">
            <w:pPr>
              <w:pStyle w:val="TAL"/>
            </w:pPr>
            <w:r w:rsidRPr="00481D2D">
              <w:t>c49</w:t>
            </w:r>
          </w:p>
        </w:tc>
      </w:tr>
      <w:tr w:rsidR="00684F5A" w:rsidRPr="00481D2D" w14:paraId="42DE18CE" w14:textId="77777777">
        <w:tc>
          <w:tcPr>
            <w:tcW w:w="851" w:type="dxa"/>
          </w:tcPr>
          <w:p w14:paraId="1A02A3A1" w14:textId="77777777" w:rsidR="00684F5A" w:rsidRPr="00481D2D" w:rsidRDefault="00684F5A">
            <w:pPr>
              <w:pStyle w:val="TAL"/>
            </w:pPr>
            <w:r w:rsidRPr="00481D2D">
              <w:t>24</w:t>
            </w:r>
          </w:p>
        </w:tc>
        <w:tc>
          <w:tcPr>
            <w:tcW w:w="2665" w:type="dxa"/>
          </w:tcPr>
          <w:p w14:paraId="724C0CAF" w14:textId="77777777" w:rsidR="00684F5A" w:rsidRPr="00481D2D" w:rsidRDefault="00684F5A">
            <w:pPr>
              <w:pStyle w:val="TAL"/>
            </w:pPr>
            <w:r w:rsidRPr="00481D2D">
              <w:t>User-Agent</w:t>
            </w:r>
          </w:p>
        </w:tc>
        <w:tc>
          <w:tcPr>
            <w:tcW w:w="1021" w:type="dxa"/>
          </w:tcPr>
          <w:p w14:paraId="6A8F946D" w14:textId="77777777" w:rsidR="00684F5A" w:rsidRPr="00481D2D" w:rsidRDefault="00684F5A">
            <w:pPr>
              <w:pStyle w:val="TAL"/>
            </w:pPr>
            <w:r w:rsidRPr="00481D2D">
              <w:t>[26] 20.41</w:t>
            </w:r>
          </w:p>
        </w:tc>
        <w:tc>
          <w:tcPr>
            <w:tcW w:w="1021" w:type="dxa"/>
          </w:tcPr>
          <w:p w14:paraId="213E075F" w14:textId="77777777" w:rsidR="00684F5A" w:rsidRPr="00481D2D" w:rsidRDefault="00684F5A">
            <w:pPr>
              <w:pStyle w:val="TAL"/>
            </w:pPr>
            <w:r w:rsidRPr="00481D2D">
              <w:t>m</w:t>
            </w:r>
          </w:p>
        </w:tc>
        <w:tc>
          <w:tcPr>
            <w:tcW w:w="1021" w:type="dxa"/>
          </w:tcPr>
          <w:p w14:paraId="63AD7EF5" w14:textId="77777777" w:rsidR="00684F5A" w:rsidRPr="00481D2D" w:rsidRDefault="00684F5A">
            <w:pPr>
              <w:pStyle w:val="TAL"/>
            </w:pPr>
            <w:r w:rsidRPr="00481D2D">
              <w:t>m</w:t>
            </w:r>
          </w:p>
        </w:tc>
        <w:tc>
          <w:tcPr>
            <w:tcW w:w="1021" w:type="dxa"/>
          </w:tcPr>
          <w:p w14:paraId="11EC66BB" w14:textId="77777777" w:rsidR="00684F5A" w:rsidRPr="00481D2D" w:rsidRDefault="00684F5A">
            <w:pPr>
              <w:pStyle w:val="TAL"/>
            </w:pPr>
            <w:r w:rsidRPr="00481D2D">
              <w:t>[26] 20.41</w:t>
            </w:r>
          </w:p>
        </w:tc>
        <w:tc>
          <w:tcPr>
            <w:tcW w:w="1021" w:type="dxa"/>
          </w:tcPr>
          <w:p w14:paraId="352DD2B9" w14:textId="77777777" w:rsidR="00684F5A" w:rsidRPr="00481D2D" w:rsidRDefault="00684F5A">
            <w:pPr>
              <w:pStyle w:val="TAL"/>
            </w:pPr>
            <w:proofErr w:type="spellStart"/>
            <w:r w:rsidRPr="00481D2D">
              <w:t>i</w:t>
            </w:r>
            <w:proofErr w:type="spellEnd"/>
          </w:p>
        </w:tc>
        <w:tc>
          <w:tcPr>
            <w:tcW w:w="1021" w:type="dxa"/>
          </w:tcPr>
          <w:p w14:paraId="39F9E54A" w14:textId="77777777" w:rsidR="00684F5A" w:rsidRPr="00481D2D" w:rsidRDefault="00684F5A">
            <w:pPr>
              <w:pStyle w:val="TAL"/>
            </w:pPr>
            <w:proofErr w:type="spellStart"/>
            <w:r w:rsidRPr="00481D2D">
              <w:t>i</w:t>
            </w:r>
            <w:proofErr w:type="spellEnd"/>
          </w:p>
        </w:tc>
      </w:tr>
      <w:tr w:rsidR="00684F5A" w:rsidRPr="00481D2D" w14:paraId="7F6DE7B5" w14:textId="77777777">
        <w:tc>
          <w:tcPr>
            <w:tcW w:w="851" w:type="dxa"/>
          </w:tcPr>
          <w:p w14:paraId="5D6A7744" w14:textId="77777777" w:rsidR="00684F5A" w:rsidRPr="00481D2D" w:rsidRDefault="00684F5A">
            <w:pPr>
              <w:pStyle w:val="TAL"/>
            </w:pPr>
            <w:r w:rsidRPr="00481D2D">
              <w:t>25</w:t>
            </w:r>
          </w:p>
        </w:tc>
        <w:tc>
          <w:tcPr>
            <w:tcW w:w="2665" w:type="dxa"/>
          </w:tcPr>
          <w:p w14:paraId="586E6323" w14:textId="77777777" w:rsidR="00684F5A" w:rsidRPr="00481D2D" w:rsidRDefault="00684F5A">
            <w:pPr>
              <w:pStyle w:val="TAL"/>
            </w:pPr>
            <w:r w:rsidRPr="00481D2D">
              <w:t>Via</w:t>
            </w:r>
          </w:p>
        </w:tc>
        <w:tc>
          <w:tcPr>
            <w:tcW w:w="1021" w:type="dxa"/>
          </w:tcPr>
          <w:p w14:paraId="1DDE2416" w14:textId="77777777" w:rsidR="00684F5A" w:rsidRPr="00481D2D" w:rsidRDefault="00684F5A">
            <w:pPr>
              <w:pStyle w:val="TAL"/>
            </w:pPr>
            <w:r w:rsidRPr="00481D2D">
              <w:t>[26] 20.42</w:t>
            </w:r>
          </w:p>
        </w:tc>
        <w:tc>
          <w:tcPr>
            <w:tcW w:w="1021" w:type="dxa"/>
          </w:tcPr>
          <w:p w14:paraId="6E1B28D2" w14:textId="77777777" w:rsidR="00684F5A" w:rsidRPr="00481D2D" w:rsidRDefault="00684F5A">
            <w:pPr>
              <w:pStyle w:val="TAL"/>
            </w:pPr>
            <w:r w:rsidRPr="00481D2D">
              <w:t>m</w:t>
            </w:r>
          </w:p>
        </w:tc>
        <w:tc>
          <w:tcPr>
            <w:tcW w:w="1021" w:type="dxa"/>
          </w:tcPr>
          <w:p w14:paraId="22F9EF69" w14:textId="77777777" w:rsidR="00684F5A" w:rsidRPr="00481D2D" w:rsidRDefault="00684F5A">
            <w:pPr>
              <w:pStyle w:val="TAL"/>
            </w:pPr>
            <w:r w:rsidRPr="00481D2D">
              <w:t>m</w:t>
            </w:r>
          </w:p>
        </w:tc>
        <w:tc>
          <w:tcPr>
            <w:tcW w:w="1021" w:type="dxa"/>
          </w:tcPr>
          <w:p w14:paraId="69625101" w14:textId="77777777" w:rsidR="00684F5A" w:rsidRPr="00481D2D" w:rsidRDefault="00684F5A">
            <w:pPr>
              <w:pStyle w:val="TAL"/>
            </w:pPr>
            <w:r w:rsidRPr="00481D2D">
              <w:t>[26] 20.42</w:t>
            </w:r>
          </w:p>
        </w:tc>
        <w:tc>
          <w:tcPr>
            <w:tcW w:w="1021" w:type="dxa"/>
          </w:tcPr>
          <w:p w14:paraId="7BCA869A" w14:textId="77777777" w:rsidR="00684F5A" w:rsidRPr="00481D2D" w:rsidRDefault="00684F5A">
            <w:pPr>
              <w:pStyle w:val="TAL"/>
            </w:pPr>
            <w:r w:rsidRPr="00481D2D">
              <w:t>m</w:t>
            </w:r>
          </w:p>
        </w:tc>
        <w:tc>
          <w:tcPr>
            <w:tcW w:w="1021" w:type="dxa"/>
          </w:tcPr>
          <w:p w14:paraId="239AA9B9" w14:textId="77777777" w:rsidR="00684F5A" w:rsidRPr="00481D2D" w:rsidRDefault="00684F5A">
            <w:pPr>
              <w:pStyle w:val="TAL"/>
            </w:pPr>
            <w:r w:rsidRPr="00481D2D">
              <w:t>m</w:t>
            </w:r>
          </w:p>
        </w:tc>
      </w:tr>
      <w:tr w:rsidR="00684F5A" w:rsidRPr="00481D2D" w14:paraId="5F4D165F" w14:textId="77777777">
        <w:trPr>
          <w:cantSplit/>
        </w:trPr>
        <w:tc>
          <w:tcPr>
            <w:tcW w:w="9642" w:type="dxa"/>
            <w:gridSpan w:val="8"/>
          </w:tcPr>
          <w:p w14:paraId="365F123A" w14:textId="77777777" w:rsidR="00684F5A" w:rsidRPr="00481D2D" w:rsidRDefault="00684F5A">
            <w:pPr>
              <w:pStyle w:val="TAN"/>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p w14:paraId="784AFE21" w14:textId="77777777" w:rsidR="00684F5A" w:rsidRPr="00481D2D" w:rsidRDefault="00684F5A">
            <w:pPr>
              <w:pStyle w:val="TAN"/>
            </w:pPr>
            <w:r w:rsidRPr="00481D2D">
              <w:t>c2:</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700427A1" w14:textId="77777777" w:rsidR="00684F5A" w:rsidRPr="00481D2D" w:rsidRDefault="00684F5A">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Organization header.</w:t>
            </w:r>
          </w:p>
          <w:p w14:paraId="6A713E34" w14:textId="77777777" w:rsidR="00684F5A" w:rsidRPr="00481D2D" w:rsidRDefault="00684F5A">
            <w:pPr>
              <w:pStyle w:val="TAN"/>
            </w:pPr>
            <w:r w:rsidRPr="00481D2D">
              <w:t>c4:</w:t>
            </w:r>
            <w:r w:rsidRPr="00481D2D">
              <w:tab/>
              <w:t xml:space="preserve">IF A.162/8A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authentication between UA and proxy.</w:t>
            </w:r>
          </w:p>
          <w:p w14:paraId="156C2E54" w14:textId="77777777" w:rsidR="00684F5A" w:rsidRPr="00481D2D" w:rsidRDefault="00684F5A">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723A1365" w14:textId="77777777" w:rsidR="00684F5A" w:rsidRPr="00481D2D" w:rsidRDefault="00684F5A">
            <w:pPr>
              <w:pStyle w:val="TAN"/>
            </w:pPr>
            <w:r w:rsidRPr="00481D2D">
              <w:t>c6:</w:t>
            </w:r>
            <w:r w:rsidRPr="00481D2D">
              <w:tab/>
              <w:t xml:space="preserve">IF A.162/16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Supported header before proxying the response.</w:t>
            </w:r>
          </w:p>
          <w:p w14:paraId="39070373" w14:textId="77777777" w:rsidR="00684F5A" w:rsidRPr="00481D2D" w:rsidRDefault="00684F5A">
            <w:pPr>
              <w:pStyle w:val="TAN"/>
            </w:pPr>
            <w:r w:rsidRPr="00481D2D">
              <w:t>c7:</w:t>
            </w:r>
            <w:r w:rsidRPr="00481D2D">
              <w:tab/>
              <w:t xml:space="preserve">IF A.162/14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insert itself in the subsequent transactions in a dialog.</w:t>
            </w:r>
          </w:p>
          <w:p w14:paraId="5D1C330F" w14:textId="77777777" w:rsidR="00684F5A" w:rsidRPr="00481D2D" w:rsidRDefault="00684F5A">
            <w:pPr>
              <w:pStyle w:val="TAN"/>
            </w:pPr>
            <w:r w:rsidRPr="00481D2D">
              <w:t>c8:</w:t>
            </w:r>
            <w:r w:rsidRPr="00481D2D">
              <w:tab/>
              <w:t xml:space="preserve">IF A.162/30A </w:t>
            </w:r>
            <w:r w:rsidR="00ED6D21" w:rsidRPr="00481D2D">
              <w:t xml:space="preserve">OR A.162/30C </w:t>
            </w:r>
            <w:r w:rsidRPr="00481D2D">
              <w:t xml:space="preserve">THEN m </w:t>
            </w:r>
            <w:smartTag w:uri="urn:schemas-microsoft-com:office:smarttags" w:element="stockticker">
              <w:r w:rsidRPr="00481D2D">
                <w:t>ELSE</w:t>
              </w:r>
            </w:smartTag>
            <w:r w:rsidRPr="00481D2D">
              <w:t xml:space="preserve"> n/a - - act as first entity within the trust domain for asserted identity</w:t>
            </w:r>
            <w:r w:rsidR="00ED6D21" w:rsidRPr="00481D2D">
              <w:t>, act as entity passing on identity transparently independent of trust domain</w:t>
            </w:r>
            <w:r w:rsidRPr="00481D2D">
              <w:t>.</w:t>
            </w:r>
          </w:p>
          <w:p w14:paraId="1DDFAFF3" w14:textId="77777777" w:rsidR="00684F5A" w:rsidRPr="00481D2D" w:rsidRDefault="00684F5A">
            <w:pPr>
              <w:pStyle w:val="TAN"/>
            </w:pPr>
            <w:r w:rsidRPr="00481D2D">
              <w:t>c9:</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296DCD87" w14:textId="77777777" w:rsidR="00684F5A" w:rsidRPr="00481D2D" w:rsidRDefault="00684F5A">
            <w:pPr>
              <w:pStyle w:val="TAN"/>
            </w:pPr>
            <w:r w:rsidRPr="00481D2D">
              <w:t>c10:</w:t>
            </w:r>
            <w:r w:rsidRPr="00481D2D">
              <w:tab/>
              <w:t xml:space="preserve">IF A.162/30A or A.162/30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extensions to the Session Initiation Protocol (SIP) for asserted identity within trusted networks or subsequent entity within trust network that can route outside the trust network.</w:t>
            </w:r>
          </w:p>
          <w:p w14:paraId="74727C1F" w14:textId="77777777" w:rsidR="00684F5A" w:rsidRPr="00481D2D" w:rsidRDefault="00684F5A">
            <w:pPr>
              <w:pStyle w:val="TAN"/>
            </w:pPr>
            <w:r w:rsidRPr="00481D2D">
              <w:t>c11:</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6710A76C" w14:textId="77777777" w:rsidR="00684F5A" w:rsidRPr="00481D2D" w:rsidRDefault="00684F5A">
            <w:pPr>
              <w:pStyle w:val="TAN"/>
            </w:pPr>
            <w:r w:rsidRPr="00481D2D">
              <w:t>c12:</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04F3C550" w14:textId="77777777" w:rsidR="00684F5A" w:rsidRPr="00481D2D" w:rsidRDefault="00684F5A">
            <w:pPr>
              <w:pStyle w:val="TAN"/>
              <w:keepNext w:val="0"/>
              <w:keepLines w:val="0"/>
            </w:pPr>
            <w:r w:rsidRPr="00481D2D">
              <w:t>c13:</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14:paraId="16E530D5" w14:textId="77777777" w:rsidR="00684F5A" w:rsidRPr="00481D2D" w:rsidRDefault="00684F5A">
            <w:pPr>
              <w:pStyle w:val="TAN"/>
              <w:keepNext w:val="0"/>
              <w:keepLines w:val="0"/>
            </w:pPr>
            <w:r w:rsidRPr="00481D2D">
              <w:t>c14:</w:t>
            </w:r>
            <w:r w:rsidRPr="00481D2D">
              <w:tab/>
              <w:t xml:space="preserve">IF A.162/37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P-Called-Party-ID header extension.</w:t>
            </w:r>
          </w:p>
          <w:p w14:paraId="718F19A4" w14:textId="77777777" w:rsidR="00684F5A" w:rsidRPr="00481D2D" w:rsidRDefault="00684F5A">
            <w:pPr>
              <w:pStyle w:val="TAN"/>
            </w:pPr>
            <w:r w:rsidRPr="00481D2D">
              <w:t>c15:</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P-Called-Party-ID header extension and P-CSCF or (I-CSCF or IBCF (THIG).</w:t>
            </w:r>
          </w:p>
          <w:p w14:paraId="19D7A69C" w14:textId="77777777" w:rsidR="00684F5A" w:rsidRPr="00481D2D" w:rsidRDefault="00684F5A">
            <w:pPr>
              <w:pStyle w:val="TAN"/>
              <w:keepNext w:val="0"/>
              <w:keepLines w:val="0"/>
            </w:pPr>
            <w:r w:rsidRPr="00481D2D">
              <w:t>c16:</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14:paraId="011F763C" w14:textId="77777777" w:rsidR="00684F5A" w:rsidRPr="00481D2D" w:rsidRDefault="00684F5A">
            <w:pPr>
              <w:pStyle w:val="TAN"/>
            </w:pPr>
            <w:r w:rsidRPr="00481D2D">
              <w:t>c17:</w:t>
            </w:r>
            <w:r w:rsidRPr="00481D2D">
              <w:tab/>
              <w:t xml:space="preserve">IF A.162/3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or deleting the P-Visited-Network-ID header before proxying the request or response.</w:t>
            </w:r>
          </w:p>
          <w:p w14:paraId="2F077AD2" w14:textId="77777777" w:rsidR="00684F5A" w:rsidRPr="00481D2D" w:rsidRDefault="00684F5A">
            <w:pPr>
              <w:pStyle w:val="TAN"/>
            </w:pPr>
            <w:r w:rsidRPr="00481D2D">
              <w:t>c18:</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4CFF8568" w14:textId="77777777" w:rsidR="00684F5A" w:rsidRPr="00481D2D" w:rsidRDefault="00684F5A">
            <w:pPr>
              <w:pStyle w:val="TAN"/>
            </w:pPr>
            <w:r w:rsidRPr="00481D2D">
              <w:t>c19:</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01ADD830" w14:textId="77777777" w:rsidR="00684F5A" w:rsidRPr="00481D2D" w:rsidRDefault="00684F5A">
            <w:pPr>
              <w:pStyle w:val="TAN"/>
            </w:pPr>
            <w:r w:rsidRPr="00481D2D">
              <w:t>c20:</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054B6CBA" w14:textId="77777777" w:rsidR="00684F5A" w:rsidRPr="00481D2D" w:rsidRDefault="00684F5A">
            <w:pPr>
              <w:pStyle w:val="TAN"/>
            </w:pPr>
            <w:r w:rsidRPr="00481D2D">
              <w:t>c21:</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3996D365" w14:textId="77777777" w:rsidR="00684F5A" w:rsidRPr="00481D2D" w:rsidRDefault="00684F5A">
            <w:pPr>
              <w:pStyle w:val="TAN"/>
            </w:pPr>
            <w:r w:rsidRPr="00481D2D">
              <w:t>c22:</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6A38A086" w14:textId="77777777" w:rsidR="00684F5A" w:rsidRPr="00481D2D" w:rsidRDefault="00684F5A">
            <w:pPr>
              <w:pStyle w:val="TAN"/>
            </w:pPr>
            <w:r w:rsidRPr="00481D2D">
              <w:t>c23:</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973133E" w14:textId="77777777" w:rsidR="00684F5A" w:rsidRPr="00481D2D" w:rsidRDefault="00684F5A">
            <w:pPr>
              <w:pStyle w:val="TAN"/>
            </w:pPr>
            <w:r w:rsidRPr="00481D2D">
              <w:t>c24:</w:t>
            </w:r>
            <w:r w:rsidRPr="00481D2D">
              <w:tab/>
              <w:t xml:space="preserve">IF </w:t>
            </w:r>
            <w:r w:rsidR="006826E3" w:rsidRPr="00481D2D">
              <w:t xml:space="preserve">A.162/47 </w:t>
            </w:r>
            <w:r w:rsidR="007D63E6"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D63E6" w:rsidRPr="00481D2D">
              <w:t xml:space="preserve"> or </w:t>
            </w:r>
            <w:proofErr w:type="spellStart"/>
            <w:r w:rsidR="007D63E6" w:rsidRPr="00481D2D">
              <w:t>mediasec</w:t>
            </w:r>
            <w:proofErr w:type="spellEnd"/>
            <w:r w:rsidR="007D63E6" w:rsidRPr="00481D2D">
              <w:t xml:space="preserve"> header field parameter for marking security mechanisms related to media</w:t>
            </w:r>
            <w:r w:rsidRPr="00481D2D">
              <w:t>.</w:t>
            </w:r>
          </w:p>
          <w:p w14:paraId="6EB5EDD7" w14:textId="77777777" w:rsidR="00684F5A" w:rsidRPr="00481D2D" w:rsidRDefault="00684F5A">
            <w:pPr>
              <w:pStyle w:val="TAN"/>
            </w:pPr>
            <w:r w:rsidRPr="00481D2D">
              <w:t>c25:</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54723369" w14:textId="77777777" w:rsidR="00684F5A" w:rsidRPr="00481D2D" w:rsidRDefault="00684F5A">
            <w:pPr>
              <w:pStyle w:val="TAN"/>
            </w:pPr>
            <w:r w:rsidRPr="00481D2D">
              <w:t>c26:</w:t>
            </w:r>
            <w:r w:rsidRPr="00481D2D">
              <w:tab/>
              <w:t xml:space="preserve">IF A.162/48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Reason header field for the session initiation protocol.</w:t>
            </w:r>
          </w:p>
          <w:p w14:paraId="3C2B28F9" w14:textId="77777777" w:rsidR="00684F5A" w:rsidRPr="00481D2D" w:rsidRDefault="00684F5A">
            <w:pPr>
              <w:pStyle w:val="TAN"/>
            </w:pPr>
            <w:r w:rsidRPr="00481D2D">
              <w:t>c27:</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5ECFAC86" w14:textId="77777777" w:rsidR="00684F5A" w:rsidRPr="00481D2D" w:rsidRDefault="00684F5A">
            <w:pPr>
              <w:pStyle w:val="TAN"/>
            </w:pPr>
            <w:r w:rsidRPr="00481D2D">
              <w:t>c28:</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caller preferences for the session initiation protocol, and S-CSCF.</w:t>
            </w:r>
          </w:p>
          <w:p w14:paraId="601A893D" w14:textId="77777777" w:rsidR="00684F5A" w:rsidRPr="00481D2D" w:rsidRDefault="00684F5A">
            <w:pPr>
              <w:pStyle w:val="TAN"/>
            </w:pPr>
            <w:r w:rsidRPr="00481D2D">
              <w:t>c29:</w:t>
            </w:r>
            <w:r w:rsidRPr="00481D2D">
              <w:tab/>
              <w:t xml:space="preserve">IF A.162/53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SIP Referred-By mechanism.</w:t>
            </w:r>
          </w:p>
          <w:p w14:paraId="750FCCF6" w14:textId="77777777" w:rsidR="00684F5A" w:rsidRPr="00481D2D" w:rsidRDefault="00684F5A">
            <w:pPr>
              <w:pStyle w:val="TAN"/>
            </w:pPr>
            <w:r w:rsidRPr="00481D2D">
              <w:t>c30:</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7A36F778" w14:textId="77777777" w:rsidR="00684F5A" w:rsidRPr="00481D2D" w:rsidRDefault="00684F5A">
            <w:pPr>
              <w:pStyle w:val="TAN"/>
            </w:pPr>
            <w:r w:rsidRPr="00481D2D">
              <w:t>c31:</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29C0AB69" w14:textId="77777777" w:rsidR="00684F5A" w:rsidRPr="00481D2D" w:rsidRDefault="00684F5A">
            <w:pPr>
              <w:pStyle w:val="TAN"/>
            </w:pPr>
            <w:r w:rsidRPr="00481D2D">
              <w:t>c32:</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14:paraId="5F7C9583" w14:textId="77777777" w:rsidR="00684F5A" w:rsidRPr="00481D2D" w:rsidRDefault="00684F5A" w:rsidP="00F438C6">
            <w:pPr>
              <w:pStyle w:val="TAN"/>
              <w:keepNext w:val="0"/>
              <w:keepLines w:val="0"/>
            </w:pPr>
            <w:r w:rsidRPr="00481D2D">
              <w:t>c33:</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14:paraId="4980AF89" w14:textId="77777777" w:rsidR="00684F5A" w:rsidRPr="00481D2D" w:rsidRDefault="00684F5A" w:rsidP="00605EAC">
            <w:pPr>
              <w:pStyle w:val="TAN"/>
              <w:rPr>
                <w:rFonts w:eastAsia="MS Mincho"/>
              </w:rPr>
            </w:pPr>
            <w:r w:rsidRPr="00481D2D">
              <w:t>c34:</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14:paraId="68DAF8A7" w14:textId="77777777" w:rsidR="00684F5A" w:rsidRPr="00481D2D" w:rsidRDefault="00684F5A" w:rsidP="00605EAC">
            <w:pPr>
              <w:pStyle w:val="TAN"/>
            </w:pPr>
            <w:r w:rsidRPr="00481D2D">
              <w:t>c35:</w:t>
            </w:r>
            <w:r w:rsidRPr="00481D2D">
              <w:tab/>
              <w:t xml:space="preserve">IF A.162/70 THEN m </w:t>
            </w:r>
            <w:smartTag w:uri="urn:schemas-microsoft-com:office:smarttags" w:element="stockticker">
              <w:r w:rsidRPr="00481D2D">
                <w:t>ELSE</w:t>
              </w:r>
            </w:smartTag>
            <w:r w:rsidRPr="00481D2D">
              <w:t xml:space="preserve"> n/a - - SIP location conveyance.</w:t>
            </w:r>
          </w:p>
          <w:p w14:paraId="33820F5C" w14:textId="77777777" w:rsidR="00684F5A" w:rsidRPr="00481D2D" w:rsidRDefault="00684F5A" w:rsidP="00546923">
            <w:pPr>
              <w:pStyle w:val="TAN"/>
              <w:keepNext w:val="0"/>
              <w:keepLines w:val="0"/>
              <w:rPr>
                <w:rFonts w:eastAsia="MS Mincho"/>
              </w:rPr>
            </w:pPr>
            <w:r w:rsidRPr="00481D2D">
              <w:t>c36:</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1F941D75" w14:textId="77777777" w:rsidR="00684F5A" w:rsidRPr="00481D2D" w:rsidRDefault="00684F5A" w:rsidP="00FD4A05">
            <w:pPr>
              <w:pStyle w:val="TAN"/>
              <w:keepNext w:val="0"/>
              <w:keepLines w:val="0"/>
            </w:pPr>
            <w:r w:rsidRPr="00481D2D">
              <w:t>c37:</w:t>
            </w:r>
            <w:r w:rsidRPr="00481D2D">
              <w:tab/>
              <w:t xml:space="preserve">IF A.162/84A THEN m </w:t>
            </w:r>
            <w:smartTag w:uri="urn:schemas-microsoft-com:office:smarttags" w:element="stockticker">
              <w:r w:rsidRPr="00481D2D">
                <w:t>ELSE</w:t>
              </w:r>
            </w:smartTag>
            <w:r w:rsidRPr="00481D2D">
              <w:t xml:space="preserve"> n/a - - act as authentication entity within the trust domain for asserted service.</w:t>
            </w:r>
          </w:p>
          <w:p w14:paraId="103ACD9A" w14:textId="77777777" w:rsidR="00684F5A" w:rsidRPr="00481D2D" w:rsidRDefault="00684F5A" w:rsidP="00FD4A05">
            <w:pPr>
              <w:pStyle w:val="TAN"/>
            </w:pPr>
            <w:r w:rsidRPr="00481D2D">
              <w:t>c38:</w:t>
            </w:r>
            <w:r w:rsidRPr="00481D2D">
              <w:tab/>
              <w:t xml:space="preserve">IF A.162/84 THEN m </w:t>
            </w:r>
            <w:smartTag w:uri="urn:schemas-microsoft-com:office:smarttags" w:element="stockticker">
              <w:r w:rsidRPr="00481D2D">
                <w:t>ELSE</w:t>
              </w:r>
            </w:smartTag>
            <w:r w:rsidRPr="00481D2D">
              <w:t xml:space="preserve"> n/a - - </w:t>
            </w:r>
            <w:r w:rsidR="00AB3978" w:rsidRPr="00481D2D">
              <w:t>SIP extension for the identification of services</w:t>
            </w:r>
            <w:r w:rsidRPr="00481D2D">
              <w:rPr>
                <w:rFonts w:eastAsia="MS Mincho"/>
              </w:rPr>
              <w:t>.</w:t>
            </w:r>
          </w:p>
          <w:p w14:paraId="3AEE33FC" w14:textId="77777777" w:rsidR="00684F5A" w:rsidRPr="00481D2D" w:rsidRDefault="00684F5A" w:rsidP="00D61096">
            <w:pPr>
              <w:pStyle w:val="TAN"/>
            </w:pPr>
            <w:r w:rsidRPr="00481D2D">
              <w:t>c39:</w:t>
            </w:r>
            <w:r w:rsidRPr="00481D2D">
              <w:tab/>
              <w:t xml:space="preserve">IF A.162/84 OR A.162/30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w:t>
            </w:r>
            <w:r w:rsidR="00AB3978" w:rsidRPr="00481D2D">
              <w:t>SIP extension for the identification of services</w:t>
            </w:r>
            <w:r w:rsidRPr="00481D2D">
              <w:t xml:space="preserve"> or subsequent entity within trust network that can r</w:t>
            </w:r>
            <w:r w:rsidR="008C0C55" w:rsidRPr="00481D2D">
              <w:t>oute outside the trust network.</w:t>
            </w:r>
          </w:p>
        </w:tc>
      </w:tr>
      <w:tr w:rsidR="008C0C55" w:rsidRPr="00481D2D" w14:paraId="19292B43" w14:textId="77777777">
        <w:trPr>
          <w:cantSplit/>
        </w:trPr>
        <w:tc>
          <w:tcPr>
            <w:tcW w:w="9642" w:type="dxa"/>
            <w:gridSpan w:val="8"/>
          </w:tcPr>
          <w:p w14:paraId="2B6033D2" w14:textId="77777777" w:rsidR="008C0C55" w:rsidRPr="00481D2D" w:rsidRDefault="008C0C55" w:rsidP="008C0C55">
            <w:pPr>
              <w:pStyle w:val="TAN"/>
              <w:rPr>
                <w:szCs w:val="24"/>
              </w:rPr>
            </w:pPr>
            <w:r w:rsidRPr="00481D2D">
              <w:rPr>
                <w:szCs w:val="24"/>
              </w:rPr>
              <w:t>c40:</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24B0DC0D" w14:textId="77777777" w:rsidR="008C0C55" w:rsidRPr="00481D2D" w:rsidRDefault="008C0C55" w:rsidP="008C0C55">
            <w:pPr>
              <w:pStyle w:val="TAN"/>
              <w:rPr>
                <w:rFonts w:eastAsia="SimSun"/>
                <w:lang w:eastAsia="zh-CN"/>
              </w:rPr>
            </w:pPr>
            <w:r w:rsidRPr="00481D2D">
              <w:rPr>
                <w:szCs w:val="24"/>
              </w:rPr>
              <w:t>c41:</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w:t>
            </w:r>
            <w:proofErr w:type="spellStart"/>
            <w:r w:rsidRPr="00481D2D">
              <w:rPr>
                <w:szCs w:val="24"/>
              </w:rPr>
              <w:t>i</w:t>
            </w:r>
            <w:proofErr w:type="spellEnd"/>
            <w:r w:rsidRPr="00481D2D">
              <w:rPr>
                <w:szCs w:val="24"/>
              </w:rPr>
              <w:t xml:space="preserve">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2FF6B39E" w14:textId="77777777" w:rsidR="008C0C55" w:rsidRPr="00481D2D" w:rsidRDefault="008C0C55" w:rsidP="008C0C55">
            <w:pPr>
              <w:pStyle w:val="TAN"/>
              <w:rPr>
                <w:szCs w:val="24"/>
              </w:rPr>
            </w:pPr>
            <w:r w:rsidRPr="00481D2D">
              <w:rPr>
                <w:rFonts w:eastAsia="MS Mincho"/>
              </w:rPr>
              <w:t>c47:</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26558686" w14:textId="77777777" w:rsidR="008C0C55" w:rsidRPr="00481D2D" w:rsidRDefault="008C0C55" w:rsidP="008C0C55">
            <w:pPr>
              <w:pStyle w:val="TAN"/>
            </w:pPr>
            <w:r w:rsidRPr="00481D2D">
              <w:t>c48:</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14:paraId="3A167927" w14:textId="77777777" w:rsidR="008C0C55" w:rsidRPr="00481D2D" w:rsidRDefault="008C0C55" w:rsidP="008C0C55">
            <w:pPr>
              <w:pStyle w:val="TAN"/>
            </w:pPr>
            <w:r w:rsidRPr="00481D2D">
              <w:t>c49:</w:t>
            </w:r>
            <w:r w:rsidRPr="00481D2D">
              <w:tab/>
              <w:t xml:space="preserve">IF A.162/8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 framework for consent-based communications in SIP.</w:t>
            </w:r>
          </w:p>
          <w:p w14:paraId="0B32A909" w14:textId="77777777" w:rsidR="008C0C55" w:rsidRPr="00481D2D" w:rsidRDefault="008C0C55" w:rsidP="008C0C55">
            <w:pPr>
              <w:pStyle w:val="TAN"/>
            </w:pPr>
            <w:r w:rsidRPr="00481D2D">
              <w:t>c50:</w:t>
            </w:r>
            <w:r w:rsidRPr="00481D2D">
              <w:tab/>
              <w:t xml:space="preserve">IF A.162/8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14:paraId="318B65E8" w14:textId="77777777" w:rsidR="008C0C55" w:rsidRPr="00481D2D" w:rsidRDefault="008C0C55" w:rsidP="008C0C55">
            <w:pPr>
              <w:pStyle w:val="TAN"/>
            </w:pPr>
            <w:r w:rsidRPr="00481D2D">
              <w:t>c53:</w:t>
            </w:r>
            <w:r w:rsidRPr="00481D2D">
              <w:tab/>
              <w:t xml:space="preserve">IF A.162/88 THEN m </w:t>
            </w:r>
            <w:smartTag w:uri="urn:schemas-microsoft-com:office:smarttags" w:element="stockticker">
              <w:r w:rsidRPr="00481D2D">
                <w:t>ELSE</w:t>
              </w:r>
            </w:smartTag>
            <w:r w:rsidRPr="00481D2D">
              <w:t xml:space="preserve"> n/a -</w:t>
            </w:r>
            <w:r w:rsidRPr="00481D2D">
              <w:rPr>
                <w:rFonts w:eastAsia="MS Mincho"/>
              </w:rPr>
              <w:t xml:space="preserve"> -</w:t>
            </w:r>
            <w:r w:rsidRPr="00481D2D">
              <w:rPr>
                <w:szCs w:val="24"/>
              </w:rPr>
              <w:t xml:space="preserve"> </w:t>
            </w:r>
            <w:r w:rsidRPr="00481D2D">
              <w:t>the SIP P-Served-User private header.</w:t>
            </w:r>
          </w:p>
          <w:p w14:paraId="4BD1527E" w14:textId="77777777" w:rsidR="008C0C55" w:rsidRPr="00481D2D" w:rsidRDefault="008C0C55" w:rsidP="008C0C55">
            <w:pPr>
              <w:pStyle w:val="TAN"/>
            </w:pPr>
            <w:r w:rsidRPr="00481D2D">
              <w:t>c54:</w:t>
            </w:r>
            <w:r w:rsidRPr="00481D2D">
              <w:tab/>
              <w:t xml:space="preserve">IF A.162/105 THEN m </w:t>
            </w:r>
            <w:smartTag w:uri="urn:schemas-microsoft-com:office:smarttags" w:element="stockticker">
              <w:r w:rsidRPr="00481D2D">
                <w:t>ELSE</w:t>
              </w:r>
            </w:smartTag>
            <w:r w:rsidRPr="00481D2D">
              <w:t xml:space="preserve"> n/a - - suppression of session initiation protocol REFER method implicit subscription.</w:t>
            </w:r>
          </w:p>
          <w:p w14:paraId="3856841D" w14:textId="77777777" w:rsidR="008C0C55" w:rsidRPr="00481D2D" w:rsidRDefault="008C0C55" w:rsidP="008C0C55">
            <w:pPr>
              <w:pStyle w:val="TAN"/>
            </w:pPr>
            <w:r w:rsidRPr="00481D2D">
              <w:t>c55:</w:t>
            </w:r>
            <w:r w:rsidRPr="00481D2D">
              <w:tab/>
              <w:t xml:space="preserve">IF A.162/10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suppression of session initiation protocol REFER method implicit subscription.</w:t>
            </w:r>
          </w:p>
          <w:p w14:paraId="6A172C4B" w14:textId="77777777" w:rsidR="008C0C55" w:rsidRPr="00481D2D" w:rsidRDefault="008C0C55" w:rsidP="008C0C55">
            <w:pPr>
              <w:pStyle w:val="TAN"/>
            </w:pPr>
            <w:r w:rsidRPr="00481D2D">
              <w:t>c69:</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14:paraId="160B1855" w14:textId="77777777" w:rsidR="008C0C55" w:rsidRPr="00481D2D" w:rsidRDefault="008C0C55" w:rsidP="008C0C55">
            <w:pPr>
              <w:pStyle w:val="TAN"/>
              <w:rPr>
                <w:lang w:eastAsia="ja-JP"/>
              </w:rPr>
            </w:pPr>
            <w:r w:rsidRPr="00481D2D">
              <w:rPr>
                <w:rFonts w:eastAsia="SimSun"/>
                <w:lang w:eastAsia="zh-CN"/>
              </w:rPr>
              <w:t>c7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42B13B9D" w14:textId="77777777" w:rsidR="008C0C55" w:rsidRPr="00481D2D" w:rsidRDefault="008C0C55" w:rsidP="008C0C55">
            <w:pPr>
              <w:pStyle w:val="TAN"/>
              <w:rPr>
                <w:lang w:eastAsia="ja-JP"/>
              </w:rPr>
            </w:pPr>
            <w:r w:rsidRPr="00481D2D">
              <w:rPr>
                <w:rFonts w:hint="eastAsia"/>
                <w:lang w:eastAsia="ja-JP"/>
              </w:rPr>
              <w:t>c</w:t>
            </w:r>
            <w:r w:rsidRPr="00481D2D">
              <w:rPr>
                <w:lang w:eastAsia="ja-JP"/>
              </w:rPr>
              <w:t>71</w:t>
            </w:r>
            <w:r w:rsidRPr="00481D2D">
              <w:rPr>
                <w:rFonts w:hint="eastAsia"/>
                <w:lang w:eastAsia="ja-JP"/>
              </w:rPr>
              <w:t>:</w:t>
            </w:r>
            <w:r w:rsidRPr="00481D2D">
              <w:rPr>
                <w:szCs w:val="24"/>
              </w:rPr>
              <w:tab/>
            </w:r>
            <w:r w:rsidRPr="00481D2D">
              <w:rPr>
                <w:lang w:eastAsia="ja-JP"/>
              </w:rPr>
              <w:t xml:space="preserve">IF A.162/109 THEN m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2448BB7F" w14:textId="77777777" w:rsidR="008C0C55" w:rsidRPr="00481D2D" w:rsidRDefault="008C0C55" w:rsidP="008C0C55">
            <w:pPr>
              <w:pStyle w:val="TAN"/>
              <w:rPr>
                <w:lang w:eastAsia="ja-JP"/>
              </w:rPr>
            </w:pPr>
            <w:r w:rsidRPr="00481D2D">
              <w:rPr>
                <w:rFonts w:hint="eastAsia"/>
                <w:lang w:eastAsia="ja-JP"/>
              </w:rPr>
              <w:t>c</w:t>
            </w:r>
            <w:r w:rsidRPr="00481D2D">
              <w:rPr>
                <w:lang w:eastAsia="ja-JP"/>
              </w:rPr>
              <w:t>72</w:t>
            </w:r>
            <w:r w:rsidRPr="00481D2D">
              <w:rPr>
                <w:rFonts w:hint="eastAsia"/>
                <w:lang w:eastAsia="ja-JP"/>
              </w:rPr>
              <w:t>:</w:t>
            </w:r>
            <w:r w:rsidRPr="00481D2D">
              <w:rPr>
                <w:szCs w:val="24"/>
              </w:rPr>
              <w:tab/>
            </w:r>
            <w:r w:rsidRPr="00481D2D">
              <w:rPr>
                <w:lang w:eastAsia="ja-JP"/>
              </w:rPr>
              <w:t xml:space="preserve">IF A.162/109 THEN </w:t>
            </w:r>
            <w:proofErr w:type="spellStart"/>
            <w:r w:rsidRPr="00481D2D">
              <w:rPr>
                <w:lang w:eastAsia="ja-JP"/>
              </w:rPr>
              <w:t>i</w:t>
            </w:r>
            <w:proofErr w:type="spellEnd"/>
            <w:r w:rsidRPr="00481D2D">
              <w:rPr>
                <w:lang w:eastAsia="ja-JP"/>
              </w:rPr>
              <w:t xml:space="preserve">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154DB93A" w14:textId="77777777" w:rsidR="008C0C55" w:rsidRPr="00481D2D" w:rsidRDefault="008C0C55" w:rsidP="008C0C55">
            <w:pPr>
              <w:pStyle w:val="TAN"/>
            </w:pPr>
            <w:r w:rsidRPr="00481D2D">
              <w:t>c73:</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61C7A17D" w14:textId="77777777" w:rsidR="00026632" w:rsidRPr="00481D2D" w:rsidRDefault="00026632" w:rsidP="008C0C55">
            <w:pPr>
              <w:pStyle w:val="TAN"/>
            </w:pPr>
            <w:r w:rsidRPr="00481D2D">
              <w:t>c74:</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428B13D3" w14:textId="77777777" w:rsidR="00C707EB" w:rsidRPr="00481D2D" w:rsidRDefault="00C707EB" w:rsidP="00C707EB">
            <w:pPr>
              <w:pStyle w:val="TAN"/>
            </w:pPr>
            <w:r w:rsidRPr="00481D2D">
              <w:t>c75</w:t>
            </w:r>
            <w:r w:rsidR="00AE1243" w:rsidRPr="00481D2D">
              <w:t>:</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6C845034" w14:textId="77777777" w:rsidR="00C707EB" w:rsidRPr="00481D2D" w:rsidRDefault="00C707EB" w:rsidP="00C707EB">
            <w:pPr>
              <w:pStyle w:val="TAN"/>
            </w:pPr>
            <w:r w:rsidRPr="00481D2D">
              <w:t>c76</w:t>
            </w:r>
            <w:r w:rsidR="00AE1243" w:rsidRPr="00481D2D">
              <w:t>:</w:t>
            </w:r>
            <w:r w:rsidR="00AE1243" w:rsidRPr="00481D2D">
              <w:tab/>
              <w:t>IF A.162/43 THEN m ELSE IF A.162/123</w:t>
            </w:r>
            <w:r w:rsidRPr="00481D2D">
              <w:t xml:space="preserve"> THEN </w:t>
            </w:r>
            <w:proofErr w:type="spellStart"/>
            <w:r w:rsidRPr="00481D2D">
              <w:t>i</w:t>
            </w:r>
            <w:proofErr w:type="spellEnd"/>
            <w:r w:rsidRPr="00481D2D">
              <w:t xml:space="preserve">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2B05D0D4" w14:textId="77777777" w:rsidR="00E905E5" w:rsidRPr="00481D2D" w:rsidRDefault="00E905E5" w:rsidP="00C707EB">
            <w:pPr>
              <w:pStyle w:val="TAN"/>
            </w:pPr>
            <w:r w:rsidRPr="00481D2D">
              <w:t>c77:</w:t>
            </w:r>
            <w:r w:rsidRPr="00481D2D">
              <w:tab/>
              <w:t xml:space="preserve">IF A.162/131 THEN o ELSE n/a - - </w:t>
            </w:r>
            <w:r w:rsidRPr="00481D2D">
              <w:rPr>
                <w:lang w:eastAsia="ja-JP"/>
              </w:rPr>
              <w:t xml:space="preserve">the </w:t>
            </w:r>
            <w:r w:rsidRPr="00481D2D">
              <w:rPr>
                <w:rFonts w:eastAsia="SimSun"/>
                <w:lang w:eastAsia="zh-CN"/>
              </w:rPr>
              <w:t>Additional-Identity</w:t>
            </w:r>
            <w:r w:rsidRPr="00481D2D">
              <w:rPr>
                <w:lang w:eastAsia="ja-JP"/>
              </w:rPr>
              <w:t xml:space="preserve"> </w:t>
            </w:r>
            <w:r w:rsidRPr="00481D2D">
              <w:t>header field extension.</w:t>
            </w:r>
          </w:p>
        </w:tc>
      </w:tr>
      <w:tr w:rsidR="00684F5A" w:rsidRPr="00481D2D" w14:paraId="0DF32B13" w14:textId="77777777">
        <w:trPr>
          <w:cantSplit/>
        </w:trPr>
        <w:tc>
          <w:tcPr>
            <w:tcW w:w="9642" w:type="dxa"/>
            <w:gridSpan w:val="8"/>
          </w:tcPr>
          <w:p w14:paraId="5B6D5F70" w14:textId="77777777" w:rsidR="00684F5A" w:rsidRPr="00481D2D" w:rsidRDefault="00684F5A">
            <w:pPr>
              <w:pStyle w:val="TAN"/>
            </w:pPr>
            <w:r w:rsidRPr="00481D2D">
              <w:t>NOTE:</w:t>
            </w:r>
            <w:r w:rsidRPr="00481D2D">
              <w:tab/>
              <w:t>c1 refers to the UA role major capability as this is the case of a proxy that also acts as a UA specifically for SUBSCRIBE and NOTIFY.</w:t>
            </w:r>
          </w:p>
        </w:tc>
      </w:tr>
    </w:tbl>
    <w:p w14:paraId="44C83425" w14:textId="77777777" w:rsidR="00897956" w:rsidRPr="00481D2D" w:rsidRDefault="00897956"/>
    <w:p w14:paraId="4F854AC7" w14:textId="77777777" w:rsidR="00897956" w:rsidRPr="00481D2D" w:rsidRDefault="00897956">
      <w:pPr>
        <w:keepNext/>
        <w:keepLines/>
      </w:pPr>
      <w:r w:rsidRPr="00481D2D">
        <w:t>Prerequisite A.163/16 - - REFER request</w:t>
      </w:r>
    </w:p>
    <w:p w14:paraId="47929E3E" w14:textId="77777777" w:rsidR="00897956" w:rsidRPr="00481D2D" w:rsidRDefault="00897956">
      <w:pPr>
        <w:pStyle w:val="TH"/>
      </w:pPr>
      <w:bookmarkStart w:id="3479" w:name="_CRTableA_262"/>
      <w:r w:rsidRPr="00481D2D">
        <w:t>Table </w:t>
      </w:r>
      <w:bookmarkEnd w:id="3479"/>
      <w:r w:rsidRPr="00481D2D">
        <w:t>A.262: Supported message bodies within the REF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B68B35E" w14:textId="77777777">
        <w:trPr>
          <w:cantSplit/>
        </w:trPr>
        <w:tc>
          <w:tcPr>
            <w:tcW w:w="851" w:type="dxa"/>
            <w:vMerge w:val="restart"/>
          </w:tcPr>
          <w:p w14:paraId="5ECD8437" w14:textId="77777777" w:rsidR="00897956" w:rsidRPr="00481D2D" w:rsidRDefault="00897956">
            <w:pPr>
              <w:pStyle w:val="TAH"/>
            </w:pPr>
            <w:r w:rsidRPr="00481D2D">
              <w:t>Item</w:t>
            </w:r>
          </w:p>
        </w:tc>
        <w:tc>
          <w:tcPr>
            <w:tcW w:w="2665" w:type="dxa"/>
            <w:vMerge w:val="restart"/>
          </w:tcPr>
          <w:p w14:paraId="0D562E11" w14:textId="77777777" w:rsidR="00897956" w:rsidRPr="00481D2D" w:rsidRDefault="00897956">
            <w:pPr>
              <w:pStyle w:val="TAH"/>
            </w:pPr>
            <w:r w:rsidRPr="00481D2D">
              <w:t>Header</w:t>
            </w:r>
          </w:p>
        </w:tc>
        <w:tc>
          <w:tcPr>
            <w:tcW w:w="3063" w:type="dxa"/>
            <w:gridSpan w:val="3"/>
          </w:tcPr>
          <w:p w14:paraId="3E31EDDC" w14:textId="77777777" w:rsidR="00897956" w:rsidRPr="00481D2D" w:rsidRDefault="00897956">
            <w:pPr>
              <w:pStyle w:val="TAH"/>
            </w:pPr>
            <w:r w:rsidRPr="00481D2D">
              <w:t>Sending</w:t>
            </w:r>
          </w:p>
        </w:tc>
        <w:tc>
          <w:tcPr>
            <w:tcW w:w="3063" w:type="dxa"/>
            <w:gridSpan w:val="3"/>
          </w:tcPr>
          <w:p w14:paraId="1C7EE6CB" w14:textId="77777777" w:rsidR="00897956" w:rsidRPr="00481D2D" w:rsidRDefault="00897956">
            <w:pPr>
              <w:pStyle w:val="TAH"/>
              <w:rPr>
                <w:b w:val="0"/>
              </w:rPr>
            </w:pPr>
            <w:r w:rsidRPr="00481D2D">
              <w:t>Receiving</w:t>
            </w:r>
          </w:p>
        </w:tc>
      </w:tr>
      <w:tr w:rsidR="00897956" w:rsidRPr="00481D2D" w14:paraId="2FC23032" w14:textId="77777777">
        <w:trPr>
          <w:cantSplit/>
        </w:trPr>
        <w:tc>
          <w:tcPr>
            <w:tcW w:w="851" w:type="dxa"/>
            <w:vMerge/>
          </w:tcPr>
          <w:p w14:paraId="0AB5EAC7" w14:textId="77777777" w:rsidR="00897956" w:rsidRPr="00481D2D" w:rsidRDefault="00897956">
            <w:pPr>
              <w:pStyle w:val="TAH"/>
            </w:pPr>
          </w:p>
        </w:tc>
        <w:tc>
          <w:tcPr>
            <w:tcW w:w="2665" w:type="dxa"/>
            <w:vMerge/>
          </w:tcPr>
          <w:p w14:paraId="7FFC8EA9" w14:textId="77777777" w:rsidR="00897956" w:rsidRPr="00481D2D" w:rsidRDefault="00897956">
            <w:pPr>
              <w:pStyle w:val="TAH"/>
            </w:pPr>
          </w:p>
        </w:tc>
        <w:tc>
          <w:tcPr>
            <w:tcW w:w="1021" w:type="dxa"/>
          </w:tcPr>
          <w:p w14:paraId="16F9D658" w14:textId="77777777" w:rsidR="00897956" w:rsidRPr="00481D2D" w:rsidRDefault="00897956">
            <w:pPr>
              <w:pStyle w:val="TAH"/>
            </w:pPr>
            <w:r w:rsidRPr="00481D2D">
              <w:t>Ref.</w:t>
            </w:r>
          </w:p>
        </w:tc>
        <w:tc>
          <w:tcPr>
            <w:tcW w:w="1021" w:type="dxa"/>
          </w:tcPr>
          <w:p w14:paraId="09A0A5A5" w14:textId="77777777" w:rsidR="00897956" w:rsidRPr="00481D2D" w:rsidRDefault="00897956">
            <w:pPr>
              <w:pStyle w:val="TAH"/>
            </w:pPr>
            <w:r w:rsidRPr="00481D2D">
              <w:t>RFC status</w:t>
            </w:r>
          </w:p>
        </w:tc>
        <w:tc>
          <w:tcPr>
            <w:tcW w:w="1021" w:type="dxa"/>
          </w:tcPr>
          <w:p w14:paraId="72FF5CD7" w14:textId="77777777" w:rsidR="00897956" w:rsidRPr="00481D2D" w:rsidRDefault="00897956">
            <w:pPr>
              <w:pStyle w:val="TAH"/>
            </w:pPr>
            <w:r w:rsidRPr="00481D2D">
              <w:t>Profile status</w:t>
            </w:r>
          </w:p>
        </w:tc>
        <w:tc>
          <w:tcPr>
            <w:tcW w:w="1021" w:type="dxa"/>
          </w:tcPr>
          <w:p w14:paraId="4999A342" w14:textId="77777777" w:rsidR="00897956" w:rsidRPr="00481D2D" w:rsidRDefault="00897956">
            <w:pPr>
              <w:pStyle w:val="TAH"/>
            </w:pPr>
            <w:r w:rsidRPr="00481D2D">
              <w:t>Ref.</w:t>
            </w:r>
          </w:p>
        </w:tc>
        <w:tc>
          <w:tcPr>
            <w:tcW w:w="1021" w:type="dxa"/>
          </w:tcPr>
          <w:p w14:paraId="2618FE42" w14:textId="77777777" w:rsidR="00897956" w:rsidRPr="00481D2D" w:rsidRDefault="00897956">
            <w:pPr>
              <w:pStyle w:val="TAH"/>
            </w:pPr>
            <w:r w:rsidRPr="00481D2D">
              <w:t>RFC status</w:t>
            </w:r>
          </w:p>
        </w:tc>
        <w:tc>
          <w:tcPr>
            <w:tcW w:w="1021" w:type="dxa"/>
          </w:tcPr>
          <w:p w14:paraId="27DEF74E" w14:textId="77777777" w:rsidR="00897956" w:rsidRPr="00481D2D" w:rsidRDefault="00897956">
            <w:pPr>
              <w:pStyle w:val="TAH"/>
            </w:pPr>
            <w:r w:rsidRPr="00481D2D">
              <w:t>Profile status</w:t>
            </w:r>
          </w:p>
        </w:tc>
      </w:tr>
      <w:tr w:rsidR="008453E3" w:rsidRPr="00481D2D" w14:paraId="08A49B28" w14:textId="77777777">
        <w:tc>
          <w:tcPr>
            <w:tcW w:w="851" w:type="dxa"/>
          </w:tcPr>
          <w:p w14:paraId="47BFC53B" w14:textId="77777777" w:rsidR="008453E3" w:rsidRPr="00481D2D" w:rsidRDefault="008453E3">
            <w:pPr>
              <w:pStyle w:val="TAL"/>
            </w:pPr>
            <w:r w:rsidRPr="00481D2D">
              <w:t>1</w:t>
            </w:r>
          </w:p>
        </w:tc>
        <w:tc>
          <w:tcPr>
            <w:tcW w:w="2665" w:type="dxa"/>
          </w:tcPr>
          <w:p w14:paraId="22FE44D3" w14:textId="77777777" w:rsidR="008453E3" w:rsidRPr="00481D2D" w:rsidRDefault="008453E3">
            <w:pPr>
              <w:pStyle w:val="TAL"/>
            </w:pPr>
            <w:r w:rsidRPr="00481D2D">
              <w:t>application/vnd.3gpp.mid-call+xml</w:t>
            </w:r>
          </w:p>
        </w:tc>
        <w:tc>
          <w:tcPr>
            <w:tcW w:w="1021" w:type="dxa"/>
          </w:tcPr>
          <w:p w14:paraId="0FA304B5" w14:textId="77777777" w:rsidR="008453E3" w:rsidRPr="00481D2D" w:rsidRDefault="008453E3">
            <w:pPr>
              <w:pStyle w:val="TAL"/>
            </w:pPr>
            <w:r w:rsidRPr="00481D2D">
              <w:t>[8M] D</w:t>
            </w:r>
          </w:p>
        </w:tc>
        <w:tc>
          <w:tcPr>
            <w:tcW w:w="1021" w:type="dxa"/>
          </w:tcPr>
          <w:p w14:paraId="7BF8541D" w14:textId="77777777" w:rsidR="008453E3" w:rsidRPr="00481D2D" w:rsidRDefault="008453E3">
            <w:pPr>
              <w:pStyle w:val="TAL"/>
            </w:pPr>
            <w:r w:rsidRPr="00481D2D">
              <w:t>n/a</w:t>
            </w:r>
          </w:p>
        </w:tc>
        <w:tc>
          <w:tcPr>
            <w:tcW w:w="1021" w:type="dxa"/>
          </w:tcPr>
          <w:p w14:paraId="00BFDDDE" w14:textId="77777777" w:rsidR="008453E3" w:rsidRPr="00481D2D" w:rsidRDefault="008453E3">
            <w:pPr>
              <w:pStyle w:val="TAL"/>
            </w:pPr>
            <w:proofErr w:type="spellStart"/>
            <w:r w:rsidRPr="00481D2D">
              <w:t>i</w:t>
            </w:r>
            <w:proofErr w:type="spellEnd"/>
          </w:p>
        </w:tc>
        <w:tc>
          <w:tcPr>
            <w:tcW w:w="1021" w:type="dxa"/>
          </w:tcPr>
          <w:p w14:paraId="5BAF2E8A" w14:textId="77777777" w:rsidR="008453E3" w:rsidRPr="00481D2D" w:rsidRDefault="008453E3">
            <w:pPr>
              <w:pStyle w:val="TAL"/>
            </w:pPr>
            <w:r w:rsidRPr="00481D2D">
              <w:t>[8M] D</w:t>
            </w:r>
          </w:p>
        </w:tc>
        <w:tc>
          <w:tcPr>
            <w:tcW w:w="1021" w:type="dxa"/>
          </w:tcPr>
          <w:p w14:paraId="6A995A5E" w14:textId="77777777" w:rsidR="008453E3" w:rsidRPr="00481D2D" w:rsidRDefault="008453E3">
            <w:pPr>
              <w:pStyle w:val="TAL"/>
            </w:pPr>
            <w:r w:rsidRPr="00481D2D">
              <w:t>n/a</w:t>
            </w:r>
          </w:p>
        </w:tc>
        <w:tc>
          <w:tcPr>
            <w:tcW w:w="1021" w:type="dxa"/>
          </w:tcPr>
          <w:p w14:paraId="182CC595" w14:textId="77777777" w:rsidR="008453E3" w:rsidRPr="00481D2D" w:rsidRDefault="008453E3">
            <w:pPr>
              <w:pStyle w:val="TAL"/>
            </w:pPr>
            <w:proofErr w:type="spellStart"/>
            <w:r w:rsidRPr="00481D2D">
              <w:t>i</w:t>
            </w:r>
            <w:proofErr w:type="spellEnd"/>
          </w:p>
        </w:tc>
      </w:tr>
      <w:tr w:rsidR="00343E5B" w:rsidRPr="00481D2D" w14:paraId="58797290" w14:textId="77777777" w:rsidTr="00343E5B">
        <w:tc>
          <w:tcPr>
            <w:tcW w:w="851" w:type="dxa"/>
            <w:tcBorders>
              <w:top w:val="single" w:sz="4" w:space="0" w:color="auto"/>
              <w:left w:val="single" w:sz="4" w:space="0" w:color="auto"/>
              <w:bottom w:val="single" w:sz="4" w:space="0" w:color="auto"/>
              <w:right w:val="single" w:sz="4" w:space="0" w:color="auto"/>
            </w:tcBorders>
          </w:tcPr>
          <w:p w14:paraId="2DE0FF96" w14:textId="77777777"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2BB9DDDB"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1480F586"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3257DCCA"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FBDF351"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652C64A2"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731D7E94"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D8DEAE7" w14:textId="77777777" w:rsidR="00343E5B" w:rsidRPr="00481D2D" w:rsidRDefault="00343E5B" w:rsidP="00C16614">
            <w:pPr>
              <w:pStyle w:val="TAL"/>
            </w:pPr>
            <w:proofErr w:type="spellStart"/>
            <w:r w:rsidRPr="00481D2D">
              <w:t>i</w:t>
            </w:r>
            <w:proofErr w:type="spellEnd"/>
          </w:p>
        </w:tc>
      </w:tr>
      <w:tr w:rsidR="00343E5B" w:rsidRPr="00481D2D" w14:paraId="436FAAB1" w14:textId="77777777" w:rsidTr="00C16614">
        <w:tc>
          <w:tcPr>
            <w:tcW w:w="9642" w:type="dxa"/>
            <w:gridSpan w:val="8"/>
          </w:tcPr>
          <w:p w14:paraId="462CE590" w14:textId="77777777" w:rsidR="00343E5B" w:rsidRPr="00481D2D" w:rsidRDefault="00343E5B" w:rsidP="00C16614">
            <w:pPr>
              <w:pStyle w:val="TAN"/>
              <w:keepNext w:val="0"/>
              <w:keepLines w:val="0"/>
              <w:widowControl w:val="0"/>
            </w:pPr>
            <w:r w:rsidRPr="00481D2D">
              <w:t>c1:</w:t>
            </w:r>
            <w:r w:rsidRPr="00481D2D">
              <w:tab/>
              <w:t xml:space="preserve">A.3/3 OR A.3/4 OR A.3/5 OR A.3/7C OR A.3/9A OR A.3/10 OR A.3/11 OR A.3/13A THEN m </w:t>
            </w:r>
            <w:smartTag w:uri="urn:schemas-microsoft-com:office:smarttags" w:element="stockticker">
              <w:r w:rsidRPr="00481D2D">
                <w:t>ELSE</w:t>
              </w:r>
            </w:smartTag>
            <w:r w:rsidRPr="00481D2D">
              <w:t xml:space="preserve"> n/a - - I-CSCF, S-CSCF, BGCF, AS acting as proxy, IBCF (THIG), additional routeing functionality, E-CSCF, ISC gateway function (THIG).</w:t>
            </w:r>
          </w:p>
        </w:tc>
      </w:tr>
    </w:tbl>
    <w:p w14:paraId="2DF418ED" w14:textId="77777777" w:rsidR="00897956" w:rsidRPr="00481D2D" w:rsidRDefault="00897956"/>
    <w:p w14:paraId="086D00A9" w14:textId="77777777" w:rsidR="00897956" w:rsidRPr="00481D2D" w:rsidRDefault="00897956">
      <w:pPr>
        <w:pStyle w:val="TH"/>
      </w:pPr>
      <w:bookmarkStart w:id="3480" w:name="_CRTableA_263"/>
      <w:r w:rsidRPr="00481D2D">
        <w:t>Table </w:t>
      </w:r>
      <w:bookmarkEnd w:id="3480"/>
      <w:r w:rsidRPr="00481D2D">
        <w:t>A.263: Void</w:t>
      </w:r>
    </w:p>
    <w:p w14:paraId="58BF0E96" w14:textId="77777777" w:rsidR="00897956" w:rsidRPr="00481D2D" w:rsidRDefault="00897956">
      <w:pPr>
        <w:keepNext/>
        <w:keepLines/>
      </w:pPr>
      <w:r w:rsidRPr="00481D2D">
        <w:t>Prerequisite A.163/17 - - REFER response</w:t>
      </w:r>
    </w:p>
    <w:p w14:paraId="349F7D5D" w14:textId="77777777" w:rsidR="00897956" w:rsidRPr="00481D2D" w:rsidRDefault="00897956">
      <w:pPr>
        <w:keepNext/>
        <w:keepLines/>
      </w:pPr>
      <w:r w:rsidRPr="00481D2D">
        <w:t>Prerequisite: A.164/1 - - Additional for 100 (Trying) response</w:t>
      </w:r>
    </w:p>
    <w:p w14:paraId="65992FB3" w14:textId="77777777" w:rsidR="00897956" w:rsidRPr="00481D2D" w:rsidRDefault="00897956">
      <w:pPr>
        <w:pStyle w:val="TH"/>
      </w:pPr>
      <w:bookmarkStart w:id="3481" w:name="_CRTableA_263A"/>
      <w:r w:rsidRPr="00481D2D">
        <w:t>Table </w:t>
      </w:r>
      <w:bookmarkEnd w:id="3481"/>
      <w:r w:rsidRPr="00481D2D">
        <w:t>A.263A: Supported header</w:t>
      </w:r>
      <w:r w:rsidR="00010CA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E8921C7" w14:textId="77777777">
        <w:trPr>
          <w:cantSplit/>
        </w:trPr>
        <w:tc>
          <w:tcPr>
            <w:tcW w:w="851" w:type="dxa"/>
            <w:vMerge w:val="restart"/>
          </w:tcPr>
          <w:p w14:paraId="40C7DAD7" w14:textId="77777777" w:rsidR="00897956" w:rsidRPr="00481D2D" w:rsidRDefault="00897956">
            <w:pPr>
              <w:pStyle w:val="TAH"/>
            </w:pPr>
            <w:r w:rsidRPr="00481D2D">
              <w:t>Item</w:t>
            </w:r>
          </w:p>
        </w:tc>
        <w:tc>
          <w:tcPr>
            <w:tcW w:w="2665" w:type="dxa"/>
            <w:vMerge w:val="restart"/>
          </w:tcPr>
          <w:p w14:paraId="4E234AC3" w14:textId="77777777" w:rsidR="00897956" w:rsidRPr="00481D2D" w:rsidRDefault="00897956">
            <w:pPr>
              <w:pStyle w:val="TAH"/>
            </w:pPr>
            <w:r w:rsidRPr="00481D2D">
              <w:t>Header</w:t>
            </w:r>
            <w:r w:rsidR="00010CA3" w:rsidRPr="00481D2D">
              <w:t xml:space="preserve"> field</w:t>
            </w:r>
          </w:p>
        </w:tc>
        <w:tc>
          <w:tcPr>
            <w:tcW w:w="3063" w:type="dxa"/>
            <w:gridSpan w:val="3"/>
          </w:tcPr>
          <w:p w14:paraId="3AF800D1" w14:textId="77777777" w:rsidR="00897956" w:rsidRPr="00481D2D" w:rsidRDefault="00897956">
            <w:pPr>
              <w:pStyle w:val="TAH"/>
            </w:pPr>
            <w:r w:rsidRPr="00481D2D">
              <w:t>Sending</w:t>
            </w:r>
          </w:p>
        </w:tc>
        <w:tc>
          <w:tcPr>
            <w:tcW w:w="3063" w:type="dxa"/>
            <w:gridSpan w:val="3"/>
          </w:tcPr>
          <w:p w14:paraId="574433EE" w14:textId="77777777" w:rsidR="00897956" w:rsidRPr="00481D2D" w:rsidRDefault="00897956">
            <w:pPr>
              <w:pStyle w:val="TAH"/>
              <w:rPr>
                <w:b w:val="0"/>
              </w:rPr>
            </w:pPr>
            <w:r w:rsidRPr="00481D2D">
              <w:t>Receiving</w:t>
            </w:r>
          </w:p>
        </w:tc>
      </w:tr>
      <w:tr w:rsidR="00897956" w:rsidRPr="00481D2D" w14:paraId="422C19DA" w14:textId="77777777">
        <w:trPr>
          <w:cantSplit/>
        </w:trPr>
        <w:tc>
          <w:tcPr>
            <w:tcW w:w="851" w:type="dxa"/>
            <w:vMerge/>
          </w:tcPr>
          <w:p w14:paraId="1DE1B3D9" w14:textId="77777777" w:rsidR="00897956" w:rsidRPr="00481D2D" w:rsidRDefault="00897956">
            <w:pPr>
              <w:pStyle w:val="TAH"/>
            </w:pPr>
          </w:p>
        </w:tc>
        <w:tc>
          <w:tcPr>
            <w:tcW w:w="2665" w:type="dxa"/>
            <w:vMerge/>
          </w:tcPr>
          <w:p w14:paraId="76BD5CAD" w14:textId="77777777" w:rsidR="00897956" w:rsidRPr="00481D2D" w:rsidRDefault="00897956">
            <w:pPr>
              <w:pStyle w:val="TAH"/>
            </w:pPr>
          </w:p>
        </w:tc>
        <w:tc>
          <w:tcPr>
            <w:tcW w:w="1021" w:type="dxa"/>
          </w:tcPr>
          <w:p w14:paraId="599958AD" w14:textId="77777777" w:rsidR="00897956" w:rsidRPr="00481D2D" w:rsidRDefault="00897956">
            <w:pPr>
              <w:pStyle w:val="TAH"/>
            </w:pPr>
            <w:r w:rsidRPr="00481D2D">
              <w:t>Ref.</w:t>
            </w:r>
          </w:p>
        </w:tc>
        <w:tc>
          <w:tcPr>
            <w:tcW w:w="1021" w:type="dxa"/>
          </w:tcPr>
          <w:p w14:paraId="6AEBBA30" w14:textId="77777777" w:rsidR="00897956" w:rsidRPr="00481D2D" w:rsidRDefault="00897956">
            <w:pPr>
              <w:pStyle w:val="TAH"/>
            </w:pPr>
            <w:r w:rsidRPr="00481D2D">
              <w:t>RFC status</w:t>
            </w:r>
          </w:p>
        </w:tc>
        <w:tc>
          <w:tcPr>
            <w:tcW w:w="1021" w:type="dxa"/>
          </w:tcPr>
          <w:p w14:paraId="7052BF5E" w14:textId="77777777" w:rsidR="00897956" w:rsidRPr="00481D2D" w:rsidRDefault="00897956">
            <w:pPr>
              <w:pStyle w:val="TAH"/>
            </w:pPr>
            <w:r w:rsidRPr="00481D2D">
              <w:t>Profile status</w:t>
            </w:r>
          </w:p>
        </w:tc>
        <w:tc>
          <w:tcPr>
            <w:tcW w:w="1021" w:type="dxa"/>
          </w:tcPr>
          <w:p w14:paraId="318463C6" w14:textId="77777777" w:rsidR="00897956" w:rsidRPr="00481D2D" w:rsidRDefault="00897956">
            <w:pPr>
              <w:pStyle w:val="TAH"/>
            </w:pPr>
            <w:r w:rsidRPr="00481D2D">
              <w:t>Ref.</w:t>
            </w:r>
          </w:p>
        </w:tc>
        <w:tc>
          <w:tcPr>
            <w:tcW w:w="1021" w:type="dxa"/>
          </w:tcPr>
          <w:p w14:paraId="3EF468B0" w14:textId="77777777" w:rsidR="00897956" w:rsidRPr="00481D2D" w:rsidRDefault="00897956">
            <w:pPr>
              <w:pStyle w:val="TAH"/>
            </w:pPr>
            <w:r w:rsidRPr="00481D2D">
              <w:t>RFC status</w:t>
            </w:r>
          </w:p>
        </w:tc>
        <w:tc>
          <w:tcPr>
            <w:tcW w:w="1021" w:type="dxa"/>
          </w:tcPr>
          <w:p w14:paraId="416105E6" w14:textId="77777777" w:rsidR="00897956" w:rsidRPr="00481D2D" w:rsidRDefault="00897956">
            <w:pPr>
              <w:pStyle w:val="TAH"/>
            </w:pPr>
            <w:r w:rsidRPr="00481D2D">
              <w:t>Profile status</w:t>
            </w:r>
          </w:p>
        </w:tc>
      </w:tr>
      <w:tr w:rsidR="00897956" w:rsidRPr="00481D2D" w14:paraId="7D4D09CB" w14:textId="77777777">
        <w:tc>
          <w:tcPr>
            <w:tcW w:w="851" w:type="dxa"/>
          </w:tcPr>
          <w:p w14:paraId="30E89D1C" w14:textId="77777777" w:rsidR="00897956" w:rsidRPr="00481D2D" w:rsidRDefault="00897956">
            <w:pPr>
              <w:pStyle w:val="TAL"/>
            </w:pPr>
            <w:r w:rsidRPr="00481D2D">
              <w:t>1</w:t>
            </w:r>
          </w:p>
        </w:tc>
        <w:tc>
          <w:tcPr>
            <w:tcW w:w="2665" w:type="dxa"/>
          </w:tcPr>
          <w:p w14:paraId="66DFF7A3" w14:textId="77777777" w:rsidR="00897956" w:rsidRPr="00481D2D" w:rsidRDefault="00897956">
            <w:pPr>
              <w:pStyle w:val="TAL"/>
            </w:pPr>
            <w:r w:rsidRPr="00481D2D">
              <w:t>Call-ID</w:t>
            </w:r>
          </w:p>
        </w:tc>
        <w:tc>
          <w:tcPr>
            <w:tcW w:w="1021" w:type="dxa"/>
          </w:tcPr>
          <w:p w14:paraId="392C1875" w14:textId="77777777" w:rsidR="00897956" w:rsidRPr="00481D2D" w:rsidRDefault="00897956">
            <w:pPr>
              <w:pStyle w:val="TAL"/>
            </w:pPr>
            <w:r w:rsidRPr="00481D2D">
              <w:t>[26] 20.8</w:t>
            </w:r>
          </w:p>
        </w:tc>
        <w:tc>
          <w:tcPr>
            <w:tcW w:w="1021" w:type="dxa"/>
          </w:tcPr>
          <w:p w14:paraId="6BB31E16" w14:textId="77777777" w:rsidR="00897956" w:rsidRPr="00481D2D" w:rsidRDefault="00897956">
            <w:pPr>
              <w:pStyle w:val="TAL"/>
            </w:pPr>
            <w:r w:rsidRPr="00481D2D">
              <w:t>m</w:t>
            </w:r>
          </w:p>
        </w:tc>
        <w:tc>
          <w:tcPr>
            <w:tcW w:w="1021" w:type="dxa"/>
          </w:tcPr>
          <w:p w14:paraId="51962D2C" w14:textId="77777777" w:rsidR="00897956" w:rsidRPr="00481D2D" w:rsidRDefault="00897956">
            <w:pPr>
              <w:pStyle w:val="TAL"/>
            </w:pPr>
            <w:r w:rsidRPr="00481D2D">
              <w:t>m</w:t>
            </w:r>
          </w:p>
        </w:tc>
        <w:tc>
          <w:tcPr>
            <w:tcW w:w="1021" w:type="dxa"/>
          </w:tcPr>
          <w:p w14:paraId="094FE281" w14:textId="77777777" w:rsidR="00897956" w:rsidRPr="00481D2D" w:rsidRDefault="00897956">
            <w:pPr>
              <w:pStyle w:val="TAL"/>
            </w:pPr>
            <w:r w:rsidRPr="00481D2D">
              <w:t>[26] 20.8</w:t>
            </w:r>
          </w:p>
        </w:tc>
        <w:tc>
          <w:tcPr>
            <w:tcW w:w="1021" w:type="dxa"/>
          </w:tcPr>
          <w:p w14:paraId="58B12975" w14:textId="77777777" w:rsidR="00897956" w:rsidRPr="00481D2D" w:rsidRDefault="00897956">
            <w:pPr>
              <w:pStyle w:val="TAL"/>
            </w:pPr>
            <w:r w:rsidRPr="00481D2D">
              <w:t>m</w:t>
            </w:r>
          </w:p>
        </w:tc>
        <w:tc>
          <w:tcPr>
            <w:tcW w:w="1021" w:type="dxa"/>
          </w:tcPr>
          <w:p w14:paraId="1F9048FE" w14:textId="77777777" w:rsidR="00897956" w:rsidRPr="00481D2D" w:rsidRDefault="00897956">
            <w:pPr>
              <w:pStyle w:val="TAL"/>
            </w:pPr>
            <w:r w:rsidRPr="00481D2D">
              <w:t>m</w:t>
            </w:r>
          </w:p>
        </w:tc>
      </w:tr>
      <w:tr w:rsidR="00897956" w:rsidRPr="00481D2D" w14:paraId="304268FD" w14:textId="77777777">
        <w:tc>
          <w:tcPr>
            <w:tcW w:w="851" w:type="dxa"/>
          </w:tcPr>
          <w:p w14:paraId="0F7DA291" w14:textId="77777777" w:rsidR="00897956" w:rsidRPr="00481D2D" w:rsidRDefault="00897956">
            <w:pPr>
              <w:pStyle w:val="TAL"/>
            </w:pPr>
            <w:r w:rsidRPr="00481D2D">
              <w:t>2</w:t>
            </w:r>
          </w:p>
        </w:tc>
        <w:tc>
          <w:tcPr>
            <w:tcW w:w="2665" w:type="dxa"/>
          </w:tcPr>
          <w:p w14:paraId="61D244DA" w14:textId="77777777" w:rsidR="00897956" w:rsidRPr="00481D2D" w:rsidRDefault="00897956">
            <w:pPr>
              <w:pStyle w:val="TAL"/>
            </w:pPr>
            <w:r w:rsidRPr="00481D2D">
              <w:t>Content-Length</w:t>
            </w:r>
          </w:p>
        </w:tc>
        <w:tc>
          <w:tcPr>
            <w:tcW w:w="1021" w:type="dxa"/>
          </w:tcPr>
          <w:p w14:paraId="5AA85787" w14:textId="77777777" w:rsidR="00897956" w:rsidRPr="00481D2D" w:rsidRDefault="00897956">
            <w:pPr>
              <w:pStyle w:val="TAL"/>
            </w:pPr>
            <w:r w:rsidRPr="00481D2D">
              <w:t>[26] 20.14</w:t>
            </w:r>
          </w:p>
        </w:tc>
        <w:tc>
          <w:tcPr>
            <w:tcW w:w="1021" w:type="dxa"/>
          </w:tcPr>
          <w:p w14:paraId="0732CB4F" w14:textId="77777777" w:rsidR="00897956" w:rsidRPr="00481D2D" w:rsidRDefault="00897956">
            <w:pPr>
              <w:pStyle w:val="TAL"/>
            </w:pPr>
            <w:r w:rsidRPr="00481D2D">
              <w:t>m</w:t>
            </w:r>
          </w:p>
        </w:tc>
        <w:tc>
          <w:tcPr>
            <w:tcW w:w="1021" w:type="dxa"/>
          </w:tcPr>
          <w:p w14:paraId="42AE5371" w14:textId="77777777" w:rsidR="00897956" w:rsidRPr="00481D2D" w:rsidRDefault="00897956">
            <w:pPr>
              <w:pStyle w:val="TAL"/>
            </w:pPr>
            <w:r w:rsidRPr="00481D2D">
              <w:t>m</w:t>
            </w:r>
          </w:p>
        </w:tc>
        <w:tc>
          <w:tcPr>
            <w:tcW w:w="1021" w:type="dxa"/>
          </w:tcPr>
          <w:p w14:paraId="34C3E34E" w14:textId="77777777" w:rsidR="00897956" w:rsidRPr="00481D2D" w:rsidRDefault="00897956">
            <w:pPr>
              <w:pStyle w:val="TAL"/>
            </w:pPr>
            <w:r w:rsidRPr="00481D2D">
              <w:t>[26] 20.14</w:t>
            </w:r>
          </w:p>
        </w:tc>
        <w:tc>
          <w:tcPr>
            <w:tcW w:w="1021" w:type="dxa"/>
          </w:tcPr>
          <w:p w14:paraId="59F3E53A" w14:textId="77777777" w:rsidR="00897956" w:rsidRPr="00481D2D" w:rsidRDefault="00897956">
            <w:pPr>
              <w:pStyle w:val="TAL"/>
            </w:pPr>
            <w:r w:rsidRPr="00481D2D">
              <w:t>m</w:t>
            </w:r>
          </w:p>
        </w:tc>
        <w:tc>
          <w:tcPr>
            <w:tcW w:w="1021" w:type="dxa"/>
          </w:tcPr>
          <w:p w14:paraId="7CADBD41" w14:textId="77777777" w:rsidR="00897956" w:rsidRPr="00481D2D" w:rsidRDefault="00897956">
            <w:pPr>
              <w:pStyle w:val="TAL"/>
            </w:pPr>
            <w:r w:rsidRPr="00481D2D">
              <w:t>m</w:t>
            </w:r>
          </w:p>
        </w:tc>
      </w:tr>
      <w:tr w:rsidR="00897956" w:rsidRPr="00481D2D" w14:paraId="42614AD3" w14:textId="77777777">
        <w:tc>
          <w:tcPr>
            <w:tcW w:w="851" w:type="dxa"/>
          </w:tcPr>
          <w:p w14:paraId="7EC28DD8" w14:textId="77777777" w:rsidR="00897956" w:rsidRPr="00481D2D" w:rsidRDefault="00897956">
            <w:pPr>
              <w:pStyle w:val="TAL"/>
            </w:pPr>
            <w:r w:rsidRPr="00481D2D">
              <w:t>3</w:t>
            </w:r>
          </w:p>
        </w:tc>
        <w:tc>
          <w:tcPr>
            <w:tcW w:w="2665" w:type="dxa"/>
          </w:tcPr>
          <w:p w14:paraId="08C892CE"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11B49BB7" w14:textId="77777777" w:rsidR="00897956" w:rsidRPr="00481D2D" w:rsidRDefault="00897956">
            <w:pPr>
              <w:pStyle w:val="TAL"/>
            </w:pPr>
            <w:r w:rsidRPr="00481D2D">
              <w:t>[26] 20.16</w:t>
            </w:r>
          </w:p>
        </w:tc>
        <w:tc>
          <w:tcPr>
            <w:tcW w:w="1021" w:type="dxa"/>
          </w:tcPr>
          <w:p w14:paraId="58C67BC5" w14:textId="77777777" w:rsidR="00897956" w:rsidRPr="00481D2D" w:rsidRDefault="00897956">
            <w:pPr>
              <w:pStyle w:val="TAL"/>
            </w:pPr>
            <w:r w:rsidRPr="00481D2D">
              <w:t>m</w:t>
            </w:r>
          </w:p>
        </w:tc>
        <w:tc>
          <w:tcPr>
            <w:tcW w:w="1021" w:type="dxa"/>
          </w:tcPr>
          <w:p w14:paraId="5187088F" w14:textId="77777777" w:rsidR="00897956" w:rsidRPr="00481D2D" w:rsidRDefault="00897956">
            <w:pPr>
              <w:pStyle w:val="TAL"/>
            </w:pPr>
            <w:r w:rsidRPr="00481D2D">
              <w:t>m</w:t>
            </w:r>
          </w:p>
        </w:tc>
        <w:tc>
          <w:tcPr>
            <w:tcW w:w="1021" w:type="dxa"/>
          </w:tcPr>
          <w:p w14:paraId="4460478A" w14:textId="77777777" w:rsidR="00897956" w:rsidRPr="00481D2D" w:rsidRDefault="00897956">
            <w:pPr>
              <w:pStyle w:val="TAL"/>
            </w:pPr>
            <w:r w:rsidRPr="00481D2D">
              <w:t>[26] 20.16</w:t>
            </w:r>
          </w:p>
        </w:tc>
        <w:tc>
          <w:tcPr>
            <w:tcW w:w="1021" w:type="dxa"/>
          </w:tcPr>
          <w:p w14:paraId="3CA5610F" w14:textId="77777777" w:rsidR="00897956" w:rsidRPr="00481D2D" w:rsidRDefault="00897956">
            <w:pPr>
              <w:pStyle w:val="TAL"/>
            </w:pPr>
            <w:r w:rsidRPr="00481D2D">
              <w:t>m</w:t>
            </w:r>
          </w:p>
        </w:tc>
        <w:tc>
          <w:tcPr>
            <w:tcW w:w="1021" w:type="dxa"/>
          </w:tcPr>
          <w:p w14:paraId="2F8953D1" w14:textId="77777777" w:rsidR="00897956" w:rsidRPr="00481D2D" w:rsidRDefault="00897956">
            <w:pPr>
              <w:pStyle w:val="TAL"/>
            </w:pPr>
            <w:r w:rsidRPr="00481D2D">
              <w:t>m</w:t>
            </w:r>
          </w:p>
        </w:tc>
      </w:tr>
      <w:tr w:rsidR="00897956" w:rsidRPr="00481D2D" w14:paraId="4D3733BA" w14:textId="77777777">
        <w:tc>
          <w:tcPr>
            <w:tcW w:w="851" w:type="dxa"/>
          </w:tcPr>
          <w:p w14:paraId="29804896" w14:textId="77777777" w:rsidR="00897956" w:rsidRPr="00481D2D" w:rsidRDefault="00897956">
            <w:pPr>
              <w:pStyle w:val="TAL"/>
            </w:pPr>
            <w:r w:rsidRPr="00481D2D">
              <w:t>4</w:t>
            </w:r>
          </w:p>
        </w:tc>
        <w:tc>
          <w:tcPr>
            <w:tcW w:w="2665" w:type="dxa"/>
          </w:tcPr>
          <w:p w14:paraId="396D645B" w14:textId="77777777" w:rsidR="00897956" w:rsidRPr="00481D2D" w:rsidRDefault="00897956">
            <w:pPr>
              <w:pStyle w:val="TAL"/>
            </w:pPr>
            <w:r w:rsidRPr="00481D2D">
              <w:t>Date</w:t>
            </w:r>
          </w:p>
        </w:tc>
        <w:tc>
          <w:tcPr>
            <w:tcW w:w="1021" w:type="dxa"/>
          </w:tcPr>
          <w:p w14:paraId="34AFC3F0" w14:textId="77777777" w:rsidR="00897956" w:rsidRPr="00481D2D" w:rsidRDefault="00897956">
            <w:pPr>
              <w:pStyle w:val="TAL"/>
            </w:pPr>
            <w:r w:rsidRPr="00481D2D">
              <w:t>[26] 20.17</w:t>
            </w:r>
          </w:p>
        </w:tc>
        <w:tc>
          <w:tcPr>
            <w:tcW w:w="1021" w:type="dxa"/>
          </w:tcPr>
          <w:p w14:paraId="55FC8F99" w14:textId="77777777" w:rsidR="00897956" w:rsidRPr="00481D2D" w:rsidRDefault="00897956">
            <w:pPr>
              <w:pStyle w:val="TAL"/>
            </w:pPr>
            <w:r w:rsidRPr="00481D2D">
              <w:t>c1</w:t>
            </w:r>
          </w:p>
        </w:tc>
        <w:tc>
          <w:tcPr>
            <w:tcW w:w="1021" w:type="dxa"/>
          </w:tcPr>
          <w:p w14:paraId="551DD060" w14:textId="77777777" w:rsidR="00897956" w:rsidRPr="00481D2D" w:rsidRDefault="00897956">
            <w:pPr>
              <w:pStyle w:val="TAL"/>
            </w:pPr>
            <w:r w:rsidRPr="00481D2D">
              <w:t>c1</w:t>
            </w:r>
          </w:p>
        </w:tc>
        <w:tc>
          <w:tcPr>
            <w:tcW w:w="1021" w:type="dxa"/>
          </w:tcPr>
          <w:p w14:paraId="73CFCD03" w14:textId="77777777" w:rsidR="00897956" w:rsidRPr="00481D2D" w:rsidRDefault="00897956">
            <w:pPr>
              <w:pStyle w:val="TAL"/>
            </w:pPr>
            <w:r w:rsidRPr="00481D2D">
              <w:t>[26] 20.17</w:t>
            </w:r>
          </w:p>
        </w:tc>
        <w:tc>
          <w:tcPr>
            <w:tcW w:w="1021" w:type="dxa"/>
          </w:tcPr>
          <w:p w14:paraId="05F8D9A4" w14:textId="77777777" w:rsidR="00897956" w:rsidRPr="00481D2D" w:rsidRDefault="00897956">
            <w:pPr>
              <w:pStyle w:val="TAL"/>
            </w:pPr>
            <w:r w:rsidRPr="00481D2D">
              <w:t>c2</w:t>
            </w:r>
          </w:p>
        </w:tc>
        <w:tc>
          <w:tcPr>
            <w:tcW w:w="1021" w:type="dxa"/>
          </w:tcPr>
          <w:p w14:paraId="36C20B45" w14:textId="77777777" w:rsidR="00897956" w:rsidRPr="00481D2D" w:rsidRDefault="00897956">
            <w:pPr>
              <w:pStyle w:val="TAL"/>
            </w:pPr>
            <w:r w:rsidRPr="00481D2D">
              <w:t>c2</w:t>
            </w:r>
          </w:p>
        </w:tc>
      </w:tr>
      <w:tr w:rsidR="00897956" w:rsidRPr="00481D2D" w14:paraId="3F4B4F7B" w14:textId="77777777">
        <w:tc>
          <w:tcPr>
            <w:tcW w:w="851" w:type="dxa"/>
          </w:tcPr>
          <w:p w14:paraId="59C8425B" w14:textId="77777777" w:rsidR="00897956" w:rsidRPr="00481D2D" w:rsidRDefault="00897956">
            <w:pPr>
              <w:pStyle w:val="TAL"/>
            </w:pPr>
            <w:r w:rsidRPr="00481D2D">
              <w:t>5</w:t>
            </w:r>
          </w:p>
        </w:tc>
        <w:tc>
          <w:tcPr>
            <w:tcW w:w="2665" w:type="dxa"/>
          </w:tcPr>
          <w:p w14:paraId="72A68A73" w14:textId="77777777" w:rsidR="00897956" w:rsidRPr="00481D2D" w:rsidRDefault="00897956">
            <w:pPr>
              <w:pStyle w:val="TAL"/>
            </w:pPr>
            <w:r w:rsidRPr="00481D2D">
              <w:t>From</w:t>
            </w:r>
          </w:p>
        </w:tc>
        <w:tc>
          <w:tcPr>
            <w:tcW w:w="1021" w:type="dxa"/>
          </w:tcPr>
          <w:p w14:paraId="7A1A6578" w14:textId="77777777" w:rsidR="00897956" w:rsidRPr="00481D2D" w:rsidRDefault="00897956">
            <w:pPr>
              <w:pStyle w:val="TAL"/>
            </w:pPr>
            <w:r w:rsidRPr="00481D2D">
              <w:t>[26] 20.20</w:t>
            </w:r>
          </w:p>
        </w:tc>
        <w:tc>
          <w:tcPr>
            <w:tcW w:w="1021" w:type="dxa"/>
          </w:tcPr>
          <w:p w14:paraId="61B3AAFF" w14:textId="77777777" w:rsidR="00897956" w:rsidRPr="00481D2D" w:rsidRDefault="00897956">
            <w:pPr>
              <w:pStyle w:val="TAL"/>
            </w:pPr>
            <w:r w:rsidRPr="00481D2D">
              <w:t>m</w:t>
            </w:r>
          </w:p>
        </w:tc>
        <w:tc>
          <w:tcPr>
            <w:tcW w:w="1021" w:type="dxa"/>
          </w:tcPr>
          <w:p w14:paraId="44B3E2F6" w14:textId="77777777" w:rsidR="00897956" w:rsidRPr="00481D2D" w:rsidRDefault="00897956">
            <w:pPr>
              <w:pStyle w:val="TAL"/>
            </w:pPr>
            <w:r w:rsidRPr="00481D2D">
              <w:t>m</w:t>
            </w:r>
          </w:p>
        </w:tc>
        <w:tc>
          <w:tcPr>
            <w:tcW w:w="1021" w:type="dxa"/>
          </w:tcPr>
          <w:p w14:paraId="4416C78A" w14:textId="77777777" w:rsidR="00897956" w:rsidRPr="00481D2D" w:rsidRDefault="00897956">
            <w:pPr>
              <w:pStyle w:val="TAL"/>
            </w:pPr>
            <w:r w:rsidRPr="00481D2D">
              <w:t>[26] 20.20</w:t>
            </w:r>
          </w:p>
        </w:tc>
        <w:tc>
          <w:tcPr>
            <w:tcW w:w="1021" w:type="dxa"/>
          </w:tcPr>
          <w:p w14:paraId="38F1E09C" w14:textId="77777777" w:rsidR="00897956" w:rsidRPr="00481D2D" w:rsidRDefault="00897956">
            <w:pPr>
              <w:pStyle w:val="TAL"/>
            </w:pPr>
            <w:r w:rsidRPr="00481D2D">
              <w:t>m</w:t>
            </w:r>
          </w:p>
        </w:tc>
        <w:tc>
          <w:tcPr>
            <w:tcW w:w="1021" w:type="dxa"/>
          </w:tcPr>
          <w:p w14:paraId="32429498" w14:textId="77777777" w:rsidR="00897956" w:rsidRPr="00481D2D" w:rsidRDefault="00897956">
            <w:pPr>
              <w:pStyle w:val="TAL"/>
            </w:pPr>
            <w:r w:rsidRPr="00481D2D">
              <w:t>m</w:t>
            </w:r>
          </w:p>
        </w:tc>
      </w:tr>
      <w:tr w:rsidR="00897956" w:rsidRPr="00481D2D" w14:paraId="7C8E8C14" w14:textId="77777777">
        <w:tc>
          <w:tcPr>
            <w:tcW w:w="851" w:type="dxa"/>
          </w:tcPr>
          <w:p w14:paraId="4734E75E" w14:textId="77777777" w:rsidR="00897956" w:rsidRPr="00481D2D" w:rsidRDefault="00897956">
            <w:pPr>
              <w:pStyle w:val="TAL"/>
            </w:pPr>
            <w:r w:rsidRPr="00481D2D">
              <w:t>6</w:t>
            </w:r>
          </w:p>
        </w:tc>
        <w:tc>
          <w:tcPr>
            <w:tcW w:w="2665" w:type="dxa"/>
          </w:tcPr>
          <w:p w14:paraId="539CD824" w14:textId="77777777" w:rsidR="00897956" w:rsidRPr="00481D2D" w:rsidRDefault="00897956">
            <w:pPr>
              <w:pStyle w:val="TAL"/>
            </w:pPr>
            <w:r w:rsidRPr="00481D2D">
              <w:t>To</w:t>
            </w:r>
          </w:p>
        </w:tc>
        <w:tc>
          <w:tcPr>
            <w:tcW w:w="1021" w:type="dxa"/>
          </w:tcPr>
          <w:p w14:paraId="431CB27F" w14:textId="77777777" w:rsidR="00897956" w:rsidRPr="00481D2D" w:rsidRDefault="00897956">
            <w:pPr>
              <w:pStyle w:val="TAL"/>
            </w:pPr>
            <w:r w:rsidRPr="00481D2D">
              <w:t>[26] 20.39</w:t>
            </w:r>
          </w:p>
        </w:tc>
        <w:tc>
          <w:tcPr>
            <w:tcW w:w="1021" w:type="dxa"/>
          </w:tcPr>
          <w:p w14:paraId="3EF88EAC" w14:textId="77777777" w:rsidR="00897956" w:rsidRPr="00481D2D" w:rsidRDefault="00897956">
            <w:pPr>
              <w:pStyle w:val="TAL"/>
            </w:pPr>
            <w:r w:rsidRPr="00481D2D">
              <w:t>m</w:t>
            </w:r>
          </w:p>
        </w:tc>
        <w:tc>
          <w:tcPr>
            <w:tcW w:w="1021" w:type="dxa"/>
          </w:tcPr>
          <w:p w14:paraId="608642D6" w14:textId="77777777" w:rsidR="00897956" w:rsidRPr="00481D2D" w:rsidRDefault="00897956">
            <w:pPr>
              <w:pStyle w:val="TAL"/>
            </w:pPr>
            <w:r w:rsidRPr="00481D2D">
              <w:t>m</w:t>
            </w:r>
          </w:p>
        </w:tc>
        <w:tc>
          <w:tcPr>
            <w:tcW w:w="1021" w:type="dxa"/>
          </w:tcPr>
          <w:p w14:paraId="19BEEA3B" w14:textId="77777777" w:rsidR="00897956" w:rsidRPr="00481D2D" w:rsidRDefault="00897956">
            <w:pPr>
              <w:pStyle w:val="TAL"/>
            </w:pPr>
            <w:r w:rsidRPr="00481D2D">
              <w:t>[26] 20.39</w:t>
            </w:r>
          </w:p>
        </w:tc>
        <w:tc>
          <w:tcPr>
            <w:tcW w:w="1021" w:type="dxa"/>
          </w:tcPr>
          <w:p w14:paraId="4C2C8EC8" w14:textId="77777777" w:rsidR="00897956" w:rsidRPr="00481D2D" w:rsidRDefault="00897956">
            <w:pPr>
              <w:pStyle w:val="TAL"/>
            </w:pPr>
            <w:r w:rsidRPr="00481D2D">
              <w:t>m</w:t>
            </w:r>
          </w:p>
        </w:tc>
        <w:tc>
          <w:tcPr>
            <w:tcW w:w="1021" w:type="dxa"/>
          </w:tcPr>
          <w:p w14:paraId="646E7515" w14:textId="77777777" w:rsidR="00897956" w:rsidRPr="00481D2D" w:rsidRDefault="00897956">
            <w:pPr>
              <w:pStyle w:val="TAL"/>
            </w:pPr>
            <w:r w:rsidRPr="00481D2D">
              <w:t>m</w:t>
            </w:r>
          </w:p>
        </w:tc>
      </w:tr>
      <w:tr w:rsidR="00897956" w:rsidRPr="00481D2D" w14:paraId="228D33C6" w14:textId="77777777">
        <w:tc>
          <w:tcPr>
            <w:tcW w:w="851" w:type="dxa"/>
          </w:tcPr>
          <w:p w14:paraId="03A0D939" w14:textId="77777777" w:rsidR="00897956" w:rsidRPr="00481D2D" w:rsidRDefault="00897956">
            <w:pPr>
              <w:pStyle w:val="TAL"/>
            </w:pPr>
            <w:r w:rsidRPr="00481D2D">
              <w:t>7</w:t>
            </w:r>
          </w:p>
        </w:tc>
        <w:tc>
          <w:tcPr>
            <w:tcW w:w="2665" w:type="dxa"/>
          </w:tcPr>
          <w:p w14:paraId="4CBA2038" w14:textId="77777777" w:rsidR="00897956" w:rsidRPr="00481D2D" w:rsidRDefault="00897956">
            <w:pPr>
              <w:pStyle w:val="TAL"/>
            </w:pPr>
            <w:r w:rsidRPr="00481D2D">
              <w:t>Via</w:t>
            </w:r>
          </w:p>
        </w:tc>
        <w:tc>
          <w:tcPr>
            <w:tcW w:w="1021" w:type="dxa"/>
          </w:tcPr>
          <w:p w14:paraId="1B72ED3F" w14:textId="77777777" w:rsidR="00897956" w:rsidRPr="00481D2D" w:rsidRDefault="00897956">
            <w:pPr>
              <w:pStyle w:val="TAL"/>
            </w:pPr>
            <w:r w:rsidRPr="00481D2D">
              <w:t>[26] 20.42</w:t>
            </w:r>
          </w:p>
        </w:tc>
        <w:tc>
          <w:tcPr>
            <w:tcW w:w="1021" w:type="dxa"/>
          </w:tcPr>
          <w:p w14:paraId="230448C1" w14:textId="77777777" w:rsidR="00897956" w:rsidRPr="00481D2D" w:rsidRDefault="00897956">
            <w:pPr>
              <w:pStyle w:val="TAL"/>
            </w:pPr>
            <w:r w:rsidRPr="00481D2D">
              <w:t>m</w:t>
            </w:r>
          </w:p>
        </w:tc>
        <w:tc>
          <w:tcPr>
            <w:tcW w:w="1021" w:type="dxa"/>
          </w:tcPr>
          <w:p w14:paraId="7667D6CC" w14:textId="77777777" w:rsidR="00897956" w:rsidRPr="00481D2D" w:rsidRDefault="00897956">
            <w:pPr>
              <w:pStyle w:val="TAL"/>
            </w:pPr>
            <w:r w:rsidRPr="00481D2D">
              <w:t>m</w:t>
            </w:r>
          </w:p>
        </w:tc>
        <w:tc>
          <w:tcPr>
            <w:tcW w:w="1021" w:type="dxa"/>
          </w:tcPr>
          <w:p w14:paraId="08A84347" w14:textId="77777777" w:rsidR="00897956" w:rsidRPr="00481D2D" w:rsidRDefault="00897956">
            <w:pPr>
              <w:pStyle w:val="TAL"/>
            </w:pPr>
            <w:r w:rsidRPr="00481D2D">
              <w:t>[26] 20.42</w:t>
            </w:r>
          </w:p>
        </w:tc>
        <w:tc>
          <w:tcPr>
            <w:tcW w:w="1021" w:type="dxa"/>
          </w:tcPr>
          <w:p w14:paraId="3A29B550" w14:textId="77777777" w:rsidR="00897956" w:rsidRPr="00481D2D" w:rsidRDefault="00897956">
            <w:pPr>
              <w:pStyle w:val="TAL"/>
            </w:pPr>
            <w:r w:rsidRPr="00481D2D">
              <w:t>m</w:t>
            </w:r>
          </w:p>
        </w:tc>
        <w:tc>
          <w:tcPr>
            <w:tcW w:w="1021" w:type="dxa"/>
          </w:tcPr>
          <w:p w14:paraId="6D1D9294" w14:textId="77777777" w:rsidR="00897956" w:rsidRPr="00481D2D" w:rsidRDefault="00897956">
            <w:pPr>
              <w:pStyle w:val="TAL"/>
            </w:pPr>
            <w:r w:rsidRPr="00481D2D">
              <w:t>m</w:t>
            </w:r>
          </w:p>
        </w:tc>
      </w:tr>
      <w:tr w:rsidR="00897956" w:rsidRPr="00481D2D" w14:paraId="7240FBB4" w14:textId="77777777">
        <w:trPr>
          <w:cantSplit/>
        </w:trPr>
        <w:tc>
          <w:tcPr>
            <w:tcW w:w="9642" w:type="dxa"/>
            <w:gridSpan w:val="8"/>
          </w:tcPr>
          <w:p w14:paraId="1E07FE16" w14:textId="77777777"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33AB4C96" w14:textId="77777777" w:rsidR="002B78AD" w:rsidRPr="00481D2D" w:rsidRDefault="00897956" w:rsidP="002B78AD">
            <w:pPr>
              <w:pStyle w:val="TAN"/>
            </w:pPr>
            <w:r w:rsidRPr="00481D2D">
              <w:t>c2:</w:t>
            </w:r>
            <w:r w:rsidRPr="00481D2D">
              <w:tab/>
              <w:t xml:space="preserve">IF A.162/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m - - Stateless proxy passes on.</w:t>
            </w:r>
          </w:p>
          <w:p w14:paraId="4DA5F1FB" w14:textId="77777777" w:rsidR="00897956" w:rsidRPr="00481D2D" w:rsidRDefault="00897956" w:rsidP="002B78AD">
            <w:pPr>
              <w:pStyle w:val="TAN"/>
            </w:pPr>
          </w:p>
        </w:tc>
      </w:tr>
    </w:tbl>
    <w:p w14:paraId="42051A35" w14:textId="77777777" w:rsidR="00897956" w:rsidRPr="00481D2D" w:rsidRDefault="00897956"/>
    <w:p w14:paraId="58CB39CB" w14:textId="77777777" w:rsidR="00897956" w:rsidRPr="00481D2D" w:rsidRDefault="00897956">
      <w:pPr>
        <w:keepNext/>
        <w:keepLines/>
      </w:pPr>
      <w:r w:rsidRPr="00481D2D">
        <w:t xml:space="preserve">Prerequisite A.163/17 - - REFER response for all </w:t>
      </w:r>
      <w:r w:rsidR="003F38A8" w:rsidRPr="00481D2D">
        <w:t xml:space="preserve">remaining </w:t>
      </w:r>
      <w:r w:rsidRPr="00481D2D">
        <w:t>status-codes</w:t>
      </w:r>
    </w:p>
    <w:p w14:paraId="07751916" w14:textId="77777777" w:rsidR="00897956" w:rsidRPr="00481D2D" w:rsidRDefault="00897956">
      <w:pPr>
        <w:pStyle w:val="TH"/>
      </w:pPr>
      <w:bookmarkStart w:id="3482" w:name="_CRTableA_264"/>
      <w:r w:rsidRPr="00481D2D">
        <w:t>Table </w:t>
      </w:r>
      <w:bookmarkEnd w:id="3482"/>
      <w:r w:rsidRPr="00481D2D">
        <w:t>A.264: Supported header</w:t>
      </w:r>
      <w:r w:rsidR="00930665"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F3678CB" w14:textId="77777777">
        <w:trPr>
          <w:cantSplit/>
        </w:trPr>
        <w:tc>
          <w:tcPr>
            <w:tcW w:w="851" w:type="dxa"/>
            <w:vMerge w:val="restart"/>
          </w:tcPr>
          <w:p w14:paraId="32500988" w14:textId="77777777" w:rsidR="00897956" w:rsidRPr="00481D2D" w:rsidRDefault="00897956">
            <w:pPr>
              <w:pStyle w:val="TAH"/>
            </w:pPr>
            <w:r w:rsidRPr="00481D2D">
              <w:t>Item</w:t>
            </w:r>
          </w:p>
        </w:tc>
        <w:tc>
          <w:tcPr>
            <w:tcW w:w="2665" w:type="dxa"/>
            <w:vMerge w:val="restart"/>
          </w:tcPr>
          <w:p w14:paraId="438A6426" w14:textId="77777777" w:rsidR="00897956" w:rsidRPr="00481D2D" w:rsidRDefault="00897956">
            <w:pPr>
              <w:pStyle w:val="TAH"/>
            </w:pPr>
            <w:r w:rsidRPr="00481D2D">
              <w:t>Header</w:t>
            </w:r>
            <w:r w:rsidR="00930665" w:rsidRPr="00481D2D">
              <w:t xml:space="preserve"> field</w:t>
            </w:r>
          </w:p>
        </w:tc>
        <w:tc>
          <w:tcPr>
            <w:tcW w:w="3063" w:type="dxa"/>
            <w:gridSpan w:val="3"/>
          </w:tcPr>
          <w:p w14:paraId="2F30D30F" w14:textId="77777777" w:rsidR="00897956" w:rsidRPr="00481D2D" w:rsidRDefault="00897956">
            <w:pPr>
              <w:pStyle w:val="TAH"/>
            </w:pPr>
            <w:r w:rsidRPr="00481D2D">
              <w:t>Sending</w:t>
            </w:r>
          </w:p>
        </w:tc>
        <w:tc>
          <w:tcPr>
            <w:tcW w:w="3063" w:type="dxa"/>
            <w:gridSpan w:val="3"/>
          </w:tcPr>
          <w:p w14:paraId="7F1DA456" w14:textId="77777777" w:rsidR="00897956" w:rsidRPr="00481D2D" w:rsidRDefault="00897956">
            <w:pPr>
              <w:pStyle w:val="TAH"/>
              <w:rPr>
                <w:b w:val="0"/>
              </w:rPr>
            </w:pPr>
            <w:r w:rsidRPr="00481D2D">
              <w:t>Receiving</w:t>
            </w:r>
          </w:p>
        </w:tc>
      </w:tr>
      <w:tr w:rsidR="00897956" w:rsidRPr="00481D2D" w14:paraId="49D99DB2" w14:textId="77777777">
        <w:trPr>
          <w:cantSplit/>
        </w:trPr>
        <w:tc>
          <w:tcPr>
            <w:tcW w:w="851" w:type="dxa"/>
            <w:vMerge/>
          </w:tcPr>
          <w:p w14:paraId="57C4DFD5" w14:textId="77777777" w:rsidR="00897956" w:rsidRPr="00481D2D" w:rsidRDefault="00897956">
            <w:pPr>
              <w:pStyle w:val="TAH"/>
            </w:pPr>
          </w:p>
        </w:tc>
        <w:tc>
          <w:tcPr>
            <w:tcW w:w="2665" w:type="dxa"/>
            <w:vMerge/>
          </w:tcPr>
          <w:p w14:paraId="36CBD149" w14:textId="77777777" w:rsidR="00897956" w:rsidRPr="00481D2D" w:rsidRDefault="00897956">
            <w:pPr>
              <w:pStyle w:val="TAH"/>
            </w:pPr>
          </w:p>
        </w:tc>
        <w:tc>
          <w:tcPr>
            <w:tcW w:w="1021" w:type="dxa"/>
          </w:tcPr>
          <w:p w14:paraId="4428AE5E" w14:textId="77777777" w:rsidR="00897956" w:rsidRPr="00481D2D" w:rsidRDefault="00897956">
            <w:pPr>
              <w:pStyle w:val="TAH"/>
            </w:pPr>
            <w:r w:rsidRPr="00481D2D">
              <w:t>Ref.</w:t>
            </w:r>
          </w:p>
        </w:tc>
        <w:tc>
          <w:tcPr>
            <w:tcW w:w="1021" w:type="dxa"/>
          </w:tcPr>
          <w:p w14:paraId="67B6259C" w14:textId="77777777" w:rsidR="00897956" w:rsidRPr="00481D2D" w:rsidRDefault="00897956">
            <w:pPr>
              <w:pStyle w:val="TAH"/>
            </w:pPr>
            <w:r w:rsidRPr="00481D2D">
              <w:t>RFC status</w:t>
            </w:r>
          </w:p>
        </w:tc>
        <w:tc>
          <w:tcPr>
            <w:tcW w:w="1021" w:type="dxa"/>
          </w:tcPr>
          <w:p w14:paraId="51CDCD3A" w14:textId="77777777" w:rsidR="00897956" w:rsidRPr="00481D2D" w:rsidRDefault="00897956">
            <w:pPr>
              <w:pStyle w:val="TAH"/>
            </w:pPr>
            <w:r w:rsidRPr="00481D2D">
              <w:t>Profile status</w:t>
            </w:r>
          </w:p>
        </w:tc>
        <w:tc>
          <w:tcPr>
            <w:tcW w:w="1021" w:type="dxa"/>
          </w:tcPr>
          <w:p w14:paraId="5F471810" w14:textId="77777777" w:rsidR="00897956" w:rsidRPr="00481D2D" w:rsidRDefault="00897956">
            <w:pPr>
              <w:pStyle w:val="TAH"/>
            </w:pPr>
            <w:r w:rsidRPr="00481D2D">
              <w:t>Ref.</w:t>
            </w:r>
          </w:p>
        </w:tc>
        <w:tc>
          <w:tcPr>
            <w:tcW w:w="1021" w:type="dxa"/>
          </w:tcPr>
          <w:p w14:paraId="45731087" w14:textId="77777777" w:rsidR="00897956" w:rsidRPr="00481D2D" w:rsidRDefault="00897956">
            <w:pPr>
              <w:pStyle w:val="TAH"/>
            </w:pPr>
            <w:r w:rsidRPr="00481D2D">
              <w:t>RFC status</w:t>
            </w:r>
          </w:p>
        </w:tc>
        <w:tc>
          <w:tcPr>
            <w:tcW w:w="1021" w:type="dxa"/>
          </w:tcPr>
          <w:p w14:paraId="6A4DE867" w14:textId="77777777" w:rsidR="00897956" w:rsidRPr="00481D2D" w:rsidRDefault="00897956">
            <w:pPr>
              <w:pStyle w:val="TAH"/>
            </w:pPr>
            <w:r w:rsidRPr="00481D2D">
              <w:t>Profile status</w:t>
            </w:r>
          </w:p>
        </w:tc>
      </w:tr>
      <w:tr w:rsidR="00897956" w:rsidRPr="00481D2D" w14:paraId="7BBC72DC" w14:textId="77777777">
        <w:tc>
          <w:tcPr>
            <w:tcW w:w="851" w:type="dxa"/>
          </w:tcPr>
          <w:p w14:paraId="3C838D2E" w14:textId="77777777" w:rsidR="00897956" w:rsidRPr="00481D2D" w:rsidRDefault="00897956">
            <w:pPr>
              <w:pStyle w:val="TAL"/>
            </w:pPr>
            <w:r w:rsidRPr="00481D2D">
              <w:t>0A</w:t>
            </w:r>
          </w:p>
        </w:tc>
        <w:tc>
          <w:tcPr>
            <w:tcW w:w="2665" w:type="dxa"/>
          </w:tcPr>
          <w:p w14:paraId="1DCBFD8C" w14:textId="77777777" w:rsidR="00897956" w:rsidRPr="00481D2D" w:rsidRDefault="00897956">
            <w:pPr>
              <w:pStyle w:val="TAL"/>
            </w:pPr>
            <w:r w:rsidRPr="00481D2D">
              <w:t>Allow</w:t>
            </w:r>
          </w:p>
        </w:tc>
        <w:tc>
          <w:tcPr>
            <w:tcW w:w="1021" w:type="dxa"/>
          </w:tcPr>
          <w:p w14:paraId="35CAA38D" w14:textId="77777777" w:rsidR="00897956" w:rsidRPr="00481D2D" w:rsidRDefault="00897956">
            <w:pPr>
              <w:pStyle w:val="TAL"/>
            </w:pPr>
            <w:r w:rsidRPr="00481D2D">
              <w:t>[26] 20.5</w:t>
            </w:r>
          </w:p>
        </w:tc>
        <w:tc>
          <w:tcPr>
            <w:tcW w:w="1021" w:type="dxa"/>
          </w:tcPr>
          <w:p w14:paraId="39F11AD6" w14:textId="77777777" w:rsidR="00897956" w:rsidRPr="00481D2D" w:rsidRDefault="00897956">
            <w:pPr>
              <w:pStyle w:val="TAL"/>
            </w:pPr>
            <w:r w:rsidRPr="00481D2D">
              <w:t>m</w:t>
            </w:r>
          </w:p>
        </w:tc>
        <w:tc>
          <w:tcPr>
            <w:tcW w:w="1021" w:type="dxa"/>
          </w:tcPr>
          <w:p w14:paraId="719F4993" w14:textId="77777777" w:rsidR="00897956" w:rsidRPr="00481D2D" w:rsidRDefault="00897956">
            <w:pPr>
              <w:pStyle w:val="TAL"/>
            </w:pPr>
            <w:r w:rsidRPr="00481D2D">
              <w:t>m</w:t>
            </w:r>
          </w:p>
        </w:tc>
        <w:tc>
          <w:tcPr>
            <w:tcW w:w="1021" w:type="dxa"/>
          </w:tcPr>
          <w:p w14:paraId="06D67156" w14:textId="77777777" w:rsidR="00897956" w:rsidRPr="00481D2D" w:rsidRDefault="00897956">
            <w:pPr>
              <w:pStyle w:val="TAL"/>
            </w:pPr>
            <w:r w:rsidRPr="00481D2D">
              <w:t>[26] 20.5</w:t>
            </w:r>
          </w:p>
        </w:tc>
        <w:tc>
          <w:tcPr>
            <w:tcW w:w="1021" w:type="dxa"/>
          </w:tcPr>
          <w:p w14:paraId="6BC69721" w14:textId="77777777" w:rsidR="00897956" w:rsidRPr="00481D2D" w:rsidRDefault="00897956">
            <w:pPr>
              <w:pStyle w:val="TAL"/>
            </w:pPr>
            <w:proofErr w:type="spellStart"/>
            <w:r w:rsidRPr="00481D2D">
              <w:t>i</w:t>
            </w:r>
            <w:proofErr w:type="spellEnd"/>
          </w:p>
        </w:tc>
        <w:tc>
          <w:tcPr>
            <w:tcW w:w="1021" w:type="dxa"/>
          </w:tcPr>
          <w:p w14:paraId="3CA0B13E" w14:textId="77777777" w:rsidR="00897956" w:rsidRPr="00481D2D" w:rsidRDefault="00897956">
            <w:pPr>
              <w:pStyle w:val="TAL"/>
            </w:pPr>
            <w:proofErr w:type="spellStart"/>
            <w:r w:rsidRPr="00481D2D">
              <w:t>i</w:t>
            </w:r>
            <w:proofErr w:type="spellEnd"/>
          </w:p>
        </w:tc>
      </w:tr>
      <w:tr w:rsidR="00897956" w:rsidRPr="00481D2D" w14:paraId="797B3A70" w14:textId="77777777">
        <w:tc>
          <w:tcPr>
            <w:tcW w:w="851" w:type="dxa"/>
          </w:tcPr>
          <w:p w14:paraId="078F4BE0" w14:textId="77777777" w:rsidR="00897956" w:rsidRPr="00481D2D" w:rsidRDefault="00897956">
            <w:pPr>
              <w:pStyle w:val="TAL"/>
            </w:pPr>
            <w:r w:rsidRPr="00481D2D">
              <w:t>1</w:t>
            </w:r>
          </w:p>
        </w:tc>
        <w:tc>
          <w:tcPr>
            <w:tcW w:w="2665" w:type="dxa"/>
          </w:tcPr>
          <w:p w14:paraId="1F5E7DDC" w14:textId="77777777" w:rsidR="00897956" w:rsidRPr="00481D2D" w:rsidRDefault="00897956">
            <w:pPr>
              <w:pStyle w:val="TAL"/>
            </w:pPr>
            <w:r w:rsidRPr="00481D2D">
              <w:t>Call-ID</w:t>
            </w:r>
          </w:p>
        </w:tc>
        <w:tc>
          <w:tcPr>
            <w:tcW w:w="1021" w:type="dxa"/>
          </w:tcPr>
          <w:p w14:paraId="070F1E38" w14:textId="77777777" w:rsidR="00897956" w:rsidRPr="00481D2D" w:rsidRDefault="00897956">
            <w:pPr>
              <w:pStyle w:val="TAL"/>
            </w:pPr>
            <w:r w:rsidRPr="00481D2D">
              <w:t>[26] 20.8</w:t>
            </w:r>
          </w:p>
        </w:tc>
        <w:tc>
          <w:tcPr>
            <w:tcW w:w="1021" w:type="dxa"/>
          </w:tcPr>
          <w:p w14:paraId="6A06EDC8" w14:textId="77777777" w:rsidR="00897956" w:rsidRPr="00481D2D" w:rsidRDefault="00897956">
            <w:pPr>
              <w:pStyle w:val="TAL"/>
            </w:pPr>
            <w:r w:rsidRPr="00481D2D">
              <w:t>m</w:t>
            </w:r>
          </w:p>
        </w:tc>
        <w:tc>
          <w:tcPr>
            <w:tcW w:w="1021" w:type="dxa"/>
          </w:tcPr>
          <w:p w14:paraId="26DD0EA3" w14:textId="77777777" w:rsidR="00897956" w:rsidRPr="00481D2D" w:rsidRDefault="00897956">
            <w:pPr>
              <w:pStyle w:val="TAL"/>
            </w:pPr>
            <w:r w:rsidRPr="00481D2D">
              <w:t>m</w:t>
            </w:r>
          </w:p>
        </w:tc>
        <w:tc>
          <w:tcPr>
            <w:tcW w:w="1021" w:type="dxa"/>
          </w:tcPr>
          <w:p w14:paraId="09875C29" w14:textId="77777777" w:rsidR="00897956" w:rsidRPr="00481D2D" w:rsidRDefault="00897956">
            <w:pPr>
              <w:pStyle w:val="TAL"/>
            </w:pPr>
            <w:r w:rsidRPr="00481D2D">
              <w:t>[26] 20.8</w:t>
            </w:r>
          </w:p>
        </w:tc>
        <w:tc>
          <w:tcPr>
            <w:tcW w:w="1021" w:type="dxa"/>
          </w:tcPr>
          <w:p w14:paraId="28E73550" w14:textId="77777777" w:rsidR="00897956" w:rsidRPr="00481D2D" w:rsidRDefault="00897956">
            <w:pPr>
              <w:pStyle w:val="TAL"/>
            </w:pPr>
            <w:r w:rsidRPr="00481D2D">
              <w:t>m</w:t>
            </w:r>
          </w:p>
        </w:tc>
        <w:tc>
          <w:tcPr>
            <w:tcW w:w="1021" w:type="dxa"/>
          </w:tcPr>
          <w:p w14:paraId="48F4FC2E" w14:textId="77777777" w:rsidR="00897956" w:rsidRPr="00481D2D" w:rsidRDefault="00897956">
            <w:pPr>
              <w:pStyle w:val="TAL"/>
            </w:pPr>
            <w:r w:rsidRPr="00481D2D">
              <w:t>m</w:t>
            </w:r>
          </w:p>
        </w:tc>
      </w:tr>
      <w:tr w:rsidR="00C707EB" w:rsidRPr="00481D2D" w14:paraId="59FEFD8F" w14:textId="77777777" w:rsidTr="006A4996">
        <w:tc>
          <w:tcPr>
            <w:tcW w:w="851" w:type="dxa"/>
          </w:tcPr>
          <w:p w14:paraId="077DD0B4" w14:textId="77777777" w:rsidR="00C707EB" w:rsidRPr="00481D2D" w:rsidRDefault="00C707EB" w:rsidP="006A4996">
            <w:pPr>
              <w:pStyle w:val="TAL"/>
            </w:pPr>
            <w:r w:rsidRPr="00481D2D">
              <w:t>1A</w:t>
            </w:r>
          </w:p>
        </w:tc>
        <w:tc>
          <w:tcPr>
            <w:tcW w:w="2665" w:type="dxa"/>
          </w:tcPr>
          <w:p w14:paraId="00BC402B" w14:textId="77777777" w:rsidR="00C707EB" w:rsidRPr="00481D2D" w:rsidRDefault="00C707EB" w:rsidP="006A4996">
            <w:pPr>
              <w:pStyle w:val="TAL"/>
            </w:pPr>
            <w:r w:rsidRPr="00481D2D">
              <w:rPr>
                <w:lang w:eastAsia="zh-CN"/>
              </w:rPr>
              <w:t>Cellular-Network-Info</w:t>
            </w:r>
          </w:p>
        </w:tc>
        <w:tc>
          <w:tcPr>
            <w:tcW w:w="1021" w:type="dxa"/>
          </w:tcPr>
          <w:p w14:paraId="50F65CA1" w14:textId="77777777" w:rsidR="00C707EB" w:rsidRPr="00481D2D" w:rsidRDefault="00C707EB" w:rsidP="006A4996">
            <w:pPr>
              <w:pStyle w:val="TAL"/>
            </w:pPr>
            <w:r w:rsidRPr="00481D2D">
              <w:t>7.2.15</w:t>
            </w:r>
          </w:p>
        </w:tc>
        <w:tc>
          <w:tcPr>
            <w:tcW w:w="1021" w:type="dxa"/>
          </w:tcPr>
          <w:p w14:paraId="164C705F" w14:textId="77777777" w:rsidR="00C707EB" w:rsidRPr="00481D2D" w:rsidRDefault="00C707EB" w:rsidP="006A4996">
            <w:pPr>
              <w:pStyle w:val="TAL"/>
            </w:pPr>
            <w:r w:rsidRPr="00481D2D">
              <w:t>n/a</w:t>
            </w:r>
          </w:p>
        </w:tc>
        <w:tc>
          <w:tcPr>
            <w:tcW w:w="1021" w:type="dxa"/>
          </w:tcPr>
          <w:p w14:paraId="0D7FB053" w14:textId="77777777" w:rsidR="00C707EB" w:rsidRPr="00481D2D" w:rsidRDefault="00C707EB" w:rsidP="006A4996">
            <w:pPr>
              <w:pStyle w:val="TAL"/>
            </w:pPr>
            <w:r w:rsidRPr="00481D2D">
              <w:t>c22</w:t>
            </w:r>
          </w:p>
        </w:tc>
        <w:tc>
          <w:tcPr>
            <w:tcW w:w="1021" w:type="dxa"/>
          </w:tcPr>
          <w:p w14:paraId="769C2263" w14:textId="77777777" w:rsidR="00C707EB" w:rsidRPr="00481D2D" w:rsidRDefault="00C707EB" w:rsidP="006A4996">
            <w:pPr>
              <w:pStyle w:val="TAL"/>
            </w:pPr>
            <w:r w:rsidRPr="00481D2D">
              <w:t>7.2.15</w:t>
            </w:r>
          </w:p>
        </w:tc>
        <w:tc>
          <w:tcPr>
            <w:tcW w:w="1021" w:type="dxa"/>
          </w:tcPr>
          <w:p w14:paraId="5EE01FAE" w14:textId="77777777" w:rsidR="00C707EB" w:rsidRPr="00481D2D" w:rsidRDefault="00C707EB" w:rsidP="006A4996">
            <w:pPr>
              <w:pStyle w:val="TAL"/>
            </w:pPr>
            <w:r w:rsidRPr="00481D2D">
              <w:t>n/a</w:t>
            </w:r>
          </w:p>
        </w:tc>
        <w:tc>
          <w:tcPr>
            <w:tcW w:w="1021" w:type="dxa"/>
          </w:tcPr>
          <w:p w14:paraId="572C4FD2" w14:textId="77777777" w:rsidR="00C707EB" w:rsidRPr="00481D2D" w:rsidRDefault="00C707EB" w:rsidP="006A4996">
            <w:pPr>
              <w:pStyle w:val="TAL"/>
            </w:pPr>
            <w:r w:rsidRPr="00481D2D">
              <w:t>c23</w:t>
            </w:r>
          </w:p>
        </w:tc>
      </w:tr>
      <w:tr w:rsidR="00897956" w:rsidRPr="00481D2D" w14:paraId="4F22C1C6" w14:textId="77777777">
        <w:tc>
          <w:tcPr>
            <w:tcW w:w="851" w:type="dxa"/>
          </w:tcPr>
          <w:p w14:paraId="265241B9" w14:textId="77777777" w:rsidR="00897956" w:rsidRPr="00481D2D" w:rsidRDefault="00897956">
            <w:pPr>
              <w:pStyle w:val="TAL"/>
            </w:pPr>
            <w:r w:rsidRPr="00481D2D">
              <w:t>1</w:t>
            </w:r>
            <w:r w:rsidR="00C707EB" w:rsidRPr="00481D2D">
              <w:t>B</w:t>
            </w:r>
          </w:p>
        </w:tc>
        <w:tc>
          <w:tcPr>
            <w:tcW w:w="2665" w:type="dxa"/>
          </w:tcPr>
          <w:p w14:paraId="3CB029D4" w14:textId="77777777" w:rsidR="00897956" w:rsidRPr="00481D2D" w:rsidRDefault="00897956">
            <w:pPr>
              <w:pStyle w:val="TAL"/>
            </w:pPr>
            <w:r w:rsidRPr="00481D2D">
              <w:t>Contact</w:t>
            </w:r>
          </w:p>
        </w:tc>
        <w:tc>
          <w:tcPr>
            <w:tcW w:w="1021" w:type="dxa"/>
          </w:tcPr>
          <w:p w14:paraId="4D4178C4" w14:textId="77777777" w:rsidR="00897956" w:rsidRPr="00481D2D" w:rsidRDefault="00897956">
            <w:pPr>
              <w:pStyle w:val="TAL"/>
            </w:pPr>
            <w:r w:rsidRPr="00481D2D">
              <w:t>[26] 20.10</w:t>
            </w:r>
          </w:p>
        </w:tc>
        <w:tc>
          <w:tcPr>
            <w:tcW w:w="1021" w:type="dxa"/>
          </w:tcPr>
          <w:p w14:paraId="63C2CD5E" w14:textId="77777777" w:rsidR="00897956" w:rsidRPr="00481D2D" w:rsidRDefault="00897956">
            <w:pPr>
              <w:pStyle w:val="TAL"/>
            </w:pPr>
            <w:r w:rsidRPr="00481D2D">
              <w:t>m</w:t>
            </w:r>
          </w:p>
        </w:tc>
        <w:tc>
          <w:tcPr>
            <w:tcW w:w="1021" w:type="dxa"/>
          </w:tcPr>
          <w:p w14:paraId="434D8B01" w14:textId="77777777" w:rsidR="00897956" w:rsidRPr="00481D2D" w:rsidRDefault="00897956">
            <w:pPr>
              <w:pStyle w:val="TAL"/>
            </w:pPr>
            <w:r w:rsidRPr="00481D2D">
              <w:t>m</w:t>
            </w:r>
          </w:p>
        </w:tc>
        <w:tc>
          <w:tcPr>
            <w:tcW w:w="1021" w:type="dxa"/>
          </w:tcPr>
          <w:p w14:paraId="10DA88DF" w14:textId="77777777" w:rsidR="00897956" w:rsidRPr="00481D2D" w:rsidRDefault="00897956">
            <w:pPr>
              <w:pStyle w:val="TAL"/>
            </w:pPr>
            <w:r w:rsidRPr="00481D2D">
              <w:t>[26] 20.10</w:t>
            </w:r>
          </w:p>
        </w:tc>
        <w:tc>
          <w:tcPr>
            <w:tcW w:w="1021" w:type="dxa"/>
          </w:tcPr>
          <w:p w14:paraId="2AC18EE2" w14:textId="77777777" w:rsidR="00897956" w:rsidRPr="00481D2D" w:rsidRDefault="00897956">
            <w:pPr>
              <w:pStyle w:val="TAL"/>
            </w:pPr>
            <w:proofErr w:type="spellStart"/>
            <w:r w:rsidRPr="00481D2D">
              <w:t>i</w:t>
            </w:r>
            <w:proofErr w:type="spellEnd"/>
          </w:p>
        </w:tc>
        <w:tc>
          <w:tcPr>
            <w:tcW w:w="1021" w:type="dxa"/>
          </w:tcPr>
          <w:p w14:paraId="5E932C99" w14:textId="77777777" w:rsidR="00897956" w:rsidRPr="00481D2D" w:rsidRDefault="00897956">
            <w:pPr>
              <w:pStyle w:val="TAL"/>
            </w:pPr>
            <w:proofErr w:type="spellStart"/>
            <w:r w:rsidRPr="00481D2D">
              <w:t>i</w:t>
            </w:r>
            <w:proofErr w:type="spellEnd"/>
          </w:p>
        </w:tc>
      </w:tr>
      <w:tr w:rsidR="00897956" w:rsidRPr="00481D2D" w14:paraId="63E04DF3" w14:textId="77777777">
        <w:tc>
          <w:tcPr>
            <w:tcW w:w="851" w:type="dxa"/>
          </w:tcPr>
          <w:p w14:paraId="03709AC1" w14:textId="77777777" w:rsidR="00897956" w:rsidRPr="00481D2D" w:rsidRDefault="00897956">
            <w:pPr>
              <w:pStyle w:val="TAL"/>
            </w:pPr>
            <w:r w:rsidRPr="00481D2D">
              <w:t>1</w:t>
            </w:r>
            <w:r w:rsidR="00C707EB" w:rsidRPr="00481D2D">
              <w:t>C</w:t>
            </w:r>
          </w:p>
        </w:tc>
        <w:tc>
          <w:tcPr>
            <w:tcW w:w="2665" w:type="dxa"/>
          </w:tcPr>
          <w:p w14:paraId="11ED9F14" w14:textId="77777777" w:rsidR="00897956" w:rsidRPr="00481D2D" w:rsidRDefault="00897956">
            <w:pPr>
              <w:pStyle w:val="TAL"/>
            </w:pPr>
            <w:r w:rsidRPr="00481D2D">
              <w:t>Content-Disposition</w:t>
            </w:r>
          </w:p>
        </w:tc>
        <w:tc>
          <w:tcPr>
            <w:tcW w:w="1021" w:type="dxa"/>
          </w:tcPr>
          <w:p w14:paraId="63FC883F" w14:textId="77777777" w:rsidR="00897956" w:rsidRPr="00481D2D" w:rsidRDefault="00897956">
            <w:pPr>
              <w:pStyle w:val="TAL"/>
            </w:pPr>
            <w:r w:rsidRPr="00481D2D">
              <w:t>[26] 20.11</w:t>
            </w:r>
          </w:p>
        </w:tc>
        <w:tc>
          <w:tcPr>
            <w:tcW w:w="1021" w:type="dxa"/>
          </w:tcPr>
          <w:p w14:paraId="6A03CBC0" w14:textId="77777777" w:rsidR="00897956" w:rsidRPr="00481D2D" w:rsidRDefault="00897956">
            <w:pPr>
              <w:pStyle w:val="TAL"/>
            </w:pPr>
            <w:r w:rsidRPr="00481D2D">
              <w:t>m</w:t>
            </w:r>
          </w:p>
        </w:tc>
        <w:tc>
          <w:tcPr>
            <w:tcW w:w="1021" w:type="dxa"/>
          </w:tcPr>
          <w:p w14:paraId="2EAC700C" w14:textId="77777777" w:rsidR="00897956" w:rsidRPr="00481D2D" w:rsidRDefault="00897956">
            <w:pPr>
              <w:pStyle w:val="TAL"/>
            </w:pPr>
            <w:r w:rsidRPr="00481D2D">
              <w:t>m</w:t>
            </w:r>
          </w:p>
        </w:tc>
        <w:tc>
          <w:tcPr>
            <w:tcW w:w="1021" w:type="dxa"/>
          </w:tcPr>
          <w:p w14:paraId="28535A65" w14:textId="77777777" w:rsidR="00897956" w:rsidRPr="00481D2D" w:rsidRDefault="00897956">
            <w:pPr>
              <w:pStyle w:val="TAL"/>
            </w:pPr>
            <w:r w:rsidRPr="00481D2D">
              <w:t>[26] 20.11</w:t>
            </w:r>
          </w:p>
        </w:tc>
        <w:tc>
          <w:tcPr>
            <w:tcW w:w="1021" w:type="dxa"/>
          </w:tcPr>
          <w:p w14:paraId="20BFACF6" w14:textId="77777777" w:rsidR="00897956" w:rsidRPr="00481D2D" w:rsidRDefault="00897956">
            <w:pPr>
              <w:pStyle w:val="TAL"/>
            </w:pPr>
            <w:proofErr w:type="spellStart"/>
            <w:r w:rsidRPr="00481D2D">
              <w:t>i</w:t>
            </w:r>
            <w:proofErr w:type="spellEnd"/>
          </w:p>
        </w:tc>
        <w:tc>
          <w:tcPr>
            <w:tcW w:w="1021" w:type="dxa"/>
          </w:tcPr>
          <w:p w14:paraId="745B0BCB" w14:textId="77777777" w:rsidR="00897956" w:rsidRPr="00481D2D" w:rsidRDefault="00897956">
            <w:pPr>
              <w:pStyle w:val="TAL"/>
            </w:pPr>
            <w:proofErr w:type="spellStart"/>
            <w:r w:rsidRPr="00481D2D">
              <w:t>i</w:t>
            </w:r>
            <w:proofErr w:type="spellEnd"/>
          </w:p>
        </w:tc>
      </w:tr>
      <w:tr w:rsidR="00897956" w:rsidRPr="00481D2D" w14:paraId="669DB958" w14:textId="77777777">
        <w:tc>
          <w:tcPr>
            <w:tcW w:w="851" w:type="dxa"/>
          </w:tcPr>
          <w:p w14:paraId="2F1B5000" w14:textId="77777777" w:rsidR="00897956" w:rsidRPr="00481D2D" w:rsidRDefault="00897956">
            <w:pPr>
              <w:pStyle w:val="TAL"/>
            </w:pPr>
            <w:r w:rsidRPr="00481D2D">
              <w:t>2</w:t>
            </w:r>
          </w:p>
        </w:tc>
        <w:tc>
          <w:tcPr>
            <w:tcW w:w="2665" w:type="dxa"/>
          </w:tcPr>
          <w:p w14:paraId="45D8D8FB" w14:textId="77777777" w:rsidR="00897956" w:rsidRPr="00481D2D" w:rsidRDefault="00897956">
            <w:pPr>
              <w:pStyle w:val="TAL"/>
            </w:pPr>
            <w:r w:rsidRPr="00481D2D">
              <w:t>Content-Encoding</w:t>
            </w:r>
          </w:p>
        </w:tc>
        <w:tc>
          <w:tcPr>
            <w:tcW w:w="1021" w:type="dxa"/>
          </w:tcPr>
          <w:p w14:paraId="2B08EBE1" w14:textId="77777777" w:rsidR="00897956" w:rsidRPr="00481D2D" w:rsidRDefault="00897956">
            <w:pPr>
              <w:pStyle w:val="TAL"/>
            </w:pPr>
            <w:r w:rsidRPr="00481D2D">
              <w:t>[26] 20.12</w:t>
            </w:r>
          </w:p>
        </w:tc>
        <w:tc>
          <w:tcPr>
            <w:tcW w:w="1021" w:type="dxa"/>
          </w:tcPr>
          <w:p w14:paraId="104DD049" w14:textId="77777777" w:rsidR="00897956" w:rsidRPr="00481D2D" w:rsidRDefault="00897956">
            <w:pPr>
              <w:pStyle w:val="TAL"/>
            </w:pPr>
            <w:r w:rsidRPr="00481D2D">
              <w:t>m</w:t>
            </w:r>
          </w:p>
        </w:tc>
        <w:tc>
          <w:tcPr>
            <w:tcW w:w="1021" w:type="dxa"/>
          </w:tcPr>
          <w:p w14:paraId="143C472E" w14:textId="77777777" w:rsidR="00897956" w:rsidRPr="00481D2D" w:rsidRDefault="00897956">
            <w:pPr>
              <w:pStyle w:val="TAL"/>
            </w:pPr>
            <w:r w:rsidRPr="00481D2D">
              <w:t>m</w:t>
            </w:r>
          </w:p>
        </w:tc>
        <w:tc>
          <w:tcPr>
            <w:tcW w:w="1021" w:type="dxa"/>
          </w:tcPr>
          <w:p w14:paraId="67836E33" w14:textId="77777777" w:rsidR="00897956" w:rsidRPr="00481D2D" w:rsidRDefault="00897956">
            <w:pPr>
              <w:pStyle w:val="TAL"/>
            </w:pPr>
            <w:r w:rsidRPr="00481D2D">
              <w:t>[26] 20.12</w:t>
            </w:r>
          </w:p>
        </w:tc>
        <w:tc>
          <w:tcPr>
            <w:tcW w:w="1021" w:type="dxa"/>
          </w:tcPr>
          <w:p w14:paraId="38278719" w14:textId="77777777" w:rsidR="00897956" w:rsidRPr="00481D2D" w:rsidRDefault="00897956">
            <w:pPr>
              <w:pStyle w:val="TAL"/>
            </w:pPr>
            <w:proofErr w:type="spellStart"/>
            <w:r w:rsidRPr="00481D2D">
              <w:t>i</w:t>
            </w:r>
            <w:proofErr w:type="spellEnd"/>
          </w:p>
        </w:tc>
        <w:tc>
          <w:tcPr>
            <w:tcW w:w="1021" w:type="dxa"/>
          </w:tcPr>
          <w:p w14:paraId="5F76AB7D" w14:textId="77777777" w:rsidR="00897956" w:rsidRPr="00481D2D" w:rsidRDefault="00897956">
            <w:pPr>
              <w:pStyle w:val="TAL"/>
            </w:pPr>
            <w:proofErr w:type="spellStart"/>
            <w:r w:rsidRPr="00481D2D">
              <w:t>i</w:t>
            </w:r>
            <w:proofErr w:type="spellEnd"/>
          </w:p>
        </w:tc>
      </w:tr>
      <w:tr w:rsidR="00897956" w:rsidRPr="00481D2D" w14:paraId="27E87FA0" w14:textId="77777777">
        <w:tc>
          <w:tcPr>
            <w:tcW w:w="851" w:type="dxa"/>
          </w:tcPr>
          <w:p w14:paraId="4BDC4421" w14:textId="77777777" w:rsidR="00897956" w:rsidRPr="00481D2D" w:rsidRDefault="00897956">
            <w:pPr>
              <w:pStyle w:val="TAL"/>
            </w:pPr>
            <w:r w:rsidRPr="00481D2D">
              <w:t>3</w:t>
            </w:r>
          </w:p>
        </w:tc>
        <w:tc>
          <w:tcPr>
            <w:tcW w:w="2665" w:type="dxa"/>
          </w:tcPr>
          <w:p w14:paraId="5C2E73B0" w14:textId="77777777" w:rsidR="00897956" w:rsidRPr="00481D2D" w:rsidRDefault="00897956">
            <w:pPr>
              <w:pStyle w:val="TAL"/>
            </w:pPr>
            <w:r w:rsidRPr="00481D2D">
              <w:t>Content-Language</w:t>
            </w:r>
          </w:p>
        </w:tc>
        <w:tc>
          <w:tcPr>
            <w:tcW w:w="1021" w:type="dxa"/>
          </w:tcPr>
          <w:p w14:paraId="7D190EA3" w14:textId="77777777" w:rsidR="00897956" w:rsidRPr="00481D2D" w:rsidRDefault="00897956">
            <w:pPr>
              <w:pStyle w:val="TAL"/>
            </w:pPr>
            <w:r w:rsidRPr="00481D2D">
              <w:t>[26] 20.13</w:t>
            </w:r>
          </w:p>
        </w:tc>
        <w:tc>
          <w:tcPr>
            <w:tcW w:w="1021" w:type="dxa"/>
          </w:tcPr>
          <w:p w14:paraId="45536C0A" w14:textId="77777777" w:rsidR="00897956" w:rsidRPr="00481D2D" w:rsidRDefault="00897956">
            <w:pPr>
              <w:pStyle w:val="TAL"/>
            </w:pPr>
            <w:r w:rsidRPr="00481D2D">
              <w:t>m</w:t>
            </w:r>
          </w:p>
        </w:tc>
        <w:tc>
          <w:tcPr>
            <w:tcW w:w="1021" w:type="dxa"/>
          </w:tcPr>
          <w:p w14:paraId="2C6499F8" w14:textId="77777777" w:rsidR="00897956" w:rsidRPr="00481D2D" w:rsidRDefault="00897956">
            <w:pPr>
              <w:pStyle w:val="TAL"/>
            </w:pPr>
            <w:r w:rsidRPr="00481D2D">
              <w:t>m</w:t>
            </w:r>
          </w:p>
        </w:tc>
        <w:tc>
          <w:tcPr>
            <w:tcW w:w="1021" w:type="dxa"/>
          </w:tcPr>
          <w:p w14:paraId="2A738CDF" w14:textId="77777777" w:rsidR="00897956" w:rsidRPr="00481D2D" w:rsidRDefault="00897956">
            <w:pPr>
              <w:pStyle w:val="TAL"/>
            </w:pPr>
            <w:r w:rsidRPr="00481D2D">
              <w:t>[26] 20.13</w:t>
            </w:r>
          </w:p>
        </w:tc>
        <w:tc>
          <w:tcPr>
            <w:tcW w:w="1021" w:type="dxa"/>
          </w:tcPr>
          <w:p w14:paraId="2DF00F52" w14:textId="77777777" w:rsidR="00897956" w:rsidRPr="00481D2D" w:rsidRDefault="00897956">
            <w:pPr>
              <w:pStyle w:val="TAL"/>
            </w:pPr>
            <w:proofErr w:type="spellStart"/>
            <w:r w:rsidRPr="00481D2D">
              <w:t>i</w:t>
            </w:r>
            <w:proofErr w:type="spellEnd"/>
          </w:p>
        </w:tc>
        <w:tc>
          <w:tcPr>
            <w:tcW w:w="1021" w:type="dxa"/>
          </w:tcPr>
          <w:p w14:paraId="6D887B20" w14:textId="77777777" w:rsidR="00897956" w:rsidRPr="00481D2D" w:rsidRDefault="00897956">
            <w:pPr>
              <w:pStyle w:val="TAL"/>
            </w:pPr>
            <w:proofErr w:type="spellStart"/>
            <w:r w:rsidRPr="00481D2D">
              <w:t>i</w:t>
            </w:r>
            <w:proofErr w:type="spellEnd"/>
          </w:p>
        </w:tc>
      </w:tr>
      <w:tr w:rsidR="00897956" w:rsidRPr="00481D2D" w14:paraId="39890659" w14:textId="77777777">
        <w:tc>
          <w:tcPr>
            <w:tcW w:w="851" w:type="dxa"/>
          </w:tcPr>
          <w:p w14:paraId="1D74E07D" w14:textId="77777777" w:rsidR="00897956" w:rsidRPr="00481D2D" w:rsidRDefault="00897956">
            <w:pPr>
              <w:pStyle w:val="TAL"/>
            </w:pPr>
            <w:r w:rsidRPr="00481D2D">
              <w:t>4</w:t>
            </w:r>
          </w:p>
        </w:tc>
        <w:tc>
          <w:tcPr>
            <w:tcW w:w="2665" w:type="dxa"/>
          </w:tcPr>
          <w:p w14:paraId="27D4DA34" w14:textId="77777777" w:rsidR="00897956" w:rsidRPr="00481D2D" w:rsidRDefault="00897956">
            <w:pPr>
              <w:pStyle w:val="TAL"/>
            </w:pPr>
            <w:r w:rsidRPr="00481D2D">
              <w:t>Content-Length</w:t>
            </w:r>
          </w:p>
        </w:tc>
        <w:tc>
          <w:tcPr>
            <w:tcW w:w="1021" w:type="dxa"/>
          </w:tcPr>
          <w:p w14:paraId="2BC3B89C" w14:textId="77777777" w:rsidR="00897956" w:rsidRPr="00481D2D" w:rsidRDefault="00897956">
            <w:pPr>
              <w:pStyle w:val="TAL"/>
            </w:pPr>
            <w:r w:rsidRPr="00481D2D">
              <w:t>[26] 20.14</w:t>
            </w:r>
          </w:p>
        </w:tc>
        <w:tc>
          <w:tcPr>
            <w:tcW w:w="1021" w:type="dxa"/>
          </w:tcPr>
          <w:p w14:paraId="0E8E0999" w14:textId="77777777" w:rsidR="00897956" w:rsidRPr="00481D2D" w:rsidRDefault="00897956">
            <w:pPr>
              <w:pStyle w:val="TAL"/>
            </w:pPr>
            <w:r w:rsidRPr="00481D2D">
              <w:t>m</w:t>
            </w:r>
          </w:p>
        </w:tc>
        <w:tc>
          <w:tcPr>
            <w:tcW w:w="1021" w:type="dxa"/>
          </w:tcPr>
          <w:p w14:paraId="7A12ECA6" w14:textId="77777777" w:rsidR="00897956" w:rsidRPr="00481D2D" w:rsidRDefault="00897956">
            <w:pPr>
              <w:pStyle w:val="TAL"/>
            </w:pPr>
            <w:r w:rsidRPr="00481D2D">
              <w:t>m</w:t>
            </w:r>
          </w:p>
        </w:tc>
        <w:tc>
          <w:tcPr>
            <w:tcW w:w="1021" w:type="dxa"/>
          </w:tcPr>
          <w:p w14:paraId="430D93BE" w14:textId="77777777" w:rsidR="00897956" w:rsidRPr="00481D2D" w:rsidRDefault="00897956">
            <w:pPr>
              <w:pStyle w:val="TAL"/>
            </w:pPr>
            <w:r w:rsidRPr="00481D2D">
              <w:t>[26] 20.14</w:t>
            </w:r>
          </w:p>
        </w:tc>
        <w:tc>
          <w:tcPr>
            <w:tcW w:w="1021" w:type="dxa"/>
          </w:tcPr>
          <w:p w14:paraId="7AE9A82D" w14:textId="77777777" w:rsidR="00897956" w:rsidRPr="00481D2D" w:rsidRDefault="00897956">
            <w:pPr>
              <w:pStyle w:val="TAL"/>
            </w:pPr>
            <w:r w:rsidRPr="00481D2D">
              <w:t>m</w:t>
            </w:r>
          </w:p>
        </w:tc>
        <w:tc>
          <w:tcPr>
            <w:tcW w:w="1021" w:type="dxa"/>
          </w:tcPr>
          <w:p w14:paraId="70E5C37A" w14:textId="77777777" w:rsidR="00897956" w:rsidRPr="00481D2D" w:rsidRDefault="00897956">
            <w:pPr>
              <w:pStyle w:val="TAL"/>
            </w:pPr>
            <w:r w:rsidRPr="00481D2D">
              <w:t>m</w:t>
            </w:r>
          </w:p>
        </w:tc>
      </w:tr>
      <w:tr w:rsidR="00897956" w:rsidRPr="00481D2D" w14:paraId="0DECCF2B" w14:textId="77777777">
        <w:tc>
          <w:tcPr>
            <w:tcW w:w="851" w:type="dxa"/>
          </w:tcPr>
          <w:p w14:paraId="58C554E1" w14:textId="77777777" w:rsidR="00897956" w:rsidRPr="00481D2D" w:rsidRDefault="00897956">
            <w:pPr>
              <w:pStyle w:val="TAL"/>
            </w:pPr>
            <w:r w:rsidRPr="00481D2D">
              <w:t>5</w:t>
            </w:r>
          </w:p>
        </w:tc>
        <w:tc>
          <w:tcPr>
            <w:tcW w:w="2665" w:type="dxa"/>
          </w:tcPr>
          <w:p w14:paraId="25561FB2" w14:textId="77777777" w:rsidR="00897956" w:rsidRPr="00481D2D" w:rsidRDefault="00897956">
            <w:pPr>
              <w:pStyle w:val="TAL"/>
            </w:pPr>
            <w:r w:rsidRPr="00481D2D">
              <w:t>Content-Type</w:t>
            </w:r>
          </w:p>
        </w:tc>
        <w:tc>
          <w:tcPr>
            <w:tcW w:w="1021" w:type="dxa"/>
          </w:tcPr>
          <w:p w14:paraId="740AAEFA" w14:textId="77777777" w:rsidR="00897956" w:rsidRPr="00481D2D" w:rsidRDefault="00897956">
            <w:pPr>
              <w:pStyle w:val="TAL"/>
            </w:pPr>
            <w:r w:rsidRPr="00481D2D">
              <w:t>[26] 20.15</w:t>
            </w:r>
          </w:p>
        </w:tc>
        <w:tc>
          <w:tcPr>
            <w:tcW w:w="1021" w:type="dxa"/>
          </w:tcPr>
          <w:p w14:paraId="58E79951" w14:textId="77777777" w:rsidR="00897956" w:rsidRPr="00481D2D" w:rsidRDefault="00897956">
            <w:pPr>
              <w:pStyle w:val="TAL"/>
            </w:pPr>
            <w:r w:rsidRPr="00481D2D">
              <w:t>m</w:t>
            </w:r>
          </w:p>
        </w:tc>
        <w:tc>
          <w:tcPr>
            <w:tcW w:w="1021" w:type="dxa"/>
          </w:tcPr>
          <w:p w14:paraId="47F192DD" w14:textId="77777777" w:rsidR="00897956" w:rsidRPr="00481D2D" w:rsidRDefault="00897956">
            <w:pPr>
              <w:pStyle w:val="TAL"/>
            </w:pPr>
            <w:r w:rsidRPr="00481D2D">
              <w:t>m</w:t>
            </w:r>
          </w:p>
        </w:tc>
        <w:tc>
          <w:tcPr>
            <w:tcW w:w="1021" w:type="dxa"/>
          </w:tcPr>
          <w:p w14:paraId="199C0B58" w14:textId="77777777" w:rsidR="00897956" w:rsidRPr="00481D2D" w:rsidRDefault="00897956">
            <w:pPr>
              <w:pStyle w:val="TAL"/>
            </w:pPr>
            <w:r w:rsidRPr="00481D2D">
              <w:t>[26] 20.15</w:t>
            </w:r>
          </w:p>
        </w:tc>
        <w:tc>
          <w:tcPr>
            <w:tcW w:w="1021" w:type="dxa"/>
          </w:tcPr>
          <w:p w14:paraId="126BE765" w14:textId="77777777" w:rsidR="00897956" w:rsidRPr="00481D2D" w:rsidRDefault="00897956">
            <w:pPr>
              <w:pStyle w:val="TAL"/>
            </w:pPr>
            <w:proofErr w:type="spellStart"/>
            <w:r w:rsidRPr="00481D2D">
              <w:t>i</w:t>
            </w:r>
            <w:proofErr w:type="spellEnd"/>
          </w:p>
        </w:tc>
        <w:tc>
          <w:tcPr>
            <w:tcW w:w="1021" w:type="dxa"/>
          </w:tcPr>
          <w:p w14:paraId="5098B88D" w14:textId="77777777" w:rsidR="00897956" w:rsidRPr="00481D2D" w:rsidRDefault="00897956">
            <w:pPr>
              <w:pStyle w:val="TAL"/>
            </w:pPr>
            <w:proofErr w:type="spellStart"/>
            <w:r w:rsidRPr="00481D2D">
              <w:t>i</w:t>
            </w:r>
            <w:proofErr w:type="spellEnd"/>
          </w:p>
        </w:tc>
      </w:tr>
      <w:tr w:rsidR="00897956" w:rsidRPr="00481D2D" w14:paraId="2B63C4A9" w14:textId="77777777">
        <w:tc>
          <w:tcPr>
            <w:tcW w:w="851" w:type="dxa"/>
          </w:tcPr>
          <w:p w14:paraId="50D46535" w14:textId="77777777" w:rsidR="00897956" w:rsidRPr="00481D2D" w:rsidRDefault="00897956">
            <w:pPr>
              <w:pStyle w:val="TAL"/>
            </w:pPr>
            <w:r w:rsidRPr="00481D2D">
              <w:t>6</w:t>
            </w:r>
          </w:p>
        </w:tc>
        <w:tc>
          <w:tcPr>
            <w:tcW w:w="2665" w:type="dxa"/>
          </w:tcPr>
          <w:p w14:paraId="7F3B921E"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2B61905F" w14:textId="77777777" w:rsidR="00897956" w:rsidRPr="00481D2D" w:rsidRDefault="00897956">
            <w:pPr>
              <w:pStyle w:val="TAL"/>
            </w:pPr>
            <w:r w:rsidRPr="00481D2D">
              <w:t>[26] 20.16</w:t>
            </w:r>
          </w:p>
        </w:tc>
        <w:tc>
          <w:tcPr>
            <w:tcW w:w="1021" w:type="dxa"/>
          </w:tcPr>
          <w:p w14:paraId="58EC4F92" w14:textId="77777777" w:rsidR="00897956" w:rsidRPr="00481D2D" w:rsidRDefault="00897956">
            <w:pPr>
              <w:pStyle w:val="TAL"/>
            </w:pPr>
            <w:r w:rsidRPr="00481D2D">
              <w:t>m</w:t>
            </w:r>
          </w:p>
        </w:tc>
        <w:tc>
          <w:tcPr>
            <w:tcW w:w="1021" w:type="dxa"/>
          </w:tcPr>
          <w:p w14:paraId="7CB583AE" w14:textId="77777777" w:rsidR="00897956" w:rsidRPr="00481D2D" w:rsidRDefault="00897956">
            <w:pPr>
              <w:pStyle w:val="TAL"/>
            </w:pPr>
            <w:r w:rsidRPr="00481D2D">
              <w:t>m</w:t>
            </w:r>
          </w:p>
        </w:tc>
        <w:tc>
          <w:tcPr>
            <w:tcW w:w="1021" w:type="dxa"/>
          </w:tcPr>
          <w:p w14:paraId="5A899CC6" w14:textId="77777777" w:rsidR="00897956" w:rsidRPr="00481D2D" w:rsidRDefault="00897956">
            <w:pPr>
              <w:pStyle w:val="TAL"/>
            </w:pPr>
            <w:r w:rsidRPr="00481D2D">
              <w:t>[26] 20.16</w:t>
            </w:r>
          </w:p>
        </w:tc>
        <w:tc>
          <w:tcPr>
            <w:tcW w:w="1021" w:type="dxa"/>
          </w:tcPr>
          <w:p w14:paraId="6C504DCA" w14:textId="77777777" w:rsidR="00897956" w:rsidRPr="00481D2D" w:rsidRDefault="00897956">
            <w:pPr>
              <w:pStyle w:val="TAL"/>
            </w:pPr>
            <w:r w:rsidRPr="00481D2D">
              <w:t>m</w:t>
            </w:r>
          </w:p>
        </w:tc>
        <w:tc>
          <w:tcPr>
            <w:tcW w:w="1021" w:type="dxa"/>
          </w:tcPr>
          <w:p w14:paraId="5FC533DE" w14:textId="77777777" w:rsidR="00897956" w:rsidRPr="00481D2D" w:rsidRDefault="00897956">
            <w:pPr>
              <w:pStyle w:val="TAL"/>
            </w:pPr>
            <w:r w:rsidRPr="00481D2D">
              <w:t>m</w:t>
            </w:r>
          </w:p>
        </w:tc>
      </w:tr>
      <w:tr w:rsidR="00897956" w:rsidRPr="00481D2D" w14:paraId="5C53A07B" w14:textId="77777777">
        <w:tc>
          <w:tcPr>
            <w:tcW w:w="851" w:type="dxa"/>
          </w:tcPr>
          <w:p w14:paraId="2D7C4849" w14:textId="77777777" w:rsidR="00897956" w:rsidRPr="00481D2D" w:rsidRDefault="00897956">
            <w:pPr>
              <w:pStyle w:val="TAL"/>
            </w:pPr>
            <w:r w:rsidRPr="00481D2D">
              <w:t>7</w:t>
            </w:r>
          </w:p>
        </w:tc>
        <w:tc>
          <w:tcPr>
            <w:tcW w:w="2665" w:type="dxa"/>
          </w:tcPr>
          <w:p w14:paraId="13EDD78A" w14:textId="77777777" w:rsidR="00897956" w:rsidRPr="00481D2D" w:rsidRDefault="00897956">
            <w:pPr>
              <w:pStyle w:val="TAL"/>
            </w:pPr>
            <w:r w:rsidRPr="00481D2D">
              <w:t>Date</w:t>
            </w:r>
          </w:p>
        </w:tc>
        <w:tc>
          <w:tcPr>
            <w:tcW w:w="1021" w:type="dxa"/>
          </w:tcPr>
          <w:p w14:paraId="26727365" w14:textId="77777777" w:rsidR="00897956" w:rsidRPr="00481D2D" w:rsidRDefault="00897956">
            <w:pPr>
              <w:pStyle w:val="TAL"/>
            </w:pPr>
            <w:r w:rsidRPr="00481D2D">
              <w:t>[26] 20.17</w:t>
            </w:r>
          </w:p>
        </w:tc>
        <w:tc>
          <w:tcPr>
            <w:tcW w:w="1021" w:type="dxa"/>
          </w:tcPr>
          <w:p w14:paraId="0FC1AE41" w14:textId="77777777" w:rsidR="00897956" w:rsidRPr="00481D2D" w:rsidRDefault="00897956">
            <w:pPr>
              <w:pStyle w:val="TAL"/>
            </w:pPr>
            <w:r w:rsidRPr="00481D2D">
              <w:t>m</w:t>
            </w:r>
          </w:p>
        </w:tc>
        <w:tc>
          <w:tcPr>
            <w:tcW w:w="1021" w:type="dxa"/>
          </w:tcPr>
          <w:p w14:paraId="1446AECF" w14:textId="77777777" w:rsidR="00897956" w:rsidRPr="00481D2D" w:rsidRDefault="00897956">
            <w:pPr>
              <w:pStyle w:val="TAL"/>
            </w:pPr>
            <w:r w:rsidRPr="00481D2D">
              <w:t>m</w:t>
            </w:r>
          </w:p>
        </w:tc>
        <w:tc>
          <w:tcPr>
            <w:tcW w:w="1021" w:type="dxa"/>
          </w:tcPr>
          <w:p w14:paraId="76AD01B4" w14:textId="77777777" w:rsidR="00897956" w:rsidRPr="00481D2D" w:rsidRDefault="00897956">
            <w:pPr>
              <w:pStyle w:val="TAL"/>
            </w:pPr>
            <w:r w:rsidRPr="00481D2D">
              <w:t>[26] 20.17</w:t>
            </w:r>
          </w:p>
        </w:tc>
        <w:tc>
          <w:tcPr>
            <w:tcW w:w="1021" w:type="dxa"/>
          </w:tcPr>
          <w:p w14:paraId="662753AB" w14:textId="77777777" w:rsidR="00897956" w:rsidRPr="00481D2D" w:rsidRDefault="00897956">
            <w:pPr>
              <w:pStyle w:val="TAL"/>
            </w:pPr>
            <w:r w:rsidRPr="00481D2D">
              <w:t>c1</w:t>
            </w:r>
          </w:p>
        </w:tc>
        <w:tc>
          <w:tcPr>
            <w:tcW w:w="1021" w:type="dxa"/>
          </w:tcPr>
          <w:p w14:paraId="0DC1BBF0" w14:textId="77777777" w:rsidR="00897956" w:rsidRPr="00481D2D" w:rsidRDefault="00897956">
            <w:pPr>
              <w:pStyle w:val="TAL"/>
            </w:pPr>
            <w:r w:rsidRPr="00481D2D">
              <w:t>c1</w:t>
            </w:r>
          </w:p>
        </w:tc>
      </w:tr>
      <w:tr w:rsidR="00897956" w:rsidRPr="00481D2D" w14:paraId="5C694C39" w14:textId="77777777">
        <w:tc>
          <w:tcPr>
            <w:tcW w:w="851" w:type="dxa"/>
          </w:tcPr>
          <w:p w14:paraId="0F4074AA" w14:textId="77777777" w:rsidR="00897956" w:rsidRPr="00481D2D" w:rsidRDefault="00897956">
            <w:pPr>
              <w:pStyle w:val="TAL"/>
            </w:pPr>
            <w:r w:rsidRPr="00481D2D">
              <w:t>8</w:t>
            </w:r>
          </w:p>
        </w:tc>
        <w:tc>
          <w:tcPr>
            <w:tcW w:w="2665" w:type="dxa"/>
          </w:tcPr>
          <w:p w14:paraId="36C85967" w14:textId="77777777" w:rsidR="00897956" w:rsidRPr="00481D2D" w:rsidRDefault="00897956">
            <w:pPr>
              <w:pStyle w:val="TAL"/>
            </w:pPr>
            <w:r w:rsidRPr="00481D2D">
              <w:t>From</w:t>
            </w:r>
          </w:p>
        </w:tc>
        <w:tc>
          <w:tcPr>
            <w:tcW w:w="1021" w:type="dxa"/>
          </w:tcPr>
          <w:p w14:paraId="3F1A8E5F" w14:textId="77777777" w:rsidR="00897956" w:rsidRPr="00481D2D" w:rsidRDefault="00897956">
            <w:pPr>
              <w:pStyle w:val="TAL"/>
            </w:pPr>
            <w:r w:rsidRPr="00481D2D">
              <w:t>[26] 20.20</w:t>
            </w:r>
          </w:p>
        </w:tc>
        <w:tc>
          <w:tcPr>
            <w:tcW w:w="1021" w:type="dxa"/>
          </w:tcPr>
          <w:p w14:paraId="78D4B710" w14:textId="77777777" w:rsidR="00897956" w:rsidRPr="00481D2D" w:rsidRDefault="00897956">
            <w:pPr>
              <w:pStyle w:val="TAL"/>
            </w:pPr>
            <w:r w:rsidRPr="00481D2D">
              <w:t>m</w:t>
            </w:r>
          </w:p>
        </w:tc>
        <w:tc>
          <w:tcPr>
            <w:tcW w:w="1021" w:type="dxa"/>
          </w:tcPr>
          <w:p w14:paraId="137FD7E0" w14:textId="77777777" w:rsidR="00897956" w:rsidRPr="00481D2D" w:rsidRDefault="00897956">
            <w:pPr>
              <w:pStyle w:val="TAL"/>
            </w:pPr>
            <w:r w:rsidRPr="00481D2D">
              <w:t>m</w:t>
            </w:r>
          </w:p>
        </w:tc>
        <w:tc>
          <w:tcPr>
            <w:tcW w:w="1021" w:type="dxa"/>
          </w:tcPr>
          <w:p w14:paraId="2A8977FB" w14:textId="77777777" w:rsidR="00897956" w:rsidRPr="00481D2D" w:rsidRDefault="00897956">
            <w:pPr>
              <w:pStyle w:val="TAL"/>
            </w:pPr>
            <w:r w:rsidRPr="00481D2D">
              <w:t>[26] 20.20</w:t>
            </w:r>
          </w:p>
        </w:tc>
        <w:tc>
          <w:tcPr>
            <w:tcW w:w="1021" w:type="dxa"/>
          </w:tcPr>
          <w:p w14:paraId="76CC9639" w14:textId="77777777" w:rsidR="00897956" w:rsidRPr="00481D2D" w:rsidRDefault="00897956">
            <w:pPr>
              <w:pStyle w:val="TAL"/>
            </w:pPr>
            <w:r w:rsidRPr="00481D2D">
              <w:t>m</w:t>
            </w:r>
          </w:p>
        </w:tc>
        <w:tc>
          <w:tcPr>
            <w:tcW w:w="1021" w:type="dxa"/>
          </w:tcPr>
          <w:p w14:paraId="21ABF1D5" w14:textId="77777777" w:rsidR="00897956" w:rsidRPr="00481D2D" w:rsidRDefault="00897956">
            <w:pPr>
              <w:pStyle w:val="TAL"/>
            </w:pPr>
            <w:r w:rsidRPr="00481D2D">
              <w:t>m</w:t>
            </w:r>
          </w:p>
        </w:tc>
      </w:tr>
      <w:tr w:rsidR="00605EAC" w:rsidRPr="00481D2D" w14:paraId="0A85D06D" w14:textId="77777777">
        <w:tc>
          <w:tcPr>
            <w:tcW w:w="851" w:type="dxa"/>
          </w:tcPr>
          <w:p w14:paraId="4E9E0A5C" w14:textId="77777777" w:rsidR="00605EAC" w:rsidRPr="00481D2D" w:rsidRDefault="00605EAC">
            <w:pPr>
              <w:pStyle w:val="TAL"/>
            </w:pPr>
            <w:r w:rsidRPr="00481D2D">
              <w:t>8A</w:t>
            </w:r>
          </w:p>
        </w:tc>
        <w:tc>
          <w:tcPr>
            <w:tcW w:w="2665" w:type="dxa"/>
          </w:tcPr>
          <w:p w14:paraId="20005B98" w14:textId="77777777" w:rsidR="00605EAC" w:rsidRPr="00481D2D" w:rsidRDefault="00605EAC">
            <w:pPr>
              <w:pStyle w:val="TAL"/>
            </w:pPr>
            <w:r w:rsidRPr="00481D2D">
              <w:t>Geolocation</w:t>
            </w:r>
            <w:r w:rsidR="008051E3" w:rsidRPr="00481D2D">
              <w:t>-Error</w:t>
            </w:r>
          </w:p>
        </w:tc>
        <w:tc>
          <w:tcPr>
            <w:tcW w:w="1021" w:type="dxa"/>
          </w:tcPr>
          <w:p w14:paraId="48C68679" w14:textId="77777777" w:rsidR="00605EAC" w:rsidRPr="00481D2D" w:rsidRDefault="00605EAC">
            <w:pPr>
              <w:pStyle w:val="TAL"/>
            </w:pPr>
            <w:r w:rsidRPr="00481D2D">
              <w:t xml:space="preserve">[89] </w:t>
            </w:r>
            <w:r w:rsidR="008051E3" w:rsidRPr="00481D2D">
              <w:t>4.3</w:t>
            </w:r>
          </w:p>
        </w:tc>
        <w:tc>
          <w:tcPr>
            <w:tcW w:w="1021" w:type="dxa"/>
          </w:tcPr>
          <w:p w14:paraId="0321A8E7" w14:textId="77777777" w:rsidR="00605EAC" w:rsidRPr="00481D2D" w:rsidRDefault="00605EAC">
            <w:pPr>
              <w:pStyle w:val="TAL"/>
            </w:pPr>
            <w:r w:rsidRPr="00481D2D">
              <w:t>c16</w:t>
            </w:r>
          </w:p>
        </w:tc>
        <w:tc>
          <w:tcPr>
            <w:tcW w:w="1021" w:type="dxa"/>
          </w:tcPr>
          <w:p w14:paraId="3D594A55" w14:textId="77777777" w:rsidR="00605EAC" w:rsidRPr="00481D2D" w:rsidRDefault="00605EAC">
            <w:pPr>
              <w:pStyle w:val="TAL"/>
            </w:pPr>
            <w:r w:rsidRPr="00481D2D">
              <w:t>c16</w:t>
            </w:r>
          </w:p>
        </w:tc>
        <w:tc>
          <w:tcPr>
            <w:tcW w:w="1021" w:type="dxa"/>
          </w:tcPr>
          <w:p w14:paraId="2585835D" w14:textId="77777777" w:rsidR="00605EAC" w:rsidRPr="00481D2D" w:rsidRDefault="00605EAC">
            <w:pPr>
              <w:pStyle w:val="TAL"/>
            </w:pPr>
            <w:r w:rsidRPr="00481D2D">
              <w:t xml:space="preserve">[89] </w:t>
            </w:r>
            <w:r w:rsidR="008051E3" w:rsidRPr="00481D2D">
              <w:t>4.3</w:t>
            </w:r>
          </w:p>
        </w:tc>
        <w:tc>
          <w:tcPr>
            <w:tcW w:w="1021" w:type="dxa"/>
          </w:tcPr>
          <w:p w14:paraId="0E0D4128" w14:textId="77777777" w:rsidR="00605EAC" w:rsidRPr="00481D2D" w:rsidRDefault="00605EAC">
            <w:pPr>
              <w:pStyle w:val="TAL"/>
            </w:pPr>
            <w:r w:rsidRPr="00481D2D">
              <w:t>c17</w:t>
            </w:r>
          </w:p>
        </w:tc>
        <w:tc>
          <w:tcPr>
            <w:tcW w:w="1021" w:type="dxa"/>
          </w:tcPr>
          <w:p w14:paraId="2D89621D" w14:textId="77777777" w:rsidR="00605EAC" w:rsidRPr="00481D2D" w:rsidRDefault="00605EAC">
            <w:pPr>
              <w:pStyle w:val="TAL"/>
            </w:pPr>
            <w:r w:rsidRPr="00481D2D">
              <w:t>c17</w:t>
            </w:r>
          </w:p>
        </w:tc>
      </w:tr>
      <w:tr w:rsidR="00605EAC" w:rsidRPr="00481D2D" w14:paraId="425C30ED" w14:textId="77777777">
        <w:tc>
          <w:tcPr>
            <w:tcW w:w="851" w:type="dxa"/>
          </w:tcPr>
          <w:p w14:paraId="4A998990" w14:textId="77777777" w:rsidR="00605EAC" w:rsidRPr="00481D2D" w:rsidRDefault="00605EAC">
            <w:pPr>
              <w:pStyle w:val="TAL"/>
            </w:pPr>
            <w:r w:rsidRPr="00481D2D">
              <w:t>8B</w:t>
            </w:r>
          </w:p>
        </w:tc>
        <w:tc>
          <w:tcPr>
            <w:tcW w:w="2665" w:type="dxa"/>
          </w:tcPr>
          <w:p w14:paraId="7F3F3A57" w14:textId="77777777" w:rsidR="00605EAC" w:rsidRPr="00481D2D" w:rsidRDefault="00605EAC">
            <w:pPr>
              <w:pStyle w:val="TAL"/>
            </w:pPr>
            <w:r w:rsidRPr="00481D2D">
              <w:t>History-Info</w:t>
            </w:r>
          </w:p>
        </w:tc>
        <w:tc>
          <w:tcPr>
            <w:tcW w:w="1021" w:type="dxa"/>
          </w:tcPr>
          <w:p w14:paraId="37AE246D" w14:textId="77777777" w:rsidR="00605EAC" w:rsidRPr="00481D2D" w:rsidRDefault="00605EAC">
            <w:pPr>
              <w:pStyle w:val="TAL"/>
            </w:pPr>
            <w:r w:rsidRPr="00481D2D">
              <w:t>[66] 4.1</w:t>
            </w:r>
          </w:p>
        </w:tc>
        <w:tc>
          <w:tcPr>
            <w:tcW w:w="1021" w:type="dxa"/>
          </w:tcPr>
          <w:p w14:paraId="2EB83726" w14:textId="77777777" w:rsidR="00605EAC" w:rsidRPr="00481D2D" w:rsidRDefault="00605EAC">
            <w:pPr>
              <w:pStyle w:val="TAL"/>
            </w:pPr>
            <w:r w:rsidRPr="00481D2D">
              <w:t>c15</w:t>
            </w:r>
          </w:p>
        </w:tc>
        <w:tc>
          <w:tcPr>
            <w:tcW w:w="1021" w:type="dxa"/>
          </w:tcPr>
          <w:p w14:paraId="6C288691" w14:textId="77777777" w:rsidR="00605EAC" w:rsidRPr="00481D2D" w:rsidRDefault="00605EAC">
            <w:pPr>
              <w:pStyle w:val="TAL"/>
            </w:pPr>
            <w:r w:rsidRPr="00481D2D">
              <w:t>c15</w:t>
            </w:r>
          </w:p>
        </w:tc>
        <w:tc>
          <w:tcPr>
            <w:tcW w:w="1021" w:type="dxa"/>
          </w:tcPr>
          <w:p w14:paraId="69BF59BE" w14:textId="77777777" w:rsidR="00605EAC" w:rsidRPr="00481D2D" w:rsidRDefault="00605EAC">
            <w:pPr>
              <w:pStyle w:val="TAL"/>
            </w:pPr>
            <w:r w:rsidRPr="00481D2D">
              <w:t>[66] 4.1</w:t>
            </w:r>
          </w:p>
        </w:tc>
        <w:tc>
          <w:tcPr>
            <w:tcW w:w="1021" w:type="dxa"/>
          </w:tcPr>
          <w:p w14:paraId="6CE2AB9B" w14:textId="77777777" w:rsidR="00605EAC" w:rsidRPr="00481D2D" w:rsidRDefault="00605EAC">
            <w:pPr>
              <w:pStyle w:val="TAL"/>
            </w:pPr>
            <w:r w:rsidRPr="00481D2D">
              <w:t>c15</w:t>
            </w:r>
          </w:p>
        </w:tc>
        <w:tc>
          <w:tcPr>
            <w:tcW w:w="1021" w:type="dxa"/>
          </w:tcPr>
          <w:p w14:paraId="4EDE547D" w14:textId="77777777" w:rsidR="00605EAC" w:rsidRPr="00481D2D" w:rsidRDefault="00605EAC">
            <w:pPr>
              <w:pStyle w:val="TAL"/>
            </w:pPr>
            <w:r w:rsidRPr="00481D2D">
              <w:t>c15</w:t>
            </w:r>
          </w:p>
        </w:tc>
      </w:tr>
      <w:tr w:rsidR="00605EAC" w:rsidRPr="00481D2D" w14:paraId="53C5E686" w14:textId="77777777">
        <w:tc>
          <w:tcPr>
            <w:tcW w:w="851" w:type="dxa"/>
          </w:tcPr>
          <w:p w14:paraId="65CDD50E" w14:textId="77777777" w:rsidR="00605EAC" w:rsidRPr="00481D2D" w:rsidRDefault="00605EAC">
            <w:pPr>
              <w:pStyle w:val="TAL"/>
            </w:pPr>
            <w:r w:rsidRPr="00481D2D">
              <w:t>9</w:t>
            </w:r>
          </w:p>
        </w:tc>
        <w:tc>
          <w:tcPr>
            <w:tcW w:w="2665" w:type="dxa"/>
          </w:tcPr>
          <w:p w14:paraId="24735593" w14:textId="77777777" w:rsidR="00605EAC" w:rsidRPr="00481D2D" w:rsidRDefault="00605EAC">
            <w:pPr>
              <w:pStyle w:val="TAL"/>
            </w:pPr>
            <w:r w:rsidRPr="00481D2D">
              <w:t>MIME-Version</w:t>
            </w:r>
          </w:p>
        </w:tc>
        <w:tc>
          <w:tcPr>
            <w:tcW w:w="1021" w:type="dxa"/>
          </w:tcPr>
          <w:p w14:paraId="77A6B9EC" w14:textId="77777777" w:rsidR="00605EAC" w:rsidRPr="00481D2D" w:rsidRDefault="00605EAC">
            <w:pPr>
              <w:pStyle w:val="TAL"/>
            </w:pPr>
            <w:r w:rsidRPr="00481D2D">
              <w:t>[26] 20.24</w:t>
            </w:r>
          </w:p>
        </w:tc>
        <w:tc>
          <w:tcPr>
            <w:tcW w:w="1021" w:type="dxa"/>
          </w:tcPr>
          <w:p w14:paraId="5237848D" w14:textId="77777777" w:rsidR="00605EAC" w:rsidRPr="00481D2D" w:rsidRDefault="00605EAC">
            <w:pPr>
              <w:pStyle w:val="TAL"/>
            </w:pPr>
            <w:r w:rsidRPr="00481D2D">
              <w:t>m</w:t>
            </w:r>
          </w:p>
        </w:tc>
        <w:tc>
          <w:tcPr>
            <w:tcW w:w="1021" w:type="dxa"/>
          </w:tcPr>
          <w:p w14:paraId="36E4EBC4" w14:textId="77777777" w:rsidR="00605EAC" w:rsidRPr="00481D2D" w:rsidRDefault="00605EAC">
            <w:pPr>
              <w:pStyle w:val="TAL"/>
            </w:pPr>
            <w:r w:rsidRPr="00481D2D">
              <w:t>m</w:t>
            </w:r>
          </w:p>
        </w:tc>
        <w:tc>
          <w:tcPr>
            <w:tcW w:w="1021" w:type="dxa"/>
          </w:tcPr>
          <w:p w14:paraId="0735902E" w14:textId="77777777" w:rsidR="00605EAC" w:rsidRPr="00481D2D" w:rsidRDefault="00605EAC">
            <w:pPr>
              <w:pStyle w:val="TAL"/>
            </w:pPr>
            <w:r w:rsidRPr="00481D2D">
              <w:t>[26] 20.24</w:t>
            </w:r>
          </w:p>
        </w:tc>
        <w:tc>
          <w:tcPr>
            <w:tcW w:w="1021" w:type="dxa"/>
          </w:tcPr>
          <w:p w14:paraId="2CE8DD40" w14:textId="77777777" w:rsidR="00605EAC" w:rsidRPr="00481D2D" w:rsidRDefault="00605EAC">
            <w:pPr>
              <w:pStyle w:val="TAL"/>
            </w:pPr>
            <w:proofErr w:type="spellStart"/>
            <w:r w:rsidRPr="00481D2D">
              <w:t>i</w:t>
            </w:r>
            <w:proofErr w:type="spellEnd"/>
          </w:p>
        </w:tc>
        <w:tc>
          <w:tcPr>
            <w:tcW w:w="1021" w:type="dxa"/>
          </w:tcPr>
          <w:p w14:paraId="7C7C9DFD" w14:textId="77777777" w:rsidR="00605EAC" w:rsidRPr="00481D2D" w:rsidRDefault="00605EAC">
            <w:pPr>
              <w:pStyle w:val="TAL"/>
            </w:pPr>
            <w:proofErr w:type="spellStart"/>
            <w:r w:rsidRPr="00481D2D">
              <w:t>i</w:t>
            </w:r>
            <w:proofErr w:type="spellEnd"/>
          </w:p>
        </w:tc>
      </w:tr>
      <w:tr w:rsidR="00605EAC" w:rsidRPr="00481D2D" w14:paraId="6E8947F7" w14:textId="77777777">
        <w:tc>
          <w:tcPr>
            <w:tcW w:w="851" w:type="dxa"/>
          </w:tcPr>
          <w:p w14:paraId="6A298702" w14:textId="77777777" w:rsidR="00605EAC" w:rsidRPr="00481D2D" w:rsidRDefault="00605EAC">
            <w:pPr>
              <w:pStyle w:val="TAL"/>
            </w:pPr>
            <w:r w:rsidRPr="00481D2D">
              <w:t>10</w:t>
            </w:r>
          </w:p>
        </w:tc>
        <w:tc>
          <w:tcPr>
            <w:tcW w:w="2665" w:type="dxa"/>
          </w:tcPr>
          <w:p w14:paraId="562D39E2" w14:textId="77777777" w:rsidR="00605EAC" w:rsidRPr="00481D2D" w:rsidRDefault="00605EAC">
            <w:pPr>
              <w:pStyle w:val="TAL"/>
            </w:pPr>
            <w:r w:rsidRPr="00481D2D">
              <w:t>Organization</w:t>
            </w:r>
          </w:p>
        </w:tc>
        <w:tc>
          <w:tcPr>
            <w:tcW w:w="1021" w:type="dxa"/>
          </w:tcPr>
          <w:p w14:paraId="20126AFF" w14:textId="77777777" w:rsidR="00605EAC" w:rsidRPr="00481D2D" w:rsidRDefault="00605EAC">
            <w:pPr>
              <w:pStyle w:val="TAL"/>
            </w:pPr>
            <w:r w:rsidRPr="00481D2D">
              <w:t>[26] 20.25</w:t>
            </w:r>
          </w:p>
        </w:tc>
        <w:tc>
          <w:tcPr>
            <w:tcW w:w="1021" w:type="dxa"/>
          </w:tcPr>
          <w:p w14:paraId="7D9F6E95" w14:textId="77777777" w:rsidR="00605EAC" w:rsidRPr="00481D2D" w:rsidRDefault="00605EAC">
            <w:pPr>
              <w:pStyle w:val="TAL"/>
            </w:pPr>
            <w:r w:rsidRPr="00481D2D">
              <w:t>m</w:t>
            </w:r>
          </w:p>
        </w:tc>
        <w:tc>
          <w:tcPr>
            <w:tcW w:w="1021" w:type="dxa"/>
          </w:tcPr>
          <w:p w14:paraId="686241F0" w14:textId="77777777" w:rsidR="00605EAC" w:rsidRPr="00481D2D" w:rsidRDefault="00605EAC">
            <w:pPr>
              <w:pStyle w:val="TAL"/>
            </w:pPr>
            <w:r w:rsidRPr="00481D2D">
              <w:t>m</w:t>
            </w:r>
          </w:p>
        </w:tc>
        <w:tc>
          <w:tcPr>
            <w:tcW w:w="1021" w:type="dxa"/>
          </w:tcPr>
          <w:p w14:paraId="1C887F1D" w14:textId="77777777" w:rsidR="00605EAC" w:rsidRPr="00481D2D" w:rsidRDefault="00605EAC">
            <w:pPr>
              <w:pStyle w:val="TAL"/>
            </w:pPr>
            <w:r w:rsidRPr="00481D2D">
              <w:t>[26] 20.25</w:t>
            </w:r>
          </w:p>
        </w:tc>
        <w:tc>
          <w:tcPr>
            <w:tcW w:w="1021" w:type="dxa"/>
          </w:tcPr>
          <w:p w14:paraId="3B8136BB" w14:textId="77777777" w:rsidR="00605EAC" w:rsidRPr="00481D2D" w:rsidRDefault="00605EAC">
            <w:pPr>
              <w:pStyle w:val="TAL"/>
            </w:pPr>
            <w:r w:rsidRPr="00481D2D">
              <w:t>c2</w:t>
            </w:r>
          </w:p>
        </w:tc>
        <w:tc>
          <w:tcPr>
            <w:tcW w:w="1021" w:type="dxa"/>
          </w:tcPr>
          <w:p w14:paraId="671D6A70" w14:textId="77777777" w:rsidR="00605EAC" w:rsidRPr="00481D2D" w:rsidRDefault="00605EAC">
            <w:pPr>
              <w:pStyle w:val="TAL"/>
            </w:pPr>
            <w:r w:rsidRPr="00481D2D">
              <w:t>c2</w:t>
            </w:r>
          </w:p>
        </w:tc>
      </w:tr>
      <w:tr w:rsidR="00605EAC" w:rsidRPr="00481D2D" w14:paraId="19E112AC" w14:textId="77777777">
        <w:tc>
          <w:tcPr>
            <w:tcW w:w="851" w:type="dxa"/>
          </w:tcPr>
          <w:p w14:paraId="239AC38C" w14:textId="77777777" w:rsidR="00605EAC" w:rsidRPr="00481D2D" w:rsidRDefault="00605EAC">
            <w:pPr>
              <w:pStyle w:val="TAL"/>
            </w:pPr>
            <w:r w:rsidRPr="00481D2D">
              <w:t>10A</w:t>
            </w:r>
          </w:p>
        </w:tc>
        <w:tc>
          <w:tcPr>
            <w:tcW w:w="2665" w:type="dxa"/>
          </w:tcPr>
          <w:p w14:paraId="034C8C3C" w14:textId="77777777" w:rsidR="00605EAC" w:rsidRPr="00481D2D" w:rsidRDefault="00605EAC">
            <w:pPr>
              <w:pStyle w:val="TAL"/>
            </w:pPr>
            <w:r w:rsidRPr="00481D2D">
              <w:t>P-Access-Network-Info</w:t>
            </w:r>
          </w:p>
        </w:tc>
        <w:tc>
          <w:tcPr>
            <w:tcW w:w="1021" w:type="dxa"/>
          </w:tcPr>
          <w:p w14:paraId="2AAC7A05"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35D1C957" w14:textId="77777777" w:rsidR="00605EAC" w:rsidRPr="00481D2D" w:rsidRDefault="00605EAC">
            <w:pPr>
              <w:pStyle w:val="TAL"/>
            </w:pPr>
            <w:r w:rsidRPr="00481D2D">
              <w:t>c12</w:t>
            </w:r>
          </w:p>
        </w:tc>
        <w:tc>
          <w:tcPr>
            <w:tcW w:w="1021" w:type="dxa"/>
          </w:tcPr>
          <w:p w14:paraId="4C25EFF0" w14:textId="77777777" w:rsidR="00605EAC" w:rsidRPr="00481D2D" w:rsidRDefault="00605EAC">
            <w:pPr>
              <w:pStyle w:val="TAL"/>
            </w:pPr>
            <w:r w:rsidRPr="00481D2D">
              <w:t>c12</w:t>
            </w:r>
          </w:p>
        </w:tc>
        <w:tc>
          <w:tcPr>
            <w:tcW w:w="1021" w:type="dxa"/>
          </w:tcPr>
          <w:p w14:paraId="6672A227" w14:textId="77777777"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14:paraId="56C39572" w14:textId="77777777" w:rsidR="00605EAC" w:rsidRPr="00481D2D" w:rsidRDefault="00605EAC">
            <w:pPr>
              <w:pStyle w:val="TAL"/>
            </w:pPr>
            <w:r w:rsidRPr="00481D2D">
              <w:t>c13</w:t>
            </w:r>
          </w:p>
        </w:tc>
        <w:tc>
          <w:tcPr>
            <w:tcW w:w="1021" w:type="dxa"/>
          </w:tcPr>
          <w:p w14:paraId="28492A1B" w14:textId="77777777" w:rsidR="00605EAC" w:rsidRPr="00481D2D" w:rsidRDefault="00605EAC">
            <w:pPr>
              <w:pStyle w:val="TAL"/>
            </w:pPr>
            <w:r w:rsidRPr="00481D2D">
              <w:t>c13</w:t>
            </w:r>
          </w:p>
        </w:tc>
      </w:tr>
      <w:tr w:rsidR="00605EAC" w:rsidRPr="00481D2D" w14:paraId="356C3C06" w14:textId="77777777">
        <w:tc>
          <w:tcPr>
            <w:tcW w:w="851" w:type="dxa"/>
          </w:tcPr>
          <w:p w14:paraId="6A96012F" w14:textId="77777777" w:rsidR="00605EAC" w:rsidRPr="00481D2D" w:rsidRDefault="00605EAC">
            <w:pPr>
              <w:pStyle w:val="TAL"/>
            </w:pPr>
            <w:r w:rsidRPr="00481D2D">
              <w:t>10B</w:t>
            </w:r>
          </w:p>
        </w:tc>
        <w:tc>
          <w:tcPr>
            <w:tcW w:w="2665" w:type="dxa"/>
          </w:tcPr>
          <w:p w14:paraId="17B86AD4" w14:textId="77777777" w:rsidR="00605EAC" w:rsidRPr="00481D2D" w:rsidRDefault="00605EAC">
            <w:pPr>
              <w:pStyle w:val="TAL"/>
            </w:pPr>
            <w:r w:rsidRPr="00481D2D">
              <w:t>P-Asserted-Identity</w:t>
            </w:r>
          </w:p>
        </w:tc>
        <w:tc>
          <w:tcPr>
            <w:tcW w:w="1021" w:type="dxa"/>
          </w:tcPr>
          <w:p w14:paraId="18E6F912" w14:textId="77777777" w:rsidR="00605EAC" w:rsidRPr="00481D2D" w:rsidRDefault="00605EAC">
            <w:pPr>
              <w:pStyle w:val="TAL"/>
            </w:pPr>
            <w:r w:rsidRPr="00481D2D">
              <w:t>[34] 9.1</w:t>
            </w:r>
          </w:p>
        </w:tc>
        <w:tc>
          <w:tcPr>
            <w:tcW w:w="1021" w:type="dxa"/>
          </w:tcPr>
          <w:p w14:paraId="6FEDE7E6" w14:textId="77777777" w:rsidR="00605EAC" w:rsidRPr="00481D2D" w:rsidRDefault="00605EAC">
            <w:pPr>
              <w:pStyle w:val="TAL"/>
            </w:pPr>
            <w:r w:rsidRPr="00481D2D">
              <w:t>c4</w:t>
            </w:r>
          </w:p>
        </w:tc>
        <w:tc>
          <w:tcPr>
            <w:tcW w:w="1021" w:type="dxa"/>
          </w:tcPr>
          <w:p w14:paraId="14E663E2" w14:textId="77777777" w:rsidR="00605EAC" w:rsidRPr="00481D2D" w:rsidRDefault="00605EAC">
            <w:pPr>
              <w:pStyle w:val="TAL"/>
            </w:pPr>
            <w:r w:rsidRPr="00481D2D">
              <w:t>c4</w:t>
            </w:r>
          </w:p>
        </w:tc>
        <w:tc>
          <w:tcPr>
            <w:tcW w:w="1021" w:type="dxa"/>
          </w:tcPr>
          <w:p w14:paraId="65929C5B" w14:textId="77777777" w:rsidR="00605EAC" w:rsidRPr="00481D2D" w:rsidRDefault="00605EAC">
            <w:pPr>
              <w:pStyle w:val="TAL"/>
            </w:pPr>
            <w:r w:rsidRPr="00481D2D">
              <w:t>[34] 9.1</w:t>
            </w:r>
          </w:p>
        </w:tc>
        <w:tc>
          <w:tcPr>
            <w:tcW w:w="1021" w:type="dxa"/>
          </w:tcPr>
          <w:p w14:paraId="4485454C" w14:textId="77777777" w:rsidR="00605EAC" w:rsidRPr="00481D2D" w:rsidRDefault="00605EAC">
            <w:pPr>
              <w:pStyle w:val="TAL"/>
            </w:pPr>
            <w:r w:rsidRPr="00481D2D">
              <w:t>c5</w:t>
            </w:r>
          </w:p>
        </w:tc>
        <w:tc>
          <w:tcPr>
            <w:tcW w:w="1021" w:type="dxa"/>
          </w:tcPr>
          <w:p w14:paraId="47C04036" w14:textId="77777777" w:rsidR="00605EAC" w:rsidRPr="00481D2D" w:rsidRDefault="00605EAC">
            <w:pPr>
              <w:pStyle w:val="TAL"/>
            </w:pPr>
            <w:r w:rsidRPr="00481D2D">
              <w:t>c5</w:t>
            </w:r>
          </w:p>
        </w:tc>
      </w:tr>
      <w:tr w:rsidR="00605EAC" w:rsidRPr="00481D2D" w14:paraId="62B365C4" w14:textId="77777777">
        <w:tc>
          <w:tcPr>
            <w:tcW w:w="851" w:type="dxa"/>
          </w:tcPr>
          <w:p w14:paraId="144774F2" w14:textId="77777777" w:rsidR="00605EAC" w:rsidRPr="00481D2D" w:rsidRDefault="00605EAC">
            <w:pPr>
              <w:pStyle w:val="TAL"/>
            </w:pPr>
            <w:r w:rsidRPr="00481D2D">
              <w:t>10C</w:t>
            </w:r>
          </w:p>
        </w:tc>
        <w:tc>
          <w:tcPr>
            <w:tcW w:w="2665" w:type="dxa"/>
          </w:tcPr>
          <w:p w14:paraId="145E1553" w14:textId="77777777" w:rsidR="00605EAC" w:rsidRPr="00481D2D" w:rsidRDefault="00605EAC">
            <w:pPr>
              <w:pStyle w:val="TAL"/>
            </w:pPr>
            <w:r w:rsidRPr="00481D2D">
              <w:t>P-Charging-Function-Addresses</w:t>
            </w:r>
          </w:p>
        </w:tc>
        <w:tc>
          <w:tcPr>
            <w:tcW w:w="1021" w:type="dxa"/>
          </w:tcPr>
          <w:p w14:paraId="7864C779" w14:textId="77777777" w:rsidR="00605EAC" w:rsidRPr="00481D2D" w:rsidRDefault="00605EAC">
            <w:pPr>
              <w:pStyle w:val="TAL"/>
            </w:pPr>
            <w:r w:rsidRPr="00481D2D">
              <w:t>[52] 4.5</w:t>
            </w:r>
            <w:r w:rsidR="001D4AA4" w:rsidRPr="00481D2D">
              <w:t>, [52A] 4</w:t>
            </w:r>
          </w:p>
        </w:tc>
        <w:tc>
          <w:tcPr>
            <w:tcW w:w="1021" w:type="dxa"/>
          </w:tcPr>
          <w:p w14:paraId="4D45613F" w14:textId="77777777" w:rsidR="00605EAC" w:rsidRPr="00481D2D" w:rsidRDefault="00605EAC">
            <w:pPr>
              <w:pStyle w:val="TAL"/>
            </w:pPr>
            <w:r w:rsidRPr="00481D2D">
              <w:t>c10</w:t>
            </w:r>
          </w:p>
        </w:tc>
        <w:tc>
          <w:tcPr>
            <w:tcW w:w="1021" w:type="dxa"/>
          </w:tcPr>
          <w:p w14:paraId="79B08420" w14:textId="77777777" w:rsidR="00605EAC" w:rsidRPr="00481D2D" w:rsidRDefault="00605EAC">
            <w:pPr>
              <w:pStyle w:val="TAL"/>
            </w:pPr>
            <w:r w:rsidRPr="00481D2D">
              <w:t>c10</w:t>
            </w:r>
          </w:p>
        </w:tc>
        <w:tc>
          <w:tcPr>
            <w:tcW w:w="1021" w:type="dxa"/>
          </w:tcPr>
          <w:p w14:paraId="03C9C274" w14:textId="77777777" w:rsidR="00605EAC" w:rsidRPr="00481D2D" w:rsidRDefault="00605EAC">
            <w:pPr>
              <w:pStyle w:val="TAL"/>
            </w:pPr>
            <w:r w:rsidRPr="00481D2D">
              <w:t>[52] 4.5</w:t>
            </w:r>
            <w:r w:rsidR="001D4AA4" w:rsidRPr="00481D2D">
              <w:t>, [52A] 4</w:t>
            </w:r>
          </w:p>
        </w:tc>
        <w:tc>
          <w:tcPr>
            <w:tcW w:w="1021" w:type="dxa"/>
          </w:tcPr>
          <w:p w14:paraId="6E35954F" w14:textId="77777777" w:rsidR="00605EAC" w:rsidRPr="00481D2D" w:rsidRDefault="00605EAC">
            <w:pPr>
              <w:pStyle w:val="TAL"/>
            </w:pPr>
            <w:r w:rsidRPr="00481D2D">
              <w:t>c11</w:t>
            </w:r>
          </w:p>
        </w:tc>
        <w:tc>
          <w:tcPr>
            <w:tcW w:w="1021" w:type="dxa"/>
          </w:tcPr>
          <w:p w14:paraId="18ADE83F" w14:textId="77777777" w:rsidR="00605EAC" w:rsidRPr="00481D2D" w:rsidRDefault="00605EAC">
            <w:pPr>
              <w:pStyle w:val="TAL"/>
            </w:pPr>
            <w:r w:rsidRPr="00481D2D">
              <w:t>c11</w:t>
            </w:r>
          </w:p>
        </w:tc>
      </w:tr>
      <w:tr w:rsidR="00605EAC" w:rsidRPr="00481D2D" w14:paraId="3DE3039F" w14:textId="77777777">
        <w:tc>
          <w:tcPr>
            <w:tcW w:w="851" w:type="dxa"/>
          </w:tcPr>
          <w:p w14:paraId="175408D7" w14:textId="77777777" w:rsidR="00605EAC" w:rsidRPr="00481D2D" w:rsidRDefault="00605EAC">
            <w:pPr>
              <w:pStyle w:val="TAL"/>
            </w:pPr>
            <w:r w:rsidRPr="00481D2D">
              <w:t>10D</w:t>
            </w:r>
          </w:p>
        </w:tc>
        <w:tc>
          <w:tcPr>
            <w:tcW w:w="2665" w:type="dxa"/>
          </w:tcPr>
          <w:p w14:paraId="0DE3E485" w14:textId="77777777" w:rsidR="00605EAC" w:rsidRPr="00481D2D" w:rsidRDefault="00605EAC">
            <w:pPr>
              <w:pStyle w:val="TAL"/>
            </w:pPr>
            <w:r w:rsidRPr="00481D2D">
              <w:t>P-Charging-Vector</w:t>
            </w:r>
          </w:p>
        </w:tc>
        <w:tc>
          <w:tcPr>
            <w:tcW w:w="1021" w:type="dxa"/>
          </w:tcPr>
          <w:p w14:paraId="7AC26F92" w14:textId="77777777" w:rsidR="00605EAC" w:rsidRPr="00481D2D" w:rsidRDefault="00605EAC">
            <w:pPr>
              <w:pStyle w:val="TAL"/>
            </w:pPr>
            <w:r w:rsidRPr="00481D2D">
              <w:t>[52] 4.6</w:t>
            </w:r>
            <w:r w:rsidR="001D4AA4" w:rsidRPr="00481D2D">
              <w:t>, [52A] 4</w:t>
            </w:r>
          </w:p>
        </w:tc>
        <w:tc>
          <w:tcPr>
            <w:tcW w:w="1021" w:type="dxa"/>
          </w:tcPr>
          <w:p w14:paraId="103F2928" w14:textId="77777777" w:rsidR="00605EAC" w:rsidRPr="00481D2D" w:rsidRDefault="00605EAC">
            <w:pPr>
              <w:pStyle w:val="TAL"/>
            </w:pPr>
            <w:r w:rsidRPr="00481D2D">
              <w:t>c8</w:t>
            </w:r>
          </w:p>
        </w:tc>
        <w:tc>
          <w:tcPr>
            <w:tcW w:w="1021" w:type="dxa"/>
          </w:tcPr>
          <w:p w14:paraId="621A9369" w14:textId="77777777" w:rsidR="00605EAC" w:rsidRPr="00481D2D" w:rsidRDefault="00605EAC">
            <w:pPr>
              <w:pStyle w:val="TAL"/>
            </w:pPr>
            <w:r w:rsidRPr="00481D2D">
              <w:t>c8</w:t>
            </w:r>
          </w:p>
        </w:tc>
        <w:tc>
          <w:tcPr>
            <w:tcW w:w="1021" w:type="dxa"/>
          </w:tcPr>
          <w:p w14:paraId="3095FF9B" w14:textId="77777777" w:rsidR="00605EAC" w:rsidRPr="00481D2D" w:rsidRDefault="00605EAC">
            <w:pPr>
              <w:pStyle w:val="TAL"/>
            </w:pPr>
            <w:r w:rsidRPr="00481D2D">
              <w:t>[52] 4.6</w:t>
            </w:r>
            <w:r w:rsidR="001D4AA4" w:rsidRPr="00481D2D">
              <w:t>, [52A] 4</w:t>
            </w:r>
          </w:p>
        </w:tc>
        <w:tc>
          <w:tcPr>
            <w:tcW w:w="1021" w:type="dxa"/>
          </w:tcPr>
          <w:p w14:paraId="057BBCB2" w14:textId="77777777" w:rsidR="00605EAC" w:rsidRPr="00481D2D" w:rsidRDefault="00605EAC">
            <w:pPr>
              <w:pStyle w:val="TAL"/>
            </w:pPr>
            <w:r w:rsidRPr="00481D2D">
              <w:t>c9</w:t>
            </w:r>
          </w:p>
        </w:tc>
        <w:tc>
          <w:tcPr>
            <w:tcW w:w="1021" w:type="dxa"/>
          </w:tcPr>
          <w:p w14:paraId="7702B4E7" w14:textId="77777777" w:rsidR="00605EAC" w:rsidRPr="00481D2D" w:rsidRDefault="00605EAC">
            <w:pPr>
              <w:pStyle w:val="TAL"/>
            </w:pPr>
            <w:r w:rsidRPr="00481D2D">
              <w:t>c9</w:t>
            </w:r>
          </w:p>
        </w:tc>
      </w:tr>
      <w:tr w:rsidR="00605EAC" w:rsidRPr="00481D2D" w14:paraId="2A56A51F" w14:textId="77777777">
        <w:tc>
          <w:tcPr>
            <w:tcW w:w="851" w:type="dxa"/>
          </w:tcPr>
          <w:p w14:paraId="490EAE6C" w14:textId="77777777" w:rsidR="00605EAC" w:rsidRPr="00481D2D" w:rsidRDefault="00605EAC">
            <w:pPr>
              <w:pStyle w:val="TAL"/>
            </w:pPr>
            <w:r w:rsidRPr="00481D2D">
              <w:t>10</w:t>
            </w:r>
            <w:r w:rsidR="002B78AD" w:rsidRPr="00481D2D">
              <w:t>F</w:t>
            </w:r>
          </w:p>
        </w:tc>
        <w:tc>
          <w:tcPr>
            <w:tcW w:w="2665" w:type="dxa"/>
          </w:tcPr>
          <w:p w14:paraId="53463FE6" w14:textId="77777777" w:rsidR="00605EAC" w:rsidRPr="00481D2D" w:rsidRDefault="00605EAC">
            <w:pPr>
              <w:pStyle w:val="TAL"/>
            </w:pPr>
            <w:r w:rsidRPr="00481D2D">
              <w:t>P-Preferred-Identity</w:t>
            </w:r>
          </w:p>
        </w:tc>
        <w:tc>
          <w:tcPr>
            <w:tcW w:w="1021" w:type="dxa"/>
          </w:tcPr>
          <w:p w14:paraId="490E2C27" w14:textId="77777777" w:rsidR="00605EAC" w:rsidRPr="00481D2D" w:rsidRDefault="00605EAC">
            <w:pPr>
              <w:pStyle w:val="TAL"/>
            </w:pPr>
            <w:r w:rsidRPr="00481D2D">
              <w:t>[34] 9.2</w:t>
            </w:r>
          </w:p>
        </w:tc>
        <w:tc>
          <w:tcPr>
            <w:tcW w:w="1021" w:type="dxa"/>
          </w:tcPr>
          <w:p w14:paraId="3FC0A697" w14:textId="77777777" w:rsidR="00605EAC" w:rsidRPr="00481D2D" w:rsidRDefault="00605EAC">
            <w:pPr>
              <w:pStyle w:val="TAL"/>
            </w:pPr>
            <w:r w:rsidRPr="00481D2D">
              <w:t>x</w:t>
            </w:r>
          </w:p>
        </w:tc>
        <w:tc>
          <w:tcPr>
            <w:tcW w:w="1021" w:type="dxa"/>
          </w:tcPr>
          <w:p w14:paraId="5CC3C133" w14:textId="77777777" w:rsidR="00605EAC" w:rsidRPr="00481D2D" w:rsidRDefault="00605EAC">
            <w:pPr>
              <w:pStyle w:val="TAL"/>
            </w:pPr>
            <w:r w:rsidRPr="00481D2D">
              <w:t>x</w:t>
            </w:r>
          </w:p>
        </w:tc>
        <w:tc>
          <w:tcPr>
            <w:tcW w:w="1021" w:type="dxa"/>
          </w:tcPr>
          <w:p w14:paraId="5CD7B344" w14:textId="77777777" w:rsidR="00605EAC" w:rsidRPr="00481D2D" w:rsidRDefault="00605EAC">
            <w:pPr>
              <w:pStyle w:val="TAL"/>
            </w:pPr>
            <w:r w:rsidRPr="00481D2D">
              <w:t>[34] 9.2</w:t>
            </w:r>
          </w:p>
        </w:tc>
        <w:tc>
          <w:tcPr>
            <w:tcW w:w="1021" w:type="dxa"/>
          </w:tcPr>
          <w:p w14:paraId="5A052D90" w14:textId="77777777" w:rsidR="00605EAC" w:rsidRPr="00481D2D" w:rsidRDefault="00605EAC">
            <w:pPr>
              <w:pStyle w:val="TAL"/>
            </w:pPr>
            <w:r w:rsidRPr="00481D2D">
              <w:t>c3</w:t>
            </w:r>
          </w:p>
        </w:tc>
        <w:tc>
          <w:tcPr>
            <w:tcW w:w="1021" w:type="dxa"/>
          </w:tcPr>
          <w:p w14:paraId="13B1E2CE" w14:textId="77777777" w:rsidR="00605EAC" w:rsidRPr="00481D2D" w:rsidRDefault="00605EAC">
            <w:pPr>
              <w:pStyle w:val="TAL"/>
            </w:pPr>
            <w:r w:rsidRPr="00481D2D">
              <w:t>n/a</w:t>
            </w:r>
          </w:p>
        </w:tc>
      </w:tr>
      <w:tr w:rsidR="00605EAC" w:rsidRPr="00481D2D" w14:paraId="4009B3FD" w14:textId="77777777">
        <w:tc>
          <w:tcPr>
            <w:tcW w:w="851" w:type="dxa"/>
          </w:tcPr>
          <w:p w14:paraId="59095726" w14:textId="77777777" w:rsidR="00605EAC" w:rsidRPr="00481D2D" w:rsidRDefault="00605EAC">
            <w:pPr>
              <w:pStyle w:val="TAL"/>
            </w:pPr>
            <w:r w:rsidRPr="00481D2D">
              <w:t>10</w:t>
            </w:r>
            <w:r w:rsidR="002B78AD" w:rsidRPr="00481D2D">
              <w:t>G</w:t>
            </w:r>
          </w:p>
        </w:tc>
        <w:tc>
          <w:tcPr>
            <w:tcW w:w="2665" w:type="dxa"/>
          </w:tcPr>
          <w:p w14:paraId="5661322E" w14:textId="77777777" w:rsidR="00605EAC" w:rsidRPr="00481D2D" w:rsidRDefault="00605EAC">
            <w:pPr>
              <w:pStyle w:val="TAL"/>
            </w:pPr>
            <w:r w:rsidRPr="00481D2D">
              <w:t>Privacy</w:t>
            </w:r>
          </w:p>
        </w:tc>
        <w:tc>
          <w:tcPr>
            <w:tcW w:w="1021" w:type="dxa"/>
          </w:tcPr>
          <w:p w14:paraId="69CF05B2" w14:textId="77777777" w:rsidR="00605EAC" w:rsidRPr="00481D2D" w:rsidRDefault="00605EAC">
            <w:pPr>
              <w:pStyle w:val="TAL"/>
            </w:pPr>
            <w:r w:rsidRPr="00481D2D">
              <w:t>[33] 4.2</w:t>
            </w:r>
          </w:p>
        </w:tc>
        <w:tc>
          <w:tcPr>
            <w:tcW w:w="1021" w:type="dxa"/>
          </w:tcPr>
          <w:p w14:paraId="461A6896" w14:textId="77777777" w:rsidR="00605EAC" w:rsidRPr="00481D2D" w:rsidRDefault="00605EAC">
            <w:pPr>
              <w:pStyle w:val="TAL"/>
            </w:pPr>
            <w:r w:rsidRPr="00481D2D">
              <w:t>c6</w:t>
            </w:r>
          </w:p>
        </w:tc>
        <w:tc>
          <w:tcPr>
            <w:tcW w:w="1021" w:type="dxa"/>
          </w:tcPr>
          <w:p w14:paraId="7E2B240C" w14:textId="77777777" w:rsidR="00605EAC" w:rsidRPr="00481D2D" w:rsidRDefault="00605EAC">
            <w:pPr>
              <w:pStyle w:val="TAL"/>
            </w:pPr>
            <w:r w:rsidRPr="00481D2D">
              <w:t>c6</w:t>
            </w:r>
          </w:p>
        </w:tc>
        <w:tc>
          <w:tcPr>
            <w:tcW w:w="1021" w:type="dxa"/>
          </w:tcPr>
          <w:p w14:paraId="5812CD3B" w14:textId="77777777" w:rsidR="00605EAC" w:rsidRPr="00481D2D" w:rsidRDefault="00605EAC">
            <w:pPr>
              <w:pStyle w:val="TAL"/>
            </w:pPr>
            <w:r w:rsidRPr="00481D2D">
              <w:t>[33] 4.2</w:t>
            </w:r>
          </w:p>
        </w:tc>
        <w:tc>
          <w:tcPr>
            <w:tcW w:w="1021" w:type="dxa"/>
          </w:tcPr>
          <w:p w14:paraId="6458276C" w14:textId="77777777" w:rsidR="00605EAC" w:rsidRPr="00481D2D" w:rsidRDefault="00605EAC">
            <w:pPr>
              <w:pStyle w:val="TAL"/>
            </w:pPr>
            <w:r w:rsidRPr="00481D2D">
              <w:t>c7</w:t>
            </w:r>
          </w:p>
        </w:tc>
        <w:tc>
          <w:tcPr>
            <w:tcW w:w="1021" w:type="dxa"/>
          </w:tcPr>
          <w:p w14:paraId="24ED5605" w14:textId="77777777" w:rsidR="00605EAC" w:rsidRPr="00481D2D" w:rsidRDefault="00605EAC">
            <w:pPr>
              <w:pStyle w:val="TAL"/>
            </w:pPr>
            <w:r w:rsidRPr="00481D2D">
              <w:t>c7</w:t>
            </w:r>
          </w:p>
        </w:tc>
      </w:tr>
      <w:tr w:rsidR="00026632" w:rsidRPr="00481D2D" w14:paraId="76C9792C" w14:textId="77777777" w:rsidTr="00DF2012">
        <w:tc>
          <w:tcPr>
            <w:tcW w:w="851" w:type="dxa"/>
          </w:tcPr>
          <w:p w14:paraId="4F4AD743" w14:textId="77777777" w:rsidR="00026632" w:rsidRPr="00481D2D" w:rsidRDefault="00026632" w:rsidP="00DF2012">
            <w:pPr>
              <w:pStyle w:val="TAL"/>
            </w:pPr>
            <w:r w:rsidRPr="00481D2D">
              <w:t>10H</w:t>
            </w:r>
          </w:p>
        </w:tc>
        <w:tc>
          <w:tcPr>
            <w:tcW w:w="2665" w:type="dxa"/>
          </w:tcPr>
          <w:p w14:paraId="053103D4" w14:textId="77777777" w:rsidR="00026632" w:rsidRPr="00481D2D" w:rsidRDefault="00026632" w:rsidP="00DF2012">
            <w:pPr>
              <w:pStyle w:val="TAL"/>
            </w:pPr>
            <w:r w:rsidRPr="00481D2D">
              <w:t>Relayed-Charge</w:t>
            </w:r>
          </w:p>
        </w:tc>
        <w:tc>
          <w:tcPr>
            <w:tcW w:w="1021" w:type="dxa"/>
          </w:tcPr>
          <w:p w14:paraId="446C915D" w14:textId="77777777" w:rsidR="00026632" w:rsidRPr="00481D2D" w:rsidRDefault="00026632" w:rsidP="00DF2012">
            <w:pPr>
              <w:pStyle w:val="TAL"/>
            </w:pPr>
            <w:r w:rsidRPr="00481D2D">
              <w:t>7.2.12</w:t>
            </w:r>
          </w:p>
        </w:tc>
        <w:tc>
          <w:tcPr>
            <w:tcW w:w="1021" w:type="dxa"/>
          </w:tcPr>
          <w:p w14:paraId="14118337" w14:textId="77777777" w:rsidR="00026632" w:rsidRPr="00481D2D" w:rsidRDefault="00026632" w:rsidP="00DF2012">
            <w:pPr>
              <w:pStyle w:val="TAL"/>
            </w:pPr>
            <w:r w:rsidRPr="00481D2D">
              <w:t>n/a</w:t>
            </w:r>
          </w:p>
        </w:tc>
        <w:tc>
          <w:tcPr>
            <w:tcW w:w="1021" w:type="dxa"/>
          </w:tcPr>
          <w:p w14:paraId="7EE39411" w14:textId="77777777" w:rsidR="00026632" w:rsidRPr="00481D2D" w:rsidRDefault="00026632" w:rsidP="00DF2012">
            <w:pPr>
              <w:pStyle w:val="TAL"/>
            </w:pPr>
            <w:r w:rsidRPr="00481D2D">
              <w:t>c21</w:t>
            </w:r>
          </w:p>
        </w:tc>
        <w:tc>
          <w:tcPr>
            <w:tcW w:w="1021" w:type="dxa"/>
          </w:tcPr>
          <w:p w14:paraId="7BB44E20" w14:textId="77777777" w:rsidR="00026632" w:rsidRPr="00481D2D" w:rsidRDefault="00026632" w:rsidP="00DF2012">
            <w:pPr>
              <w:pStyle w:val="TAL"/>
            </w:pPr>
            <w:r w:rsidRPr="00481D2D">
              <w:t>7.2.12</w:t>
            </w:r>
          </w:p>
        </w:tc>
        <w:tc>
          <w:tcPr>
            <w:tcW w:w="1021" w:type="dxa"/>
          </w:tcPr>
          <w:p w14:paraId="4F262EDD" w14:textId="77777777" w:rsidR="00026632" w:rsidRPr="00481D2D" w:rsidRDefault="00026632" w:rsidP="00DF2012">
            <w:pPr>
              <w:pStyle w:val="TAL"/>
            </w:pPr>
            <w:r w:rsidRPr="00481D2D">
              <w:t>n/a</w:t>
            </w:r>
          </w:p>
        </w:tc>
        <w:tc>
          <w:tcPr>
            <w:tcW w:w="1021" w:type="dxa"/>
          </w:tcPr>
          <w:p w14:paraId="06E0BD43" w14:textId="77777777" w:rsidR="00026632" w:rsidRPr="00481D2D" w:rsidRDefault="00026632" w:rsidP="00DF2012">
            <w:pPr>
              <w:pStyle w:val="TAL"/>
            </w:pPr>
            <w:r w:rsidRPr="00481D2D">
              <w:t>c21</w:t>
            </w:r>
          </w:p>
        </w:tc>
      </w:tr>
      <w:tr w:rsidR="00605EAC" w:rsidRPr="00481D2D" w14:paraId="5EED6804" w14:textId="77777777">
        <w:tc>
          <w:tcPr>
            <w:tcW w:w="851" w:type="dxa"/>
          </w:tcPr>
          <w:p w14:paraId="2A3A71EA" w14:textId="77777777" w:rsidR="00605EAC" w:rsidRPr="00481D2D" w:rsidRDefault="00605EAC">
            <w:pPr>
              <w:pStyle w:val="TAL"/>
            </w:pPr>
            <w:r w:rsidRPr="00481D2D">
              <w:t>10</w:t>
            </w:r>
            <w:r w:rsidR="00026632" w:rsidRPr="00481D2D">
              <w:t>I</w:t>
            </w:r>
          </w:p>
        </w:tc>
        <w:tc>
          <w:tcPr>
            <w:tcW w:w="2665" w:type="dxa"/>
          </w:tcPr>
          <w:p w14:paraId="1F30EB43" w14:textId="77777777" w:rsidR="00605EAC" w:rsidRPr="00481D2D" w:rsidRDefault="00605EAC">
            <w:pPr>
              <w:pStyle w:val="TAL"/>
            </w:pPr>
            <w:r w:rsidRPr="00481D2D">
              <w:t>Require</w:t>
            </w:r>
          </w:p>
        </w:tc>
        <w:tc>
          <w:tcPr>
            <w:tcW w:w="1021" w:type="dxa"/>
          </w:tcPr>
          <w:p w14:paraId="32BE273B" w14:textId="77777777" w:rsidR="00605EAC" w:rsidRPr="00481D2D" w:rsidRDefault="00605EAC">
            <w:pPr>
              <w:pStyle w:val="TAL"/>
            </w:pPr>
            <w:r w:rsidRPr="00481D2D">
              <w:t>[26] 20.32</w:t>
            </w:r>
          </w:p>
        </w:tc>
        <w:tc>
          <w:tcPr>
            <w:tcW w:w="1021" w:type="dxa"/>
          </w:tcPr>
          <w:p w14:paraId="43F3DD9F" w14:textId="77777777" w:rsidR="00605EAC" w:rsidRPr="00481D2D" w:rsidRDefault="00605EAC">
            <w:pPr>
              <w:pStyle w:val="TAL"/>
            </w:pPr>
            <w:r w:rsidRPr="00481D2D">
              <w:t>m</w:t>
            </w:r>
          </w:p>
        </w:tc>
        <w:tc>
          <w:tcPr>
            <w:tcW w:w="1021" w:type="dxa"/>
          </w:tcPr>
          <w:p w14:paraId="7D89F8C5" w14:textId="77777777" w:rsidR="00605EAC" w:rsidRPr="00481D2D" w:rsidRDefault="00605EAC">
            <w:pPr>
              <w:pStyle w:val="TAL"/>
            </w:pPr>
            <w:r w:rsidRPr="00481D2D">
              <w:t>m</w:t>
            </w:r>
          </w:p>
        </w:tc>
        <w:tc>
          <w:tcPr>
            <w:tcW w:w="1021" w:type="dxa"/>
          </w:tcPr>
          <w:p w14:paraId="31199FDE" w14:textId="77777777" w:rsidR="00605EAC" w:rsidRPr="00481D2D" w:rsidRDefault="00605EAC">
            <w:pPr>
              <w:pStyle w:val="TAL"/>
            </w:pPr>
            <w:r w:rsidRPr="00481D2D">
              <w:t>[26] 20.32</w:t>
            </w:r>
          </w:p>
        </w:tc>
        <w:tc>
          <w:tcPr>
            <w:tcW w:w="1021" w:type="dxa"/>
          </w:tcPr>
          <w:p w14:paraId="3F16DCB1" w14:textId="77777777" w:rsidR="00605EAC" w:rsidRPr="00481D2D" w:rsidRDefault="00605EAC">
            <w:pPr>
              <w:pStyle w:val="TAL"/>
            </w:pPr>
            <w:r w:rsidRPr="00481D2D">
              <w:t>c14</w:t>
            </w:r>
          </w:p>
        </w:tc>
        <w:tc>
          <w:tcPr>
            <w:tcW w:w="1021" w:type="dxa"/>
          </w:tcPr>
          <w:p w14:paraId="6B1D525B" w14:textId="77777777" w:rsidR="00605EAC" w:rsidRPr="00481D2D" w:rsidRDefault="00605EAC">
            <w:pPr>
              <w:pStyle w:val="TAL"/>
            </w:pPr>
            <w:r w:rsidRPr="00481D2D">
              <w:t>c14</w:t>
            </w:r>
          </w:p>
        </w:tc>
      </w:tr>
      <w:tr w:rsidR="00605EAC" w:rsidRPr="00481D2D" w14:paraId="5D9CC31C" w14:textId="77777777">
        <w:tc>
          <w:tcPr>
            <w:tcW w:w="851" w:type="dxa"/>
          </w:tcPr>
          <w:p w14:paraId="54BC3E23" w14:textId="77777777" w:rsidR="00605EAC" w:rsidRPr="00481D2D" w:rsidRDefault="00605EAC">
            <w:pPr>
              <w:pStyle w:val="TAL"/>
            </w:pPr>
            <w:r w:rsidRPr="00481D2D">
              <w:t>10</w:t>
            </w:r>
            <w:r w:rsidR="00026632" w:rsidRPr="00481D2D">
              <w:t>J</w:t>
            </w:r>
          </w:p>
        </w:tc>
        <w:tc>
          <w:tcPr>
            <w:tcW w:w="2665" w:type="dxa"/>
          </w:tcPr>
          <w:p w14:paraId="54A8B901" w14:textId="77777777" w:rsidR="00605EAC" w:rsidRPr="00481D2D" w:rsidRDefault="00605EAC">
            <w:pPr>
              <w:pStyle w:val="TAL"/>
            </w:pPr>
            <w:r w:rsidRPr="00481D2D">
              <w:t>Server</w:t>
            </w:r>
          </w:p>
        </w:tc>
        <w:tc>
          <w:tcPr>
            <w:tcW w:w="1021" w:type="dxa"/>
          </w:tcPr>
          <w:p w14:paraId="67CE319B" w14:textId="77777777" w:rsidR="00605EAC" w:rsidRPr="00481D2D" w:rsidRDefault="00605EAC">
            <w:pPr>
              <w:pStyle w:val="TAL"/>
            </w:pPr>
            <w:r w:rsidRPr="00481D2D">
              <w:t>[26] 20.35</w:t>
            </w:r>
          </w:p>
        </w:tc>
        <w:tc>
          <w:tcPr>
            <w:tcW w:w="1021" w:type="dxa"/>
          </w:tcPr>
          <w:p w14:paraId="6C51E3C5" w14:textId="77777777" w:rsidR="00605EAC" w:rsidRPr="00481D2D" w:rsidRDefault="00605EAC">
            <w:pPr>
              <w:pStyle w:val="TAL"/>
            </w:pPr>
            <w:r w:rsidRPr="00481D2D">
              <w:t>m</w:t>
            </w:r>
          </w:p>
        </w:tc>
        <w:tc>
          <w:tcPr>
            <w:tcW w:w="1021" w:type="dxa"/>
          </w:tcPr>
          <w:p w14:paraId="1C9BDBF4" w14:textId="77777777" w:rsidR="00605EAC" w:rsidRPr="00481D2D" w:rsidRDefault="00605EAC">
            <w:pPr>
              <w:pStyle w:val="TAL"/>
            </w:pPr>
            <w:r w:rsidRPr="00481D2D">
              <w:t>m</w:t>
            </w:r>
          </w:p>
        </w:tc>
        <w:tc>
          <w:tcPr>
            <w:tcW w:w="1021" w:type="dxa"/>
          </w:tcPr>
          <w:p w14:paraId="2251DBF6" w14:textId="77777777" w:rsidR="00605EAC" w:rsidRPr="00481D2D" w:rsidRDefault="00605EAC">
            <w:pPr>
              <w:pStyle w:val="TAL"/>
            </w:pPr>
            <w:r w:rsidRPr="00481D2D">
              <w:t>[26] 20.35</w:t>
            </w:r>
          </w:p>
        </w:tc>
        <w:tc>
          <w:tcPr>
            <w:tcW w:w="1021" w:type="dxa"/>
          </w:tcPr>
          <w:p w14:paraId="39702850" w14:textId="77777777" w:rsidR="00605EAC" w:rsidRPr="00481D2D" w:rsidRDefault="00605EAC">
            <w:pPr>
              <w:pStyle w:val="TAL"/>
            </w:pPr>
            <w:proofErr w:type="spellStart"/>
            <w:r w:rsidRPr="00481D2D">
              <w:t>i</w:t>
            </w:r>
            <w:proofErr w:type="spellEnd"/>
          </w:p>
        </w:tc>
        <w:tc>
          <w:tcPr>
            <w:tcW w:w="1021" w:type="dxa"/>
          </w:tcPr>
          <w:p w14:paraId="1EC74487" w14:textId="77777777" w:rsidR="00605EAC" w:rsidRPr="00481D2D" w:rsidRDefault="00605EAC">
            <w:pPr>
              <w:pStyle w:val="TAL"/>
            </w:pPr>
            <w:proofErr w:type="spellStart"/>
            <w:r w:rsidRPr="00481D2D">
              <w:t>i</w:t>
            </w:r>
            <w:proofErr w:type="spellEnd"/>
          </w:p>
        </w:tc>
      </w:tr>
      <w:tr w:rsidR="00047EC0" w:rsidRPr="00481D2D" w14:paraId="4F0C1A92" w14:textId="77777777" w:rsidTr="00047EC0">
        <w:tc>
          <w:tcPr>
            <w:tcW w:w="851" w:type="dxa"/>
          </w:tcPr>
          <w:p w14:paraId="61F601BB" w14:textId="77777777" w:rsidR="00047EC0" w:rsidRPr="00481D2D" w:rsidRDefault="00047EC0" w:rsidP="00047EC0">
            <w:pPr>
              <w:pStyle w:val="TAL"/>
            </w:pPr>
            <w:r w:rsidRPr="00481D2D">
              <w:t>10</w:t>
            </w:r>
            <w:r w:rsidR="00026632" w:rsidRPr="00481D2D">
              <w:t>K</w:t>
            </w:r>
          </w:p>
        </w:tc>
        <w:tc>
          <w:tcPr>
            <w:tcW w:w="2665" w:type="dxa"/>
          </w:tcPr>
          <w:p w14:paraId="35AD46BD" w14:textId="77777777" w:rsidR="00047EC0" w:rsidRPr="00481D2D" w:rsidRDefault="00047EC0" w:rsidP="00047EC0">
            <w:pPr>
              <w:pStyle w:val="TAL"/>
            </w:pPr>
            <w:r w:rsidRPr="00481D2D">
              <w:t>Session-ID</w:t>
            </w:r>
          </w:p>
        </w:tc>
        <w:tc>
          <w:tcPr>
            <w:tcW w:w="1021" w:type="dxa"/>
          </w:tcPr>
          <w:p w14:paraId="537F9866" w14:textId="77777777" w:rsidR="00047EC0" w:rsidRPr="00481D2D" w:rsidRDefault="00047EC0" w:rsidP="00047EC0">
            <w:pPr>
              <w:pStyle w:val="TAL"/>
            </w:pPr>
            <w:r w:rsidRPr="00481D2D">
              <w:t>[162]</w:t>
            </w:r>
          </w:p>
        </w:tc>
        <w:tc>
          <w:tcPr>
            <w:tcW w:w="1021" w:type="dxa"/>
          </w:tcPr>
          <w:p w14:paraId="610675CB" w14:textId="77777777" w:rsidR="00047EC0" w:rsidRPr="00481D2D" w:rsidRDefault="00047EC0" w:rsidP="00047EC0">
            <w:pPr>
              <w:pStyle w:val="TAL"/>
            </w:pPr>
            <w:r w:rsidRPr="00481D2D">
              <w:t>c20</w:t>
            </w:r>
          </w:p>
        </w:tc>
        <w:tc>
          <w:tcPr>
            <w:tcW w:w="1021" w:type="dxa"/>
          </w:tcPr>
          <w:p w14:paraId="4FE1C66F" w14:textId="77777777" w:rsidR="00047EC0" w:rsidRPr="00481D2D" w:rsidRDefault="00047EC0" w:rsidP="00047EC0">
            <w:pPr>
              <w:pStyle w:val="TAL"/>
            </w:pPr>
            <w:r w:rsidRPr="00481D2D">
              <w:t>c20</w:t>
            </w:r>
          </w:p>
        </w:tc>
        <w:tc>
          <w:tcPr>
            <w:tcW w:w="1021" w:type="dxa"/>
          </w:tcPr>
          <w:p w14:paraId="23867A6D" w14:textId="77777777" w:rsidR="00047EC0" w:rsidRPr="00481D2D" w:rsidRDefault="00047EC0" w:rsidP="00047EC0">
            <w:pPr>
              <w:pStyle w:val="TAL"/>
            </w:pPr>
            <w:r w:rsidRPr="00481D2D">
              <w:t>[162]</w:t>
            </w:r>
          </w:p>
        </w:tc>
        <w:tc>
          <w:tcPr>
            <w:tcW w:w="1021" w:type="dxa"/>
          </w:tcPr>
          <w:p w14:paraId="791362DD" w14:textId="77777777" w:rsidR="00047EC0" w:rsidRPr="00481D2D" w:rsidRDefault="00047EC0" w:rsidP="00047EC0">
            <w:pPr>
              <w:pStyle w:val="TAL"/>
            </w:pPr>
            <w:r w:rsidRPr="00481D2D">
              <w:t>c20</w:t>
            </w:r>
          </w:p>
        </w:tc>
        <w:tc>
          <w:tcPr>
            <w:tcW w:w="1021" w:type="dxa"/>
          </w:tcPr>
          <w:p w14:paraId="77C4AC1F" w14:textId="77777777" w:rsidR="00047EC0" w:rsidRPr="00481D2D" w:rsidRDefault="00047EC0" w:rsidP="00047EC0">
            <w:pPr>
              <w:pStyle w:val="TAL"/>
            </w:pPr>
            <w:r w:rsidRPr="00481D2D">
              <w:t>c20</w:t>
            </w:r>
          </w:p>
        </w:tc>
      </w:tr>
      <w:tr w:rsidR="00605EAC" w:rsidRPr="00481D2D" w14:paraId="1532A8A1" w14:textId="77777777">
        <w:tc>
          <w:tcPr>
            <w:tcW w:w="851" w:type="dxa"/>
          </w:tcPr>
          <w:p w14:paraId="1E642FE1" w14:textId="77777777" w:rsidR="00605EAC" w:rsidRPr="00481D2D" w:rsidRDefault="00605EAC">
            <w:pPr>
              <w:pStyle w:val="TAL"/>
            </w:pPr>
            <w:r w:rsidRPr="00481D2D">
              <w:t>11</w:t>
            </w:r>
          </w:p>
        </w:tc>
        <w:tc>
          <w:tcPr>
            <w:tcW w:w="2665" w:type="dxa"/>
          </w:tcPr>
          <w:p w14:paraId="048D803E" w14:textId="77777777" w:rsidR="00605EAC" w:rsidRPr="00481D2D" w:rsidRDefault="00605EAC">
            <w:pPr>
              <w:pStyle w:val="TAL"/>
            </w:pPr>
            <w:r w:rsidRPr="00481D2D">
              <w:t>Timestamp</w:t>
            </w:r>
          </w:p>
        </w:tc>
        <w:tc>
          <w:tcPr>
            <w:tcW w:w="1021" w:type="dxa"/>
          </w:tcPr>
          <w:p w14:paraId="437D7229" w14:textId="77777777" w:rsidR="00605EAC" w:rsidRPr="00481D2D" w:rsidRDefault="00605EAC">
            <w:pPr>
              <w:pStyle w:val="TAL"/>
            </w:pPr>
            <w:r w:rsidRPr="00481D2D">
              <w:t>[26] 20.38</w:t>
            </w:r>
          </w:p>
        </w:tc>
        <w:tc>
          <w:tcPr>
            <w:tcW w:w="1021" w:type="dxa"/>
          </w:tcPr>
          <w:p w14:paraId="3E916C1B" w14:textId="77777777" w:rsidR="00605EAC" w:rsidRPr="00481D2D" w:rsidRDefault="00605EAC">
            <w:pPr>
              <w:pStyle w:val="TAL"/>
            </w:pPr>
            <w:r w:rsidRPr="00481D2D">
              <w:t>m</w:t>
            </w:r>
          </w:p>
        </w:tc>
        <w:tc>
          <w:tcPr>
            <w:tcW w:w="1021" w:type="dxa"/>
          </w:tcPr>
          <w:p w14:paraId="6BED2026" w14:textId="77777777" w:rsidR="00605EAC" w:rsidRPr="00481D2D" w:rsidRDefault="00605EAC">
            <w:pPr>
              <w:pStyle w:val="TAL"/>
            </w:pPr>
            <w:r w:rsidRPr="00481D2D">
              <w:t>m</w:t>
            </w:r>
          </w:p>
        </w:tc>
        <w:tc>
          <w:tcPr>
            <w:tcW w:w="1021" w:type="dxa"/>
          </w:tcPr>
          <w:p w14:paraId="02F73191" w14:textId="77777777" w:rsidR="00605EAC" w:rsidRPr="00481D2D" w:rsidRDefault="00605EAC">
            <w:pPr>
              <w:pStyle w:val="TAL"/>
            </w:pPr>
            <w:r w:rsidRPr="00481D2D">
              <w:t>[26] 20.38</w:t>
            </w:r>
          </w:p>
        </w:tc>
        <w:tc>
          <w:tcPr>
            <w:tcW w:w="1021" w:type="dxa"/>
          </w:tcPr>
          <w:p w14:paraId="6035408B" w14:textId="77777777" w:rsidR="00605EAC" w:rsidRPr="00481D2D" w:rsidRDefault="00605EAC">
            <w:pPr>
              <w:pStyle w:val="TAL"/>
            </w:pPr>
            <w:proofErr w:type="spellStart"/>
            <w:r w:rsidRPr="00481D2D">
              <w:t>i</w:t>
            </w:r>
            <w:proofErr w:type="spellEnd"/>
          </w:p>
        </w:tc>
        <w:tc>
          <w:tcPr>
            <w:tcW w:w="1021" w:type="dxa"/>
          </w:tcPr>
          <w:p w14:paraId="75FA0F87" w14:textId="77777777" w:rsidR="00605EAC" w:rsidRPr="00481D2D" w:rsidRDefault="00605EAC">
            <w:pPr>
              <w:pStyle w:val="TAL"/>
            </w:pPr>
            <w:proofErr w:type="spellStart"/>
            <w:r w:rsidRPr="00481D2D">
              <w:t>i</w:t>
            </w:r>
            <w:proofErr w:type="spellEnd"/>
          </w:p>
        </w:tc>
      </w:tr>
      <w:tr w:rsidR="00605EAC" w:rsidRPr="00481D2D" w14:paraId="2D6FBDB7" w14:textId="77777777">
        <w:tc>
          <w:tcPr>
            <w:tcW w:w="851" w:type="dxa"/>
          </w:tcPr>
          <w:p w14:paraId="537BE242" w14:textId="77777777" w:rsidR="00605EAC" w:rsidRPr="00481D2D" w:rsidRDefault="00605EAC">
            <w:pPr>
              <w:pStyle w:val="TAL"/>
            </w:pPr>
            <w:r w:rsidRPr="00481D2D">
              <w:t>12</w:t>
            </w:r>
          </w:p>
        </w:tc>
        <w:tc>
          <w:tcPr>
            <w:tcW w:w="2665" w:type="dxa"/>
          </w:tcPr>
          <w:p w14:paraId="52A3D98A" w14:textId="77777777" w:rsidR="00605EAC" w:rsidRPr="00481D2D" w:rsidRDefault="00605EAC">
            <w:pPr>
              <w:pStyle w:val="TAL"/>
            </w:pPr>
            <w:r w:rsidRPr="00481D2D">
              <w:t>To</w:t>
            </w:r>
          </w:p>
        </w:tc>
        <w:tc>
          <w:tcPr>
            <w:tcW w:w="1021" w:type="dxa"/>
          </w:tcPr>
          <w:p w14:paraId="72DD5B9F" w14:textId="77777777" w:rsidR="00605EAC" w:rsidRPr="00481D2D" w:rsidRDefault="00605EAC">
            <w:pPr>
              <w:pStyle w:val="TAL"/>
            </w:pPr>
            <w:r w:rsidRPr="00481D2D">
              <w:t>[26] 20.39</w:t>
            </w:r>
          </w:p>
        </w:tc>
        <w:tc>
          <w:tcPr>
            <w:tcW w:w="1021" w:type="dxa"/>
          </w:tcPr>
          <w:p w14:paraId="3110D075" w14:textId="77777777" w:rsidR="00605EAC" w:rsidRPr="00481D2D" w:rsidRDefault="00605EAC">
            <w:pPr>
              <w:pStyle w:val="TAL"/>
            </w:pPr>
            <w:r w:rsidRPr="00481D2D">
              <w:t>m</w:t>
            </w:r>
          </w:p>
        </w:tc>
        <w:tc>
          <w:tcPr>
            <w:tcW w:w="1021" w:type="dxa"/>
          </w:tcPr>
          <w:p w14:paraId="6D19EF58" w14:textId="77777777" w:rsidR="00605EAC" w:rsidRPr="00481D2D" w:rsidRDefault="00605EAC">
            <w:pPr>
              <w:pStyle w:val="TAL"/>
            </w:pPr>
            <w:r w:rsidRPr="00481D2D">
              <w:t>m</w:t>
            </w:r>
          </w:p>
        </w:tc>
        <w:tc>
          <w:tcPr>
            <w:tcW w:w="1021" w:type="dxa"/>
          </w:tcPr>
          <w:p w14:paraId="16FFF0D1" w14:textId="77777777" w:rsidR="00605EAC" w:rsidRPr="00481D2D" w:rsidRDefault="00605EAC">
            <w:pPr>
              <w:pStyle w:val="TAL"/>
            </w:pPr>
            <w:r w:rsidRPr="00481D2D">
              <w:t>[26] 20.39</w:t>
            </w:r>
          </w:p>
        </w:tc>
        <w:tc>
          <w:tcPr>
            <w:tcW w:w="1021" w:type="dxa"/>
          </w:tcPr>
          <w:p w14:paraId="73C6407D" w14:textId="77777777" w:rsidR="00605EAC" w:rsidRPr="00481D2D" w:rsidRDefault="00605EAC">
            <w:pPr>
              <w:pStyle w:val="TAL"/>
            </w:pPr>
            <w:r w:rsidRPr="00481D2D">
              <w:t>m</w:t>
            </w:r>
          </w:p>
        </w:tc>
        <w:tc>
          <w:tcPr>
            <w:tcW w:w="1021" w:type="dxa"/>
          </w:tcPr>
          <w:p w14:paraId="17A4EEF4" w14:textId="77777777" w:rsidR="00605EAC" w:rsidRPr="00481D2D" w:rsidRDefault="00605EAC">
            <w:pPr>
              <w:pStyle w:val="TAL"/>
            </w:pPr>
            <w:r w:rsidRPr="00481D2D">
              <w:t>m</w:t>
            </w:r>
          </w:p>
        </w:tc>
      </w:tr>
      <w:tr w:rsidR="00605EAC" w:rsidRPr="00481D2D" w14:paraId="37CF3384" w14:textId="77777777">
        <w:tc>
          <w:tcPr>
            <w:tcW w:w="851" w:type="dxa"/>
          </w:tcPr>
          <w:p w14:paraId="32CDDC5D" w14:textId="77777777" w:rsidR="00605EAC" w:rsidRPr="00481D2D" w:rsidRDefault="00605EAC">
            <w:pPr>
              <w:pStyle w:val="TAL"/>
            </w:pPr>
            <w:r w:rsidRPr="00481D2D">
              <w:t>12A</w:t>
            </w:r>
          </w:p>
        </w:tc>
        <w:tc>
          <w:tcPr>
            <w:tcW w:w="2665" w:type="dxa"/>
          </w:tcPr>
          <w:p w14:paraId="1E8BAF2F" w14:textId="77777777" w:rsidR="00605EAC" w:rsidRPr="00481D2D" w:rsidRDefault="00605EAC">
            <w:pPr>
              <w:pStyle w:val="TAL"/>
            </w:pPr>
            <w:r w:rsidRPr="00481D2D">
              <w:t>User-Agent</w:t>
            </w:r>
          </w:p>
        </w:tc>
        <w:tc>
          <w:tcPr>
            <w:tcW w:w="1021" w:type="dxa"/>
          </w:tcPr>
          <w:p w14:paraId="6FCC57EB" w14:textId="77777777" w:rsidR="00605EAC" w:rsidRPr="00481D2D" w:rsidRDefault="00605EAC">
            <w:pPr>
              <w:pStyle w:val="TAL"/>
            </w:pPr>
            <w:r w:rsidRPr="00481D2D">
              <w:t>[26] 20.41</w:t>
            </w:r>
          </w:p>
        </w:tc>
        <w:tc>
          <w:tcPr>
            <w:tcW w:w="1021" w:type="dxa"/>
          </w:tcPr>
          <w:p w14:paraId="0D55B4E8" w14:textId="77777777" w:rsidR="00605EAC" w:rsidRPr="00481D2D" w:rsidRDefault="00605EAC">
            <w:pPr>
              <w:pStyle w:val="TAL"/>
            </w:pPr>
            <w:r w:rsidRPr="00481D2D">
              <w:t>m</w:t>
            </w:r>
          </w:p>
        </w:tc>
        <w:tc>
          <w:tcPr>
            <w:tcW w:w="1021" w:type="dxa"/>
          </w:tcPr>
          <w:p w14:paraId="2C09D65D" w14:textId="77777777" w:rsidR="00605EAC" w:rsidRPr="00481D2D" w:rsidRDefault="00605EAC">
            <w:pPr>
              <w:pStyle w:val="TAL"/>
            </w:pPr>
            <w:r w:rsidRPr="00481D2D">
              <w:t>m</w:t>
            </w:r>
          </w:p>
        </w:tc>
        <w:tc>
          <w:tcPr>
            <w:tcW w:w="1021" w:type="dxa"/>
          </w:tcPr>
          <w:p w14:paraId="10717C77" w14:textId="77777777" w:rsidR="00605EAC" w:rsidRPr="00481D2D" w:rsidRDefault="00605EAC">
            <w:pPr>
              <w:pStyle w:val="TAL"/>
            </w:pPr>
            <w:r w:rsidRPr="00481D2D">
              <w:t>[26] 20.41</w:t>
            </w:r>
          </w:p>
        </w:tc>
        <w:tc>
          <w:tcPr>
            <w:tcW w:w="1021" w:type="dxa"/>
          </w:tcPr>
          <w:p w14:paraId="6CC08A10" w14:textId="77777777" w:rsidR="00605EAC" w:rsidRPr="00481D2D" w:rsidRDefault="00605EAC">
            <w:pPr>
              <w:pStyle w:val="TAL"/>
            </w:pPr>
            <w:proofErr w:type="spellStart"/>
            <w:r w:rsidRPr="00481D2D">
              <w:t>i</w:t>
            </w:r>
            <w:proofErr w:type="spellEnd"/>
          </w:p>
        </w:tc>
        <w:tc>
          <w:tcPr>
            <w:tcW w:w="1021" w:type="dxa"/>
          </w:tcPr>
          <w:p w14:paraId="317D87CB" w14:textId="77777777" w:rsidR="00605EAC" w:rsidRPr="00481D2D" w:rsidRDefault="00605EAC">
            <w:pPr>
              <w:pStyle w:val="TAL"/>
            </w:pPr>
            <w:proofErr w:type="spellStart"/>
            <w:r w:rsidRPr="00481D2D">
              <w:t>i</w:t>
            </w:r>
            <w:proofErr w:type="spellEnd"/>
          </w:p>
        </w:tc>
      </w:tr>
      <w:tr w:rsidR="00605EAC" w:rsidRPr="00481D2D" w14:paraId="00A035AF" w14:textId="77777777">
        <w:tc>
          <w:tcPr>
            <w:tcW w:w="851" w:type="dxa"/>
          </w:tcPr>
          <w:p w14:paraId="22F80E58" w14:textId="77777777" w:rsidR="00605EAC" w:rsidRPr="00481D2D" w:rsidRDefault="00605EAC">
            <w:pPr>
              <w:pStyle w:val="TAL"/>
            </w:pPr>
            <w:r w:rsidRPr="00481D2D">
              <w:t>13</w:t>
            </w:r>
          </w:p>
        </w:tc>
        <w:tc>
          <w:tcPr>
            <w:tcW w:w="2665" w:type="dxa"/>
          </w:tcPr>
          <w:p w14:paraId="214B1312" w14:textId="77777777" w:rsidR="00605EAC" w:rsidRPr="00481D2D" w:rsidRDefault="00605EAC">
            <w:pPr>
              <w:pStyle w:val="TAL"/>
            </w:pPr>
            <w:r w:rsidRPr="00481D2D">
              <w:t>Via</w:t>
            </w:r>
          </w:p>
        </w:tc>
        <w:tc>
          <w:tcPr>
            <w:tcW w:w="1021" w:type="dxa"/>
          </w:tcPr>
          <w:p w14:paraId="58276FDB" w14:textId="77777777" w:rsidR="00605EAC" w:rsidRPr="00481D2D" w:rsidRDefault="00605EAC">
            <w:pPr>
              <w:pStyle w:val="TAL"/>
            </w:pPr>
            <w:r w:rsidRPr="00481D2D">
              <w:t>[26] 20.42</w:t>
            </w:r>
          </w:p>
        </w:tc>
        <w:tc>
          <w:tcPr>
            <w:tcW w:w="1021" w:type="dxa"/>
          </w:tcPr>
          <w:p w14:paraId="7BFB07FC" w14:textId="77777777" w:rsidR="00605EAC" w:rsidRPr="00481D2D" w:rsidRDefault="00605EAC">
            <w:pPr>
              <w:pStyle w:val="TAL"/>
            </w:pPr>
            <w:r w:rsidRPr="00481D2D">
              <w:t>m</w:t>
            </w:r>
          </w:p>
        </w:tc>
        <w:tc>
          <w:tcPr>
            <w:tcW w:w="1021" w:type="dxa"/>
          </w:tcPr>
          <w:p w14:paraId="686E502C" w14:textId="77777777" w:rsidR="00605EAC" w:rsidRPr="00481D2D" w:rsidRDefault="00605EAC">
            <w:pPr>
              <w:pStyle w:val="TAL"/>
            </w:pPr>
            <w:r w:rsidRPr="00481D2D">
              <w:t>m</w:t>
            </w:r>
          </w:p>
        </w:tc>
        <w:tc>
          <w:tcPr>
            <w:tcW w:w="1021" w:type="dxa"/>
          </w:tcPr>
          <w:p w14:paraId="6B068B1D" w14:textId="77777777" w:rsidR="00605EAC" w:rsidRPr="00481D2D" w:rsidRDefault="00605EAC">
            <w:pPr>
              <w:pStyle w:val="TAL"/>
            </w:pPr>
            <w:r w:rsidRPr="00481D2D">
              <w:t>[26] 20.42</w:t>
            </w:r>
          </w:p>
        </w:tc>
        <w:tc>
          <w:tcPr>
            <w:tcW w:w="1021" w:type="dxa"/>
          </w:tcPr>
          <w:p w14:paraId="7513BD49" w14:textId="77777777" w:rsidR="00605EAC" w:rsidRPr="00481D2D" w:rsidRDefault="00605EAC">
            <w:pPr>
              <w:pStyle w:val="TAL"/>
            </w:pPr>
            <w:r w:rsidRPr="00481D2D">
              <w:t>m</w:t>
            </w:r>
          </w:p>
        </w:tc>
        <w:tc>
          <w:tcPr>
            <w:tcW w:w="1021" w:type="dxa"/>
          </w:tcPr>
          <w:p w14:paraId="11518D23" w14:textId="77777777" w:rsidR="00605EAC" w:rsidRPr="00481D2D" w:rsidRDefault="00605EAC">
            <w:pPr>
              <w:pStyle w:val="TAL"/>
            </w:pPr>
            <w:r w:rsidRPr="00481D2D">
              <w:t>m</w:t>
            </w:r>
          </w:p>
        </w:tc>
      </w:tr>
      <w:tr w:rsidR="00605EAC" w:rsidRPr="00481D2D" w14:paraId="665265C4" w14:textId="77777777">
        <w:tc>
          <w:tcPr>
            <w:tcW w:w="851" w:type="dxa"/>
          </w:tcPr>
          <w:p w14:paraId="1D38365F" w14:textId="77777777" w:rsidR="00605EAC" w:rsidRPr="00481D2D" w:rsidRDefault="00605EAC">
            <w:pPr>
              <w:pStyle w:val="TAL"/>
            </w:pPr>
            <w:r w:rsidRPr="00481D2D">
              <w:t>14</w:t>
            </w:r>
          </w:p>
        </w:tc>
        <w:tc>
          <w:tcPr>
            <w:tcW w:w="2665" w:type="dxa"/>
          </w:tcPr>
          <w:p w14:paraId="108A8C0B" w14:textId="77777777" w:rsidR="00605EAC" w:rsidRPr="00481D2D" w:rsidRDefault="00605EAC">
            <w:pPr>
              <w:pStyle w:val="TAL"/>
            </w:pPr>
            <w:r w:rsidRPr="00481D2D">
              <w:t>Warning</w:t>
            </w:r>
          </w:p>
        </w:tc>
        <w:tc>
          <w:tcPr>
            <w:tcW w:w="1021" w:type="dxa"/>
          </w:tcPr>
          <w:p w14:paraId="2E2B4373" w14:textId="77777777" w:rsidR="00605EAC" w:rsidRPr="00481D2D" w:rsidRDefault="00605EAC">
            <w:pPr>
              <w:pStyle w:val="TAL"/>
            </w:pPr>
            <w:r w:rsidRPr="00481D2D">
              <w:t>[26] 20.43</w:t>
            </w:r>
          </w:p>
        </w:tc>
        <w:tc>
          <w:tcPr>
            <w:tcW w:w="1021" w:type="dxa"/>
          </w:tcPr>
          <w:p w14:paraId="4CC74C82" w14:textId="77777777" w:rsidR="00605EAC" w:rsidRPr="00481D2D" w:rsidRDefault="00605EAC">
            <w:pPr>
              <w:pStyle w:val="TAL"/>
            </w:pPr>
            <w:r w:rsidRPr="00481D2D">
              <w:t>m</w:t>
            </w:r>
          </w:p>
        </w:tc>
        <w:tc>
          <w:tcPr>
            <w:tcW w:w="1021" w:type="dxa"/>
          </w:tcPr>
          <w:p w14:paraId="14CF027D" w14:textId="77777777" w:rsidR="00605EAC" w:rsidRPr="00481D2D" w:rsidRDefault="00605EAC">
            <w:pPr>
              <w:pStyle w:val="TAL"/>
            </w:pPr>
            <w:r w:rsidRPr="00481D2D">
              <w:t>m</w:t>
            </w:r>
          </w:p>
        </w:tc>
        <w:tc>
          <w:tcPr>
            <w:tcW w:w="1021" w:type="dxa"/>
          </w:tcPr>
          <w:p w14:paraId="649F3CBD" w14:textId="77777777" w:rsidR="00605EAC" w:rsidRPr="00481D2D" w:rsidRDefault="00605EAC">
            <w:pPr>
              <w:pStyle w:val="TAL"/>
            </w:pPr>
            <w:r w:rsidRPr="00481D2D">
              <w:t>[26] 20.43</w:t>
            </w:r>
          </w:p>
        </w:tc>
        <w:tc>
          <w:tcPr>
            <w:tcW w:w="1021" w:type="dxa"/>
          </w:tcPr>
          <w:p w14:paraId="4BEA1BDD" w14:textId="77777777" w:rsidR="00605EAC" w:rsidRPr="00481D2D" w:rsidRDefault="00605EAC">
            <w:pPr>
              <w:pStyle w:val="TAL"/>
            </w:pPr>
            <w:proofErr w:type="spellStart"/>
            <w:r w:rsidRPr="00481D2D">
              <w:t>i</w:t>
            </w:r>
            <w:proofErr w:type="spellEnd"/>
          </w:p>
        </w:tc>
        <w:tc>
          <w:tcPr>
            <w:tcW w:w="1021" w:type="dxa"/>
          </w:tcPr>
          <w:p w14:paraId="6F3BDB21" w14:textId="77777777" w:rsidR="00605EAC" w:rsidRPr="00481D2D" w:rsidRDefault="00605EAC">
            <w:pPr>
              <w:pStyle w:val="TAL"/>
            </w:pPr>
            <w:proofErr w:type="spellStart"/>
            <w:r w:rsidRPr="00481D2D">
              <w:t>i</w:t>
            </w:r>
            <w:proofErr w:type="spellEnd"/>
          </w:p>
        </w:tc>
      </w:tr>
      <w:tr w:rsidR="00605EAC" w:rsidRPr="00481D2D" w14:paraId="68B81F9B" w14:textId="77777777">
        <w:trPr>
          <w:cantSplit/>
        </w:trPr>
        <w:tc>
          <w:tcPr>
            <w:tcW w:w="9642" w:type="dxa"/>
            <w:gridSpan w:val="8"/>
          </w:tcPr>
          <w:p w14:paraId="0216F5E3" w14:textId="77777777" w:rsidR="00605EAC" w:rsidRPr="00481D2D" w:rsidRDefault="00605EAC">
            <w:pPr>
              <w:pStyle w:val="TAN"/>
            </w:pPr>
            <w:r w:rsidRPr="00481D2D">
              <w:t>c1:</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45E3A53C" w14:textId="77777777" w:rsidR="00605EAC" w:rsidRPr="00481D2D" w:rsidRDefault="00605EAC">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Organization header.</w:t>
            </w:r>
          </w:p>
          <w:p w14:paraId="4946C93D" w14:textId="77777777" w:rsidR="00605EAC" w:rsidRPr="00481D2D" w:rsidRDefault="00605EAC">
            <w:pPr>
              <w:pStyle w:val="TAN"/>
            </w:pPr>
            <w:r w:rsidRPr="00481D2D">
              <w:t>c3:</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3BA2FCDB" w14:textId="77777777" w:rsidR="00605EAC" w:rsidRPr="00481D2D" w:rsidRDefault="00605EAC">
            <w:pPr>
              <w:pStyle w:val="TAN"/>
            </w:pPr>
            <w:r w:rsidRPr="00481D2D">
              <w:t>c4:</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76CB3346" w14:textId="77777777" w:rsidR="00605EAC" w:rsidRPr="00481D2D" w:rsidRDefault="00605EAC">
            <w:pPr>
              <w:pStyle w:val="TAN"/>
            </w:pPr>
            <w:r w:rsidRPr="00481D2D">
              <w:t>c5:</w:t>
            </w:r>
            <w:r w:rsidRPr="00481D2D">
              <w:tab/>
              <w:t xml:space="preserve">IF A.162/30A or A.162/30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extensions to the Session Initiation Protocol (SIP) for asserted identity within trusted networks or subsequent entity within trust network that can route outside the trust network.</w:t>
            </w:r>
          </w:p>
          <w:p w14:paraId="6C7AFCD6" w14:textId="77777777" w:rsidR="00605EAC" w:rsidRPr="00481D2D" w:rsidRDefault="00605EAC">
            <w:pPr>
              <w:pStyle w:val="TAN"/>
            </w:pPr>
            <w:r w:rsidRPr="00481D2D">
              <w:t>c6:</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45429A0C" w14:textId="77777777" w:rsidR="00605EAC" w:rsidRPr="00481D2D" w:rsidRDefault="00605EAC">
            <w:pPr>
              <w:pStyle w:val="TAN"/>
            </w:pPr>
            <w:r w:rsidRPr="00481D2D">
              <w:t>c7:</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271CA563" w14:textId="77777777" w:rsidR="00605EAC" w:rsidRPr="00481D2D" w:rsidRDefault="00605EAC">
            <w:pPr>
              <w:pStyle w:val="TAN"/>
            </w:pPr>
            <w:r w:rsidRPr="00481D2D">
              <w:t>c8:</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11019771" w14:textId="77777777" w:rsidR="00605EAC" w:rsidRPr="00481D2D" w:rsidRDefault="00605EAC">
            <w:pPr>
              <w:pStyle w:val="TAN"/>
            </w:pPr>
            <w:r w:rsidRPr="00481D2D">
              <w:t>c9:</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051B80AD" w14:textId="77777777" w:rsidR="00605EAC" w:rsidRPr="00481D2D" w:rsidRDefault="00605EAC">
            <w:pPr>
              <w:pStyle w:val="TAN"/>
            </w:pPr>
            <w:r w:rsidRPr="00481D2D">
              <w:t>c10:</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0B243049" w14:textId="77777777" w:rsidR="00605EAC" w:rsidRPr="00481D2D" w:rsidRDefault="00605EAC">
            <w:pPr>
              <w:pStyle w:val="TAN"/>
            </w:pPr>
            <w:r w:rsidRPr="00481D2D">
              <w:t>c11:</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065D2648" w14:textId="77777777" w:rsidR="00605EAC" w:rsidRPr="00481D2D" w:rsidRDefault="00605EAC">
            <w:pPr>
              <w:pStyle w:val="TAN"/>
            </w:pPr>
            <w:r w:rsidRPr="00481D2D">
              <w:t>c12:</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3E924FC1" w14:textId="77777777" w:rsidR="00605EAC" w:rsidRPr="00481D2D" w:rsidRDefault="00605EAC">
            <w:pPr>
              <w:pStyle w:val="TAN"/>
            </w:pPr>
            <w:r w:rsidRPr="00481D2D">
              <w:t>c13:</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0E0A706A" w14:textId="77777777" w:rsidR="00605EAC" w:rsidRPr="00481D2D" w:rsidRDefault="00605EAC">
            <w:pPr>
              <w:pStyle w:val="TAN"/>
            </w:pPr>
            <w:r w:rsidRPr="00481D2D">
              <w:t>c14:</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4187490E" w14:textId="77777777" w:rsidR="00605EAC" w:rsidRPr="00481D2D" w:rsidRDefault="00605EAC" w:rsidP="00605EAC">
            <w:pPr>
              <w:pStyle w:val="TAN"/>
            </w:pPr>
            <w:r w:rsidRPr="00481D2D">
              <w:t>c15:</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7E0A80EA" w14:textId="77777777" w:rsidR="00605EAC" w:rsidRPr="00481D2D" w:rsidRDefault="00605EAC" w:rsidP="00605EAC">
            <w:pPr>
              <w:pStyle w:val="TAN"/>
            </w:pPr>
            <w:r w:rsidRPr="00481D2D">
              <w:t>c16:</w:t>
            </w:r>
            <w:r w:rsidRPr="00481D2D">
              <w:tab/>
              <w:t xml:space="preserve">IF A.162/70 THEN m </w:t>
            </w:r>
            <w:smartTag w:uri="urn:schemas-microsoft-com:office:smarttags" w:element="stockticker">
              <w:r w:rsidRPr="00481D2D">
                <w:t>ELSE</w:t>
              </w:r>
            </w:smartTag>
            <w:r w:rsidRPr="00481D2D">
              <w:t xml:space="preserve"> n/a - - SIP location conveyance.</w:t>
            </w:r>
          </w:p>
          <w:p w14:paraId="7400813F" w14:textId="77777777" w:rsidR="002B78AD" w:rsidRPr="00481D2D" w:rsidRDefault="00605EAC" w:rsidP="002B78AD">
            <w:pPr>
              <w:pStyle w:val="TAN"/>
            </w:pPr>
            <w:r w:rsidRPr="00481D2D">
              <w:t>c17:</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526B51FC" w14:textId="77777777" w:rsidR="00605EAC" w:rsidRPr="00481D2D" w:rsidRDefault="00047EC0" w:rsidP="00047EC0">
            <w:pPr>
              <w:pStyle w:val="TAN"/>
              <w:rPr>
                <w:rFonts w:eastAsia="SimSun"/>
                <w:lang w:eastAsia="zh-CN"/>
              </w:rPr>
            </w:pPr>
            <w:r w:rsidRPr="00481D2D">
              <w:rPr>
                <w:rFonts w:eastAsia="SimSun"/>
                <w:lang w:eastAsia="zh-CN"/>
              </w:rPr>
              <w:t>c2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7A351360" w14:textId="77777777" w:rsidR="00026632" w:rsidRPr="00481D2D" w:rsidRDefault="00026632" w:rsidP="00047EC0">
            <w:pPr>
              <w:pStyle w:val="TAN"/>
            </w:pPr>
            <w:r w:rsidRPr="00481D2D">
              <w:t>c21:</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61353A1E" w14:textId="77777777" w:rsidR="00C707EB" w:rsidRPr="00481D2D" w:rsidRDefault="00C707EB" w:rsidP="00C707EB">
            <w:pPr>
              <w:pStyle w:val="TAN"/>
            </w:pPr>
            <w:r w:rsidRPr="00481D2D">
              <w:t>c22:</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52036EA2" w14:textId="77777777" w:rsidR="00C707EB" w:rsidRPr="00481D2D" w:rsidRDefault="00C707EB" w:rsidP="00C707EB">
            <w:pPr>
              <w:pStyle w:val="TAN"/>
            </w:pPr>
            <w:r w:rsidRPr="00481D2D">
              <w:t>c23:</w:t>
            </w:r>
            <w:r w:rsidRPr="00481D2D">
              <w:tab/>
              <w:t>IF A.162/</w:t>
            </w:r>
            <w:r w:rsidR="00AE1243" w:rsidRPr="00481D2D">
              <w:t>43 THEN m ELSE IF A.162/123</w:t>
            </w:r>
            <w:r w:rsidRPr="00481D2D">
              <w:t xml:space="preserve"> THEN </w:t>
            </w:r>
            <w:proofErr w:type="spellStart"/>
            <w:r w:rsidRPr="00481D2D">
              <w:t>i</w:t>
            </w:r>
            <w:proofErr w:type="spellEnd"/>
            <w:r w:rsidRPr="00481D2D">
              <w:t xml:space="preserve">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7AA16694" w14:textId="77777777" w:rsidR="00897956" w:rsidRPr="00481D2D" w:rsidRDefault="00897956"/>
    <w:p w14:paraId="1CE943D6" w14:textId="77777777" w:rsidR="00897956" w:rsidRPr="00481D2D" w:rsidRDefault="00897956">
      <w:pPr>
        <w:keepNext/>
        <w:keepLines/>
      </w:pPr>
      <w:r w:rsidRPr="00481D2D">
        <w:t>Prerequisite A.163/17 - - REFER response</w:t>
      </w:r>
    </w:p>
    <w:p w14:paraId="3BDC3D30" w14:textId="77777777" w:rsidR="00897956" w:rsidRPr="00481D2D" w:rsidRDefault="00897956">
      <w:pPr>
        <w:keepNext/>
        <w:keepLines/>
      </w:pPr>
      <w:r w:rsidRPr="00481D2D">
        <w:t>Prerequisite: A.164/102 - - Additional for 2xx response</w:t>
      </w:r>
    </w:p>
    <w:p w14:paraId="0B24291E" w14:textId="77777777" w:rsidR="00897956" w:rsidRPr="00481D2D" w:rsidRDefault="00897956">
      <w:pPr>
        <w:pStyle w:val="TH"/>
      </w:pPr>
      <w:bookmarkStart w:id="3483" w:name="_CRTableA_265"/>
      <w:r w:rsidRPr="00481D2D">
        <w:t>Table </w:t>
      </w:r>
      <w:bookmarkEnd w:id="3483"/>
      <w:r w:rsidRPr="00481D2D">
        <w:t>A.265: Supported header</w:t>
      </w:r>
      <w:r w:rsidR="00930665"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0018DAD" w14:textId="77777777">
        <w:trPr>
          <w:cantSplit/>
        </w:trPr>
        <w:tc>
          <w:tcPr>
            <w:tcW w:w="851" w:type="dxa"/>
            <w:vMerge w:val="restart"/>
          </w:tcPr>
          <w:p w14:paraId="054A0CBD" w14:textId="77777777" w:rsidR="00897956" w:rsidRPr="00481D2D" w:rsidRDefault="00897956">
            <w:pPr>
              <w:pStyle w:val="TAH"/>
            </w:pPr>
            <w:r w:rsidRPr="00481D2D">
              <w:t>Item</w:t>
            </w:r>
          </w:p>
        </w:tc>
        <w:tc>
          <w:tcPr>
            <w:tcW w:w="2665" w:type="dxa"/>
            <w:vMerge w:val="restart"/>
          </w:tcPr>
          <w:p w14:paraId="04D761EA" w14:textId="77777777" w:rsidR="00897956" w:rsidRPr="00481D2D" w:rsidRDefault="00897956">
            <w:pPr>
              <w:pStyle w:val="TAH"/>
            </w:pPr>
            <w:r w:rsidRPr="00481D2D">
              <w:t>Header</w:t>
            </w:r>
            <w:r w:rsidR="00930665" w:rsidRPr="00481D2D">
              <w:t xml:space="preserve"> field</w:t>
            </w:r>
          </w:p>
        </w:tc>
        <w:tc>
          <w:tcPr>
            <w:tcW w:w="3063" w:type="dxa"/>
            <w:gridSpan w:val="3"/>
          </w:tcPr>
          <w:p w14:paraId="55D40AC6" w14:textId="77777777" w:rsidR="00897956" w:rsidRPr="00481D2D" w:rsidRDefault="00897956">
            <w:pPr>
              <w:pStyle w:val="TAH"/>
            </w:pPr>
            <w:r w:rsidRPr="00481D2D">
              <w:t>Sending</w:t>
            </w:r>
          </w:p>
        </w:tc>
        <w:tc>
          <w:tcPr>
            <w:tcW w:w="3063" w:type="dxa"/>
            <w:gridSpan w:val="3"/>
          </w:tcPr>
          <w:p w14:paraId="42AE33AF" w14:textId="77777777" w:rsidR="00897956" w:rsidRPr="00481D2D" w:rsidRDefault="00897956">
            <w:pPr>
              <w:pStyle w:val="TAH"/>
              <w:rPr>
                <w:b w:val="0"/>
              </w:rPr>
            </w:pPr>
            <w:r w:rsidRPr="00481D2D">
              <w:t>Receiving</w:t>
            </w:r>
          </w:p>
        </w:tc>
      </w:tr>
      <w:tr w:rsidR="00897956" w:rsidRPr="00481D2D" w14:paraId="0D1EDE0D" w14:textId="77777777">
        <w:trPr>
          <w:cantSplit/>
        </w:trPr>
        <w:tc>
          <w:tcPr>
            <w:tcW w:w="851" w:type="dxa"/>
            <w:vMerge/>
          </w:tcPr>
          <w:p w14:paraId="46A4FC2A" w14:textId="77777777" w:rsidR="00897956" w:rsidRPr="00481D2D" w:rsidRDefault="00897956">
            <w:pPr>
              <w:pStyle w:val="TAH"/>
            </w:pPr>
          </w:p>
        </w:tc>
        <w:tc>
          <w:tcPr>
            <w:tcW w:w="2665" w:type="dxa"/>
            <w:vMerge/>
          </w:tcPr>
          <w:p w14:paraId="426ABAB0" w14:textId="77777777" w:rsidR="00897956" w:rsidRPr="00481D2D" w:rsidRDefault="00897956">
            <w:pPr>
              <w:pStyle w:val="TAH"/>
            </w:pPr>
          </w:p>
        </w:tc>
        <w:tc>
          <w:tcPr>
            <w:tcW w:w="1021" w:type="dxa"/>
          </w:tcPr>
          <w:p w14:paraId="1388CD34" w14:textId="77777777" w:rsidR="00897956" w:rsidRPr="00481D2D" w:rsidRDefault="00897956">
            <w:pPr>
              <w:pStyle w:val="TAH"/>
            </w:pPr>
            <w:r w:rsidRPr="00481D2D">
              <w:t>Ref.</w:t>
            </w:r>
          </w:p>
        </w:tc>
        <w:tc>
          <w:tcPr>
            <w:tcW w:w="1021" w:type="dxa"/>
          </w:tcPr>
          <w:p w14:paraId="02350083" w14:textId="77777777" w:rsidR="00897956" w:rsidRPr="00481D2D" w:rsidRDefault="00897956">
            <w:pPr>
              <w:pStyle w:val="TAH"/>
            </w:pPr>
            <w:r w:rsidRPr="00481D2D">
              <w:t>RFC status</w:t>
            </w:r>
          </w:p>
        </w:tc>
        <w:tc>
          <w:tcPr>
            <w:tcW w:w="1021" w:type="dxa"/>
          </w:tcPr>
          <w:p w14:paraId="4661530B" w14:textId="77777777" w:rsidR="00897956" w:rsidRPr="00481D2D" w:rsidRDefault="00897956">
            <w:pPr>
              <w:pStyle w:val="TAH"/>
            </w:pPr>
            <w:r w:rsidRPr="00481D2D">
              <w:t>Profile status</w:t>
            </w:r>
          </w:p>
        </w:tc>
        <w:tc>
          <w:tcPr>
            <w:tcW w:w="1021" w:type="dxa"/>
          </w:tcPr>
          <w:p w14:paraId="1EBBA258" w14:textId="77777777" w:rsidR="00897956" w:rsidRPr="00481D2D" w:rsidRDefault="00897956">
            <w:pPr>
              <w:pStyle w:val="TAH"/>
            </w:pPr>
            <w:r w:rsidRPr="00481D2D">
              <w:t>Ref.</w:t>
            </w:r>
          </w:p>
        </w:tc>
        <w:tc>
          <w:tcPr>
            <w:tcW w:w="1021" w:type="dxa"/>
          </w:tcPr>
          <w:p w14:paraId="1F4FD02E" w14:textId="77777777" w:rsidR="00897956" w:rsidRPr="00481D2D" w:rsidRDefault="00897956">
            <w:pPr>
              <w:pStyle w:val="TAH"/>
            </w:pPr>
            <w:r w:rsidRPr="00481D2D">
              <w:t>RFC status</w:t>
            </w:r>
          </w:p>
        </w:tc>
        <w:tc>
          <w:tcPr>
            <w:tcW w:w="1021" w:type="dxa"/>
          </w:tcPr>
          <w:p w14:paraId="53F22FC1" w14:textId="77777777" w:rsidR="00897956" w:rsidRPr="00481D2D" w:rsidRDefault="00897956">
            <w:pPr>
              <w:pStyle w:val="TAH"/>
            </w:pPr>
            <w:r w:rsidRPr="00481D2D">
              <w:t>Profile status</w:t>
            </w:r>
          </w:p>
        </w:tc>
      </w:tr>
      <w:tr w:rsidR="00546923" w:rsidRPr="00481D2D" w14:paraId="493E8494" w14:textId="77777777">
        <w:tc>
          <w:tcPr>
            <w:tcW w:w="851" w:type="dxa"/>
          </w:tcPr>
          <w:p w14:paraId="74395184" w14:textId="77777777" w:rsidR="00546923" w:rsidRPr="00481D2D" w:rsidRDefault="00546923" w:rsidP="00546923">
            <w:pPr>
              <w:pStyle w:val="TAL"/>
            </w:pPr>
            <w:r w:rsidRPr="00481D2D">
              <w:t>0A</w:t>
            </w:r>
          </w:p>
        </w:tc>
        <w:tc>
          <w:tcPr>
            <w:tcW w:w="2665" w:type="dxa"/>
          </w:tcPr>
          <w:p w14:paraId="55F92904" w14:textId="77777777" w:rsidR="00546923" w:rsidRPr="00481D2D" w:rsidRDefault="00546923" w:rsidP="00546923">
            <w:pPr>
              <w:pStyle w:val="TAL"/>
            </w:pPr>
            <w:r w:rsidRPr="00481D2D">
              <w:t>Accept-Resource-Priority</w:t>
            </w:r>
          </w:p>
        </w:tc>
        <w:tc>
          <w:tcPr>
            <w:tcW w:w="1021" w:type="dxa"/>
          </w:tcPr>
          <w:p w14:paraId="52A7663A" w14:textId="77777777" w:rsidR="00546923" w:rsidRPr="00481D2D" w:rsidRDefault="00AC33A2" w:rsidP="00546923">
            <w:pPr>
              <w:pStyle w:val="TAL"/>
            </w:pPr>
            <w:r w:rsidRPr="00481D2D">
              <w:t>[116</w:t>
            </w:r>
            <w:r w:rsidR="00546923" w:rsidRPr="00481D2D">
              <w:t>] 3.2</w:t>
            </w:r>
          </w:p>
        </w:tc>
        <w:tc>
          <w:tcPr>
            <w:tcW w:w="1021" w:type="dxa"/>
          </w:tcPr>
          <w:p w14:paraId="7B09AEDC" w14:textId="77777777" w:rsidR="00546923" w:rsidRPr="00481D2D" w:rsidRDefault="00546923" w:rsidP="00546923">
            <w:pPr>
              <w:pStyle w:val="TAL"/>
            </w:pPr>
            <w:r w:rsidRPr="00481D2D">
              <w:t>c12</w:t>
            </w:r>
          </w:p>
        </w:tc>
        <w:tc>
          <w:tcPr>
            <w:tcW w:w="1021" w:type="dxa"/>
          </w:tcPr>
          <w:p w14:paraId="3D862E6D" w14:textId="77777777" w:rsidR="00546923" w:rsidRPr="00481D2D" w:rsidRDefault="00546923" w:rsidP="00546923">
            <w:pPr>
              <w:pStyle w:val="TAL"/>
            </w:pPr>
            <w:r w:rsidRPr="00481D2D">
              <w:t>c12</w:t>
            </w:r>
          </w:p>
        </w:tc>
        <w:tc>
          <w:tcPr>
            <w:tcW w:w="1021" w:type="dxa"/>
          </w:tcPr>
          <w:p w14:paraId="5FAFD2DA" w14:textId="77777777" w:rsidR="00546923" w:rsidRPr="00481D2D" w:rsidRDefault="00AC33A2" w:rsidP="00546923">
            <w:pPr>
              <w:pStyle w:val="TAL"/>
            </w:pPr>
            <w:r w:rsidRPr="00481D2D">
              <w:t>[116</w:t>
            </w:r>
            <w:r w:rsidR="00546923" w:rsidRPr="00481D2D">
              <w:t>] 3.2</w:t>
            </w:r>
          </w:p>
        </w:tc>
        <w:tc>
          <w:tcPr>
            <w:tcW w:w="1021" w:type="dxa"/>
          </w:tcPr>
          <w:p w14:paraId="7738EB6E" w14:textId="77777777" w:rsidR="00546923" w:rsidRPr="00481D2D" w:rsidRDefault="00546923" w:rsidP="00546923">
            <w:pPr>
              <w:pStyle w:val="TAL"/>
            </w:pPr>
            <w:r w:rsidRPr="00481D2D">
              <w:t>c12</w:t>
            </w:r>
          </w:p>
        </w:tc>
        <w:tc>
          <w:tcPr>
            <w:tcW w:w="1021" w:type="dxa"/>
          </w:tcPr>
          <w:p w14:paraId="5DACCCED" w14:textId="77777777" w:rsidR="00546923" w:rsidRPr="00481D2D" w:rsidRDefault="00546923" w:rsidP="00546923">
            <w:pPr>
              <w:pStyle w:val="TAL"/>
            </w:pPr>
            <w:r w:rsidRPr="00481D2D">
              <w:t>c12</w:t>
            </w:r>
          </w:p>
        </w:tc>
      </w:tr>
      <w:tr w:rsidR="00897956" w:rsidRPr="00481D2D" w14:paraId="7BEC247D" w14:textId="77777777">
        <w:tc>
          <w:tcPr>
            <w:tcW w:w="851" w:type="dxa"/>
          </w:tcPr>
          <w:p w14:paraId="7E70EB7E" w14:textId="77777777" w:rsidR="00897956" w:rsidRPr="00481D2D" w:rsidRDefault="00897956">
            <w:pPr>
              <w:pStyle w:val="TAL"/>
            </w:pPr>
            <w:r w:rsidRPr="00481D2D">
              <w:t>1</w:t>
            </w:r>
          </w:p>
        </w:tc>
        <w:tc>
          <w:tcPr>
            <w:tcW w:w="2665" w:type="dxa"/>
          </w:tcPr>
          <w:p w14:paraId="4D0736C9" w14:textId="77777777" w:rsidR="00897956" w:rsidRPr="00481D2D" w:rsidRDefault="00897956">
            <w:pPr>
              <w:pStyle w:val="TAL"/>
            </w:pPr>
            <w:r w:rsidRPr="00481D2D">
              <w:t>Allow-Events</w:t>
            </w:r>
          </w:p>
        </w:tc>
        <w:tc>
          <w:tcPr>
            <w:tcW w:w="1021" w:type="dxa"/>
          </w:tcPr>
          <w:p w14:paraId="28CD9A28" w14:textId="77777777" w:rsidR="00897956" w:rsidRPr="00481D2D" w:rsidRDefault="00897956">
            <w:pPr>
              <w:pStyle w:val="TAL"/>
            </w:pPr>
            <w:r w:rsidRPr="00481D2D">
              <w:t xml:space="preserve">[28] </w:t>
            </w:r>
            <w:r w:rsidR="00854CC5" w:rsidRPr="00481D2D">
              <w:t>8</w:t>
            </w:r>
            <w:r w:rsidRPr="00481D2D">
              <w:t>.2.2</w:t>
            </w:r>
          </w:p>
        </w:tc>
        <w:tc>
          <w:tcPr>
            <w:tcW w:w="1021" w:type="dxa"/>
          </w:tcPr>
          <w:p w14:paraId="729FC1E7" w14:textId="77777777" w:rsidR="00897956" w:rsidRPr="00481D2D" w:rsidRDefault="00897956">
            <w:pPr>
              <w:pStyle w:val="TAL"/>
            </w:pPr>
            <w:r w:rsidRPr="00481D2D">
              <w:t>m</w:t>
            </w:r>
          </w:p>
        </w:tc>
        <w:tc>
          <w:tcPr>
            <w:tcW w:w="1021" w:type="dxa"/>
          </w:tcPr>
          <w:p w14:paraId="75DE9ECB" w14:textId="77777777" w:rsidR="00897956" w:rsidRPr="00481D2D" w:rsidRDefault="00897956">
            <w:pPr>
              <w:pStyle w:val="TAL"/>
            </w:pPr>
            <w:r w:rsidRPr="00481D2D">
              <w:t>m</w:t>
            </w:r>
          </w:p>
        </w:tc>
        <w:tc>
          <w:tcPr>
            <w:tcW w:w="1021" w:type="dxa"/>
          </w:tcPr>
          <w:p w14:paraId="787ED6E4" w14:textId="77777777" w:rsidR="00897956" w:rsidRPr="00481D2D" w:rsidRDefault="00897956">
            <w:pPr>
              <w:pStyle w:val="TAL"/>
            </w:pPr>
            <w:r w:rsidRPr="00481D2D">
              <w:t xml:space="preserve">[28] </w:t>
            </w:r>
            <w:r w:rsidR="00854CC5" w:rsidRPr="00481D2D">
              <w:t>8</w:t>
            </w:r>
            <w:r w:rsidRPr="00481D2D">
              <w:t>.2.2</w:t>
            </w:r>
          </w:p>
        </w:tc>
        <w:tc>
          <w:tcPr>
            <w:tcW w:w="1021" w:type="dxa"/>
          </w:tcPr>
          <w:p w14:paraId="3506E07D" w14:textId="77777777" w:rsidR="00897956" w:rsidRPr="00481D2D" w:rsidRDefault="00897956">
            <w:pPr>
              <w:pStyle w:val="TAL"/>
            </w:pPr>
            <w:r w:rsidRPr="00481D2D">
              <w:t>c1</w:t>
            </w:r>
          </w:p>
        </w:tc>
        <w:tc>
          <w:tcPr>
            <w:tcW w:w="1021" w:type="dxa"/>
          </w:tcPr>
          <w:p w14:paraId="63DEF865" w14:textId="77777777" w:rsidR="00897956" w:rsidRPr="00481D2D" w:rsidRDefault="00897956">
            <w:pPr>
              <w:pStyle w:val="TAL"/>
            </w:pPr>
            <w:r w:rsidRPr="00481D2D">
              <w:t>c1</w:t>
            </w:r>
          </w:p>
        </w:tc>
      </w:tr>
      <w:tr w:rsidR="00897956" w:rsidRPr="00481D2D" w14:paraId="0D5DE945" w14:textId="77777777">
        <w:tc>
          <w:tcPr>
            <w:tcW w:w="851" w:type="dxa"/>
          </w:tcPr>
          <w:p w14:paraId="2D40BB88" w14:textId="77777777" w:rsidR="00897956" w:rsidRPr="00481D2D" w:rsidRDefault="00897956">
            <w:pPr>
              <w:pStyle w:val="TAL"/>
            </w:pPr>
            <w:r w:rsidRPr="00481D2D">
              <w:t>2</w:t>
            </w:r>
          </w:p>
        </w:tc>
        <w:tc>
          <w:tcPr>
            <w:tcW w:w="2665" w:type="dxa"/>
          </w:tcPr>
          <w:p w14:paraId="27672E71" w14:textId="77777777" w:rsidR="00897956" w:rsidRPr="00481D2D" w:rsidRDefault="00897956">
            <w:pPr>
              <w:pStyle w:val="TAL"/>
            </w:pPr>
            <w:r w:rsidRPr="00481D2D">
              <w:t>Authentication-Info</w:t>
            </w:r>
          </w:p>
        </w:tc>
        <w:tc>
          <w:tcPr>
            <w:tcW w:w="1021" w:type="dxa"/>
          </w:tcPr>
          <w:p w14:paraId="3C6D7D51" w14:textId="77777777" w:rsidR="00897956" w:rsidRPr="00481D2D" w:rsidRDefault="00897956">
            <w:pPr>
              <w:pStyle w:val="TAL"/>
            </w:pPr>
            <w:r w:rsidRPr="00481D2D">
              <w:t>[26] 20.6</w:t>
            </w:r>
          </w:p>
        </w:tc>
        <w:tc>
          <w:tcPr>
            <w:tcW w:w="1021" w:type="dxa"/>
          </w:tcPr>
          <w:p w14:paraId="4F6D6537" w14:textId="77777777" w:rsidR="00897956" w:rsidRPr="00481D2D" w:rsidRDefault="00897956">
            <w:pPr>
              <w:pStyle w:val="TAL"/>
            </w:pPr>
            <w:r w:rsidRPr="00481D2D">
              <w:t>m</w:t>
            </w:r>
          </w:p>
        </w:tc>
        <w:tc>
          <w:tcPr>
            <w:tcW w:w="1021" w:type="dxa"/>
          </w:tcPr>
          <w:p w14:paraId="32D0D230" w14:textId="77777777" w:rsidR="00897956" w:rsidRPr="00481D2D" w:rsidRDefault="00897956">
            <w:pPr>
              <w:pStyle w:val="TAL"/>
            </w:pPr>
            <w:r w:rsidRPr="00481D2D">
              <w:t>m</w:t>
            </w:r>
          </w:p>
        </w:tc>
        <w:tc>
          <w:tcPr>
            <w:tcW w:w="1021" w:type="dxa"/>
          </w:tcPr>
          <w:p w14:paraId="101C41CC" w14:textId="77777777" w:rsidR="00897956" w:rsidRPr="00481D2D" w:rsidRDefault="00897956">
            <w:pPr>
              <w:pStyle w:val="TAL"/>
            </w:pPr>
            <w:r w:rsidRPr="00481D2D">
              <w:t>[26] 20.6</w:t>
            </w:r>
          </w:p>
        </w:tc>
        <w:tc>
          <w:tcPr>
            <w:tcW w:w="1021" w:type="dxa"/>
          </w:tcPr>
          <w:p w14:paraId="2714F817" w14:textId="77777777" w:rsidR="00897956" w:rsidRPr="00481D2D" w:rsidRDefault="00897956">
            <w:pPr>
              <w:pStyle w:val="TAL"/>
            </w:pPr>
            <w:proofErr w:type="spellStart"/>
            <w:r w:rsidRPr="00481D2D">
              <w:t>i</w:t>
            </w:r>
            <w:proofErr w:type="spellEnd"/>
          </w:p>
        </w:tc>
        <w:tc>
          <w:tcPr>
            <w:tcW w:w="1021" w:type="dxa"/>
          </w:tcPr>
          <w:p w14:paraId="6A7E610C" w14:textId="77777777" w:rsidR="00897956" w:rsidRPr="00481D2D" w:rsidRDefault="00897956">
            <w:pPr>
              <w:pStyle w:val="TAL"/>
            </w:pPr>
            <w:proofErr w:type="spellStart"/>
            <w:r w:rsidRPr="00481D2D">
              <w:t>i</w:t>
            </w:r>
            <w:proofErr w:type="spellEnd"/>
          </w:p>
        </w:tc>
      </w:tr>
      <w:tr w:rsidR="00D61096" w:rsidRPr="00481D2D" w14:paraId="2D661305" w14:textId="77777777" w:rsidTr="00D61096">
        <w:tc>
          <w:tcPr>
            <w:tcW w:w="851" w:type="dxa"/>
            <w:tcBorders>
              <w:top w:val="single" w:sz="4" w:space="0" w:color="auto"/>
              <w:left w:val="single" w:sz="4" w:space="0" w:color="auto"/>
              <w:bottom w:val="single" w:sz="4" w:space="0" w:color="auto"/>
              <w:right w:val="single" w:sz="4" w:space="0" w:color="auto"/>
            </w:tcBorders>
          </w:tcPr>
          <w:p w14:paraId="66CAC2B9" w14:textId="77777777" w:rsidR="00D61096" w:rsidRPr="00481D2D" w:rsidRDefault="00D61096" w:rsidP="00D61096">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0B9D1810" w14:textId="77777777" w:rsidR="00D61096" w:rsidRPr="00481D2D" w:rsidRDefault="00D61096"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24B0E406" w14:textId="77777777"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31287539" w14:textId="77777777" w:rsidR="00D61096" w:rsidRPr="00481D2D" w:rsidRDefault="00D61096"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14:paraId="7825EAA3" w14:textId="77777777" w:rsidR="00D61096" w:rsidRPr="00481D2D" w:rsidRDefault="00D61096"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14:paraId="61A774BC" w14:textId="77777777"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70364482" w14:textId="77777777" w:rsidR="00D61096" w:rsidRPr="00481D2D" w:rsidRDefault="00D61096"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14:paraId="6CEF24DD" w14:textId="77777777" w:rsidR="00D61096" w:rsidRPr="00481D2D" w:rsidRDefault="00D61096" w:rsidP="00D61096">
            <w:pPr>
              <w:pStyle w:val="TAL"/>
            </w:pPr>
            <w:r w:rsidRPr="00481D2D">
              <w:t>c14</w:t>
            </w:r>
          </w:p>
        </w:tc>
      </w:tr>
      <w:tr w:rsidR="00897956" w:rsidRPr="00481D2D" w14:paraId="28DFA1D7" w14:textId="77777777">
        <w:tc>
          <w:tcPr>
            <w:tcW w:w="851" w:type="dxa"/>
          </w:tcPr>
          <w:p w14:paraId="3FF46D79" w14:textId="77777777" w:rsidR="00897956" w:rsidRPr="00481D2D" w:rsidRDefault="00897956">
            <w:pPr>
              <w:pStyle w:val="TAL"/>
            </w:pPr>
            <w:r w:rsidRPr="00481D2D">
              <w:t>5</w:t>
            </w:r>
          </w:p>
        </w:tc>
        <w:tc>
          <w:tcPr>
            <w:tcW w:w="2665" w:type="dxa"/>
          </w:tcPr>
          <w:p w14:paraId="1F189FD0" w14:textId="77777777" w:rsidR="00897956" w:rsidRPr="00481D2D" w:rsidRDefault="00897956">
            <w:pPr>
              <w:pStyle w:val="TAL"/>
            </w:pPr>
            <w:r w:rsidRPr="00481D2D">
              <w:t>Record-Route</w:t>
            </w:r>
          </w:p>
        </w:tc>
        <w:tc>
          <w:tcPr>
            <w:tcW w:w="1021" w:type="dxa"/>
          </w:tcPr>
          <w:p w14:paraId="0EB7B4C6" w14:textId="77777777" w:rsidR="00897956" w:rsidRPr="00481D2D" w:rsidRDefault="00897956">
            <w:pPr>
              <w:pStyle w:val="TAL"/>
            </w:pPr>
            <w:r w:rsidRPr="00481D2D">
              <w:t>[26] 20.30</w:t>
            </w:r>
          </w:p>
        </w:tc>
        <w:tc>
          <w:tcPr>
            <w:tcW w:w="1021" w:type="dxa"/>
          </w:tcPr>
          <w:p w14:paraId="389ECAF9" w14:textId="77777777" w:rsidR="00897956" w:rsidRPr="00481D2D" w:rsidRDefault="00897956">
            <w:pPr>
              <w:pStyle w:val="TAL"/>
            </w:pPr>
            <w:r w:rsidRPr="00481D2D">
              <w:t>m</w:t>
            </w:r>
          </w:p>
        </w:tc>
        <w:tc>
          <w:tcPr>
            <w:tcW w:w="1021" w:type="dxa"/>
          </w:tcPr>
          <w:p w14:paraId="3EDD9164" w14:textId="77777777" w:rsidR="00897956" w:rsidRPr="00481D2D" w:rsidRDefault="00897956">
            <w:pPr>
              <w:pStyle w:val="TAL"/>
            </w:pPr>
            <w:r w:rsidRPr="00481D2D">
              <w:t>m</w:t>
            </w:r>
          </w:p>
        </w:tc>
        <w:tc>
          <w:tcPr>
            <w:tcW w:w="1021" w:type="dxa"/>
          </w:tcPr>
          <w:p w14:paraId="551F887C" w14:textId="77777777" w:rsidR="00897956" w:rsidRPr="00481D2D" w:rsidRDefault="00897956">
            <w:pPr>
              <w:pStyle w:val="TAL"/>
            </w:pPr>
            <w:r w:rsidRPr="00481D2D">
              <w:t>[26] 20.30</w:t>
            </w:r>
          </w:p>
        </w:tc>
        <w:tc>
          <w:tcPr>
            <w:tcW w:w="1021" w:type="dxa"/>
          </w:tcPr>
          <w:p w14:paraId="35C3F11D" w14:textId="77777777" w:rsidR="00897956" w:rsidRPr="00481D2D" w:rsidRDefault="00897956">
            <w:pPr>
              <w:pStyle w:val="TAL"/>
            </w:pPr>
            <w:r w:rsidRPr="00481D2D">
              <w:t>c3</w:t>
            </w:r>
          </w:p>
        </w:tc>
        <w:tc>
          <w:tcPr>
            <w:tcW w:w="1021" w:type="dxa"/>
          </w:tcPr>
          <w:p w14:paraId="3905A6E0" w14:textId="77777777" w:rsidR="00897956" w:rsidRPr="00481D2D" w:rsidRDefault="00897956">
            <w:pPr>
              <w:pStyle w:val="TAL"/>
            </w:pPr>
            <w:r w:rsidRPr="00481D2D">
              <w:t>c3</w:t>
            </w:r>
          </w:p>
        </w:tc>
      </w:tr>
      <w:tr w:rsidR="008453E3" w:rsidRPr="00481D2D" w14:paraId="63103834" w14:textId="77777777" w:rsidTr="008D1124">
        <w:tc>
          <w:tcPr>
            <w:tcW w:w="851" w:type="dxa"/>
            <w:tcBorders>
              <w:top w:val="single" w:sz="4" w:space="0" w:color="auto"/>
              <w:left w:val="single" w:sz="4" w:space="0" w:color="auto"/>
              <w:bottom w:val="single" w:sz="4" w:space="0" w:color="auto"/>
              <w:right w:val="single" w:sz="4" w:space="0" w:color="auto"/>
            </w:tcBorders>
          </w:tcPr>
          <w:p w14:paraId="26506D01" w14:textId="77777777" w:rsidR="008453E3" w:rsidRPr="00481D2D" w:rsidRDefault="008453E3" w:rsidP="008D1124">
            <w:pPr>
              <w:pStyle w:val="TAL"/>
            </w:pPr>
            <w:r w:rsidRPr="00481D2D">
              <w:t>6</w:t>
            </w:r>
          </w:p>
        </w:tc>
        <w:tc>
          <w:tcPr>
            <w:tcW w:w="2665" w:type="dxa"/>
            <w:tcBorders>
              <w:top w:val="single" w:sz="4" w:space="0" w:color="auto"/>
              <w:left w:val="single" w:sz="4" w:space="0" w:color="auto"/>
              <w:bottom w:val="single" w:sz="4" w:space="0" w:color="auto"/>
              <w:right w:val="single" w:sz="4" w:space="0" w:color="auto"/>
            </w:tcBorders>
          </w:tcPr>
          <w:p w14:paraId="7672862B" w14:textId="77777777" w:rsidR="008453E3" w:rsidRPr="00481D2D" w:rsidRDefault="008453E3" w:rsidP="008D1124">
            <w:pPr>
              <w:pStyle w:val="TAL"/>
            </w:pPr>
            <w:r w:rsidRPr="00481D2D">
              <w:t>Refer-Sub</w:t>
            </w:r>
          </w:p>
        </w:tc>
        <w:tc>
          <w:tcPr>
            <w:tcW w:w="1021" w:type="dxa"/>
            <w:tcBorders>
              <w:top w:val="single" w:sz="4" w:space="0" w:color="auto"/>
              <w:left w:val="single" w:sz="4" w:space="0" w:color="auto"/>
              <w:bottom w:val="single" w:sz="4" w:space="0" w:color="auto"/>
              <w:right w:val="single" w:sz="4" w:space="0" w:color="auto"/>
            </w:tcBorders>
          </w:tcPr>
          <w:p w14:paraId="2292126A" w14:textId="77777777" w:rsidR="008453E3" w:rsidRPr="00481D2D" w:rsidRDefault="008453E3" w:rsidP="008D1124">
            <w:pPr>
              <w:pStyle w:val="TAL"/>
            </w:pPr>
            <w:r w:rsidRPr="00481D2D">
              <w:t>[</w:t>
            </w:r>
            <w:r w:rsidR="00400E54" w:rsidRPr="00481D2D">
              <w:t>173</w:t>
            </w:r>
            <w:r w:rsidRPr="00481D2D">
              <w:t>] 4</w:t>
            </w:r>
          </w:p>
        </w:tc>
        <w:tc>
          <w:tcPr>
            <w:tcW w:w="1021" w:type="dxa"/>
            <w:tcBorders>
              <w:top w:val="single" w:sz="4" w:space="0" w:color="auto"/>
              <w:left w:val="single" w:sz="4" w:space="0" w:color="auto"/>
              <w:bottom w:val="single" w:sz="4" w:space="0" w:color="auto"/>
              <w:right w:val="single" w:sz="4" w:space="0" w:color="auto"/>
            </w:tcBorders>
          </w:tcPr>
          <w:p w14:paraId="58D92A79" w14:textId="77777777" w:rsidR="008453E3" w:rsidRPr="00481D2D" w:rsidRDefault="00957178" w:rsidP="008D1124">
            <w:pPr>
              <w:pStyle w:val="TAL"/>
            </w:pPr>
            <w:r w:rsidRPr="00481D2D">
              <w:t>c4</w:t>
            </w:r>
          </w:p>
        </w:tc>
        <w:tc>
          <w:tcPr>
            <w:tcW w:w="1021" w:type="dxa"/>
            <w:tcBorders>
              <w:top w:val="single" w:sz="4" w:space="0" w:color="auto"/>
              <w:left w:val="single" w:sz="4" w:space="0" w:color="auto"/>
              <w:bottom w:val="single" w:sz="4" w:space="0" w:color="auto"/>
              <w:right w:val="single" w:sz="4" w:space="0" w:color="auto"/>
            </w:tcBorders>
          </w:tcPr>
          <w:p w14:paraId="1E3F461E" w14:textId="77777777" w:rsidR="008453E3" w:rsidRPr="00481D2D" w:rsidRDefault="00957178" w:rsidP="008D1124">
            <w:pPr>
              <w:pStyle w:val="TAL"/>
            </w:pPr>
            <w:r w:rsidRPr="00481D2D">
              <w:t>c4</w:t>
            </w:r>
          </w:p>
        </w:tc>
        <w:tc>
          <w:tcPr>
            <w:tcW w:w="1021" w:type="dxa"/>
            <w:tcBorders>
              <w:top w:val="single" w:sz="4" w:space="0" w:color="auto"/>
              <w:left w:val="single" w:sz="4" w:space="0" w:color="auto"/>
              <w:bottom w:val="single" w:sz="4" w:space="0" w:color="auto"/>
              <w:right w:val="single" w:sz="4" w:space="0" w:color="auto"/>
            </w:tcBorders>
          </w:tcPr>
          <w:p w14:paraId="7C719E6C" w14:textId="77777777" w:rsidR="008453E3" w:rsidRPr="00481D2D" w:rsidRDefault="008453E3" w:rsidP="008D1124">
            <w:pPr>
              <w:pStyle w:val="TAL"/>
            </w:pPr>
            <w:r w:rsidRPr="00481D2D">
              <w:t>[</w:t>
            </w:r>
            <w:r w:rsidR="00400E54" w:rsidRPr="00481D2D">
              <w:t>173</w:t>
            </w:r>
            <w:r w:rsidRPr="00481D2D">
              <w:t>] 4</w:t>
            </w:r>
          </w:p>
        </w:tc>
        <w:tc>
          <w:tcPr>
            <w:tcW w:w="1021" w:type="dxa"/>
            <w:tcBorders>
              <w:top w:val="single" w:sz="4" w:space="0" w:color="auto"/>
              <w:left w:val="single" w:sz="4" w:space="0" w:color="auto"/>
              <w:bottom w:val="single" w:sz="4" w:space="0" w:color="auto"/>
              <w:right w:val="single" w:sz="4" w:space="0" w:color="auto"/>
            </w:tcBorders>
          </w:tcPr>
          <w:p w14:paraId="2DD797E9" w14:textId="77777777" w:rsidR="008453E3" w:rsidRPr="00481D2D" w:rsidRDefault="00957178" w:rsidP="008D1124">
            <w:pPr>
              <w:pStyle w:val="TAL"/>
            </w:pPr>
            <w:r w:rsidRPr="00481D2D">
              <w:t>c5</w:t>
            </w:r>
          </w:p>
        </w:tc>
        <w:tc>
          <w:tcPr>
            <w:tcW w:w="1021" w:type="dxa"/>
            <w:tcBorders>
              <w:top w:val="single" w:sz="4" w:space="0" w:color="auto"/>
              <w:left w:val="single" w:sz="4" w:space="0" w:color="auto"/>
              <w:bottom w:val="single" w:sz="4" w:space="0" w:color="auto"/>
              <w:right w:val="single" w:sz="4" w:space="0" w:color="auto"/>
            </w:tcBorders>
          </w:tcPr>
          <w:p w14:paraId="42EB9717" w14:textId="77777777" w:rsidR="008453E3" w:rsidRPr="00481D2D" w:rsidRDefault="00957178" w:rsidP="008D1124">
            <w:pPr>
              <w:pStyle w:val="TAL"/>
            </w:pPr>
            <w:r w:rsidRPr="00481D2D">
              <w:t>c5</w:t>
            </w:r>
          </w:p>
        </w:tc>
      </w:tr>
      <w:tr w:rsidR="007D63E6" w:rsidRPr="00481D2D" w14:paraId="11CDEF63" w14:textId="77777777" w:rsidTr="00815C10">
        <w:tc>
          <w:tcPr>
            <w:tcW w:w="851" w:type="dxa"/>
          </w:tcPr>
          <w:p w14:paraId="0048FD7C" w14:textId="77777777" w:rsidR="007D63E6" w:rsidRPr="00481D2D" w:rsidRDefault="007D63E6" w:rsidP="00815C10">
            <w:pPr>
              <w:pStyle w:val="TAL"/>
            </w:pPr>
          </w:p>
        </w:tc>
        <w:tc>
          <w:tcPr>
            <w:tcW w:w="2665" w:type="dxa"/>
          </w:tcPr>
          <w:p w14:paraId="0B312251" w14:textId="77777777" w:rsidR="007D63E6" w:rsidRPr="00481D2D" w:rsidRDefault="007D63E6" w:rsidP="00815C10">
            <w:pPr>
              <w:pStyle w:val="TAL"/>
            </w:pPr>
          </w:p>
        </w:tc>
        <w:tc>
          <w:tcPr>
            <w:tcW w:w="1021" w:type="dxa"/>
          </w:tcPr>
          <w:p w14:paraId="76FE2D9A" w14:textId="77777777" w:rsidR="007D63E6" w:rsidRPr="00481D2D" w:rsidRDefault="007D63E6" w:rsidP="00815C10">
            <w:pPr>
              <w:pStyle w:val="TAL"/>
            </w:pPr>
          </w:p>
        </w:tc>
        <w:tc>
          <w:tcPr>
            <w:tcW w:w="1021" w:type="dxa"/>
          </w:tcPr>
          <w:p w14:paraId="102873A9" w14:textId="77777777" w:rsidR="007D63E6" w:rsidRPr="00481D2D" w:rsidRDefault="007D63E6" w:rsidP="00815C10">
            <w:pPr>
              <w:pStyle w:val="TAL"/>
            </w:pPr>
          </w:p>
        </w:tc>
        <w:tc>
          <w:tcPr>
            <w:tcW w:w="1021" w:type="dxa"/>
          </w:tcPr>
          <w:p w14:paraId="7AE9D55C" w14:textId="77777777" w:rsidR="007D63E6" w:rsidRPr="00481D2D" w:rsidRDefault="007D63E6" w:rsidP="00815C10">
            <w:pPr>
              <w:pStyle w:val="TAL"/>
            </w:pPr>
          </w:p>
        </w:tc>
        <w:tc>
          <w:tcPr>
            <w:tcW w:w="1021" w:type="dxa"/>
          </w:tcPr>
          <w:p w14:paraId="77AB28BF" w14:textId="77777777" w:rsidR="007D63E6" w:rsidRPr="00481D2D" w:rsidRDefault="007D63E6" w:rsidP="00815C10">
            <w:pPr>
              <w:pStyle w:val="TAL"/>
            </w:pPr>
          </w:p>
        </w:tc>
        <w:tc>
          <w:tcPr>
            <w:tcW w:w="1021" w:type="dxa"/>
          </w:tcPr>
          <w:p w14:paraId="7C47312D" w14:textId="77777777" w:rsidR="007D63E6" w:rsidRPr="00481D2D" w:rsidRDefault="007D63E6" w:rsidP="00815C10">
            <w:pPr>
              <w:pStyle w:val="TAL"/>
            </w:pPr>
          </w:p>
        </w:tc>
        <w:tc>
          <w:tcPr>
            <w:tcW w:w="1021" w:type="dxa"/>
          </w:tcPr>
          <w:p w14:paraId="52368D0C" w14:textId="77777777" w:rsidR="007D63E6" w:rsidRPr="00481D2D" w:rsidRDefault="007D63E6" w:rsidP="00815C10">
            <w:pPr>
              <w:pStyle w:val="TAL"/>
            </w:pPr>
          </w:p>
        </w:tc>
      </w:tr>
      <w:tr w:rsidR="00897956" w:rsidRPr="00481D2D" w14:paraId="36101F58" w14:textId="77777777">
        <w:tc>
          <w:tcPr>
            <w:tcW w:w="851" w:type="dxa"/>
          </w:tcPr>
          <w:p w14:paraId="24655D44" w14:textId="77777777" w:rsidR="00897956" w:rsidRPr="00481D2D" w:rsidRDefault="00897956">
            <w:pPr>
              <w:pStyle w:val="TAL"/>
            </w:pPr>
            <w:r w:rsidRPr="00481D2D">
              <w:t>8</w:t>
            </w:r>
          </w:p>
        </w:tc>
        <w:tc>
          <w:tcPr>
            <w:tcW w:w="2665" w:type="dxa"/>
          </w:tcPr>
          <w:p w14:paraId="5FB7CB4C" w14:textId="77777777" w:rsidR="00897956" w:rsidRPr="00481D2D" w:rsidRDefault="00897956">
            <w:pPr>
              <w:pStyle w:val="TAL"/>
            </w:pPr>
            <w:r w:rsidRPr="00481D2D">
              <w:t>Supported</w:t>
            </w:r>
          </w:p>
        </w:tc>
        <w:tc>
          <w:tcPr>
            <w:tcW w:w="1021" w:type="dxa"/>
          </w:tcPr>
          <w:p w14:paraId="28FF1B65" w14:textId="77777777" w:rsidR="00897956" w:rsidRPr="00481D2D" w:rsidRDefault="00897956">
            <w:pPr>
              <w:pStyle w:val="TAL"/>
            </w:pPr>
            <w:r w:rsidRPr="00481D2D">
              <w:t>[26] 20.37</w:t>
            </w:r>
          </w:p>
        </w:tc>
        <w:tc>
          <w:tcPr>
            <w:tcW w:w="1021" w:type="dxa"/>
          </w:tcPr>
          <w:p w14:paraId="5DCAC409" w14:textId="77777777" w:rsidR="00897956" w:rsidRPr="00481D2D" w:rsidRDefault="00897956">
            <w:pPr>
              <w:pStyle w:val="TAL"/>
            </w:pPr>
            <w:r w:rsidRPr="00481D2D">
              <w:t>m</w:t>
            </w:r>
          </w:p>
        </w:tc>
        <w:tc>
          <w:tcPr>
            <w:tcW w:w="1021" w:type="dxa"/>
          </w:tcPr>
          <w:p w14:paraId="46CF7F03" w14:textId="77777777" w:rsidR="00897956" w:rsidRPr="00481D2D" w:rsidRDefault="00897956">
            <w:pPr>
              <w:pStyle w:val="TAL"/>
            </w:pPr>
            <w:r w:rsidRPr="00481D2D">
              <w:t>m</w:t>
            </w:r>
          </w:p>
        </w:tc>
        <w:tc>
          <w:tcPr>
            <w:tcW w:w="1021" w:type="dxa"/>
          </w:tcPr>
          <w:p w14:paraId="21486597" w14:textId="77777777" w:rsidR="00897956" w:rsidRPr="00481D2D" w:rsidRDefault="00897956">
            <w:pPr>
              <w:pStyle w:val="TAL"/>
            </w:pPr>
            <w:r w:rsidRPr="00481D2D">
              <w:t>[26] 20.37</w:t>
            </w:r>
          </w:p>
        </w:tc>
        <w:tc>
          <w:tcPr>
            <w:tcW w:w="1021" w:type="dxa"/>
          </w:tcPr>
          <w:p w14:paraId="716E20FA" w14:textId="77777777" w:rsidR="00897956" w:rsidRPr="00481D2D" w:rsidRDefault="00897956">
            <w:pPr>
              <w:pStyle w:val="TAL"/>
            </w:pPr>
            <w:proofErr w:type="spellStart"/>
            <w:r w:rsidRPr="00481D2D">
              <w:t>i</w:t>
            </w:r>
            <w:proofErr w:type="spellEnd"/>
          </w:p>
        </w:tc>
        <w:tc>
          <w:tcPr>
            <w:tcW w:w="1021" w:type="dxa"/>
          </w:tcPr>
          <w:p w14:paraId="28F40FD5" w14:textId="77777777" w:rsidR="00897956" w:rsidRPr="00481D2D" w:rsidRDefault="00897956">
            <w:pPr>
              <w:pStyle w:val="TAL"/>
            </w:pPr>
            <w:proofErr w:type="spellStart"/>
            <w:r w:rsidRPr="00481D2D">
              <w:t>i</w:t>
            </w:r>
            <w:proofErr w:type="spellEnd"/>
          </w:p>
        </w:tc>
      </w:tr>
      <w:tr w:rsidR="00897956" w:rsidRPr="00481D2D" w14:paraId="0649CF88" w14:textId="77777777">
        <w:trPr>
          <w:cantSplit/>
        </w:trPr>
        <w:tc>
          <w:tcPr>
            <w:tcW w:w="9642" w:type="dxa"/>
            <w:gridSpan w:val="8"/>
          </w:tcPr>
          <w:p w14:paraId="238F38F4"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p w14:paraId="4888B524" w14:textId="77777777" w:rsidR="00546923" w:rsidRPr="00481D2D" w:rsidRDefault="00897956" w:rsidP="00546923">
            <w:pPr>
              <w:pStyle w:val="TAN"/>
            </w:pPr>
            <w:r w:rsidRPr="00481D2D">
              <w:t>c3:</w:t>
            </w:r>
            <w:r w:rsidRPr="00481D2D">
              <w:tab/>
              <w:t xml:space="preserve">IF A.162/15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use separate URIs in the upstream direction and downstream direction when record routeing.</w:t>
            </w:r>
          </w:p>
          <w:p w14:paraId="3F9A1160" w14:textId="77777777" w:rsidR="00957178" w:rsidRPr="00481D2D" w:rsidRDefault="00957178" w:rsidP="00957178">
            <w:pPr>
              <w:pStyle w:val="TAN"/>
            </w:pPr>
            <w:r w:rsidRPr="00481D2D">
              <w:t>c4:</w:t>
            </w:r>
            <w:r w:rsidRPr="00481D2D">
              <w:tab/>
              <w:t xml:space="preserve">IF A.162/105 THEN m </w:t>
            </w:r>
            <w:smartTag w:uri="urn:schemas-microsoft-com:office:smarttags" w:element="stockticker">
              <w:r w:rsidRPr="00481D2D">
                <w:t>ELSE</w:t>
              </w:r>
            </w:smartTag>
            <w:r w:rsidRPr="00481D2D">
              <w:t xml:space="preserve"> n/a - - suppression of session initiation protocol REFER method implicit subscription.</w:t>
            </w:r>
          </w:p>
          <w:p w14:paraId="14996DEA" w14:textId="77777777" w:rsidR="00957178" w:rsidRPr="00481D2D" w:rsidRDefault="00957178" w:rsidP="00957178">
            <w:pPr>
              <w:pStyle w:val="TAN"/>
            </w:pPr>
            <w:r w:rsidRPr="00481D2D">
              <w:t>c5:</w:t>
            </w:r>
            <w:r w:rsidRPr="00481D2D">
              <w:tab/>
              <w:t xml:space="preserve">IF A.162/105 THEN I </w:t>
            </w:r>
            <w:smartTag w:uri="urn:schemas-microsoft-com:office:smarttags" w:element="stockticker">
              <w:r w:rsidRPr="00481D2D">
                <w:t>ELSE</w:t>
              </w:r>
            </w:smartTag>
            <w:r w:rsidRPr="00481D2D">
              <w:t xml:space="preserve"> n/a - - suppression of session initiation protocol REFER method implicit subscription.</w:t>
            </w:r>
          </w:p>
          <w:p w14:paraId="5D1A5BE9" w14:textId="77777777" w:rsidR="007D63E6" w:rsidRPr="00481D2D" w:rsidRDefault="00546923" w:rsidP="007D63E6">
            <w:pPr>
              <w:pStyle w:val="TAN"/>
              <w:rPr>
                <w:szCs w:val="24"/>
              </w:rPr>
            </w:pPr>
            <w:r w:rsidRPr="00481D2D">
              <w:t>c12:</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5744D26F" w14:textId="77777777" w:rsidR="00897956" w:rsidRPr="00481D2D" w:rsidRDefault="00D61096" w:rsidP="00D61096">
            <w:pPr>
              <w:pStyle w:val="TAN"/>
            </w:pPr>
            <w:r w:rsidRPr="00481D2D">
              <w:t>c14:</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14:paraId="58AB5AC3" w14:textId="77777777" w:rsidR="00897956" w:rsidRPr="00481D2D" w:rsidRDefault="00897956"/>
    <w:p w14:paraId="40C5DA2F" w14:textId="77777777" w:rsidR="00897956" w:rsidRPr="00481D2D" w:rsidRDefault="00897956">
      <w:pPr>
        <w:keepNext/>
        <w:keepLines/>
      </w:pPr>
      <w:r w:rsidRPr="00481D2D">
        <w:t>Prerequisite A.163/17 - - REFER response</w:t>
      </w:r>
    </w:p>
    <w:p w14:paraId="015013C5" w14:textId="77777777" w:rsidR="00897956" w:rsidRPr="00481D2D" w:rsidRDefault="00897956">
      <w:pPr>
        <w:keepNext/>
        <w:keepLines/>
      </w:pPr>
      <w:r w:rsidRPr="00481D2D">
        <w:t>Prerequisite: A.164/103 OR A.164/104 OR A.164/105 OR A.164/106 - - Additional for 3xx – 6xx response</w:t>
      </w:r>
    </w:p>
    <w:p w14:paraId="7813261C" w14:textId="77777777" w:rsidR="00897956" w:rsidRPr="00481D2D" w:rsidRDefault="00897956">
      <w:pPr>
        <w:pStyle w:val="TH"/>
      </w:pPr>
      <w:bookmarkStart w:id="3484" w:name="_CRTableA_265A"/>
      <w:r w:rsidRPr="00481D2D">
        <w:t>Table </w:t>
      </w:r>
      <w:bookmarkEnd w:id="3484"/>
      <w:r w:rsidRPr="00481D2D">
        <w:t>A.265A: Supported header</w:t>
      </w:r>
      <w:r w:rsidR="00930665"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CA26E0B" w14:textId="77777777">
        <w:trPr>
          <w:cantSplit/>
        </w:trPr>
        <w:tc>
          <w:tcPr>
            <w:tcW w:w="851" w:type="dxa"/>
            <w:vMerge w:val="restart"/>
          </w:tcPr>
          <w:p w14:paraId="11A9ED32" w14:textId="77777777" w:rsidR="00897956" w:rsidRPr="00481D2D" w:rsidRDefault="00897956">
            <w:pPr>
              <w:pStyle w:val="TAH"/>
            </w:pPr>
            <w:r w:rsidRPr="00481D2D">
              <w:t>Item</w:t>
            </w:r>
          </w:p>
        </w:tc>
        <w:tc>
          <w:tcPr>
            <w:tcW w:w="2665" w:type="dxa"/>
            <w:vMerge w:val="restart"/>
          </w:tcPr>
          <w:p w14:paraId="3EFD6145" w14:textId="77777777" w:rsidR="00897956" w:rsidRPr="00481D2D" w:rsidRDefault="00897956">
            <w:pPr>
              <w:pStyle w:val="TAH"/>
            </w:pPr>
            <w:r w:rsidRPr="00481D2D">
              <w:t>Header</w:t>
            </w:r>
            <w:r w:rsidR="00930665" w:rsidRPr="00481D2D">
              <w:t xml:space="preserve"> field</w:t>
            </w:r>
          </w:p>
        </w:tc>
        <w:tc>
          <w:tcPr>
            <w:tcW w:w="3063" w:type="dxa"/>
            <w:gridSpan w:val="3"/>
          </w:tcPr>
          <w:p w14:paraId="19896032" w14:textId="77777777" w:rsidR="00897956" w:rsidRPr="00481D2D" w:rsidRDefault="00897956">
            <w:pPr>
              <w:pStyle w:val="TAH"/>
            </w:pPr>
            <w:r w:rsidRPr="00481D2D">
              <w:t>Sending</w:t>
            </w:r>
          </w:p>
        </w:tc>
        <w:tc>
          <w:tcPr>
            <w:tcW w:w="3063" w:type="dxa"/>
            <w:gridSpan w:val="3"/>
          </w:tcPr>
          <w:p w14:paraId="463C269F" w14:textId="77777777" w:rsidR="00897956" w:rsidRPr="00481D2D" w:rsidRDefault="00897956">
            <w:pPr>
              <w:pStyle w:val="TAH"/>
              <w:rPr>
                <w:b w:val="0"/>
              </w:rPr>
            </w:pPr>
            <w:r w:rsidRPr="00481D2D">
              <w:t>Receiving</w:t>
            </w:r>
          </w:p>
        </w:tc>
      </w:tr>
      <w:tr w:rsidR="00897956" w:rsidRPr="00481D2D" w14:paraId="0DF4CFCE" w14:textId="77777777">
        <w:trPr>
          <w:cantSplit/>
        </w:trPr>
        <w:tc>
          <w:tcPr>
            <w:tcW w:w="851" w:type="dxa"/>
            <w:vMerge/>
          </w:tcPr>
          <w:p w14:paraId="4E644C06" w14:textId="77777777" w:rsidR="00897956" w:rsidRPr="00481D2D" w:rsidRDefault="00897956">
            <w:pPr>
              <w:pStyle w:val="TAH"/>
            </w:pPr>
          </w:p>
        </w:tc>
        <w:tc>
          <w:tcPr>
            <w:tcW w:w="2665" w:type="dxa"/>
            <w:vMerge/>
          </w:tcPr>
          <w:p w14:paraId="78C56C93" w14:textId="77777777" w:rsidR="00897956" w:rsidRPr="00481D2D" w:rsidRDefault="00897956">
            <w:pPr>
              <w:pStyle w:val="TAH"/>
            </w:pPr>
          </w:p>
        </w:tc>
        <w:tc>
          <w:tcPr>
            <w:tcW w:w="1021" w:type="dxa"/>
          </w:tcPr>
          <w:p w14:paraId="48E340E8" w14:textId="77777777" w:rsidR="00897956" w:rsidRPr="00481D2D" w:rsidRDefault="00897956">
            <w:pPr>
              <w:pStyle w:val="TAH"/>
            </w:pPr>
            <w:r w:rsidRPr="00481D2D">
              <w:t>Ref.</w:t>
            </w:r>
          </w:p>
        </w:tc>
        <w:tc>
          <w:tcPr>
            <w:tcW w:w="1021" w:type="dxa"/>
          </w:tcPr>
          <w:p w14:paraId="513DE7B6" w14:textId="77777777" w:rsidR="00897956" w:rsidRPr="00481D2D" w:rsidRDefault="00897956">
            <w:pPr>
              <w:pStyle w:val="TAH"/>
            </w:pPr>
            <w:r w:rsidRPr="00481D2D">
              <w:t>RFC status</w:t>
            </w:r>
          </w:p>
        </w:tc>
        <w:tc>
          <w:tcPr>
            <w:tcW w:w="1021" w:type="dxa"/>
          </w:tcPr>
          <w:p w14:paraId="4EEF0C61" w14:textId="77777777" w:rsidR="00897956" w:rsidRPr="00481D2D" w:rsidRDefault="00897956">
            <w:pPr>
              <w:pStyle w:val="TAH"/>
            </w:pPr>
            <w:r w:rsidRPr="00481D2D">
              <w:t>Profile status</w:t>
            </w:r>
          </w:p>
        </w:tc>
        <w:tc>
          <w:tcPr>
            <w:tcW w:w="1021" w:type="dxa"/>
          </w:tcPr>
          <w:p w14:paraId="43BAC838" w14:textId="77777777" w:rsidR="00897956" w:rsidRPr="00481D2D" w:rsidRDefault="00897956">
            <w:pPr>
              <w:pStyle w:val="TAH"/>
            </w:pPr>
            <w:r w:rsidRPr="00481D2D">
              <w:t>Ref.</w:t>
            </w:r>
          </w:p>
        </w:tc>
        <w:tc>
          <w:tcPr>
            <w:tcW w:w="1021" w:type="dxa"/>
          </w:tcPr>
          <w:p w14:paraId="6F9FE428" w14:textId="77777777" w:rsidR="00897956" w:rsidRPr="00481D2D" w:rsidRDefault="00897956">
            <w:pPr>
              <w:pStyle w:val="TAH"/>
            </w:pPr>
            <w:r w:rsidRPr="00481D2D">
              <w:t>RFC status</w:t>
            </w:r>
          </w:p>
        </w:tc>
        <w:tc>
          <w:tcPr>
            <w:tcW w:w="1021" w:type="dxa"/>
          </w:tcPr>
          <w:p w14:paraId="6400CE3C" w14:textId="77777777" w:rsidR="00897956" w:rsidRPr="00481D2D" w:rsidRDefault="00897956">
            <w:pPr>
              <w:pStyle w:val="TAH"/>
            </w:pPr>
            <w:r w:rsidRPr="00481D2D">
              <w:t>Profile status</w:t>
            </w:r>
          </w:p>
        </w:tc>
      </w:tr>
      <w:tr w:rsidR="00897956" w:rsidRPr="00481D2D" w14:paraId="20751E0E" w14:textId="77777777">
        <w:tc>
          <w:tcPr>
            <w:tcW w:w="851" w:type="dxa"/>
          </w:tcPr>
          <w:p w14:paraId="03D4DCEB" w14:textId="77777777" w:rsidR="00897956" w:rsidRPr="00481D2D" w:rsidRDefault="00897956">
            <w:pPr>
              <w:pStyle w:val="TAL"/>
            </w:pPr>
            <w:r w:rsidRPr="00481D2D">
              <w:t>1</w:t>
            </w:r>
          </w:p>
        </w:tc>
        <w:tc>
          <w:tcPr>
            <w:tcW w:w="2665" w:type="dxa"/>
          </w:tcPr>
          <w:p w14:paraId="182BD700" w14:textId="77777777" w:rsidR="00897956" w:rsidRPr="00481D2D" w:rsidRDefault="00897956">
            <w:pPr>
              <w:pStyle w:val="TAL"/>
            </w:pPr>
            <w:r w:rsidRPr="00481D2D">
              <w:t>Error-Info</w:t>
            </w:r>
          </w:p>
        </w:tc>
        <w:tc>
          <w:tcPr>
            <w:tcW w:w="1021" w:type="dxa"/>
          </w:tcPr>
          <w:p w14:paraId="64E3D43E" w14:textId="77777777" w:rsidR="00897956" w:rsidRPr="00481D2D" w:rsidRDefault="00897956">
            <w:pPr>
              <w:pStyle w:val="TAL"/>
            </w:pPr>
            <w:r w:rsidRPr="00481D2D">
              <w:t>[26] 20.18</w:t>
            </w:r>
          </w:p>
        </w:tc>
        <w:tc>
          <w:tcPr>
            <w:tcW w:w="1021" w:type="dxa"/>
          </w:tcPr>
          <w:p w14:paraId="1352460A" w14:textId="77777777" w:rsidR="00897956" w:rsidRPr="00481D2D" w:rsidRDefault="00897956">
            <w:pPr>
              <w:pStyle w:val="TAL"/>
            </w:pPr>
            <w:r w:rsidRPr="00481D2D">
              <w:t>m</w:t>
            </w:r>
          </w:p>
        </w:tc>
        <w:tc>
          <w:tcPr>
            <w:tcW w:w="1021" w:type="dxa"/>
          </w:tcPr>
          <w:p w14:paraId="5655963E" w14:textId="77777777" w:rsidR="00897956" w:rsidRPr="00481D2D" w:rsidRDefault="00897956">
            <w:pPr>
              <w:pStyle w:val="TAL"/>
            </w:pPr>
            <w:r w:rsidRPr="00481D2D">
              <w:t>m</w:t>
            </w:r>
          </w:p>
        </w:tc>
        <w:tc>
          <w:tcPr>
            <w:tcW w:w="1021" w:type="dxa"/>
          </w:tcPr>
          <w:p w14:paraId="2C71B399" w14:textId="77777777" w:rsidR="00897956" w:rsidRPr="00481D2D" w:rsidRDefault="00897956">
            <w:pPr>
              <w:pStyle w:val="TAL"/>
            </w:pPr>
            <w:r w:rsidRPr="00481D2D">
              <w:t>[26] 20.18</w:t>
            </w:r>
          </w:p>
        </w:tc>
        <w:tc>
          <w:tcPr>
            <w:tcW w:w="1021" w:type="dxa"/>
          </w:tcPr>
          <w:p w14:paraId="2103BDB7" w14:textId="77777777" w:rsidR="00897956" w:rsidRPr="00481D2D" w:rsidRDefault="00897956">
            <w:pPr>
              <w:pStyle w:val="TAL"/>
            </w:pPr>
            <w:proofErr w:type="spellStart"/>
            <w:r w:rsidRPr="00481D2D">
              <w:t>i</w:t>
            </w:r>
            <w:proofErr w:type="spellEnd"/>
          </w:p>
        </w:tc>
        <w:tc>
          <w:tcPr>
            <w:tcW w:w="1021" w:type="dxa"/>
          </w:tcPr>
          <w:p w14:paraId="2791D3BF" w14:textId="77777777" w:rsidR="00897956" w:rsidRPr="00481D2D" w:rsidRDefault="00897956">
            <w:pPr>
              <w:pStyle w:val="TAL"/>
            </w:pPr>
            <w:proofErr w:type="spellStart"/>
            <w:r w:rsidRPr="00481D2D">
              <w:t>i</w:t>
            </w:r>
            <w:proofErr w:type="spellEnd"/>
          </w:p>
        </w:tc>
      </w:tr>
      <w:tr w:rsidR="00276E34" w:rsidRPr="00481D2D" w14:paraId="42EF9A1E" w14:textId="77777777" w:rsidTr="00A123AE">
        <w:tc>
          <w:tcPr>
            <w:tcW w:w="851" w:type="dxa"/>
            <w:tcBorders>
              <w:top w:val="single" w:sz="4" w:space="0" w:color="auto"/>
              <w:left w:val="single" w:sz="4" w:space="0" w:color="auto"/>
              <w:bottom w:val="single" w:sz="4" w:space="0" w:color="auto"/>
              <w:right w:val="single" w:sz="4" w:space="0" w:color="auto"/>
            </w:tcBorders>
          </w:tcPr>
          <w:p w14:paraId="480EC67E"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79E1AD95"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61CD16DA"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13F28E6D"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B4EAE48"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7480F351"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12037199"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929C822" w14:textId="77777777" w:rsidR="00276E34" w:rsidRPr="00481D2D" w:rsidRDefault="00276E34" w:rsidP="00A123AE">
            <w:pPr>
              <w:pStyle w:val="TAL"/>
            </w:pPr>
            <w:r w:rsidRPr="00481D2D">
              <w:t>c1</w:t>
            </w:r>
          </w:p>
        </w:tc>
      </w:tr>
      <w:tr w:rsidR="00276E34" w:rsidRPr="00481D2D" w14:paraId="5A136074" w14:textId="77777777" w:rsidTr="00A123AE">
        <w:tc>
          <w:tcPr>
            <w:tcW w:w="9642" w:type="dxa"/>
            <w:gridSpan w:val="8"/>
          </w:tcPr>
          <w:p w14:paraId="7CF83B99"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3468365B" w14:textId="77777777" w:rsidR="00897956" w:rsidRPr="00481D2D" w:rsidRDefault="00897956">
      <w:pPr>
        <w:keepNext/>
        <w:keepLines/>
      </w:pPr>
    </w:p>
    <w:p w14:paraId="1CFA1056" w14:textId="77777777" w:rsidR="00897956" w:rsidRPr="00481D2D" w:rsidRDefault="00897956">
      <w:pPr>
        <w:pStyle w:val="TH"/>
      </w:pPr>
      <w:bookmarkStart w:id="3485" w:name="_CRTableA_266"/>
      <w:r w:rsidRPr="00481D2D">
        <w:t>Table </w:t>
      </w:r>
      <w:bookmarkEnd w:id="3485"/>
      <w:r w:rsidRPr="00481D2D">
        <w:t>A.266: Void</w:t>
      </w:r>
    </w:p>
    <w:p w14:paraId="40516D76" w14:textId="77777777" w:rsidR="00897956" w:rsidRPr="00481D2D" w:rsidRDefault="00897956">
      <w:pPr>
        <w:keepNext/>
        <w:keepLines/>
      </w:pPr>
      <w:r w:rsidRPr="00481D2D">
        <w:t>Prerequisite A.163/17 - - REFER response</w:t>
      </w:r>
    </w:p>
    <w:p w14:paraId="0EE126E1" w14:textId="77777777" w:rsidR="00897956" w:rsidRPr="00481D2D" w:rsidRDefault="00897956">
      <w:pPr>
        <w:keepNext/>
        <w:keepLines/>
      </w:pPr>
      <w:r w:rsidRPr="00481D2D">
        <w:t>Prerequisite: A.164/8 OR A.164/9 OR A.164/10 OR A.164/11 OR A.164/12 - - Additional for 401 (Unauthorized) response</w:t>
      </w:r>
    </w:p>
    <w:p w14:paraId="6E9D4580" w14:textId="77777777" w:rsidR="00897956" w:rsidRPr="00481D2D" w:rsidRDefault="00897956">
      <w:pPr>
        <w:pStyle w:val="TH"/>
      </w:pPr>
      <w:bookmarkStart w:id="3486" w:name="_CRTableA_267"/>
      <w:r w:rsidRPr="00481D2D">
        <w:t>Table </w:t>
      </w:r>
      <w:bookmarkEnd w:id="3486"/>
      <w:r w:rsidRPr="00481D2D">
        <w:t>A.267: Supported header</w:t>
      </w:r>
      <w:r w:rsidR="00930665"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D6BCDFB" w14:textId="77777777">
        <w:trPr>
          <w:cantSplit/>
        </w:trPr>
        <w:tc>
          <w:tcPr>
            <w:tcW w:w="851" w:type="dxa"/>
            <w:vMerge w:val="restart"/>
          </w:tcPr>
          <w:p w14:paraId="22802F72" w14:textId="77777777" w:rsidR="00897956" w:rsidRPr="00481D2D" w:rsidRDefault="00897956">
            <w:pPr>
              <w:pStyle w:val="TAH"/>
            </w:pPr>
            <w:r w:rsidRPr="00481D2D">
              <w:t>Item</w:t>
            </w:r>
          </w:p>
        </w:tc>
        <w:tc>
          <w:tcPr>
            <w:tcW w:w="2665" w:type="dxa"/>
            <w:vMerge w:val="restart"/>
          </w:tcPr>
          <w:p w14:paraId="2AA8EA47" w14:textId="77777777" w:rsidR="00897956" w:rsidRPr="00481D2D" w:rsidRDefault="00897956">
            <w:pPr>
              <w:pStyle w:val="TAH"/>
            </w:pPr>
            <w:r w:rsidRPr="00481D2D">
              <w:t>Header</w:t>
            </w:r>
            <w:r w:rsidR="00930665" w:rsidRPr="00481D2D">
              <w:t xml:space="preserve"> field</w:t>
            </w:r>
          </w:p>
        </w:tc>
        <w:tc>
          <w:tcPr>
            <w:tcW w:w="3063" w:type="dxa"/>
            <w:gridSpan w:val="3"/>
          </w:tcPr>
          <w:p w14:paraId="2D3072AC" w14:textId="77777777" w:rsidR="00897956" w:rsidRPr="00481D2D" w:rsidRDefault="00897956">
            <w:pPr>
              <w:pStyle w:val="TAH"/>
            </w:pPr>
            <w:r w:rsidRPr="00481D2D">
              <w:t>Sending</w:t>
            </w:r>
          </w:p>
        </w:tc>
        <w:tc>
          <w:tcPr>
            <w:tcW w:w="3063" w:type="dxa"/>
            <w:gridSpan w:val="3"/>
          </w:tcPr>
          <w:p w14:paraId="36ABF1E6" w14:textId="77777777" w:rsidR="00897956" w:rsidRPr="00481D2D" w:rsidRDefault="00897956">
            <w:pPr>
              <w:pStyle w:val="TAH"/>
              <w:rPr>
                <w:b w:val="0"/>
              </w:rPr>
            </w:pPr>
            <w:r w:rsidRPr="00481D2D">
              <w:t>Receiving</w:t>
            </w:r>
          </w:p>
        </w:tc>
      </w:tr>
      <w:tr w:rsidR="00897956" w:rsidRPr="00481D2D" w14:paraId="5FD6EB15" w14:textId="77777777">
        <w:trPr>
          <w:cantSplit/>
        </w:trPr>
        <w:tc>
          <w:tcPr>
            <w:tcW w:w="851" w:type="dxa"/>
            <w:vMerge/>
          </w:tcPr>
          <w:p w14:paraId="2BCA16B0" w14:textId="77777777" w:rsidR="00897956" w:rsidRPr="00481D2D" w:rsidRDefault="00897956">
            <w:pPr>
              <w:pStyle w:val="TAH"/>
            </w:pPr>
          </w:p>
        </w:tc>
        <w:tc>
          <w:tcPr>
            <w:tcW w:w="2665" w:type="dxa"/>
            <w:vMerge/>
          </w:tcPr>
          <w:p w14:paraId="02D52533" w14:textId="77777777" w:rsidR="00897956" w:rsidRPr="00481D2D" w:rsidRDefault="00897956">
            <w:pPr>
              <w:pStyle w:val="TAH"/>
            </w:pPr>
          </w:p>
        </w:tc>
        <w:tc>
          <w:tcPr>
            <w:tcW w:w="1021" w:type="dxa"/>
          </w:tcPr>
          <w:p w14:paraId="4600BF0A" w14:textId="77777777" w:rsidR="00897956" w:rsidRPr="00481D2D" w:rsidRDefault="00897956">
            <w:pPr>
              <w:pStyle w:val="TAH"/>
            </w:pPr>
            <w:r w:rsidRPr="00481D2D">
              <w:t>Ref.</w:t>
            </w:r>
          </w:p>
        </w:tc>
        <w:tc>
          <w:tcPr>
            <w:tcW w:w="1021" w:type="dxa"/>
          </w:tcPr>
          <w:p w14:paraId="25ADAE3D" w14:textId="77777777" w:rsidR="00897956" w:rsidRPr="00481D2D" w:rsidRDefault="00897956">
            <w:pPr>
              <w:pStyle w:val="TAH"/>
            </w:pPr>
            <w:r w:rsidRPr="00481D2D">
              <w:t>RFC status</w:t>
            </w:r>
          </w:p>
        </w:tc>
        <w:tc>
          <w:tcPr>
            <w:tcW w:w="1021" w:type="dxa"/>
          </w:tcPr>
          <w:p w14:paraId="13022F35" w14:textId="77777777" w:rsidR="00897956" w:rsidRPr="00481D2D" w:rsidRDefault="00897956">
            <w:pPr>
              <w:pStyle w:val="TAH"/>
            </w:pPr>
            <w:r w:rsidRPr="00481D2D">
              <w:t>Profile status</w:t>
            </w:r>
          </w:p>
        </w:tc>
        <w:tc>
          <w:tcPr>
            <w:tcW w:w="1021" w:type="dxa"/>
          </w:tcPr>
          <w:p w14:paraId="55D9BDF3" w14:textId="77777777" w:rsidR="00897956" w:rsidRPr="00481D2D" w:rsidRDefault="00897956">
            <w:pPr>
              <w:pStyle w:val="TAH"/>
            </w:pPr>
            <w:r w:rsidRPr="00481D2D">
              <w:t>Ref.</w:t>
            </w:r>
          </w:p>
        </w:tc>
        <w:tc>
          <w:tcPr>
            <w:tcW w:w="1021" w:type="dxa"/>
          </w:tcPr>
          <w:p w14:paraId="1D58E7E0" w14:textId="77777777" w:rsidR="00897956" w:rsidRPr="00481D2D" w:rsidRDefault="00897956">
            <w:pPr>
              <w:pStyle w:val="TAH"/>
            </w:pPr>
            <w:r w:rsidRPr="00481D2D">
              <w:t>RFC status</w:t>
            </w:r>
          </w:p>
        </w:tc>
        <w:tc>
          <w:tcPr>
            <w:tcW w:w="1021" w:type="dxa"/>
          </w:tcPr>
          <w:p w14:paraId="76C4329F" w14:textId="77777777" w:rsidR="00897956" w:rsidRPr="00481D2D" w:rsidRDefault="00897956">
            <w:pPr>
              <w:pStyle w:val="TAH"/>
            </w:pPr>
            <w:r w:rsidRPr="00481D2D">
              <w:t>Profile status</w:t>
            </w:r>
          </w:p>
        </w:tc>
      </w:tr>
      <w:tr w:rsidR="00897956" w:rsidRPr="00481D2D" w14:paraId="4EBF9C46" w14:textId="77777777">
        <w:tc>
          <w:tcPr>
            <w:tcW w:w="851" w:type="dxa"/>
          </w:tcPr>
          <w:p w14:paraId="53055F11" w14:textId="77777777" w:rsidR="00897956" w:rsidRPr="00481D2D" w:rsidRDefault="00897956">
            <w:pPr>
              <w:pStyle w:val="TAL"/>
            </w:pPr>
            <w:r w:rsidRPr="00481D2D">
              <w:t>4</w:t>
            </w:r>
          </w:p>
        </w:tc>
        <w:tc>
          <w:tcPr>
            <w:tcW w:w="2665" w:type="dxa"/>
          </w:tcPr>
          <w:p w14:paraId="101CF23C" w14:textId="77777777" w:rsidR="00897956" w:rsidRPr="00481D2D" w:rsidRDefault="00897956">
            <w:pPr>
              <w:pStyle w:val="TAL"/>
            </w:pPr>
            <w:r w:rsidRPr="00481D2D">
              <w:t>Proxy-Authenticate</w:t>
            </w:r>
          </w:p>
        </w:tc>
        <w:tc>
          <w:tcPr>
            <w:tcW w:w="1021" w:type="dxa"/>
          </w:tcPr>
          <w:p w14:paraId="4185A038" w14:textId="77777777" w:rsidR="00897956" w:rsidRPr="00481D2D" w:rsidRDefault="00897956">
            <w:pPr>
              <w:pStyle w:val="TAL"/>
            </w:pPr>
            <w:r w:rsidRPr="00481D2D">
              <w:t>[26] 20.27</w:t>
            </w:r>
          </w:p>
        </w:tc>
        <w:tc>
          <w:tcPr>
            <w:tcW w:w="1021" w:type="dxa"/>
          </w:tcPr>
          <w:p w14:paraId="3E605591" w14:textId="77777777" w:rsidR="00897956" w:rsidRPr="00481D2D" w:rsidRDefault="00897956">
            <w:pPr>
              <w:pStyle w:val="TAL"/>
            </w:pPr>
            <w:r w:rsidRPr="00481D2D">
              <w:t>m</w:t>
            </w:r>
          </w:p>
        </w:tc>
        <w:tc>
          <w:tcPr>
            <w:tcW w:w="1021" w:type="dxa"/>
          </w:tcPr>
          <w:p w14:paraId="10BF719F" w14:textId="77777777" w:rsidR="00897956" w:rsidRPr="00481D2D" w:rsidRDefault="00897956">
            <w:pPr>
              <w:pStyle w:val="TAL"/>
            </w:pPr>
            <w:r w:rsidRPr="00481D2D">
              <w:t>m</w:t>
            </w:r>
          </w:p>
        </w:tc>
        <w:tc>
          <w:tcPr>
            <w:tcW w:w="1021" w:type="dxa"/>
          </w:tcPr>
          <w:p w14:paraId="1B76A15A" w14:textId="77777777" w:rsidR="00897956" w:rsidRPr="00481D2D" w:rsidRDefault="00897956">
            <w:pPr>
              <w:pStyle w:val="TAL"/>
            </w:pPr>
            <w:r w:rsidRPr="00481D2D">
              <w:t>[26] 20.27</w:t>
            </w:r>
          </w:p>
        </w:tc>
        <w:tc>
          <w:tcPr>
            <w:tcW w:w="1021" w:type="dxa"/>
          </w:tcPr>
          <w:p w14:paraId="3118C334" w14:textId="77777777" w:rsidR="00897956" w:rsidRPr="00481D2D" w:rsidRDefault="00897956">
            <w:pPr>
              <w:pStyle w:val="TAL"/>
            </w:pPr>
            <w:r w:rsidRPr="00481D2D">
              <w:t>m</w:t>
            </w:r>
          </w:p>
        </w:tc>
        <w:tc>
          <w:tcPr>
            <w:tcW w:w="1021" w:type="dxa"/>
          </w:tcPr>
          <w:p w14:paraId="1E055CA3" w14:textId="77777777" w:rsidR="00897956" w:rsidRPr="00481D2D" w:rsidRDefault="00897956">
            <w:pPr>
              <w:pStyle w:val="TAL"/>
            </w:pPr>
            <w:r w:rsidRPr="00481D2D">
              <w:t>m</w:t>
            </w:r>
          </w:p>
        </w:tc>
      </w:tr>
      <w:tr w:rsidR="00897956" w:rsidRPr="00481D2D" w14:paraId="7FC1195A" w14:textId="77777777">
        <w:tc>
          <w:tcPr>
            <w:tcW w:w="851" w:type="dxa"/>
          </w:tcPr>
          <w:p w14:paraId="27DB1913" w14:textId="77777777" w:rsidR="00897956" w:rsidRPr="00481D2D" w:rsidRDefault="00897956">
            <w:pPr>
              <w:pStyle w:val="TAL"/>
            </w:pPr>
            <w:r w:rsidRPr="00481D2D">
              <w:t>10</w:t>
            </w:r>
          </w:p>
        </w:tc>
        <w:tc>
          <w:tcPr>
            <w:tcW w:w="2665" w:type="dxa"/>
          </w:tcPr>
          <w:p w14:paraId="1B5DBA1B"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75B96D3B" w14:textId="77777777" w:rsidR="00897956" w:rsidRPr="00481D2D" w:rsidRDefault="00897956">
            <w:pPr>
              <w:pStyle w:val="TAL"/>
            </w:pPr>
            <w:r w:rsidRPr="00481D2D">
              <w:t>[26] 20.44</w:t>
            </w:r>
          </w:p>
        </w:tc>
        <w:tc>
          <w:tcPr>
            <w:tcW w:w="1021" w:type="dxa"/>
          </w:tcPr>
          <w:p w14:paraId="65A05EF3" w14:textId="77777777" w:rsidR="00897956" w:rsidRPr="00481D2D" w:rsidRDefault="00897956">
            <w:pPr>
              <w:pStyle w:val="TAL"/>
            </w:pPr>
            <w:r w:rsidRPr="00481D2D">
              <w:t>m</w:t>
            </w:r>
          </w:p>
        </w:tc>
        <w:tc>
          <w:tcPr>
            <w:tcW w:w="1021" w:type="dxa"/>
          </w:tcPr>
          <w:p w14:paraId="54678D7B" w14:textId="77777777" w:rsidR="00897956" w:rsidRPr="00481D2D" w:rsidRDefault="00897956">
            <w:pPr>
              <w:pStyle w:val="TAL"/>
            </w:pPr>
            <w:r w:rsidRPr="00481D2D">
              <w:t>m</w:t>
            </w:r>
          </w:p>
        </w:tc>
        <w:tc>
          <w:tcPr>
            <w:tcW w:w="1021" w:type="dxa"/>
          </w:tcPr>
          <w:p w14:paraId="23AB9588" w14:textId="77777777" w:rsidR="00897956" w:rsidRPr="00481D2D" w:rsidRDefault="00897956">
            <w:pPr>
              <w:pStyle w:val="TAL"/>
            </w:pPr>
            <w:r w:rsidRPr="00481D2D">
              <w:t>[26] 20.44</w:t>
            </w:r>
          </w:p>
        </w:tc>
        <w:tc>
          <w:tcPr>
            <w:tcW w:w="1021" w:type="dxa"/>
          </w:tcPr>
          <w:p w14:paraId="089440D3" w14:textId="77777777" w:rsidR="00897956" w:rsidRPr="00481D2D" w:rsidRDefault="00897956">
            <w:pPr>
              <w:pStyle w:val="TAL"/>
            </w:pPr>
            <w:proofErr w:type="spellStart"/>
            <w:r w:rsidRPr="00481D2D">
              <w:t>i</w:t>
            </w:r>
            <w:proofErr w:type="spellEnd"/>
          </w:p>
        </w:tc>
        <w:tc>
          <w:tcPr>
            <w:tcW w:w="1021" w:type="dxa"/>
          </w:tcPr>
          <w:p w14:paraId="3A879DE4" w14:textId="77777777" w:rsidR="00897956" w:rsidRPr="00481D2D" w:rsidRDefault="00897956">
            <w:pPr>
              <w:pStyle w:val="TAL"/>
            </w:pPr>
            <w:proofErr w:type="spellStart"/>
            <w:r w:rsidRPr="00481D2D">
              <w:t>i</w:t>
            </w:r>
            <w:proofErr w:type="spellEnd"/>
          </w:p>
        </w:tc>
      </w:tr>
    </w:tbl>
    <w:p w14:paraId="2DF6969F" w14:textId="77777777" w:rsidR="00897956" w:rsidRPr="00481D2D" w:rsidRDefault="00897956"/>
    <w:p w14:paraId="67FD0E3A" w14:textId="77777777" w:rsidR="00897956" w:rsidRPr="00481D2D" w:rsidRDefault="00897956">
      <w:pPr>
        <w:keepNext/>
        <w:keepLines/>
      </w:pPr>
      <w:r w:rsidRPr="00481D2D">
        <w:t>Prerequisite A.163/17 - - REFER response</w:t>
      </w:r>
    </w:p>
    <w:p w14:paraId="7217B74F"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12E055A7" w14:textId="77777777" w:rsidR="00897956" w:rsidRPr="00481D2D" w:rsidRDefault="00897956">
      <w:pPr>
        <w:pStyle w:val="TH"/>
      </w:pPr>
      <w:bookmarkStart w:id="3487" w:name="_CRTableA_268"/>
      <w:r w:rsidRPr="00481D2D">
        <w:t>Table </w:t>
      </w:r>
      <w:bookmarkEnd w:id="3487"/>
      <w:r w:rsidRPr="00481D2D">
        <w:t>A.268: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FCC346D" w14:textId="77777777">
        <w:trPr>
          <w:cantSplit/>
        </w:trPr>
        <w:tc>
          <w:tcPr>
            <w:tcW w:w="851" w:type="dxa"/>
            <w:vMerge w:val="restart"/>
          </w:tcPr>
          <w:p w14:paraId="43429633" w14:textId="77777777" w:rsidR="00897956" w:rsidRPr="00481D2D" w:rsidRDefault="00897956">
            <w:pPr>
              <w:pStyle w:val="TAH"/>
            </w:pPr>
            <w:r w:rsidRPr="00481D2D">
              <w:t>Item</w:t>
            </w:r>
          </w:p>
        </w:tc>
        <w:tc>
          <w:tcPr>
            <w:tcW w:w="2665" w:type="dxa"/>
            <w:vMerge w:val="restart"/>
          </w:tcPr>
          <w:p w14:paraId="6C88F4A5" w14:textId="77777777" w:rsidR="00897956" w:rsidRPr="00481D2D" w:rsidRDefault="00897956">
            <w:pPr>
              <w:pStyle w:val="TAH"/>
            </w:pPr>
            <w:r w:rsidRPr="00481D2D">
              <w:t>Header</w:t>
            </w:r>
            <w:r w:rsidR="00A12BB8" w:rsidRPr="00481D2D">
              <w:t xml:space="preserve"> field</w:t>
            </w:r>
          </w:p>
        </w:tc>
        <w:tc>
          <w:tcPr>
            <w:tcW w:w="3063" w:type="dxa"/>
            <w:gridSpan w:val="3"/>
          </w:tcPr>
          <w:p w14:paraId="5D1E6124" w14:textId="77777777" w:rsidR="00897956" w:rsidRPr="00481D2D" w:rsidRDefault="00897956">
            <w:pPr>
              <w:pStyle w:val="TAH"/>
            </w:pPr>
            <w:r w:rsidRPr="00481D2D">
              <w:t>Sending</w:t>
            </w:r>
          </w:p>
        </w:tc>
        <w:tc>
          <w:tcPr>
            <w:tcW w:w="3063" w:type="dxa"/>
            <w:gridSpan w:val="3"/>
          </w:tcPr>
          <w:p w14:paraId="71817E03" w14:textId="77777777" w:rsidR="00897956" w:rsidRPr="00481D2D" w:rsidRDefault="00897956">
            <w:pPr>
              <w:pStyle w:val="TAH"/>
              <w:rPr>
                <w:b w:val="0"/>
              </w:rPr>
            </w:pPr>
            <w:r w:rsidRPr="00481D2D">
              <w:t>Receiving</w:t>
            </w:r>
          </w:p>
        </w:tc>
      </w:tr>
      <w:tr w:rsidR="00897956" w:rsidRPr="00481D2D" w14:paraId="5E4196DC" w14:textId="77777777">
        <w:trPr>
          <w:cantSplit/>
        </w:trPr>
        <w:tc>
          <w:tcPr>
            <w:tcW w:w="851" w:type="dxa"/>
            <w:vMerge/>
          </w:tcPr>
          <w:p w14:paraId="2803EC7A" w14:textId="77777777" w:rsidR="00897956" w:rsidRPr="00481D2D" w:rsidRDefault="00897956">
            <w:pPr>
              <w:pStyle w:val="TAH"/>
            </w:pPr>
          </w:p>
        </w:tc>
        <w:tc>
          <w:tcPr>
            <w:tcW w:w="2665" w:type="dxa"/>
            <w:vMerge/>
          </w:tcPr>
          <w:p w14:paraId="3993C49C" w14:textId="77777777" w:rsidR="00897956" w:rsidRPr="00481D2D" w:rsidRDefault="00897956">
            <w:pPr>
              <w:pStyle w:val="TAH"/>
            </w:pPr>
          </w:p>
        </w:tc>
        <w:tc>
          <w:tcPr>
            <w:tcW w:w="1021" w:type="dxa"/>
          </w:tcPr>
          <w:p w14:paraId="74EA68AA" w14:textId="77777777" w:rsidR="00897956" w:rsidRPr="00481D2D" w:rsidRDefault="00897956">
            <w:pPr>
              <w:pStyle w:val="TAH"/>
            </w:pPr>
            <w:r w:rsidRPr="00481D2D">
              <w:t>Ref.</w:t>
            </w:r>
          </w:p>
        </w:tc>
        <w:tc>
          <w:tcPr>
            <w:tcW w:w="1021" w:type="dxa"/>
          </w:tcPr>
          <w:p w14:paraId="5FBE3359" w14:textId="77777777" w:rsidR="00897956" w:rsidRPr="00481D2D" w:rsidRDefault="00897956">
            <w:pPr>
              <w:pStyle w:val="TAH"/>
            </w:pPr>
            <w:r w:rsidRPr="00481D2D">
              <w:t>RFC status</w:t>
            </w:r>
          </w:p>
        </w:tc>
        <w:tc>
          <w:tcPr>
            <w:tcW w:w="1021" w:type="dxa"/>
          </w:tcPr>
          <w:p w14:paraId="1EC4C543" w14:textId="77777777" w:rsidR="00897956" w:rsidRPr="00481D2D" w:rsidRDefault="00897956">
            <w:pPr>
              <w:pStyle w:val="TAH"/>
            </w:pPr>
            <w:r w:rsidRPr="00481D2D">
              <w:t>Profile status</w:t>
            </w:r>
          </w:p>
        </w:tc>
        <w:tc>
          <w:tcPr>
            <w:tcW w:w="1021" w:type="dxa"/>
          </w:tcPr>
          <w:p w14:paraId="7DD04C57" w14:textId="77777777" w:rsidR="00897956" w:rsidRPr="00481D2D" w:rsidRDefault="00897956">
            <w:pPr>
              <w:pStyle w:val="TAH"/>
            </w:pPr>
            <w:r w:rsidRPr="00481D2D">
              <w:t>Ref.</w:t>
            </w:r>
          </w:p>
        </w:tc>
        <w:tc>
          <w:tcPr>
            <w:tcW w:w="1021" w:type="dxa"/>
          </w:tcPr>
          <w:p w14:paraId="3B0D9DDE" w14:textId="77777777" w:rsidR="00897956" w:rsidRPr="00481D2D" w:rsidRDefault="00897956">
            <w:pPr>
              <w:pStyle w:val="TAH"/>
            </w:pPr>
            <w:r w:rsidRPr="00481D2D">
              <w:t>RFC status</w:t>
            </w:r>
          </w:p>
        </w:tc>
        <w:tc>
          <w:tcPr>
            <w:tcW w:w="1021" w:type="dxa"/>
          </w:tcPr>
          <w:p w14:paraId="146E15A8" w14:textId="77777777" w:rsidR="00897956" w:rsidRPr="00481D2D" w:rsidRDefault="00897956">
            <w:pPr>
              <w:pStyle w:val="TAH"/>
            </w:pPr>
            <w:r w:rsidRPr="00481D2D">
              <w:t>Profile status</w:t>
            </w:r>
          </w:p>
        </w:tc>
      </w:tr>
      <w:tr w:rsidR="00897956" w:rsidRPr="00481D2D" w14:paraId="2C14C28F" w14:textId="77777777">
        <w:tc>
          <w:tcPr>
            <w:tcW w:w="851" w:type="dxa"/>
          </w:tcPr>
          <w:p w14:paraId="1545650B" w14:textId="77777777" w:rsidR="00897956" w:rsidRPr="00481D2D" w:rsidRDefault="00897956">
            <w:pPr>
              <w:pStyle w:val="TAL"/>
            </w:pPr>
            <w:r w:rsidRPr="00481D2D">
              <w:t>6</w:t>
            </w:r>
          </w:p>
        </w:tc>
        <w:tc>
          <w:tcPr>
            <w:tcW w:w="2665" w:type="dxa"/>
          </w:tcPr>
          <w:p w14:paraId="224218C9" w14:textId="77777777" w:rsidR="00897956" w:rsidRPr="00481D2D" w:rsidRDefault="00897956">
            <w:pPr>
              <w:pStyle w:val="TAL"/>
            </w:pPr>
            <w:r w:rsidRPr="00481D2D">
              <w:t>Retry-After</w:t>
            </w:r>
          </w:p>
        </w:tc>
        <w:tc>
          <w:tcPr>
            <w:tcW w:w="1021" w:type="dxa"/>
          </w:tcPr>
          <w:p w14:paraId="5CBD9CED" w14:textId="77777777" w:rsidR="00897956" w:rsidRPr="00481D2D" w:rsidRDefault="00897956">
            <w:pPr>
              <w:pStyle w:val="TAL"/>
            </w:pPr>
            <w:r w:rsidRPr="00481D2D">
              <w:t>[26] 20.33</w:t>
            </w:r>
          </w:p>
        </w:tc>
        <w:tc>
          <w:tcPr>
            <w:tcW w:w="1021" w:type="dxa"/>
          </w:tcPr>
          <w:p w14:paraId="713A1BFE" w14:textId="77777777" w:rsidR="00897956" w:rsidRPr="00481D2D" w:rsidRDefault="00897956">
            <w:pPr>
              <w:pStyle w:val="TAL"/>
            </w:pPr>
            <w:r w:rsidRPr="00481D2D">
              <w:t>m</w:t>
            </w:r>
          </w:p>
        </w:tc>
        <w:tc>
          <w:tcPr>
            <w:tcW w:w="1021" w:type="dxa"/>
          </w:tcPr>
          <w:p w14:paraId="5D50CEB1" w14:textId="77777777" w:rsidR="00897956" w:rsidRPr="00481D2D" w:rsidRDefault="00897956">
            <w:pPr>
              <w:pStyle w:val="TAL"/>
            </w:pPr>
            <w:r w:rsidRPr="00481D2D">
              <w:t>m</w:t>
            </w:r>
          </w:p>
        </w:tc>
        <w:tc>
          <w:tcPr>
            <w:tcW w:w="1021" w:type="dxa"/>
          </w:tcPr>
          <w:p w14:paraId="00163A0A" w14:textId="77777777" w:rsidR="00897956" w:rsidRPr="00481D2D" w:rsidRDefault="00897956">
            <w:pPr>
              <w:pStyle w:val="TAL"/>
            </w:pPr>
            <w:r w:rsidRPr="00481D2D">
              <w:t>[26] 20.33</w:t>
            </w:r>
          </w:p>
        </w:tc>
        <w:tc>
          <w:tcPr>
            <w:tcW w:w="1021" w:type="dxa"/>
          </w:tcPr>
          <w:p w14:paraId="6FBD4E06" w14:textId="77777777" w:rsidR="00897956" w:rsidRPr="00481D2D" w:rsidRDefault="00897956">
            <w:pPr>
              <w:pStyle w:val="TAL"/>
            </w:pPr>
            <w:proofErr w:type="spellStart"/>
            <w:r w:rsidRPr="00481D2D">
              <w:t>i</w:t>
            </w:r>
            <w:proofErr w:type="spellEnd"/>
          </w:p>
        </w:tc>
        <w:tc>
          <w:tcPr>
            <w:tcW w:w="1021" w:type="dxa"/>
          </w:tcPr>
          <w:p w14:paraId="4C672574" w14:textId="77777777" w:rsidR="00897956" w:rsidRPr="00481D2D" w:rsidRDefault="00897956">
            <w:pPr>
              <w:pStyle w:val="TAL"/>
            </w:pPr>
            <w:proofErr w:type="spellStart"/>
            <w:r w:rsidRPr="00481D2D">
              <w:t>i</w:t>
            </w:r>
            <w:proofErr w:type="spellEnd"/>
          </w:p>
        </w:tc>
      </w:tr>
    </w:tbl>
    <w:p w14:paraId="3378C59C" w14:textId="77777777" w:rsidR="00897956" w:rsidRPr="00481D2D" w:rsidRDefault="00897956"/>
    <w:p w14:paraId="3B41CD76" w14:textId="77777777" w:rsidR="00897956" w:rsidRPr="00481D2D" w:rsidRDefault="00897956">
      <w:pPr>
        <w:pStyle w:val="TH"/>
      </w:pPr>
      <w:bookmarkStart w:id="3488" w:name="_CRTableA_269"/>
      <w:r w:rsidRPr="00481D2D">
        <w:t>Table </w:t>
      </w:r>
      <w:bookmarkEnd w:id="3488"/>
      <w:r w:rsidRPr="00481D2D">
        <w:t>A.269: Void</w:t>
      </w:r>
    </w:p>
    <w:p w14:paraId="6673EEE6" w14:textId="77777777" w:rsidR="00897956" w:rsidRPr="00481D2D" w:rsidRDefault="00897956">
      <w:pPr>
        <w:keepNext/>
        <w:keepLines/>
      </w:pPr>
      <w:r w:rsidRPr="00481D2D">
        <w:t>Prerequisite A.163/17 - - REFER response</w:t>
      </w:r>
    </w:p>
    <w:p w14:paraId="08A0CEE4" w14:textId="77777777" w:rsidR="00897956" w:rsidRPr="00481D2D" w:rsidRDefault="00897956">
      <w:pPr>
        <w:keepNext/>
        <w:keepLines/>
      </w:pPr>
      <w:r w:rsidRPr="00481D2D">
        <w:t>Prerequisite: A.164/20 - - Additional for 407 (Proxy Authentication Required) response</w:t>
      </w:r>
    </w:p>
    <w:p w14:paraId="1C2DB26F" w14:textId="77777777" w:rsidR="00897956" w:rsidRPr="00481D2D" w:rsidRDefault="00897956">
      <w:pPr>
        <w:pStyle w:val="TH"/>
      </w:pPr>
      <w:bookmarkStart w:id="3489" w:name="_CRTableA_270"/>
      <w:r w:rsidRPr="00481D2D">
        <w:t>Table </w:t>
      </w:r>
      <w:bookmarkEnd w:id="3489"/>
      <w:r w:rsidRPr="00481D2D">
        <w:t>A.270: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D1F806D" w14:textId="77777777">
        <w:trPr>
          <w:cantSplit/>
        </w:trPr>
        <w:tc>
          <w:tcPr>
            <w:tcW w:w="851" w:type="dxa"/>
            <w:vMerge w:val="restart"/>
          </w:tcPr>
          <w:p w14:paraId="2023093E" w14:textId="77777777" w:rsidR="00897956" w:rsidRPr="00481D2D" w:rsidRDefault="00897956">
            <w:pPr>
              <w:pStyle w:val="TAH"/>
            </w:pPr>
            <w:r w:rsidRPr="00481D2D">
              <w:t>Item</w:t>
            </w:r>
          </w:p>
        </w:tc>
        <w:tc>
          <w:tcPr>
            <w:tcW w:w="2665" w:type="dxa"/>
            <w:vMerge w:val="restart"/>
          </w:tcPr>
          <w:p w14:paraId="7B265CD9" w14:textId="77777777" w:rsidR="00897956" w:rsidRPr="00481D2D" w:rsidRDefault="00897956">
            <w:pPr>
              <w:pStyle w:val="TAH"/>
            </w:pPr>
            <w:r w:rsidRPr="00481D2D">
              <w:t>Header</w:t>
            </w:r>
            <w:r w:rsidR="00A12BB8" w:rsidRPr="00481D2D">
              <w:t xml:space="preserve"> field</w:t>
            </w:r>
          </w:p>
        </w:tc>
        <w:tc>
          <w:tcPr>
            <w:tcW w:w="3063" w:type="dxa"/>
            <w:gridSpan w:val="3"/>
          </w:tcPr>
          <w:p w14:paraId="09C4DC0F" w14:textId="77777777" w:rsidR="00897956" w:rsidRPr="00481D2D" w:rsidRDefault="00897956">
            <w:pPr>
              <w:pStyle w:val="TAH"/>
            </w:pPr>
            <w:r w:rsidRPr="00481D2D">
              <w:t>Sending</w:t>
            </w:r>
          </w:p>
        </w:tc>
        <w:tc>
          <w:tcPr>
            <w:tcW w:w="3063" w:type="dxa"/>
            <w:gridSpan w:val="3"/>
          </w:tcPr>
          <w:p w14:paraId="603ADC3A" w14:textId="77777777" w:rsidR="00897956" w:rsidRPr="00481D2D" w:rsidRDefault="00897956">
            <w:pPr>
              <w:pStyle w:val="TAH"/>
              <w:rPr>
                <w:b w:val="0"/>
              </w:rPr>
            </w:pPr>
            <w:r w:rsidRPr="00481D2D">
              <w:t>Receiving</w:t>
            </w:r>
          </w:p>
        </w:tc>
      </w:tr>
      <w:tr w:rsidR="00897956" w:rsidRPr="00481D2D" w14:paraId="0824DB90" w14:textId="77777777">
        <w:trPr>
          <w:cantSplit/>
        </w:trPr>
        <w:tc>
          <w:tcPr>
            <w:tcW w:w="851" w:type="dxa"/>
            <w:vMerge/>
          </w:tcPr>
          <w:p w14:paraId="4C8EA9E4" w14:textId="77777777" w:rsidR="00897956" w:rsidRPr="00481D2D" w:rsidRDefault="00897956">
            <w:pPr>
              <w:pStyle w:val="TAH"/>
            </w:pPr>
          </w:p>
        </w:tc>
        <w:tc>
          <w:tcPr>
            <w:tcW w:w="2665" w:type="dxa"/>
            <w:vMerge/>
          </w:tcPr>
          <w:p w14:paraId="181876EF" w14:textId="77777777" w:rsidR="00897956" w:rsidRPr="00481D2D" w:rsidRDefault="00897956">
            <w:pPr>
              <w:pStyle w:val="TAH"/>
            </w:pPr>
          </w:p>
        </w:tc>
        <w:tc>
          <w:tcPr>
            <w:tcW w:w="1021" w:type="dxa"/>
          </w:tcPr>
          <w:p w14:paraId="7D975FE6" w14:textId="77777777" w:rsidR="00897956" w:rsidRPr="00481D2D" w:rsidRDefault="00897956">
            <w:pPr>
              <w:pStyle w:val="TAH"/>
            </w:pPr>
            <w:r w:rsidRPr="00481D2D">
              <w:t>Ref.</w:t>
            </w:r>
          </w:p>
        </w:tc>
        <w:tc>
          <w:tcPr>
            <w:tcW w:w="1021" w:type="dxa"/>
          </w:tcPr>
          <w:p w14:paraId="3346F9C9" w14:textId="77777777" w:rsidR="00897956" w:rsidRPr="00481D2D" w:rsidRDefault="00897956">
            <w:pPr>
              <w:pStyle w:val="TAH"/>
            </w:pPr>
            <w:r w:rsidRPr="00481D2D">
              <w:t>RFC status</w:t>
            </w:r>
          </w:p>
        </w:tc>
        <w:tc>
          <w:tcPr>
            <w:tcW w:w="1021" w:type="dxa"/>
          </w:tcPr>
          <w:p w14:paraId="44E957FB" w14:textId="77777777" w:rsidR="00897956" w:rsidRPr="00481D2D" w:rsidRDefault="00897956">
            <w:pPr>
              <w:pStyle w:val="TAH"/>
            </w:pPr>
            <w:r w:rsidRPr="00481D2D">
              <w:t>Profile status</w:t>
            </w:r>
          </w:p>
        </w:tc>
        <w:tc>
          <w:tcPr>
            <w:tcW w:w="1021" w:type="dxa"/>
          </w:tcPr>
          <w:p w14:paraId="46E1085B" w14:textId="77777777" w:rsidR="00897956" w:rsidRPr="00481D2D" w:rsidRDefault="00897956">
            <w:pPr>
              <w:pStyle w:val="TAH"/>
            </w:pPr>
            <w:r w:rsidRPr="00481D2D">
              <w:t>Ref.</w:t>
            </w:r>
          </w:p>
        </w:tc>
        <w:tc>
          <w:tcPr>
            <w:tcW w:w="1021" w:type="dxa"/>
          </w:tcPr>
          <w:p w14:paraId="420A7289" w14:textId="77777777" w:rsidR="00897956" w:rsidRPr="00481D2D" w:rsidRDefault="00897956">
            <w:pPr>
              <w:pStyle w:val="TAH"/>
            </w:pPr>
            <w:r w:rsidRPr="00481D2D">
              <w:t>RFC status</w:t>
            </w:r>
          </w:p>
        </w:tc>
        <w:tc>
          <w:tcPr>
            <w:tcW w:w="1021" w:type="dxa"/>
          </w:tcPr>
          <w:p w14:paraId="25D8C5B1" w14:textId="77777777" w:rsidR="00897956" w:rsidRPr="00481D2D" w:rsidRDefault="00897956">
            <w:pPr>
              <w:pStyle w:val="TAH"/>
            </w:pPr>
            <w:r w:rsidRPr="00481D2D">
              <w:t>Profile status</w:t>
            </w:r>
          </w:p>
        </w:tc>
      </w:tr>
      <w:tr w:rsidR="00897956" w:rsidRPr="00481D2D" w14:paraId="7B9B6A55" w14:textId="77777777">
        <w:tc>
          <w:tcPr>
            <w:tcW w:w="851" w:type="dxa"/>
          </w:tcPr>
          <w:p w14:paraId="0907E900" w14:textId="77777777" w:rsidR="00897956" w:rsidRPr="00481D2D" w:rsidRDefault="00897956">
            <w:pPr>
              <w:pStyle w:val="TAL"/>
            </w:pPr>
            <w:r w:rsidRPr="00481D2D">
              <w:t>4</w:t>
            </w:r>
          </w:p>
        </w:tc>
        <w:tc>
          <w:tcPr>
            <w:tcW w:w="2665" w:type="dxa"/>
          </w:tcPr>
          <w:p w14:paraId="0F8255A2" w14:textId="77777777" w:rsidR="00897956" w:rsidRPr="00481D2D" w:rsidRDefault="00897956">
            <w:pPr>
              <w:pStyle w:val="TAL"/>
            </w:pPr>
            <w:r w:rsidRPr="00481D2D">
              <w:t>Proxy-Authenticate</w:t>
            </w:r>
          </w:p>
        </w:tc>
        <w:tc>
          <w:tcPr>
            <w:tcW w:w="1021" w:type="dxa"/>
          </w:tcPr>
          <w:p w14:paraId="161BD6E9" w14:textId="77777777" w:rsidR="00897956" w:rsidRPr="00481D2D" w:rsidRDefault="00897956">
            <w:pPr>
              <w:pStyle w:val="TAL"/>
            </w:pPr>
            <w:r w:rsidRPr="00481D2D">
              <w:t>[26] 20.27</w:t>
            </w:r>
          </w:p>
        </w:tc>
        <w:tc>
          <w:tcPr>
            <w:tcW w:w="1021" w:type="dxa"/>
          </w:tcPr>
          <w:p w14:paraId="45105ED1" w14:textId="77777777" w:rsidR="00897956" w:rsidRPr="00481D2D" w:rsidRDefault="00E84D95">
            <w:pPr>
              <w:pStyle w:val="TAL"/>
            </w:pPr>
            <w:r w:rsidRPr="00481D2D">
              <w:t>m</w:t>
            </w:r>
          </w:p>
        </w:tc>
        <w:tc>
          <w:tcPr>
            <w:tcW w:w="1021" w:type="dxa"/>
          </w:tcPr>
          <w:p w14:paraId="20125E48" w14:textId="77777777" w:rsidR="00897956" w:rsidRPr="00481D2D" w:rsidRDefault="00E84D95">
            <w:pPr>
              <w:pStyle w:val="TAL"/>
            </w:pPr>
            <w:r w:rsidRPr="00481D2D">
              <w:t>m</w:t>
            </w:r>
          </w:p>
        </w:tc>
        <w:tc>
          <w:tcPr>
            <w:tcW w:w="1021" w:type="dxa"/>
          </w:tcPr>
          <w:p w14:paraId="7BB7A846" w14:textId="77777777" w:rsidR="00897956" w:rsidRPr="00481D2D" w:rsidRDefault="00897956">
            <w:pPr>
              <w:pStyle w:val="TAL"/>
            </w:pPr>
            <w:r w:rsidRPr="00481D2D">
              <w:t>[26] 20.27</w:t>
            </w:r>
          </w:p>
        </w:tc>
        <w:tc>
          <w:tcPr>
            <w:tcW w:w="1021" w:type="dxa"/>
          </w:tcPr>
          <w:p w14:paraId="4FBF8781" w14:textId="77777777" w:rsidR="00897956" w:rsidRPr="00481D2D" w:rsidRDefault="00E84D95">
            <w:pPr>
              <w:pStyle w:val="TAL"/>
            </w:pPr>
            <w:r w:rsidRPr="00481D2D">
              <w:t>m</w:t>
            </w:r>
          </w:p>
        </w:tc>
        <w:tc>
          <w:tcPr>
            <w:tcW w:w="1021" w:type="dxa"/>
          </w:tcPr>
          <w:p w14:paraId="01BE464B" w14:textId="77777777" w:rsidR="00897956" w:rsidRPr="00481D2D" w:rsidRDefault="00E84D95">
            <w:pPr>
              <w:pStyle w:val="TAL"/>
            </w:pPr>
            <w:r w:rsidRPr="00481D2D">
              <w:t>m</w:t>
            </w:r>
          </w:p>
        </w:tc>
      </w:tr>
      <w:tr w:rsidR="00897956" w:rsidRPr="00481D2D" w14:paraId="50CD9A17" w14:textId="77777777">
        <w:tc>
          <w:tcPr>
            <w:tcW w:w="851" w:type="dxa"/>
          </w:tcPr>
          <w:p w14:paraId="144B3CD7" w14:textId="77777777" w:rsidR="00897956" w:rsidRPr="00481D2D" w:rsidRDefault="00897956">
            <w:pPr>
              <w:pStyle w:val="TAL"/>
            </w:pPr>
            <w:r w:rsidRPr="00481D2D">
              <w:t>8</w:t>
            </w:r>
          </w:p>
        </w:tc>
        <w:tc>
          <w:tcPr>
            <w:tcW w:w="2665" w:type="dxa"/>
          </w:tcPr>
          <w:p w14:paraId="2569B52F"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6358A4F0" w14:textId="77777777" w:rsidR="00897956" w:rsidRPr="00481D2D" w:rsidRDefault="00897956">
            <w:pPr>
              <w:pStyle w:val="TAL"/>
            </w:pPr>
            <w:r w:rsidRPr="00481D2D">
              <w:t>[26] 20.44</w:t>
            </w:r>
          </w:p>
        </w:tc>
        <w:tc>
          <w:tcPr>
            <w:tcW w:w="1021" w:type="dxa"/>
          </w:tcPr>
          <w:p w14:paraId="5ABC755C" w14:textId="77777777" w:rsidR="00897956" w:rsidRPr="00481D2D" w:rsidRDefault="00897956">
            <w:pPr>
              <w:pStyle w:val="TAL"/>
            </w:pPr>
            <w:r w:rsidRPr="00481D2D">
              <w:t>m</w:t>
            </w:r>
          </w:p>
        </w:tc>
        <w:tc>
          <w:tcPr>
            <w:tcW w:w="1021" w:type="dxa"/>
          </w:tcPr>
          <w:p w14:paraId="0AEF3306" w14:textId="77777777" w:rsidR="00897956" w:rsidRPr="00481D2D" w:rsidRDefault="00897956">
            <w:pPr>
              <w:pStyle w:val="TAL"/>
            </w:pPr>
            <w:r w:rsidRPr="00481D2D">
              <w:t>m</w:t>
            </w:r>
          </w:p>
        </w:tc>
        <w:tc>
          <w:tcPr>
            <w:tcW w:w="1021" w:type="dxa"/>
          </w:tcPr>
          <w:p w14:paraId="1585368A" w14:textId="77777777" w:rsidR="00897956" w:rsidRPr="00481D2D" w:rsidRDefault="00897956">
            <w:pPr>
              <w:pStyle w:val="TAL"/>
            </w:pPr>
            <w:r w:rsidRPr="00481D2D">
              <w:t>[26] 20.44</w:t>
            </w:r>
          </w:p>
        </w:tc>
        <w:tc>
          <w:tcPr>
            <w:tcW w:w="1021" w:type="dxa"/>
          </w:tcPr>
          <w:p w14:paraId="3289F8F1" w14:textId="77777777" w:rsidR="00897956" w:rsidRPr="00481D2D" w:rsidRDefault="00897956">
            <w:pPr>
              <w:pStyle w:val="TAL"/>
            </w:pPr>
            <w:proofErr w:type="spellStart"/>
            <w:r w:rsidRPr="00481D2D">
              <w:t>i</w:t>
            </w:r>
            <w:proofErr w:type="spellEnd"/>
          </w:p>
        </w:tc>
        <w:tc>
          <w:tcPr>
            <w:tcW w:w="1021" w:type="dxa"/>
          </w:tcPr>
          <w:p w14:paraId="722000DA" w14:textId="77777777" w:rsidR="00897956" w:rsidRPr="00481D2D" w:rsidRDefault="00897956">
            <w:pPr>
              <w:pStyle w:val="TAL"/>
            </w:pPr>
            <w:proofErr w:type="spellStart"/>
            <w:r w:rsidRPr="00481D2D">
              <w:t>i</w:t>
            </w:r>
            <w:proofErr w:type="spellEnd"/>
          </w:p>
        </w:tc>
      </w:tr>
    </w:tbl>
    <w:p w14:paraId="7A9D3799" w14:textId="77777777" w:rsidR="00897956" w:rsidRPr="00481D2D" w:rsidRDefault="00897956"/>
    <w:p w14:paraId="7C6AE137" w14:textId="77777777" w:rsidR="00CC7F05" w:rsidRPr="00481D2D" w:rsidRDefault="00CC7F05" w:rsidP="00CC7F05">
      <w:pPr>
        <w:pStyle w:val="TH"/>
      </w:pPr>
      <w:bookmarkStart w:id="3490" w:name="_CRTableA_270A"/>
      <w:r w:rsidRPr="00481D2D">
        <w:t>Table </w:t>
      </w:r>
      <w:bookmarkEnd w:id="3490"/>
      <w:r w:rsidRPr="00481D2D">
        <w:t xml:space="preserve">A.270A: </w:t>
      </w:r>
      <w:r w:rsidR="00DD08D9" w:rsidRPr="00481D2D">
        <w:t>Void</w:t>
      </w:r>
    </w:p>
    <w:p w14:paraId="2B4EE5E8" w14:textId="77777777" w:rsidR="00897956" w:rsidRPr="00481D2D" w:rsidRDefault="00897956">
      <w:pPr>
        <w:keepNext/>
        <w:keepLines/>
      </w:pPr>
      <w:r w:rsidRPr="00481D2D">
        <w:t>Prerequisite A.163/17 - - REFER response</w:t>
      </w:r>
    </w:p>
    <w:p w14:paraId="0CD6B08E" w14:textId="77777777" w:rsidR="00897956" w:rsidRPr="00481D2D" w:rsidRDefault="00897956">
      <w:pPr>
        <w:keepNext/>
        <w:keepLines/>
      </w:pPr>
      <w:r w:rsidRPr="00481D2D">
        <w:t>Prerequisite: A.164/25 - - Additional for 415 (Unsupported Media Type) response</w:t>
      </w:r>
    </w:p>
    <w:p w14:paraId="233FDEB3" w14:textId="77777777" w:rsidR="00897956" w:rsidRPr="00481D2D" w:rsidRDefault="00897956">
      <w:pPr>
        <w:pStyle w:val="TH"/>
      </w:pPr>
      <w:bookmarkStart w:id="3491" w:name="_CRTableA_271"/>
      <w:r w:rsidRPr="00481D2D">
        <w:t>Table </w:t>
      </w:r>
      <w:bookmarkEnd w:id="3491"/>
      <w:r w:rsidRPr="00481D2D">
        <w:t>A.271: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B1F3342" w14:textId="77777777">
        <w:trPr>
          <w:cantSplit/>
        </w:trPr>
        <w:tc>
          <w:tcPr>
            <w:tcW w:w="851" w:type="dxa"/>
            <w:vMerge w:val="restart"/>
          </w:tcPr>
          <w:p w14:paraId="644F4BD2" w14:textId="77777777" w:rsidR="00897956" w:rsidRPr="00481D2D" w:rsidRDefault="00897956">
            <w:pPr>
              <w:pStyle w:val="TAH"/>
            </w:pPr>
            <w:r w:rsidRPr="00481D2D">
              <w:t>Item</w:t>
            </w:r>
          </w:p>
        </w:tc>
        <w:tc>
          <w:tcPr>
            <w:tcW w:w="2665" w:type="dxa"/>
            <w:vMerge w:val="restart"/>
          </w:tcPr>
          <w:p w14:paraId="511CAC7A" w14:textId="77777777" w:rsidR="00897956" w:rsidRPr="00481D2D" w:rsidRDefault="00897956">
            <w:pPr>
              <w:pStyle w:val="TAH"/>
            </w:pPr>
            <w:r w:rsidRPr="00481D2D">
              <w:t>Header</w:t>
            </w:r>
            <w:r w:rsidR="00A12BB8" w:rsidRPr="00481D2D">
              <w:t xml:space="preserve"> field</w:t>
            </w:r>
          </w:p>
        </w:tc>
        <w:tc>
          <w:tcPr>
            <w:tcW w:w="3063" w:type="dxa"/>
            <w:gridSpan w:val="3"/>
          </w:tcPr>
          <w:p w14:paraId="5411A175" w14:textId="77777777" w:rsidR="00897956" w:rsidRPr="00481D2D" w:rsidRDefault="00897956">
            <w:pPr>
              <w:pStyle w:val="TAH"/>
            </w:pPr>
            <w:r w:rsidRPr="00481D2D">
              <w:t>Sending</w:t>
            </w:r>
          </w:p>
        </w:tc>
        <w:tc>
          <w:tcPr>
            <w:tcW w:w="3063" w:type="dxa"/>
            <w:gridSpan w:val="3"/>
          </w:tcPr>
          <w:p w14:paraId="436BD6E0" w14:textId="77777777" w:rsidR="00897956" w:rsidRPr="00481D2D" w:rsidRDefault="00897956">
            <w:pPr>
              <w:pStyle w:val="TAH"/>
              <w:rPr>
                <w:b w:val="0"/>
              </w:rPr>
            </w:pPr>
            <w:r w:rsidRPr="00481D2D">
              <w:t>Receiving</w:t>
            </w:r>
          </w:p>
        </w:tc>
      </w:tr>
      <w:tr w:rsidR="00897956" w:rsidRPr="00481D2D" w14:paraId="2618FB9B" w14:textId="77777777">
        <w:trPr>
          <w:cantSplit/>
        </w:trPr>
        <w:tc>
          <w:tcPr>
            <w:tcW w:w="851" w:type="dxa"/>
            <w:vMerge/>
          </w:tcPr>
          <w:p w14:paraId="16FE2353" w14:textId="77777777" w:rsidR="00897956" w:rsidRPr="00481D2D" w:rsidRDefault="00897956">
            <w:pPr>
              <w:pStyle w:val="TAH"/>
            </w:pPr>
          </w:p>
        </w:tc>
        <w:tc>
          <w:tcPr>
            <w:tcW w:w="2665" w:type="dxa"/>
            <w:vMerge/>
          </w:tcPr>
          <w:p w14:paraId="2E9DF168" w14:textId="77777777" w:rsidR="00897956" w:rsidRPr="00481D2D" w:rsidRDefault="00897956">
            <w:pPr>
              <w:pStyle w:val="TAH"/>
            </w:pPr>
          </w:p>
        </w:tc>
        <w:tc>
          <w:tcPr>
            <w:tcW w:w="1021" w:type="dxa"/>
          </w:tcPr>
          <w:p w14:paraId="7C42FCD7" w14:textId="77777777" w:rsidR="00897956" w:rsidRPr="00481D2D" w:rsidRDefault="00897956">
            <w:pPr>
              <w:pStyle w:val="TAH"/>
            </w:pPr>
            <w:r w:rsidRPr="00481D2D">
              <w:t>Ref.</w:t>
            </w:r>
          </w:p>
        </w:tc>
        <w:tc>
          <w:tcPr>
            <w:tcW w:w="1021" w:type="dxa"/>
          </w:tcPr>
          <w:p w14:paraId="30EAD10C" w14:textId="77777777" w:rsidR="00897956" w:rsidRPr="00481D2D" w:rsidRDefault="00897956">
            <w:pPr>
              <w:pStyle w:val="TAH"/>
            </w:pPr>
            <w:r w:rsidRPr="00481D2D">
              <w:t>RFC status</w:t>
            </w:r>
          </w:p>
        </w:tc>
        <w:tc>
          <w:tcPr>
            <w:tcW w:w="1021" w:type="dxa"/>
          </w:tcPr>
          <w:p w14:paraId="3B628676" w14:textId="77777777" w:rsidR="00897956" w:rsidRPr="00481D2D" w:rsidRDefault="00897956">
            <w:pPr>
              <w:pStyle w:val="TAH"/>
            </w:pPr>
            <w:r w:rsidRPr="00481D2D">
              <w:t>Profile status</w:t>
            </w:r>
          </w:p>
        </w:tc>
        <w:tc>
          <w:tcPr>
            <w:tcW w:w="1021" w:type="dxa"/>
          </w:tcPr>
          <w:p w14:paraId="4DCD332F" w14:textId="77777777" w:rsidR="00897956" w:rsidRPr="00481D2D" w:rsidRDefault="00897956">
            <w:pPr>
              <w:pStyle w:val="TAH"/>
            </w:pPr>
            <w:r w:rsidRPr="00481D2D">
              <w:t>Ref.</w:t>
            </w:r>
          </w:p>
        </w:tc>
        <w:tc>
          <w:tcPr>
            <w:tcW w:w="1021" w:type="dxa"/>
          </w:tcPr>
          <w:p w14:paraId="54317581" w14:textId="77777777" w:rsidR="00897956" w:rsidRPr="00481D2D" w:rsidRDefault="00897956">
            <w:pPr>
              <w:pStyle w:val="TAH"/>
            </w:pPr>
            <w:r w:rsidRPr="00481D2D">
              <w:t>RFC status</w:t>
            </w:r>
          </w:p>
        </w:tc>
        <w:tc>
          <w:tcPr>
            <w:tcW w:w="1021" w:type="dxa"/>
          </w:tcPr>
          <w:p w14:paraId="0875B121" w14:textId="77777777" w:rsidR="00897956" w:rsidRPr="00481D2D" w:rsidRDefault="00897956">
            <w:pPr>
              <w:pStyle w:val="TAH"/>
            </w:pPr>
            <w:r w:rsidRPr="00481D2D">
              <w:t>Profile status</w:t>
            </w:r>
          </w:p>
        </w:tc>
      </w:tr>
      <w:tr w:rsidR="00897956" w:rsidRPr="00481D2D" w14:paraId="7175A25A" w14:textId="77777777">
        <w:tc>
          <w:tcPr>
            <w:tcW w:w="851" w:type="dxa"/>
          </w:tcPr>
          <w:p w14:paraId="27794120" w14:textId="77777777" w:rsidR="00897956" w:rsidRPr="00481D2D" w:rsidRDefault="00897956">
            <w:pPr>
              <w:pStyle w:val="TAL"/>
            </w:pPr>
            <w:r w:rsidRPr="00481D2D">
              <w:t>1</w:t>
            </w:r>
          </w:p>
        </w:tc>
        <w:tc>
          <w:tcPr>
            <w:tcW w:w="2665" w:type="dxa"/>
          </w:tcPr>
          <w:p w14:paraId="71C43DF7" w14:textId="77777777" w:rsidR="00897956" w:rsidRPr="00481D2D" w:rsidRDefault="00897956">
            <w:pPr>
              <w:pStyle w:val="TAL"/>
            </w:pPr>
            <w:r w:rsidRPr="00481D2D">
              <w:t>Accept</w:t>
            </w:r>
          </w:p>
        </w:tc>
        <w:tc>
          <w:tcPr>
            <w:tcW w:w="1021" w:type="dxa"/>
          </w:tcPr>
          <w:p w14:paraId="108A28AA" w14:textId="77777777" w:rsidR="00897956" w:rsidRPr="00481D2D" w:rsidRDefault="00897956">
            <w:pPr>
              <w:pStyle w:val="TAL"/>
            </w:pPr>
            <w:r w:rsidRPr="00481D2D">
              <w:t>[26] 20.1</w:t>
            </w:r>
          </w:p>
        </w:tc>
        <w:tc>
          <w:tcPr>
            <w:tcW w:w="1021" w:type="dxa"/>
          </w:tcPr>
          <w:p w14:paraId="1F46C605" w14:textId="77777777" w:rsidR="00897956" w:rsidRPr="00481D2D" w:rsidRDefault="00897956">
            <w:pPr>
              <w:pStyle w:val="TAL"/>
            </w:pPr>
            <w:r w:rsidRPr="00481D2D">
              <w:t>m</w:t>
            </w:r>
          </w:p>
        </w:tc>
        <w:tc>
          <w:tcPr>
            <w:tcW w:w="1021" w:type="dxa"/>
          </w:tcPr>
          <w:p w14:paraId="7927737F" w14:textId="77777777" w:rsidR="00897956" w:rsidRPr="00481D2D" w:rsidRDefault="00897956">
            <w:pPr>
              <w:pStyle w:val="TAL"/>
            </w:pPr>
            <w:r w:rsidRPr="00481D2D">
              <w:t>m</w:t>
            </w:r>
          </w:p>
        </w:tc>
        <w:tc>
          <w:tcPr>
            <w:tcW w:w="1021" w:type="dxa"/>
          </w:tcPr>
          <w:p w14:paraId="7986CC7D" w14:textId="77777777" w:rsidR="00897956" w:rsidRPr="00481D2D" w:rsidRDefault="00897956">
            <w:pPr>
              <w:pStyle w:val="TAL"/>
            </w:pPr>
            <w:r w:rsidRPr="00481D2D">
              <w:t>[26] 20.1</w:t>
            </w:r>
          </w:p>
        </w:tc>
        <w:tc>
          <w:tcPr>
            <w:tcW w:w="1021" w:type="dxa"/>
          </w:tcPr>
          <w:p w14:paraId="435FD344" w14:textId="77777777" w:rsidR="00897956" w:rsidRPr="00481D2D" w:rsidRDefault="00897956">
            <w:pPr>
              <w:pStyle w:val="TAL"/>
            </w:pPr>
            <w:proofErr w:type="spellStart"/>
            <w:r w:rsidRPr="00481D2D">
              <w:t>i</w:t>
            </w:r>
            <w:proofErr w:type="spellEnd"/>
          </w:p>
        </w:tc>
        <w:tc>
          <w:tcPr>
            <w:tcW w:w="1021" w:type="dxa"/>
          </w:tcPr>
          <w:p w14:paraId="4E38BB48" w14:textId="77777777" w:rsidR="00897956" w:rsidRPr="00481D2D" w:rsidRDefault="00897956">
            <w:pPr>
              <w:pStyle w:val="TAL"/>
            </w:pPr>
            <w:proofErr w:type="spellStart"/>
            <w:r w:rsidRPr="00481D2D">
              <w:t>i</w:t>
            </w:r>
            <w:proofErr w:type="spellEnd"/>
          </w:p>
        </w:tc>
      </w:tr>
      <w:tr w:rsidR="00897956" w:rsidRPr="00481D2D" w14:paraId="3D1BAD50" w14:textId="77777777">
        <w:tc>
          <w:tcPr>
            <w:tcW w:w="851" w:type="dxa"/>
          </w:tcPr>
          <w:p w14:paraId="48E257CC" w14:textId="77777777" w:rsidR="00897956" w:rsidRPr="00481D2D" w:rsidRDefault="00897956">
            <w:pPr>
              <w:pStyle w:val="TAL"/>
            </w:pPr>
            <w:r w:rsidRPr="00481D2D">
              <w:t>2</w:t>
            </w:r>
          </w:p>
        </w:tc>
        <w:tc>
          <w:tcPr>
            <w:tcW w:w="2665" w:type="dxa"/>
          </w:tcPr>
          <w:p w14:paraId="2E4F05C0" w14:textId="77777777" w:rsidR="00897956" w:rsidRPr="00481D2D" w:rsidRDefault="00897956">
            <w:pPr>
              <w:pStyle w:val="TAL"/>
            </w:pPr>
            <w:r w:rsidRPr="00481D2D">
              <w:t>Accept-Encoding</w:t>
            </w:r>
          </w:p>
        </w:tc>
        <w:tc>
          <w:tcPr>
            <w:tcW w:w="1021" w:type="dxa"/>
          </w:tcPr>
          <w:p w14:paraId="289C6C05" w14:textId="77777777" w:rsidR="00897956" w:rsidRPr="00481D2D" w:rsidRDefault="00897956">
            <w:pPr>
              <w:pStyle w:val="TAL"/>
            </w:pPr>
            <w:r w:rsidRPr="00481D2D">
              <w:t>[26] 20.2</w:t>
            </w:r>
          </w:p>
        </w:tc>
        <w:tc>
          <w:tcPr>
            <w:tcW w:w="1021" w:type="dxa"/>
          </w:tcPr>
          <w:p w14:paraId="13E8CA6B" w14:textId="77777777" w:rsidR="00897956" w:rsidRPr="00481D2D" w:rsidRDefault="00897956">
            <w:pPr>
              <w:pStyle w:val="TAL"/>
            </w:pPr>
            <w:r w:rsidRPr="00481D2D">
              <w:t>m</w:t>
            </w:r>
          </w:p>
        </w:tc>
        <w:tc>
          <w:tcPr>
            <w:tcW w:w="1021" w:type="dxa"/>
          </w:tcPr>
          <w:p w14:paraId="64AA331A" w14:textId="77777777" w:rsidR="00897956" w:rsidRPr="00481D2D" w:rsidRDefault="00897956">
            <w:pPr>
              <w:pStyle w:val="TAL"/>
            </w:pPr>
            <w:r w:rsidRPr="00481D2D">
              <w:t>m</w:t>
            </w:r>
          </w:p>
        </w:tc>
        <w:tc>
          <w:tcPr>
            <w:tcW w:w="1021" w:type="dxa"/>
          </w:tcPr>
          <w:p w14:paraId="70774A2E" w14:textId="77777777" w:rsidR="00897956" w:rsidRPr="00481D2D" w:rsidRDefault="00897956">
            <w:pPr>
              <w:pStyle w:val="TAL"/>
            </w:pPr>
            <w:r w:rsidRPr="00481D2D">
              <w:t>[26] 20.2</w:t>
            </w:r>
          </w:p>
        </w:tc>
        <w:tc>
          <w:tcPr>
            <w:tcW w:w="1021" w:type="dxa"/>
          </w:tcPr>
          <w:p w14:paraId="2B65A978" w14:textId="77777777" w:rsidR="00897956" w:rsidRPr="00481D2D" w:rsidRDefault="00897956">
            <w:pPr>
              <w:pStyle w:val="TAL"/>
            </w:pPr>
            <w:proofErr w:type="spellStart"/>
            <w:r w:rsidRPr="00481D2D">
              <w:t>i</w:t>
            </w:r>
            <w:proofErr w:type="spellEnd"/>
          </w:p>
        </w:tc>
        <w:tc>
          <w:tcPr>
            <w:tcW w:w="1021" w:type="dxa"/>
          </w:tcPr>
          <w:p w14:paraId="762323A7" w14:textId="77777777" w:rsidR="00897956" w:rsidRPr="00481D2D" w:rsidRDefault="00897956">
            <w:pPr>
              <w:pStyle w:val="TAL"/>
            </w:pPr>
            <w:proofErr w:type="spellStart"/>
            <w:r w:rsidRPr="00481D2D">
              <w:t>i</w:t>
            </w:r>
            <w:proofErr w:type="spellEnd"/>
          </w:p>
        </w:tc>
      </w:tr>
      <w:tr w:rsidR="00897956" w:rsidRPr="00481D2D" w14:paraId="7035B917" w14:textId="77777777">
        <w:tc>
          <w:tcPr>
            <w:tcW w:w="851" w:type="dxa"/>
          </w:tcPr>
          <w:p w14:paraId="69D4A26A" w14:textId="77777777" w:rsidR="00897956" w:rsidRPr="00481D2D" w:rsidRDefault="00897956">
            <w:pPr>
              <w:pStyle w:val="TAL"/>
            </w:pPr>
            <w:r w:rsidRPr="00481D2D">
              <w:t>3</w:t>
            </w:r>
          </w:p>
        </w:tc>
        <w:tc>
          <w:tcPr>
            <w:tcW w:w="2665" w:type="dxa"/>
          </w:tcPr>
          <w:p w14:paraId="1D6799DF" w14:textId="77777777" w:rsidR="00897956" w:rsidRPr="00481D2D" w:rsidRDefault="00897956">
            <w:pPr>
              <w:pStyle w:val="TAL"/>
            </w:pPr>
            <w:r w:rsidRPr="00481D2D">
              <w:t>Accept-Language</w:t>
            </w:r>
          </w:p>
        </w:tc>
        <w:tc>
          <w:tcPr>
            <w:tcW w:w="1021" w:type="dxa"/>
          </w:tcPr>
          <w:p w14:paraId="2A86BFED" w14:textId="77777777" w:rsidR="00897956" w:rsidRPr="00481D2D" w:rsidRDefault="00897956">
            <w:pPr>
              <w:pStyle w:val="TAL"/>
            </w:pPr>
            <w:r w:rsidRPr="00481D2D">
              <w:t>[26] 20.3</w:t>
            </w:r>
          </w:p>
        </w:tc>
        <w:tc>
          <w:tcPr>
            <w:tcW w:w="1021" w:type="dxa"/>
          </w:tcPr>
          <w:p w14:paraId="0E7DBE9E" w14:textId="77777777" w:rsidR="00897956" w:rsidRPr="00481D2D" w:rsidRDefault="00897956">
            <w:pPr>
              <w:pStyle w:val="TAL"/>
            </w:pPr>
            <w:r w:rsidRPr="00481D2D">
              <w:t>m</w:t>
            </w:r>
          </w:p>
        </w:tc>
        <w:tc>
          <w:tcPr>
            <w:tcW w:w="1021" w:type="dxa"/>
          </w:tcPr>
          <w:p w14:paraId="09066CDF" w14:textId="77777777" w:rsidR="00897956" w:rsidRPr="00481D2D" w:rsidRDefault="00897956">
            <w:pPr>
              <w:pStyle w:val="TAL"/>
            </w:pPr>
            <w:r w:rsidRPr="00481D2D">
              <w:t>m</w:t>
            </w:r>
          </w:p>
        </w:tc>
        <w:tc>
          <w:tcPr>
            <w:tcW w:w="1021" w:type="dxa"/>
          </w:tcPr>
          <w:p w14:paraId="568B66B3" w14:textId="77777777" w:rsidR="00897956" w:rsidRPr="00481D2D" w:rsidRDefault="00897956">
            <w:pPr>
              <w:pStyle w:val="TAL"/>
            </w:pPr>
            <w:r w:rsidRPr="00481D2D">
              <w:t>[26] 20.3</w:t>
            </w:r>
          </w:p>
        </w:tc>
        <w:tc>
          <w:tcPr>
            <w:tcW w:w="1021" w:type="dxa"/>
          </w:tcPr>
          <w:p w14:paraId="3CEFCA01" w14:textId="77777777" w:rsidR="00897956" w:rsidRPr="00481D2D" w:rsidRDefault="00897956">
            <w:pPr>
              <w:pStyle w:val="TAL"/>
            </w:pPr>
            <w:proofErr w:type="spellStart"/>
            <w:r w:rsidRPr="00481D2D">
              <w:t>i</w:t>
            </w:r>
            <w:proofErr w:type="spellEnd"/>
          </w:p>
        </w:tc>
        <w:tc>
          <w:tcPr>
            <w:tcW w:w="1021" w:type="dxa"/>
          </w:tcPr>
          <w:p w14:paraId="56254E32" w14:textId="77777777" w:rsidR="00897956" w:rsidRPr="00481D2D" w:rsidRDefault="00897956">
            <w:pPr>
              <w:pStyle w:val="TAL"/>
            </w:pPr>
            <w:proofErr w:type="spellStart"/>
            <w:r w:rsidRPr="00481D2D">
              <w:t>i</w:t>
            </w:r>
            <w:proofErr w:type="spellEnd"/>
          </w:p>
        </w:tc>
      </w:tr>
    </w:tbl>
    <w:p w14:paraId="580A9AE5" w14:textId="77777777" w:rsidR="00897956" w:rsidRPr="00481D2D" w:rsidRDefault="00897956"/>
    <w:p w14:paraId="29E520A1" w14:textId="77777777" w:rsidR="00546923" w:rsidRPr="00481D2D" w:rsidRDefault="00546923" w:rsidP="00546923">
      <w:pPr>
        <w:keepNext/>
        <w:keepLines/>
      </w:pPr>
      <w:r w:rsidRPr="00481D2D">
        <w:t>Prerequisite A.163/17 - - REFER response</w:t>
      </w:r>
    </w:p>
    <w:p w14:paraId="5621875F" w14:textId="77777777" w:rsidR="00546923" w:rsidRPr="00481D2D" w:rsidRDefault="00546923" w:rsidP="00546923">
      <w:pPr>
        <w:keepNext/>
        <w:keepLines/>
      </w:pPr>
      <w:r w:rsidRPr="00481D2D">
        <w:t>Prerequisite: A.164/26A - - Additional for 417 (Unknown Resource-Priority) response</w:t>
      </w:r>
    </w:p>
    <w:p w14:paraId="5F531AE8" w14:textId="77777777" w:rsidR="00546923" w:rsidRPr="00481D2D" w:rsidRDefault="00546923" w:rsidP="00546923">
      <w:pPr>
        <w:pStyle w:val="TH"/>
      </w:pPr>
      <w:bookmarkStart w:id="3492" w:name="_CRTableA_271A"/>
      <w:r w:rsidRPr="00481D2D">
        <w:t>Table </w:t>
      </w:r>
      <w:bookmarkEnd w:id="3492"/>
      <w:r w:rsidRPr="00481D2D">
        <w:t>A.271A: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5CA1735F" w14:textId="77777777">
        <w:trPr>
          <w:cantSplit/>
        </w:trPr>
        <w:tc>
          <w:tcPr>
            <w:tcW w:w="851" w:type="dxa"/>
            <w:vMerge w:val="restart"/>
          </w:tcPr>
          <w:p w14:paraId="123C167E" w14:textId="77777777" w:rsidR="00546923" w:rsidRPr="00481D2D" w:rsidRDefault="00546923" w:rsidP="00546923">
            <w:pPr>
              <w:pStyle w:val="TAH"/>
            </w:pPr>
            <w:r w:rsidRPr="00481D2D">
              <w:t>Item</w:t>
            </w:r>
          </w:p>
        </w:tc>
        <w:tc>
          <w:tcPr>
            <w:tcW w:w="2665" w:type="dxa"/>
            <w:vMerge w:val="restart"/>
          </w:tcPr>
          <w:p w14:paraId="26379BF1" w14:textId="77777777" w:rsidR="00546923" w:rsidRPr="00481D2D" w:rsidRDefault="00546923" w:rsidP="00546923">
            <w:pPr>
              <w:pStyle w:val="TAH"/>
            </w:pPr>
            <w:r w:rsidRPr="00481D2D">
              <w:t>Header</w:t>
            </w:r>
            <w:r w:rsidR="00A12BB8" w:rsidRPr="00481D2D">
              <w:t xml:space="preserve"> field</w:t>
            </w:r>
          </w:p>
        </w:tc>
        <w:tc>
          <w:tcPr>
            <w:tcW w:w="3063" w:type="dxa"/>
            <w:gridSpan w:val="3"/>
          </w:tcPr>
          <w:p w14:paraId="3E6640EC" w14:textId="77777777" w:rsidR="00546923" w:rsidRPr="00481D2D" w:rsidRDefault="00546923" w:rsidP="00546923">
            <w:pPr>
              <w:pStyle w:val="TAH"/>
            </w:pPr>
            <w:r w:rsidRPr="00481D2D">
              <w:t>Sending</w:t>
            </w:r>
          </w:p>
        </w:tc>
        <w:tc>
          <w:tcPr>
            <w:tcW w:w="3063" w:type="dxa"/>
            <w:gridSpan w:val="3"/>
          </w:tcPr>
          <w:p w14:paraId="73D56570" w14:textId="77777777" w:rsidR="00546923" w:rsidRPr="00481D2D" w:rsidRDefault="00546923" w:rsidP="00546923">
            <w:pPr>
              <w:pStyle w:val="TAH"/>
              <w:rPr>
                <w:b w:val="0"/>
              </w:rPr>
            </w:pPr>
            <w:r w:rsidRPr="00481D2D">
              <w:t>Receiving</w:t>
            </w:r>
          </w:p>
        </w:tc>
      </w:tr>
      <w:tr w:rsidR="00546923" w:rsidRPr="00481D2D" w14:paraId="056FBBA6" w14:textId="77777777">
        <w:trPr>
          <w:cantSplit/>
        </w:trPr>
        <w:tc>
          <w:tcPr>
            <w:tcW w:w="851" w:type="dxa"/>
            <w:vMerge/>
          </w:tcPr>
          <w:p w14:paraId="38D3DCC1" w14:textId="77777777" w:rsidR="00546923" w:rsidRPr="00481D2D" w:rsidRDefault="00546923" w:rsidP="00546923">
            <w:pPr>
              <w:pStyle w:val="TAH"/>
            </w:pPr>
          </w:p>
        </w:tc>
        <w:tc>
          <w:tcPr>
            <w:tcW w:w="2665" w:type="dxa"/>
            <w:vMerge/>
          </w:tcPr>
          <w:p w14:paraId="32C89867" w14:textId="77777777" w:rsidR="00546923" w:rsidRPr="00481D2D" w:rsidRDefault="00546923" w:rsidP="00546923">
            <w:pPr>
              <w:pStyle w:val="TAH"/>
            </w:pPr>
          </w:p>
        </w:tc>
        <w:tc>
          <w:tcPr>
            <w:tcW w:w="1021" w:type="dxa"/>
          </w:tcPr>
          <w:p w14:paraId="548B7B69" w14:textId="77777777" w:rsidR="00546923" w:rsidRPr="00481D2D" w:rsidRDefault="00546923" w:rsidP="00546923">
            <w:pPr>
              <w:pStyle w:val="TAH"/>
            </w:pPr>
            <w:r w:rsidRPr="00481D2D">
              <w:t>Ref.</w:t>
            </w:r>
          </w:p>
        </w:tc>
        <w:tc>
          <w:tcPr>
            <w:tcW w:w="1021" w:type="dxa"/>
          </w:tcPr>
          <w:p w14:paraId="060A5CBD" w14:textId="77777777" w:rsidR="00546923" w:rsidRPr="00481D2D" w:rsidRDefault="00546923" w:rsidP="00546923">
            <w:pPr>
              <w:pStyle w:val="TAH"/>
            </w:pPr>
            <w:r w:rsidRPr="00481D2D">
              <w:t>RFC status</w:t>
            </w:r>
          </w:p>
        </w:tc>
        <w:tc>
          <w:tcPr>
            <w:tcW w:w="1021" w:type="dxa"/>
          </w:tcPr>
          <w:p w14:paraId="56948039" w14:textId="77777777" w:rsidR="00546923" w:rsidRPr="00481D2D" w:rsidRDefault="00546923" w:rsidP="00546923">
            <w:pPr>
              <w:pStyle w:val="TAH"/>
            </w:pPr>
            <w:r w:rsidRPr="00481D2D">
              <w:t>Profile status</w:t>
            </w:r>
          </w:p>
        </w:tc>
        <w:tc>
          <w:tcPr>
            <w:tcW w:w="1021" w:type="dxa"/>
          </w:tcPr>
          <w:p w14:paraId="1A07E213" w14:textId="77777777" w:rsidR="00546923" w:rsidRPr="00481D2D" w:rsidRDefault="00546923" w:rsidP="00546923">
            <w:pPr>
              <w:pStyle w:val="TAH"/>
            </w:pPr>
            <w:r w:rsidRPr="00481D2D">
              <w:t>Ref.</w:t>
            </w:r>
          </w:p>
        </w:tc>
        <w:tc>
          <w:tcPr>
            <w:tcW w:w="1021" w:type="dxa"/>
          </w:tcPr>
          <w:p w14:paraId="3B78C4CD" w14:textId="77777777" w:rsidR="00546923" w:rsidRPr="00481D2D" w:rsidRDefault="00546923" w:rsidP="00546923">
            <w:pPr>
              <w:pStyle w:val="TAH"/>
            </w:pPr>
            <w:r w:rsidRPr="00481D2D">
              <w:t>RFC status</w:t>
            </w:r>
          </w:p>
        </w:tc>
        <w:tc>
          <w:tcPr>
            <w:tcW w:w="1021" w:type="dxa"/>
          </w:tcPr>
          <w:p w14:paraId="2322B468" w14:textId="77777777" w:rsidR="00546923" w:rsidRPr="00481D2D" w:rsidRDefault="00546923" w:rsidP="00546923">
            <w:pPr>
              <w:pStyle w:val="TAH"/>
            </w:pPr>
            <w:r w:rsidRPr="00481D2D">
              <w:t>Profile status</w:t>
            </w:r>
          </w:p>
        </w:tc>
      </w:tr>
      <w:tr w:rsidR="00546923" w:rsidRPr="00481D2D" w14:paraId="254D1997" w14:textId="77777777">
        <w:tc>
          <w:tcPr>
            <w:tcW w:w="851" w:type="dxa"/>
          </w:tcPr>
          <w:p w14:paraId="2A7E75D2" w14:textId="77777777" w:rsidR="00546923" w:rsidRPr="00481D2D" w:rsidRDefault="00546923" w:rsidP="00546923">
            <w:pPr>
              <w:pStyle w:val="TAL"/>
            </w:pPr>
            <w:r w:rsidRPr="00481D2D">
              <w:t>1</w:t>
            </w:r>
          </w:p>
        </w:tc>
        <w:tc>
          <w:tcPr>
            <w:tcW w:w="2665" w:type="dxa"/>
          </w:tcPr>
          <w:p w14:paraId="507ABAB3" w14:textId="77777777" w:rsidR="00546923" w:rsidRPr="00481D2D" w:rsidRDefault="00546923" w:rsidP="00546923">
            <w:pPr>
              <w:pStyle w:val="TAL"/>
            </w:pPr>
            <w:r w:rsidRPr="00481D2D">
              <w:t>Accept-Resource-Priority</w:t>
            </w:r>
          </w:p>
        </w:tc>
        <w:tc>
          <w:tcPr>
            <w:tcW w:w="1021" w:type="dxa"/>
          </w:tcPr>
          <w:p w14:paraId="0F5954D3" w14:textId="77777777" w:rsidR="00546923" w:rsidRPr="00481D2D" w:rsidRDefault="00AC33A2" w:rsidP="00546923">
            <w:pPr>
              <w:pStyle w:val="TAL"/>
            </w:pPr>
            <w:r w:rsidRPr="00481D2D">
              <w:t>[116</w:t>
            </w:r>
            <w:r w:rsidR="00546923" w:rsidRPr="00481D2D">
              <w:t>] 3.2</w:t>
            </w:r>
          </w:p>
        </w:tc>
        <w:tc>
          <w:tcPr>
            <w:tcW w:w="1021" w:type="dxa"/>
          </w:tcPr>
          <w:p w14:paraId="7117D66D" w14:textId="77777777" w:rsidR="00546923" w:rsidRPr="00481D2D" w:rsidRDefault="00546923" w:rsidP="00546923">
            <w:pPr>
              <w:pStyle w:val="TAL"/>
            </w:pPr>
            <w:r w:rsidRPr="00481D2D">
              <w:t>c1</w:t>
            </w:r>
          </w:p>
        </w:tc>
        <w:tc>
          <w:tcPr>
            <w:tcW w:w="1021" w:type="dxa"/>
          </w:tcPr>
          <w:p w14:paraId="3A8A0125" w14:textId="77777777" w:rsidR="00546923" w:rsidRPr="00481D2D" w:rsidRDefault="00546923" w:rsidP="00546923">
            <w:pPr>
              <w:pStyle w:val="TAL"/>
            </w:pPr>
            <w:r w:rsidRPr="00481D2D">
              <w:t>c1</w:t>
            </w:r>
          </w:p>
        </w:tc>
        <w:tc>
          <w:tcPr>
            <w:tcW w:w="1021" w:type="dxa"/>
          </w:tcPr>
          <w:p w14:paraId="5B5AB17F" w14:textId="77777777" w:rsidR="00546923" w:rsidRPr="00481D2D" w:rsidRDefault="00AC33A2" w:rsidP="00546923">
            <w:pPr>
              <w:pStyle w:val="TAL"/>
            </w:pPr>
            <w:r w:rsidRPr="00481D2D">
              <w:t>[116</w:t>
            </w:r>
            <w:r w:rsidR="00546923" w:rsidRPr="00481D2D">
              <w:t>] 3.2</w:t>
            </w:r>
          </w:p>
        </w:tc>
        <w:tc>
          <w:tcPr>
            <w:tcW w:w="1021" w:type="dxa"/>
          </w:tcPr>
          <w:p w14:paraId="415832CC" w14:textId="77777777" w:rsidR="00546923" w:rsidRPr="00481D2D" w:rsidRDefault="00546923" w:rsidP="00546923">
            <w:pPr>
              <w:pStyle w:val="TAL"/>
            </w:pPr>
            <w:r w:rsidRPr="00481D2D">
              <w:t>c1</w:t>
            </w:r>
          </w:p>
        </w:tc>
        <w:tc>
          <w:tcPr>
            <w:tcW w:w="1021" w:type="dxa"/>
          </w:tcPr>
          <w:p w14:paraId="6FA197E5" w14:textId="77777777" w:rsidR="00546923" w:rsidRPr="00481D2D" w:rsidRDefault="00546923" w:rsidP="00546923">
            <w:pPr>
              <w:pStyle w:val="TAL"/>
            </w:pPr>
            <w:r w:rsidRPr="00481D2D">
              <w:t>c1</w:t>
            </w:r>
          </w:p>
        </w:tc>
      </w:tr>
      <w:tr w:rsidR="00546923" w:rsidRPr="00481D2D" w14:paraId="1284269F" w14:textId="77777777">
        <w:tc>
          <w:tcPr>
            <w:tcW w:w="9642" w:type="dxa"/>
            <w:gridSpan w:val="8"/>
          </w:tcPr>
          <w:p w14:paraId="19DB70D4" w14:textId="77777777" w:rsidR="00546923" w:rsidRPr="00481D2D" w:rsidRDefault="00546923" w:rsidP="00546923">
            <w:pPr>
              <w:pStyle w:val="TAN"/>
            </w:pPr>
            <w:r w:rsidRPr="00481D2D">
              <w:t>c1:</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72CA5EAD" w14:textId="77777777" w:rsidR="00546923" w:rsidRPr="00481D2D" w:rsidRDefault="00546923" w:rsidP="00546923"/>
    <w:p w14:paraId="589F0689" w14:textId="77777777" w:rsidR="00897956" w:rsidRPr="00481D2D" w:rsidRDefault="00897956">
      <w:pPr>
        <w:keepNext/>
        <w:keepLines/>
      </w:pPr>
      <w:r w:rsidRPr="00481D2D">
        <w:t>Prerequisite A.163/17 - - REFER response</w:t>
      </w:r>
    </w:p>
    <w:p w14:paraId="67CAA0FD" w14:textId="77777777" w:rsidR="00897956" w:rsidRPr="00481D2D" w:rsidRDefault="00897956">
      <w:pPr>
        <w:keepNext/>
        <w:keepLines/>
      </w:pPr>
      <w:r w:rsidRPr="00481D2D">
        <w:t>Prerequisite: A.164/27 - - Additional for 420 (Bad Extension) response</w:t>
      </w:r>
    </w:p>
    <w:p w14:paraId="638F0757" w14:textId="77777777" w:rsidR="00897956" w:rsidRPr="00481D2D" w:rsidRDefault="00897956">
      <w:pPr>
        <w:pStyle w:val="TH"/>
      </w:pPr>
      <w:bookmarkStart w:id="3493" w:name="_CRTableA_272"/>
      <w:r w:rsidRPr="00481D2D">
        <w:t>Table </w:t>
      </w:r>
      <w:bookmarkEnd w:id="3493"/>
      <w:r w:rsidRPr="00481D2D">
        <w:t>A.272: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BDBBE87" w14:textId="77777777">
        <w:trPr>
          <w:cantSplit/>
        </w:trPr>
        <w:tc>
          <w:tcPr>
            <w:tcW w:w="851" w:type="dxa"/>
            <w:vMerge w:val="restart"/>
          </w:tcPr>
          <w:p w14:paraId="011970FF" w14:textId="77777777" w:rsidR="00897956" w:rsidRPr="00481D2D" w:rsidRDefault="00897956">
            <w:pPr>
              <w:pStyle w:val="TAH"/>
            </w:pPr>
            <w:r w:rsidRPr="00481D2D">
              <w:t>Item</w:t>
            </w:r>
          </w:p>
        </w:tc>
        <w:tc>
          <w:tcPr>
            <w:tcW w:w="2665" w:type="dxa"/>
            <w:vMerge w:val="restart"/>
          </w:tcPr>
          <w:p w14:paraId="481098B0" w14:textId="77777777" w:rsidR="00897956" w:rsidRPr="00481D2D" w:rsidRDefault="00897956">
            <w:pPr>
              <w:pStyle w:val="TAH"/>
            </w:pPr>
            <w:r w:rsidRPr="00481D2D">
              <w:t>Header</w:t>
            </w:r>
            <w:r w:rsidR="00A12BB8" w:rsidRPr="00481D2D">
              <w:t xml:space="preserve"> field</w:t>
            </w:r>
          </w:p>
        </w:tc>
        <w:tc>
          <w:tcPr>
            <w:tcW w:w="3063" w:type="dxa"/>
            <w:gridSpan w:val="3"/>
          </w:tcPr>
          <w:p w14:paraId="3FBE7EAA" w14:textId="77777777" w:rsidR="00897956" w:rsidRPr="00481D2D" w:rsidRDefault="00897956">
            <w:pPr>
              <w:pStyle w:val="TAH"/>
            </w:pPr>
            <w:r w:rsidRPr="00481D2D">
              <w:t>Sending</w:t>
            </w:r>
          </w:p>
        </w:tc>
        <w:tc>
          <w:tcPr>
            <w:tcW w:w="3063" w:type="dxa"/>
            <w:gridSpan w:val="3"/>
          </w:tcPr>
          <w:p w14:paraId="0A0E2630" w14:textId="77777777" w:rsidR="00897956" w:rsidRPr="00481D2D" w:rsidRDefault="00897956">
            <w:pPr>
              <w:pStyle w:val="TAH"/>
              <w:rPr>
                <w:b w:val="0"/>
              </w:rPr>
            </w:pPr>
            <w:r w:rsidRPr="00481D2D">
              <w:t>Receiving</w:t>
            </w:r>
          </w:p>
        </w:tc>
      </w:tr>
      <w:tr w:rsidR="00897956" w:rsidRPr="00481D2D" w14:paraId="72A8B187" w14:textId="77777777">
        <w:trPr>
          <w:cantSplit/>
        </w:trPr>
        <w:tc>
          <w:tcPr>
            <w:tcW w:w="851" w:type="dxa"/>
            <w:vMerge/>
          </w:tcPr>
          <w:p w14:paraId="182918A3" w14:textId="77777777" w:rsidR="00897956" w:rsidRPr="00481D2D" w:rsidRDefault="00897956">
            <w:pPr>
              <w:pStyle w:val="TAH"/>
            </w:pPr>
          </w:p>
        </w:tc>
        <w:tc>
          <w:tcPr>
            <w:tcW w:w="2665" w:type="dxa"/>
            <w:vMerge/>
          </w:tcPr>
          <w:p w14:paraId="7BA2E5A6" w14:textId="77777777" w:rsidR="00897956" w:rsidRPr="00481D2D" w:rsidRDefault="00897956">
            <w:pPr>
              <w:pStyle w:val="TAH"/>
            </w:pPr>
          </w:p>
        </w:tc>
        <w:tc>
          <w:tcPr>
            <w:tcW w:w="1021" w:type="dxa"/>
          </w:tcPr>
          <w:p w14:paraId="3351199A" w14:textId="77777777" w:rsidR="00897956" w:rsidRPr="00481D2D" w:rsidRDefault="00897956">
            <w:pPr>
              <w:pStyle w:val="TAH"/>
            </w:pPr>
            <w:r w:rsidRPr="00481D2D">
              <w:t>Ref.</w:t>
            </w:r>
          </w:p>
        </w:tc>
        <w:tc>
          <w:tcPr>
            <w:tcW w:w="1021" w:type="dxa"/>
          </w:tcPr>
          <w:p w14:paraId="494FEC02" w14:textId="77777777" w:rsidR="00897956" w:rsidRPr="00481D2D" w:rsidRDefault="00897956">
            <w:pPr>
              <w:pStyle w:val="TAH"/>
            </w:pPr>
            <w:r w:rsidRPr="00481D2D">
              <w:t>RFC status</w:t>
            </w:r>
          </w:p>
        </w:tc>
        <w:tc>
          <w:tcPr>
            <w:tcW w:w="1021" w:type="dxa"/>
          </w:tcPr>
          <w:p w14:paraId="1A1DD202" w14:textId="77777777" w:rsidR="00897956" w:rsidRPr="00481D2D" w:rsidRDefault="00897956">
            <w:pPr>
              <w:pStyle w:val="TAH"/>
            </w:pPr>
            <w:r w:rsidRPr="00481D2D">
              <w:t>Profile status</w:t>
            </w:r>
          </w:p>
        </w:tc>
        <w:tc>
          <w:tcPr>
            <w:tcW w:w="1021" w:type="dxa"/>
          </w:tcPr>
          <w:p w14:paraId="050E62EF" w14:textId="77777777" w:rsidR="00897956" w:rsidRPr="00481D2D" w:rsidRDefault="00897956">
            <w:pPr>
              <w:pStyle w:val="TAH"/>
            </w:pPr>
            <w:r w:rsidRPr="00481D2D">
              <w:t>Ref.</w:t>
            </w:r>
          </w:p>
        </w:tc>
        <w:tc>
          <w:tcPr>
            <w:tcW w:w="1021" w:type="dxa"/>
          </w:tcPr>
          <w:p w14:paraId="13F613E3" w14:textId="77777777" w:rsidR="00897956" w:rsidRPr="00481D2D" w:rsidRDefault="00897956">
            <w:pPr>
              <w:pStyle w:val="TAH"/>
            </w:pPr>
            <w:r w:rsidRPr="00481D2D">
              <w:t>RFC status</w:t>
            </w:r>
          </w:p>
        </w:tc>
        <w:tc>
          <w:tcPr>
            <w:tcW w:w="1021" w:type="dxa"/>
          </w:tcPr>
          <w:p w14:paraId="6265B39E" w14:textId="77777777" w:rsidR="00897956" w:rsidRPr="00481D2D" w:rsidRDefault="00897956">
            <w:pPr>
              <w:pStyle w:val="TAH"/>
            </w:pPr>
            <w:r w:rsidRPr="00481D2D">
              <w:t>Profile status</w:t>
            </w:r>
          </w:p>
        </w:tc>
      </w:tr>
      <w:tr w:rsidR="00897956" w:rsidRPr="00481D2D" w14:paraId="6616477F" w14:textId="77777777">
        <w:tc>
          <w:tcPr>
            <w:tcW w:w="851" w:type="dxa"/>
          </w:tcPr>
          <w:p w14:paraId="4CAF6EEB" w14:textId="77777777" w:rsidR="00897956" w:rsidRPr="00481D2D" w:rsidRDefault="00897956">
            <w:pPr>
              <w:pStyle w:val="TAL"/>
            </w:pPr>
            <w:r w:rsidRPr="00481D2D">
              <w:t>8</w:t>
            </w:r>
          </w:p>
        </w:tc>
        <w:tc>
          <w:tcPr>
            <w:tcW w:w="2665" w:type="dxa"/>
          </w:tcPr>
          <w:p w14:paraId="013F165A" w14:textId="77777777" w:rsidR="00897956" w:rsidRPr="00481D2D" w:rsidRDefault="00897956">
            <w:pPr>
              <w:pStyle w:val="TAL"/>
            </w:pPr>
            <w:r w:rsidRPr="00481D2D">
              <w:t>Unsupported</w:t>
            </w:r>
          </w:p>
        </w:tc>
        <w:tc>
          <w:tcPr>
            <w:tcW w:w="1021" w:type="dxa"/>
          </w:tcPr>
          <w:p w14:paraId="6C491A2A" w14:textId="77777777" w:rsidR="00897956" w:rsidRPr="00481D2D" w:rsidRDefault="00897956">
            <w:pPr>
              <w:pStyle w:val="TAL"/>
            </w:pPr>
            <w:r w:rsidRPr="00481D2D">
              <w:t>[26] 20.40</w:t>
            </w:r>
          </w:p>
        </w:tc>
        <w:tc>
          <w:tcPr>
            <w:tcW w:w="1021" w:type="dxa"/>
          </w:tcPr>
          <w:p w14:paraId="4B7DA230" w14:textId="77777777" w:rsidR="00897956" w:rsidRPr="00481D2D" w:rsidRDefault="00897956">
            <w:pPr>
              <w:pStyle w:val="TAL"/>
            </w:pPr>
            <w:r w:rsidRPr="00481D2D">
              <w:t>m</w:t>
            </w:r>
          </w:p>
        </w:tc>
        <w:tc>
          <w:tcPr>
            <w:tcW w:w="1021" w:type="dxa"/>
          </w:tcPr>
          <w:p w14:paraId="2DC3E43B" w14:textId="77777777" w:rsidR="00897956" w:rsidRPr="00481D2D" w:rsidRDefault="00897956">
            <w:pPr>
              <w:pStyle w:val="TAL"/>
            </w:pPr>
            <w:r w:rsidRPr="00481D2D">
              <w:t>m</w:t>
            </w:r>
          </w:p>
        </w:tc>
        <w:tc>
          <w:tcPr>
            <w:tcW w:w="1021" w:type="dxa"/>
          </w:tcPr>
          <w:p w14:paraId="4F176846" w14:textId="77777777" w:rsidR="00897956" w:rsidRPr="00481D2D" w:rsidRDefault="00897956">
            <w:pPr>
              <w:pStyle w:val="TAL"/>
            </w:pPr>
            <w:r w:rsidRPr="00481D2D">
              <w:t>[26] 20.40</w:t>
            </w:r>
          </w:p>
        </w:tc>
        <w:tc>
          <w:tcPr>
            <w:tcW w:w="1021" w:type="dxa"/>
          </w:tcPr>
          <w:p w14:paraId="50083226" w14:textId="77777777" w:rsidR="00897956" w:rsidRPr="00481D2D" w:rsidRDefault="00897956">
            <w:pPr>
              <w:pStyle w:val="TAL"/>
            </w:pPr>
            <w:r w:rsidRPr="00481D2D">
              <w:t>c3</w:t>
            </w:r>
          </w:p>
        </w:tc>
        <w:tc>
          <w:tcPr>
            <w:tcW w:w="1021" w:type="dxa"/>
          </w:tcPr>
          <w:p w14:paraId="6578CB25" w14:textId="77777777" w:rsidR="00897956" w:rsidRPr="00481D2D" w:rsidRDefault="00897956">
            <w:pPr>
              <w:pStyle w:val="TAL"/>
            </w:pPr>
            <w:r w:rsidRPr="00481D2D">
              <w:t>c3</w:t>
            </w:r>
          </w:p>
        </w:tc>
      </w:tr>
      <w:tr w:rsidR="00897956" w:rsidRPr="00481D2D" w14:paraId="44FE9A04" w14:textId="77777777">
        <w:trPr>
          <w:cantSplit/>
        </w:trPr>
        <w:tc>
          <w:tcPr>
            <w:tcW w:w="9642" w:type="dxa"/>
            <w:gridSpan w:val="8"/>
          </w:tcPr>
          <w:p w14:paraId="7FC1B30B"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Unsupported header before proxying the 420 response to a method other than REGISTER.</w:t>
            </w:r>
          </w:p>
        </w:tc>
      </w:tr>
    </w:tbl>
    <w:p w14:paraId="76677061" w14:textId="77777777" w:rsidR="00897956" w:rsidRPr="00481D2D" w:rsidRDefault="00897956"/>
    <w:p w14:paraId="794F2CC6" w14:textId="77777777" w:rsidR="00897956" w:rsidRPr="00481D2D" w:rsidRDefault="00897956">
      <w:pPr>
        <w:keepNext/>
        <w:keepLines/>
      </w:pPr>
      <w:r w:rsidRPr="00481D2D">
        <w:t>Prerequisite A.163/17 - - REFER response</w:t>
      </w:r>
    </w:p>
    <w:p w14:paraId="6D75ABBA" w14:textId="77777777" w:rsidR="00897956" w:rsidRPr="00481D2D" w:rsidRDefault="00897956">
      <w:pPr>
        <w:keepNext/>
        <w:keepLines/>
      </w:pPr>
      <w:r w:rsidRPr="00481D2D">
        <w:t>Prerequisite: A.164/28 OR A.164/41A - - Additional for 421 (Extension Required), 494 (Security Agreement Required) response</w:t>
      </w:r>
    </w:p>
    <w:p w14:paraId="5649EBE4" w14:textId="77777777" w:rsidR="00897956" w:rsidRPr="00481D2D" w:rsidRDefault="00897956">
      <w:pPr>
        <w:pStyle w:val="TH"/>
      </w:pPr>
      <w:bookmarkStart w:id="3494" w:name="_CRTableA_272A"/>
      <w:r w:rsidRPr="00481D2D">
        <w:t>Table </w:t>
      </w:r>
      <w:bookmarkEnd w:id="3494"/>
      <w:r w:rsidRPr="00481D2D">
        <w:t>A.272A: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60E090A" w14:textId="77777777">
        <w:trPr>
          <w:cantSplit/>
        </w:trPr>
        <w:tc>
          <w:tcPr>
            <w:tcW w:w="851" w:type="dxa"/>
            <w:vMerge w:val="restart"/>
          </w:tcPr>
          <w:p w14:paraId="6CEB6444" w14:textId="77777777" w:rsidR="00897956" w:rsidRPr="00481D2D" w:rsidRDefault="00897956">
            <w:pPr>
              <w:pStyle w:val="TAH"/>
            </w:pPr>
            <w:r w:rsidRPr="00481D2D">
              <w:t>Item</w:t>
            </w:r>
          </w:p>
        </w:tc>
        <w:tc>
          <w:tcPr>
            <w:tcW w:w="2665" w:type="dxa"/>
            <w:vMerge w:val="restart"/>
          </w:tcPr>
          <w:p w14:paraId="1D7267C3" w14:textId="77777777" w:rsidR="00897956" w:rsidRPr="00481D2D" w:rsidRDefault="00897956">
            <w:pPr>
              <w:pStyle w:val="TAH"/>
            </w:pPr>
            <w:r w:rsidRPr="00481D2D">
              <w:t>Header</w:t>
            </w:r>
            <w:r w:rsidR="00A12BB8" w:rsidRPr="00481D2D">
              <w:t xml:space="preserve"> field</w:t>
            </w:r>
          </w:p>
        </w:tc>
        <w:tc>
          <w:tcPr>
            <w:tcW w:w="3063" w:type="dxa"/>
            <w:gridSpan w:val="3"/>
          </w:tcPr>
          <w:p w14:paraId="49035C69" w14:textId="77777777" w:rsidR="00897956" w:rsidRPr="00481D2D" w:rsidRDefault="00897956">
            <w:pPr>
              <w:pStyle w:val="TAH"/>
            </w:pPr>
            <w:r w:rsidRPr="00481D2D">
              <w:t>Sending</w:t>
            </w:r>
          </w:p>
        </w:tc>
        <w:tc>
          <w:tcPr>
            <w:tcW w:w="3063" w:type="dxa"/>
            <w:gridSpan w:val="3"/>
          </w:tcPr>
          <w:p w14:paraId="20FD074E" w14:textId="77777777" w:rsidR="00897956" w:rsidRPr="00481D2D" w:rsidRDefault="00897956">
            <w:pPr>
              <w:pStyle w:val="TAH"/>
              <w:rPr>
                <w:b w:val="0"/>
              </w:rPr>
            </w:pPr>
            <w:r w:rsidRPr="00481D2D">
              <w:t>Receiving</w:t>
            </w:r>
          </w:p>
        </w:tc>
      </w:tr>
      <w:tr w:rsidR="00897956" w:rsidRPr="00481D2D" w14:paraId="5D03C09B" w14:textId="77777777">
        <w:trPr>
          <w:cantSplit/>
        </w:trPr>
        <w:tc>
          <w:tcPr>
            <w:tcW w:w="851" w:type="dxa"/>
            <w:vMerge/>
          </w:tcPr>
          <w:p w14:paraId="037D85F9" w14:textId="77777777" w:rsidR="00897956" w:rsidRPr="00481D2D" w:rsidRDefault="00897956">
            <w:pPr>
              <w:pStyle w:val="TAH"/>
            </w:pPr>
          </w:p>
        </w:tc>
        <w:tc>
          <w:tcPr>
            <w:tcW w:w="2665" w:type="dxa"/>
            <w:vMerge/>
          </w:tcPr>
          <w:p w14:paraId="018963EC" w14:textId="77777777" w:rsidR="00897956" w:rsidRPr="00481D2D" w:rsidRDefault="00897956">
            <w:pPr>
              <w:pStyle w:val="TAH"/>
            </w:pPr>
          </w:p>
        </w:tc>
        <w:tc>
          <w:tcPr>
            <w:tcW w:w="1021" w:type="dxa"/>
          </w:tcPr>
          <w:p w14:paraId="0ECB0CA2" w14:textId="77777777" w:rsidR="00897956" w:rsidRPr="00481D2D" w:rsidRDefault="00897956">
            <w:pPr>
              <w:pStyle w:val="TAH"/>
            </w:pPr>
            <w:r w:rsidRPr="00481D2D">
              <w:t>Ref.</w:t>
            </w:r>
          </w:p>
        </w:tc>
        <w:tc>
          <w:tcPr>
            <w:tcW w:w="1021" w:type="dxa"/>
          </w:tcPr>
          <w:p w14:paraId="1EB069AA" w14:textId="77777777" w:rsidR="00897956" w:rsidRPr="00481D2D" w:rsidRDefault="00897956">
            <w:pPr>
              <w:pStyle w:val="TAH"/>
            </w:pPr>
            <w:r w:rsidRPr="00481D2D">
              <w:t>RFC status</w:t>
            </w:r>
          </w:p>
        </w:tc>
        <w:tc>
          <w:tcPr>
            <w:tcW w:w="1021" w:type="dxa"/>
          </w:tcPr>
          <w:p w14:paraId="70D25052" w14:textId="77777777" w:rsidR="00897956" w:rsidRPr="00481D2D" w:rsidRDefault="00897956">
            <w:pPr>
              <w:pStyle w:val="TAH"/>
            </w:pPr>
            <w:r w:rsidRPr="00481D2D">
              <w:t>Profile status</w:t>
            </w:r>
          </w:p>
        </w:tc>
        <w:tc>
          <w:tcPr>
            <w:tcW w:w="1021" w:type="dxa"/>
          </w:tcPr>
          <w:p w14:paraId="4F604CC4" w14:textId="77777777" w:rsidR="00897956" w:rsidRPr="00481D2D" w:rsidRDefault="00897956">
            <w:pPr>
              <w:pStyle w:val="TAH"/>
            </w:pPr>
            <w:r w:rsidRPr="00481D2D">
              <w:t>Ref.</w:t>
            </w:r>
          </w:p>
        </w:tc>
        <w:tc>
          <w:tcPr>
            <w:tcW w:w="1021" w:type="dxa"/>
          </w:tcPr>
          <w:p w14:paraId="3C6DDDE2" w14:textId="77777777" w:rsidR="00897956" w:rsidRPr="00481D2D" w:rsidRDefault="00897956">
            <w:pPr>
              <w:pStyle w:val="TAH"/>
            </w:pPr>
            <w:r w:rsidRPr="00481D2D">
              <w:t>RFC status</w:t>
            </w:r>
          </w:p>
        </w:tc>
        <w:tc>
          <w:tcPr>
            <w:tcW w:w="1021" w:type="dxa"/>
          </w:tcPr>
          <w:p w14:paraId="5DE60968" w14:textId="77777777" w:rsidR="00897956" w:rsidRPr="00481D2D" w:rsidRDefault="00897956">
            <w:pPr>
              <w:pStyle w:val="TAH"/>
            </w:pPr>
            <w:r w:rsidRPr="00481D2D">
              <w:t>Profile status</w:t>
            </w:r>
          </w:p>
        </w:tc>
      </w:tr>
      <w:tr w:rsidR="00897956" w:rsidRPr="00481D2D" w14:paraId="5501CABC" w14:textId="77777777">
        <w:tc>
          <w:tcPr>
            <w:tcW w:w="851" w:type="dxa"/>
          </w:tcPr>
          <w:p w14:paraId="7400F4BD" w14:textId="77777777" w:rsidR="00897956" w:rsidRPr="00481D2D" w:rsidRDefault="00897956">
            <w:pPr>
              <w:pStyle w:val="TAL"/>
            </w:pPr>
            <w:r w:rsidRPr="00481D2D">
              <w:t>3</w:t>
            </w:r>
          </w:p>
        </w:tc>
        <w:tc>
          <w:tcPr>
            <w:tcW w:w="2665" w:type="dxa"/>
          </w:tcPr>
          <w:p w14:paraId="63B9EF38" w14:textId="77777777" w:rsidR="00897956" w:rsidRPr="00481D2D" w:rsidRDefault="00897956">
            <w:pPr>
              <w:pStyle w:val="TAL"/>
            </w:pPr>
            <w:r w:rsidRPr="00481D2D">
              <w:t>Security-Server</w:t>
            </w:r>
          </w:p>
        </w:tc>
        <w:tc>
          <w:tcPr>
            <w:tcW w:w="1021" w:type="dxa"/>
          </w:tcPr>
          <w:p w14:paraId="6F1B1B38" w14:textId="77777777" w:rsidR="00897956" w:rsidRPr="00481D2D" w:rsidRDefault="00897956">
            <w:pPr>
              <w:pStyle w:val="TAL"/>
            </w:pPr>
            <w:r w:rsidRPr="00481D2D">
              <w:t>[48] 2</w:t>
            </w:r>
          </w:p>
        </w:tc>
        <w:tc>
          <w:tcPr>
            <w:tcW w:w="1021" w:type="dxa"/>
          </w:tcPr>
          <w:p w14:paraId="7DF0386A" w14:textId="77777777" w:rsidR="00897956" w:rsidRPr="00481D2D" w:rsidRDefault="00897956">
            <w:pPr>
              <w:pStyle w:val="TAL"/>
            </w:pPr>
            <w:r w:rsidRPr="00481D2D">
              <w:t>c1</w:t>
            </w:r>
          </w:p>
        </w:tc>
        <w:tc>
          <w:tcPr>
            <w:tcW w:w="1021" w:type="dxa"/>
          </w:tcPr>
          <w:p w14:paraId="03B12B21" w14:textId="77777777" w:rsidR="00897956" w:rsidRPr="00481D2D" w:rsidRDefault="00897956">
            <w:pPr>
              <w:pStyle w:val="TAL"/>
            </w:pPr>
            <w:r w:rsidRPr="00481D2D">
              <w:t>c1</w:t>
            </w:r>
          </w:p>
        </w:tc>
        <w:tc>
          <w:tcPr>
            <w:tcW w:w="1021" w:type="dxa"/>
          </w:tcPr>
          <w:p w14:paraId="3ED044C4" w14:textId="77777777" w:rsidR="00897956" w:rsidRPr="00481D2D" w:rsidRDefault="00897956">
            <w:pPr>
              <w:pStyle w:val="TAL"/>
            </w:pPr>
            <w:r w:rsidRPr="00481D2D">
              <w:t>[48] 2</w:t>
            </w:r>
          </w:p>
        </w:tc>
        <w:tc>
          <w:tcPr>
            <w:tcW w:w="1021" w:type="dxa"/>
          </w:tcPr>
          <w:p w14:paraId="56EADA62" w14:textId="77777777" w:rsidR="00897956" w:rsidRPr="00481D2D" w:rsidRDefault="00897956">
            <w:pPr>
              <w:pStyle w:val="TAL"/>
            </w:pPr>
            <w:r w:rsidRPr="00481D2D">
              <w:t>n/a</w:t>
            </w:r>
          </w:p>
        </w:tc>
        <w:tc>
          <w:tcPr>
            <w:tcW w:w="1021" w:type="dxa"/>
          </w:tcPr>
          <w:p w14:paraId="0AC8D0E0" w14:textId="77777777" w:rsidR="00897956" w:rsidRPr="00481D2D" w:rsidRDefault="00897956">
            <w:pPr>
              <w:pStyle w:val="TAL"/>
            </w:pPr>
            <w:r w:rsidRPr="00481D2D">
              <w:t>n/a</w:t>
            </w:r>
          </w:p>
        </w:tc>
      </w:tr>
      <w:tr w:rsidR="00897956" w:rsidRPr="00481D2D" w14:paraId="57EDC6CC" w14:textId="77777777">
        <w:trPr>
          <w:cantSplit/>
        </w:trPr>
        <w:tc>
          <w:tcPr>
            <w:tcW w:w="9642" w:type="dxa"/>
            <w:gridSpan w:val="8"/>
          </w:tcPr>
          <w:p w14:paraId="40CB7254"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57F0687C" w14:textId="77777777" w:rsidR="00897956" w:rsidRPr="00481D2D" w:rsidRDefault="00897956"/>
    <w:p w14:paraId="3CE537DC" w14:textId="77777777" w:rsidR="00897956" w:rsidRPr="00481D2D" w:rsidRDefault="00897956">
      <w:pPr>
        <w:pStyle w:val="TH"/>
      </w:pPr>
      <w:bookmarkStart w:id="3495" w:name="_CRTableA_273"/>
      <w:r w:rsidRPr="00481D2D">
        <w:t>Table </w:t>
      </w:r>
      <w:bookmarkEnd w:id="3495"/>
      <w:r w:rsidRPr="00481D2D">
        <w:t>A.273: Void</w:t>
      </w:r>
    </w:p>
    <w:p w14:paraId="409CD275" w14:textId="77777777" w:rsidR="00684F5A" w:rsidRPr="00481D2D" w:rsidRDefault="00684F5A" w:rsidP="00684F5A">
      <w:pPr>
        <w:keepNext/>
        <w:keepLines/>
      </w:pPr>
      <w:r w:rsidRPr="00481D2D">
        <w:t>Prerequisite A.163/17 - - REFER response</w:t>
      </w:r>
    </w:p>
    <w:p w14:paraId="5B429CAE" w14:textId="77777777" w:rsidR="00684F5A" w:rsidRPr="00481D2D" w:rsidRDefault="00684F5A" w:rsidP="00684F5A">
      <w:pPr>
        <w:keepNext/>
        <w:keepLines/>
      </w:pPr>
      <w:r w:rsidRPr="00481D2D">
        <w:t>Prerequisite: A.164/29</w:t>
      </w:r>
      <w:r w:rsidR="00397477" w:rsidRPr="00481D2D">
        <w:t>H</w:t>
      </w:r>
      <w:r w:rsidRPr="00481D2D">
        <w:t xml:space="preserve"> - - Additional for 470 (Consent Needed) response</w:t>
      </w:r>
    </w:p>
    <w:p w14:paraId="2581B8AC" w14:textId="77777777" w:rsidR="00684F5A" w:rsidRPr="00481D2D" w:rsidRDefault="00684F5A" w:rsidP="00684F5A">
      <w:pPr>
        <w:pStyle w:val="TH"/>
      </w:pPr>
      <w:bookmarkStart w:id="3496" w:name="_CRTableA_273A"/>
      <w:r w:rsidRPr="00481D2D">
        <w:t>Table </w:t>
      </w:r>
      <w:bookmarkEnd w:id="3496"/>
      <w:r w:rsidRPr="00481D2D">
        <w:t>A.273A: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84F5A" w:rsidRPr="00481D2D" w14:paraId="5D6AE673" w14:textId="77777777">
        <w:trPr>
          <w:cantSplit/>
        </w:trPr>
        <w:tc>
          <w:tcPr>
            <w:tcW w:w="851" w:type="dxa"/>
            <w:vMerge w:val="restart"/>
          </w:tcPr>
          <w:p w14:paraId="7C9662D1" w14:textId="77777777" w:rsidR="00684F5A" w:rsidRPr="00481D2D" w:rsidRDefault="00684F5A" w:rsidP="00625B94">
            <w:pPr>
              <w:pStyle w:val="TAH"/>
            </w:pPr>
            <w:r w:rsidRPr="00481D2D">
              <w:t>Item</w:t>
            </w:r>
          </w:p>
        </w:tc>
        <w:tc>
          <w:tcPr>
            <w:tcW w:w="2665" w:type="dxa"/>
            <w:vMerge w:val="restart"/>
          </w:tcPr>
          <w:p w14:paraId="3059DEF1" w14:textId="77777777" w:rsidR="00684F5A" w:rsidRPr="00481D2D" w:rsidRDefault="00684F5A" w:rsidP="00625B94">
            <w:pPr>
              <w:pStyle w:val="TAH"/>
            </w:pPr>
            <w:r w:rsidRPr="00481D2D">
              <w:t>Header</w:t>
            </w:r>
            <w:r w:rsidR="00A12BB8" w:rsidRPr="00481D2D">
              <w:t xml:space="preserve"> field</w:t>
            </w:r>
          </w:p>
        </w:tc>
        <w:tc>
          <w:tcPr>
            <w:tcW w:w="3063" w:type="dxa"/>
            <w:gridSpan w:val="3"/>
          </w:tcPr>
          <w:p w14:paraId="02CA9680" w14:textId="77777777" w:rsidR="00684F5A" w:rsidRPr="00481D2D" w:rsidRDefault="00684F5A" w:rsidP="00625B94">
            <w:pPr>
              <w:pStyle w:val="TAH"/>
            </w:pPr>
            <w:r w:rsidRPr="00481D2D">
              <w:t>Sending</w:t>
            </w:r>
          </w:p>
        </w:tc>
        <w:tc>
          <w:tcPr>
            <w:tcW w:w="3063" w:type="dxa"/>
            <w:gridSpan w:val="3"/>
          </w:tcPr>
          <w:p w14:paraId="30FC62E6" w14:textId="77777777" w:rsidR="00684F5A" w:rsidRPr="00481D2D" w:rsidRDefault="00684F5A" w:rsidP="00625B94">
            <w:pPr>
              <w:pStyle w:val="TAH"/>
              <w:rPr>
                <w:b w:val="0"/>
              </w:rPr>
            </w:pPr>
            <w:r w:rsidRPr="00481D2D">
              <w:t>Receiving</w:t>
            </w:r>
          </w:p>
        </w:tc>
      </w:tr>
      <w:tr w:rsidR="00684F5A" w:rsidRPr="00481D2D" w14:paraId="65EB198C" w14:textId="77777777">
        <w:trPr>
          <w:cantSplit/>
        </w:trPr>
        <w:tc>
          <w:tcPr>
            <w:tcW w:w="851" w:type="dxa"/>
            <w:vMerge/>
          </w:tcPr>
          <w:p w14:paraId="6917B2E6" w14:textId="77777777" w:rsidR="00684F5A" w:rsidRPr="00481D2D" w:rsidRDefault="00684F5A" w:rsidP="00625B94">
            <w:pPr>
              <w:pStyle w:val="TAH"/>
            </w:pPr>
          </w:p>
        </w:tc>
        <w:tc>
          <w:tcPr>
            <w:tcW w:w="2665" w:type="dxa"/>
            <w:vMerge/>
          </w:tcPr>
          <w:p w14:paraId="4D371BB0" w14:textId="77777777" w:rsidR="00684F5A" w:rsidRPr="00481D2D" w:rsidRDefault="00684F5A" w:rsidP="00625B94">
            <w:pPr>
              <w:pStyle w:val="TAH"/>
            </w:pPr>
          </w:p>
        </w:tc>
        <w:tc>
          <w:tcPr>
            <w:tcW w:w="1021" w:type="dxa"/>
          </w:tcPr>
          <w:p w14:paraId="562E0B9F" w14:textId="77777777" w:rsidR="00684F5A" w:rsidRPr="00481D2D" w:rsidRDefault="00684F5A" w:rsidP="00625B94">
            <w:pPr>
              <w:pStyle w:val="TAH"/>
            </w:pPr>
            <w:r w:rsidRPr="00481D2D">
              <w:t>Ref.</w:t>
            </w:r>
          </w:p>
        </w:tc>
        <w:tc>
          <w:tcPr>
            <w:tcW w:w="1021" w:type="dxa"/>
          </w:tcPr>
          <w:p w14:paraId="3F80C70D" w14:textId="77777777" w:rsidR="00684F5A" w:rsidRPr="00481D2D" w:rsidRDefault="00684F5A" w:rsidP="00625B94">
            <w:pPr>
              <w:pStyle w:val="TAH"/>
            </w:pPr>
            <w:r w:rsidRPr="00481D2D">
              <w:t>RFC status</w:t>
            </w:r>
          </w:p>
        </w:tc>
        <w:tc>
          <w:tcPr>
            <w:tcW w:w="1021" w:type="dxa"/>
          </w:tcPr>
          <w:p w14:paraId="4A6113F7" w14:textId="77777777" w:rsidR="00684F5A" w:rsidRPr="00481D2D" w:rsidRDefault="00684F5A" w:rsidP="00625B94">
            <w:pPr>
              <w:pStyle w:val="TAH"/>
            </w:pPr>
            <w:r w:rsidRPr="00481D2D">
              <w:t>Profile status</w:t>
            </w:r>
          </w:p>
        </w:tc>
        <w:tc>
          <w:tcPr>
            <w:tcW w:w="1021" w:type="dxa"/>
          </w:tcPr>
          <w:p w14:paraId="0947C732" w14:textId="77777777" w:rsidR="00684F5A" w:rsidRPr="00481D2D" w:rsidRDefault="00684F5A" w:rsidP="00625B94">
            <w:pPr>
              <w:pStyle w:val="TAH"/>
            </w:pPr>
            <w:r w:rsidRPr="00481D2D">
              <w:t>Ref.</w:t>
            </w:r>
          </w:p>
        </w:tc>
        <w:tc>
          <w:tcPr>
            <w:tcW w:w="1021" w:type="dxa"/>
          </w:tcPr>
          <w:p w14:paraId="21B18230" w14:textId="77777777" w:rsidR="00684F5A" w:rsidRPr="00481D2D" w:rsidRDefault="00684F5A" w:rsidP="00625B94">
            <w:pPr>
              <w:pStyle w:val="TAH"/>
            </w:pPr>
            <w:r w:rsidRPr="00481D2D">
              <w:t>RFC status</w:t>
            </w:r>
          </w:p>
        </w:tc>
        <w:tc>
          <w:tcPr>
            <w:tcW w:w="1021" w:type="dxa"/>
          </w:tcPr>
          <w:p w14:paraId="31DC27AE" w14:textId="77777777" w:rsidR="00684F5A" w:rsidRPr="00481D2D" w:rsidRDefault="00684F5A" w:rsidP="00625B94">
            <w:pPr>
              <w:pStyle w:val="TAH"/>
            </w:pPr>
            <w:r w:rsidRPr="00481D2D">
              <w:t>Profile status</w:t>
            </w:r>
          </w:p>
        </w:tc>
      </w:tr>
      <w:tr w:rsidR="00684F5A" w:rsidRPr="00481D2D" w14:paraId="4CABC488" w14:textId="77777777">
        <w:tc>
          <w:tcPr>
            <w:tcW w:w="851" w:type="dxa"/>
          </w:tcPr>
          <w:p w14:paraId="073FF9D0" w14:textId="77777777" w:rsidR="00684F5A" w:rsidRPr="00481D2D" w:rsidRDefault="00684F5A" w:rsidP="00625B94">
            <w:pPr>
              <w:pStyle w:val="TAL"/>
            </w:pPr>
            <w:r w:rsidRPr="00481D2D">
              <w:t>1</w:t>
            </w:r>
          </w:p>
        </w:tc>
        <w:tc>
          <w:tcPr>
            <w:tcW w:w="2665" w:type="dxa"/>
          </w:tcPr>
          <w:p w14:paraId="3C5F4DE5" w14:textId="77777777" w:rsidR="00684F5A" w:rsidRPr="00481D2D" w:rsidRDefault="00684F5A" w:rsidP="00625B94">
            <w:pPr>
              <w:pStyle w:val="TAL"/>
            </w:pPr>
            <w:r w:rsidRPr="00481D2D">
              <w:t>Permission-Missing</w:t>
            </w:r>
          </w:p>
        </w:tc>
        <w:tc>
          <w:tcPr>
            <w:tcW w:w="1021" w:type="dxa"/>
          </w:tcPr>
          <w:p w14:paraId="2F3C1FE9" w14:textId="77777777" w:rsidR="00684F5A" w:rsidRPr="00481D2D" w:rsidRDefault="00684F5A" w:rsidP="00625B94">
            <w:pPr>
              <w:pStyle w:val="TAL"/>
            </w:pPr>
            <w:r w:rsidRPr="00481D2D">
              <w:t>[125] 5.9.3</w:t>
            </w:r>
          </w:p>
        </w:tc>
        <w:tc>
          <w:tcPr>
            <w:tcW w:w="1021" w:type="dxa"/>
          </w:tcPr>
          <w:p w14:paraId="30A0FFB1" w14:textId="77777777" w:rsidR="00684F5A" w:rsidRPr="00481D2D" w:rsidRDefault="00684F5A" w:rsidP="00625B94">
            <w:pPr>
              <w:pStyle w:val="TAL"/>
            </w:pPr>
            <w:r w:rsidRPr="00481D2D">
              <w:t>m</w:t>
            </w:r>
          </w:p>
        </w:tc>
        <w:tc>
          <w:tcPr>
            <w:tcW w:w="1021" w:type="dxa"/>
          </w:tcPr>
          <w:p w14:paraId="2B7DFF2C" w14:textId="77777777" w:rsidR="00684F5A" w:rsidRPr="00481D2D" w:rsidRDefault="00684F5A" w:rsidP="00625B94">
            <w:pPr>
              <w:pStyle w:val="TAL"/>
            </w:pPr>
            <w:r w:rsidRPr="00481D2D">
              <w:t>m</w:t>
            </w:r>
          </w:p>
        </w:tc>
        <w:tc>
          <w:tcPr>
            <w:tcW w:w="1021" w:type="dxa"/>
          </w:tcPr>
          <w:p w14:paraId="1BB2F49B" w14:textId="77777777" w:rsidR="00684F5A" w:rsidRPr="00481D2D" w:rsidRDefault="00684F5A" w:rsidP="00625B94">
            <w:pPr>
              <w:pStyle w:val="TAL"/>
            </w:pPr>
            <w:r w:rsidRPr="00481D2D">
              <w:t>[125] 5.9.3</w:t>
            </w:r>
          </w:p>
        </w:tc>
        <w:tc>
          <w:tcPr>
            <w:tcW w:w="1021" w:type="dxa"/>
          </w:tcPr>
          <w:p w14:paraId="3B5EABEF" w14:textId="77777777" w:rsidR="00684F5A" w:rsidRPr="00481D2D" w:rsidRDefault="00684F5A" w:rsidP="00625B94">
            <w:pPr>
              <w:pStyle w:val="TAL"/>
            </w:pPr>
            <w:r w:rsidRPr="00481D2D">
              <w:t>m</w:t>
            </w:r>
          </w:p>
        </w:tc>
        <w:tc>
          <w:tcPr>
            <w:tcW w:w="1021" w:type="dxa"/>
          </w:tcPr>
          <w:p w14:paraId="39F6D08F" w14:textId="77777777" w:rsidR="00684F5A" w:rsidRPr="00481D2D" w:rsidRDefault="00684F5A" w:rsidP="00625B94">
            <w:pPr>
              <w:pStyle w:val="TAL"/>
            </w:pPr>
            <w:r w:rsidRPr="00481D2D">
              <w:t>m</w:t>
            </w:r>
          </w:p>
        </w:tc>
      </w:tr>
    </w:tbl>
    <w:p w14:paraId="749F734A" w14:textId="77777777" w:rsidR="00684F5A" w:rsidRPr="00481D2D" w:rsidRDefault="00684F5A" w:rsidP="00684F5A">
      <w:pPr>
        <w:keepNext/>
        <w:keepLines/>
      </w:pPr>
    </w:p>
    <w:p w14:paraId="2416CE94" w14:textId="77777777" w:rsidR="00DD08D9" w:rsidRPr="00481D2D" w:rsidRDefault="00DD08D9" w:rsidP="00DD08D9">
      <w:pPr>
        <w:keepNext/>
        <w:keepLines/>
      </w:pPr>
      <w:r w:rsidRPr="00481D2D">
        <w:t>Prerequisite A.163/17 - - REFER response</w:t>
      </w:r>
    </w:p>
    <w:p w14:paraId="19FFBE70" w14:textId="77777777" w:rsidR="00DD08D9" w:rsidRPr="00481D2D" w:rsidRDefault="00DD08D9" w:rsidP="00DD08D9">
      <w:pPr>
        <w:keepNext/>
        <w:keepLines/>
      </w:pPr>
      <w:r w:rsidRPr="00481D2D">
        <w:t>Prerequisite: A.164/46 - - Additional for 504 (Server Time-out) response</w:t>
      </w:r>
    </w:p>
    <w:p w14:paraId="03398AC9" w14:textId="77777777" w:rsidR="00DD08D9" w:rsidRPr="00481D2D" w:rsidRDefault="00DD08D9" w:rsidP="00DD08D9">
      <w:pPr>
        <w:pStyle w:val="TH"/>
      </w:pPr>
      <w:bookmarkStart w:id="3497" w:name="_CRTableA_273AA"/>
      <w:r w:rsidRPr="00481D2D">
        <w:t>Table </w:t>
      </w:r>
      <w:bookmarkEnd w:id="3497"/>
      <w:r w:rsidRPr="00481D2D">
        <w:t>A.273AA: Supported header field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481D2D" w14:paraId="7C1D588F" w14:textId="77777777" w:rsidTr="00B62F81">
        <w:trPr>
          <w:cantSplit/>
        </w:trPr>
        <w:tc>
          <w:tcPr>
            <w:tcW w:w="851" w:type="dxa"/>
            <w:vMerge w:val="restart"/>
          </w:tcPr>
          <w:p w14:paraId="518DE80E" w14:textId="77777777" w:rsidR="00DD08D9" w:rsidRPr="00481D2D" w:rsidRDefault="00DD08D9" w:rsidP="00B62F81">
            <w:pPr>
              <w:pStyle w:val="TAH"/>
            </w:pPr>
            <w:r w:rsidRPr="00481D2D">
              <w:t>Item</w:t>
            </w:r>
          </w:p>
        </w:tc>
        <w:tc>
          <w:tcPr>
            <w:tcW w:w="2665" w:type="dxa"/>
            <w:vMerge w:val="restart"/>
          </w:tcPr>
          <w:p w14:paraId="4C0C5347" w14:textId="77777777" w:rsidR="00DD08D9" w:rsidRPr="00481D2D" w:rsidRDefault="00DD08D9" w:rsidP="00B62F81">
            <w:pPr>
              <w:pStyle w:val="TAH"/>
            </w:pPr>
            <w:r w:rsidRPr="00481D2D">
              <w:t>Header field</w:t>
            </w:r>
          </w:p>
        </w:tc>
        <w:tc>
          <w:tcPr>
            <w:tcW w:w="3063" w:type="dxa"/>
            <w:gridSpan w:val="3"/>
          </w:tcPr>
          <w:p w14:paraId="0FE3B4BF" w14:textId="77777777" w:rsidR="00DD08D9" w:rsidRPr="00481D2D" w:rsidRDefault="00DD08D9" w:rsidP="00B62F81">
            <w:pPr>
              <w:pStyle w:val="TAH"/>
            </w:pPr>
            <w:r w:rsidRPr="00481D2D">
              <w:t>Sending</w:t>
            </w:r>
          </w:p>
        </w:tc>
        <w:tc>
          <w:tcPr>
            <w:tcW w:w="3063" w:type="dxa"/>
            <w:gridSpan w:val="3"/>
          </w:tcPr>
          <w:p w14:paraId="2D99B0B8" w14:textId="77777777" w:rsidR="00DD08D9" w:rsidRPr="00481D2D" w:rsidRDefault="00DD08D9" w:rsidP="00B62F81">
            <w:pPr>
              <w:pStyle w:val="TAH"/>
              <w:rPr>
                <w:b w:val="0"/>
              </w:rPr>
            </w:pPr>
            <w:r w:rsidRPr="00481D2D">
              <w:t>Receiving</w:t>
            </w:r>
          </w:p>
        </w:tc>
      </w:tr>
      <w:tr w:rsidR="00DD08D9" w:rsidRPr="00481D2D" w14:paraId="44183CE7" w14:textId="77777777" w:rsidTr="00B62F81">
        <w:trPr>
          <w:cantSplit/>
        </w:trPr>
        <w:tc>
          <w:tcPr>
            <w:tcW w:w="851" w:type="dxa"/>
            <w:vMerge/>
          </w:tcPr>
          <w:p w14:paraId="0CDB5E5D" w14:textId="77777777" w:rsidR="00DD08D9" w:rsidRPr="00481D2D" w:rsidRDefault="00DD08D9" w:rsidP="00B62F81">
            <w:pPr>
              <w:pStyle w:val="TAH"/>
            </w:pPr>
          </w:p>
        </w:tc>
        <w:tc>
          <w:tcPr>
            <w:tcW w:w="2665" w:type="dxa"/>
            <w:vMerge/>
          </w:tcPr>
          <w:p w14:paraId="56BFC55D" w14:textId="77777777" w:rsidR="00DD08D9" w:rsidRPr="00481D2D" w:rsidRDefault="00DD08D9" w:rsidP="00B62F81">
            <w:pPr>
              <w:pStyle w:val="TAH"/>
            </w:pPr>
          </w:p>
        </w:tc>
        <w:tc>
          <w:tcPr>
            <w:tcW w:w="1021" w:type="dxa"/>
          </w:tcPr>
          <w:p w14:paraId="160367BD" w14:textId="77777777" w:rsidR="00DD08D9" w:rsidRPr="00481D2D" w:rsidRDefault="00DD08D9" w:rsidP="00B62F81">
            <w:pPr>
              <w:pStyle w:val="TAH"/>
            </w:pPr>
            <w:r w:rsidRPr="00481D2D">
              <w:t>Ref.</w:t>
            </w:r>
          </w:p>
        </w:tc>
        <w:tc>
          <w:tcPr>
            <w:tcW w:w="1021" w:type="dxa"/>
          </w:tcPr>
          <w:p w14:paraId="1BAF872B" w14:textId="77777777" w:rsidR="00DD08D9" w:rsidRPr="00481D2D" w:rsidRDefault="00DD08D9" w:rsidP="00B62F81">
            <w:pPr>
              <w:pStyle w:val="TAH"/>
            </w:pPr>
            <w:r w:rsidRPr="00481D2D">
              <w:t>RFC status</w:t>
            </w:r>
          </w:p>
        </w:tc>
        <w:tc>
          <w:tcPr>
            <w:tcW w:w="1021" w:type="dxa"/>
          </w:tcPr>
          <w:p w14:paraId="37E1375E" w14:textId="77777777" w:rsidR="00DD08D9" w:rsidRPr="00481D2D" w:rsidRDefault="00DD08D9" w:rsidP="00B62F81">
            <w:pPr>
              <w:pStyle w:val="TAH"/>
            </w:pPr>
            <w:r w:rsidRPr="00481D2D">
              <w:t>Profile status</w:t>
            </w:r>
          </w:p>
        </w:tc>
        <w:tc>
          <w:tcPr>
            <w:tcW w:w="1021" w:type="dxa"/>
          </w:tcPr>
          <w:p w14:paraId="5615D435" w14:textId="77777777" w:rsidR="00DD08D9" w:rsidRPr="00481D2D" w:rsidRDefault="00DD08D9" w:rsidP="00B62F81">
            <w:pPr>
              <w:pStyle w:val="TAH"/>
            </w:pPr>
            <w:r w:rsidRPr="00481D2D">
              <w:t>Ref.</w:t>
            </w:r>
          </w:p>
        </w:tc>
        <w:tc>
          <w:tcPr>
            <w:tcW w:w="1021" w:type="dxa"/>
          </w:tcPr>
          <w:p w14:paraId="1E7AE4E6" w14:textId="77777777" w:rsidR="00DD08D9" w:rsidRPr="00481D2D" w:rsidRDefault="00DD08D9" w:rsidP="00B62F81">
            <w:pPr>
              <w:pStyle w:val="TAH"/>
            </w:pPr>
            <w:r w:rsidRPr="00481D2D">
              <w:t>RFC status</w:t>
            </w:r>
          </w:p>
        </w:tc>
        <w:tc>
          <w:tcPr>
            <w:tcW w:w="1021" w:type="dxa"/>
          </w:tcPr>
          <w:p w14:paraId="6BAC17C1" w14:textId="77777777" w:rsidR="00DD08D9" w:rsidRPr="00481D2D" w:rsidRDefault="00DD08D9" w:rsidP="00B62F81">
            <w:pPr>
              <w:pStyle w:val="TAH"/>
            </w:pPr>
            <w:r w:rsidRPr="00481D2D">
              <w:t>Profile status</w:t>
            </w:r>
          </w:p>
        </w:tc>
      </w:tr>
      <w:tr w:rsidR="00DD08D9" w:rsidRPr="00481D2D" w14:paraId="799F6830" w14:textId="77777777" w:rsidTr="00B62F81">
        <w:tc>
          <w:tcPr>
            <w:tcW w:w="851" w:type="dxa"/>
          </w:tcPr>
          <w:p w14:paraId="70E53212" w14:textId="77777777" w:rsidR="00DD08D9" w:rsidRPr="00481D2D" w:rsidRDefault="00DD08D9" w:rsidP="00B62F81">
            <w:pPr>
              <w:pStyle w:val="TAL"/>
            </w:pPr>
            <w:r w:rsidRPr="00481D2D">
              <w:t>1</w:t>
            </w:r>
          </w:p>
        </w:tc>
        <w:tc>
          <w:tcPr>
            <w:tcW w:w="2665" w:type="dxa"/>
          </w:tcPr>
          <w:p w14:paraId="23BED9AC" w14:textId="77777777" w:rsidR="00DD08D9" w:rsidRPr="00481D2D" w:rsidRDefault="00DD08D9" w:rsidP="00B62F81">
            <w:pPr>
              <w:pStyle w:val="TAL"/>
            </w:pPr>
            <w:r w:rsidRPr="00481D2D">
              <w:t>Restoration-Info</w:t>
            </w:r>
          </w:p>
        </w:tc>
        <w:tc>
          <w:tcPr>
            <w:tcW w:w="1021" w:type="dxa"/>
          </w:tcPr>
          <w:p w14:paraId="6BB15C25" w14:textId="77777777" w:rsidR="00DD08D9" w:rsidRPr="00481D2D" w:rsidRDefault="00DD08D9" w:rsidP="00B62F81">
            <w:pPr>
              <w:pStyle w:val="TAL"/>
            </w:pPr>
            <w:r w:rsidRPr="00481D2D">
              <w:t>subclause 7.2.11</w:t>
            </w:r>
          </w:p>
        </w:tc>
        <w:tc>
          <w:tcPr>
            <w:tcW w:w="1021" w:type="dxa"/>
          </w:tcPr>
          <w:p w14:paraId="0E28EE48" w14:textId="77777777" w:rsidR="00DD08D9" w:rsidRPr="00481D2D" w:rsidRDefault="00DD08D9" w:rsidP="00B62F81">
            <w:pPr>
              <w:pStyle w:val="TAL"/>
            </w:pPr>
            <w:r w:rsidRPr="00481D2D">
              <w:t>n/a</w:t>
            </w:r>
          </w:p>
        </w:tc>
        <w:tc>
          <w:tcPr>
            <w:tcW w:w="1021" w:type="dxa"/>
          </w:tcPr>
          <w:p w14:paraId="5349F6EE" w14:textId="77777777" w:rsidR="00DD08D9" w:rsidRPr="00481D2D" w:rsidRDefault="00DD08D9" w:rsidP="00B62F81">
            <w:pPr>
              <w:pStyle w:val="TAL"/>
            </w:pPr>
            <w:r w:rsidRPr="00481D2D">
              <w:t>c1</w:t>
            </w:r>
          </w:p>
        </w:tc>
        <w:tc>
          <w:tcPr>
            <w:tcW w:w="1021" w:type="dxa"/>
          </w:tcPr>
          <w:p w14:paraId="5792D9D5" w14:textId="77777777" w:rsidR="00DD08D9" w:rsidRPr="00481D2D" w:rsidRDefault="00DD08D9" w:rsidP="00B62F81">
            <w:pPr>
              <w:pStyle w:val="TAL"/>
            </w:pPr>
            <w:r w:rsidRPr="00481D2D">
              <w:t>subclause 7.2.11</w:t>
            </w:r>
          </w:p>
        </w:tc>
        <w:tc>
          <w:tcPr>
            <w:tcW w:w="1021" w:type="dxa"/>
          </w:tcPr>
          <w:p w14:paraId="37BBA442" w14:textId="77777777" w:rsidR="00DD08D9" w:rsidRPr="00481D2D" w:rsidRDefault="00DD08D9" w:rsidP="00B62F81">
            <w:pPr>
              <w:pStyle w:val="TAL"/>
            </w:pPr>
            <w:r w:rsidRPr="00481D2D">
              <w:t>n/a</w:t>
            </w:r>
          </w:p>
        </w:tc>
        <w:tc>
          <w:tcPr>
            <w:tcW w:w="1021" w:type="dxa"/>
          </w:tcPr>
          <w:p w14:paraId="349956B0" w14:textId="77777777" w:rsidR="00DD08D9" w:rsidRPr="00481D2D" w:rsidRDefault="00DD08D9" w:rsidP="00B62F81">
            <w:pPr>
              <w:pStyle w:val="TAL"/>
            </w:pPr>
            <w:r w:rsidRPr="00481D2D">
              <w:t>n/a</w:t>
            </w:r>
          </w:p>
        </w:tc>
      </w:tr>
      <w:tr w:rsidR="00DD08D9" w:rsidRPr="00481D2D" w14:paraId="36BA7A03" w14:textId="77777777" w:rsidTr="00B62F81">
        <w:tc>
          <w:tcPr>
            <w:tcW w:w="9642" w:type="dxa"/>
            <w:gridSpan w:val="8"/>
          </w:tcPr>
          <w:p w14:paraId="736CF9DD" w14:textId="77777777" w:rsidR="00DD08D9" w:rsidRPr="00481D2D" w:rsidRDefault="00DD08D9"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2AE7A021" w14:textId="77777777" w:rsidR="00DD08D9" w:rsidRPr="00481D2D" w:rsidRDefault="00DD08D9" w:rsidP="00DD08D9">
      <w:pPr>
        <w:keepNext/>
        <w:keepLines/>
      </w:pPr>
    </w:p>
    <w:p w14:paraId="12F6E011" w14:textId="77777777" w:rsidR="00897956" w:rsidRPr="00481D2D" w:rsidRDefault="00897956">
      <w:pPr>
        <w:keepNext/>
        <w:keepLines/>
      </w:pPr>
      <w:r w:rsidRPr="00481D2D">
        <w:t>Prerequisite A.163/17 - - REFER response</w:t>
      </w:r>
    </w:p>
    <w:p w14:paraId="23FEA9FE" w14:textId="77777777" w:rsidR="00897956" w:rsidRPr="00481D2D" w:rsidRDefault="00897956">
      <w:pPr>
        <w:pStyle w:val="TH"/>
      </w:pPr>
      <w:bookmarkStart w:id="3498" w:name="_CRTableA_274"/>
      <w:r w:rsidRPr="00481D2D">
        <w:t>Table </w:t>
      </w:r>
      <w:bookmarkEnd w:id="3498"/>
      <w:r w:rsidRPr="00481D2D">
        <w:t>A.274: Supported message bodie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D3CE198" w14:textId="77777777">
        <w:trPr>
          <w:cantSplit/>
        </w:trPr>
        <w:tc>
          <w:tcPr>
            <w:tcW w:w="851" w:type="dxa"/>
            <w:vMerge w:val="restart"/>
          </w:tcPr>
          <w:p w14:paraId="7BCC497D" w14:textId="77777777" w:rsidR="00897956" w:rsidRPr="00481D2D" w:rsidRDefault="00897956">
            <w:pPr>
              <w:pStyle w:val="TAH"/>
            </w:pPr>
            <w:r w:rsidRPr="00481D2D">
              <w:t>Item</w:t>
            </w:r>
          </w:p>
        </w:tc>
        <w:tc>
          <w:tcPr>
            <w:tcW w:w="2665" w:type="dxa"/>
            <w:vMerge w:val="restart"/>
          </w:tcPr>
          <w:p w14:paraId="672C46E8" w14:textId="77777777" w:rsidR="00897956" w:rsidRPr="00481D2D" w:rsidRDefault="00897956">
            <w:pPr>
              <w:pStyle w:val="TAH"/>
            </w:pPr>
            <w:r w:rsidRPr="00481D2D">
              <w:t>Header</w:t>
            </w:r>
          </w:p>
        </w:tc>
        <w:tc>
          <w:tcPr>
            <w:tcW w:w="3063" w:type="dxa"/>
            <w:gridSpan w:val="3"/>
          </w:tcPr>
          <w:p w14:paraId="28A90DEC" w14:textId="77777777" w:rsidR="00897956" w:rsidRPr="00481D2D" w:rsidRDefault="00897956">
            <w:pPr>
              <w:pStyle w:val="TAH"/>
            </w:pPr>
            <w:r w:rsidRPr="00481D2D">
              <w:t>Sending</w:t>
            </w:r>
          </w:p>
        </w:tc>
        <w:tc>
          <w:tcPr>
            <w:tcW w:w="3063" w:type="dxa"/>
            <w:gridSpan w:val="3"/>
          </w:tcPr>
          <w:p w14:paraId="7887CFD4" w14:textId="77777777" w:rsidR="00897956" w:rsidRPr="00481D2D" w:rsidRDefault="00897956">
            <w:pPr>
              <w:pStyle w:val="TAH"/>
              <w:rPr>
                <w:b w:val="0"/>
              </w:rPr>
            </w:pPr>
            <w:r w:rsidRPr="00481D2D">
              <w:t>Receiving</w:t>
            </w:r>
          </w:p>
        </w:tc>
      </w:tr>
      <w:tr w:rsidR="00897956" w:rsidRPr="00481D2D" w14:paraId="1B52644E" w14:textId="77777777">
        <w:trPr>
          <w:cantSplit/>
        </w:trPr>
        <w:tc>
          <w:tcPr>
            <w:tcW w:w="851" w:type="dxa"/>
            <w:vMerge/>
          </w:tcPr>
          <w:p w14:paraId="73A73525" w14:textId="77777777" w:rsidR="00897956" w:rsidRPr="00481D2D" w:rsidRDefault="00897956">
            <w:pPr>
              <w:pStyle w:val="TAH"/>
            </w:pPr>
          </w:p>
        </w:tc>
        <w:tc>
          <w:tcPr>
            <w:tcW w:w="2665" w:type="dxa"/>
            <w:vMerge/>
          </w:tcPr>
          <w:p w14:paraId="70AEBDBB" w14:textId="77777777" w:rsidR="00897956" w:rsidRPr="00481D2D" w:rsidRDefault="00897956">
            <w:pPr>
              <w:pStyle w:val="TAH"/>
            </w:pPr>
          </w:p>
        </w:tc>
        <w:tc>
          <w:tcPr>
            <w:tcW w:w="1021" w:type="dxa"/>
          </w:tcPr>
          <w:p w14:paraId="7AB1A159" w14:textId="77777777" w:rsidR="00897956" w:rsidRPr="00481D2D" w:rsidRDefault="00897956">
            <w:pPr>
              <w:pStyle w:val="TAH"/>
            </w:pPr>
            <w:r w:rsidRPr="00481D2D">
              <w:t>Ref.</w:t>
            </w:r>
          </w:p>
        </w:tc>
        <w:tc>
          <w:tcPr>
            <w:tcW w:w="1021" w:type="dxa"/>
          </w:tcPr>
          <w:p w14:paraId="0B87BB43" w14:textId="77777777" w:rsidR="00897956" w:rsidRPr="00481D2D" w:rsidRDefault="00897956">
            <w:pPr>
              <w:pStyle w:val="TAH"/>
            </w:pPr>
            <w:r w:rsidRPr="00481D2D">
              <w:t>RFC status</w:t>
            </w:r>
          </w:p>
        </w:tc>
        <w:tc>
          <w:tcPr>
            <w:tcW w:w="1021" w:type="dxa"/>
          </w:tcPr>
          <w:p w14:paraId="7127AA6A" w14:textId="77777777" w:rsidR="00897956" w:rsidRPr="00481D2D" w:rsidRDefault="00897956">
            <w:pPr>
              <w:pStyle w:val="TAH"/>
            </w:pPr>
            <w:r w:rsidRPr="00481D2D">
              <w:t>Profile status</w:t>
            </w:r>
          </w:p>
        </w:tc>
        <w:tc>
          <w:tcPr>
            <w:tcW w:w="1021" w:type="dxa"/>
          </w:tcPr>
          <w:p w14:paraId="19C1A3BD" w14:textId="77777777" w:rsidR="00897956" w:rsidRPr="00481D2D" w:rsidRDefault="00897956">
            <w:pPr>
              <w:pStyle w:val="TAH"/>
            </w:pPr>
            <w:r w:rsidRPr="00481D2D">
              <w:t>Ref.</w:t>
            </w:r>
          </w:p>
        </w:tc>
        <w:tc>
          <w:tcPr>
            <w:tcW w:w="1021" w:type="dxa"/>
          </w:tcPr>
          <w:p w14:paraId="34B34D9F" w14:textId="77777777" w:rsidR="00897956" w:rsidRPr="00481D2D" w:rsidRDefault="00897956">
            <w:pPr>
              <w:pStyle w:val="TAH"/>
            </w:pPr>
            <w:r w:rsidRPr="00481D2D">
              <w:t>RFC status</w:t>
            </w:r>
          </w:p>
        </w:tc>
        <w:tc>
          <w:tcPr>
            <w:tcW w:w="1021" w:type="dxa"/>
          </w:tcPr>
          <w:p w14:paraId="5DB59CEF" w14:textId="77777777" w:rsidR="00897956" w:rsidRPr="00481D2D" w:rsidRDefault="00897956">
            <w:pPr>
              <w:pStyle w:val="TAH"/>
            </w:pPr>
            <w:r w:rsidRPr="00481D2D">
              <w:t>Profile status</w:t>
            </w:r>
          </w:p>
        </w:tc>
      </w:tr>
      <w:tr w:rsidR="00897956" w:rsidRPr="00481D2D" w14:paraId="11465165" w14:textId="77777777">
        <w:tc>
          <w:tcPr>
            <w:tcW w:w="851" w:type="dxa"/>
          </w:tcPr>
          <w:p w14:paraId="42DEB1E4" w14:textId="77777777" w:rsidR="00897956" w:rsidRPr="00481D2D" w:rsidRDefault="00897956">
            <w:pPr>
              <w:pStyle w:val="TAL"/>
            </w:pPr>
            <w:r w:rsidRPr="00481D2D">
              <w:t>1</w:t>
            </w:r>
          </w:p>
        </w:tc>
        <w:tc>
          <w:tcPr>
            <w:tcW w:w="2665" w:type="dxa"/>
          </w:tcPr>
          <w:p w14:paraId="745B6273" w14:textId="77777777" w:rsidR="00897956" w:rsidRPr="00481D2D" w:rsidRDefault="00897956">
            <w:pPr>
              <w:pStyle w:val="TAL"/>
            </w:pPr>
          </w:p>
        </w:tc>
        <w:tc>
          <w:tcPr>
            <w:tcW w:w="1021" w:type="dxa"/>
          </w:tcPr>
          <w:p w14:paraId="70DCC1D2" w14:textId="77777777" w:rsidR="00897956" w:rsidRPr="00481D2D" w:rsidRDefault="00897956">
            <w:pPr>
              <w:pStyle w:val="TAL"/>
            </w:pPr>
          </w:p>
        </w:tc>
        <w:tc>
          <w:tcPr>
            <w:tcW w:w="1021" w:type="dxa"/>
          </w:tcPr>
          <w:p w14:paraId="600492CB" w14:textId="77777777" w:rsidR="00897956" w:rsidRPr="00481D2D" w:rsidRDefault="00897956">
            <w:pPr>
              <w:pStyle w:val="TAL"/>
            </w:pPr>
          </w:p>
        </w:tc>
        <w:tc>
          <w:tcPr>
            <w:tcW w:w="1021" w:type="dxa"/>
          </w:tcPr>
          <w:p w14:paraId="2A80592D" w14:textId="77777777" w:rsidR="00897956" w:rsidRPr="00481D2D" w:rsidRDefault="00897956">
            <w:pPr>
              <w:pStyle w:val="TAL"/>
            </w:pPr>
          </w:p>
        </w:tc>
        <w:tc>
          <w:tcPr>
            <w:tcW w:w="1021" w:type="dxa"/>
          </w:tcPr>
          <w:p w14:paraId="18E9EE9D" w14:textId="77777777" w:rsidR="00897956" w:rsidRPr="00481D2D" w:rsidRDefault="00897956">
            <w:pPr>
              <w:pStyle w:val="TAL"/>
            </w:pPr>
          </w:p>
        </w:tc>
        <w:tc>
          <w:tcPr>
            <w:tcW w:w="1021" w:type="dxa"/>
          </w:tcPr>
          <w:p w14:paraId="6173B9A7" w14:textId="77777777" w:rsidR="00897956" w:rsidRPr="00481D2D" w:rsidRDefault="00897956">
            <w:pPr>
              <w:pStyle w:val="TAL"/>
            </w:pPr>
          </w:p>
        </w:tc>
        <w:tc>
          <w:tcPr>
            <w:tcW w:w="1021" w:type="dxa"/>
          </w:tcPr>
          <w:p w14:paraId="2FA6137C" w14:textId="77777777" w:rsidR="00897956" w:rsidRPr="00481D2D" w:rsidRDefault="00897956">
            <w:pPr>
              <w:pStyle w:val="TAL"/>
            </w:pPr>
          </w:p>
        </w:tc>
      </w:tr>
    </w:tbl>
    <w:p w14:paraId="51AD3EE5" w14:textId="77777777" w:rsidR="00897956" w:rsidRPr="00481D2D" w:rsidRDefault="00897956"/>
    <w:p w14:paraId="7E52C1A9" w14:textId="77777777" w:rsidR="00897956" w:rsidRPr="00481D2D" w:rsidRDefault="00897956" w:rsidP="005D46C4">
      <w:pPr>
        <w:pStyle w:val="Heading4"/>
      </w:pPr>
      <w:bookmarkStart w:id="3499" w:name="_CRA_2_2_4_12"/>
      <w:bookmarkStart w:id="3500" w:name="_Toc146257691"/>
      <w:bookmarkEnd w:id="3499"/>
      <w:r w:rsidRPr="00481D2D">
        <w:t>A.2.2.4.12</w:t>
      </w:r>
      <w:r w:rsidRPr="00481D2D">
        <w:tab/>
        <w:t>REGISTER method</w:t>
      </w:r>
      <w:bookmarkEnd w:id="3500"/>
    </w:p>
    <w:p w14:paraId="47DC74DE" w14:textId="77777777" w:rsidR="00897956" w:rsidRPr="00481D2D" w:rsidRDefault="00897956">
      <w:pPr>
        <w:keepNext/>
        <w:keepLines/>
      </w:pPr>
      <w:r w:rsidRPr="00481D2D">
        <w:t>Prerequisite A.163/18 - - REGISTER request</w:t>
      </w:r>
    </w:p>
    <w:p w14:paraId="6F7C47E1" w14:textId="77777777" w:rsidR="00897956" w:rsidRPr="00481D2D" w:rsidRDefault="00897956">
      <w:pPr>
        <w:pStyle w:val="TH"/>
      </w:pPr>
      <w:bookmarkStart w:id="3501" w:name="_CRTableA_275"/>
      <w:r w:rsidRPr="00481D2D">
        <w:t>Table </w:t>
      </w:r>
      <w:bookmarkEnd w:id="3501"/>
      <w:r w:rsidRPr="00481D2D">
        <w:t>A.275: Supported header</w:t>
      </w:r>
      <w:r w:rsidR="00A12BB8" w:rsidRPr="00481D2D">
        <w:t xml:space="preserve"> field</w:t>
      </w:r>
      <w:r w:rsidRPr="00481D2D">
        <w:t>s within the REGIST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58AC066" w14:textId="77777777">
        <w:trPr>
          <w:cantSplit/>
        </w:trPr>
        <w:tc>
          <w:tcPr>
            <w:tcW w:w="851" w:type="dxa"/>
            <w:vMerge w:val="restart"/>
          </w:tcPr>
          <w:p w14:paraId="0DDE7DC6" w14:textId="77777777" w:rsidR="00897956" w:rsidRPr="00481D2D" w:rsidRDefault="00897956">
            <w:pPr>
              <w:pStyle w:val="TAH"/>
            </w:pPr>
            <w:r w:rsidRPr="00481D2D">
              <w:t>Item</w:t>
            </w:r>
          </w:p>
        </w:tc>
        <w:tc>
          <w:tcPr>
            <w:tcW w:w="2665" w:type="dxa"/>
            <w:vMerge w:val="restart"/>
          </w:tcPr>
          <w:p w14:paraId="2B8BD24C" w14:textId="77777777" w:rsidR="00897956" w:rsidRPr="00481D2D" w:rsidRDefault="00897956">
            <w:pPr>
              <w:pStyle w:val="TAH"/>
            </w:pPr>
            <w:r w:rsidRPr="00481D2D">
              <w:t>Header</w:t>
            </w:r>
            <w:r w:rsidR="00A12BB8" w:rsidRPr="00481D2D">
              <w:t xml:space="preserve"> field</w:t>
            </w:r>
          </w:p>
        </w:tc>
        <w:tc>
          <w:tcPr>
            <w:tcW w:w="3063" w:type="dxa"/>
            <w:gridSpan w:val="3"/>
          </w:tcPr>
          <w:p w14:paraId="2E0F7E62" w14:textId="77777777" w:rsidR="00897956" w:rsidRPr="00481D2D" w:rsidRDefault="00897956">
            <w:pPr>
              <w:pStyle w:val="TAH"/>
            </w:pPr>
            <w:r w:rsidRPr="00481D2D">
              <w:t>Sending</w:t>
            </w:r>
          </w:p>
        </w:tc>
        <w:tc>
          <w:tcPr>
            <w:tcW w:w="3063" w:type="dxa"/>
            <w:gridSpan w:val="3"/>
          </w:tcPr>
          <w:p w14:paraId="2370481A" w14:textId="77777777" w:rsidR="00897956" w:rsidRPr="00481D2D" w:rsidRDefault="00897956">
            <w:pPr>
              <w:pStyle w:val="TAH"/>
              <w:rPr>
                <w:b w:val="0"/>
              </w:rPr>
            </w:pPr>
            <w:r w:rsidRPr="00481D2D">
              <w:t>Receiving</w:t>
            </w:r>
          </w:p>
        </w:tc>
      </w:tr>
      <w:tr w:rsidR="00897956" w:rsidRPr="00481D2D" w14:paraId="718C1EF7" w14:textId="77777777">
        <w:trPr>
          <w:cantSplit/>
        </w:trPr>
        <w:tc>
          <w:tcPr>
            <w:tcW w:w="851" w:type="dxa"/>
            <w:vMerge/>
          </w:tcPr>
          <w:p w14:paraId="5703D04F" w14:textId="77777777" w:rsidR="00897956" w:rsidRPr="00481D2D" w:rsidRDefault="00897956">
            <w:pPr>
              <w:pStyle w:val="TAH"/>
            </w:pPr>
          </w:p>
        </w:tc>
        <w:tc>
          <w:tcPr>
            <w:tcW w:w="2665" w:type="dxa"/>
            <w:vMerge/>
          </w:tcPr>
          <w:p w14:paraId="485B5CF0" w14:textId="77777777" w:rsidR="00897956" w:rsidRPr="00481D2D" w:rsidRDefault="00897956">
            <w:pPr>
              <w:pStyle w:val="TAH"/>
            </w:pPr>
          </w:p>
        </w:tc>
        <w:tc>
          <w:tcPr>
            <w:tcW w:w="1021" w:type="dxa"/>
          </w:tcPr>
          <w:p w14:paraId="74092ECA" w14:textId="77777777" w:rsidR="00897956" w:rsidRPr="00481D2D" w:rsidRDefault="00897956">
            <w:pPr>
              <w:pStyle w:val="TAH"/>
            </w:pPr>
            <w:r w:rsidRPr="00481D2D">
              <w:t>Ref.</w:t>
            </w:r>
          </w:p>
        </w:tc>
        <w:tc>
          <w:tcPr>
            <w:tcW w:w="1021" w:type="dxa"/>
          </w:tcPr>
          <w:p w14:paraId="1F54DFCA" w14:textId="77777777" w:rsidR="00897956" w:rsidRPr="00481D2D" w:rsidRDefault="00897956">
            <w:pPr>
              <w:pStyle w:val="TAH"/>
            </w:pPr>
            <w:r w:rsidRPr="00481D2D">
              <w:t>RFC status</w:t>
            </w:r>
          </w:p>
        </w:tc>
        <w:tc>
          <w:tcPr>
            <w:tcW w:w="1021" w:type="dxa"/>
          </w:tcPr>
          <w:p w14:paraId="161A0B26" w14:textId="77777777" w:rsidR="00897956" w:rsidRPr="00481D2D" w:rsidRDefault="00897956">
            <w:pPr>
              <w:pStyle w:val="TAH"/>
            </w:pPr>
            <w:r w:rsidRPr="00481D2D">
              <w:t>Profile status</w:t>
            </w:r>
          </w:p>
        </w:tc>
        <w:tc>
          <w:tcPr>
            <w:tcW w:w="1021" w:type="dxa"/>
          </w:tcPr>
          <w:p w14:paraId="002A5E37" w14:textId="77777777" w:rsidR="00897956" w:rsidRPr="00481D2D" w:rsidRDefault="00897956">
            <w:pPr>
              <w:pStyle w:val="TAH"/>
            </w:pPr>
            <w:r w:rsidRPr="00481D2D">
              <w:t>Ref.</w:t>
            </w:r>
          </w:p>
        </w:tc>
        <w:tc>
          <w:tcPr>
            <w:tcW w:w="1021" w:type="dxa"/>
          </w:tcPr>
          <w:p w14:paraId="746D1A4D" w14:textId="77777777" w:rsidR="00897956" w:rsidRPr="00481D2D" w:rsidRDefault="00897956">
            <w:pPr>
              <w:pStyle w:val="TAH"/>
            </w:pPr>
            <w:r w:rsidRPr="00481D2D">
              <w:t>RFC status</w:t>
            </w:r>
          </w:p>
        </w:tc>
        <w:tc>
          <w:tcPr>
            <w:tcW w:w="1021" w:type="dxa"/>
          </w:tcPr>
          <w:p w14:paraId="1896F044" w14:textId="77777777" w:rsidR="00897956" w:rsidRPr="00481D2D" w:rsidRDefault="00897956">
            <w:pPr>
              <w:pStyle w:val="TAH"/>
            </w:pPr>
            <w:r w:rsidRPr="00481D2D">
              <w:t>Profile status</w:t>
            </w:r>
          </w:p>
        </w:tc>
      </w:tr>
      <w:tr w:rsidR="00897956" w:rsidRPr="00481D2D" w14:paraId="4DE3C49C" w14:textId="77777777">
        <w:tc>
          <w:tcPr>
            <w:tcW w:w="851" w:type="dxa"/>
          </w:tcPr>
          <w:p w14:paraId="278CE7C3" w14:textId="77777777" w:rsidR="00897956" w:rsidRPr="00481D2D" w:rsidRDefault="00897956">
            <w:pPr>
              <w:pStyle w:val="TAL"/>
            </w:pPr>
            <w:r w:rsidRPr="00481D2D">
              <w:t>1</w:t>
            </w:r>
          </w:p>
        </w:tc>
        <w:tc>
          <w:tcPr>
            <w:tcW w:w="2665" w:type="dxa"/>
          </w:tcPr>
          <w:p w14:paraId="63A3EB65" w14:textId="77777777" w:rsidR="00897956" w:rsidRPr="00481D2D" w:rsidRDefault="00897956">
            <w:pPr>
              <w:pStyle w:val="TAL"/>
            </w:pPr>
            <w:r w:rsidRPr="00481D2D">
              <w:t>Accept</w:t>
            </w:r>
          </w:p>
        </w:tc>
        <w:tc>
          <w:tcPr>
            <w:tcW w:w="1021" w:type="dxa"/>
          </w:tcPr>
          <w:p w14:paraId="228A6D71" w14:textId="77777777" w:rsidR="00897956" w:rsidRPr="00481D2D" w:rsidRDefault="00897956">
            <w:pPr>
              <w:pStyle w:val="TAL"/>
            </w:pPr>
            <w:r w:rsidRPr="00481D2D">
              <w:t>[26] 20.1</w:t>
            </w:r>
          </w:p>
        </w:tc>
        <w:tc>
          <w:tcPr>
            <w:tcW w:w="1021" w:type="dxa"/>
          </w:tcPr>
          <w:p w14:paraId="3395432C" w14:textId="77777777" w:rsidR="00897956" w:rsidRPr="00481D2D" w:rsidRDefault="00897956">
            <w:pPr>
              <w:pStyle w:val="TAL"/>
            </w:pPr>
            <w:r w:rsidRPr="00481D2D">
              <w:t>m</w:t>
            </w:r>
          </w:p>
        </w:tc>
        <w:tc>
          <w:tcPr>
            <w:tcW w:w="1021" w:type="dxa"/>
          </w:tcPr>
          <w:p w14:paraId="003EAE87" w14:textId="77777777" w:rsidR="00897956" w:rsidRPr="00481D2D" w:rsidRDefault="00897956">
            <w:pPr>
              <w:pStyle w:val="TAL"/>
            </w:pPr>
            <w:r w:rsidRPr="00481D2D">
              <w:t>m</w:t>
            </w:r>
          </w:p>
        </w:tc>
        <w:tc>
          <w:tcPr>
            <w:tcW w:w="1021" w:type="dxa"/>
          </w:tcPr>
          <w:p w14:paraId="7FBA25B7" w14:textId="77777777" w:rsidR="00897956" w:rsidRPr="00481D2D" w:rsidRDefault="00897956">
            <w:pPr>
              <w:pStyle w:val="TAL"/>
            </w:pPr>
            <w:r w:rsidRPr="00481D2D">
              <w:t>[26] 20.1</w:t>
            </w:r>
          </w:p>
        </w:tc>
        <w:tc>
          <w:tcPr>
            <w:tcW w:w="1021" w:type="dxa"/>
          </w:tcPr>
          <w:p w14:paraId="2345D1EC" w14:textId="77777777" w:rsidR="00897956" w:rsidRPr="00481D2D" w:rsidRDefault="00897956">
            <w:pPr>
              <w:pStyle w:val="TAL"/>
            </w:pPr>
            <w:proofErr w:type="spellStart"/>
            <w:r w:rsidRPr="00481D2D">
              <w:t>i</w:t>
            </w:r>
            <w:proofErr w:type="spellEnd"/>
          </w:p>
        </w:tc>
        <w:tc>
          <w:tcPr>
            <w:tcW w:w="1021" w:type="dxa"/>
          </w:tcPr>
          <w:p w14:paraId="489316F0" w14:textId="77777777" w:rsidR="00897956" w:rsidRPr="00481D2D" w:rsidRDefault="00897956">
            <w:pPr>
              <w:pStyle w:val="TAL"/>
            </w:pPr>
            <w:proofErr w:type="spellStart"/>
            <w:r w:rsidRPr="00481D2D">
              <w:t>i</w:t>
            </w:r>
            <w:proofErr w:type="spellEnd"/>
          </w:p>
        </w:tc>
      </w:tr>
      <w:tr w:rsidR="00897956" w:rsidRPr="00481D2D" w14:paraId="1D462527" w14:textId="77777777">
        <w:tc>
          <w:tcPr>
            <w:tcW w:w="851" w:type="dxa"/>
          </w:tcPr>
          <w:p w14:paraId="35FA8331" w14:textId="77777777" w:rsidR="00897956" w:rsidRPr="00481D2D" w:rsidRDefault="00897956">
            <w:pPr>
              <w:pStyle w:val="TAL"/>
            </w:pPr>
            <w:r w:rsidRPr="00481D2D">
              <w:t>2</w:t>
            </w:r>
          </w:p>
        </w:tc>
        <w:tc>
          <w:tcPr>
            <w:tcW w:w="2665" w:type="dxa"/>
          </w:tcPr>
          <w:p w14:paraId="6687C591" w14:textId="77777777" w:rsidR="00897956" w:rsidRPr="00481D2D" w:rsidRDefault="00897956">
            <w:pPr>
              <w:pStyle w:val="TAL"/>
            </w:pPr>
            <w:r w:rsidRPr="00481D2D">
              <w:t>Accept-Encoding</w:t>
            </w:r>
          </w:p>
        </w:tc>
        <w:tc>
          <w:tcPr>
            <w:tcW w:w="1021" w:type="dxa"/>
          </w:tcPr>
          <w:p w14:paraId="01B3328E" w14:textId="77777777" w:rsidR="00897956" w:rsidRPr="00481D2D" w:rsidRDefault="00897956">
            <w:pPr>
              <w:pStyle w:val="TAL"/>
            </w:pPr>
            <w:r w:rsidRPr="00481D2D">
              <w:t>[26] 20.2</w:t>
            </w:r>
          </w:p>
        </w:tc>
        <w:tc>
          <w:tcPr>
            <w:tcW w:w="1021" w:type="dxa"/>
          </w:tcPr>
          <w:p w14:paraId="52A7341F" w14:textId="77777777" w:rsidR="00897956" w:rsidRPr="00481D2D" w:rsidRDefault="00897956">
            <w:pPr>
              <w:pStyle w:val="TAL"/>
            </w:pPr>
            <w:r w:rsidRPr="00481D2D">
              <w:t>m</w:t>
            </w:r>
          </w:p>
        </w:tc>
        <w:tc>
          <w:tcPr>
            <w:tcW w:w="1021" w:type="dxa"/>
          </w:tcPr>
          <w:p w14:paraId="73876E7D" w14:textId="77777777" w:rsidR="00897956" w:rsidRPr="00481D2D" w:rsidRDefault="00897956">
            <w:pPr>
              <w:pStyle w:val="TAL"/>
            </w:pPr>
            <w:r w:rsidRPr="00481D2D">
              <w:t>m</w:t>
            </w:r>
          </w:p>
        </w:tc>
        <w:tc>
          <w:tcPr>
            <w:tcW w:w="1021" w:type="dxa"/>
          </w:tcPr>
          <w:p w14:paraId="2DA6B177" w14:textId="77777777" w:rsidR="00897956" w:rsidRPr="00481D2D" w:rsidRDefault="00897956">
            <w:pPr>
              <w:pStyle w:val="TAL"/>
            </w:pPr>
            <w:r w:rsidRPr="00481D2D">
              <w:t>[26] 20.2</w:t>
            </w:r>
          </w:p>
        </w:tc>
        <w:tc>
          <w:tcPr>
            <w:tcW w:w="1021" w:type="dxa"/>
          </w:tcPr>
          <w:p w14:paraId="6EF2E60A" w14:textId="77777777" w:rsidR="00897956" w:rsidRPr="00481D2D" w:rsidRDefault="00897956">
            <w:pPr>
              <w:pStyle w:val="TAL"/>
            </w:pPr>
            <w:proofErr w:type="spellStart"/>
            <w:r w:rsidRPr="00481D2D">
              <w:t>i</w:t>
            </w:r>
            <w:proofErr w:type="spellEnd"/>
          </w:p>
        </w:tc>
        <w:tc>
          <w:tcPr>
            <w:tcW w:w="1021" w:type="dxa"/>
          </w:tcPr>
          <w:p w14:paraId="776FF63B" w14:textId="77777777" w:rsidR="00897956" w:rsidRPr="00481D2D" w:rsidRDefault="00897956">
            <w:pPr>
              <w:pStyle w:val="TAL"/>
            </w:pPr>
            <w:proofErr w:type="spellStart"/>
            <w:r w:rsidRPr="00481D2D">
              <w:t>i</w:t>
            </w:r>
            <w:proofErr w:type="spellEnd"/>
          </w:p>
        </w:tc>
      </w:tr>
      <w:tr w:rsidR="00897956" w:rsidRPr="00481D2D" w14:paraId="43F97A79" w14:textId="77777777">
        <w:tc>
          <w:tcPr>
            <w:tcW w:w="851" w:type="dxa"/>
          </w:tcPr>
          <w:p w14:paraId="270C1C6A" w14:textId="77777777" w:rsidR="00897956" w:rsidRPr="00481D2D" w:rsidRDefault="00897956">
            <w:pPr>
              <w:pStyle w:val="TAL"/>
            </w:pPr>
            <w:r w:rsidRPr="00481D2D">
              <w:t>3</w:t>
            </w:r>
          </w:p>
        </w:tc>
        <w:tc>
          <w:tcPr>
            <w:tcW w:w="2665" w:type="dxa"/>
          </w:tcPr>
          <w:p w14:paraId="16AAE0C8" w14:textId="77777777" w:rsidR="00897956" w:rsidRPr="00481D2D" w:rsidRDefault="00897956">
            <w:pPr>
              <w:pStyle w:val="TAL"/>
            </w:pPr>
            <w:r w:rsidRPr="00481D2D">
              <w:t>Accept-Language</w:t>
            </w:r>
          </w:p>
        </w:tc>
        <w:tc>
          <w:tcPr>
            <w:tcW w:w="1021" w:type="dxa"/>
          </w:tcPr>
          <w:p w14:paraId="347E1D11" w14:textId="77777777" w:rsidR="00897956" w:rsidRPr="00481D2D" w:rsidRDefault="00897956">
            <w:pPr>
              <w:pStyle w:val="TAL"/>
            </w:pPr>
            <w:r w:rsidRPr="00481D2D">
              <w:t>[26] 20.3</w:t>
            </w:r>
          </w:p>
        </w:tc>
        <w:tc>
          <w:tcPr>
            <w:tcW w:w="1021" w:type="dxa"/>
          </w:tcPr>
          <w:p w14:paraId="652DE8CB" w14:textId="77777777" w:rsidR="00897956" w:rsidRPr="00481D2D" w:rsidRDefault="00897956">
            <w:pPr>
              <w:pStyle w:val="TAL"/>
            </w:pPr>
            <w:r w:rsidRPr="00481D2D">
              <w:t>m</w:t>
            </w:r>
          </w:p>
        </w:tc>
        <w:tc>
          <w:tcPr>
            <w:tcW w:w="1021" w:type="dxa"/>
          </w:tcPr>
          <w:p w14:paraId="2D48A8DC" w14:textId="77777777" w:rsidR="00897956" w:rsidRPr="00481D2D" w:rsidRDefault="00897956">
            <w:pPr>
              <w:pStyle w:val="TAL"/>
            </w:pPr>
            <w:r w:rsidRPr="00481D2D">
              <w:t>m</w:t>
            </w:r>
          </w:p>
        </w:tc>
        <w:tc>
          <w:tcPr>
            <w:tcW w:w="1021" w:type="dxa"/>
          </w:tcPr>
          <w:p w14:paraId="5782D617" w14:textId="77777777" w:rsidR="00897956" w:rsidRPr="00481D2D" w:rsidRDefault="00897956">
            <w:pPr>
              <w:pStyle w:val="TAL"/>
            </w:pPr>
            <w:r w:rsidRPr="00481D2D">
              <w:t>[26] 20.3</w:t>
            </w:r>
          </w:p>
        </w:tc>
        <w:tc>
          <w:tcPr>
            <w:tcW w:w="1021" w:type="dxa"/>
          </w:tcPr>
          <w:p w14:paraId="515C05D9" w14:textId="77777777" w:rsidR="00897956" w:rsidRPr="00481D2D" w:rsidRDefault="00897956">
            <w:pPr>
              <w:pStyle w:val="TAL"/>
            </w:pPr>
            <w:proofErr w:type="spellStart"/>
            <w:r w:rsidRPr="00481D2D">
              <w:t>i</w:t>
            </w:r>
            <w:proofErr w:type="spellEnd"/>
          </w:p>
        </w:tc>
        <w:tc>
          <w:tcPr>
            <w:tcW w:w="1021" w:type="dxa"/>
          </w:tcPr>
          <w:p w14:paraId="52593956" w14:textId="77777777" w:rsidR="00897956" w:rsidRPr="00481D2D" w:rsidRDefault="00897956">
            <w:pPr>
              <w:pStyle w:val="TAL"/>
            </w:pPr>
            <w:proofErr w:type="spellStart"/>
            <w:r w:rsidRPr="00481D2D">
              <w:t>i</w:t>
            </w:r>
            <w:proofErr w:type="spellEnd"/>
          </w:p>
        </w:tc>
      </w:tr>
      <w:tr w:rsidR="00897956" w:rsidRPr="00481D2D" w14:paraId="5518CD8B" w14:textId="77777777">
        <w:tc>
          <w:tcPr>
            <w:tcW w:w="851" w:type="dxa"/>
          </w:tcPr>
          <w:p w14:paraId="54DC52D1" w14:textId="77777777" w:rsidR="00897956" w:rsidRPr="00481D2D" w:rsidRDefault="00897956">
            <w:pPr>
              <w:pStyle w:val="TAL"/>
            </w:pPr>
            <w:r w:rsidRPr="00481D2D">
              <w:t>3A</w:t>
            </w:r>
          </w:p>
        </w:tc>
        <w:tc>
          <w:tcPr>
            <w:tcW w:w="2665" w:type="dxa"/>
          </w:tcPr>
          <w:p w14:paraId="2361F41E" w14:textId="77777777" w:rsidR="00897956" w:rsidRPr="00481D2D" w:rsidRDefault="00897956">
            <w:pPr>
              <w:pStyle w:val="TAL"/>
            </w:pPr>
            <w:r w:rsidRPr="00481D2D">
              <w:t>Allow</w:t>
            </w:r>
          </w:p>
        </w:tc>
        <w:tc>
          <w:tcPr>
            <w:tcW w:w="1021" w:type="dxa"/>
          </w:tcPr>
          <w:p w14:paraId="7FDEF4B7" w14:textId="77777777" w:rsidR="00897956" w:rsidRPr="00481D2D" w:rsidRDefault="00897956">
            <w:pPr>
              <w:pStyle w:val="TAL"/>
            </w:pPr>
            <w:r w:rsidRPr="00481D2D">
              <w:t>[26] 20.5</w:t>
            </w:r>
          </w:p>
        </w:tc>
        <w:tc>
          <w:tcPr>
            <w:tcW w:w="1021" w:type="dxa"/>
          </w:tcPr>
          <w:p w14:paraId="275F1E2C" w14:textId="77777777" w:rsidR="00897956" w:rsidRPr="00481D2D" w:rsidRDefault="00897956">
            <w:pPr>
              <w:pStyle w:val="TAL"/>
            </w:pPr>
            <w:r w:rsidRPr="00481D2D">
              <w:t>m</w:t>
            </w:r>
          </w:p>
        </w:tc>
        <w:tc>
          <w:tcPr>
            <w:tcW w:w="1021" w:type="dxa"/>
          </w:tcPr>
          <w:p w14:paraId="0715440C" w14:textId="77777777" w:rsidR="00897956" w:rsidRPr="00481D2D" w:rsidRDefault="00897956">
            <w:pPr>
              <w:pStyle w:val="TAL"/>
            </w:pPr>
            <w:r w:rsidRPr="00481D2D">
              <w:t>m</w:t>
            </w:r>
          </w:p>
        </w:tc>
        <w:tc>
          <w:tcPr>
            <w:tcW w:w="1021" w:type="dxa"/>
          </w:tcPr>
          <w:p w14:paraId="55E02D77" w14:textId="77777777" w:rsidR="00897956" w:rsidRPr="00481D2D" w:rsidRDefault="00897956">
            <w:pPr>
              <w:pStyle w:val="TAL"/>
            </w:pPr>
            <w:r w:rsidRPr="00481D2D">
              <w:t>[26] 20.5</w:t>
            </w:r>
          </w:p>
        </w:tc>
        <w:tc>
          <w:tcPr>
            <w:tcW w:w="1021" w:type="dxa"/>
          </w:tcPr>
          <w:p w14:paraId="143D1569" w14:textId="77777777" w:rsidR="00897956" w:rsidRPr="00481D2D" w:rsidRDefault="00897956">
            <w:pPr>
              <w:pStyle w:val="TAL"/>
            </w:pPr>
            <w:proofErr w:type="spellStart"/>
            <w:r w:rsidRPr="00481D2D">
              <w:t>i</w:t>
            </w:r>
            <w:proofErr w:type="spellEnd"/>
          </w:p>
        </w:tc>
        <w:tc>
          <w:tcPr>
            <w:tcW w:w="1021" w:type="dxa"/>
          </w:tcPr>
          <w:p w14:paraId="066B1532" w14:textId="77777777" w:rsidR="00897956" w:rsidRPr="00481D2D" w:rsidRDefault="00897956">
            <w:pPr>
              <w:pStyle w:val="TAL"/>
            </w:pPr>
            <w:proofErr w:type="spellStart"/>
            <w:r w:rsidRPr="00481D2D">
              <w:t>i</w:t>
            </w:r>
            <w:proofErr w:type="spellEnd"/>
          </w:p>
        </w:tc>
      </w:tr>
      <w:tr w:rsidR="00897956" w:rsidRPr="00481D2D" w14:paraId="6C3EA850" w14:textId="77777777">
        <w:tc>
          <w:tcPr>
            <w:tcW w:w="851" w:type="dxa"/>
          </w:tcPr>
          <w:p w14:paraId="3392380C" w14:textId="77777777" w:rsidR="00897956" w:rsidRPr="00481D2D" w:rsidRDefault="00897956">
            <w:pPr>
              <w:pStyle w:val="TAL"/>
            </w:pPr>
            <w:r w:rsidRPr="00481D2D">
              <w:t>4</w:t>
            </w:r>
          </w:p>
        </w:tc>
        <w:tc>
          <w:tcPr>
            <w:tcW w:w="2665" w:type="dxa"/>
          </w:tcPr>
          <w:p w14:paraId="0B7CE314" w14:textId="77777777" w:rsidR="00897956" w:rsidRPr="00481D2D" w:rsidRDefault="00897956">
            <w:pPr>
              <w:pStyle w:val="TAL"/>
            </w:pPr>
            <w:r w:rsidRPr="00481D2D">
              <w:t>Allow-Events</w:t>
            </w:r>
          </w:p>
        </w:tc>
        <w:tc>
          <w:tcPr>
            <w:tcW w:w="1021" w:type="dxa"/>
          </w:tcPr>
          <w:p w14:paraId="51202B04" w14:textId="77777777" w:rsidR="00897956" w:rsidRPr="00481D2D" w:rsidRDefault="00897956">
            <w:pPr>
              <w:pStyle w:val="TAL"/>
            </w:pPr>
            <w:r w:rsidRPr="00481D2D">
              <w:t xml:space="preserve">[28] </w:t>
            </w:r>
            <w:r w:rsidR="00854CC5" w:rsidRPr="00481D2D">
              <w:t>8</w:t>
            </w:r>
            <w:r w:rsidRPr="00481D2D">
              <w:t>.2.2</w:t>
            </w:r>
          </w:p>
        </w:tc>
        <w:tc>
          <w:tcPr>
            <w:tcW w:w="1021" w:type="dxa"/>
          </w:tcPr>
          <w:p w14:paraId="5A1F0D7F" w14:textId="77777777" w:rsidR="00897956" w:rsidRPr="00481D2D" w:rsidRDefault="00897956">
            <w:pPr>
              <w:pStyle w:val="TAL"/>
            </w:pPr>
            <w:r w:rsidRPr="00481D2D">
              <w:t>m</w:t>
            </w:r>
          </w:p>
        </w:tc>
        <w:tc>
          <w:tcPr>
            <w:tcW w:w="1021" w:type="dxa"/>
          </w:tcPr>
          <w:p w14:paraId="7455A131" w14:textId="77777777" w:rsidR="00897956" w:rsidRPr="00481D2D" w:rsidRDefault="00897956">
            <w:pPr>
              <w:pStyle w:val="TAL"/>
            </w:pPr>
            <w:r w:rsidRPr="00481D2D">
              <w:t>m</w:t>
            </w:r>
          </w:p>
        </w:tc>
        <w:tc>
          <w:tcPr>
            <w:tcW w:w="1021" w:type="dxa"/>
          </w:tcPr>
          <w:p w14:paraId="1415CFC3" w14:textId="77777777" w:rsidR="00897956" w:rsidRPr="00481D2D" w:rsidRDefault="00897956">
            <w:pPr>
              <w:pStyle w:val="TAL"/>
            </w:pPr>
            <w:r w:rsidRPr="00481D2D">
              <w:t xml:space="preserve">[28] </w:t>
            </w:r>
            <w:r w:rsidR="00854CC5" w:rsidRPr="00481D2D">
              <w:t>8</w:t>
            </w:r>
            <w:r w:rsidRPr="00481D2D">
              <w:t>.2.2</w:t>
            </w:r>
          </w:p>
        </w:tc>
        <w:tc>
          <w:tcPr>
            <w:tcW w:w="1021" w:type="dxa"/>
          </w:tcPr>
          <w:p w14:paraId="23D0222A" w14:textId="77777777" w:rsidR="00897956" w:rsidRPr="00481D2D" w:rsidRDefault="00897956">
            <w:pPr>
              <w:pStyle w:val="TAL"/>
            </w:pPr>
            <w:r w:rsidRPr="00481D2D">
              <w:t>c1</w:t>
            </w:r>
          </w:p>
        </w:tc>
        <w:tc>
          <w:tcPr>
            <w:tcW w:w="1021" w:type="dxa"/>
          </w:tcPr>
          <w:p w14:paraId="02BB7330" w14:textId="77777777" w:rsidR="00897956" w:rsidRPr="00481D2D" w:rsidRDefault="00897956">
            <w:pPr>
              <w:pStyle w:val="TAL"/>
            </w:pPr>
            <w:r w:rsidRPr="00481D2D">
              <w:t>c1</w:t>
            </w:r>
          </w:p>
        </w:tc>
      </w:tr>
      <w:tr w:rsidR="00897956" w:rsidRPr="00481D2D" w14:paraId="479FC2CC" w14:textId="77777777">
        <w:tc>
          <w:tcPr>
            <w:tcW w:w="851" w:type="dxa"/>
          </w:tcPr>
          <w:p w14:paraId="3ACC07E4" w14:textId="77777777" w:rsidR="00897956" w:rsidRPr="00481D2D" w:rsidRDefault="00897956">
            <w:pPr>
              <w:pStyle w:val="TAL"/>
            </w:pPr>
            <w:r w:rsidRPr="00481D2D">
              <w:t>5</w:t>
            </w:r>
          </w:p>
        </w:tc>
        <w:tc>
          <w:tcPr>
            <w:tcW w:w="2665" w:type="dxa"/>
          </w:tcPr>
          <w:p w14:paraId="405785ED" w14:textId="77777777" w:rsidR="00897956" w:rsidRPr="00481D2D" w:rsidRDefault="00897956">
            <w:pPr>
              <w:pStyle w:val="TAL"/>
            </w:pPr>
            <w:r w:rsidRPr="00481D2D">
              <w:t>Authorization</w:t>
            </w:r>
          </w:p>
        </w:tc>
        <w:tc>
          <w:tcPr>
            <w:tcW w:w="1021" w:type="dxa"/>
          </w:tcPr>
          <w:p w14:paraId="78B9B59A" w14:textId="77777777" w:rsidR="00897956" w:rsidRPr="00481D2D" w:rsidRDefault="00897956">
            <w:pPr>
              <w:pStyle w:val="TAL"/>
            </w:pPr>
            <w:r w:rsidRPr="00481D2D">
              <w:t>[26] 20.7, [49]</w:t>
            </w:r>
          </w:p>
        </w:tc>
        <w:tc>
          <w:tcPr>
            <w:tcW w:w="1021" w:type="dxa"/>
          </w:tcPr>
          <w:p w14:paraId="0778D35A" w14:textId="77777777" w:rsidR="00897956" w:rsidRPr="00481D2D" w:rsidRDefault="00897956">
            <w:pPr>
              <w:pStyle w:val="TAL"/>
            </w:pPr>
            <w:r w:rsidRPr="00481D2D">
              <w:t>m</w:t>
            </w:r>
          </w:p>
        </w:tc>
        <w:tc>
          <w:tcPr>
            <w:tcW w:w="1021" w:type="dxa"/>
          </w:tcPr>
          <w:p w14:paraId="4150E7A8" w14:textId="77777777" w:rsidR="00897956" w:rsidRPr="00481D2D" w:rsidRDefault="00897956">
            <w:pPr>
              <w:pStyle w:val="TAL"/>
            </w:pPr>
            <w:r w:rsidRPr="00481D2D">
              <w:t>m</w:t>
            </w:r>
          </w:p>
        </w:tc>
        <w:tc>
          <w:tcPr>
            <w:tcW w:w="1021" w:type="dxa"/>
          </w:tcPr>
          <w:p w14:paraId="57D3E834" w14:textId="77777777" w:rsidR="00897956" w:rsidRPr="00481D2D" w:rsidRDefault="00897956">
            <w:pPr>
              <w:pStyle w:val="TAL"/>
            </w:pPr>
            <w:r w:rsidRPr="00481D2D">
              <w:t>[26] 20.7, [49]</w:t>
            </w:r>
          </w:p>
        </w:tc>
        <w:tc>
          <w:tcPr>
            <w:tcW w:w="1021" w:type="dxa"/>
          </w:tcPr>
          <w:p w14:paraId="777FFA5D" w14:textId="77777777" w:rsidR="00897956" w:rsidRPr="00481D2D" w:rsidRDefault="00897956">
            <w:pPr>
              <w:pStyle w:val="TAL"/>
            </w:pPr>
            <w:proofErr w:type="spellStart"/>
            <w:r w:rsidRPr="00481D2D">
              <w:t>i</w:t>
            </w:r>
            <w:proofErr w:type="spellEnd"/>
          </w:p>
        </w:tc>
        <w:tc>
          <w:tcPr>
            <w:tcW w:w="1021" w:type="dxa"/>
          </w:tcPr>
          <w:p w14:paraId="03B4BC12" w14:textId="77777777" w:rsidR="00897956" w:rsidRPr="00481D2D" w:rsidRDefault="00897956">
            <w:pPr>
              <w:pStyle w:val="TAL"/>
            </w:pPr>
            <w:proofErr w:type="spellStart"/>
            <w:r w:rsidRPr="00481D2D">
              <w:t>i</w:t>
            </w:r>
            <w:proofErr w:type="spellEnd"/>
          </w:p>
        </w:tc>
      </w:tr>
      <w:tr w:rsidR="00897956" w:rsidRPr="00481D2D" w14:paraId="66498B1E" w14:textId="77777777">
        <w:tc>
          <w:tcPr>
            <w:tcW w:w="851" w:type="dxa"/>
          </w:tcPr>
          <w:p w14:paraId="5700F828" w14:textId="77777777" w:rsidR="00897956" w:rsidRPr="00481D2D" w:rsidRDefault="00897956">
            <w:pPr>
              <w:pStyle w:val="TAL"/>
            </w:pPr>
            <w:r w:rsidRPr="00481D2D">
              <w:t>6</w:t>
            </w:r>
          </w:p>
        </w:tc>
        <w:tc>
          <w:tcPr>
            <w:tcW w:w="2665" w:type="dxa"/>
          </w:tcPr>
          <w:p w14:paraId="5B3CED86" w14:textId="77777777" w:rsidR="00897956" w:rsidRPr="00481D2D" w:rsidRDefault="00897956">
            <w:pPr>
              <w:pStyle w:val="TAL"/>
            </w:pPr>
            <w:r w:rsidRPr="00481D2D">
              <w:t>Call-ID</w:t>
            </w:r>
          </w:p>
        </w:tc>
        <w:tc>
          <w:tcPr>
            <w:tcW w:w="1021" w:type="dxa"/>
          </w:tcPr>
          <w:p w14:paraId="4B710319" w14:textId="77777777" w:rsidR="00897956" w:rsidRPr="00481D2D" w:rsidRDefault="00897956">
            <w:pPr>
              <w:pStyle w:val="TAL"/>
            </w:pPr>
            <w:r w:rsidRPr="00481D2D">
              <w:t>[26] 20.8</w:t>
            </w:r>
          </w:p>
        </w:tc>
        <w:tc>
          <w:tcPr>
            <w:tcW w:w="1021" w:type="dxa"/>
          </w:tcPr>
          <w:p w14:paraId="4990B29E" w14:textId="77777777" w:rsidR="00897956" w:rsidRPr="00481D2D" w:rsidRDefault="00897956">
            <w:pPr>
              <w:pStyle w:val="TAL"/>
            </w:pPr>
            <w:r w:rsidRPr="00481D2D">
              <w:t>m</w:t>
            </w:r>
          </w:p>
        </w:tc>
        <w:tc>
          <w:tcPr>
            <w:tcW w:w="1021" w:type="dxa"/>
          </w:tcPr>
          <w:p w14:paraId="4F213DC0" w14:textId="77777777" w:rsidR="00897956" w:rsidRPr="00481D2D" w:rsidRDefault="00897956">
            <w:pPr>
              <w:pStyle w:val="TAL"/>
            </w:pPr>
            <w:r w:rsidRPr="00481D2D">
              <w:t>m</w:t>
            </w:r>
          </w:p>
        </w:tc>
        <w:tc>
          <w:tcPr>
            <w:tcW w:w="1021" w:type="dxa"/>
          </w:tcPr>
          <w:p w14:paraId="494ACD3C" w14:textId="77777777" w:rsidR="00897956" w:rsidRPr="00481D2D" w:rsidRDefault="00897956">
            <w:pPr>
              <w:pStyle w:val="TAL"/>
            </w:pPr>
            <w:r w:rsidRPr="00481D2D">
              <w:t>[26] 20.8</w:t>
            </w:r>
          </w:p>
        </w:tc>
        <w:tc>
          <w:tcPr>
            <w:tcW w:w="1021" w:type="dxa"/>
          </w:tcPr>
          <w:p w14:paraId="55B05282" w14:textId="77777777" w:rsidR="00897956" w:rsidRPr="00481D2D" w:rsidRDefault="00897956">
            <w:pPr>
              <w:pStyle w:val="TAL"/>
            </w:pPr>
            <w:r w:rsidRPr="00481D2D">
              <w:t>m</w:t>
            </w:r>
          </w:p>
        </w:tc>
        <w:tc>
          <w:tcPr>
            <w:tcW w:w="1021" w:type="dxa"/>
          </w:tcPr>
          <w:p w14:paraId="685A2BA7" w14:textId="77777777" w:rsidR="00897956" w:rsidRPr="00481D2D" w:rsidRDefault="00897956">
            <w:pPr>
              <w:pStyle w:val="TAL"/>
            </w:pPr>
            <w:r w:rsidRPr="00481D2D">
              <w:t>m</w:t>
            </w:r>
          </w:p>
        </w:tc>
      </w:tr>
      <w:tr w:rsidR="00897956" w:rsidRPr="00481D2D" w14:paraId="15234395" w14:textId="77777777">
        <w:tc>
          <w:tcPr>
            <w:tcW w:w="851" w:type="dxa"/>
          </w:tcPr>
          <w:p w14:paraId="2E6AFBDB" w14:textId="77777777" w:rsidR="00897956" w:rsidRPr="00481D2D" w:rsidRDefault="00897956">
            <w:pPr>
              <w:pStyle w:val="TAL"/>
            </w:pPr>
            <w:r w:rsidRPr="00481D2D">
              <w:t>7</w:t>
            </w:r>
          </w:p>
        </w:tc>
        <w:tc>
          <w:tcPr>
            <w:tcW w:w="2665" w:type="dxa"/>
          </w:tcPr>
          <w:p w14:paraId="594CC0FF" w14:textId="77777777" w:rsidR="00897956" w:rsidRPr="00481D2D" w:rsidRDefault="00897956">
            <w:pPr>
              <w:pStyle w:val="TAL"/>
            </w:pPr>
            <w:r w:rsidRPr="00481D2D">
              <w:t>Call-Info</w:t>
            </w:r>
          </w:p>
        </w:tc>
        <w:tc>
          <w:tcPr>
            <w:tcW w:w="1021" w:type="dxa"/>
          </w:tcPr>
          <w:p w14:paraId="7094D891" w14:textId="77777777" w:rsidR="00897956" w:rsidRPr="00481D2D" w:rsidRDefault="00897956">
            <w:pPr>
              <w:pStyle w:val="TAL"/>
            </w:pPr>
            <w:r w:rsidRPr="00481D2D">
              <w:t>[26] 20.9</w:t>
            </w:r>
          </w:p>
        </w:tc>
        <w:tc>
          <w:tcPr>
            <w:tcW w:w="1021" w:type="dxa"/>
          </w:tcPr>
          <w:p w14:paraId="19451C07" w14:textId="77777777" w:rsidR="00897956" w:rsidRPr="00481D2D" w:rsidRDefault="00897956">
            <w:pPr>
              <w:pStyle w:val="TAL"/>
            </w:pPr>
            <w:r w:rsidRPr="00481D2D">
              <w:t>m</w:t>
            </w:r>
          </w:p>
        </w:tc>
        <w:tc>
          <w:tcPr>
            <w:tcW w:w="1021" w:type="dxa"/>
          </w:tcPr>
          <w:p w14:paraId="0B50FB02" w14:textId="77777777" w:rsidR="00897956" w:rsidRPr="00481D2D" w:rsidRDefault="00897956">
            <w:pPr>
              <w:pStyle w:val="TAL"/>
            </w:pPr>
            <w:r w:rsidRPr="00481D2D">
              <w:t>m</w:t>
            </w:r>
          </w:p>
        </w:tc>
        <w:tc>
          <w:tcPr>
            <w:tcW w:w="1021" w:type="dxa"/>
          </w:tcPr>
          <w:p w14:paraId="3CBA33A0" w14:textId="77777777" w:rsidR="00897956" w:rsidRPr="00481D2D" w:rsidRDefault="00897956">
            <w:pPr>
              <w:pStyle w:val="TAL"/>
            </w:pPr>
            <w:r w:rsidRPr="00481D2D">
              <w:t>[26] 20.9</w:t>
            </w:r>
          </w:p>
        </w:tc>
        <w:tc>
          <w:tcPr>
            <w:tcW w:w="1021" w:type="dxa"/>
          </w:tcPr>
          <w:p w14:paraId="4E5B47EF" w14:textId="77777777" w:rsidR="00897956" w:rsidRPr="00481D2D" w:rsidRDefault="00897956">
            <w:pPr>
              <w:pStyle w:val="TAL"/>
            </w:pPr>
            <w:r w:rsidRPr="00481D2D">
              <w:t>c2</w:t>
            </w:r>
          </w:p>
        </w:tc>
        <w:tc>
          <w:tcPr>
            <w:tcW w:w="1021" w:type="dxa"/>
          </w:tcPr>
          <w:p w14:paraId="1EE36841" w14:textId="77777777" w:rsidR="00897956" w:rsidRPr="00481D2D" w:rsidRDefault="00897956">
            <w:pPr>
              <w:pStyle w:val="TAL"/>
            </w:pPr>
            <w:r w:rsidRPr="00481D2D">
              <w:t>c2</w:t>
            </w:r>
          </w:p>
        </w:tc>
      </w:tr>
      <w:tr w:rsidR="00C707EB" w:rsidRPr="00481D2D" w14:paraId="6AA7AF76" w14:textId="77777777" w:rsidTr="006A4996">
        <w:tc>
          <w:tcPr>
            <w:tcW w:w="851" w:type="dxa"/>
          </w:tcPr>
          <w:p w14:paraId="04E466ED" w14:textId="77777777" w:rsidR="00C707EB" w:rsidRPr="00481D2D" w:rsidRDefault="00C707EB" w:rsidP="006A4996">
            <w:pPr>
              <w:pStyle w:val="TAL"/>
            </w:pPr>
            <w:r w:rsidRPr="00481D2D">
              <w:t>7A</w:t>
            </w:r>
          </w:p>
        </w:tc>
        <w:tc>
          <w:tcPr>
            <w:tcW w:w="2665" w:type="dxa"/>
          </w:tcPr>
          <w:p w14:paraId="494D43A0" w14:textId="77777777" w:rsidR="00C707EB" w:rsidRPr="00481D2D" w:rsidRDefault="00C707EB" w:rsidP="006A4996">
            <w:pPr>
              <w:pStyle w:val="TAL"/>
            </w:pPr>
            <w:r w:rsidRPr="00481D2D">
              <w:rPr>
                <w:lang w:eastAsia="zh-CN"/>
              </w:rPr>
              <w:t>Cellular-Network-Info</w:t>
            </w:r>
          </w:p>
        </w:tc>
        <w:tc>
          <w:tcPr>
            <w:tcW w:w="1021" w:type="dxa"/>
          </w:tcPr>
          <w:p w14:paraId="34282D70" w14:textId="77777777" w:rsidR="00C707EB" w:rsidRPr="00481D2D" w:rsidRDefault="00C707EB" w:rsidP="006A4996">
            <w:pPr>
              <w:pStyle w:val="TAL"/>
            </w:pPr>
            <w:r w:rsidRPr="00481D2D">
              <w:t>7.2.15</w:t>
            </w:r>
          </w:p>
        </w:tc>
        <w:tc>
          <w:tcPr>
            <w:tcW w:w="1021" w:type="dxa"/>
          </w:tcPr>
          <w:p w14:paraId="0463F323" w14:textId="77777777" w:rsidR="00C707EB" w:rsidRPr="00481D2D" w:rsidRDefault="00C707EB" w:rsidP="006A4996">
            <w:pPr>
              <w:pStyle w:val="TAL"/>
            </w:pPr>
            <w:r w:rsidRPr="00481D2D">
              <w:t>n/a</w:t>
            </w:r>
          </w:p>
        </w:tc>
        <w:tc>
          <w:tcPr>
            <w:tcW w:w="1021" w:type="dxa"/>
          </w:tcPr>
          <w:p w14:paraId="09734A34" w14:textId="77777777" w:rsidR="00C707EB" w:rsidRPr="00481D2D" w:rsidRDefault="00C707EB" w:rsidP="006A4996">
            <w:pPr>
              <w:pStyle w:val="TAL"/>
            </w:pPr>
            <w:r w:rsidRPr="00481D2D">
              <w:t>c39</w:t>
            </w:r>
          </w:p>
        </w:tc>
        <w:tc>
          <w:tcPr>
            <w:tcW w:w="1021" w:type="dxa"/>
          </w:tcPr>
          <w:p w14:paraId="26F2611E" w14:textId="77777777" w:rsidR="00C707EB" w:rsidRPr="00481D2D" w:rsidRDefault="00C707EB" w:rsidP="006A4996">
            <w:pPr>
              <w:pStyle w:val="TAL"/>
            </w:pPr>
            <w:r w:rsidRPr="00481D2D">
              <w:t>7.2.15</w:t>
            </w:r>
          </w:p>
        </w:tc>
        <w:tc>
          <w:tcPr>
            <w:tcW w:w="1021" w:type="dxa"/>
          </w:tcPr>
          <w:p w14:paraId="3B848687" w14:textId="77777777" w:rsidR="00C707EB" w:rsidRPr="00481D2D" w:rsidRDefault="00C707EB" w:rsidP="006A4996">
            <w:pPr>
              <w:pStyle w:val="TAL"/>
            </w:pPr>
            <w:r w:rsidRPr="00481D2D">
              <w:t>n/a</w:t>
            </w:r>
          </w:p>
        </w:tc>
        <w:tc>
          <w:tcPr>
            <w:tcW w:w="1021" w:type="dxa"/>
          </w:tcPr>
          <w:p w14:paraId="6629BF95" w14:textId="77777777" w:rsidR="00C707EB" w:rsidRPr="00481D2D" w:rsidRDefault="00C707EB" w:rsidP="006A4996">
            <w:pPr>
              <w:pStyle w:val="TAL"/>
            </w:pPr>
            <w:r w:rsidRPr="00481D2D">
              <w:t>c40</w:t>
            </w:r>
          </w:p>
        </w:tc>
      </w:tr>
      <w:tr w:rsidR="00897956" w:rsidRPr="00481D2D" w14:paraId="2D8E6FB2" w14:textId="77777777">
        <w:tc>
          <w:tcPr>
            <w:tcW w:w="851" w:type="dxa"/>
          </w:tcPr>
          <w:p w14:paraId="3E033721" w14:textId="77777777" w:rsidR="00897956" w:rsidRPr="00481D2D" w:rsidRDefault="00897956">
            <w:pPr>
              <w:pStyle w:val="TAL"/>
            </w:pPr>
            <w:r w:rsidRPr="00481D2D">
              <w:t>8</w:t>
            </w:r>
          </w:p>
        </w:tc>
        <w:tc>
          <w:tcPr>
            <w:tcW w:w="2665" w:type="dxa"/>
          </w:tcPr>
          <w:p w14:paraId="1C66D118" w14:textId="77777777" w:rsidR="00897956" w:rsidRPr="00481D2D" w:rsidRDefault="00897956">
            <w:pPr>
              <w:pStyle w:val="TAL"/>
            </w:pPr>
            <w:r w:rsidRPr="00481D2D">
              <w:t>Contact</w:t>
            </w:r>
          </w:p>
        </w:tc>
        <w:tc>
          <w:tcPr>
            <w:tcW w:w="1021" w:type="dxa"/>
          </w:tcPr>
          <w:p w14:paraId="2F7052F9" w14:textId="77777777" w:rsidR="00897956" w:rsidRPr="00481D2D" w:rsidRDefault="00897956">
            <w:pPr>
              <w:pStyle w:val="TAL"/>
            </w:pPr>
            <w:r w:rsidRPr="00481D2D">
              <w:t>[26] 20.10</w:t>
            </w:r>
          </w:p>
        </w:tc>
        <w:tc>
          <w:tcPr>
            <w:tcW w:w="1021" w:type="dxa"/>
          </w:tcPr>
          <w:p w14:paraId="032BD85A" w14:textId="77777777" w:rsidR="00897956" w:rsidRPr="00481D2D" w:rsidRDefault="00897956">
            <w:pPr>
              <w:pStyle w:val="TAL"/>
            </w:pPr>
            <w:r w:rsidRPr="00481D2D">
              <w:t>m</w:t>
            </w:r>
          </w:p>
        </w:tc>
        <w:tc>
          <w:tcPr>
            <w:tcW w:w="1021" w:type="dxa"/>
          </w:tcPr>
          <w:p w14:paraId="4417A985" w14:textId="77777777" w:rsidR="00897956" w:rsidRPr="00481D2D" w:rsidRDefault="00897956">
            <w:pPr>
              <w:pStyle w:val="TAL"/>
            </w:pPr>
            <w:r w:rsidRPr="00481D2D">
              <w:t>m</w:t>
            </w:r>
          </w:p>
        </w:tc>
        <w:tc>
          <w:tcPr>
            <w:tcW w:w="1021" w:type="dxa"/>
          </w:tcPr>
          <w:p w14:paraId="5ACF2F54" w14:textId="77777777" w:rsidR="00897956" w:rsidRPr="00481D2D" w:rsidRDefault="00897956">
            <w:pPr>
              <w:pStyle w:val="TAL"/>
            </w:pPr>
            <w:r w:rsidRPr="00481D2D">
              <w:t>[26] 20.10</w:t>
            </w:r>
          </w:p>
        </w:tc>
        <w:tc>
          <w:tcPr>
            <w:tcW w:w="1021" w:type="dxa"/>
          </w:tcPr>
          <w:p w14:paraId="59579C74" w14:textId="77777777" w:rsidR="00897956" w:rsidRPr="00481D2D" w:rsidRDefault="00897956">
            <w:pPr>
              <w:pStyle w:val="TAL"/>
            </w:pPr>
            <w:proofErr w:type="spellStart"/>
            <w:r w:rsidRPr="00481D2D">
              <w:t>i</w:t>
            </w:r>
            <w:proofErr w:type="spellEnd"/>
          </w:p>
        </w:tc>
        <w:tc>
          <w:tcPr>
            <w:tcW w:w="1021" w:type="dxa"/>
          </w:tcPr>
          <w:p w14:paraId="111A0069" w14:textId="77777777" w:rsidR="00897956" w:rsidRPr="00481D2D" w:rsidRDefault="00897956">
            <w:pPr>
              <w:pStyle w:val="TAL"/>
            </w:pPr>
            <w:proofErr w:type="spellStart"/>
            <w:r w:rsidRPr="00481D2D">
              <w:t>i</w:t>
            </w:r>
            <w:proofErr w:type="spellEnd"/>
          </w:p>
        </w:tc>
      </w:tr>
      <w:tr w:rsidR="00897956" w:rsidRPr="00481D2D" w14:paraId="0CE209CB" w14:textId="77777777">
        <w:tc>
          <w:tcPr>
            <w:tcW w:w="851" w:type="dxa"/>
          </w:tcPr>
          <w:p w14:paraId="4C5FD84E" w14:textId="77777777" w:rsidR="00897956" w:rsidRPr="00481D2D" w:rsidRDefault="00897956">
            <w:pPr>
              <w:pStyle w:val="TAL"/>
            </w:pPr>
            <w:r w:rsidRPr="00481D2D">
              <w:t>9</w:t>
            </w:r>
          </w:p>
        </w:tc>
        <w:tc>
          <w:tcPr>
            <w:tcW w:w="2665" w:type="dxa"/>
          </w:tcPr>
          <w:p w14:paraId="13F9FD9B" w14:textId="77777777" w:rsidR="00897956" w:rsidRPr="00481D2D" w:rsidRDefault="00897956">
            <w:pPr>
              <w:pStyle w:val="TAL"/>
            </w:pPr>
            <w:r w:rsidRPr="00481D2D">
              <w:t>Content-Disposition</w:t>
            </w:r>
          </w:p>
        </w:tc>
        <w:tc>
          <w:tcPr>
            <w:tcW w:w="1021" w:type="dxa"/>
          </w:tcPr>
          <w:p w14:paraId="7882F1E8" w14:textId="77777777" w:rsidR="00897956" w:rsidRPr="00481D2D" w:rsidRDefault="00897956">
            <w:pPr>
              <w:pStyle w:val="TAL"/>
            </w:pPr>
            <w:r w:rsidRPr="00481D2D">
              <w:t>[26] 20.11</w:t>
            </w:r>
          </w:p>
        </w:tc>
        <w:tc>
          <w:tcPr>
            <w:tcW w:w="1021" w:type="dxa"/>
          </w:tcPr>
          <w:p w14:paraId="52873FE0" w14:textId="77777777" w:rsidR="00897956" w:rsidRPr="00481D2D" w:rsidRDefault="00897956">
            <w:pPr>
              <w:pStyle w:val="TAL"/>
            </w:pPr>
            <w:r w:rsidRPr="00481D2D">
              <w:t>m</w:t>
            </w:r>
          </w:p>
        </w:tc>
        <w:tc>
          <w:tcPr>
            <w:tcW w:w="1021" w:type="dxa"/>
          </w:tcPr>
          <w:p w14:paraId="29AA521D" w14:textId="77777777" w:rsidR="00897956" w:rsidRPr="00481D2D" w:rsidRDefault="00897956">
            <w:pPr>
              <w:pStyle w:val="TAL"/>
            </w:pPr>
            <w:r w:rsidRPr="00481D2D">
              <w:t>m</w:t>
            </w:r>
          </w:p>
        </w:tc>
        <w:tc>
          <w:tcPr>
            <w:tcW w:w="1021" w:type="dxa"/>
          </w:tcPr>
          <w:p w14:paraId="061CDEEE" w14:textId="77777777" w:rsidR="00897956" w:rsidRPr="00481D2D" w:rsidRDefault="00897956">
            <w:pPr>
              <w:pStyle w:val="TAL"/>
            </w:pPr>
            <w:r w:rsidRPr="00481D2D">
              <w:t>[26] 20.11</w:t>
            </w:r>
          </w:p>
        </w:tc>
        <w:tc>
          <w:tcPr>
            <w:tcW w:w="1021" w:type="dxa"/>
          </w:tcPr>
          <w:p w14:paraId="1CA11360" w14:textId="77777777" w:rsidR="00897956" w:rsidRPr="00481D2D" w:rsidRDefault="00897956">
            <w:pPr>
              <w:pStyle w:val="TAL"/>
            </w:pPr>
            <w:proofErr w:type="spellStart"/>
            <w:r w:rsidRPr="00481D2D">
              <w:t>i</w:t>
            </w:r>
            <w:proofErr w:type="spellEnd"/>
          </w:p>
        </w:tc>
        <w:tc>
          <w:tcPr>
            <w:tcW w:w="1021" w:type="dxa"/>
          </w:tcPr>
          <w:p w14:paraId="6A710537" w14:textId="77777777" w:rsidR="00897956" w:rsidRPr="00481D2D" w:rsidRDefault="00897956">
            <w:pPr>
              <w:pStyle w:val="TAL"/>
            </w:pPr>
            <w:proofErr w:type="spellStart"/>
            <w:r w:rsidRPr="00481D2D">
              <w:t>i</w:t>
            </w:r>
            <w:proofErr w:type="spellEnd"/>
          </w:p>
        </w:tc>
      </w:tr>
      <w:tr w:rsidR="00897956" w:rsidRPr="00481D2D" w14:paraId="2397FBC4" w14:textId="77777777">
        <w:tc>
          <w:tcPr>
            <w:tcW w:w="851" w:type="dxa"/>
          </w:tcPr>
          <w:p w14:paraId="569E590E" w14:textId="77777777" w:rsidR="00897956" w:rsidRPr="00481D2D" w:rsidRDefault="00897956">
            <w:pPr>
              <w:pStyle w:val="TAL"/>
            </w:pPr>
            <w:r w:rsidRPr="00481D2D">
              <w:t>10</w:t>
            </w:r>
          </w:p>
        </w:tc>
        <w:tc>
          <w:tcPr>
            <w:tcW w:w="2665" w:type="dxa"/>
          </w:tcPr>
          <w:p w14:paraId="13CB63A7" w14:textId="77777777" w:rsidR="00897956" w:rsidRPr="00481D2D" w:rsidRDefault="00897956">
            <w:pPr>
              <w:pStyle w:val="TAL"/>
            </w:pPr>
            <w:r w:rsidRPr="00481D2D">
              <w:t>Content-Encoding</w:t>
            </w:r>
          </w:p>
        </w:tc>
        <w:tc>
          <w:tcPr>
            <w:tcW w:w="1021" w:type="dxa"/>
          </w:tcPr>
          <w:p w14:paraId="7CBAB0EA" w14:textId="77777777" w:rsidR="00897956" w:rsidRPr="00481D2D" w:rsidRDefault="00897956">
            <w:pPr>
              <w:pStyle w:val="TAL"/>
            </w:pPr>
            <w:r w:rsidRPr="00481D2D">
              <w:t>[26] 20.12</w:t>
            </w:r>
          </w:p>
        </w:tc>
        <w:tc>
          <w:tcPr>
            <w:tcW w:w="1021" w:type="dxa"/>
          </w:tcPr>
          <w:p w14:paraId="21220A81" w14:textId="77777777" w:rsidR="00897956" w:rsidRPr="00481D2D" w:rsidRDefault="00897956">
            <w:pPr>
              <w:pStyle w:val="TAL"/>
            </w:pPr>
            <w:r w:rsidRPr="00481D2D">
              <w:t>m</w:t>
            </w:r>
          </w:p>
        </w:tc>
        <w:tc>
          <w:tcPr>
            <w:tcW w:w="1021" w:type="dxa"/>
          </w:tcPr>
          <w:p w14:paraId="31F9B654" w14:textId="77777777" w:rsidR="00897956" w:rsidRPr="00481D2D" w:rsidRDefault="00897956">
            <w:pPr>
              <w:pStyle w:val="TAL"/>
            </w:pPr>
            <w:r w:rsidRPr="00481D2D">
              <w:t>m</w:t>
            </w:r>
          </w:p>
        </w:tc>
        <w:tc>
          <w:tcPr>
            <w:tcW w:w="1021" w:type="dxa"/>
          </w:tcPr>
          <w:p w14:paraId="53D48896" w14:textId="77777777" w:rsidR="00897956" w:rsidRPr="00481D2D" w:rsidRDefault="00897956">
            <w:pPr>
              <w:pStyle w:val="TAL"/>
            </w:pPr>
            <w:r w:rsidRPr="00481D2D">
              <w:t>[26] 20.12</w:t>
            </w:r>
          </w:p>
        </w:tc>
        <w:tc>
          <w:tcPr>
            <w:tcW w:w="1021" w:type="dxa"/>
          </w:tcPr>
          <w:p w14:paraId="1B88B4B1" w14:textId="77777777" w:rsidR="00897956" w:rsidRPr="00481D2D" w:rsidRDefault="00897956">
            <w:pPr>
              <w:pStyle w:val="TAL"/>
            </w:pPr>
            <w:proofErr w:type="spellStart"/>
            <w:r w:rsidRPr="00481D2D">
              <w:t>i</w:t>
            </w:r>
            <w:proofErr w:type="spellEnd"/>
          </w:p>
        </w:tc>
        <w:tc>
          <w:tcPr>
            <w:tcW w:w="1021" w:type="dxa"/>
          </w:tcPr>
          <w:p w14:paraId="6688A7BD" w14:textId="77777777" w:rsidR="00897956" w:rsidRPr="00481D2D" w:rsidRDefault="00897956">
            <w:pPr>
              <w:pStyle w:val="TAL"/>
            </w:pPr>
            <w:proofErr w:type="spellStart"/>
            <w:r w:rsidRPr="00481D2D">
              <w:t>i</w:t>
            </w:r>
            <w:proofErr w:type="spellEnd"/>
          </w:p>
        </w:tc>
      </w:tr>
      <w:tr w:rsidR="00897956" w:rsidRPr="00481D2D" w14:paraId="5D15A2BA" w14:textId="77777777">
        <w:tc>
          <w:tcPr>
            <w:tcW w:w="851" w:type="dxa"/>
          </w:tcPr>
          <w:p w14:paraId="18A25C95" w14:textId="77777777" w:rsidR="00897956" w:rsidRPr="00481D2D" w:rsidRDefault="00897956">
            <w:pPr>
              <w:pStyle w:val="TAL"/>
            </w:pPr>
            <w:r w:rsidRPr="00481D2D">
              <w:t>11</w:t>
            </w:r>
          </w:p>
        </w:tc>
        <w:tc>
          <w:tcPr>
            <w:tcW w:w="2665" w:type="dxa"/>
          </w:tcPr>
          <w:p w14:paraId="27C67375" w14:textId="77777777" w:rsidR="00897956" w:rsidRPr="00481D2D" w:rsidRDefault="00897956">
            <w:pPr>
              <w:pStyle w:val="TAL"/>
            </w:pPr>
            <w:r w:rsidRPr="00481D2D">
              <w:t>Content-Language</w:t>
            </w:r>
          </w:p>
        </w:tc>
        <w:tc>
          <w:tcPr>
            <w:tcW w:w="1021" w:type="dxa"/>
          </w:tcPr>
          <w:p w14:paraId="0348133E" w14:textId="77777777" w:rsidR="00897956" w:rsidRPr="00481D2D" w:rsidRDefault="00897956">
            <w:pPr>
              <w:pStyle w:val="TAL"/>
            </w:pPr>
            <w:r w:rsidRPr="00481D2D">
              <w:t>[26] 20.13</w:t>
            </w:r>
          </w:p>
        </w:tc>
        <w:tc>
          <w:tcPr>
            <w:tcW w:w="1021" w:type="dxa"/>
          </w:tcPr>
          <w:p w14:paraId="7F16ECCA" w14:textId="77777777" w:rsidR="00897956" w:rsidRPr="00481D2D" w:rsidRDefault="00897956">
            <w:pPr>
              <w:pStyle w:val="TAL"/>
            </w:pPr>
            <w:r w:rsidRPr="00481D2D">
              <w:t>m</w:t>
            </w:r>
          </w:p>
        </w:tc>
        <w:tc>
          <w:tcPr>
            <w:tcW w:w="1021" w:type="dxa"/>
          </w:tcPr>
          <w:p w14:paraId="2D86F53A" w14:textId="77777777" w:rsidR="00897956" w:rsidRPr="00481D2D" w:rsidRDefault="00897956">
            <w:pPr>
              <w:pStyle w:val="TAL"/>
            </w:pPr>
            <w:r w:rsidRPr="00481D2D">
              <w:t>m</w:t>
            </w:r>
          </w:p>
        </w:tc>
        <w:tc>
          <w:tcPr>
            <w:tcW w:w="1021" w:type="dxa"/>
          </w:tcPr>
          <w:p w14:paraId="2D7A7595" w14:textId="77777777" w:rsidR="00897956" w:rsidRPr="00481D2D" w:rsidRDefault="00897956">
            <w:pPr>
              <w:pStyle w:val="TAL"/>
            </w:pPr>
            <w:r w:rsidRPr="00481D2D">
              <w:t>[26] 20.13</w:t>
            </w:r>
          </w:p>
        </w:tc>
        <w:tc>
          <w:tcPr>
            <w:tcW w:w="1021" w:type="dxa"/>
          </w:tcPr>
          <w:p w14:paraId="4DFDA1DB" w14:textId="77777777" w:rsidR="00897956" w:rsidRPr="00481D2D" w:rsidRDefault="00897956">
            <w:pPr>
              <w:pStyle w:val="TAL"/>
            </w:pPr>
            <w:proofErr w:type="spellStart"/>
            <w:r w:rsidRPr="00481D2D">
              <w:t>i</w:t>
            </w:r>
            <w:proofErr w:type="spellEnd"/>
          </w:p>
        </w:tc>
        <w:tc>
          <w:tcPr>
            <w:tcW w:w="1021" w:type="dxa"/>
          </w:tcPr>
          <w:p w14:paraId="16372867" w14:textId="77777777" w:rsidR="00897956" w:rsidRPr="00481D2D" w:rsidRDefault="00897956">
            <w:pPr>
              <w:pStyle w:val="TAL"/>
            </w:pPr>
            <w:proofErr w:type="spellStart"/>
            <w:r w:rsidRPr="00481D2D">
              <w:t>i</w:t>
            </w:r>
            <w:proofErr w:type="spellEnd"/>
          </w:p>
        </w:tc>
      </w:tr>
      <w:tr w:rsidR="00897956" w:rsidRPr="00481D2D" w14:paraId="71D85B78" w14:textId="77777777">
        <w:tc>
          <w:tcPr>
            <w:tcW w:w="851" w:type="dxa"/>
          </w:tcPr>
          <w:p w14:paraId="221092F6" w14:textId="77777777" w:rsidR="00897956" w:rsidRPr="00481D2D" w:rsidRDefault="00897956">
            <w:pPr>
              <w:pStyle w:val="TAL"/>
            </w:pPr>
            <w:r w:rsidRPr="00481D2D">
              <w:t>12</w:t>
            </w:r>
          </w:p>
        </w:tc>
        <w:tc>
          <w:tcPr>
            <w:tcW w:w="2665" w:type="dxa"/>
          </w:tcPr>
          <w:p w14:paraId="70E2B597" w14:textId="77777777" w:rsidR="00897956" w:rsidRPr="00481D2D" w:rsidRDefault="00897956">
            <w:pPr>
              <w:pStyle w:val="TAL"/>
            </w:pPr>
            <w:r w:rsidRPr="00481D2D">
              <w:t>Content-Length</w:t>
            </w:r>
          </w:p>
        </w:tc>
        <w:tc>
          <w:tcPr>
            <w:tcW w:w="1021" w:type="dxa"/>
          </w:tcPr>
          <w:p w14:paraId="445D53F9" w14:textId="77777777" w:rsidR="00897956" w:rsidRPr="00481D2D" w:rsidRDefault="00897956">
            <w:pPr>
              <w:pStyle w:val="TAL"/>
            </w:pPr>
            <w:r w:rsidRPr="00481D2D">
              <w:t>[26] 20.14</w:t>
            </w:r>
          </w:p>
        </w:tc>
        <w:tc>
          <w:tcPr>
            <w:tcW w:w="1021" w:type="dxa"/>
          </w:tcPr>
          <w:p w14:paraId="4B6B4382" w14:textId="77777777" w:rsidR="00897956" w:rsidRPr="00481D2D" w:rsidRDefault="00897956">
            <w:pPr>
              <w:pStyle w:val="TAL"/>
            </w:pPr>
            <w:r w:rsidRPr="00481D2D">
              <w:t>m</w:t>
            </w:r>
          </w:p>
        </w:tc>
        <w:tc>
          <w:tcPr>
            <w:tcW w:w="1021" w:type="dxa"/>
          </w:tcPr>
          <w:p w14:paraId="6D09BA13" w14:textId="77777777" w:rsidR="00897956" w:rsidRPr="00481D2D" w:rsidRDefault="00897956">
            <w:pPr>
              <w:pStyle w:val="TAL"/>
            </w:pPr>
            <w:r w:rsidRPr="00481D2D">
              <w:t>m</w:t>
            </w:r>
          </w:p>
        </w:tc>
        <w:tc>
          <w:tcPr>
            <w:tcW w:w="1021" w:type="dxa"/>
          </w:tcPr>
          <w:p w14:paraId="293461AA" w14:textId="77777777" w:rsidR="00897956" w:rsidRPr="00481D2D" w:rsidRDefault="00897956">
            <w:pPr>
              <w:pStyle w:val="TAL"/>
            </w:pPr>
            <w:r w:rsidRPr="00481D2D">
              <w:t>[26] 20.14</w:t>
            </w:r>
          </w:p>
        </w:tc>
        <w:tc>
          <w:tcPr>
            <w:tcW w:w="1021" w:type="dxa"/>
          </w:tcPr>
          <w:p w14:paraId="59938CD9" w14:textId="77777777" w:rsidR="00897956" w:rsidRPr="00481D2D" w:rsidRDefault="00897956">
            <w:pPr>
              <w:pStyle w:val="TAL"/>
            </w:pPr>
            <w:r w:rsidRPr="00481D2D">
              <w:t>m</w:t>
            </w:r>
          </w:p>
        </w:tc>
        <w:tc>
          <w:tcPr>
            <w:tcW w:w="1021" w:type="dxa"/>
          </w:tcPr>
          <w:p w14:paraId="0C8F55B9" w14:textId="77777777" w:rsidR="00897956" w:rsidRPr="00481D2D" w:rsidRDefault="00897956">
            <w:pPr>
              <w:pStyle w:val="TAL"/>
            </w:pPr>
            <w:r w:rsidRPr="00481D2D">
              <w:t>m</w:t>
            </w:r>
          </w:p>
        </w:tc>
      </w:tr>
      <w:tr w:rsidR="00897956" w:rsidRPr="00481D2D" w14:paraId="1FBB7C73" w14:textId="77777777">
        <w:tc>
          <w:tcPr>
            <w:tcW w:w="851" w:type="dxa"/>
          </w:tcPr>
          <w:p w14:paraId="1439EC74" w14:textId="77777777" w:rsidR="00897956" w:rsidRPr="00481D2D" w:rsidRDefault="00897956">
            <w:pPr>
              <w:pStyle w:val="TAL"/>
            </w:pPr>
            <w:r w:rsidRPr="00481D2D">
              <w:t>13</w:t>
            </w:r>
          </w:p>
        </w:tc>
        <w:tc>
          <w:tcPr>
            <w:tcW w:w="2665" w:type="dxa"/>
          </w:tcPr>
          <w:p w14:paraId="0D30DA50" w14:textId="77777777" w:rsidR="00897956" w:rsidRPr="00481D2D" w:rsidRDefault="00897956">
            <w:pPr>
              <w:pStyle w:val="TAL"/>
            </w:pPr>
            <w:r w:rsidRPr="00481D2D">
              <w:t>Content-Type</w:t>
            </w:r>
          </w:p>
        </w:tc>
        <w:tc>
          <w:tcPr>
            <w:tcW w:w="1021" w:type="dxa"/>
          </w:tcPr>
          <w:p w14:paraId="2633DD12" w14:textId="77777777" w:rsidR="00897956" w:rsidRPr="00481D2D" w:rsidRDefault="00897956">
            <w:pPr>
              <w:pStyle w:val="TAL"/>
            </w:pPr>
            <w:r w:rsidRPr="00481D2D">
              <w:t>[26] 20.15</w:t>
            </w:r>
          </w:p>
        </w:tc>
        <w:tc>
          <w:tcPr>
            <w:tcW w:w="1021" w:type="dxa"/>
          </w:tcPr>
          <w:p w14:paraId="2EB4C33F" w14:textId="77777777" w:rsidR="00897956" w:rsidRPr="00481D2D" w:rsidRDefault="00897956">
            <w:pPr>
              <w:pStyle w:val="TAL"/>
            </w:pPr>
            <w:r w:rsidRPr="00481D2D">
              <w:t>m</w:t>
            </w:r>
          </w:p>
        </w:tc>
        <w:tc>
          <w:tcPr>
            <w:tcW w:w="1021" w:type="dxa"/>
          </w:tcPr>
          <w:p w14:paraId="67B31B34" w14:textId="77777777" w:rsidR="00897956" w:rsidRPr="00481D2D" w:rsidRDefault="00897956">
            <w:pPr>
              <w:pStyle w:val="TAL"/>
            </w:pPr>
            <w:r w:rsidRPr="00481D2D">
              <w:t>m</w:t>
            </w:r>
          </w:p>
        </w:tc>
        <w:tc>
          <w:tcPr>
            <w:tcW w:w="1021" w:type="dxa"/>
          </w:tcPr>
          <w:p w14:paraId="5D27997E" w14:textId="77777777" w:rsidR="00897956" w:rsidRPr="00481D2D" w:rsidRDefault="00897956">
            <w:pPr>
              <w:pStyle w:val="TAL"/>
            </w:pPr>
            <w:r w:rsidRPr="00481D2D">
              <w:t>[26] 20.15</w:t>
            </w:r>
          </w:p>
        </w:tc>
        <w:tc>
          <w:tcPr>
            <w:tcW w:w="1021" w:type="dxa"/>
          </w:tcPr>
          <w:p w14:paraId="53385D6D" w14:textId="77777777" w:rsidR="00897956" w:rsidRPr="00481D2D" w:rsidRDefault="00897956">
            <w:pPr>
              <w:pStyle w:val="TAL"/>
            </w:pPr>
            <w:proofErr w:type="spellStart"/>
            <w:r w:rsidRPr="00481D2D">
              <w:t>i</w:t>
            </w:r>
            <w:proofErr w:type="spellEnd"/>
          </w:p>
        </w:tc>
        <w:tc>
          <w:tcPr>
            <w:tcW w:w="1021" w:type="dxa"/>
          </w:tcPr>
          <w:p w14:paraId="3464F298" w14:textId="77777777" w:rsidR="00897956" w:rsidRPr="00481D2D" w:rsidRDefault="00897956">
            <w:pPr>
              <w:pStyle w:val="TAL"/>
            </w:pPr>
            <w:proofErr w:type="spellStart"/>
            <w:r w:rsidRPr="00481D2D">
              <w:t>i</w:t>
            </w:r>
            <w:proofErr w:type="spellEnd"/>
          </w:p>
        </w:tc>
      </w:tr>
      <w:tr w:rsidR="00897956" w:rsidRPr="00481D2D" w14:paraId="4C565AE7" w14:textId="77777777">
        <w:tc>
          <w:tcPr>
            <w:tcW w:w="851" w:type="dxa"/>
          </w:tcPr>
          <w:p w14:paraId="76A20956" w14:textId="77777777" w:rsidR="00897956" w:rsidRPr="00481D2D" w:rsidRDefault="00897956">
            <w:pPr>
              <w:pStyle w:val="TAL"/>
            </w:pPr>
            <w:r w:rsidRPr="00481D2D">
              <w:t>14</w:t>
            </w:r>
          </w:p>
        </w:tc>
        <w:tc>
          <w:tcPr>
            <w:tcW w:w="2665" w:type="dxa"/>
          </w:tcPr>
          <w:p w14:paraId="414D25F9"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47B69381" w14:textId="77777777" w:rsidR="00897956" w:rsidRPr="00481D2D" w:rsidRDefault="00897956">
            <w:pPr>
              <w:pStyle w:val="TAL"/>
            </w:pPr>
            <w:r w:rsidRPr="00481D2D">
              <w:t>[26] 20.16</w:t>
            </w:r>
          </w:p>
        </w:tc>
        <w:tc>
          <w:tcPr>
            <w:tcW w:w="1021" w:type="dxa"/>
          </w:tcPr>
          <w:p w14:paraId="424591BB" w14:textId="77777777" w:rsidR="00897956" w:rsidRPr="00481D2D" w:rsidRDefault="00897956">
            <w:pPr>
              <w:pStyle w:val="TAL"/>
            </w:pPr>
            <w:r w:rsidRPr="00481D2D">
              <w:t>m</w:t>
            </w:r>
          </w:p>
        </w:tc>
        <w:tc>
          <w:tcPr>
            <w:tcW w:w="1021" w:type="dxa"/>
          </w:tcPr>
          <w:p w14:paraId="01F492EC" w14:textId="77777777" w:rsidR="00897956" w:rsidRPr="00481D2D" w:rsidRDefault="00897956">
            <w:pPr>
              <w:pStyle w:val="TAL"/>
            </w:pPr>
            <w:r w:rsidRPr="00481D2D">
              <w:t>m</w:t>
            </w:r>
          </w:p>
        </w:tc>
        <w:tc>
          <w:tcPr>
            <w:tcW w:w="1021" w:type="dxa"/>
          </w:tcPr>
          <w:p w14:paraId="1EB50F00" w14:textId="77777777" w:rsidR="00897956" w:rsidRPr="00481D2D" w:rsidRDefault="00897956">
            <w:pPr>
              <w:pStyle w:val="TAL"/>
            </w:pPr>
            <w:r w:rsidRPr="00481D2D">
              <w:t>[26] 20.16</w:t>
            </w:r>
          </w:p>
        </w:tc>
        <w:tc>
          <w:tcPr>
            <w:tcW w:w="1021" w:type="dxa"/>
          </w:tcPr>
          <w:p w14:paraId="230D2D60" w14:textId="77777777" w:rsidR="00897956" w:rsidRPr="00481D2D" w:rsidRDefault="00897956">
            <w:pPr>
              <w:pStyle w:val="TAL"/>
            </w:pPr>
            <w:r w:rsidRPr="00481D2D">
              <w:t>m</w:t>
            </w:r>
          </w:p>
        </w:tc>
        <w:tc>
          <w:tcPr>
            <w:tcW w:w="1021" w:type="dxa"/>
          </w:tcPr>
          <w:p w14:paraId="4B927319" w14:textId="77777777" w:rsidR="00897956" w:rsidRPr="00481D2D" w:rsidRDefault="00897956">
            <w:pPr>
              <w:pStyle w:val="TAL"/>
            </w:pPr>
            <w:r w:rsidRPr="00481D2D">
              <w:t>m</w:t>
            </w:r>
          </w:p>
        </w:tc>
      </w:tr>
      <w:tr w:rsidR="00897956" w:rsidRPr="00481D2D" w14:paraId="76DFA6ED" w14:textId="77777777">
        <w:tc>
          <w:tcPr>
            <w:tcW w:w="851" w:type="dxa"/>
          </w:tcPr>
          <w:p w14:paraId="27EA1B13" w14:textId="77777777" w:rsidR="00897956" w:rsidRPr="00481D2D" w:rsidRDefault="00897956">
            <w:pPr>
              <w:pStyle w:val="TAL"/>
            </w:pPr>
            <w:r w:rsidRPr="00481D2D">
              <w:t>15</w:t>
            </w:r>
          </w:p>
        </w:tc>
        <w:tc>
          <w:tcPr>
            <w:tcW w:w="2665" w:type="dxa"/>
          </w:tcPr>
          <w:p w14:paraId="5B1D627F" w14:textId="77777777" w:rsidR="00897956" w:rsidRPr="00481D2D" w:rsidRDefault="00897956">
            <w:pPr>
              <w:pStyle w:val="TAL"/>
            </w:pPr>
            <w:r w:rsidRPr="00481D2D">
              <w:t>Date</w:t>
            </w:r>
          </w:p>
        </w:tc>
        <w:tc>
          <w:tcPr>
            <w:tcW w:w="1021" w:type="dxa"/>
          </w:tcPr>
          <w:p w14:paraId="11587DA1" w14:textId="77777777" w:rsidR="00897956" w:rsidRPr="00481D2D" w:rsidRDefault="00897956">
            <w:pPr>
              <w:pStyle w:val="TAL"/>
            </w:pPr>
            <w:r w:rsidRPr="00481D2D">
              <w:t>[26] 20.17</w:t>
            </w:r>
          </w:p>
        </w:tc>
        <w:tc>
          <w:tcPr>
            <w:tcW w:w="1021" w:type="dxa"/>
          </w:tcPr>
          <w:p w14:paraId="0AD834A7" w14:textId="77777777" w:rsidR="00897956" w:rsidRPr="00481D2D" w:rsidRDefault="00897956">
            <w:pPr>
              <w:pStyle w:val="TAL"/>
            </w:pPr>
            <w:r w:rsidRPr="00481D2D">
              <w:t>m</w:t>
            </w:r>
          </w:p>
        </w:tc>
        <w:tc>
          <w:tcPr>
            <w:tcW w:w="1021" w:type="dxa"/>
          </w:tcPr>
          <w:p w14:paraId="23688FC2" w14:textId="77777777" w:rsidR="00897956" w:rsidRPr="00481D2D" w:rsidRDefault="00897956">
            <w:pPr>
              <w:pStyle w:val="TAL"/>
            </w:pPr>
            <w:r w:rsidRPr="00481D2D">
              <w:t>m</w:t>
            </w:r>
          </w:p>
        </w:tc>
        <w:tc>
          <w:tcPr>
            <w:tcW w:w="1021" w:type="dxa"/>
          </w:tcPr>
          <w:p w14:paraId="7D5FDBF1" w14:textId="77777777" w:rsidR="00897956" w:rsidRPr="00481D2D" w:rsidRDefault="00897956">
            <w:pPr>
              <w:pStyle w:val="TAL"/>
            </w:pPr>
            <w:r w:rsidRPr="00481D2D">
              <w:t>[26] 20.17</w:t>
            </w:r>
          </w:p>
        </w:tc>
        <w:tc>
          <w:tcPr>
            <w:tcW w:w="1021" w:type="dxa"/>
          </w:tcPr>
          <w:p w14:paraId="61859DEA" w14:textId="77777777" w:rsidR="00897956" w:rsidRPr="00481D2D" w:rsidRDefault="00897956">
            <w:pPr>
              <w:pStyle w:val="TAL"/>
            </w:pPr>
            <w:r w:rsidRPr="00481D2D">
              <w:t>m</w:t>
            </w:r>
          </w:p>
        </w:tc>
        <w:tc>
          <w:tcPr>
            <w:tcW w:w="1021" w:type="dxa"/>
          </w:tcPr>
          <w:p w14:paraId="5E081377" w14:textId="77777777" w:rsidR="00897956" w:rsidRPr="00481D2D" w:rsidRDefault="00897956">
            <w:pPr>
              <w:pStyle w:val="TAL"/>
            </w:pPr>
            <w:r w:rsidRPr="00481D2D">
              <w:t>m</w:t>
            </w:r>
          </w:p>
        </w:tc>
      </w:tr>
      <w:tr w:rsidR="00897956" w:rsidRPr="00481D2D" w14:paraId="0F64B26B" w14:textId="77777777">
        <w:tc>
          <w:tcPr>
            <w:tcW w:w="851" w:type="dxa"/>
          </w:tcPr>
          <w:p w14:paraId="7D13C51C" w14:textId="77777777" w:rsidR="00897956" w:rsidRPr="00481D2D" w:rsidRDefault="00897956">
            <w:pPr>
              <w:pStyle w:val="TAL"/>
            </w:pPr>
            <w:r w:rsidRPr="00481D2D">
              <w:t>16</w:t>
            </w:r>
          </w:p>
        </w:tc>
        <w:tc>
          <w:tcPr>
            <w:tcW w:w="2665" w:type="dxa"/>
          </w:tcPr>
          <w:p w14:paraId="7A7DBC7A" w14:textId="77777777" w:rsidR="00897956" w:rsidRPr="00481D2D" w:rsidRDefault="00897956">
            <w:pPr>
              <w:pStyle w:val="TAL"/>
            </w:pPr>
            <w:r w:rsidRPr="00481D2D">
              <w:t>Expires</w:t>
            </w:r>
          </w:p>
        </w:tc>
        <w:tc>
          <w:tcPr>
            <w:tcW w:w="1021" w:type="dxa"/>
          </w:tcPr>
          <w:p w14:paraId="44B49785" w14:textId="77777777" w:rsidR="00897956" w:rsidRPr="00481D2D" w:rsidRDefault="00897956">
            <w:pPr>
              <w:pStyle w:val="TAL"/>
            </w:pPr>
            <w:r w:rsidRPr="00481D2D">
              <w:t>[26] 20.19</w:t>
            </w:r>
          </w:p>
        </w:tc>
        <w:tc>
          <w:tcPr>
            <w:tcW w:w="1021" w:type="dxa"/>
          </w:tcPr>
          <w:p w14:paraId="5F25A540" w14:textId="77777777" w:rsidR="00897956" w:rsidRPr="00481D2D" w:rsidRDefault="00897956">
            <w:pPr>
              <w:pStyle w:val="TAL"/>
            </w:pPr>
            <w:r w:rsidRPr="00481D2D">
              <w:t>m</w:t>
            </w:r>
          </w:p>
        </w:tc>
        <w:tc>
          <w:tcPr>
            <w:tcW w:w="1021" w:type="dxa"/>
          </w:tcPr>
          <w:p w14:paraId="42418395" w14:textId="77777777" w:rsidR="00897956" w:rsidRPr="00481D2D" w:rsidRDefault="00897956">
            <w:pPr>
              <w:pStyle w:val="TAL"/>
            </w:pPr>
            <w:r w:rsidRPr="00481D2D">
              <w:t>m</w:t>
            </w:r>
          </w:p>
        </w:tc>
        <w:tc>
          <w:tcPr>
            <w:tcW w:w="1021" w:type="dxa"/>
          </w:tcPr>
          <w:p w14:paraId="6661C437" w14:textId="77777777" w:rsidR="00897956" w:rsidRPr="00481D2D" w:rsidRDefault="00897956">
            <w:pPr>
              <w:pStyle w:val="TAL"/>
            </w:pPr>
            <w:r w:rsidRPr="00481D2D">
              <w:t>[26] 20.19</w:t>
            </w:r>
          </w:p>
        </w:tc>
        <w:tc>
          <w:tcPr>
            <w:tcW w:w="1021" w:type="dxa"/>
          </w:tcPr>
          <w:p w14:paraId="4FB1710F" w14:textId="77777777" w:rsidR="00897956" w:rsidRPr="00481D2D" w:rsidRDefault="00897956">
            <w:pPr>
              <w:pStyle w:val="TAL"/>
            </w:pPr>
            <w:proofErr w:type="spellStart"/>
            <w:r w:rsidRPr="00481D2D">
              <w:t>i</w:t>
            </w:r>
            <w:proofErr w:type="spellEnd"/>
          </w:p>
        </w:tc>
        <w:tc>
          <w:tcPr>
            <w:tcW w:w="1021" w:type="dxa"/>
          </w:tcPr>
          <w:p w14:paraId="654B28AF" w14:textId="77777777" w:rsidR="00897956" w:rsidRPr="00481D2D" w:rsidRDefault="00897956">
            <w:pPr>
              <w:pStyle w:val="TAL"/>
            </w:pPr>
            <w:proofErr w:type="spellStart"/>
            <w:r w:rsidRPr="00481D2D">
              <w:t>i</w:t>
            </w:r>
            <w:proofErr w:type="spellEnd"/>
          </w:p>
        </w:tc>
      </w:tr>
      <w:tr w:rsidR="00A84E56" w:rsidRPr="00481D2D" w14:paraId="0E8FA04B" w14:textId="77777777" w:rsidTr="00617851">
        <w:tc>
          <w:tcPr>
            <w:tcW w:w="851" w:type="dxa"/>
          </w:tcPr>
          <w:p w14:paraId="251D7B7B" w14:textId="77777777" w:rsidR="00A84E56" w:rsidRPr="00481D2D" w:rsidRDefault="00A84E56" w:rsidP="00617851">
            <w:pPr>
              <w:pStyle w:val="TAL"/>
            </w:pPr>
            <w:r w:rsidRPr="00481D2D">
              <w:t>16A</w:t>
            </w:r>
          </w:p>
        </w:tc>
        <w:tc>
          <w:tcPr>
            <w:tcW w:w="2665" w:type="dxa"/>
          </w:tcPr>
          <w:p w14:paraId="7716D188" w14:textId="77777777" w:rsidR="00A84E56" w:rsidRPr="00481D2D" w:rsidRDefault="00A84E56" w:rsidP="00617851">
            <w:pPr>
              <w:pStyle w:val="TAL"/>
            </w:pPr>
            <w:r w:rsidRPr="00481D2D">
              <w:t>Feature-Caps</w:t>
            </w:r>
          </w:p>
        </w:tc>
        <w:tc>
          <w:tcPr>
            <w:tcW w:w="1021" w:type="dxa"/>
          </w:tcPr>
          <w:p w14:paraId="417142EC" w14:textId="77777777" w:rsidR="00A84E56" w:rsidRPr="00481D2D" w:rsidRDefault="00A84E56" w:rsidP="00617851">
            <w:pPr>
              <w:pStyle w:val="TAL"/>
            </w:pPr>
            <w:r w:rsidRPr="00481D2D">
              <w:t>[190]</w:t>
            </w:r>
          </w:p>
        </w:tc>
        <w:tc>
          <w:tcPr>
            <w:tcW w:w="1021" w:type="dxa"/>
          </w:tcPr>
          <w:p w14:paraId="31211C98" w14:textId="77777777" w:rsidR="00A84E56" w:rsidRPr="00481D2D" w:rsidRDefault="00A84E56" w:rsidP="00617851">
            <w:pPr>
              <w:pStyle w:val="TAL"/>
            </w:pPr>
            <w:r w:rsidRPr="00481D2D">
              <w:t>c36</w:t>
            </w:r>
          </w:p>
        </w:tc>
        <w:tc>
          <w:tcPr>
            <w:tcW w:w="1021" w:type="dxa"/>
          </w:tcPr>
          <w:p w14:paraId="5E52CA49" w14:textId="77777777" w:rsidR="00A84E56" w:rsidRPr="00481D2D" w:rsidRDefault="00A84E56" w:rsidP="00617851">
            <w:pPr>
              <w:pStyle w:val="TAL"/>
            </w:pPr>
            <w:r w:rsidRPr="00481D2D">
              <w:t>c36</w:t>
            </w:r>
          </w:p>
        </w:tc>
        <w:tc>
          <w:tcPr>
            <w:tcW w:w="1021" w:type="dxa"/>
          </w:tcPr>
          <w:p w14:paraId="29272EE8" w14:textId="77777777" w:rsidR="00A84E56" w:rsidRPr="00481D2D" w:rsidRDefault="00A84E56" w:rsidP="00617851">
            <w:pPr>
              <w:pStyle w:val="TAL"/>
            </w:pPr>
            <w:r w:rsidRPr="00481D2D">
              <w:t>[190]</w:t>
            </w:r>
          </w:p>
        </w:tc>
        <w:tc>
          <w:tcPr>
            <w:tcW w:w="1021" w:type="dxa"/>
          </w:tcPr>
          <w:p w14:paraId="5F3F52B2" w14:textId="77777777" w:rsidR="00A84E56" w:rsidRPr="00481D2D" w:rsidRDefault="00A84E56" w:rsidP="00617851">
            <w:pPr>
              <w:pStyle w:val="TAL"/>
            </w:pPr>
            <w:r w:rsidRPr="00481D2D">
              <w:t>c36</w:t>
            </w:r>
          </w:p>
        </w:tc>
        <w:tc>
          <w:tcPr>
            <w:tcW w:w="1021" w:type="dxa"/>
          </w:tcPr>
          <w:p w14:paraId="1B545D65" w14:textId="77777777" w:rsidR="00A84E56" w:rsidRPr="00481D2D" w:rsidRDefault="00A84E56" w:rsidP="00617851">
            <w:pPr>
              <w:pStyle w:val="TAL"/>
            </w:pPr>
            <w:r w:rsidRPr="00481D2D">
              <w:t>c36</w:t>
            </w:r>
          </w:p>
        </w:tc>
      </w:tr>
      <w:tr w:rsidR="00897956" w:rsidRPr="00481D2D" w14:paraId="74BD6FAC" w14:textId="77777777">
        <w:tc>
          <w:tcPr>
            <w:tcW w:w="851" w:type="dxa"/>
          </w:tcPr>
          <w:p w14:paraId="3705245B" w14:textId="77777777" w:rsidR="00897956" w:rsidRPr="00481D2D" w:rsidRDefault="00897956">
            <w:pPr>
              <w:pStyle w:val="TAL"/>
            </w:pPr>
            <w:r w:rsidRPr="00481D2D">
              <w:t>17</w:t>
            </w:r>
          </w:p>
        </w:tc>
        <w:tc>
          <w:tcPr>
            <w:tcW w:w="2665" w:type="dxa"/>
          </w:tcPr>
          <w:p w14:paraId="5B5078FF" w14:textId="77777777" w:rsidR="00897956" w:rsidRPr="00481D2D" w:rsidRDefault="00897956">
            <w:pPr>
              <w:pStyle w:val="TAL"/>
            </w:pPr>
            <w:r w:rsidRPr="00481D2D">
              <w:t>From</w:t>
            </w:r>
          </w:p>
        </w:tc>
        <w:tc>
          <w:tcPr>
            <w:tcW w:w="1021" w:type="dxa"/>
          </w:tcPr>
          <w:p w14:paraId="393EA27B" w14:textId="77777777" w:rsidR="00897956" w:rsidRPr="00481D2D" w:rsidRDefault="00897956">
            <w:pPr>
              <w:pStyle w:val="TAL"/>
            </w:pPr>
            <w:r w:rsidRPr="00481D2D">
              <w:t>[26] 20.20</w:t>
            </w:r>
          </w:p>
        </w:tc>
        <w:tc>
          <w:tcPr>
            <w:tcW w:w="1021" w:type="dxa"/>
          </w:tcPr>
          <w:p w14:paraId="32EC2C57" w14:textId="77777777" w:rsidR="00897956" w:rsidRPr="00481D2D" w:rsidRDefault="00897956">
            <w:pPr>
              <w:pStyle w:val="TAL"/>
            </w:pPr>
            <w:r w:rsidRPr="00481D2D">
              <w:t>m</w:t>
            </w:r>
          </w:p>
        </w:tc>
        <w:tc>
          <w:tcPr>
            <w:tcW w:w="1021" w:type="dxa"/>
          </w:tcPr>
          <w:p w14:paraId="296DCF69" w14:textId="77777777" w:rsidR="00897956" w:rsidRPr="00481D2D" w:rsidRDefault="00897956">
            <w:pPr>
              <w:pStyle w:val="TAL"/>
            </w:pPr>
            <w:r w:rsidRPr="00481D2D">
              <w:t>m</w:t>
            </w:r>
          </w:p>
        </w:tc>
        <w:tc>
          <w:tcPr>
            <w:tcW w:w="1021" w:type="dxa"/>
          </w:tcPr>
          <w:p w14:paraId="74BAC5C2" w14:textId="77777777" w:rsidR="00897956" w:rsidRPr="00481D2D" w:rsidRDefault="00897956">
            <w:pPr>
              <w:pStyle w:val="TAL"/>
            </w:pPr>
            <w:r w:rsidRPr="00481D2D">
              <w:t>[26] 20.20</w:t>
            </w:r>
          </w:p>
        </w:tc>
        <w:tc>
          <w:tcPr>
            <w:tcW w:w="1021" w:type="dxa"/>
          </w:tcPr>
          <w:p w14:paraId="3C41A2C8" w14:textId="77777777" w:rsidR="00897956" w:rsidRPr="00481D2D" w:rsidRDefault="00897956">
            <w:pPr>
              <w:pStyle w:val="TAL"/>
            </w:pPr>
            <w:r w:rsidRPr="00481D2D">
              <w:t>m</w:t>
            </w:r>
          </w:p>
        </w:tc>
        <w:tc>
          <w:tcPr>
            <w:tcW w:w="1021" w:type="dxa"/>
          </w:tcPr>
          <w:p w14:paraId="3D0E9D83" w14:textId="77777777" w:rsidR="00897956" w:rsidRPr="00481D2D" w:rsidRDefault="00897956">
            <w:pPr>
              <w:pStyle w:val="TAL"/>
            </w:pPr>
            <w:r w:rsidRPr="00481D2D">
              <w:t>m</w:t>
            </w:r>
          </w:p>
        </w:tc>
      </w:tr>
      <w:tr w:rsidR="00EB51F1" w:rsidRPr="00481D2D" w14:paraId="34BEBB9F" w14:textId="77777777">
        <w:tc>
          <w:tcPr>
            <w:tcW w:w="851" w:type="dxa"/>
          </w:tcPr>
          <w:p w14:paraId="22720575" w14:textId="77777777" w:rsidR="00EB51F1" w:rsidRPr="00481D2D" w:rsidRDefault="00EB51F1">
            <w:pPr>
              <w:pStyle w:val="TAL"/>
            </w:pPr>
            <w:r w:rsidRPr="00481D2D">
              <w:t>17A</w:t>
            </w:r>
          </w:p>
        </w:tc>
        <w:tc>
          <w:tcPr>
            <w:tcW w:w="2665" w:type="dxa"/>
          </w:tcPr>
          <w:p w14:paraId="0B48299B" w14:textId="77777777" w:rsidR="00EB51F1" w:rsidRPr="00481D2D" w:rsidRDefault="00EB51F1">
            <w:pPr>
              <w:pStyle w:val="TAL"/>
            </w:pPr>
            <w:r w:rsidRPr="00481D2D">
              <w:t>Geolocation</w:t>
            </w:r>
          </w:p>
        </w:tc>
        <w:tc>
          <w:tcPr>
            <w:tcW w:w="1021" w:type="dxa"/>
          </w:tcPr>
          <w:p w14:paraId="6A70D973" w14:textId="77777777" w:rsidR="00EB51F1" w:rsidRPr="00481D2D" w:rsidRDefault="00EB51F1">
            <w:pPr>
              <w:pStyle w:val="TAL"/>
            </w:pPr>
            <w:r w:rsidRPr="00481D2D">
              <w:t xml:space="preserve">[89] </w:t>
            </w:r>
            <w:r w:rsidR="008051E3" w:rsidRPr="00481D2D">
              <w:t>4.1</w:t>
            </w:r>
          </w:p>
        </w:tc>
        <w:tc>
          <w:tcPr>
            <w:tcW w:w="1021" w:type="dxa"/>
          </w:tcPr>
          <w:p w14:paraId="06530F2F" w14:textId="77777777" w:rsidR="00EB51F1" w:rsidRPr="00481D2D" w:rsidRDefault="00EB51F1">
            <w:pPr>
              <w:pStyle w:val="TAL"/>
            </w:pPr>
            <w:r w:rsidRPr="00481D2D">
              <w:t>c26</w:t>
            </w:r>
          </w:p>
        </w:tc>
        <w:tc>
          <w:tcPr>
            <w:tcW w:w="1021" w:type="dxa"/>
          </w:tcPr>
          <w:p w14:paraId="3B7A41F6" w14:textId="77777777" w:rsidR="00EB51F1" w:rsidRPr="00481D2D" w:rsidRDefault="00EB51F1">
            <w:pPr>
              <w:pStyle w:val="TAL"/>
            </w:pPr>
            <w:r w:rsidRPr="00481D2D">
              <w:t>c26</w:t>
            </w:r>
          </w:p>
        </w:tc>
        <w:tc>
          <w:tcPr>
            <w:tcW w:w="1021" w:type="dxa"/>
          </w:tcPr>
          <w:p w14:paraId="5C414392" w14:textId="77777777" w:rsidR="00EB51F1" w:rsidRPr="00481D2D" w:rsidRDefault="00EB51F1">
            <w:pPr>
              <w:pStyle w:val="TAL"/>
            </w:pPr>
            <w:r w:rsidRPr="00481D2D">
              <w:t xml:space="preserve">[89] </w:t>
            </w:r>
            <w:r w:rsidR="008051E3" w:rsidRPr="00481D2D">
              <w:t>4.1</w:t>
            </w:r>
          </w:p>
        </w:tc>
        <w:tc>
          <w:tcPr>
            <w:tcW w:w="1021" w:type="dxa"/>
          </w:tcPr>
          <w:p w14:paraId="4ECA23A3" w14:textId="77777777" w:rsidR="00EB51F1" w:rsidRPr="00481D2D" w:rsidRDefault="00EB51F1">
            <w:pPr>
              <w:pStyle w:val="TAL"/>
            </w:pPr>
            <w:r w:rsidRPr="00481D2D">
              <w:t>c27</w:t>
            </w:r>
          </w:p>
        </w:tc>
        <w:tc>
          <w:tcPr>
            <w:tcW w:w="1021" w:type="dxa"/>
          </w:tcPr>
          <w:p w14:paraId="3BC5F7C3" w14:textId="77777777" w:rsidR="00EB51F1" w:rsidRPr="00481D2D" w:rsidRDefault="00EB51F1">
            <w:pPr>
              <w:pStyle w:val="TAL"/>
            </w:pPr>
            <w:r w:rsidRPr="00481D2D">
              <w:t>c27</w:t>
            </w:r>
          </w:p>
        </w:tc>
      </w:tr>
      <w:tr w:rsidR="00847F92" w:rsidRPr="00481D2D" w14:paraId="4300820E" w14:textId="77777777" w:rsidTr="00847F92">
        <w:tc>
          <w:tcPr>
            <w:tcW w:w="851" w:type="dxa"/>
          </w:tcPr>
          <w:p w14:paraId="14309D0E" w14:textId="77777777" w:rsidR="00847F92" w:rsidRPr="00481D2D" w:rsidRDefault="00847F92" w:rsidP="00847F92">
            <w:pPr>
              <w:pStyle w:val="TAL"/>
            </w:pPr>
            <w:r w:rsidRPr="00481D2D">
              <w:t>17B</w:t>
            </w:r>
          </w:p>
        </w:tc>
        <w:tc>
          <w:tcPr>
            <w:tcW w:w="2665" w:type="dxa"/>
          </w:tcPr>
          <w:p w14:paraId="2805D0D8" w14:textId="77777777" w:rsidR="00847F92" w:rsidRPr="00481D2D" w:rsidRDefault="00847F92" w:rsidP="00847F92">
            <w:pPr>
              <w:pStyle w:val="TAL"/>
            </w:pPr>
            <w:r w:rsidRPr="00481D2D">
              <w:t>Geolocation-Routing</w:t>
            </w:r>
          </w:p>
        </w:tc>
        <w:tc>
          <w:tcPr>
            <w:tcW w:w="1021" w:type="dxa"/>
          </w:tcPr>
          <w:p w14:paraId="0229AF23" w14:textId="77777777" w:rsidR="00847F92" w:rsidRPr="00481D2D" w:rsidRDefault="00847F92" w:rsidP="00847F92">
            <w:pPr>
              <w:pStyle w:val="TAL"/>
            </w:pPr>
            <w:r w:rsidRPr="00481D2D">
              <w:t>[89] 4.1</w:t>
            </w:r>
          </w:p>
        </w:tc>
        <w:tc>
          <w:tcPr>
            <w:tcW w:w="1021" w:type="dxa"/>
          </w:tcPr>
          <w:p w14:paraId="14307BD4" w14:textId="77777777" w:rsidR="00847F92" w:rsidRPr="00481D2D" w:rsidRDefault="00847F92" w:rsidP="00847F92">
            <w:pPr>
              <w:pStyle w:val="TAL"/>
            </w:pPr>
            <w:r w:rsidRPr="00481D2D">
              <w:t>c26</w:t>
            </w:r>
          </w:p>
        </w:tc>
        <w:tc>
          <w:tcPr>
            <w:tcW w:w="1021" w:type="dxa"/>
          </w:tcPr>
          <w:p w14:paraId="230B2AA5" w14:textId="77777777" w:rsidR="00847F92" w:rsidRPr="00481D2D" w:rsidRDefault="00847F92" w:rsidP="00847F92">
            <w:pPr>
              <w:pStyle w:val="TAL"/>
            </w:pPr>
            <w:r w:rsidRPr="00481D2D">
              <w:t>c26</w:t>
            </w:r>
          </w:p>
        </w:tc>
        <w:tc>
          <w:tcPr>
            <w:tcW w:w="1021" w:type="dxa"/>
          </w:tcPr>
          <w:p w14:paraId="7E6FB003" w14:textId="77777777" w:rsidR="00847F92" w:rsidRPr="00481D2D" w:rsidRDefault="00847F92" w:rsidP="00847F92">
            <w:pPr>
              <w:pStyle w:val="TAL"/>
            </w:pPr>
            <w:r w:rsidRPr="00481D2D">
              <w:t>[89] 4.1</w:t>
            </w:r>
          </w:p>
        </w:tc>
        <w:tc>
          <w:tcPr>
            <w:tcW w:w="1021" w:type="dxa"/>
          </w:tcPr>
          <w:p w14:paraId="1DC06C83" w14:textId="77777777" w:rsidR="00847F92" w:rsidRPr="00481D2D" w:rsidRDefault="00847F92" w:rsidP="00847F92">
            <w:pPr>
              <w:pStyle w:val="TAL"/>
            </w:pPr>
            <w:r w:rsidRPr="00481D2D">
              <w:t>c27</w:t>
            </w:r>
          </w:p>
        </w:tc>
        <w:tc>
          <w:tcPr>
            <w:tcW w:w="1021" w:type="dxa"/>
          </w:tcPr>
          <w:p w14:paraId="7A0F9628" w14:textId="77777777" w:rsidR="00847F92" w:rsidRPr="00481D2D" w:rsidRDefault="00847F92" w:rsidP="00847F92">
            <w:pPr>
              <w:pStyle w:val="TAL"/>
            </w:pPr>
            <w:r w:rsidRPr="00481D2D">
              <w:t>c27</w:t>
            </w:r>
          </w:p>
        </w:tc>
      </w:tr>
      <w:tr w:rsidR="00EB51F1" w:rsidRPr="00481D2D" w14:paraId="1A806DC5" w14:textId="77777777">
        <w:tc>
          <w:tcPr>
            <w:tcW w:w="851" w:type="dxa"/>
          </w:tcPr>
          <w:p w14:paraId="058A20F1" w14:textId="77777777" w:rsidR="00EB51F1" w:rsidRPr="00481D2D" w:rsidRDefault="00EB51F1">
            <w:pPr>
              <w:pStyle w:val="TAL"/>
            </w:pPr>
            <w:r w:rsidRPr="00481D2D">
              <w:t>17</w:t>
            </w:r>
            <w:r w:rsidR="00847F92" w:rsidRPr="00481D2D">
              <w:t>C</w:t>
            </w:r>
          </w:p>
        </w:tc>
        <w:tc>
          <w:tcPr>
            <w:tcW w:w="2665" w:type="dxa"/>
          </w:tcPr>
          <w:p w14:paraId="1F1E6677" w14:textId="77777777" w:rsidR="00EB51F1" w:rsidRPr="00481D2D" w:rsidRDefault="00EB51F1">
            <w:pPr>
              <w:pStyle w:val="TAL"/>
            </w:pPr>
            <w:r w:rsidRPr="00481D2D">
              <w:t>History-Info</w:t>
            </w:r>
          </w:p>
        </w:tc>
        <w:tc>
          <w:tcPr>
            <w:tcW w:w="1021" w:type="dxa"/>
          </w:tcPr>
          <w:p w14:paraId="6C4D9D73" w14:textId="77777777" w:rsidR="00EB51F1" w:rsidRPr="00481D2D" w:rsidRDefault="00EB51F1">
            <w:pPr>
              <w:pStyle w:val="TAL"/>
            </w:pPr>
            <w:r w:rsidRPr="00481D2D">
              <w:t>[66] 4.1</w:t>
            </w:r>
          </w:p>
        </w:tc>
        <w:tc>
          <w:tcPr>
            <w:tcW w:w="1021" w:type="dxa"/>
          </w:tcPr>
          <w:p w14:paraId="789E23C9" w14:textId="77777777" w:rsidR="00EB51F1" w:rsidRPr="00481D2D" w:rsidRDefault="00EB51F1">
            <w:pPr>
              <w:pStyle w:val="TAL"/>
            </w:pPr>
            <w:r w:rsidRPr="00481D2D">
              <w:t>c24</w:t>
            </w:r>
          </w:p>
        </w:tc>
        <w:tc>
          <w:tcPr>
            <w:tcW w:w="1021" w:type="dxa"/>
          </w:tcPr>
          <w:p w14:paraId="65CFBC25" w14:textId="77777777" w:rsidR="00EB51F1" w:rsidRPr="00481D2D" w:rsidRDefault="00EB51F1">
            <w:pPr>
              <w:pStyle w:val="TAL"/>
            </w:pPr>
            <w:r w:rsidRPr="00481D2D">
              <w:t>c24</w:t>
            </w:r>
          </w:p>
        </w:tc>
        <w:tc>
          <w:tcPr>
            <w:tcW w:w="1021" w:type="dxa"/>
          </w:tcPr>
          <w:p w14:paraId="6D71C775" w14:textId="77777777" w:rsidR="00EB51F1" w:rsidRPr="00481D2D" w:rsidRDefault="00EB51F1">
            <w:pPr>
              <w:pStyle w:val="TAL"/>
            </w:pPr>
            <w:r w:rsidRPr="00481D2D">
              <w:t>[66] 4,1</w:t>
            </w:r>
          </w:p>
        </w:tc>
        <w:tc>
          <w:tcPr>
            <w:tcW w:w="1021" w:type="dxa"/>
          </w:tcPr>
          <w:p w14:paraId="40FDC28C" w14:textId="77777777" w:rsidR="00EB51F1" w:rsidRPr="00481D2D" w:rsidRDefault="00EB51F1">
            <w:pPr>
              <w:pStyle w:val="TAL"/>
            </w:pPr>
            <w:r w:rsidRPr="00481D2D">
              <w:t>c24</w:t>
            </w:r>
          </w:p>
        </w:tc>
        <w:tc>
          <w:tcPr>
            <w:tcW w:w="1021" w:type="dxa"/>
          </w:tcPr>
          <w:p w14:paraId="621D5631" w14:textId="77777777" w:rsidR="00EB51F1" w:rsidRPr="00481D2D" w:rsidRDefault="00EB51F1">
            <w:pPr>
              <w:pStyle w:val="TAL"/>
            </w:pPr>
            <w:r w:rsidRPr="00481D2D">
              <w:t>c24</w:t>
            </w:r>
          </w:p>
        </w:tc>
      </w:tr>
      <w:tr w:rsidR="00755651" w:rsidRPr="00481D2D" w14:paraId="6EFF9012" w14:textId="77777777">
        <w:tc>
          <w:tcPr>
            <w:tcW w:w="851" w:type="dxa"/>
          </w:tcPr>
          <w:p w14:paraId="4BFFDB7C" w14:textId="77777777" w:rsidR="00755651" w:rsidRPr="00481D2D" w:rsidRDefault="00755651" w:rsidP="00755651">
            <w:pPr>
              <w:pStyle w:val="TAL"/>
            </w:pPr>
            <w:r w:rsidRPr="00481D2D">
              <w:t>17</w:t>
            </w:r>
            <w:r w:rsidR="00847F92" w:rsidRPr="00481D2D">
              <w:t>D</w:t>
            </w:r>
          </w:p>
        </w:tc>
        <w:tc>
          <w:tcPr>
            <w:tcW w:w="2665" w:type="dxa"/>
          </w:tcPr>
          <w:p w14:paraId="3193F160" w14:textId="77777777" w:rsidR="00755651" w:rsidRPr="00481D2D" w:rsidRDefault="00755651" w:rsidP="00755651">
            <w:pPr>
              <w:pStyle w:val="TAL"/>
            </w:pPr>
            <w:r w:rsidRPr="00481D2D">
              <w:t>Max-Breadth</w:t>
            </w:r>
          </w:p>
        </w:tc>
        <w:tc>
          <w:tcPr>
            <w:tcW w:w="1021" w:type="dxa"/>
          </w:tcPr>
          <w:p w14:paraId="139FB4BD" w14:textId="77777777" w:rsidR="00755651" w:rsidRPr="00481D2D" w:rsidRDefault="00755651" w:rsidP="00755651">
            <w:pPr>
              <w:pStyle w:val="TAL"/>
            </w:pPr>
            <w:r w:rsidRPr="00481D2D">
              <w:t>[117] 5.8</w:t>
            </w:r>
          </w:p>
        </w:tc>
        <w:tc>
          <w:tcPr>
            <w:tcW w:w="1021" w:type="dxa"/>
          </w:tcPr>
          <w:p w14:paraId="70E5675C" w14:textId="77777777" w:rsidR="00755651" w:rsidRPr="00481D2D" w:rsidRDefault="00755651" w:rsidP="00755651">
            <w:pPr>
              <w:pStyle w:val="TAL"/>
            </w:pPr>
            <w:r w:rsidRPr="00481D2D">
              <w:t>c31</w:t>
            </w:r>
          </w:p>
        </w:tc>
        <w:tc>
          <w:tcPr>
            <w:tcW w:w="1021" w:type="dxa"/>
          </w:tcPr>
          <w:p w14:paraId="2BBB372C" w14:textId="77777777" w:rsidR="00755651" w:rsidRPr="00481D2D" w:rsidRDefault="00755651" w:rsidP="00755651">
            <w:pPr>
              <w:pStyle w:val="TAL"/>
            </w:pPr>
            <w:r w:rsidRPr="00481D2D">
              <w:t>c31</w:t>
            </w:r>
          </w:p>
        </w:tc>
        <w:tc>
          <w:tcPr>
            <w:tcW w:w="1021" w:type="dxa"/>
          </w:tcPr>
          <w:p w14:paraId="48406B79" w14:textId="77777777" w:rsidR="00755651" w:rsidRPr="00481D2D" w:rsidRDefault="00755651" w:rsidP="00755651">
            <w:pPr>
              <w:pStyle w:val="TAL"/>
            </w:pPr>
            <w:r w:rsidRPr="00481D2D">
              <w:t>[117] 5.8</w:t>
            </w:r>
          </w:p>
        </w:tc>
        <w:tc>
          <w:tcPr>
            <w:tcW w:w="1021" w:type="dxa"/>
          </w:tcPr>
          <w:p w14:paraId="6A67EEA6" w14:textId="77777777" w:rsidR="00755651" w:rsidRPr="00481D2D" w:rsidRDefault="00755651" w:rsidP="00755651">
            <w:pPr>
              <w:pStyle w:val="TAL"/>
            </w:pPr>
            <w:r w:rsidRPr="00481D2D">
              <w:t>c32</w:t>
            </w:r>
          </w:p>
        </w:tc>
        <w:tc>
          <w:tcPr>
            <w:tcW w:w="1021" w:type="dxa"/>
          </w:tcPr>
          <w:p w14:paraId="303B5383" w14:textId="77777777" w:rsidR="00755651" w:rsidRPr="00481D2D" w:rsidRDefault="00755651" w:rsidP="00755651">
            <w:pPr>
              <w:pStyle w:val="TAL"/>
            </w:pPr>
            <w:r w:rsidRPr="00481D2D">
              <w:t>c32</w:t>
            </w:r>
          </w:p>
        </w:tc>
      </w:tr>
      <w:tr w:rsidR="00EB51F1" w:rsidRPr="00481D2D" w14:paraId="6E50F0D5" w14:textId="77777777">
        <w:tc>
          <w:tcPr>
            <w:tcW w:w="851" w:type="dxa"/>
          </w:tcPr>
          <w:p w14:paraId="5D46E751" w14:textId="77777777" w:rsidR="00EB51F1" w:rsidRPr="00481D2D" w:rsidRDefault="00EB51F1">
            <w:pPr>
              <w:pStyle w:val="TAL"/>
            </w:pPr>
            <w:r w:rsidRPr="00481D2D">
              <w:t>18</w:t>
            </w:r>
          </w:p>
        </w:tc>
        <w:tc>
          <w:tcPr>
            <w:tcW w:w="2665" w:type="dxa"/>
          </w:tcPr>
          <w:p w14:paraId="0424F41C" w14:textId="77777777" w:rsidR="00EB51F1" w:rsidRPr="00481D2D" w:rsidRDefault="00EB51F1">
            <w:pPr>
              <w:pStyle w:val="TAL"/>
            </w:pPr>
            <w:r w:rsidRPr="00481D2D">
              <w:t>Max-Forwards</w:t>
            </w:r>
          </w:p>
        </w:tc>
        <w:tc>
          <w:tcPr>
            <w:tcW w:w="1021" w:type="dxa"/>
          </w:tcPr>
          <w:p w14:paraId="18B575F2" w14:textId="77777777" w:rsidR="00EB51F1" w:rsidRPr="00481D2D" w:rsidRDefault="00EB51F1">
            <w:pPr>
              <w:pStyle w:val="TAL"/>
            </w:pPr>
            <w:r w:rsidRPr="00481D2D">
              <w:t>[26] 20.22</w:t>
            </w:r>
          </w:p>
        </w:tc>
        <w:tc>
          <w:tcPr>
            <w:tcW w:w="1021" w:type="dxa"/>
          </w:tcPr>
          <w:p w14:paraId="047A78FE" w14:textId="77777777" w:rsidR="00EB51F1" w:rsidRPr="00481D2D" w:rsidRDefault="00EB51F1">
            <w:pPr>
              <w:pStyle w:val="TAL"/>
            </w:pPr>
            <w:r w:rsidRPr="00481D2D">
              <w:t>m</w:t>
            </w:r>
          </w:p>
        </w:tc>
        <w:tc>
          <w:tcPr>
            <w:tcW w:w="1021" w:type="dxa"/>
          </w:tcPr>
          <w:p w14:paraId="698064F7" w14:textId="77777777" w:rsidR="00EB51F1" w:rsidRPr="00481D2D" w:rsidRDefault="00EB51F1">
            <w:pPr>
              <w:pStyle w:val="TAL"/>
            </w:pPr>
            <w:r w:rsidRPr="00481D2D">
              <w:t>m</w:t>
            </w:r>
          </w:p>
        </w:tc>
        <w:tc>
          <w:tcPr>
            <w:tcW w:w="1021" w:type="dxa"/>
          </w:tcPr>
          <w:p w14:paraId="7DAE3683" w14:textId="77777777" w:rsidR="00EB51F1" w:rsidRPr="00481D2D" w:rsidRDefault="00EB51F1">
            <w:pPr>
              <w:pStyle w:val="TAL"/>
            </w:pPr>
            <w:r w:rsidRPr="00481D2D">
              <w:t>[26] 20.22</w:t>
            </w:r>
          </w:p>
        </w:tc>
        <w:tc>
          <w:tcPr>
            <w:tcW w:w="1021" w:type="dxa"/>
          </w:tcPr>
          <w:p w14:paraId="1F6E372D" w14:textId="77777777" w:rsidR="00EB51F1" w:rsidRPr="00481D2D" w:rsidRDefault="00EB51F1">
            <w:pPr>
              <w:pStyle w:val="TAL"/>
            </w:pPr>
            <w:r w:rsidRPr="00481D2D">
              <w:t>m</w:t>
            </w:r>
          </w:p>
        </w:tc>
        <w:tc>
          <w:tcPr>
            <w:tcW w:w="1021" w:type="dxa"/>
          </w:tcPr>
          <w:p w14:paraId="62478F4A" w14:textId="77777777" w:rsidR="00EB51F1" w:rsidRPr="00481D2D" w:rsidRDefault="00EB51F1">
            <w:pPr>
              <w:pStyle w:val="TAL"/>
            </w:pPr>
            <w:r w:rsidRPr="00481D2D">
              <w:t>m</w:t>
            </w:r>
          </w:p>
        </w:tc>
      </w:tr>
      <w:tr w:rsidR="00EB51F1" w:rsidRPr="00481D2D" w14:paraId="25D6D234" w14:textId="77777777">
        <w:tc>
          <w:tcPr>
            <w:tcW w:w="851" w:type="dxa"/>
          </w:tcPr>
          <w:p w14:paraId="32340B3F" w14:textId="77777777" w:rsidR="00EB51F1" w:rsidRPr="00481D2D" w:rsidRDefault="00EB51F1">
            <w:pPr>
              <w:pStyle w:val="TAL"/>
            </w:pPr>
            <w:r w:rsidRPr="00481D2D">
              <w:t>19</w:t>
            </w:r>
          </w:p>
        </w:tc>
        <w:tc>
          <w:tcPr>
            <w:tcW w:w="2665" w:type="dxa"/>
          </w:tcPr>
          <w:p w14:paraId="11A05112" w14:textId="77777777" w:rsidR="00EB51F1" w:rsidRPr="00481D2D" w:rsidRDefault="00EB51F1">
            <w:pPr>
              <w:pStyle w:val="TAL"/>
            </w:pPr>
            <w:r w:rsidRPr="00481D2D">
              <w:t>MIME-Version</w:t>
            </w:r>
          </w:p>
        </w:tc>
        <w:tc>
          <w:tcPr>
            <w:tcW w:w="1021" w:type="dxa"/>
          </w:tcPr>
          <w:p w14:paraId="4E52E991" w14:textId="77777777" w:rsidR="00EB51F1" w:rsidRPr="00481D2D" w:rsidRDefault="00EB51F1">
            <w:pPr>
              <w:pStyle w:val="TAL"/>
            </w:pPr>
            <w:r w:rsidRPr="00481D2D">
              <w:t>[26] 20.24</w:t>
            </w:r>
          </w:p>
        </w:tc>
        <w:tc>
          <w:tcPr>
            <w:tcW w:w="1021" w:type="dxa"/>
          </w:tcPr>
          <w:p w14:paraId="5DD74B32" w14:textId="77777777" w:rsidR="00EB51F1" w:rsidRPr="00481D2D" w:rsidRDefault="00EB51F1">
            <w:pPr>
              <w:pStyle w:val="TAL"/>
            </w:pPr>
            <w:r w:rsidRPr="00481D2D">
              <w:t>m</w:t>
            </w:r>
          </w:p>
        </w:tc>
        <w:tc>
          <w:tcPr>
            <w:tcW w:w="1021" w:type="dxa"/>
          </w:tcPr>
          <w:p w14:paraId="276CB01B" w14:textId="77777777" w:rsidR="00EB51F1" w:rsidRPr="00481D2D" w:rsidRDefault="00EB51F1">
            <w:pPr>
              <w:pStyle w:val="TAL"/>
            </w:pPr>
            <w:r w:rsidRPr="00481D2D">
              <w:t>m</w:t>
            </w:r>
          </w:p>
        </w:tc>
        <w:tc>
          <w:tcPr>
            <w:tcW w:w="1021" w:type="dxa"/>
          </w:tcPr>
          <w:p w14:paraId="0FACC7B7" w14:textId="77777777" w:rsidR="00EB51F1" w:rsidRPr="00481D2D" w:rsidRDefault="00EB51F1">
            <w:pPr>
              <w:pStyle w:val="TAL"/>
            </w:pPr>
            <w:r w:rsidRPr="00481D2D">
              <w:t>[26] 20.24</w:t>
            </w:r>
          </w:p>
        </w:tc>
        <w:tc>
          <w:tcPr>
            <w:tcW w:w="1021" w:type="dxa"/>
          </w:tcPr>
          <w:p w14:paraId="72766B07" w14:textId="77777777" w:rsidR="00EB51F1" w:rsidRPr="00481D2D" w:rsidRDefault="00EB51F1">
            <w:pPr>
              <w:pStyle w:val="TAL"/>
            </w:pPr>
            <w:proofErr w:type="spellStart"/>
            <w:r w:rsidRPr="00481D2D">
              <w:t>i</w:t>
            </w:r>
            <w:proofErr w:type="spellEnd"/>
          </w:p>
        </w:tc>
        <w:tc>
          <w:tcPr>
            <w:tcW w:w="1021" w:type="dxa"/>
          </w:tcPr>
          <w:p w14:paraId="43F4EA8C" w14:textId="77777777" w:rsidR="00EB51F1" w:rsidRPr="00481D2D" w:rsidRDefault="00EB51F1">
            <w:pPr>
              <w:pStyle w:val="TAL"/>
            </w:pPr>
            <w:proofErr w:type="spellStart"/>
            <w:r w:rsidRPr="00481D2D">
              <w:t>i</w:t>
            </w:r>
            <w:proofErr w:type="spellEnd"/>
          </w:p>
        </w:tc>
      </w:tr>
      <w:tr w:rsidR="00EB51F1" w:rsidRPr="00481D2D" w14:paraId="718D5CEB" w14:textId="77777777">
        <w:tc>
          <w:tcPr>
            <w:tcW w:w="851" w:type="dxa"/>
          </w:tcPr>
          <w:p w14:paraId="3D4AEA76" w14:textId="77777777" w:rsidR="00EB51F1" w:rsidRPr="00481D2D" w:rsidRDefault="00EB51F1">
            <w:pPr>
              <w:pStyle w:val="TAL"/>
            </w:pPr>
            <w:r w:rsidRPr="00481D2D">
              <w:t>20</w:t>
            </w:r>
          </w:p>
        </w:tc>
        <w:tc>
          <w:tcPr>
            <w:tcW w:w="2665" w:type="dxa"/>
          </w:tcPr>
          <w:p w14:paraId="7E1174F9" w14:textId="77777777" w:rsidR="00EB51F1" w:rsidRPr="00481D2D" w:rsidRDefault="00EB51F1">
            <w:pPr>
              <w:pStyle w:val="TAL"/>
            </w:pPr>
            <w:r w:rsidRPr="00481D2D">
              <w:t>Organization</w:t>
            </w:r>
          </w:p>
        </w:tc>
        <w:tc>
          <w:tcPr>
            <w:tcW w:w="1021" w:type="dxa"/>
          </w:tcPr>
          <w:p w14:paraId="7EC178ED" w14:textId="77777777" w:rsidR="00EB51F1" w:rsidRPr="00481D2D" w:rsidRDefault="00EB51F1">
            <w:pPr>
              <w:pStyle w:val="TAL"/>
            </w:pPr>
            <w:r w:rsidRPr="00481D2D">
              <w:t>[26] 20.25</w:t>
            </w:r>
          </w:p>
        </w:tc>
        <w:tc>
          <w:tcPr>
            <w:tcW w:w="1021" w:type="dxa"/>
          </w:tcPr>
          <w:p w14:paraId="5F4921B1" w14:textId="77777777" w:rsidR="00EB51F1" w:rsidRPr="00481D2D" w:rsidRDefault="00EB51F1">
            <w:pPr>
              <w:pStyle w:val="TAL"/>
            </w:pPr>
            <w:r w:rsidRPr="00481D2D">
              <w:t>m</w:t>
            </w:r>
          </w:p>
        </w:tc>
        <w:tc>
          <w:tcPr>
            <w:tcW w:w="1021" w:type="dxa"/>
          </w:tcPr>
          <w:p w14:paraId="139E7E69" w14:textId="77777777" w:rsidR="00EB51F1" w:rsidRPr="00481D2D" w:rsidRDefault="00EB51F1">
            <w:pPr>
              <w:pStyle w:val="TAL"/>
            </w:pPr>
            <w:r w:rsidRPr="00481D2D">
              <w:t>m</w:t>
            </w:r>
          </w:p>
        </w:tc>
        <w:tc>
          <w:tcPr>
            <w:tcW w:w="1021" w:type="dxa"/>
          </w:tcPr>
          <w:p w14:paraId="42644654" w14:textId="77777777" w:rsidR="00EB51F1" w:rsidRPr="00481D2D" w:rsidRDefault="00EB51F1">
            <w:pPr>
              <w:pStyle w:val="TAL"/>
            </w:pPr>
            <w:r w:rsidRPr="00481D2D">
              <w:t>[26] 20.25</w:t>
            </w:r>
          </w:p>
        </w:tc>
        <w:tc>
          <w:tcPr>
            <w:tcW w:w="1021" w:type="dxa"/>
          </w:tcPr>
          <w:p w14:paraId="1BEAE999" w14:textId="77777777" w:rsidR="00EB51F1" w:rsidRPr="00481D2D" w:rsidRDefault="00EB51F1">
            <w:pPr>
              <w:pStyle w:val="TAL"/>
            </w:pPr>
            <w:r w:rsidRPr="00481D2D">
              <w:t>c3</w:t>
            </w:r>
          </w:p>
        </w:tc>
        <w:tc>
          <w:tcPr>
            <w:tcW w:w="1021" w:type="dxa"/>
          </w:tcPr>
          <w:p w14:paraId="1E104755" w14:textId="77777777" w:rsidR="00EB51F1" w:rsidRPr="00481D2D" w:rsidRDefault="00EB51F1">
            <w:pPr>
              <w:pStyle w:val="TAL"/>
            </w:pPr>
            <w:r w:rsidRPr="00481D2D">
              <w:t>c3</w:t>
            </w:r>
          </w:p>
        </w:tc>
      </w:tr>
      <w:tr w:rsidR="00EB51F1" w:rsidRPr="00481D2D" w14:paraId="26408704" w14:textId="77777777">
        <w:tc>
          <w:tcPr>
            <w:tcW w:w="851" w:type="dxa"/>
          </w:tcPr>
          <w:p w14:paraId="5732A9CB" w14:textId="77777777" w:rsidR="00EB51F1" w:rsidRPr="00481D2D" w:rsidRDefault="00EB51F1">
            <w:pPr>
              <w:pStyle w:val="TAL"/>
            </w:pPr>
            <w:r w:rsidRPr="00481D2D">
              <w:t>20A</w:t>
            </w:r>
          </w:p>
        </w:tc>
        <w:tc>
          <w:tcPr>
            <w:tcW w:w="2665" w:type="dxa"/>
          </w:tcPr>
          <w:p w14:paraId="4DA8A57D" w14:textId="77777777" w:rsidR="00EB51F1" w:rsidRPr="00481D2D" w:rsidRDefault="00EB51F1">
            <w:pPr>
              <w:pStyle w:val="TAL"/>
            </w:pPr>
            <w:r w:rsidRPr="00481D2D">
              <w:t>P-Access-Network-Info</w:t>
            </w:r>
          </w:p>
        </w:tc>
        <w:tc>
          <w:tcPr>
            <w:tcW w:w="1021" w:type="dxa"/>
          </w:tcPr>
          <w:p w14:paraId="59E196F5" w14:textId="77777777" w:rsidR="00EB51F1" w:rsidRPr="00481D2D" w:rsidRDefault="00EB51F1">
            <w:pPr>
              <w:pStyle w:val="TAL"/>
            </w:pPr>
            <w:r w:rsidRPr="00481D2D">
              <w:t>[52] 4.4</w:t>
            </w:r>
            <w:r w:rsidR="00A6568A" w:rsidRPr="00481D2D">
              <w:t xml:space="preserve">, [234] </w:t>
            </w:r>
            <w:r w:rsidR="001F7DC1" w:rsidRPr="00481D2D">
              <w:t>2</w:t>
            </w:r>
          </w:p>
        </w:tc>
        <w:tc>
          <w:tcPr>
            <w:tcW w:w="1021" w:type="dxa"/>
          </w:tcPr>
          <w:p w14:paraId="3E691A15" w14:textId="77777777" w:rsidR="00EB51F1" w:rsidRPr="00481D2D" w:rsidRDefault="00EB51F1">
            <w:pPr>
              <w:pStyle w:val="TAL"/>
            </w:pPr>
            <w:r w:rsidRPr="00481D2D">
              <w:t>c16</w:t>
            </w:r>
          </w:p>
        </w:tc>
        <w:tc>
          <w:tcPr>
            <w:tcW w:w="1021" w:type="dxa"/>
          </w:tcPr>
          <w:p w14:paraId="611A72BD" w14:textId="77777777" w:rsidR="00EB51F1" w:rsidRPr="00481D2D" w:rsidRDefault="00EB51F1">
            <w:pPr>
              <w:pStyle w:val="TAL"/>
            </w:pPr>
            <w:r w:rsidRPr="00481D2D">
              <w:t>c16</w:t>
            </w:r>
          </w:p>
        </w:tc>
        <w:tc>
          <w:tcPr>
            <w:tcW w:w="1021" w:type="dxa"/>
          </w:tcPr>
          <w:p w14:paraId="4EB0B811" w14:textId="77777777" w:rsidR="00EB51F1" w:rsidRPr="00481D2D" w:rsidRDefault="00EB51F1">
            <w:pPr>
              <w:pStyle w:val="TAL"/>
            </w:pPr>
            <w:r w:rsidRPr="00481D2D">
              <w:t>[52] 4.4</w:t>
            </w:r>
            <w:r w:rsidR="00A6568A" w:rsidRPr="00481D2D">
              <w:t xml:space="preserve">, [234] </w:t>
            </w:r>
            <w:r w:rsidR="001F7DC1" w:rsidRPr="00481D2D">
              <w:t>2</w:t>
            </w:r>
          </w:p>
        </w:tc>
        <w:tc>
          <w:tcPr>
            <w:tcW w:w="1021" w:type="dxa"/>
          </w:tcPr>
          <w:p w14:paraId="6C92443B" w14:textId="77777777" w:rsidR="00EB51F1" w:rsidRPr="00481D2D" w:rsidRDefault="00EB51F1">
            <w:pPr>
              <w:pStyle w:val="TAL"/>
            </w:pPr>
            <w:r w:rsidRPr="00481D2D">
              <w:t>c17</w:t>
            </w:r>
          </w:p>
        </w:tc>
        <w:tc>
          <w:tcPr>
            <w:tcW w:w="1021" w:type="dxa"/>
          </w:tcPr>
          <w:p w14:paraId="42508664" w14:textId="77777777" w:rsidR="00EB51F1" w:rsidRPr="00481D2D" w:rsidRDefault="00EB51F1">
            <w:pPr>
              <w:pStyle w:val="TAL"/>
            </w:pPr>
            <w:r w:rsidRPr="00481D2D">
              <w:t>c17</w:t>
            </w:r>
          </w:p>
        </w:tc>
      </w:tr>
      <w:tr w:rsidR="00EB51F1" w:rsidRPr="00481D2D" w14:paraId="67BEE762" w14:textId="77777777">
        <w:tc>
          <w:tcPr>
            <w:tcW w:w="851" w:type="dxa"/>
          </w:tcPr>
          <w:p w14:paraId="14887262" w14:textId="77777777" w:rsidR="00EB51F1" w:rsidRPr="00481D2D" w:rsidRDefault="00EB51F1">
            <w:pPr>
              <w:pStyle w:val="TAL"/>
            </w:pPr>
            <w:r w:rsidRPr="00481D2D">
              <w:t>20B</w:t>
            </w:r>
          </w:p>
        </w:tc>
        <w:tc>
          <w:tcPr>
            <w:tcW w:w="2665" w:type="dxa"/>
          </w:tcPr>
          <w:p w14:paraId="5198C97B" w14:textId="77777777" w:rsidR="00EB51F1" w:rsidRPr="00481D2D" w:rsidRDefault="00EB51F1">
            <w:pPr>
              <w:pStyle w:val="TAL"/>
            </w:pPr>
            <w:r w:rsidRPr="00481D2D">
              <w:t>P-Charging-Function-Addresses</w:t>
            </w:r>
          </w:p>
        </w:tc>
        <w:tc>
          <w:tcPr>
            <w:tcW w:w="1021" w:type="dxa"/>
          </w:tcPr>
          <w:p w14:paraId="6D765025" w14:textId="77777777" w:rsidR="00EB51F1" w:rsidRPr="00481D2D" w:rsidRDefault="00EB51F1">
            <w:pPr>
              <w:pStyle w:val="TAL"/>
            </w:pPr>
            <w:r w:rsidRPr="00481D2D">
              <w:t>[52] 4.5</w:t>
            </w:r>
          </w:p>
        </w:tc>
        <w:tc>
          <w:tcPr>
            <w:tcW w:w="1021" w:type="dxa"/>
          </w:tcPr>
          <w:p w14:paraId="6EED7AD3" w14:textId="77777777" w:rsidR="00EB51F1" w:rsidRPr="00481D2D" w:rsidRDefault="00EB51F1">
            <w:pPr>
              <w:pStyle w:val="TAL"/>
            </w:pPr>
            <w:r w:rsidRPr="00481D2D">
              <w:t>c14</w:t>
            </w:r>
          </w:p>
        </w:tc>
        <w:tc>
          <w:tcPr>
            <w:tcW w:w="1021" w:type="dxa"/>
          </w:tcPr>
          <w:p w14:paraId="278DD356" w14:textId="77777777" w:rsidR="00EB51F1" w:rsidRPr="00481D2D" w:rsidRDefault="00EB51F1">
            <w:pPr>
              <w:pStyle w:val="TAL"/>
            </w:pPr>
            <w:r w:rsidRPr="00481D2D">
              <w:t>c14</w:t>
            </w:r>
          </w:p>
        </w:tc>
        <w:tc>
          <w:tcPr>
            <w:tcW w:w="1021" w:type="dxa"/>
          </w:tcPr>
          <w:p w14:paraId="06F14643" w14:textId="77777777" w:rsidR="00EB51F1" w:rsidRPr="00481D2D" w:rsidRDefault="00EB51F1">
            <w:pPr>
              <w:pStyle w:val="TAL"/>
            </w:pPr>
            <w:r w:rsidRPr="00481D2D">
              <w:t>[52] 4.5</w:t>
            </w:r>
          </w:p>
        </w:tc>
        <w:tc>
          <w:tcPr>
            <w:tcW w:w="1021" w:type="dxa"/>
          </w:tcPr>
          <w:p w14:paraId="71213EC5" w14:textId="77777777" w:rsidR="00EB51F1" w:rsidRPr="00481D2D" w:rsidRDefault="00EB51F1">
            <w:pPr>
              <w:pStyle w:val="TAL"/>
            </w:pPr>
            <w:r w:rsidRPr="00481D2D">
              <w:t>c15</w:t>
            </w:r>
          </w:p>
        </w:tc>
        <w:tc>
          <w:tcPr>
            <w:tcW w:w="1021" w:type="dxa"/>
          </w:tcPr>
          <w:p w14:paraId="237201E1" w14:textId="77777777" w:rsidR="00EB51F1" w:rsidRPr="00481D2D" w:rsidRDefault="00EB51F1">
            <w:pPr>
              <w:pStyle w:val="TAL"/>
            </w:pPr>
            <w:r w:rsidRPr="00481D2D">
              <w:t>c15</w:t>
            </w:r>
          </w:p>
        </w:tc>
      </w:tr>
      <w:tr w:rsidR="00EB51F1" w:rsidRPr="00481D2D" w14:paraId="64F0054D" w14:textId="77777777">
        <w:tc>
          <w:tcPr>
            <w:tcW w:w="851" w:type="dxa"/>
          </w:tcPr>
          <w:p w14:paraId="21BF81DB" w14:textId="77777777" w:rsidR="00EB51F1" w:rsidRPr="00481D2D" w:rsidRDefault="00EB51F1">
            <w:pPr>
              <w:pStyle w:val="TAL"/>
            </w:pPr>
            <w:r w:rsidRPr="00481D2D">
              <w:t>20C</w:t>
            </w:r>
          </w:p>
        </w:tc>
        <w:tc>
          <w:tcPr>
            <w:tcW w:w="2665" w:type="dxa"/>
          </w:tcPr>
          <w:p w14:paraId="4AE56D93" w14:textId="77777777" w:rsidR="00EB51F1" w:rsidRPr="00481D2D" w:rsidRDefault="00EB51F1">
            <w:pPr>
              <w:pStyle w:val="TAL"/>
            </w:pPr>
            <w:r w:rsidRPr="00481D2D">
              <w:t>P-Charging-Vector</w:t>
            </w:r>
          </w:p>
        </w:tc>
        <w:tc>
          <w:tcPr>
            <w:tcW w:w="1021" w:type="dxa"/>
          </w:tcPr>
          <w:p w14:paraId="5EA97106" w14:textId="77777777" w:rsidR="00EB51F1" w:rsidRPr="00481D2D" w:rsidRDefault="00EB51F1">
            <w:pPr>
              <w:pStyle w:val="TAL"/>
            </w:pPr>
            <w:r w:rsidRPr="00481D2D">
              <w:t>[52] 4.6</w:t>
            </w:r>
          </w:p>
        </w:tc>
        <w:tc>
          <w:tcPr>
            <w:tcW w:w="1021" w:type="dxa"/>
          </w:tcPr>
          <w:p w14:paraId="2561DE1B" w14:textId="77777777" w:rsidR="00EB51F1" w:rsidRPr="00481D2D" w:rsidRDefault="00EB51F1">
            <w:pPr>
              <w:pStyle w:val="TAL"/>
            </w:pPr>
            <w:r w:rsidRPr="00481D2D">
              <w:t>c12</w:t>
            </w:r>
          </w:p>
        </w:tc>
        <w:tc>
          <w:tcPr>
            <w:tcW w:w="1021" w:type="dxa"/>
          </w:tcPr>
          <w:p w14:paraId="36926D01" w14:textId="77777777" w:rsidR="00EB51F1" w:rsidRPr="00481D2D" w:rsidRDefault="00EB51F1">
            <w:pPr>
              <w:pStyle w:val="TAL"/>
            </w:pPr>
            <w:r w:rsidRPr="00481D2D">
              <w:t>c12</w:t>
            </w:r>
          </w:p>
        </w:tc>
        <w:tc>
          <w:tcPr>
            <w:tcW w:w="1021" w:type="dxa"/>
          </w:tcPr>
          <w:p w14:paraId="2A6C85DF" w14:textId="77777777" w:rsidR="00EB51F1" w:rsidRPr="00481D2D" w:rsidRDefault="00EB51F1">
            <w:pPr>
              <w:pStyle w:val="TAL"/>
            </w:pPr>
            <w:r w:rsidRPr="00481D2D">
              <w:t>[52] 4.6</w:t>
            </w:r>
          </w:p>
        </w:tc>
        <w:tc>
          <w:tcPr>
            <w:tcW w:w="1021" w:type="dxa"/>
          </w:tcPr>
          <w:p w14:paraId="205892EE" w14:textId="77777777" w:rsidR="00EB51F1" w:rsidRPr="00481D2D" w:rsidRDefault="00EB51F1">
            <w:pPr>
              <w:pStyle w:val="TAL"/>
            </w:pPr>
            <w:r w:rsidRPr="00481D2D">
              <w:t>c13</w:t>
            </w:r>
          </w:p>
        </w:tc>
        <w:tc>
          <w:tcPr>
            <w:tcW w:w="1021" w:type="dxa"/>
          </w:tcPr>
          <w:p w14:paraId="010982EA" w14:textId="77777777" w:rsidR="00EB51F1" w:rsidRPr="00481D2D" w:rsidRDefault="00EB51F1">
            <w:pPr>
              <w:pStyle w:val="TAL"/>
            </w:pPr>
            <w:r w:rsidRPr="00481D2D">
              <w:t>c13</w:t>
            </w:r>
          </w:p>
        </w:tc>
      </w:tr>
      <w:tr w:rsidR="00EB51F1" w:rsidRPr="00481D2D" w14:paraId="7A3B3FB7" w14:textId="77777777">
        <w:tc>
          <w:tcPr>
            <w:tcW w:w="851" w:type="dxa"/>
          </w:tcPr>
          <w:p w14:paraId="670840F3" w14:textId="77777777" w:rsidR="00EB51F1" w:rsidRPr="00481D2D" w:rsidRDefault="00EB51F1">
            <w:pPr>
              <w:pStyle w:val="TAL"/>
            </w:pPr>
            <w:r w:rsidRPr="00481D2D">
              <w:t>20</w:t>
            </w:r>
            <w:r w:rsidR="002B78AD" w:rsidRPr="00481D2D">
              <w:t>E</w:t>
            </w:r>
          </w:p>
        </w:tc>
        <w:tc>
          <w:tcPr>
            <w:tcW w:w="2665" w:type="dxa"/>
          </w:tcPr>
          <w:p w14:paraId="42B097BF" w14:textId="77777777" w:rsidR="00EB51F1" w:rsidRPr="00481D2D" w:rsidRDefault="00EB51F1">
            <w:pPr>
              <w:pStyle w:val="TAL"/>
            </w:pPr>
            <w:r w:rsidRPr="00481D2D">
              <w:t>P-User-Database</w:t>
            </w:r>
          </w:p>
        </w:tc>
        <w:tc>
          <w:tcPr>
            <w:tcW w:w="1021" w:type="dxa"/>
          </w:tcPr>
          <w:p w14:paraId="0BBA62B1" w14:textId="77777777" w:rsidR="00EB51F1" w:rsidRPr="00481D2D" w:rsidRDefault="00EB51F1">
            <w:pPr>
              <w:pStyle w:val="TAL"/>
            </w:pPr>
            <w:r w:rsidRPr="00481D2D">
              <w:t>[82] 4</w:t>
            </w:r>
          </w:p>
        </w:tc>
        <w:tc>
          <w:tcPr>
            <w:tcW w:w="1021" w:type="dxa"/>
          </w:tcPr>
          <w:p w14:paraId="0868CDC9" w14:textId="77777777" w:rsidR="00EB51F1" w:rsidRPr="00481D2D" w:rsidRDefault="00EB51F1">
            <w:pPr>
              <w:pStyle w:val="TAL"/>
            </w:pPr>
            <w:r w:rsidRPr="00481D2D">
              <w:t>c25</w:t>
            </w:r>
          </w:p>
        </w:tc>
        <w:tc>
          <w:tcPr>
            <w:tcW w:w="1021" w:type="dxa"/>
          </w:tcPr>
          <w:p w14:paraId="37AB5550" w14:textId="77777777" w:rsidR="00EB51F1" w:rsidRPr="00481D2D" w:rsidRDefault="00EB51F1">
            <w:pPr>
              <w:pStyle w:val="TAL"/>
            </w:pPr>
            <w:r w:rsidRPr="00481D2D">
              <w:t>c25</w:t>
            </w:r>
          </w:p>
        </w:tc>
        <w:tc>
          <w:tcPr>
            <w:tcW w:w="1021" w:type="dxa"/>
          </w:tcPr>
          <w:p w14:paraId="42F4A7DE" w14:textId="77777777" w:rsidR="00EB51F1" w:rsidRPr="00481D2D" w:rsidRDefault="00EB51F1">
            <w:pPr>
              <w:pStyle w:val="TAL"/>
            </w:pPr>
            <w:r w:rsidRPr="00481D2D">
              <w:t>[82] 4</w:t>
            </w:r>
          </w:p>
        </w:tc>
        <w:tc>
          <w:tcPr>
            <w:tcW w:w="1021" w:type="dxa"/>
          </w:tcPr>
          <w:p w14:paraId="3ED8C644" w14:textId="77777777" w:rsidR="00EB51F1" w:rsidRPr="00481D2D" w:rsidRDefault="00EB51F1">
            <w:pPr>
              <w:pStyle w:val="TAL"/>
            </w:pPr>
            <w:r w:rsidRPr="00481D2D">
              <w:t>n/a</w:t>
            </w:r>
          </w:p>
        </w:tc>
        <w:tc>
          <w:tcPr>
            <w:tcW w:w="1021" w:type="dxa"/>
          </w:tcPr>
          <w:p w14:paraId="1D3AF7A5" w14:textId="77777777" w:rsidR="00EB51F1" w:rsidRPr="00481D2D" w:rsidRDefault="00EB51F1">
            <w:pPr>
              <w:pStyle w:val="TAL"/>
            </w:pPr>
            <w:r w:rsidRPr="00481D2D">
              <w:t>n/a</w:t>
            </w:r>
          </w:p>
        </w:tc>
      </w:tr>
      <w:tr w:rsidR="00EB51F1" w:rsidRPr="00481D2D" w14:paraId="3E8D0DEB" w14:textId="77777777">
        <w:tc>
          <w:tcPr>
            <w:tcW w:w="851" w:type="dxa"/>
          </w:tcPr>
          <w:p w14:paraId="4E085A52" w14:textId="77777777" w:rsidR="00EB51F1" w:rsidRPr="00481D2D" w:rsidRDefault="00EB51F1">
            <w:pPr>
              <w:pStyle w:val="TAL"/>
            </w:pPr>
            <w:r w:rsidRPr="00481D2D">
              <w:t>20</w:t>
            </w:r>
            <w:r w:rsidR="002B78AD" w:rsidRPr="00481D2D">
              <w:t>F</w:t>
            </w:r>
          </w:p>
        </w:tc>
        <w:tc>
          <w:tcPr>
            <w:tcW w:w="2665" w:type="dxa"/>
          </w:tcPr>
          <w:p w14:paraId="317DEBF5" w14:textId="77777777" w:rsidR="00EB51F1" w:rsidRPr="00481D2D" w:rsidRDefault="00EB51F1">
            <w:pPr>
              <w:pStyle w:val="TAL"/>
            </w:pPr>
            <w:r w:rsidRPr="00481D2D">
              <w:t>P-Visited-Network-ID</w:t>
            </w:r>
          </w:p>
        </w:tc>
        <w:tc>
          <w:tcPr>
            <w:tcW w:w="1021" w:type="dxa"/>
          </w:tcPr>
          <w:p w14:paraId="46D1EC9F" w14:textId="77777777" w:rsidR="00EB51F1" w:rsidRPr="00481D2D" w:rsidRDefault="00EB51F1">
            <w:pPr>
              <w:pStyle w:val="TAL"/>
            </w:pPr>
            <w:r w:rsidRPr="00481D2D">
              <w:t>[52] 4.3</w:t>
            </w:r>
          </w:p>
        </w:tc>
        <w:tc>
          <w:tcPr>
            <w:tcW w:w="1021" w:type="dxa"/>
          </w:tcPr>
          <w:p w14:paraId="7E6F68B3" w14:textId="77777777" w:rsidR="00EB51F1" w:rsidRPr="00481D2D" w:rsidRDefault="00EB51F1">
            <w:pPr>
              <w:pStyle w:val="TAL"/>
            </w:pPr>
            <w:r w:rsidRPr="00481D2D">
              <w:t>c10</w:t>
            </w:r>
          </w:p>
        </w:tc>
        <w:tc>
          <w:tcPr>
            <w:tcW w:w="1021" w:type="dxa"/>
          </w:tcPr>
          <w:p w14:paraId="13108C2C" w14:textId="77777777" w:rsidR="00EB51F1" w:rsidRPr="00481D2D" w:rsidRDefault="00EB51F1">
            <w:pPr>
              <w:pStyle w:val="TAL"/>
            </w:pPr>
            <w:r w:rsidRPr="00481D2D">
              <w:t>c10</w:t>
            </w:r>
          </w:p>
        </w:tc>
        <w:tc>
          <w:tcPr>
            <w:tcW w:w="1021" w:type="dxa"/>
          </w:tcPr>
          <w:p w14:paraId="7CDE323F" w14:textId="77777777" w:rsidR="00EB51F1" w:rsidRPr="00481D2D" w:rsidRDefault="00EB51F1">
            <w:pPr>
              <w:pStyle w:val="TAL"/>
            </w:pPr>
            <w:r w:rsidRPr="00481D2D">
              <w:t>[52] 4.3</w:t>
            </w:r>
          </w:p>
        </w:tc>
        <w:tc>
          <w:tcPr>
            <w:tcW w:w="1021" w:type="dxa"/>
          </w:tcPr>
          <w:p w14:paraId="733A98EA" w14:textId="77777777" w:rsidR="00EB51F1" w:rsidRPr="00481D2D" w:rsidRDefault="00EB51F1">
            <w:pPr>
              <w:pStyle w:val="TAL"/>
            </w:pPr>
            <w:r w:rsidRPr="00481D2D">
              <w:t>c11</w:t>
            </w:r>
          </w:p>
        </w:tc>
        <w:tc>
          <w:tcPr>
            <w:tcW w:w="1021" w:type="dxa"/>
          </w:tcPr>
          <w:p w14:paraId="2A0936EE" w14:textId="77777777" w:rsidR="00EB51F1" w:rsidRPr="00481D2D" w:rsidRDefault="00EB51F1">
            <w:pPr>
              <w:pStyle w:val="TAL"/>
            </w:pPr>
            <w:r w:rsidRPr="00481D2D">
              <w:t>c11</w:t>
            </w:r>
          </w:p>
        </w:tc>
      </w:tr>
      <w:tr w:rsidR="00EB51F1" w:rsidRPr="00481D2D" w14:paraId="43EB8AF6" w14:textId="77777777">
        <w:tc>
          <w:tcPr>
            <w:tcW w:w="851" w:type="dxa"/>
          </w:tcPr>
          <w:p w14:paraId="445BD8D2" w14:textId="77777777" w:rsidR="00EB51F1" w:rsidRPr="00481D2D" w:rsidRDefault="00EB51F1">
            <w:pPr>
              <w:pStyle w:val="TAL"/>
            </w:pPr>
            <w:r w:rsidRPr="00481D2D">
              <w:t>20</w:t>
            </w:r>
            <w:r w:rsidR="002B78AD" w:rsidRPr="00481D2D">
              <w:t>G</w:t>
            </w:r>
          </w:p>
        </w:tc>
        <w:tc>
          <w:tcPr>
            <w:tcW w:w="2665" w:type="dxa"/>
          </w:tcPr>
          <w:p w14:paraId="1299D213" w14:textId="77777777" w:rsidR="00EB51F1" w:rsidRPr="00481D2D" w:rsidRDefault="00EB51F1">
            <w:pPr>
              <w:pStyle w:val="TAL"/>
            </w:pPr>
            <w:r w:rsidRPr="00481D2D">
              <w:t>Path</w:t>
            </w:r>
          </w:p>
        </w:tc>
        <w:tc>
          <w:tcPr>
            <w:tcW w:w="1021" w:type="dxa"/>
          </w:tcPr>
          <w:p w14:paraId="321CD7F4" w14:textId="77777777" w:rsidR="00EB51F1" w:rsidRPr="00481D2D" w:rsidRDefault="00EB51F1">
            <w:pPr>
              <w:pStyle w:val="TAL"/>
            </w:pPr>
            <w:r w:rsidRPr="00481D2D">
              <w:t>[35] 4.2</w:t>
            </w:r>
          </w:p>
        </w:tc>
        <w:tc>
          <w:tcPr>
            <w:tcW w:w="1021" w:type="dxa"/>
          </w:tcPr>
          <w:p w14:paraId="17957632" w14:textId="77777777" w:rsidR="00EB51F1" w:rsidRPr="00481D2D" w:rsidRDefault="00EB51F1">
            <w:pPr>
              <w:pStyle w:val="TAL"/>
            </w:pPr>
            <w:r w:rsidRPr="00481D2D">
              <w:t>c6</w:t>
            </w:r>
          </w:p>
        </w:tc>
        <w:tc>
          <w:tcPr>
            <w:tcW w:w="1021" w:type="dxa"/>
          </w:tcPr>
          <w:p w14:paraId="5BE42BBD" w14:textId="77777777" w:rsidR="00EB51F1" w:rsidRPr="00481D2D" w:rsidRDefault="00EB51F1">
            <w:pPr>
              <w:pStyle w:val="TAL"/>
            </w:pPr>
            <w:r w:rsidRPr="00481D2D">
              <w:t>c6</w:t>
            </w:r>
          </w:p>
        </w:tc>
        <w:tc>
          <w:tcPr>
            <w:tcW w:w="1021" w:type="dxa"/>
          </w:tcPr>
          <w:p w14:paraId="5B6EC7C0" w14:textId="77777777" w:rsidR="00EB51F1" w:rsidRPr="00481D2D" w:rsidRDefault="00EB51F1">
            <w:pPr>
              <w:pStyle w:val="TAL"/>
            </w:pPr>
            <w:r w:rsidRPr="00481D2D">
              <w:t>[35] 4.2</w:t>
            </w:r>
          </w:p>
        </w:tc>
        <w:tc>
          <w:tcPr>
            <w:tcW w:w="1021" w:type="dxa"/>
          </w:tcPr>
          <w:p w14:paraId="43F205A3" w14:textId="77777777" w:rsidR="00EB51F1" w:rsidRPr="00481D2D" w:rsidRDefault="00EB51F1">
            <w:pPr>
              <w:pStyle w:val="TAL"/>
            </w:pPr>
            <w:r w:rsidRPr="00481D2D">
              <w:t>c6</w:t>
            </w:r>
          </w:p>
        </w:tc>
        <w:tc>
          <w:tcPr>
            <w:tcW w:w="1021" w:type="dxa"/>
          </w:tcPr>
          <w:p w14:paraId="36CF25D7" w14:textId="77777777" w:rsidR="00EB51F1" w:rsidRPr="00481D2D" w:rsidRDefault="00EB51F1">
            <w:pPr>
              <w:pStyle w:val="TAL"/>
            </w:pPr>
            <w:r w:rsidRPr="00481D2D">
              <w:t>c6</w:t>
            </w:r>
          </w:p>
        </w:tc>
      </w:tr>
      <w:tr w:rsidR="00EB51F1" w:rsidRPr="00481D2D" w14:paraId="62A44B94" w14:textId="77777777">
        <w:tc>
          <w:tcPr>
            <w:tcW w:w="851" w:type="dxa"/>
          </w:tcPr>
          <w:p w14:paraId="3E3EE1C0" w14:textId="77777777" w:rsidR="00EB51F1" w:rsidRPr="00481D2D" w:rsidRDefault="00EB51F1">
            <w:pPr>
              <w:pStyle w:val="TAL"/>
            </w:pPr>
            <w:r w:rsidRPr="00481D2D">
              <w:t>20</w:t>
            </w:r>
            <w:r w:rsidR="002B78AD" w:rsidRPr="00481D2D">
              <w:t>H</w:t>
            </w:r>
          </w:p>
        </w:tc>
        <w:tc>
          <w:tcPr>
            <w:tcW w:w="2665" w:type="dxa"/>
          </w:tcPr>
          <w:p w14:paraId="0D674930" w14:textId="77777777" w:rsidR="00EB51F1" w:rsidRPr="00481D2D" w:rsidRDefault="00EB51F1">
            <w:pPr>
              <w:pStyle w:val="TAL"/>
            </w:pPr>
            <w:r w:rsidRPr="00481D2D">
              <w:t>Privacy</w:t>
            </w:r>
          </w:p>
        </w:tc>
        <w:tc>
          <w:tcPr>
            <w:tcW w:w="1021" w:type="dxa"/>
          </w:tcPr>
          <w:p w14:paraId="4E6F6006" w14:textId="77777777" w:rsidR="00EB51F1" w:rsidRPr="00481D2D" w:rsidRDefault="00EB51F1">
            <w:pPr>
              <w:pStyle w:val="TAL"/>
            </w:pPr>
            <w:r w:rsidRPr="00481D2D">
              <w:t>[33] 4.2</w:t>
            </w:r>
          </w:p>
        </w:tc>
        <w:tc>
          <w:tcPr>
            <w:tcW w:w="1021" w:type="dxa"/>
          </w:tcPr>
          <w:p w14:paraId="21C398C1" w14:textId="77777777" w:rsidR="00EB51F1" w:rsidRPr="00481D2D" w:rsidRDefault="00EB51F1">
            <w:pPr>
              <w:pStyle w:val="TAL"/>
            </w:pPr>
            <w:r w:rsidRPr="00481D2D">
              <w:t>c8</w:t>
            </w:r>
          </w:p>
        </w:tc>
        <w:tc>
          <w:tcPr>
            <w:tcW w:w="1021" w:type="dxa"/>
          </w:tcPr>
          <w:p w14:paraId="67C7DE08" w14:textId="77777777" w:rsidR="00EB51F1" w:rsidRPr="00481D2D" w:rsidRDefault="00EB51F1">
            <w:pPr>
              <w:pStyle w:val="TAL"/>
            </w:pPr>
            <w:r w:rsidRPr="00481D2D">
              <w:t>c8</w:t>
            </w:r>
          </w:p>
        </w:tc>
        <w:tc>
          <w:tcPr>
            <w:tcW w:w="1021" w:type="dxa"/>
          </w:tcPr>
          <w:p w14:paraId="799DC267" w14:textId="77777777" w:rsidR="00EB51F1" w:rsidRPr="00481D2D" w:rsidRDefault="00EB51F1">
            <w:pPr>
              <w:pStyle w:val="TAL"/>
            </w:pPr>
            <w:r w:rsidRPr="00481D2D">
              <w:t>[33] 4.2</w:t>
            </w:r>
          </w:p>
        </w:tc>
        <w:tc>
          <w:tcPr>
            <w:tcW w:w="1021" w:type="dxa"/>
          </w:tcPr>
          <w:p w14:paraId="3437E008" w14:textId="77777777" w:rsidR="00EB51F1" w:rsidRPr="00481D2D" w:rsidRDefault="00EB51F1">
            <w:pPr>
              <w:pStyle w:val="TAL"/>
            </w:pPr>
            <w:r w:rsidRPr="00481D2D">
              <w:t>c9</w:t>
            </w:r>
          </w:p>
        </w:tc>
        <w:tc>
          <w:tcPr>
            <w:tcW w:w="1021" w:type="dxa"/>
          </w:tcPr>
          <w:p w14:paraId="5E9A5B10" w14:textId="77777777" w:rsidR="00EB51F1" w:rsidRPr="00481D2D" w:rsidRDefault="00EB51F1">
            <w:pPr>
              <w:pStyle w:val="TAL"/>
            </w:pPr>
            <w:r w:rsidRPr="00481D2D">
              <w:t>c9</w:t>
            </w:r>
          </w:p>
        </w:tc>
      </w:tr>
      <w:tr w:rsidR="00EB51F1" w:rsidRPr="00481D2D" w14:paraId="364524BA" w14:textId="77777777">
        <w:tc>
          <w:tcPr>
            <w:tcW w:w="851" w:type="dxa"/>
          </w:tcPr>
          <w:p w14:paraId="53F453A4" w14:textId="77777777" w:rsidR="00EB51F1" w:rsidRPr="00481D2D" w:rsidRDefault="00EB51F1">
            <w:pPr>
              <w:pStyle w:val="TAL"/>
            </w:pPr>
            <w:r w:rsidRPr="00481D2D">
              <w:t>21</w:t>
            </w:r>
          </w:p>
        </w:tc>
        <w:tc>
          <w:tcPr>
            <w:tcW w:w="2665" w:type="dxa"/>
          </w:tcPr>
          <w:p w14:paraId="5F39A37A" w14:textId="77777777" w:rsidR="00EB51F1" w:rsidRPr="00481D2D" w:rsidRDefault="00EB51F1">
            <w:pPr>
              <w:pStyle w:val="TAL"/>
            </w:pPr>
            <w:r w:rsidRPr="00481D2D">
              <w:t>Proxy-Authorization</w:t>
            </w:r>
          </w:p>
        </w:tc>
        <w:tc>
          <w:tcPr>
            <w:tcW w:w="1021" w:type="dxa"/>
          </w:tcPr>
          <w:p w14:paraId="4141648C" w14:textId="77777777" w:rsidR="00EB51F1" w:rsidRPr="00481D2D" w:rsidRDefault="00EB51F1">
            <w:pPr>
              <w:pStyle w:val="TAL"/>
            </w:pPr>
            <w:r w:rsidRPr="00481D2D">
              <w:t>[26] 20.28</w:t>
            </w:r>
          </w:p>
        </w:tc>
        <w:tc>
          <w:tcPr>
            <w:tcW w:w="1021" w:type="dxa"/>
          </w:tcPr>
          <w:p w14:paraId="04BB37EA" w14:textId="77777777" w:rsidR="00EB51F1" w:rsidRPr="00481D2D" w:rsidRDefault="00EB51F1">
            <w:pPr>
              <w:pStyle w:val="TAL"/>
            </w:pPr>
            <w:r w:rsidRPr="00481D2D">
              <w:t>m</w:t>
            </w:r>
          </w:p>
        </w:tc>
        <w:tc>
          <w:tcPr>
            <w:tcW w:w="1021" w:type="dxa"/>
          </w:tcPr>
          <w:p w14:paraId="1D5CB273" w14:textId="77777777" w:rsidR="00EB51F1" w:rsidRPr="00481D2D" w:rsidRDefault="00EB51F1">
            <w:pPr>
              <w:pStyle w:val="TAL"/>
            </w:pPr>
            <w:r w:rsidRPr="00481D2D">
              <w:t>m</w:t>
            </w:r>
          </w:p>
        </w:tc>
        <w:tc>
          <w:tcPr>
            <w:tcW w:w="1021" w:type="dxa"/>
          </w:tcPr>
          <w:p w14:paraId="0836A03A" w14:textId="77777777" w:rsidR="00EB51F1" w:rsidRPr="00481D2D" w:rsidRDefault="00EB51F1">
            <w:pPr>
              <w:pStyle w:val="TAL"/>
            </w:pPr>
            <w:r w:rsidRPr="00481D2D">
              <w:t>[26] 20.28</w:t>
            </w:r>
          </w:p>
        </w:tc>
        <w:tc>
          <w:tcPr>
            <w:tcW w:w="1021" w:type="dxa"/>
          </w:tcPr>
          <w:p w14:paraId="32AD7842" w14:textId="77777777" w:rsidR="00EB51F1" w:rsidRPr="00481D2D" w:rsidRDefault="00EB51F1">
            <w:pPr>
              <w:pStyle w:val="TAL"/>
            </w:pPr>
            <w:r w:rsidRPr="00481D2D">
              <w:t>c7</w:t>
            </w:r>
          </w:p>
        </w:tc>
        <w:tc>
          <w:tcPr>
            <w:tcW w:w="1021" w:type="dxa"/>
          </w:tcPr>
          <w:p w14:paraId="43EB55BE" w14:textId="77777777" w:rsidR="00EB51F1" w:rsidRPr="00481D2D" w:rsidRDefault="00EB51F1">
            <w:pPr>
              <w:pStyle w:val="TAL"/>
            </w:pPr>
            <w:r w:rsidRPr="00481D2D">
              <w:t>c7</w:t>
            </w:r>
          </w:p>
        </w:tc>
      </w:tr>
      <w:tr w:rsidR="00EB51F1" w:rsidRPr="00481D2D" w14:paraId="55245EEC" w14:textId="77777777">
        <w:tc>
          <w:tcPr>
            <w:tcW w:w="851" w:type="dxa"/>
          </w:tcPr>
          <w:p w14:paraId="159ED115" w14:textId="77777777" w:rsidR="00EB51F1" w:rsidRPr="00481D2D" w:rsidRDefault="00EB51F1">
            <w:pPr>
              <w:pStyle w:val="TAL"/>
            </w:pPr>
            <w:r w:rsidRPr="00481D2D">
              <w:t>22</w:t>
            </w:r>
          </w:p>
        </w:tc>
        <w:tc>
          <w:tcPr>
            <w:tcW w:w="2665" w:type="dxa"/>
          </w:tcPr>
          <w:p w14:paraId="08C7E07C" w14:textId="77777777" w:rsidR="00EB51F1" w:rsidRPr="00481D2D" w:rsidRDefault="00EB51F1">
            <w:pPr>
              <w:pStyle w:val="TAL"/>
            </w:pPr>
            <w:r w:rsidRPr="00481D2D">
              <w:t>Proxy-Require</w:t>
            </w:r>
          </w:p>
        </w:tc>
        <w:tc>
          <w:tcPr>
            <w:tcW w:w="1021" w:type="dxa"/>
          </w:tcPr>
          <w:p w14:paraId="76FB9DF4" w14:textId="77777777" w:rsidR="00EB51F1" w:rsidRPr="00481D2D" w:rsidRDefault="00EB51F1">
            <w:pPr>
              <w:pStyle w:val="TAL"/>
            </w:pPr>
            <w:r w:rsidRPr="00481D2D">
              <w:t>[26] 20.29</w:t>
            </w:r>
          </w:p>
        </w:tc>
        <w:tc>
          <w:tcPr>
            <w:tcW w:w="1021" w:type="dxa"/>
          </w:tcPr>
          <w:p w14:paraId="2DE7A097" w14:textId="77777777" w:rsidR="00EB51F1" w:rsidRPr="00481D2D" w:rsidRDefault="00EB51F1">
            <w:pPr>
              <w:pStyle w:val="TAL"/>
            </w:pPr>
            <w:r w:rsidRPr="00481D2D">
              <w:t>m</w:t>
            </w:r>
          </w:p>
        </w:tc>
        <w:tc>
          <w:tcPr>
            <w:tcW w:w="1021" w:type="dxa"/>
          </w:tcPr>
          <w:p w14:paraId="2A087994" w14:textId="77777777" w:rsidR="00EB51F1" w:rsidRPr="00481D2D" w:rsidRDefault="00EB51F1">
            <w:pPr>
              <w:pStyle w:val="TAL"/>
            </w:pPr>
            <w:r w:rsidRPr="00481D2D">
              <w:t>m</w:t>
            </w:r>
          </w:p>
        </w:tc>
        <w:tc>
          <w:tcPr>
            <w:tcW w:w="1021" w:type="dxa"/>
          </w:tcPr>
          <w:p w14:paraId="222CE980" w14:textId="77777777" w:rsidR="00EB51F1" w:rsidRPr="00481D2D" w:rsidRDefault="00EB51F1">
            <w:pPr>
              <w:pStyle w:val="TAL"/>
            </w:pPr>
            <w:r w:rsidRPr="00481D2D">
              <w:t>[26] 20.29</w:t>
            </w:r>
          </w:p>
        </w:tc>
        <w:tc>
          <w:tcPr>
            <w:tcW w:w="1021" w:type="dxa"/>
          </w:tcPr>
          <w:p w14:paraId="300698F6" w14:textId="77777777" w:rsidR="00EB51F1" w:rsidRPr="00481D2D" w:rsidRDefault="00EB51F1">
            <w:pPr>
              <w:pStyle w:val="TAL"/>
            </w:pPr>
            <w:r w:rsidRPr="00481D2D">
              <w:t>m</w:t>
            </w:r>
          </w:p>
        </w:tc>
        <w:tc>
          <w:tcPr>
            <w:tcW w:w="1021" w:type="dxa"/>
          </w:tcPr>
          <w:p w14:paraId="0826D775" w14:textId="77777777" w:rsidR="00EB51F1" w:rsidRPr="00481D2D" w:rsidRDefault="00EB51F1">
            <w:pPr>
              <w:pStyle w:val="TAL"/>
            </w:pPr>
            <w:r w:rsidRPr="00481D2D">
              <w:t>m</w:t>
            </w:r>
          </w:p>
        </w:tc>
      </w:tr>
      <w:tr w:rsidR="00EB51F1" w:rsidRPr="00481D2D" w14:paraId="4D0882B0" w14:textId="77777777">
        <w:tc>
          <w:tcPr>
            <w:tcW w:w="851" w:type="dxa"/>
          </w:tcPr>
          <w:p w14:paraId="6F5A5F25" w14:textId="77777777" w:rsidR="00EB51F1" w:rsidRPr="00481D2D" w:rsidRDefault="00EB51F1">
            <w:pPr>
              <w:pStyle w:val="TAL"/>
            </w:pPr>
            <w:r w:rsidRPr="00481D2D">
              <w:t>22A</w:t>
            </w:r>
          </w:p>
        </w:tc>
        <w:tc>
          <w:tcPr>
            <w:tcW w:w="2665" w:type="dxa"/>
          </w:tcPr>
          <w:p w14:paraId="7900FF5B" w14:textId="77777777" w:rsidR="00EB51F1" w:rsidRPr="00481D2D" w:rsidRDefault="00EB51F1">
            <w:pPr>
              <w:pStyle w:val="TAL"/>
            </w:pPr>
            <w:r w:rsidRPr="00481D2D">
              <w:t>Reason</w:t>
            </w:r>
          </w:p>
        </w:tc>
        <w:tc>
          <w:tcPr>
            <w:tcW w:w="1021" w:type="dxa"/>
          </w:tcPr>
          <w:p w14:paraId="36513C12" w14:textId="77777777" w:rsidR="00EB51F1" w:rsidRPr="00481D2D" w:rsidRDefault="00EB51F1">
            <w:pPr>
              <w:pStyle w:val="TAL"/>
            </w:pPr>
            <w:r w:rsidRPr="00481D2D">
              <w:t>[34A] 2</w:t>
            </w:r>
          </w:p>
        </w:tc>
        <w:tc>
          <w:tcPr>
            <w:tcW w:w="1021" w:type="dxa"/>
          </w:tcPr>
          <w:p w14:paraId="657A5BAC" w14:textId="77777777" w:rsidR="00EB51F1" w:rsidRPr="00481D2D" w:rsidRDefault="00EB51F1">
            <w:pPr>
              <w:pStyle w:val="TAL"/>
            </w:pPr>
            <w:r w:rsidRPr="00481D2D">
              <w:t>c19</w:t>
            </w:r>
          </w:p>
        </w:tc>
        <w:tc>
          <w:tcPr>
            <w:tcW w:w="1021" w:type="dxa"/>
          </w:tcPr>
          <w:p w14:paraId="221BCD39" w14:textId="77777777" w:rsidR="00EB51F1" w:rsidRPr="00481D2D" w:rsidRDefault="00EB51F1">
            <w:pPr>
              <w:pStyle w:val="TAL"/>
            </w:pPr>
            <w:r w:rsidRPr="00481D2D">
              <w:t>c19</w:t>
            </w:r>
          </w:p>
        </w:tc>
        <w:tc>
          <w:tcPr>
            <w:tcW w:w="1021" w:type="dxa"/>
          </w:tcPr>
          <w:p w14:paraId="1F9CC13A" w14:textId="77777777" w:rsidR="00EB51F1" w:rsidRPr="00481D2D" w:rsidRDefault="00EB51F1">
            <w:pPr>
              <w:pStyle w:val="TAL"/>
            </w:pPr>
            <w:r w:rsidRPr="00481D2D">
              <w:t>[34A] 2</w:t>
            </w:r>
          </w:p>
        </w:tc>
        <w:tc>
          <w:tcPr>
            <w:tcW w:w="1021" w:type="dxa"/>
          </w:tcPr>
          <w:p w14:paraId="5BAD866A" w14:textId="77777777" w:rsidR="00EB51F1" w:rsidRPr="00481D2D" w:rsidRDefault="00EB51F1">
            <w:pPr>
              <w:pStyle w:val="TAL"/>
            </w:pPr>
            <w:r w:rsidRPr="00481D2D">
              <w:t>c20</w:t>
            </w:r>
          </w:p>
        </w:tc>
        <w:tc>
          <w:tcPr>
            <w:tcW w:w="1021" w:type="dxa"/>
          </w:tcPr>
          <w:p w14:paraId="2B0A8120" w14:textId="77777777" w:rsidR="00EB51F1" w:rsidRPr="00481D2D" w:rsidRDefault="00EB51F1">
            <w:pPr>
              <w:pStyle w:val="TAL"/>
            </w:pPr>
            <w:r w:rsidRPr="00481D2D">
              <w:t>c20</w:t>
            </w:r>
          </w:p>
        </w:tc>
      </w:tr>
      <w:tr w:rsidR="007975E9" w:rsidRPr="00481D2D" w14:paraId="37AD165C" w14:textId="77777777">
        <w:tc>
          <w:tcPr>
            <w:tcW w:w="851" w:type="dxa"/>
          </w:tcPr>
          <w:p w14:paraId="5A8A8083" w14:textId="77777777" w:rsidR="007975E9" w:rsidRPr="00481D2D" w:rsidRDefault="007975E9" w:rsidP="00CE4959">
            <w:pPr>
              <w:pStyle w:val="TAL"/>
            </w:pPr>
            <w:r w:rsidRPr="00481D2D">
              <w:t>22B</w:t>
            </w:r>
          </w:p>
        </w:tc>
        <w:tc>
          <w:tcPr>
            <w:tcW w:w="2665" w:type="dxa"/>
          </w:tcPr>
          <w:p w14:paraId="0E7114FC" w14:textId="77777777" w:rsidR="007975E9" w:rsidRPr="00481D2D" w:rsidRDefault="007975E9" w:rsidP="00CE4959">
            <w:pPr>
              <w:pStyle w:val="TAL"/>
            </w:pPr>
            <w:proofErr w:type="spellStart"/>
            <w:r w:rsidRPr="00481D2D">
              <w:t>Recv</w:t>
            </w:r>
            <w:proofErr w:type="spellEnd"/>
            <w:r w:rsidRPr="00481D2D">
              <w:t>-Info</w:t>
            </w:r>
          </w:p>
        </w:tc>
        <w:tc>
          <w:tcPr>
            <w:tcW w:w="1021" w:type="dxa"/>
          </w:tcPr>
          <w:p w14:paraId="233EB089" w14:textId="77777777" w:rsidR="007975E9" w:rsidRPr="00481D2D" w:rsidRDefault="007975E9" w:rsidP="00CE4959">
            <w:pPr>
              <w:pStyle w:val="TAL"/>
            </w:pPr>
            <w:r w:rsidRPr="00481D2D">
              <w:t>[25] 5.2.</w:t>
            </w:r>
            <w:r w:rsidR="009F126E" w:rsidRPr="00481D2D">
              <w:t>3</w:t>
            </w:r>
          </w:p>
        </w:tc>
        <w:tc>
          <w:tcPr>
            <w:tcW w:w="1021" w:type="dxa"/>
          </w:tcPr>
          <w:p w14:paraId="370738F5" w14:textId="77777777" w:rsidR="007975E9" w:rsidRPr="00481D2D" w:rsidRDefault="007975E9" w:rsidP="00CE4959">
            <w:pPr>
              <w:pStyle w:val="TAL"/>
            </w:pPr>
            <w:r w:rsidRPr="00481D2D">
              <w:t>c33</w:t>
            </w:r>
          </w:p>
        </w:tc>
        <w:tc>
          <w:tcPr>
            <w:tcW w:w="1021" w:type="dxa"/>
          </w:tcPr>
          <w:p w14:paraId="2B20E9E5" w14:textId="77777777" w:rsidR="007975E9" w:rsidRPr="00481D2D" w:rsidRDefault="007975E9" w:rsidP="00CE4959">
            <w:pPr>
              <w:pStyle w:val="TAL"/>
            </w:pPr>
            <w:r w:rsidRPr="00481D2D">
              <w:t>c33</w:t>
            </w:r>
          </w:p>
        </w:tc>
        <w:tc>
          <w:tcPr>
            <w:tcW w:w="1021" w:type="dxa"/>
          </w:tcPr>
          <w:p w14:paraId="28B9B655" w14:textId="77777777" w:rsidR="007975E9" w:rsidRPr="00481D2D" w:rsidRDefault="007975E9" w:rsidP="00CE4959">
            <w:pPr>
              <w:pStyle w:val="TAL"/>
            </w:pPr>
            <w:r w:rsidRPr="00481D2D">
              <w:t>[25] 5.2.</w:t>
            </w:r>
            <w:r w:rsidR="009F126E" w:rsidRPr="00481D2D">
              <w:t>3</w:t>
            </w:r>
          </w:p>
        </w:tc>
        <w:tc>
          <w:tcPr>
            <w:tcW w:w="1021" w:type="dxa"/>
          </w:tcPr>
          <w:p w14:paraId="7794A0EF" w14:textId="77777777" w:rsidR="007975E9" w:rsidRPr="00481D2D" w:rsidRDefault="007975E9" w:rsidP="00CE4959">
            <w:pPr>
              <w:pStyle w:val="TAL"/>
            </w:pPr>
            <w:r w:rsidRPr="00481D2D">
              <w:t>c34</w:t>
            </w:r>
          </w:p>
        </w:tc>
        <w:tc>
          <w:tcPr>
            <w:tcW w:w="1021" w:type="dxa"/>
          </w:tcPr>
          <w:p w14:paraId="1BEEEAA9" w14:textId="77777777" w:rsidR="007975E9" w:rsidRPr="00481D2D" w:rsidRDefault="007975E9" w:rsidP="00CE4959">
            <w:pPr>
              <w:pStyle w:val="TAL"/>
            </w:pPr>
            <w:r w:rsidRPr="00481D2D">
              <w:t>c34</w:t>
            </w:r>
          </w:p>
        </w:tc>
      </w:tr>
      <w:tr w:rsidR="00EB51F1" w:rsidRPr="00481D2D" w14:paraId="0140D724" w14:textId="77777777">
        <w:tc>
          <w:tcPr>
            <w:tcW w:w="851" w:type="dxa"/>
          </w:tcPr>
          <w:p w14:paraId="063F8D69" w14:textId="77777777" w:rsidR="00EB51F1" w:rsidRPr="00481D2D" w:rsidRDefault="00EB51F1">
            <w:pPr>
              <w:pStyle w:val="TAL"/>
            </w:pPr>
            <w:r w:rsidRPr="00481D2D">
              <w:t>22</w:t>
            </w:r>
            <w:r w:rsidR="007975E9" w:rsidRPr="00481D2D">
              <w:t>C</w:t>
            </w:r>
          </w:p>
        </w:tc>
        <w:tc>
          <w:tcPr>
            <w:tcW w:w="2665" w:type="dxa"/>
          </w:tcPr>
          <w:p w14:paraId="4F209B48" w14:textId="77777777" w:rsidR="00EB51F1" w:rsidRPr="00481D2D" w:rsidRDefault="00EB51F1">
            <w:pPr>
              <w:pStyle w:val="TAL"/>
            </w:pPr>
            <w:r w:rsidRPr="00481D2D">
              <w:t>Referred-By</w:t>
            </w:r>
          </w:p>
        </w:tc>
        <w:tc>
          <w:tcPr>
            <w:tcW w:w="1021" w:type="dxa"/>
          </w:tcPr>
          <w:p w14:paraId="30F20474" w14:textId="77777777" w:rsidR="00EB51F1" w:rsidRPr="00481D2D" w:rsidRDefault="00EB51F1">
            <w:pPr>
              <w:pStyle w:val="TAL"/>
            </w:pPr>
            <w:r w:rsidRPr="00481D2D">
              <w:t>[59] 3</w:t>
            </w:r>
          </w:p>
        </w:tc>
        <w:tc>
          <w:tcPr>
            <w:tcW w:w="1021" w:type="dxa"/>
          </w:tcPr>
          <w:p w14:paraId="4FA1B42D" w14:textId="77777777" w:rsidR="00EB51F1" w:rsidRPr="00481D2D" w:rsidRDefault="00EB51F1">
            <w:pPr>
              <w:pStyle w:val="TAL"/>
            </w:pPr>
            <w:r w:rsidRPr="00481D2D">
              <w:t>c22</w:t>
            </w:r>
          </w:p>
        </w:tc>
        <w:tc>
          <w:tcPr>
            <w:tcW w:w="1021" w:type="dxa"/>
          </w:tcPr>
          <w:p w14:paraId="0989FA9E" w14:textId="77777777" w:rsidR="00EB51F1" w:rsidRPr="00481D2D" w:rsidRDefault="00EB51F1">
            <w:pPr>
              <w:pStyle w:val="TAL"/>
            </w:pPr>
            <w:r w:rsidRPr="00481D2D">
              <w:t>c22</w:t>
            </w:r>
          </w:p>
        </w:tc>
        <w:tc>
          <w:tcPr>
            <w:tcW w:w="1021" w:type="dxa"/>
          </w:tcPr>
          <w:p w14:paraId="0D6031D4" w14:textId="77777777" w:rsidR="00EB51F1" w:rsidRPr="00481D2D" w:rsidRDefault="00EB51F1">
            <w:pPr>
              <w:pStyle w:val="TAL"/>
            </w:pPr>
            <w:r w:rsidRPr="00481D2D">
              <w:t>[59] 3</w:t>
            </w:r>
          </w:p>
        </w:tc>
        <w:tc>
          <w:tcPr>
            <w:tcW w:w="1021" w:type="dxa"/>
          </w:tcPr>
          <w:p w14:paraId="3E644EDC" w14:textId="77777777" w:rsidR="00EB51F1" w:rsidRPr="00481D2D" w:rsidRDefault="00EB51F1">
            <w:pPr>
              <w:pStyle w:val="TAL"/>
            </w:pPr>
            <w:r w:rsidRPr="00481D2D">
              <w:t>c23</w:t>
            </w:r>
          </w:p>
        </w:tc>
        <w:tc>
          <w:tcPr>
            <w:tcW w:w="1021" w:type="dxa"/>
          </w:tcPr>
          <w:p w14:paraId="29321448" w14:textId="77777777" w:rsidR="00EB51F1" w:rsidRPr="00481D2D" w:rsidRDefault="00EB51F1">
            <w:pPr>
              <w:pStyle w:val="TAL"/>
            </w:pPr>
            <w:r w:rsidRPr="00481D2D">
              <w:t>c23</w:t>
            </w:r>
          </w:p>
        </w:tc>
      </w:tr>
      <w:tr w:rsidR="00DF2012" w:rsidRPr="00481D2D" w14:paraId="7FB9A661" w14:textId="77777777" w:rsidTr="00DF2012">
        <w:tc>
          <w:tcPr>
            <w:tcW w:w="851" w:type="dxa"/>
          </w:tcPr>
          <w:p w14:paraId="2F8A3069" w14:textId="77777777" w:rsidR="00DF2012" w:rsidRPr="00481D2D" w:rsidRDefault="00DF2012" w:rsidP="00DF2012">
            <w:pPr>
              <w:pStyle w:val="TAL"/>
            </w:pPr>
            <w:r w:rsidRPr="00481D2D">
              <w:t>22D</w:t>
            </w:r>
          </w:p>
        </w:tc>
        <w:tc>
          <w:tcPr>
            <w:tcW w:w="2665" w:type="dxa"/>
          </w:tcPr>
          <w:p w14:paraId="636FE5B0" w14:textId="77777777" w:rsidR="00DF2012" w:rsidRPr="00481D2D" w:rsidRDefault="00DF2012" w:rsidP="00DF2012">
            <w:pPr>
              <w:pStyle w:val="TAL"/>
            </w:pPr>
            <w:r w:rsidRPr="00481D2D">
              <w:t>Relayed-Charge</w:t>
            </w:r>
          </w:p>
        </w:tc>
        <w:tc>
          <w:tcPr>
            <w:tcW w:w="1021" w:type="dxa"/>
          </w:tcPr>
          <w:p w14:paraId="56CB8975" w14:textId="77777777" w:rsidR="00DF2012" w:rsidRPr="00481D2D" w:rsidRDefault="00DF2012" w:rsidP="00DF2012">
            <w:pPr>
              <w:pStyle w:val="TAL"/>
            </w:pPr>
            <w:r w:rsidRPr="00481D2D">
              <w:t>7.2.12</w:t>
            </w:r>
          </w:p>
        </w:tc>
        <w:tc>
          <w:tcPr>
            <w:tcW w:w="1021" w:type="dxa"/>
          </w:tcPr>
          <w:p w14:paraId="5965410B" w14:textId="77777777" w:rsidR="00DF2012" w:rsidRPr="00481D2D" w:rsidRDefault="00DF2012" w:rsidP="00DF2012">
            <w:pPr>
              <w:pStyle w:val="TAL"/>
            </w:pPr>
            <w:r w:rsidRPr="00481D2D">
              <w:t>n/a</w:t>
            </w:r>
          </w:p>
        </w:tc>
        <w:tc>
          <w:tcPr>
            <w:tcW w:w="1021" w:type="dxa"/>
          </w:tcPr>
          <w:p w14:paraId="1C7D2049" w14:textId="77777777" w:rsidR="00DF2012" w:rsidRPr="00481D2D" w:rsidRDefault="00DF2012" w:rsidP="00DF2012">
            <w:pPr>
              <w:pStyle w:val="TAL"/>
            </w:pPr>
            <w:r w:rsidRPr="00481D2D">
              <w:t>c37</w:t>
            </w:r>
          </w:p>
        </w:tc>
        <w:tc>
          <w:tcPr>
            <w:tcW w:w="1021" w:type="dxa"/>
          </w:tcPr>
          <w:p w14:paraId="074C4978" w14:textId="77777777" w:rsidR="00DF2012" w:rsidRPr="00481D2D" w:rsidRDefault="00DF2012" w:rsidP="00DF2012">
            <w:pPr>
              <w:pStyle w:val="TAL"/>
            </w:pPr>
            <w:r w:rsidRPr="00481D2D">
              <w:t>7.2.12</w:t>
            </w:r>
          </w:p>
        </w:tc>
        <w:tc>
          <w:tcPr>
            <w:tcW w:w="1021" w:type="dxa"/>
          </w:tcPr>
          <w:p w14:paraId="14AB35DF" w14:textId="77777777" w:rsidR="00DF2012" w:rsidRPr="00481D2D" w:rsidRDefault="00DF2012" w:rsidP="00DF2012">
            <w:pPr>
              <w:pStyle w:val="TAL"/>
            </w:pPr>
            <w:r w:rsidRPr="00481D2D">
              <w:t>n/a</w:t>
            </w:r>
          </w:p>
        </w:tc>
        <w:tc>
          <w:tcPr>
            <w:tcW w:w="1021" w:type="dxa"/>
          </w:tcPr>
          <w:p w14:paraId="073E651C" w14:textId="77777777" w:rsidR="00DF2012" w:rsidRPr="00481D2D" w:rsidRDefault="00DF2012" w:rsidP="00DF2012">
            <w:pPr>
              <w:pStyle w:val="TAL"/>
            </w:pPr>
            <w:r w:rsidRPr="00481D2D">
              <w:t>c37</w:t>
            </w:r>
          </w:p>
        </w:tc>
      </w:tr>
      <w:tr w:rsidR="00EB51F1" w:rsidRPr="00481D2D" w14:paraId="19C2E6CF" w14:textId="77777777">
        <w:tc>
          <w:tcPr>
            <w:tcW w:w="851" w:type="dxa"/>
          </w:tcPr>
          <w:p w14:paraId="1030D4D2" w14:textId="77777777" w:rsidR="00EB51F1" w:rsidRPr="00481D2D" w:rsidRDefault="00EB51F1">
            <w:pPr>
              <w:pStyle w:val="TAL"/>
            </w:pPr>
            <w:r w:rsidRPr="00481D2D">
              <w:t>22</w:t>
            </w:r>
            <w:r w:rsidR="00DF2012" w:rsidRPr="00481D2D">
              <w:t>E</w:t>
            </w:r>
          </w:p>
        </w:tc>
        <w:tc>
          <w:tcPr>
            <w:tcW w:w="2665" w:type="dxa"/>
          </w:tcPr>
          <w:p w14:paraId="3C614040" w14:textId="77777777" w:rsidR="00EB51F1" w:rsidRPr="00481D2D" w:rsidRDefault="00EB51F1">
            <w:pPr>
              <w:pStyle w:val="TAL"/>
            </w:pPr>
            <w:r w:rsidRPr="00481D2D">
              <w:t>Request-Disposition</w:t>
            </w:r>
          </w:p>
        </w:tc>
        <w:tc>
          <w:tcPr>
            <w:tcW w:w="1021" w:type="dxa"/>
          </w:tcPr>
          <w:p w14:paraId="79EAA76C" w14:textId="77777777" w:rsidR="00EB51F1" w:rsidRPr="00481D2D" w:rsidRDefault="00EB51F1">
            <w:pPr>
              <w:pStyle w:val="TAL"/>
            </w:pPr>
            <w:r w:rsidRPr="00481D2D">
              <w:t>[56B] 9.1</w:t>
            </w:r>
          </w:p>
        </w:tc>
        <w:tc>
          <w:tcPr>
            <w:tcW w:w="1021" w:type="dxa"/>
          </w:tcPr>
          <w:p w14:paraId="3A25C1B6" w14:textId="77777777" w:rsidR="00EB51F1" w:rsidRPr="00481D2D" w:rsidRDefault="00EB51F1">
            <w:pPr>
              <w:pStyle w:val="TAL"/>
            </w:pPr>
            <w:r w:rsidRPr="00481D2D">
              <w:t>c21</w:t>
            </w:r>
          </w:p>
        </w:tc>
        <w:tc>
          <w:tcPr>
            <w:tcW w:w="1021" w:type="dxa"/>
          </w:tcPr>
          <w:p w14:paraId="5585371C" w14:textId="77777777" w:rsidR="00EB51F1" w:rsidRPr="00481D2D" w:rsidRDefault="00EB51F1">
            <w:pPr>
              <w:pStyle w:val="TAL"/>
            </w:pPr>
            <w:r w:rsidRPr="00481D2D">
              <w:t>c21</w:t>
            </w:r>
          </w:p>
        </w:tc>
        <w:tc>
          <w:tcPr>
            <w:tcW w:w="1021" w:type="dxa"/>
          </w:tcPr>
          <w:p w14:paraId="72A01EC3" w14:textId="77777777" w:rsidR="00EB51F1" w:rsidRPr="00481D2D" w:rsidRDefault="00EB51F1">
            <w:pPr>
              <w:pStyle w:val="TAL"/>
            </w:pPr>
            <w:r w:rsidRPr="00481D2D">
              <w:t>[56B] 9.1</w:t>
            </w:r>
          </w:p>
        </w:tc>
        <w:tc>
          <w:tcPr>
            <w:tcW w:w="1021" w:type="dxa"/>
          </w:tcPr>
          <w:p w14:paraId="03C906C5" w14:textId="77777777" w:rsidR="00EB51F1" w:rsidRPr="00481D2D" w:rsidRDefault="00EB51F1">
            <w:pPr>
              <w:pStyle w:val="TAL"/>
            </w:pPr>
            <w:r w:rsidRPr="00481D2D">
              <w:t>c21</w:t>
            </w:r>
          </w:p>
        </w:tc>
        <w:tc>
          <w:tcPr>
            <w:tcW w:w="1021" w:type="dxa"/>
          </w:tcPr>
          <w:p w14:paraId="521564A5" w14:textId="77777777" w:rsidR="00EB51F1" w:rsidRPr="00481D2D" w:rsidRDefault="00EB51F1">
            <w:pPr>
              <w:pStyle w:val="TAL"/>
            </w:pPr>
            <w:r w:rsidRPr="00481D2D">
              <w:t>c21</w:t>
            </w:r>
          </w:p>
        </w:tc>
      </w:tr>
      <w:tr w:rsidR="00EB51F1" w:rsidRPr="00481D2D" w14:paraId="7D56DF26" w14:textId="77777777">
        <w:tc>
          <w:tcPr>
            <w:tcW w:w="851" w:type="dxa"/>
          </w:tcPr>
          <w:p w14:paraId="651D5702" w14:textId="77777777" w:rsidR="00EB51F1" w:rsidRPr="00481D2D" w:rsidRDefault="00EB51F1">
            <w:pPr>
              <w:pStyle w:val="TAL"/>
            </w:pPr>
            <w:r w:rsidRPr="00481D2D">
              <w:t>23</w:t>
            </w:r>
          </w:p>
        </w:tc>
        <w:tc>
          <w:tcPr>
            <w:tcW w:w="2665" w:type="dxa"/>
          </w:tcPr>
          <w:p w14:paraId="319FD054" w14:textId="77777777" w:rsidR="00EB51F1" w:rsidRPr="00481D2D" w:rsidRDefault="00EB51F1">
            <w:pPr>
              <w:pStyle w:val="TAL"/>
            </w:pPr>
            <w:r w:rsidRPr="00481D2D">
              <w:t>Require</w:t>
            </w:r>
          </w:p>
        </w:tc>
        <w:tc>
          <w:tcPr>
            <w:tcW w:w="1021" w:type="dxa"/>
          </w:tcPr>
          <w:p w14:paraId="5B07EFDE" w14:textId="77777777" w:rsidR="00EB51F1" w:rsidRPr="00481D2D" w:rsidRDefault="00EB51F1">
            <w:pPr>
              <w:pStyle w:val="TAL"/>
            </w:pPr>
            <w:r w:rsidRPr="00481D2D">
              <w:t>[26] 20.32</w:t>
            </w:r>
          </w:p>
        </w:tc>
        <w:tc>
          <w:tcPr>
            <w:tcW w:w="1021" w:type="dxa"/>
          </w:tcPr>
          <w:p w14:paraId="5A8A112E" w14:textId="77777777" w:rsidR="00EB51F1" w:rsidRPr="00481D2D" w:rsidRDefault="00EB51F1">
            <w:pPr>
              <w:pStyle w:val="TAL"/>
            </w:pPr>
            <w:r w:rsidRPr="00481D2D">
              <w:t>m</w:t>
            </w:r>
          </w:p>
        </w:tc>
        <w:tc>
          <w:tcPr>
            <w:tcW w:w="1021" w:type="dxa"/>
          </w:tcPr>
          <w:p w14:paraId="7DC20360" w14:textId="77777777" w:rsidR="00EB51F1" w:rsidRPr="00481D2D" w:rsidRDefault="00EB51F1">
            <w:pPr>
              <w:pStyle w:val="TAL"/>
            </w:pPr>
            <w:r w:rsidRPr="00481D2D">
              <w:t>m</w:t>
            </w:r>
          </w:p>
        </w:tc>
        <w:tc>
          <w:tcPr>
            <w:tcW w:w="1021" w:type="dxa"/>
          </w:tcPr>
          <w:p w14:paraId="170868C6" w14:textId="77777777" w:rsidR="00EB51F1" w:rsidRPr="00481D2D" w:rsidRDefault="00EB51F1">
            <w:pPr>
              <w:pStyle w:val="TAL"/>
            </w:pPr>
            <w:r w:rsidRPr="00481D2D">
              <w:t>[26] 20.32</w:t>
            </w:r>
          </w:p>
        </w:tc>
        <w:tc>
          <w:tcPr>
            <w:tcW w:w="1021" w:type="dxa"/>
          </w:tcPr>
          <w:p w14:paraId="38A820D0" w14:textId="77777777" w:rsidR="00EB51F1" w:rsidRPr="00481D2D" w:rsidRDefault="00EB51F1">
            <w:pPr>
              <w:pStyle w:val="TAL"/>
            </w:pPr>
            <w:r w:rsidRPr="00481D2D">
              <w:t>c4</w:t>
            </w:r>
          </w:p>
        </w:tc>
        <w:tc>
          <w:tcPr>
            <w:tcW w:w="1021" w:type="dxa"/>
          </w:tcPr>
          <w:p w14:paraId="24FF9DD6" w14:textId="77777777" w:rsidR="00EB51F1" w:rsidRPr="00481D2D" w:rsidRDefault="00EB51F1">
            <w:pPr>
              <w:pStyle w:val="TAL"/>
            </w:pPr>
            <w:r w:rsidRPr="00481D2D">
              <w:t>c4</w:t>
            </w:r>
          </w:p>
        </w:tc>
      </w:tr>
      <w:tr w:rsidR="00546923" w:rsidRPr="00481D2D" w14:paraId="00AB335B" w14:textId="77777777">
        <w:tc>
          <w:tcPr>
            <w:tcW w:w="851" w:type="dxa"/>
          </w:tcPr>
          <w:p w14:paraId="08BBAECB" w14:textId="77777777" w:rsidR="00546923" w:rsidRPr="00481D2D" w:rsidRDefault="00546923" w:rsidP="00546923">
            <w:pPr>
              <w:pStyle w:val="TAL"/>
            </w:pPr>
            <w:r w:rsidRPr="00481D2D">
              <w:t>23A</w:t>
            </w:r>
          </w:p>
        </w:tc>
        <w:tc>
          <w:tcPr>
            <w:tcW w:w="2665" w:type="dxa"/>
          </w:tcPr>
          <w:p w14:paraId="232D4A22" w14:textId="77777777" w:rsidR="00546923" w:rsidRPr="00481D2D" w:rsidRDefault="00546923" w:rsidP="00546923">
            <w:pPr>
              <w:pStyle w:val="TAL"/>
            </w:pPr>
            <w:r w:rsidRPr="00481D2D">
              <w:t>Resource-Priority</w:t>
            </w:r>
          </w:p>
        </w:tc>
        <w:tc>
          <w:tcPr>
            <w:tcW w:w="1021" w:type="dxa"/>
          </w:tcPr>
          <w:p w14:paraId="1B81D086" w14:textId="77777777" w:rsidR="00546923" w:rsidRPr="00481D2D" w:rsidRDefault="00AC33A2" w:rsidP="00546923">
            <w:pPr>
              <w:pStyle w:val="TAL"/>
            </w:pPr>
            <w:r w:rsidRPr="00481D2D">
              <w:t>[116</w:t>
            </w:r>
            <w:r w:rsidR="00546923" w:rsidRPr="00481D2D">
              <w:t>] 3.1</w:t>
            </w:r>
          </w:p>
        </w:tc>
        <w:tc>
          <w:tcPr>
            <w:tcW w:w="1021" w:type="dxa"/>
          </w:tcPr>
          <w:p w14:paraId="5E2953CF" w14:textId="77777777" w:rsidR="00546923" w:rsidRPr="00481D2D" w:rsidRDefault="00546923" w:rsidP="00546923">
            <w:pPr>
              <w:pStyle w:val="TAL"/>
            </w:pPr>
            <w:r w:rsidRPr="00481D2D">
              <w:t>c28</w:t>
            </w:r>
          </w:p>
        </w:tc>
        <w:tc>
          <w:tcPr>
            <w:tcW w:w="1021" w:type="dxa"/>
          </w:tcPr>
          <w:p w14:paraId="72810FB4" w14:textId="77777777" w:rsidR="00546923" w:rsidRPr="00481D2D" w:rsidRDefault="00546923" w:rsidP="00546923">
            <w:pPr>
              <w:pStyle w:val="TAL"/>
            </w:pPr>
            <w:r w:rsidRPr="00481D2D">
              <w:t>c28</w:t>
            </w:r>
          </w:p>
        </w:tc>
        <w:tc>
          <w:tcPr>
            <w:tcW w:w="1021" w:type="dxa"/>
          </w:tcPr>
          <w:p w14:paraId="5C444E9F" w14:textId="77777777" w:rsidR="00546923" w:rsidRPr="00481D2D" w:rsidRDefault="00AC33A2" w:rsidP="00546923">
            <w:pPr>
              <w:pStyle w:val="TAL"/>
            </w:pPr>
            <w:r w:rsidRPr="00481D2D">
              <w:t>[116</w:t>
            </w:r>
            <w:r w:rsidR="00546923" w:rsidRPr="00481D2D">
              <w:t>] 3.1</w:t>
            </w:r>
          </w:p>
        </w:tc>
        <w:tc>
          <w:tcPr>
            <w:tcW w:w="1021" w:type="dxa"/>
          </w:tcPr>
          <w:p w14:paraId="438908B2" w14:textId="77777777" w:rsidR="00546923" w:rsidRPr="00481D2D" w:rsidRDefault="00546923" w:rsidP="00546923">
            <w:pPr>
              <w:pStyle w:val="TAL"/>
            </w:pPr>
            <w:r w:rsidRPr="00481D2D">
              <w:t>c28</w:t>
            </w:r>
          </w:p>
        </w:tc>
        <w:tc>
          <w:tcPr>
            <w:tcW w:w="1021" w:type="dxa"/>
          </w:tcPr>
          <w:p w14:paraId="7B1F73D2" w14:textId="77777777" w:rsidR="00546923" w:rsidRPr="00481D2D" w:rsidRDefault="00546923" w:rsidP="00546923">
            <w:pPr>
              <w:pStyle w:val="TAL"/>
            </w:pPr>
            <w:r w:rsidRPr="00481D2D">
              <w:t>c28</w:t>
            </w:r>
          </w:p>
        </w:tc>
      </w:tr>
      <w:tr w:rsidR="00E27509" w:rsidRPr="00481D2D" w14:paraId="1077F5EA" w14:textId="77777777" w:rsidTr="00496912">
        <w:tc>
          <w:tcPr>
            <w:tcW w:w="851" w:type="dxa"/>
          </w:tcPr>
          <w:p w14:paraId="42DDEB79" w14:textId="77777777" w:rsidR="00E27509" w:rsidRPr="00481D2D" w:rsidRDefault="00E27509" w:rsidP="00496912">
            <w:pPr>
              <w:pStyle w:val="TAL"/>
            </w:pPr>
            <w:r w:rsidRPr="00481D2D">
              <w:t>23B</w:t>
            </w:r>
          </w:p>
        </w:tc>
        <w:tc>
          <w:tcPr>
            <w:tcW w:w="2665" w:type="dxa"/>
          </w:tcPr>
          <w:p w14:paraId="569F4A63" w14:textId="77777777" w:rsidR="00E27509" w:rsidRPr="00481D2D" w:rsidRDefault="00E27509" w:rsidP="00496912">
            <w:pPr>
              <w:pStyle w:val="TAL"/>
            </w:pPr>
            <w:r w:rsidRPr="00481D2D">
              <w:t>Resource-Share</w:t>
            </w:r>
          </w:p>
        </w:tc>
        <w:tc>
          <w:tcPr>
            <w:tcW w:w="1021" w:type="dxa"/>
          </w:tcPr>
          <w:p w14:paraId="37F59D92" w14:textId="77777777" w:rsidR="00E27509" w:rsidRPr="00481D2D" w:rsidRDefault="00E27509" w:rsidP="00496912">
            <w:pPr>
              <w:pStyle w:val="TAL"/>
            </w:pPr>
            <w:r w:rsidRPr="00481D2D">
              <w:t>Subclause 4.15</w:t>
            </w:r>
          </w:p>
        </w:tc>
        <w:tc>
          <w:tcPr>
            <w:tcW w:w="1021" w:type="dxa"/>
          </w:tcPr>
          <w:p w14:paraId="64AAA934" w14:textId="77777777" w:rsidR="00E27509" w:rsidRPr="00481D2D" w:rsidRDefault="00E27509" w:rsidP="00496912">
            <w:pPr>
              <w:pStyle w:val="TAL"/>
            </w:pPr>
            <w:r w:rsidRPr="00481D2D">
              <w:t>n/a</w:t>
            </w:r>
          </w:p>
        </w:tc>
        <w:tc>
          <w:tcPr>
            <w:tcW w:w="1021" w:type="dxa"/>
          </w:tcPr>
          <w:p w14:paraId="022A0E74" w14:textId="77777777" w:rsidR="00E27509" w:rsidRPr="00481D2D" w:rsidRDefault="00E27509" w:rsidP="00496912">
            <w:pPr>
              <w:pStyle w:val="TAL"/>
            </w:pPr>
            <w:r w:rsidRPr="00481D2D">
              <w:t>c38</w:t>
            </w:r>
          </w:p>
        </w:tc>
        <w:tc>
          <w:tcPr>
            <w:tcW w:w="1021" w:type="dxa"/>
          </w:tcPr>
          <w:p w14:paraId="22793476" w14:textId="77777777" w:rsidR="00E27509" w:rsidRPr="00481D2D" w:rsidRDefault="00E27509" w:rsidP="00496912">
            <w:pPr>
              <w:pStyle w:val="TAL"/>
            </w:pPr>
            <w:r w:rsidRPr="00481D2D">
              <w:t>Subclause 4.15</w:t>
            </w:r>
          </w:p>
        </w:tc>
        <w:tc>
          <w:tcPr>
            <w:tcW w:w="1021" w:type="dxa"/>
          </w:tcPr>
          <w:p w14:paraId="1EDE4ED1" w14:textId="77777777" w:rsidR="00E27509" w:rsidRPr="00481D2D" w:rsidRDefault="00E27509" w:rsidP="00496912">
            <w:pPr>
              <w:pStyle w:val="TAL"/>
            </w:pPr>
            <w:r w:rsidRPr="00481D2D">
              <w:t>n/a</w:t>
            </w:r>
          </w:p>
        </w:tc>
        <w:tc>
          <w:tcPr>
            <w:tcW w:w="1021" w:type="dxa"/>
          </w:tcPr>
          <w:p w14:paraId="51825807" w14:textId="77777777" w:rsidR="00E27509" w:rsidRPr="00481D2D" w:rsidRDefault="00E27509" w:rsidP="00496912">
            <w:pPr>
              <w:pStyle w:val="TAL"/>
            </w:pPr>
            <w:r w:rsidRPr="00481D2D">
              <w:t>c38</w:t>
            </w:r>
          </w:p>
        </w:tc>
      </w:tr>
      <w:tr w:rsidR="00EB51F1" w:rsidRPr="00481D2D" w14:paraId="784551B2" w14:textId="77777777">
        <w:tc>
          <w:tcPr>
            <w:tcW w:w="851" w:type="dxa"/>
          </w:tcPr>
          <w:p w14:paraId="6521BEAA" w14:textId="77777777" w:rsidR="00EB51F1" w:rsidRPr="00481D2D" w:rsidRDefault="00EB51F1">
            <w:pPr>
              <w:pStyle w:val="TAL"/>
            </w:pPr>
            <w:r w:rsidRPr="00481D2D">
              <w:t>24</w:t>
            </w:r>
          </w:p>
        </w:tc>
        <w:tc>
          <w:tcPr>
            <w:tcW w:w="2665" w:type="dxa"/>
          </w:tcPr>
          <w:p w14:paraId="5A9C637C" w14:textId="77777777" w:rsidR="00EB51F1" w:rsidRPr="00481D2D" w:rsidRDefault="00EB51F1">
            <w:pPr>
              <w:pStyle w:val="TAL"/>
            </w:pPr>
            <w:r w:rsidRPr="00481D2D">
              <w:t>Route</w:t>
            </w:r>
          </w:p>
        </w:tc>
        <w:tc>
          <w:tcPr>
            <w:tcW w:w="1021" w:type="dxa"/>
          </w:tcPr>
          <w:p w14:paraId="3CA1832F" w14:textId="77777777" w:rsidR="00EB51F1" w:rsidRPr="00481D2D" w:rsidRDefault="00EB51F1">
            <w:pPr>
              <w:pStyle w:val="TAL"/>
            </w:pPr>
            <w:r w:rsidRPr="00481D2D">
              <w:t>[26] 20.34</w:t>
            </w:r>
          </w:p>
        </w:tc>
        <w:tc>
          <w:tcPr>
            <w:tcW w:w="1021" w:type="dxa"/>
          </w:tcPr>
          <w:p w14:paraId="1B327493" w14:textId="77777777" w:rsidR="00EB51F1" w:rsidRPr="00481D2D" w:rsidRDefault="00EB51F1">
            <w:pPr>
              <w:pStyle w:val="TAL"/>
            </w:pPr>
            <w:r w:rsidRPr="00481D2D">
              <w:t>m</w:t>
            </w:r>
          </w:p>
        </w:tc>
        <w:tc>
          <w:tcPr>
            <w:tcW w:w="1021" w:type="dxa"/>
          </w:tcPr>
          <w:p w14:paraId="79AEDE5A" w14:textId="77777777" w:rsidR="00EB51F1" w:rsidRPr="00481D2D" w:rsidRDefault="00EB51F1">
            <w:pPr>
              <w:pStyle w:val="TAL"/>
            </w:pPr>
            <w:r w:rsidRPr="00481D2D">
              <w:t>m</w:t>
            </w:r>
          </w:p>
        </w:tc>
        <w:tc>
          <w:tcPr>
            <w:tcW w:w="1021" w:type="dxa"/>
          </w:tcPr>
          <w:p w14:paraId="44951051" w14:textId="77777777" w:rsidR="00EB51F1" w:rsidRPr="00481D2D" w:rsidRDefault="00EB51F1">
            <w:pPr>
              <w:pStyle w:val="TAL"/>
            </w:pPr>
            <w:r w:rsidRPr="00481D2D">
              <w:t>[26] 20.34</w:t>
            </w:r>
          </w:p>
        </w:tc>
        <w:tc>
          <w:tcPr>
            <w:tcW w:w="1021" w:type="dxa"/>
          </w:tcPr>
          <w:p w14:paraId="259FC360" w14:textId="77777777" w:rsidR="00EB51F1" w:rsidRPr="00481D2D" w:rsidRDefault="00EB51F1">
            <w:pPr>
              <w:pStyle w:val="TAL"/>
            </w:pPr>
            <w:r w:rsidRPr="00481D2D">
              <w:t>m</w:t>
            </w:r>
          </w:p>
        </w:tc>
        <w:tc>
          <w:tcPr>
            <w:tcW w:w="1021" w:type="dxa"/>
          </w:tcPr>
          <w:p w14:paraId="7D170C71" w14:textId="77777777" w:rsidR="00EB51F1" w:rsidRPr="00481D2D" w:rsidRDefault="00EB51F1">
            <w:pPr>
              <w:pStyle w:val="TAL"/>
            </w:pPr>
            <w:r w:rsidRPr="00481D2D">
              <w:t>m</w:t>
            </w:r>
          </w:p>
        </w:tc>
      </w:tr>
      <w:tr w:rsidR="00EB51F1" w:rsidRPr="00481D2D" w14:paraId="2B5E1698" w14:textId="77777777">
        <w:tc>
          <w:tcPr>
            <w:tcW w:w="851" w:type="dxa"/>
          </w:tcPr>
          <w:p w14:paraId="165C033E" w14:textId="77777777" w:rsidR="00EB51F1" w:rsidRPr="00481D2D" w:rsidRDefault="00EB51F1">
            <w:pPr>
              <w:pStyle w:val="TAL"/>
            </w:pPr>
            <w:r w:rsidRPr="00481D2D">
              <w:t>24A</w:t>
            </w:r>
          </w:p>
        </w:tc>
        <w:tc>
          <w:tcPr>
            <w:tcW w:w="2665" w:type="dxa"/>
          </w:tcPr>
          <w:p w14:paraId="62F51273" w14:textId="77777777" w:rsidR="00EB51F1" w:rsidRPr="00481D2D" w:rsidRDefault="00EB51F1">
            <w:pPr>
              <w:pStyle w:val="TAL"/>
            </w:pPr>
            <w:r w:rsidRPr="00481D2D">
              <w:t>Security-Client</w:t>
            </w:r>
          </w:p>
        </w:tc>
        <w:tc>
          <w:tcPr>
            <w:tcW w:w="1021" w:type="dxa"/>
          </w:tcPr>
          <w:p w14:paraId="6ED1B711" w14:textId="77777777" w:rsidR="00EB51F1" w:rsidRPr="00481D2D" w:rsidRDefault="00EB51F1">
            <w:pPr>
              <w:pStyle w:val="TAL"/>
            </w:pPr>
            <w:r w:rsidRPr="00481D2D">
              <w:t>[48] 2.3.1</w:t>
            </w:r>
          </w:p>
        </w:tc>
        <w:tc>
          <w:tcPr>
            <w:tcW w:w="1021" w:type="dxa"/>
          </w:tcPr>
          <w:p w14:paraId="7E68F996" w14:textId="77777777" w:rsidR="00EB51F1" w:rsidRPr="00481D2D" w:rsidRDefault="00EB51F1">
            <w:pPr>
              <w:pStyle w:val="TAL"/>
            </w:pPr>
            <w:r w:rsidRPr="00481D2D">
              <w:t>x</w:t>
            </w:r>
          </w:p>
        </w:tc>
        <w:tc>
          <w:tcPr>
            <w:tcW w:w="1021" w:type="dxa"/>
          </w:tcPr>
          <w:p w14:paraId="1C3BFDC9" w14:textId="77777777" w:rsidR="00EB51F1" w:rsidRPr="00481D2D" w:rsidRDefault="00EB51F1">
            <w:pPr>
              <w:pStyle w:val="TAL"/>
            </w:pPr>
            <w:r w:rsidRPr="00481D2D">
              <w:t>x</w:t>
            </w:r>
          </w:p>
        </w:tc>
        <w:tc>
          <w:tcPr>
            <w:tcW w:w="1021" w:type="dxa"/>
          </w:tcPr>
          <w:p w14:paraId="4483B919" w14:textId="77777777" w:rsidR="00EB51F1" w:rsidRPr="00481D2D" w:rsidRDefault="00EB51F1">
            <w:pPr>
              <w:pStyle w:val="TAL"/>
            </w:pPr>
            <w:r w:rsidRPr="00481D2D">
              <w:t>[48] 2.3.1</w:t>
            </w:r>
          </w:p>
        </w:tc>
        <w:tc>
          <w:tcPr>
            <w:tcW w:w="1021" w:type="dxa"/>
          </w:tcPr>
          <w:p w14:paraId="0C60CCF3" w14:textId="77777777" w:rsidR="00EB51F1" w:rsidRPr="00481D2D" w:rsidRDefault="00EB51F1">
            <w:pPr>
              <w:pStyle w:val="TAL"/>
            </w:pPr>
            <w:r w:rsidRPr="00481D2D">
              <w:t>c18</w:t>
            </w:r>
          </w:p>
        </w:tc>
        <w:tc>
          <w:tcPr>
            <w:tcW w:w="1021" w:type="dxa"/>
          </w:tcPr>
          <w:p w14:paraId="78A34A16" w14:textId="77777777" w:rsidR="00EB51F1" w:rsidRPr="00481D2D" w:rsidRDefault="00EB51F1">
            <w:pPr>
              <w:pStyle w:val="TAL"/>
            </w:pPr>
            <w:r w:rsidRPr="00481D2D">
              <w:t>c18</w:t>
            </w:r>
          </w:p>
        </w:tc>
      </w:tr>
      <w:tr w:rsidR="00EB51F1" w:rsidRPr="00481D2D" w14:paraId="6AB9F955" w14:textId="77777777">
        <w:tc>
          <w:tcPr>
            <w:tcW w:w="851" w:type="dxa"/>
          </w:tcPr>
          <w:p w14:paraId="53958E93" w14:textId="77777777" w:rsidR="00EB51F1" w:rsidRPr="00481D2D" w:rsidRDefault="00EB51F1">
            <w:pPr>
              <w:pStyle w:val="TAL"/>
            </w:pPr>
            <w:r w:rsidRPr="00481D2D">
              <w:t>24B</w:t>
            </w:r>
          </w:p>
        </w:tc>
        <w:tc>
          <w:tcPr>
            <w:tcW w:w="2665" w:type="dxa"/>
          </w:tcPr>
          <w:p w14:paraId="2B8B7093" w14:textId="77777777" w:rsidR="00EB51F1" w:rsidRPr="00481D2D" w:rsidRDefault="00EB51F1">
            <w:pPr>
              <w:pStyle w:val="TAL"/>
            </w:pPr>
            <w:r w:rsidRPr="00481D2D">
              <w:t>Security-Verify</w:t>
            </w:r>
          </w:p>
        </w:tc>
        <w:tc>
          <w:tcPr>
            <w:tcW w:w="1021" w:type="dxa"/>
          </w:tcPr>
          <w:p w14:paraId="1F6A82B5" w14:textId="77777777" w:rsidR="00EB51F1" w:rsidRPr="00481D2D" w:rsidRDefault="00EB51F1">
            <w:pPr>
              <w:pStyle w:val="TAL"/>
            </w:pPr>
            <w:r w:rsidRPr="00481D2D">
              <w:t>[48] 2.3.1</w:t>
            </w:r>
          </w:p>
        </w:tc>
        <w:tc>
          <w:tcPr>
            <w:tcW w:w="1021" w:type="dxa"/>
          </w:tcPr>
          <w:p w14:paraId="54252249" w14:textId="77777777" w:rsidR="00EB51F1" w:rsidRPr="00481D2D" w:rsidRDefault="00EB51F1">
            <w:pPr>
              <w:pStyle w:val="TAL"/>
            </w:pPr>
            <w:r w:rsidRPr="00481D2D">
              <w:t>x</w:t>
            </w:r>
          </w:p>
        </w:tc>
        <w:tc>
          <w:tcPr>
            <w:tcW w:w="1021" w:type="dxa"/>
          </w:tcPr>
          <w:p w14:paraId="2FA11DC4" w14:textId="77777777" w:rsidR="00EB51F1" w:rsidRPr="00481D2D" w:rsidRDefault="00EB51F1">
            <w:pPr>
              <w:pStyle w:val="TAL"/>
            </w:pPr>
            <w:r w:rsidRPr="00481D2D">
              <w:t>x</w:t>
            </w:r>
          </w:p>
        </w:tc>
        <w:tc>
          <w:tcPr>
            <w:tcW w:w="1021" w:type="dxa"/>
          </w:tcPr>
          <w:p w14:paraId="52FFBA79" w14:textId="77777777" w:rsidR="00EB51F1" w:rsidRPr="00481D2D" w:rsidRDefault="00EB51F1">
            <w:pPr>
              <w:pStyle w:val="TAL"/>
            </w:pPr>
            <w:r w:rsidRPr="00481D2D">
              <w:t>[48] 2.3.1</w:t>
            </w:r>
          </w:p>
        </w:tc>
        <w:tc>
          <w:tcPr>
            <w:tcW w:w="1021" w:type="dxa"/>
          </w:tcPr>
          <w:p w14:paraId="37A19EBB" w14:textId="77777777" w:rsidR="00EB51F1" w:rsidRPr="00481D2D" w:rsidRDefault="00EB51F1">
            <w:pPr>
              <w:pStyle w:val="TAL"/>
            </w:pPr>
            <w:r w:rsidRPr="00481D2D">
              <w:t>c18</w:t>
            </w:r>
          </w:p>
        </w:tc>
        <w:tc>
          <w:tcPr>
            <w:tcW w:w="1021" w:type="dxa"/>
          </w:tcPr>
          <w:p w14:paraId="4E533F8E" w14:textId="77777777" w:rsidR="00EB51F1" w:rsidRPr="00481D2D" w:rsidRDefault="00EB51F1">
            <w:pPr>
              <w:pStyle w:val="TAL"/>
            </w:pPr>
            <w:r w:rsidRPr="00481D2D">
              <w:t>c18</w:t>
            </w:r>
          </w:p>
        </w:tc>
      </w:tr>
      <w:tr w:rsidR="00047EC0" w:rsidRPr="00481D2D" w14:paraId="4504BFB1" w14:textId="77777777" w:rsidTr="00047EC0">
        <w:tc>
          <w:tcPr>
            <w:tcW w:w="851" w:type="dxa"/>
          </w:tcPr>
          <w:p w14:paraId="7B9F2E68" w14:textId="77777777" w:rsidR="00047EC0" w:rsidRPr="00481D2D" w:rsidRDefault="00047EC0" w:rsidP="00047EC0">
            <w:pPr>
              <w:pStyle w:val="TAL"/>
            </w:pPr>
            <w:r w:rsidRPr="00481D2D">
              <w:t>24C</w:t>
            </w:r>
          </w:p>
        </w:tc>
        <w:tc>
          <w:tcPr>
            <w:tcW w:w="2665" w:type="dxa"/>
          </w:tcPr>
          <w:p w14:paraId="24C447A4" w14:textId="77777777" w:rsidR="00047EC0" w:rsidRPr="00481D2D" w:rsidRDefault="00047EC0" w:rsidP="00047EC0">
            <w:pPr>
              <w:pStyle w:val="TAL"/>
            </w:pPr>
            <w:r w:rsidRPr="00481D2D">
              <w:t>Session-ID</w:t>
            </w:r>
          </w:p>
        </w:tc>
        <w:tc>
          <w:tcPr>
            <w:tcW w:w="1021" w:type="dxa"/>
          </w:tcPr>
          <w:p w14:paraId="18FD1BCC" w14:textId="77777777" w:rsidR="00047EC0" w:rsidRPr="00481D2D" w:rsidRDefault="00047EC0" w:rsidP="00047EC0">
            <w:pPr>
              <w:pStyle w:val="TAL"/>
            </w:pPr>
            <w:r w:rsidRPr="00481D2D">
              <w:t>[162]</w:t>
            </w:r>
          </w:p>
        </w:tc>
        <w:tc>
          <w:tcPr>
            <w:tcW w:w="1021" w:type="dxa"/>
          </w:tcPr>
          <w:p w14:paraId="412023F2" w14:textId="77777777" w:rsidR="00047EC0" w:rsidRPr="00481D2D" w:rsidRDefault="00047EC0" w:rsidP="00047EC0">
            <w:pPr>
              <w:pStyle w:val="TAL"/>
            </w:pPr>
            <w:r w:rsidRPr="00481D2D">
              <w:t>c35</w:t>
            </w:r>
          </w:p>
        </w:tc>
        <w:tc>
          <w:tcPr>
            <w:tcW w:w="1021" w:type="dxa"/>
          </w:tcPr>
          <w:p w14:paraId="090FD5A8" w14:textId="77777777" w:rsidR="00047EC0" w:rsidRPr="00481D2D" w:rsidRDefault="00047EC0" w:rsidP="00047EC0">
            <w:pPr>
              <w:pStyle w:val="TAL"/>
            </w:pPr>
            <w:r w:rsidRPr="00481D2D">
              <w:t>c35</w:t>
            </w:r>
          </w:p>
        </w:tc>
        <w:tc>
          <w:tcPr>
            <w:tcW w:w="1021" w:type="dxa"/>
          </w:tcPr>
          <w:p w14:paraId="3F84403C" w14:textId="77777777" w:rsidR="00047EC0" w:rsidRPr="00481D2D" w:rsidRDefault="00047EC0" w:rsidP="00047EC0">
            <w:pPr>
              <w:pStyle w:val="TAL"/>
            </w:pPr>
            <w:r w:rsidRPr="00481D2D">
              <w:t>[162]</w:t>
            </w:r>
          </w:p>
        </w:tc>
        <w:tc>
          <w:tcPr>
            <w:tcW w:w="1021" w:type="dxa"/>
          </w:tcPr>
          <w:p w14:paraId="4FA10C19" w14:textId="77777777" w:rsidR="00047EC0" w:rsidRPr="00481D2D" w:rsidRDefault="00047EC0" w:rsidP="00047EC0">
            <w:pPr>
              <w:pStyle w:val="TAL"/>
            </w:pPr>
            <w:r w:rsidRPr="00481D2D">
              <w:t>c35</w:t>
            </w:r>
          </w:p>
        </w:tc>
        <w:tc>
          <w:tcPr>
            <w:tcW w:w="1021" w:type="dxa"/>
          </w:tcPr>
          <w:p w14:paraId="7059EDCD" w14:textId="77777777" w:rsidR="00047EC0" w:rsidRPr="00481D2D" w:rsidRDefault="00047EC0" w:rsidP="00047EC0">
            <w:pPr>
              <w:pStyle w:val="TAL"/>
            </w:pPr>
            <w:r w:rsidRPr="00481D2D">
              <w:t>c35</w:t>
            </w:r>
          </w:p>
        </w:tc>
      </w:tr>
      <w:tr w:rsidR="00EB51F1" w:rsidRPr="00481D2D" w14:paraId="04BFF20E" w14:textId="77777777">
        <w:tc>
          <w:tcPr>
            <w:tcW w:w="851" w:type="dxa"/>
          </w:tcPr>
          <w:p w14:paraId="623ACAA2" w14:textId="77777777" w:rsidR="00EB51F1" w:rsidRPr="00481D2D" w:rsidRDefault="00EB51F1">
            <w:pPr>
              <w:pStyle w:val="TAL"/>
            </w:pPr>
            <w:r w:rsidRPr="00481D2D">
              <w:t>25</w:t>
            </w:r>
          </w:p>
        </w:tc>
        <w:tc>
          <w:tcPr>
            <w:tcW w:w="2665" w:type="dxa"/>
          </w:tcPr>
          <w:p w14:paraId="047C80D2" w14:textId="77777777" w:rsidR="00EB51F1" w:rsidRPr="00481D2D" w:rsidRDefault="00EB51F1">
            <w:pPr>
              <w:pStyle w:val="TAL"/>
            </w:pPr>
            <w:r w:rsidRPr="00481D2D">
              <w:t>Supported</w:t>
            </w:r>
          </w:p>
        </w:tc>
        <w:tc>
          <w:tcPr>
            <w:tcW w:w="1021" w:type="dxa"/>
          </w:tcPr>
          <w:p w14:paraId="3766B535" w14:textId="77777777" w:rsidR="00EB51F1" w:rsidRPr="00481D2D" w:rsidRDefault="00EB51F1">
            <w:pPr>
              <w:pStyle w:val="TAL"/>
            </w:pPr>
            <w:r w:rsidRPr="00481D2D">
              <w:t>[26] 20.37</w:t>
            </w:r>
          </w:p>
        </w:tc>
        <w:tc>
          <w:tcPr>
            <w:tcW w:w="1021" w:type="dxa"/>
          </w:tcPr>
          <w:p w14:paraId="7A427F94" w14:textId="77777777" w:rsidR="00EB51F1" w:rsidRPr="00481D2D" w:rsidRDefault="00EB51F1">
            <w:pPr>
              <w:pStyle w:val="TAL"/>
            </w:pPr>
            <w:r w:rsidRPr="00481D2D">
              <w:t>m</w:t>
            </w:r>
          </w:p>
        </w:tc>
        <w:tc>
          <w:tcPr>
            <w:tcW w:w="1021" w:type="dxa"/>
          </w:tcPr>
          <w:p w14:paraId="64253BFC" w14:textId="77777777" w:rsidR="00EB51F1" w:rsidRPr="00481D2D" w:rsidRDefault="00EB51F1">
            <w:pPr>
              <w:pStyle w:val="TAL"/>
            </w:pPr>
            <w:r w:rsidRPr="00481D2D">
              <w:t>m</w:t>
            </w:r>
          </w:p>
        </w:tc>
        <w:tc>
          <w:tcPr>
            <w:tcW w:w="1021" w:type="dxa"/>
          </w:tcPr>
          <w:p w14:paraId="037B300E" w14:textId="77777777" w:rsidR="00EB51F1" w:rsidRPr="00481D2D" w:rsidRDefault="00EB51F1">
            <w:pPr>
              <w:pStyle w:val="TAL"/>
            </w:pPr>
            <w:r w:rsidRPr="00481D2D">
              <w:t>[26] 20.37</w:t>
            </w:r>
          </w:p>
        </w:tc>
        <w:tc>
          <w:tcPr>
            <w:tcW w:w="1021" w:type="dxa"/>
          </w:tcPr>
          <w:p w14:paraId="27EF4614" w14:textId="77777777" w:rsidR="00EB51F1" w:rsidRPr="00481D2D" w:rsidRDefault="00EB51F1">
            <w:pPr>
              <w:pStyle w:val="TAL"/>
            </w:pPr>
            <w:r w:rsidRPr="00481D2D">
              <w:t>c5</w:t>
            </w:r>
          </w:p>
        </w:tc>
        <w:tc>
          <w:tcPr>
            <w:tcW w:w="1021" w:type="dxa"/>
          </w:tcPr>
          <w:p w14:paraId="21604190" w14:textId="77777777" w:rsidR="00EB51F1" w:rsidRPr="00481D2D" w:rsidRDefault="00EB51F1">
            <w:pPr>
              <w:pStyle w:val="TAL"/>
            </w:pPr>
            <w:r w:rsidRPr="00481D2D">
              <w:t>c5</w:t>
            </w:r>
          </w:p>
        </w:tc>
      </w:tr>
      <w:tr w:rsidR="00EB51F1" w:rsidRPr="00481D2D" w14:paraId="20D23B54" w14:textId="77777777">
        <w:tc>
          <w:tcPr>
            <w:tcW w:w="851" w:type="dxa"/>
          </w:tcPr>
          <w:p w14:paraId="52B5B42A" w14:textId="77777777" w:rsidR="00EB51F1" w:rsidRPr="00481D2D" w:rsidRDefault="00EB51F1">
            <w:pPr>
              <w:pStyle w:val="TAL"/>
            </w:pPr>
            <w:r w:rsidRPr="00481D2D">
              <w:t>26</w:t>
            </w:r>
          </w:p>
        </w:tc>
        <w:tc>
          <w:tcPr>
            <w:tcW w:w="2665" w:type="dxa"/>
          </w:tcPr>
          <w:p w14:paraId="1FCD8820" w14:textId="77777777" w:rsidR="00EB51F1" w:rsidRPr="00481D2D" w:rsidRDefault="00EB51F1">
            <w:pPr>
              <w:pStyle w:val="TAL"/>
            </w:pPr>
            <w:r w:rsidRPr="00481D2D">
              <w:t>Timestamp</w:t>
            </w:r>
          </w:p>
        </w:tc>
        <w:tc>
          <w:tcPr>
            <w:tcW w:w="1021" w:type="dxa"/>
          </w:tcPr>
          <w:p w14:paraId="2AEBF770" w14:textId="77777777" w:rsidR="00EB51F1" w:rsidRPr="00481D2D" w:rsidRDefault="00EB51F1">
            <w:pPr>
              <w:pStyle w:val="TAL"/>
            </w:pPr>
            <w:r w:rsidRPr="00481D2D">
              <w:t>[26] 20.38</w:t>
            </w:r>
          </w:p>
        </w:tc>
        <w:tc>
          <w:tcPr>
            <w:tcW w:w="1021" w:type="dxa"/>
          </w:tcPr>
          <w:p w14:paraId="398045ED" w14:textId="77777777" w:rsidR="00EB51F1" w:rsidRPr="00481D2D" w:rsidRDefault="00EB51F1">
            <w:pPr>
              <w:pStyle w:val="TAL"/>
            </w:pPr>
            <w:r w:rsidRPr="00481D2D">
              <w:t>m</w:t>
            </w:r>
          </w:p>
        </w:tc>
        <w:tc>
          <w:tcPr>
            <w:tcW w:w="1021" w:type="dxa"/>
          </w:tcPr>
          <w:p w14:paraId="09075E75" w14:textId="77777777" w:rsidR="00EB51F1" w:rsidRPr="00481D2D" w:rsidRDefault="00EB51F1">
            <w:pPr>
              <w:pStyle w:val="TAL"/>
            </w:pPr>
            <w:r w:rsidRPr="00481D2D">
              <w:t>m</w:t>
            </w:r>
          </w:p>
        </w:tc>
        <w:tc>
          <w:tcPr>
            <w:tcW w:w="1021" w:type="dxa"/>
          </w:tcPr>
          <w:p w14:paraId="7ABF5B4F" w14:textId="77777777" w:rsidR="00EB51F1" w:rsidRPr="00481D2D" w:rsidRDefault="00EB51F1">
            <w:pPr>
              <w:pStyle w:val="TAL"/>
            </w:pPr>
            <w:r w:rsidRPr="00481D2D">
              <w:t>[26] 20.38</w:t>
            </w:r>
          </w:p>
        </w:tc>
        <w:tc>
          <w:tcPr>
            <w:tcW w:w="1021" w:type="dxa"/>
          </w:tcPr>
          <w:p w14:paraId="1A1ED75E" w14:textId="77777777" w:rsidR="00EB51F1" w:rsidRPr="00481D2D" w:rsidRDefault="00EB51F1">
            <w:pPr>
              <w:pStyle w:val="TAL"/>
            </w:pPr>
            <w:proofErr w:type="spellStart"/>
            <w:r w:rsidRPr="00481D2D">
              <w:t>i</w:t>
            </w:r>
            <w:proofErr w:type="spellEnd"/>
          </w:p>
        </w:tc>
        <w:tc>
          <w:tcPr>
            <w:tcW w:w="1021" w:type="dxa"/>
          </w:tcPr>
          <w:p w14:paraId="2C38F9C1" w14:textId="77777777" w:rsidR="00EB51F1" w:rsidRPr="00481D2D" w:rsidRDefault="00EB51F1">
            <w:pPr>
              <w:pStyle w:val="TAL"/>
            </w:pPr>
            <w:proofErr w:type="spellStart"/>
            <w:r w:rsidRPr="00481D2D">
              <w:t>i</w:t>
            </w:r>
            <w:proofErr w:type="spellEnd"/>
          </w:p>
        </w:tc>
      </w:tr>
      <w:tr w:rsidR="00EB51F1" w:rsidRPr="00481D2D" w14:paraId="4E8CFC31" w14:textId="77777777">
        <w:tc>
          <w:tcPr>
            <w:tcW w:w="851" w:type="dxa"/>
          </w:tcPr>
          <w:p w14:paraId="3C3AD3AB" w14:textId="77777777" w:rsidR="00EB51F1" w:rsidRPr="00481D2D" w:rsidRDefault="00EB51F1">
            <w:pPr>
              <w:pStyle w:val="TAL"/>
            </w:pPr>
            <w:r w:rsidRPr="00481D2D">
              <w:t>27</w:t>
            </w:r>
          </w:p>
        </w:tc>
        <w:tc>
          <w:tcPr>
            <w:tcW w:w="2665" w:type="dxa"/>
          </w:tcPr>
          <w:p w14:paraId="37D70BE8" w14:textId="77777777" w:rsidR="00EB51F1" w:rsidRPr="00481D2D" w:rsidRDefault="00EB51F1">
            <w:pPr>
              <w:pStyle w:val="TAL"/>
            </w:pPr>
            <w:r w:rsidRPr="00481D2D">
              <w:t>To</w:t>
            </w:r>
          </w:p>
        </w:tc>
        <w:tc>
          <w:tcPr>
            <w:tcW w:w="1021" w:type="dxa"/>
          </w:tcPr>
          <w:p w14:paraId="4FF09361" w14:textId="77777777" w:rsidR="00EB51F1" w:rsidRPr="00481D2D" w:rsidRDefault="00EB51F1">
            <w:pPr>
              <w:pStyle w:val="TAL"/>
            </w:pPr>
            <w:r w:rsidRPr="00481D2D">
              <w:t>[26] 20.39</w:t>
            </w:r>
          </w:p>
        </w:tc>
        <w:tc>
          <w:tcPr>
            <w:tcW w:w="1021" w:type="dxa"/>
          </w:tcPr>
          <w:p w14:paraId="5B52D0BF" w14:textId="77777777" w:rsidR="00EB51F1" w:rsidRPr="00481D2D" w:rsidRDefault="00EB51F1">
            <w:pPr>
              <w:pStyle w:val="TAL"/>
            </w:pPr>
            <w:r w:rsidRPr="00481D2D">
              <w:t>m</w:t>
            </w:r>
          </w:p>
        </w:tc>
        <w:tc>
          <w:tcPr>
            <w:tcW w:w="1021" w:type="dxa"/>
          </w:tcPr>
          <w:p w14:paraId="131F076E" w14:textId="77777777" w:rsidR="00EB51F1" w:rsidRPr="00481D2D" w:rsidRDefault="00EB51F1">
            <w:pPr>
              <w:pStyle w:val="TAL"/>
            </w:pPr>
            <w:r w:rsidRPr="00481D2D">
              <w:t>m</w:t>
            </w:r>
          </w:p>
        </w:tc>
        <w:tc>
          <w:tcPr>
            <w:tcW w:w="1021" w:type="dxa"/>
          </w:tcPr>
          <w:p w14:paraId="286CCAD9" w14:textId="77777777" w:rsidR="00EB51F1" w:rsidRPr="00481D2D" w:rsidRDefault="00EB51F1">
            <w:pPr>
              <w:pStyle w:val="TAL"/>
            </w:pPr>
            <w:r w:rsidRPr="00481D2D">
              <w:t>[26] 20.39</w:t>
            </w:r>
          </w:p>
        </w:tc>
        <w:tc>
          <w:tcPr>
            <w:tcW w:w="1021" w:type="dxa"/>
          </w:tcPr>
          <w:p w14:paraId="70AEB009" w14:textId="77777777" w:rsidR="00EB51F1" w:rsidRPr="00481D2D" w:rsidRDefault="00EB51F1">
            <w:pPr>
              <w:pStyle w:val="TAL"/>
            </w:pPr>
            <w:r w:rsidRPr="00481D2D">
              <w:t>m</w:t>
            </w:r>
          </w:p>
        </w:tc>
        <w:tc>
          <w:tcPr>
            <w:tcW w:w="1021" w:type="dxa"/>
          </w:tcPr>
          <w:p w14:paraId="78A434DD" w14:textId="77777777" w:rsidR="00EB51F1" w:rsidRPr="00481D2D" w:rsidRDefault="00EB51F1">
            <w:pPr>
              <w:pStyle w:val="TAL"/>
            </w:pPr>
            <w:r w:rsidRPr="00481D2D">
              <w:t>m</w:t>
            </w:r>
          </w:p>
        </w:tc>
      </w:tr>
      <w:tr w:rsidR="00EB51F1" w:rsidRPr="00481D2D" w14:paraId="64CF9193" w14:textId="77777777">
        <w:tc>
          <w:tcPr>
            <w:tcW w:w="851" w:type="dxa"/>
          </w:tcPr>
          <w:p w14:paraId="11B3D206" w14:textId="77777777" w:rsidR="00EB51F1" w:rsidRPr="00481D2D" w:rsidRDefault="00EB51F1">
            <w:pPr>
              <w:pStyle w:val="TAL"/>
            </w:pPr>
            <w:r w:rsidRPr="00481D2D">
              <w:t>28</w:t>
            </w:r>
          </w:p>
        </w:tc>
        <w:tc>
          <w:tcPr>
            <w:tcW w:w="2665" w:type="dxa"/>
          </w:tcPr>
          <w:p w14:paraId="3A8CEB13" w14:textId="77777777" w:rsidR="00EB51F1" w:rsidRPr="00481D2D" w:rsidRDefault="00EB51F1">
            <w:pPr>
              <w:pStyle w:val="TAL"/>
            </w:pPr>
            <w:r w:rsidRPr="00481D2D">
              <w:t>User-Agent</w:t>
            </w:r>
          </w:p>
        </w:tc>
        <w:tc>
          <w:tcPr>
            <w:tcW w:w="1021" w:type="dxa"/>
          </w:tcPr>
          <w:p w14:paraId="4B2308E6" w14:textId="77777777" w:rsidR="00EB51F1" w:rsidRPr="00481D2D" w:rsidRDefault="00EB51F1">
            <w:pPr>
              <w:pStyle w:val="TAL"/>
            </w:pPr>
            <w:r w:rsidRPr="00481D2D">
              <w:t>[26] 20.41</w:t>
            </w:r>
          </w:p>
        </w:tc>
        <w:tc>
          <w:tcPr>
            <w:tcW w:w="1021" w:type="dxa"/>
          </w:tcPr>
          <w:p w14:paraId="1A1946F5" w14:textId="77777777" w:rsidR="00EB51F1" w:rsidRPr="00481D2D" w:rsidRDefault="00EB51F1">
            <w:pPr>
              <w:pStyle w:val="TAL"/>
            </w:pPr>
            <w:r w:rsidRPr="00481D2D">
              <w:t>m</w:t>
            </w:r>
          </w:p>
        </w:tc>
        <w:tc>
          <w:tcPr>
            <w:tcW w:w="1021" w:type="dxa"/>
          </w:tcPr>
          <w:p w14:paraId="56C3F1F4" w14:textId="77777777" w:rsidR="00EB51F1" w:rsidRPr="00481D2D" w:rsidRDefault="00EB51F1">
            <w:pPr>
              <w:pStyle w:val="TAL"/>
            </w:pPr>
            <w:r w:rsidRPr="00481D2D">
              <w:t>m</w:t>
            </w:r>
          </w:p>
        </w:tc>
        <w:tc>
          <w:tcPr>
            <w:tcW w:w="1021" w:type="dxa"/>
          </w:tcPr>
          <w:p w14:paraId="36260C63" w14:textId="77777777" w:rsidR="00EB51F1" w:rsidRPr="00481D2D" w:rsidRDefault="00EB51F1">
            <w:pPr>
              <w:pStyle w:val="TAL"/>
            </w:pPr>
            <w:r w:rsidRPr="00481D2D">
              <w:t>[26] 20.41</w:t>
            </w:r>
          </w:p>
        </w:tc>
        <w:tc>
          <w:tcPr>
            <w:tcW w:w="1021" w:type="dxa"/>
          </w:tcPr>
          <w:p w14:paraId="6CB5F745" w14:textId="77777777" w:rsidR="00EB51F1" w:rsidRPr="00481D2D" w:rsidRDefault="00EB51F1">
            <w:pPr>
              <w:pStyle w:val="TAL"/>
            </w:pPr>
            <w:proofErr w:type="spellStart"/>
            <w:r w:rsidRPr="00481D2D">
              <w:t>i</w:t>
            </w:r>
            <w:proofErr w:type="spellEnd"/>
          </w:p>
        </w:tc>
        <w:tc>
          <w:tcPr>
            <w:tcW w:w="1021" w:type="dxa"/>
          </w:tcPr>
          <w:p w14:paraId="1BDC12F2" w14:textId="77777777" w:rsidR="00EB51F1" w:rsidRPr="00481D2D" w:rsidRDefault="00EB51F1">
            <w:pPr>
              <w:pStyle w:val="TAL"/>
            </w:pPr>
            <w:proofErr w:type="spellStart"/>
            <w:r w:rsidRPr="00481D2D">
              <w:t>i</w:t>
            </w:r>
            <w:proofErr w:type="spellEnd"/>
          </w:p>
        </w:tc>
      </w:tr>
      <w:tr w:rsidR="00EB51F1" w:rsidRPr="00481D2D" w14:paraId="3DBC3568" w14:textId="77777777">
        <w:tc>
          <w:tcPr>
            <w:tcW w:w="851" w:type="dxa"/>
          </w:tcPr>
          <w:p w14:paraId="0A108F12" w14:textId="77777777" w:rsidR="00EB51F1" w:rsidRPr="00481D2D" w:rsidRDefault="00EB51F1">
            <w:pPr>
              <w:pStyle w:val="TAL"/>
            </w:pPr>
            <w:r w:rsidRPr="00481D2D">
              <w:t>29</w:t>
            </w:r>
          </w:p>
        </w:tc>
        <w:tc>
          <w:tcPr>
            <w:tcW w:w="2665" w:type="dxa"/>
          </w:tcPr>
          <w:p w14:paraId="384D50C6" w14:textId="77777777" w:rsidR="00EB51F1" w:rsidRPr="00481D2D" w:rsidRDefault="00EB51F1">
            <w:pPr>
              <w:pStyle w:val="TAL"/>
            </w:pPr>
            <w:r w:rsidRPr="00481D2D">
              <w:t>Via</w:t>
            </w:r>
          </w:p>
        </w:tc>
        <w:tc>
          <w:tcPr>
            <w:tcW w:w="1021" w:type="dxa"/>
          </w:tcPr>
          <w:p w14:paraId="09208E5B" w14:textId="77777777" w:rsidR="00EB51F1" w:rsidRPr="00481D2D" w:rsidRDefault="00EB51F1">
            <w:pPr>
              <w:pStyle w:val="TAL"/>
            </w:pPr>
            <w:r w:rsidRPr="00481D2D">
              <w:t>[26] 20.42</w:t>
            </w:r>
          </w:p>
        </w:tc>
        <w:tc>
          <w:tcPr>
            <w:tcW w:w="1021" w:type="dxa"/>
          </w:tcPr>
          <w:p w14:paraId="4101E50B" w14:textId="77777777" w:rsidR="00EB51F1" w:rsidRPr="00481D2D" w:rsidRDefault="00EB51F1">
            <w:pPr>
              <w:pStyle w:val="TAL"/>
            </w:pPr>
            <w:r w:rsidRPr="00481D2D">
              <w:t>m</w:t>
            </w:r>
          </w:p>
        </w:tc>
        <w:tc>
          <w:tcPr>
            <w:tcW w:w="1021" w:type="dxa"/>
          </w:tcPr>
          <w:p w14:paraId="00BCA261" w14:textId="77777777" w:rsidR="00EB51F1" w:rsidRPr="00481D2D" w:rsidRDefault="00EB51F1">
            <w:pPr>
              <w:pStyle w:val="TAL"/>
            </w:pPr>
            <w:r w:rsidRPr="00481D2D">
              <w:t>m</w:t>
            </w:r>
          </w:p>
        </w:tc>
        <w:tc>
          <w:tcPr>
            <w:tcW w:w="1021" w:type="dxa"/>
          </w:tcPr>
          <w:p w14:paraId="5FAE0C5F" w14:textId="77777777" w:rsidR="00EB51F1" w:rsidRPr="00481D2D" w:rsidRDefault="00EB51F1">
            <w:pPr>
              <w:pStyle w:val="TAL"/>
            </w:pPr>
            <w:r w:rsidRPr="00481D2D">
              <w:t>[26] 20.42</w:t>
            </w:r>
          </w:p>
        </w:tc>
        <w:tc>
          <w:tcPr>
            <w:tcW w:w="1021" w:type="dxa"/>
          </w:tcPr>
          <w:p w14:paraId="331D8E00" w14:textId="77777777" w:rsidR="00EB51F1" w:rsidRPr="00481D2D" w:rsidRDefault="00EB51F1">
            <w:pPr>
              <w:pStyle w:val="TAL"/>
            </w:pPr>
            <w:r w:rsidRPr="00481D2D">
              <w:t>m</w:t>
            </w:r>
          </w:p>
        </w:tc>
        <w:tc>
          <w:tcPr>
            <w:tcW w:w="1021" w:type="dxa"/>
          </w:tcPr>
          <w:p w14:paraId="0FDD741D" w14:textId="77777777" w:rsidR="00EB51F1" w:rsidRPr="00481D2D" w:rsidRDefault="00EB51F1">
            <w:pPr>
              <w:pStyle w:val="TAL"/>
            </w:pPr>
            <w:r w:rsidRPr="00481D2D">
              <w:t>m</w:t>
            </w:r>
          </w:p>
        </w:tc>
      </w:tr>
      <w:tr w:rsidR="00EB51F1" w:rsidRPr="00481D2D" w14:paraId="3406D0FA" w14:textId="77777777">
        <w:trPr>
          <w:cantSplit/>
        </w:trPr>
        <w:tc>
          <w:tcPr>
            <w:tcW w:w="9642" w:type="dxa"/>
            <w:gridSpan w:val="8"/>
          </w:tcPr>
          <w:p w14:paraId="7859AB72" w14:textId="77777777" w:rsidR="00EB51F1" w:rsidRPr="00481D2D" w:rsidRDefault="00EB51F1">
            <w:pPr>
              <w:pStyle w:val="TAN"/>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p w14:paraId="23133E5C" w14:textId="77777777" w:rsidR="00EB51F1" w:rsidRPr="00481D2D" w:rsidRDefault="00EB51F1">
            <w:pPr>
              <w:pStyle w:val="TAN"/>
            </w:pPr>
            <w:r w:rsidRPr="00481D2D">
              <w:t>c2:</w:t>
            </w:r>
            <w:r w:rsidRPr="00481D2D">
              <w:tab/>
              <w:t xml:space="preserve">IF A.162/19C OR A.162/19D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Call-Info header.</w:t>
            </w:r>
          </w:p>
          <w:p w14:paraId="344C1255" w14:textId="77777777" w:rsidR="00EB51F1" w:rsidRPr="00481D2D" w:rsidRDefault="00EB51F1">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Organization header.</w:t>
            </w:r>
          </w:p>
          <w:p w14:paraId="65682895" w14:textId="77777777" w:rsidR="00EB51F1" w:rsidRPr="00481D2D" w:rsidRDefault="00EB51F1">
            <w:pPr>
              <w:pStyle w:val="TAN"/>
            </w:pPr>
            <w:r w:rsidRPr="00481D2D">
              <w:t>c4:</w:t>
            </w:r>
            <w:r w:rsidRPr="00481D2D">
              <w:tab/>
              <w:t xml:space="preserve">IF A.162/11 OR A.162/12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67E9D6EF" w14:textId="77777777" w:rsidR="00EB51F1" w:rsidRPr="00481D2D" w:rsidRDefault="00EB51F1">
            <w:pPr>
              <w:pStyle w:val="TAN"/>
            </w:pPr>
            <w:r w:rsidRPr="00481D2D">
              <w:t>c5:</w:t>
            </w:r>
            <w:r w:rsidRPr="00481D2D">
              <w:tab/>
              <w:t xml:space="preserve">IF A.162/16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Supported header before proxying the response.</w:t>
            </w:r>
          </w:p>
          <w:p w14:paraId="10E783DE" w14:textId="77777777" w:rsidR="00EB51F1" w:rsidRPr="00481D2D" w:rsidRDefault="00EB51F1">
            <w:pPr>
              <w:pStyle w:val="TAN"/>
            </w:pPr>
            <w:r w:rsidRPr="00481D2D">
              <w:t>c6:</w:t>
            </w:r>
            <w:r w:rsidRPr="00481D2D">
              <w:tab/>
              <w:t xml:space="preserve">IF A.162/29 THEN m </w:t>
            </w:r>
            <w:smartTag w:uri="urn:schemas-microsoft-com:office:smarttags" w:element="stockticker">
              <w:r w:rsidRPr="00481D2D">
                <w:t>ELSE</w:t>
              </w:r>
            </w:smartTag>
            <w:r w:rsidRPr="00481D2D">
              <w:t xml:space="preserve"> n/a - - PATH header support.</w:t>
            </w:r>
          </w:p>
          <w:p w14:paraId="1CBA847D" w14:textId="77777777" w:rsidR="00EB51F1" w:rsidRPr="00481D2D" w:rsidRDefault="00EB51F1">
            <w:pPr>
              <w:pStyle w:val="TAN"/>
            </w:pPr>
            <w:r w:rsidRPr="00481D2D">
              <w:t>c7:</w:t>
            </w:r>
            <w:r w:rsidRPr="00481D2D">
              <w:tab/>
              <w:t xml:space="preserve">IF A.162/8A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authentication between UA and proxy.</w:t>
            </w:r>
          </w:p>
          <w:p w14:paraId="3A7962A9" w14:textId="77777777" w:rsidR="00EB51F1" w:rsidRPr="00481D2D" w:rsidRDefault="00EB51F1">
            <w:pPr>
              <w:pStyle w:val="TAN"/>
            </w:pPr>
            <w:r w:rsidRPr="00481D2D">
              <w:t>c8:</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5DCAD086" w14:textId="77777777" w:rsidR="00EB51F1" w:rsidRPr="00481D2D" w:rsidRDefault="00EB51F1">
            <w:pPr>
              <w:pStyle w:val="TAN"/>
            </w:pPr>
            <w:r w:rsidRPr="00481D2D">
              <w:t>c9:</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48AE8A6F" w14:textId="77777777" w:rsidR="00EB51F1" w:rsidRPr="00481D2D" w:rsidRDefault="00EB51F1">
            <w:pPr>
              <w:pStyle w:val="TAN"/>
              <w:keepNext w:val="0"/>
              <w:keepLines w:val="0"/>
            </w:pPr>
            <w:r w:rsidRPr="00481D2D">
              <w:t>c10:</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14:paraId="6B01916C" w14:textId="77777777" w:rsidR="00EB51F1" w:rsidRPr="00481D2D" w:rsidRDefault="00EB51F1">
            <w:pPr>
              <w:pStyle w:val="TAN"/>
            </w:pPr>
            <w:r w:rsidRPr="00481D2D">
              <w:t>c11:</w:t>
            </w:r>
            <w:r w:rsidRPr="00481D2D">
              <w:tab/>
              <w:t xml:space="preserve">IF A.162/3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or deleting the P-Visited-Network-ID header before proxying the request or response.</w:t>
            </w:r>
          </w:p>
          <w:p w14:paraId="3634D8EA" w14:textId="77777777" w:rsidR="00EB51F1" w:rsidRPr="00481D2D" w:rsidRDefault="00EB51F1">
            <w:pPr>
              <w:pStyle w:val="TAN"/>
            </w:pPr>
            <w:r w:rsidRPr="00481D2D">
              <w:t>c12:</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24726C71" w14:textId="77777777" w:rsidR="00EB51F1" w:rsidRPr="00481D2D" w:rsidRDefault="00EB51F1">
            <w:pPr>
              <w:pStyle w:val="TAN"/>
            </w:pPr>
            <w:r w:rsidRPr="00481D2D">
              <w:t>c13:</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54B6DFF3" w14:textId="77777777" w:rsidR="00EB51F1" w:rsidRPr="00481D2D" w:rsidRDefault="00EB51F1">
            <w:pPr>
              <w:pStyle w:val="TAN"/>
            </w:pPr>
            <w:r w:rsidRPr="00481D2D">
              <w:t>c14:</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06BA5043" w14:textId="77777777" w:rsidR="00EB51F1" w:rsidRPr="00481D2D" w:rsidRDefault="00EB51F1">
            <w:pPr>
              <w:pStyle w:val="TAN"/>
            </w:pPr>
            <w:r w:rsidRPr="00481D2D">
              <w:t>c15:</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34A5CBCB" w14:textId="77777777" w:rsidR="00EB51F1" w:rsidRPr="00481D2D" w:rsidRDefault="00EB51F1">
            <w:pPr>
              <w:pStyle w:val="TAN"/>
            </w:pPr>
            <w:r w:rsidRPr="00481D2D">
              <w:t>c16:</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7880017" w14:textId="77777777" w:rsidR="00EB51F1" w:rsidRPr="00481D2D" w:rsidRDefault="00EB51F1">
            <w:pPr>
              <w:pStyle w:val="TAN"/>
            </w:pPr>
            <w:r w:rsidRPr="00481D2D">
              <w:t>c17:</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77847ED" w14:textId="77777777" w:rsidR="00EB51F1" w:rsidRPr="00481D2D" w:rsidRDefault="00EB51F1">
            <w:pPr>
              <w:pStyle w:val="TAN"/>
            </w:pPr>
            <w:r w:rsidRPr="00481D2D">
              <w:t>c18:</w:t>
            </w:r>
            <w:r w:rsidRPr="00481D2D">
              <w:tab/>
              <w:t xml:space="preserve">IF </w:t>
            </w:r>
            <w:r w:rsidR="006826E3" w:rsidRPr="00481D2D">
              <w:t xml:space="preserve">A.162/47 </w:t>
            </w:r>
            <w:r w:rsidR="007D63E6" w:rsidRPr="00481D2D">
              <w:t xml:space="preserve">OR 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D63E6" w:rsidRPr="00481D2D">
              <w:t xml:space="preserve"> or </w:t>
            </w:r>
            <w:proofErr w:type="spellStart"/>
            <w:r w:rsidR="007D63E6" w:rsidRPr="00481D2D">
              <w:t>mediasec</w:t>
            </w:r>
            <w:proofErr w:type="spellEnd"/>
            <w:r w:rsidR="007D63E6" w:rsidRPr="00481D2D">
              <w:t xml:space="preserve"> header field parameter for marking security mechanisms related to media</w:t>
            </w:r>
            <w:r w:rsidRPr="00481D2D">
              <w:t>.</w:t>
            </w:r>
          </w:p>
          <w:p w14:paraId="7C6C1334" w14:textId="77777777" w:rsidR="00EB51F1" w:rsidRPr="00481D2D" w:rsidRDefault="00EB51F1">
            <w:pPr>
              <w:pStyle w:val="TAN"/>
            </w:pPr>
            <w:r w:rsidRPr="00481D2D">
              <w:t>c19:</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5929B65D" w14:textId="77777777" w:rsidR="00EB51F1" w:rsidRPr="00481D2D" w:rsidRDefault="00EB51F1">
            <w:pPr>
              <w:pStyle w:val="TAN"/>
            </w:pPr>
            <w:r w:rsidRPr="00481D2D">
              <w:t>c20:</w:t>
            </w:r>
            <w:r w:rsidRPr="00481D2D">
              <w:tab/>
              <w:t xml:space="preserve">IF A.162/48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Reason header field for the session initiation protocol.</w:t>
            </w:r>
          </w:p>
          <w:p w14:paraId="3045ED05" w14:textId="77777777" w:rsidR="00EB51F1" w:rsidRPr="00481D2D" w:rsidRDefault="00EB51F1">
            <w:pPr>
              <w:pStyle w:val="TAN"/>
            </w:pPr>
            <w:r w:rsidRPr="00481D2D">
              <w:t>c21:</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05A2AD7D" w14:textId="77777777" w:rsidR="00EB51F1" w:rsidRPr="00481D2D" w:rsidRDefault="00EB51F1">
            <w:pPr>
              <w:pStyle w:val="TAN"/>
            </w:pPr>
            <w:r w:rsidRPr="00481D2D">
              <w:t>c22:</w:t>
            </w:r>
            <w:r w:rsidRPr="00481D2D">
              <w:tab/>
              <w:t xml:space="preserve">IF A.162/53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SIP Referred-By mechanism.</w:t>
            </w:r>
          </w:p>
          <w:p w14:paraId="4CE651A0" w14:textId="77777777" w:rsidR="00EB51F1" w:rsidRPr="00481D2D" w:rsidRDefault="00EB51F1">
            <w:pPr>
              <w:pStyle w:val="TAN"/>
            </w:pPr>
            <w:r w:rsidRPr="00481D2D">
              <w:t>c23:</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3AD65053" w14:textId="77777777" w:rsidR="00EB51F1" w:rsidRPr="00481D2D" w:rsidRDefault="00EB51F1">
            <w:pPr>
              <w:pStyle w:val="TAN"/>
            </w:pPr>
            <w:r w:rsidRPr="00481D2D">
              <w:t>c24:</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4AD45AE4" w14:textId="77777777" w:rsidR="00EB51F1" w:rsidRPr="00481D2D" w:rsidRDefault="00EB51F1" w:rsidP="00EB51F1">
            <w:pPr>
              <w:pStyle w:val="TAN"/>
            </w:pPr>
            <w:r w:rsidRPr="00481D2D">
              <w:t>c25:</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14:paraId="4FAFB565" w14:textId="77777777" w:rsidR="00EB51F1" w:rsidRPr="00481D2D" w:rsidRDefault="00EB51F1" w:rsidP="00EB51F1">
            <w:pPr>
              <w:pStyle w:val="TAN"/>
            </w:pPr>
            <w:r w:rsidRPr="00481D2D">
              <w:t>c26:</w:t>
            </w:r>
            <w:r w:rsidRPr="00481D2D">
              <w:tab/>
              <w:t xml:space="preserve">IF A.162/70 THEN m </w:t>
            </w:r>
            <w:smartTag w:uri="urn:schemas-microsoft-com:office:smarttags" w:element="stockticker">
              <w:r w:rsidRPr="00481D2D">
                <w:t>ELSE</w:t>
              </w:r>
            </w:smartTag>
            <w:r w:rsidRPr="00481D2D">
              <w:t xml:space="preserve"> n/a - - SIP location conveyance.</w:t>
            </w:r>
          </w:p>
          <w:p w14:paraId="22CEB1FE" w14:textId="77777777" w:rsidR="00546923" w:rsidRPr="00481D2D" w:rsidRDefault="00EB51F1" w:rsidP="00546923">
            <w:pPr>
              <w:pStyle w:val="TAN"/>
              <w:keepNext w:val="0"/>
              <w:keepLines w:val="0"/>
              <w:rPr>
                <w:rFonts w:eastAsia="MS Mincho"/>
              </w:rPr>
            </w:pPr>
            <w:r w:rsidRPr="00481D2D">
              <w:t>c27:</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6E8F2FFE" w14:textId="77777777" w:rsidR="002B78AD" w:rsidRPr="00481D2D" w:rsidRDefault="00546923" w:rsidP="002B78AD">
            <w:pPr>
              <w:pStyle w:val="TAN"/>
              <w:rPr>
                <w:szCs w:val="24"/>
              </w:rPr>
            </w:pPr>
            <w:r w:rsidRPr="00481D2D">
              <w:rPr>
                <w:rFonts w:eastAsia="MS Mincho"/>
              </w:rPr>
              <w:t>c28:</w:t>
            </w:r>
            <w:r w:rsidRPr="00481D2D">
              <w:rPr>
                <w:rFonts w:eastAsia="MS Mincho"/>
              </w:rPr>
              <w:tab/>
              <w:t xml:space="preserve">IF A.162/8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14:paraId="0631117F" w14:textId="77777777" w:rsidR="00755651" w:rsidRPr="00481D2D" w:rsidRDefault="00755651" w:rsidP="00755651">
            <w:pPr>
              <w:pStyle w:val="TAN"/>
              <w:rPr>
                <w:szCs w:val="24"/>
              </w:rPr>
            </w:pPr>
            <w:r w:rsidRPr="00481D2D">
              <w:rPr>
                <w:szCs w:val="24"/>
              </w:rPr>
              <w:t>c31:</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2378F01B" w14:textId="77777777" w:rsidR="007975E9" w:rsidRPr="00481D2D" w:rsidRDefault="00755651" w:rsidP="007975E9">
            <w:pPr>
              <w:pStyle w:val="TAN"/>
              <w:rPr>
                <w:rFonts w:eastAsia="SimSun"/>
                <w:lang w:eastAsia="zh-CN"/>
              </w:rPr>
            </w:pPr>
            <w:r w:rsidRPr="00481D2D">
              <w:rPr>
                <w:szCs w:val="24"/>
              </w:rPr>
              <w:t>c32:</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w:t>
            </w:r>
            <w:proofErr w:type="spellStart"/>
            <w:r w:rsidRPr="00481D2D">
              <w:rPr>
                <w:szCs w:val="24"/>
              </w:rPr>
              <w:t>i</w:t>
            </w:r>
            <w:proofErr w:type="spellEnd"/>
            <w:r w:rsidRPr="00481D2D">
              <w:rPr>
                <w:szCs w:val="24"/>
              </w:rPr>
              <w:t xml:space="preserve">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71A013C6" w14:textId="77777777" w:rsidR="007975E9" w:rsidRPr="00481D2D" w:rsidRDefault="007975E9" w:rsidP="007975E9">
            <w:pPr>
              <w:pStyle w:val="TAN"/>
            </w:pPr>
            <w:r w:rsidRPr="00481D2D">
              <w:t>c33:</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25237636" w14:textId="77777777" w:rsidR="00047EC0" w:rsidRPr="00481D2D" w:rsidRDefault="007975E9" w:rsidP="00047EC0">
            <w:pPr>
              <w:pStyle w:val="TAN"/>
            </w:pPr>
            <w:r w:rsidRPr="00481D2D">
              <w:t>c34:</w:t>
            </w:r>
            <w:r w:rsidRPr="00481D2D">
              <w:tab/>
              <w:t xml:space="preserve">IF A.162/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SIP INFO method and package framework.</w:t>
            </w:r>
          </w:p>
          <w:p w14:paraId="5C7AC304" w14:textId="77777777" w:rsidR="00A84E56" w:rsidRPr="00481D2D" w:rsidRDefault="00047EC0" w:rsidP="00A84E56">
            <w:pPr>
              <w:pStyle w:val="TAN"/>
              <w:rPr>
                <w:rFonts w:eastAsia="SimSun"/>
                <w:lang w:eastAsia="zh-CN"/>
              </w:rPr>
            </w:pPr>
            <w:r w:rsidRPr="00481D2D">
              <w:rPr>
                <w:rFonts w:eastAsia="SimSun"/>
                <w:lang w:eastAsia="zh-CN"/>
              </w:rPr>
              <w:t>c35:</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6C9862A4" w14:textId="77777777" w:rsidR="00EB51F1" w:rsidRPr="00481D2D" w:rsidRDefault="00A84E56" w:rsidP="00A84E56">
            <w:pPr>
              <w:pStyle w:val="TAN"/>
            </w:pPr>
            <w:r w:rsidRPr="00481D2D">
              <w:t>c3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2D0D26E3" w14:textId="77777777" w:rsidR="00E27509" w:rsidRPr="00481D2D" w:rsidRDefault="00DF2012" w:rsidP="00E27509">
            <w:pPr>
              <w:pStyle w:val="TAN"/>
            </w:pPr>
            <w:r w:rsidRPr="00481D2D">
              <w:t>c37:</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6C99AF4C" w14:textId="77777777" w:rsidR="00DF2012" w:rsidRPr="00481D2D" w:rsidRDefault="00E27509" w:rsidP="00E27509">
            <w:pPr>
              <w:pStyle w:val="TAN"/>
            </w:pPr>
            <w:r w:rsidRPr="00481D2D">
              <w:t>c38:</w:t>
            </w:r>
            <w:r w:rsidRPr="00481D2D">
              <w:tab/>
              <w:t xml:space="preserve">IF A.162/122 THEN m </w:t>
            </w:r>
            <w:smartTag w:uri="urn:schemas-microsoft-com:office:smarttags" w:element="stockticker">
              <w:r w:rsidRPr="00481D2D">
                <w:t>ELSE</w:t>
              </w:r>
            </w:smartTag>
            <w:r w:rsidRPr="00481D2D">
              <w:t xml:space="preserve"> n/a - - resource sharing.</w:t>
            </w:r>
          </w:p>
          <w:p w14:paraId="5EE6F8D5" w14:textId="77777777" w:rsidR="00C707EB" w:rsidRPr="00481D2D" w:rsidRDefault="00C707EB" w:rsidP="00C707EB">
            <w:pPr>
              <w:pStyle w:val="TAN"/>
            </w:pPr>
            <w:r w:rsidRPr="00481D2D">
              <w:t>c39:</w:t>
            </w:r>
            <w:r w:rsidRPr="00481D2D">
              <w:tab/>
              <w:t>IF A.162/</w:t>
            </w:r>
            <w:r w:rsidR="00AE1243" w:rsidRPr="00481D2D">
              <w:t>43</w:t>
            </w:r>
            <w:r w:rsidRPr="00481D2D">
              <w:t xml:space="preserve"> THEN x ELSE IF A</w:t>
            </w:r>
            <w:r w:rsidR="00AE1243" w:rsidRPr="00481D2D">
              <w:t>.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5DE4F7E4" w14:textId="77777777" w:rsidR="00C707EB" w:rsidRPr="00481D2D" w:rsidRDefault="00C707EB" w:rsidP="00C707EB">
            <w:pPr>
              <w:pStyle w:val="TAN"/>
            </w:pPr>
            <w:r w:rsidRPr="00481D2D">
              <w:t>c40:</w:t>
            </w:r>
            <w:r w:rsidRPr="00481D2D">
              <w:tab/>
              <w:t>IF A.162/</w:t>
            </w:r>
            <w:r w:rsidR="00AE1243" w:rsidRPr="00481D2D">
              <w:t>43 THEN m ELSE IF A.162/123</w:t>
            </w:r>
            <w:r w:rsidRPr="00481D2D">
              <w:t xml:space="preserve"> THEN </w:t>
            </w:r>
            <w:proofErr w:type="spellStart"/>
            <w:r w:rsidRPr="00481D2D">
              <w:t>i</w:t>
            </w:r>
            <w:proofErr w:type="spellEnd"/>
            <w:r w:rsidRPr="00481D2D">
              <w:t xml:space="preserve">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r w:rsidR="00EB51F1" w:rsidRPr="00481D2D" w14:paraId="03C0D5E2" w14:textId="77777777">
        <w:trPr>
          <w:cantSplit/>
        </w:trPr>
        <w:tc>
          <w:tcPr>
            <w:tcW w:w="9642" w:type="dxa"/>
            <w:gridSpan w:val="8"/>
          </w:tcPr>
          <w:p w14:paraId="048BD6EC" w14:textId="77777777" w:rsidR="00EB51F1" w:rsidRPr="00481D2D" w:rsidRDefault="00EB51F1">
            <w:pPr>
              <w:pStyle w:val="TAN"/>
            </w:pPr>
            <w:r w:rsidRPr="00481D2D">
              <w:t>NOTE:</w:t>
            </w:r>
            <w:r w:rsidRPr="00481D2D">
              <w:tab/>
              <w:t>c1 refers to the UA role major capability as this is the case of a proxy that also acts as a UA specifically for SUBSCRIBE and NOTIFY.</w:t>
            </w:r>
          </w:p>
        </w:tc>
      </w:tr>
    </w:tbl>
    <w:p w14:paraId="17D9F0C8" w14:textId="77777777" w:rsidR="00897956" w:rsidRPr="00481D2D" w:rsidRDefault="00897956"/>
    <w:p w14:paraId="1EF6EC8B" w14:textId="77777777" w:rsidR="00897956" w:rsidRPr="00481D2D" w:rsidRDefault="00897956">
      <w:pPr>
        <w:keepNext/>
        <w:keepLines/>
      </w:pPr>
      <w:r w:rsidRPr="00481D2D">
        <w:t>Prerequisite A.163/18 - - REGISTER request</w:t>
      </w:r>
    </w:p>
    <w:p w14:paraId="01DD59B5" w14:textId="77777777" w:rsidR="00897956" w:rsidRPr="00481D2D" w:rsidRDefault="00897956">
      <w:pPr>
        <w:pStyle w:val="TH"/>
      </w:pPr>
      <w:bookmarkStart w:id="3502" w:name="_CRTableA_276"/>
      <w:r w:rsidRPr="00481D2D">
        <w:t>Table </w:t>
      </w:r>
      <w:bookmarkEnd w:id="3502"/>
      <w:r w:rsidRPr="00481D2D">
        <w:t>A.276: Supported message bodies within the REGIST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3A585D3" w14:textId="77777777">
        <w:trPr>
          <w:cantSplit/>
        </w:trPr>
        <w:tc>
          <w:tcPr>
            <w:tcW w:w="851" w:type="dxa"/>
            <w:vMerge w:val="restart"/>
          </w:tcPr>
          <w:p w14:paraId="23C713A0" w14:textId="77777777" w:rsidR="00897956" w:rsidRPr="00481D2D" w:rsidRDefault="00897956">
            <w:pPr>
              <w:pStyle w:val="TAH"/>
              <w:jc w:val="left"/>
            </w:pPr>
            <w:r w:rsidRPr="00481D2D">
              <w:t>Item</w:t>
            </w:r>
          </w:p>
        </w:tc>
        <w:tc>
          <w:tcPr>
            <w:tcW w:w="2665" w:type="dxa"/>
            <w:vMerge w:val="restart"/>
          </w:tcPr>
          <w:p w14:paraId="2748B4AD" w14:textId="77777777" w:rsidR="00897956" w:rsidRPr="00481D2D" w:rsidRDefault="00897956">
            <w:pPr>
              <w:pStyle w:val="TAH"/>
            </w:pPr>
            <w:r w:rsidRPr="00481D2D">
              <w:t>Header</w:t>
            </w:r>
          </w:p>
        </w:tc>
        <w:tc>
          <w:tcPr>
            <w:tcW w:w="3063" w:type="dxa"/>
            <w:gridSpan w:val="3"/>
          </w:tcPr>
          <w:p w14:paraId="2B480945" w14:textId="77777777" w:rsidR="00897956" w:rsidRPr="00481D2D" w:rsidRDefault="00897956">
            <w:pPr>
              <w:pStyle w:val="TAH"/>
            </w:pPr>
            <w:r w:rsidRPr="00481D2D">
              <w:t>Sending</w:t>
            </w:r>
          </w:p>
        </w:tc>
        <w:tc>
          <w:tcPr>
            <w:tcW w:w="3063" w:type="dxa"/>
            <w:gridSpan w:val="3"/>
          </w:tcPr>
          <w:p w14:paraId="05986D4B" w14:textId="77777777" w:rsidR="00897956" w:rsidRPr="00481D2D" w:rsidRDefault="00897956">
            <w:pPr>
              <w:pStyle w:val="TAH"/>
              <w:rPr>
                <w:b w:val="0"/>
              </w:rPr>
            </w:pPr>
            <w:r w:rsidRPr="00481D2D">
              <w:t>Receiving</w:t>
            </w:r>
          </w:p>
        </w:tc>
      </w:tr>
      <w:tr w:rsidR="00897956" w:rsidRPr="00481D2D" w14:paraId="00F38E71" w14:textId="77777777">
        <w:trPr>
          <w:cantSplit/>
        </w:trPr>
        <w:tc>
          <w:tcPr>
            <w:tcW w:w="851" w:type="dxa"/>
            <w:vMerge/>
          </w:tcPr>
          <w:p w14:paraId="400BD69B" w14:textId="77777777" w:rsidR="00897956" w:rsidRPr="00481D2D" w:rsidRDefault="00897956">
            <w:pPr>
              <w:pStyle w:val="TAH"/>
            </w:pPr>
          </w:p>
        </w:tc>
        <w:tc>
          <w:tcPr>
            <w:tcW w:w="2665" w:type="dxa"/>
            <w:vMerge/>
          </w:tcPr>
          <w:p w14:paraId="2134C1D1" w14:textId="77777777" w:rsidR="00897956" w:rsidRPr="00481D2D" w:rsidRDefault="00897956">
            <w:pPr>
              <w:pStyle w:val="TAH"/>
            </w:pPr>
          </w:p>
        </w:tc>
        <w:tc>
          <w:tcPr>
            <w:tcW w:w="1021" w:type="dxa"/>
          </w:tcPr>
          <w:p w14:paraId="7FFC29AA" w14:textId="77777777" w:rsidR="00897956" w:rsidRPr="00481D2D" w:rsidRDefault="00897956">
            <w:pPr>
              <w:pStyle w:val="TAH"/>
            </w:pPr>
            <w:r w:rsidRPr="00481D2D">
              <w:t>Ref.</w:t>
            </w:r>
          </w:p>
        </w:tc>
        <w:tc>
          <w:tcPr>
            <w:tcW w:w="1021" w:type="dxa"/>
          </w:tcPr>
          <w:p w14:paraId="07D76E8D" w14:textId="77777777" w:rsidR="00897956" w:rsidRPr="00481D2D" w:rsidRDefault="00897956">
            <w:pPr>
              <w:pStyle w:val="TAH"/>
            </w:pPr>
            <w:r w:rsidRPr="00481D2D">
              <w:t>RFC status</w:t>
            </w:r>
          </w:p>
        </w:tc>
        <w:tc>
          <w:tcPr>
            <w:tcW w:w="1021" w:type="dxa"/>
          </w:tcPr>
          <w:p w14:paraId="6EB8BA36" w14:textId="77777777" w:rsidR="00897956" w:rsidRPr="00481D2D" w:rsidRDefault="00897956">
            <w:pPr>
              <w:pStyle w:val="TAH"/>
            </w:pPr>
            <w:r w:rsidRPr="00481D2D">
              <w:t>Profile status</w:t>
            </w:r>
          </w:p>
        </w:tc>
        <w:tc>
          <w:tcPr>
            <w:tcW w:w="1021" w:type="dxa"/>
          </w:tcPr>
          <w:p w14:paraId="3FCCA327" w14:textId="77777777" w:rsidR="00897956" w:rsidRPr="00481D2D" w:rsidRDefault="00897956">
            <w:pPr>
              <w:pStyle w:val="TAH"/>
            </w:pPr>
            <w:r w:rsidRPr="00481D2D">
              <w:t>Ref.</w:t>
            </w:r>
          </w:p>
        </w:tc>
        <w:tc>
          <w:tcPr>
            <w:tcW w:w="1021" w:type="dxa"/>
          </w:tcPr>
          <w:p w14:paraId="289BDA9F" w14:textId="77777777" w:rsidR="00897956" w:rsidRPr="00481D2D" w:rsidRDefault="00897956">
            <w:pPr>
              <w:pStyle w:val="TAH"/>
            </w:pPr>
            <w:r w:rsidRPr="00481D2D">
              <w:t>RFC status</w:t>
            </w:r>
          </w:p>
        </w:tc>
        <w:tc>
          <w:tcPr>
            <w:tcW w:w="1021" w:type="dxa"/>
          </w:tcPr>
          <w:p w14:paraId="7E1EDC3A" w14:textId="77777777" w:rsidR="00897956" w:rsidRPr="00481D2D" w:rsidRDefault="00897956">
            <w:pPr>
              <w:pStyle w:val="TAH"/>
            </w:pPr>
            <w:r w:rsidRPr="00481D2D">
              <w:t>Profile status</w:t>
            </w:r>
          </w:p>
        </w:tc>
      </w:tr>
      <w:tr w:rsidR="00897956" w:rsidRPr="00481D2D" w14:paraId="4E454B5A" w14:textId="77777777">
        <w:tc>
          <w:tcPr>
            <w:tcW w:w="851" w:type="dxa"/>
          </w:tcPr>
          <w:p w14:paraId="1AAC31C9" w14:textId="77777777" w:rsidR="00897956" w:rsidRPr="00481D2D" w:rsidRDefault="00897956">
            <w:pPr>
              <w:pStyle w:val="TAL"/>
            </w:pPr>
            <w:r w:rsidRPr="00481D2D">
              <w:t>1</w:t>
            </w:r>
          </w:p>
        </w:tc>
        <w:tc>
          <w:tcPr>
            <w:tcW w:w="2665" w:type="dxa"/>
          </w:tcPr>
          <w:p w14:paraId="5AFEB05B" w14:textId="77777777" w:rsidR="00897956" w:rsidRPr="00481D2D" w:rsidRDefault="00FC1D3D">
            <w:pPr>
              <w:pStyle w:val="TAL"/>
            </w:pPr>
            <w:r w:rsidRPr="00481D2D">
              <w:t>3GPP IM CN subsystem XML body</w:t>
            </w:r>
          </w:p>
        </w:tc>
        <w:tc>
          <w:tcPr>
            <w:tcW w:w="1021" w:type="dxa"/>
          </w:tcPr>
          <w:p w14:paraId="77C06B35" w14:textId="77777777" w:rsidR="00897956" w:rsidRPr="00481D2D" w:rsidRDefault="00FC1D3D">
            <w:pPr>
              <w:pStyle w:val="TAL"/>
            </w:pPr>
            <w:r w:rsidRPr="00481D2D">
              <w:t>subclause 7.6</w:t>
            </w:r>
          </w:p>
        </w:tc>
        <w:tc>
          <w:tcPr>
            <w:tcW w:w="1021" w:type="dxa"/>
          </w:tcPr>
          <w:p w14:paraId="2BDDD82D" w14:textId="77777777" w:rsidR="00897956" w:rsidRPr="00481D2D" w:rsidRDefault="00FC1D3D">
            <w:pPr>
              <w:pStyle w:val="TAL"/>
            </w:pPr>
            <w:r w:rsidRPr="00481D2D">
              <w:t>n/a</w:t>
            </w:r>
          </w:p>
        </w:tc>
        <w:tc>
          <w:tcPr>
            <w:tcW w:w="1021" w:type="dxa"/>
          </w:tcPr>
          <w:p w14:paraId="78BAFD00" w14:textId="77777777" w:rsidR="00897956" w:rsidRPr="00481D2D" w:rsidRDefault="00FC1D3D">
            <w:pPr>
              <w:pStyle w:val="TAL"/>
            </w:pPr>
            <w:r w:rsidRPr="00481D2D">
              <w:t>m</w:t>
            </w:r>
          </w:p>
        </w:tc>
        <w:tc>
          <w:tcPr>
            <w:tcW w:w="1021" w:type="dxa"/>
          </w:tcPr>
          <w:p w14:paraId="3888F438" w14:textId="77777777" w:rsidR="00897956" w:rsidRPr="00481D2D" w:rsidRDefault="00FC1D3D">
            <w:pPr>
              <w:pStyle w:val="TAL"/>
            </w:pPr>
            <w:r w:rsidRPr="00481D2D">
              <w:t>subclause 7.6</w:t>
            </w:r>
          </w:p>
        </w:tc>
        <w:tc>
          <w:tcPr>
            <w:tcW w:w="1021" w:type="dxa"/>
          </w:tcPr>
          <w:p w14:paraId="790DCEB3" w14:textId="77777777" w:rsidR="00897956" w:rsidRPr="00481D2D" w:rsidRDefault="00FC1D3D">
            <w:pPr>
              <w:pStyle w:val="TAL"/>
            </w:pPr>
            <w:r w:rsidRPr="00481D2D">
              <w:t>n/a</w:t>
            </w:r>
          </w:p>
        </w:tc>
        <w:tc>
          <w:tcPr>
            <w:tcW w:w="1021" w:type="dxa"/>
          </w:tcPr>
          <w:p w14:paraId="21BF985F" w14:textId="77777777" w:rsidR="00897956" w:rsidRPr="00481D2D" w:rsidRDefault="00FC1D3D">
            <w:pPr>
              <w:pStyle w:val="TAL"/>
            </w:pPr>
            <w:proofErr w:type="spellStart"/>
            <w:r w:rsidRPr="00481D2D">
              <w:t>i</w:t>
            </w:r>
            <w:proofErr w:type="spellEnd"/>
          </w:p>
        </w:tc>
      </w:tr>
    </w:tbl>
    <w:p w14:paraId="5368A98A" w14:textId="77777777" w:rsidR="00897956" w:rsidRPr="00481D2D" w:rsidRDefault="00897956"/>
    <w:p w14:paraId="713CF7E9" w14:textId="77777777" w:rsidR="00897956" w:rsidRPr="00481D2D" w:rsidRDefault="00897956">
      <w:pPr>
        <w:pStyle w:val="TH"/>
      </w:pPr>
      <w:bookmarkStart w:id="3503" w:name="_CRTableA_277"/>
      <w:r w:rsidRPr="00481D2D">
        <w:t>Table </w:t>
      </w:r>
      <w:bookmarkEnd w:id="3503"/>
      <w:r w:rsidRPr="00481D2D">
        <w:t>A.277: Void</w:t>
      </w:r>
    </w:p>
    <w:p w14:paraId="4AFF8B3F" w14:textId="77777777" w:rsidR="00897956" w:rsidRPr="00481D2D" w:rsidRDefault="00897956">
      <w:pPr>
        <w:keepNext/>
        <w:keepLines/>
      </w:pPr>
      <w:r w:rsidRPr="00481D2D">
        <w:t>Prerequisite A.163/19 - - REGISTER response</w:t>
      </w:r>
    </w:p>
    <w:p w14:paraId="488DD56A" w14:textId="77777777" w:rsidR="00897956" w:rsidRPr="00481D2D" w:rsidRDefault="00897956">
      <w:pPr>
        <w:keepNext/>
        <w:keepLines/>
      </w:pPr>
      <w:r w:rsidRPr="00481D2D">
        <w:t>Prerequisite: A.164/1 - - Additional for 100 (Trying) response</w:t>
      </w:r>
    </w:p>
    <w:p w14:paraId="04412212" w14:textId="77777777" w:rsidR="00897956" w:rsidRPr="00481D2D" w:rsidRDefault="00897956">
      <w:pPr>
        <w:pStyle w:val="TH"/>
      </w:pPr>
      <w:bookmarkStart w:id="3504" w:name="_CRTableA_277A"/>
      <w:r w:rsidRPr="00481D2D">
        <w:t>Table </w:t>
      </w:r>
      <w:bookmarkEnd w:id="3504"/>
      <w:r w:rsidRPr="00481D2D">
        <w:t>A.277A: Supported header</w:t>
      </w:r>
      <w:r w:rsidR="00A12BB8"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BD9F3A7" w14:textId="77777777">
        <w:trPr>
          <w:cantSplit/>
        </w:trPr>
        <w:tc>
          <w:tcPr>
            <w:tcW w:w="851" w:type="dxa"/>
            <w:vMerge w:val="restart"/>
          </w:tcPr>
          <w:p w14:paraId="51C4C8DB" w14:textId="77777777" w:rsidR="00897956" w:rsidRPr="00481D2D" w:rsidRDefault="00897956">
            <w:pPr>
              <w:pStyle w:val="TAH"/>
            </w:pPr>
            <w:r w:rsidRPr="00481D2D">
              <w:t>Item</w:t>
            </w:r>
          </w:p>
        </w:tc>
        <w:tc>
          <w:tcPr>
            <w:tcW w:w="2665" w:type="dxa"/>
            <w:vMerge w:val="restart"/>
          </w:tcPr>
          <w:p w14:paraId="055A5BDE" w14:textId="77777777" w:rsidR="00897956" w:rsidRPr="00481D2D" w:rsidRDefault="00897956">
            <w:pPr>
              <w:pStyle w:val="TAH"/>
            </w:pPr>
            <w:r w:rsidRPr="00481D2D">
              <w:t>Header</w:t>
            </w:r>
            <w:r w:rsidR="00A12BB8" w:rsidRPr="00481D2D">
              <w:t xml:space="preserve"> field</w:t>
            </w:r>
          </w:p>
        </w:tc>
        <w:tc>
          <w:tcPr>
            <w:tcW w:w="3063" w:type="dxa"/>
            <w:gridSpan w:val="3"/>
          </w:tcPr>
          <w:p w14:paraId="7683131C" w14:textId="77777777" w:rsidR="00897956" w:rsidRPr="00481D2D" w:rsidRDefault="00897956">
            <w:pPr>
              <w:pStyle w:val="TAH"/>
            </w:pPr>
            <w:r w:rsidRPr="00481D2D">
              <w:t>Sending</w:t>
            </w:r>
          </w:p>
        </w:tc>
        <w:tc>
          <w:tcPr>
            <w:tcW w:w="3063" w:type="dxa"/>
            <w:gridSpan w:val="3"/>
          </w:tcPr>
          <w:p w14:paraId="1D81139B" w14:textId="77777777" w:rsidR="00897956" w:rsidRPr="00481D2D" w:rsidRDefault="00897956">
            <w:pPr>
              <w:pStyle w:val="TAH"/>
              <w:rPr>
                <w:b w:val="0"/>
              </w:rPr>
            </w:pPr>
            <w:r w:rsidRPr="00481D2D">
              <w:t>Receiving</w:t>
            </w:r>
          </w:p>
        </w:tc>
      </w:tr>
      <w:tr w:rsidR="00897956" w:rsidRPr="00481D2D" w14:paraId="4126C0B1" w14:textId="77777777">
        <w:trPr>
          <w:cantSplit/>
        </w:trPr>
        <w:tc>
          <w:tcPr>
            <w:tcW w:w="851" w:type="dxa"/>
            <w:vMerge/>
          </w:tcPr>
          <w:p w14:paraId="73653F68" w14:textId="77777777" w:rsidR="00897956" w:rsidRPr="00481D2D" w:rsidRDefault="00897956">
            <w:pPr>
              <w:pStyle w:val="TAH"/>
            </w:pPr>
          </w:p>
        </w:tc>
        <w:tc>
          <w:tcPr>
            <w:tcW w:w="2665" w:type="dxa"/>
            <w:vMerge/>
          </w:tcPr>
          <w:p w14:paraId="0E3E6ECC" w14:textId="77777777" w:rsidR="00897956" w:rsidRPr="00481D2D" w:rsidRDefault="00897956">
            <w:pPr>
              <w:pStyle w:val="TAH"/>
            </w:pPr>
          </w:p>
        </w:tc>
        <w:tc>
          <w:tcPr>
            <w:tcW w:w="1021" w:type="dxa"/>
          </w:tcPr>
          <w:p w14:paraId="0C2D3EE3" w14:textId="77777777" w:rsidR="00897956" w:rsidRPr="00481D2D" w:rsidRDefault="00897956">
            <w:pPr>
              <w:pStyle w:val="TAH"/>
            </w:pPr>
            <w:r w:rsidRPr="00481D2D">
              <w:t>Ref.</w:t>
            </w:r>
          </w:p>
        </w:tc>
        <w:tc>
          <w:tcPr>
            <w:tcW w:w="1021" w:type="dxa"/>
          </w:tcPr>
          <w:p w14:paraId="3ED23579" w14:textId="77777777" w:rsidR="00897956" w:rsidRPr="00481D2D" w:rsidRDefault="00897956">
            <w:pPr>
              <w:pStyle w:val="TAH"/>
            </w:pPr>
            <w:r w:rsidRPr="00481D2D">
              <w:t>RFC status</w:t>
            </w:r>
          </w:p>
        </w:tc>
        <w:tc>
          <w:tcPr>
            <w:tcW w:w="1021" w:type="dxa"/>
          </w:tcPr>
          <w:p w14:paraId="215A46D7" w14:textId="77777777" w:rsidR="00897956" w:rsidRPr="00481D2D" w:rsidRDefault="00897956">
            <w:pPr>
              <w:pStyle w:val="TAH"/>
            </w:pPr>
            <w:r w:rsidRPr="00481D2D">
              <w:t>Profile status</w:t>
            </w:r>
          </w:p>
        </w:tc>
        <w:tc>
          <w:tcPr>
            <w:tcW w:w="1021" w:type="dxa"/>
          </w:tcPr>
          <w:p w14:paraId="1F5C5E74" w14:textId="77777777" w:rsidR="00897956" w:rsidRPr="00481D2D" w:rsidRDefault="00897956">
            <w:pPr>
              <w:pStyle w:val="TAH"/>
            </w:pPr>
            <w:r w:rsidRPr="00481D2D">
              <w:t>Ref.</w:t>
            </w:r>
          </w:p>
        </w:tc>
        <w:tc>
          <w:tcPr>
            <w:tcW w:w="1021" w:type="dxa"/>
          </w:tcPr>
          <w:p w14:paraId="35A05265" w14:textId="77777777" w:rsidR="00897956" w:rsidRPr="00481D2D" w:rsidRDefault="00897956">
            <w:pPr>
              <w:pStyle w:val="TAH"/>
            </w:pPr>
            <w:r w:rsidRPr="00481D2D">
              <w:t>RFC status</w:t>
            </w:r>
          </w:p>
        </w:tc>
        <w:tc>
          <w:tcPr>
            <w:tcW w:w="1021" w:type="dxa"/>
          </w:tcPr>
          <w:p w14:paraId="6285C6C1" w14:textId="77777777" w:rsidR="00897956" w:rsidRPr="00481D2D" w:rsidRDefault="00897956">
            <w:pPr>
              <w:pStyle w:val="TAH"/>
            </w:pPr>
            <w:r w:rsidRPr="00481D2D">
              <w:t>Profile status</w:t>
            </w:r>
          </w:p>
        </w:tc>
      </w:tr>
      <w:tr w:rsidR="00897956" w:rsidRPr="00481D2D" w14:paraId="3D954587" w14:textId="77777777">
        <w:tc>
          <w:tcPr>
            <w:tcW w:w="851" w:type="dxa"/>
          </w:tcPr>
          <w:p w14:paraId="06BB1355" w14:textId="77777777" w:rsidR="00897956" w:rsidRPr="00481D2D" w:rsidRDefault="00897956">
            <w:pPr>
              <w:pStyle w:val="TAL"/>
            </w:pPr>
            <w:r w:rsidRPr="00481D2D">
              <w:t>1</w:t>
            </w:r>
          </w:p>
        </w:tc>
        <w:tc>
          <w:tcPr>
            <w:tcW w:w="2665" w:type="dxa"/>
          </w:tcPr>
          <w:p w14:paraId="51E14CDD" w14:textId="77777777" w:rsidR="00897956" w:rsidRPr="00481D2D" w:rsidRDefault="00897956">
            <w:pPr>
              <w:pStyle w:val="TAL"/>
            </w:pPr>
            <w:r w:rsidRPr="00481D2D">
              <w:t>Call-ID</w:t>
            </w:r>
          </w:p>
        </w:tc>
        <w:tc>
          <w:tcPr>
            <w:tcW w:w="1021" w:type="dxa"/>
          </w:tcPr>
          <w:p w14:paraId="4B4EA1D6" w14:textId="77777777" w:rsidR="00897956" w:rsidRPr="00481D2D" w:rsidRDefault="00897956">
            <w:pPr>
              <w:pStyle w:val="TAL"/>
            </w:pPr>
            <w:r w:rsidRPr="00481D2D">
              <w:t>[26] 20.8</w:t>
            </w:r>
          </w:p>
        </w:tc>
        <w:tc>
          <w:tcPr>
            <w:tcW w:w="1021" w:type="dxa"/>
          </w:tcPr>
          <w:p w14:paraId="22A369A2" w14:textId="77777777" w:rsidR="00897956" w:rsidRPr="00481D2D" w:rsidRDefault="00897956">
            <w:pPr>
              <w:pStyle w:val="TAL"/>
            </w:pPr>
            <w:r w:rsidRPr="00481D2D">
              <w:t>m</w:t>
            </w:r>
          </w:p>
        </w:tc>
        <w:tc>
          <w:tcPr>
            <w:tcW w:w="1021" w:type="dxa"/>
          </w:tcPr>
          <w:p w14:paraId="72182BFD" w14:textId="77777777" w:rsidR="00897956" w:rsidRPr="00481D2D" w:rsidRDefault="00897956">
            <w:pPr>
              <w:pStyle w:val="TAL"/>
            </w:pPr>
            <w:r w:rsidRPr="00481D2D">
              <w:t>m</w:t>
            </w:r>
          </w:p>
        </w:tc>
        <w:tc>
          <w:tcPr>
            <w:tcW w:w="1021" w:type="dxa"/>
          </w:tcPr>
          <w:p w14:paraId="245C7555" w14:textId="77777777" w:rsidR="00897956" w:rsidRPr="00481D2D" w:rsidRDefault="00897956">
            <w:pPr>
              <w:pStyle w:val="TAL"/>
            </w:pPr>
            <w:r w:rsidRPr="00481D2D">
              <w:t>[26] 20.8</w:t>
            </w:r>
          </w:p>
        </w:tc>
        <w:tc>
          <w:tcPr>
            <w:tcW w:w="1021" w:type="dxa"/>
          </w:tcPr>
          <w:p w14:paraId="0A0E116D" w14:textId="77777777" w:rsidR="00897956" w:rsidRPr="00481D2D" w:rsidRDefault="00897956">
            <w:pPr>
              <w:pStyle w:val="TAL"/>
            </w:pPr>
            <w:r w:rsidRPr="00481D2D">
              <w:t>m</w:t>
            </w:r>
          </w:p>
        </w:tc>
        <w:tc>
          <w:tcPr>
            <w:tcW w:w="1021" w:type="dxa"/>
          </w:tcPr>
          <w:p w14:paraId="58BF4A61" w14:textId="77777777" w:rsidR="00897956" w:rsidRPr="00481D2D" w:rsidRDefault="00897956">
            <w:pPr>
              <w:pStyle w:val="TAL"/>
            </w:pPr>
            <w:r w:rsidRPr="00481D2D">
              <w:t>m</w:t>
            </w:r>
          </w:p>
        </w:tc>
      </w:tr>
      <w:tr w:rsidR="00897956" w:rsidRPr="00481D2D" w14:paraId="7307BA5E" w14:textId="77777777">
        <w:tc>
          <w:tcPr>
            <w:tcW w:w="851" w:type="dxa"/>
          </w:tcPr>
          <w:p w14:paraId="2299212A" w14:textId="77777777" w:rsidR="00897956" w:rsidRPr="00481D2D" w:rsidRDefault="00897956">
            <w:pPr>
              <w:pStyle w:val="TAL"/>
            </w:pPr>
            <w:r w:rsidRPr="00481D2D">
              <w:t>2</w:t>
            </w:r>
          </w:p>
        </w:tc>
        <w:tc>
          <w:tcPr>
            <w:tcW w:w="2665" w:type="dxa"/>
          </w:tcPr>
          <w:p w14:paraId="679A08EB" w14:textId="77777777" w:rsidR="00897956" w:rsidRPr="00481D2D" w:rsidRDefault="00897956">
            <w:pPr>
              <w:pStyle w:val="TAL"/>
            </w:pPr>
            <w:r w:rsidRPr="00481D2D">
              <w:t>Content-Length</w:t>
            </w:r>
          </w:p>
        </w:tc>
        <w:tc>
          <w:tcPr>
            <w:tcW w:w="1021" w:type="dxa"/>
          </w:tcPr>
          <w:p w14:paraId="1B551636" w14:textId="77777777" w:rsidR="00897956" w:rsidRPr="00481D2D" w:rsidRDefault="00897956">
            <w:pPr>
              <w:pStyle w:val="TAL"/>
            </w:pPr>
            <w:r w:rsidRPr="00481D2D">
              <w:t>[26] 20.14</w:t>
            </w:r>
          </w:p>
        </w:tc>
        <w:tc>
          <w:tcPr>
            <w:tcW w:w="1021" w:type="dxa"/>
          </w:tcPr>
          <w:p w14:paraId="2A41CC3E" w14:textId="77777777" w:rsidR="00897956" w:rsidRPr="00481D2D" w:rsidRDefault="00897956">
            <w:pPr>
              <w:pStyle w:val="TAL"/>
            </w:pPr>
            <w:r w:rsidRPr="00481D2D">
              <w:t>m</w:t>
            </w:r>
          </w:p>
        </w:tc>
        <w:tc>
          <w:tcPr>
            <w:tcW w:w="1021" w:type="dxa"/>
          </w:tcPr>
          <w:p w14:paraId="394529F6" w14:textId="77777777" w:rsidR="00897956" w:rsidRPr="00481D2D" w:rsidRDefault="00897956">
            <w:pPr>
              <w:pStyle w:val="TAL"/>
            </w:pPr>
            <w:r w:rsidRPr="00481D2D">
              <w:t>m</w:t>
            </w:r>
          </w:p>
        </w:tc>
        <w:tc>
          <w:tcPr>
            <w:tcW w:w="1021" w:type="dxa"/>
          </w:tcPr>
          <w:p w14:paraId="2D678820" w14:textId="77777777" w:rsidR="00897956" w:rsidRPr="00481D2D" w:rsidRDefault="00897956">
            <w:pPr>
              <w:pStyle w:val="TAL"/>
            </w:pPr>
            <w:r w:rsidRPr="00481D2D">
              <w:t>[26] 20.14</w:t>
            </w:r>
          </w:p>
        </w:tc>
        <w:tc>
          <w:tcPr>
            <w:tcW w:w="1021" w:type="dxa"/>
          </w:tcPr>
          <w:p w14:paraId="77DE1195" w14:textId="77777777" w:rsidR="00897956" w:rsidRPr="00481D2D" w:rsidRDefault="00897956">
            <w:pPr>
              <w:pStyle w:val="TAL"/>
            </w:pPr>
            <w:r w:rsidRPr="00481D2D">
              <w:t>m</w:t>
            </w:r>
          </w:p>
        </w:tc>
        <w:tc>
          <w:tcPr>
            <w:tcW w:w="1021" w:type="dxa"/>
          </w:tcPr>
          <w:p w14:paraId="1D5578CB" w14:textId="77777777" w:rsidR="00897956" w:rsidRPr="00481D2D" w:rsidRDefault="00897956">
            <w:pPr>
              <w:pStyle w:val="TAL"/>
            </w:pPr>
            <w:r w:rsidRPr="00481D2D">
              <w:t>m</w:t>
            </w:r>
          </w:p>
        </w:tc>
      </w:tr>
      <w:tr w:rsidR="00897956" w:rsidRPr="00481D2D" w14:paraId="4AF4EF37" w14:textId="77777777">
        <w:tc>
          <w:tcPr>
            <w:tcW w:w="851" w:type="dxa"/>
          </w:tcPr>
          <w:p w14:paraId="0A8591F3" w14:textId="77777777" w:rsidR="00897956" w:rsidRPr="00481D2D" w:rsidRDefault="00897956">
            <w:pPr>
              <w:pStyle w:val="TAL"/>
            </w:pPr>
            <w:r w:rsidRPr="00481D2D">
              <w:t>3</w:t>
            </w:r>
          </w:p>
        </w:tc>
        <w:tc>
          <w:tcPr>
            <w:tcW w:w="2665" w:type="dxa"/>
          </w:tcPr>
          <w:p w14:paraId="413CDD09"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56F8803B" w14:textId="77777777" w:rsidR="00897956" w:rsidRPr="00481D2D" w:rsidRDefault="00897956">
            <w:pPr>
              <w:pStyle w:val="TAL"/>
            </w:pPr>
            <w:r w:rsidRPr="00481D2D">
              <w:t>[26] 20.16</w:t>
            </w:r>
          </w:p>
        </w:tc>
        <w:tc>
          <w:tcPr>
            <w:tcW w:w="1021" w:type="dxa"/>
          </w:tcPr>
          <w:p w14:paraId="165C28BC" w14:textId="77777777" w:rsidR="00897956" w:rsidRPr="00481D2D" w:rsidRDefault="00897956">
            <w:pPr>
              <w:pStyle w:val="TAL"/>
            </w:pPr>
            <w:r w:rsidRPr="00481D2D">
              <w:t>m</w:t>
            </w:r>
          </w:p>
        </w:tc>
        <w:tc>
          <w:tcPr>
            <w:tcW w:w="1021" w:type="dxa"/>
          </w:tcPr>
          <w:p w14:paraId="68936AD8" w14:textId="77777777" w:rsidR="00897956" w:rsidRPr="00481D2D" w:rsidRDefault="00897956">
            <w:pPr>
              <w:pStyle w:val="TAL"/>
            </w:pPr>
            <w:r w:rsidRPr="00481D2D">
              <w:t>m</w:t>
            </w:r>
          </w:p>
        </w:tc>
        <w:tc>
          <w:tcPr>
            <w:tcW w:w="1021" w:type="dxa"/>
          </w:tcPr>
          <w:p w14:paraId="7A76C34C" w14:textId="77777777" w:rsidR="00897956" w:rsidRPr="00481D2D" w:rsidRDefault="00897956">
            <w:pPr>
              <w:pStyle w:val="TAL"/>
            </w:pPr>
            <w:r w:rsidRPr="00481D2D">
              <w:t>[26] 20.16</w:t>
            </w:r>
          </w:p>
        </w:tc>
        <w:tc>
          <w:tcPr>
            <w:tcW w:w="1021" w:type="dxa"/>
          </w:tcPr>
          <w:p w14:paraId="392F2ADA" w14:textId="77777777" w:rsidR="00897956" w:rsidRPr="00481D2D" w:rsidRDefault="00897956">
            <w:pPr>
              <w:pStyle w:val="TAL"/>
            </w:pPr>
            <w:r w:rsidRPr="00481D2D">
              <w:t>m</w:t>
            </w:r>
          </w:p>
        </w:tc>
        <w:tc>
          <w:tcPr>
            <w:tcW w:w="1021" w:type="dxa"/>
          </w:tcPr>
          <w:p w14:paraId="618BCAEE" w14:textId="77777777" w:rsidR="00897956" w:rsidRPr="00481D2D" w:rsidRDefault="00897956">
            <w:pPr>
              <w:pStyle w:val="TAL"/>
            </w:pPr>
            <w:r w:rsidRPr="00481D2D">
              <w:t>m</w:t>
            </w:r>
          </w:p>
        </w:tc>
      </w:tr>
      <w:tr w:rsidR="00897956" w:rsidRPr="00481D2D" w14:paraId="1FAB8D00" w14:textId="77777777">
        <w:tc>
          <w:tcPr>
            <w:tcW w:w="851" w:type="dxa"/>
          </w:tcPr>
          <w:p w14:paraId="3189FA42" w14:textId="77777777" w:rsidR="00897956" w:rsidRPr="00481D2D" w:rsidRDefault="00897956">
            <w:pPr>
              <w:pStyle w:val="TAL"/>
            </w:pPr>
            <w:r w:rsidRPr="00481D2D">
              <w:t>4</w:t>
            </w:r>
          </w:p>
        </w:tc>
        <w:tc>
          <w:tcPr>
            <w:tcW w:w="2665" w:type="dxa"/>
          </w:tcPr>
          <w:p w14:paraId="15527153" w14:textId="77777777" w:rsidR="00897956" w:rsidRPr="00481D2D" w:rsidRDefault="00897956">
            <w:pPr>
              <w:pStyle w:val="TAL"/>
            </w:pPr>
            <w:r w:rsidRPr="00481D2D">
              <w:t>Date</w:t>
            </w:r>
          </w:p>
        </w:tc>
        <w:tc>
          <w:tcPr>
            <w:tcW w:w="1021" w:type="dxa"/>
          </w:tcPr>
          <w:p w14:paraId="16D22B3C" w14:textId="77777777" w:rsidR="00897956" w:rsidRPr="00481D2D" w:rsidRDefault="00897956">
            <w:pPr>
              <w:pStyle w:val="TAL"/>
            </w:pPr>
            <w:r w:rsidRPr="00481D2D">
              <w:t>[26] 20.17</w:t>
            </w:r>
          </w:p>
        </w:tc>
        <w:tc>
          <w:tcPr>
            <w:tcW w:w="1021" w:type="dxa"/>
          </w:tcPr>
          <w:p w14:paraId="17D16B79" w14:textId="77777777" w:rsidR="00897956" w:rsidRPr="00481D2D" w:rsidRDefault="00897956">
            <w:pPr>
              <w:pStyle w:val="TAL"/>
            </w:pPr>
            <w:r w:rsidRPr="00481D2D">
              <w:t>c1</w:t>
            </w:r>
          </w:p>
        </w:tc>
        <w:tc>
          <w:tcPr>
            <w:tcW w:w="1021" w:type="dxa"/>
          </w:tcPr>
          <w:p w14:paraId="5814D028" w14:textId="77777777" w:rsidR="00897956" w:rsidRPr="00481D2D" w:rsidRDefault="00897956">
            <w:pPr>
              <w:pStyle w:val="TAL"/>
            </w:pPr>
            <w:r w:rsidRPr="00481D2D">
              <w:t>c1</w:t>
            </w:r>
          </w:p>
        </w:tc>
        <w:tc>
          <w:tcPr>
            <w:tcW w:w="1021" w:type="dxa"/>
          </w:tcPr>
          <w:p w14:paraId="31826826" w14:textId="77777777" w:rsidR="00897956" w:rsidRPr="00481D2D" w:rsidRDefault="00897956">
            <w:pPr>
              <w:pStyle w:val="TAL"/>
            </w:pPr>
            <w:r w:rsidRPr="00481D2D">
              <w:t>[26] 20.17</w:t>
            </w:r>
          </w:p>
        </w:tc>
        <w:tc>
          <w:tcPr>
            <w:tcW w:w="1021" w:type="dxa"/>
          </w:tcPr>
          <w:p w14:paraId="72E23692" w14:textId="77777777" w:rsidR="00897956" w:rsidRPr="00481D2D" w:rsidRDefault="00897956">
            <w:pPr>
              <w:pStyle w:val="TAL"/>
            </w:pPr>
            <w:r w:rsidRPr="00481D2D">
              <w:t>c2</w:t>
            </w:r>
          </w:p>
        </w:tc>
        <w:tc>
          <w:tcPr>
            <w:tcW w:w="1021" w:type="dxa"/>
          </w:tcPr>
          <w:p w14:paraId="6B5464CA" w14:textId="77777777" w:rsidR="00897956" w:rsidRPr="00481D2D" w:rsidRDefault="00897956">
            <w:pPr>
              <w:pStyle w:val="TAL"/>
            </w:pPr>
            <w:r w:rsidRPr="00481D2D">
              <w:t>c2</w:t>
            </w:r>
          </w:p>
        </w:tc>
      </w:tr>
      <w:tr w:rsidR="00897956" w:rsidRPr="00481D2D" w14:paraId="482A18D9" w14:textId="77777777">
        <w:tc>
          <w:tcPr>
            <w:tcW w:w="851" w:type="dxa"/>
          </w:tcPr>
          <w:p w14:paraId="134CF6F8" w14:textId="77777777" w:rsidR="00897956" w:rsidRPr="00481D2D" w:rsidRDefault="00897956">
            <w:pPr>
              <w:pStyle w:val="TAL"/>
            </w:pPr>
            <w:r w:rsidRPr="00481D2D">
              <w:t>5</w:t>
            </w:r>
          </w:p>
        </w:tc>
        <w:tc>
          <w:tcPr>
            <w:tcW w:w="2665" w:type="dxa"/>
          </w:tcPr>
          <w:p w14:paraId="0AAB43E4" w14:textId="77777777" w:rsidR="00897956" w:rsidRPr="00481D2D" w:rsidRDefault="00897956">
            <w:pPr>
              <w:pStyle w:val="TAL"/>
            </w:pPr>
            <w:r w:rsidRPr="00481D2D">
              <w:t>From</w:t>
            </w:r>
          </w:p>
        </w:tc>
        <w:tc>
          <w:tcPr>
            <w:tcW w:w="1021" w:type="dxa"/>
          </w:tcPr>
          <w:p w14:paraId="6758335B" w14:textId="77777777" w:rsidR="00897956" w:rsidRPr="00481D2D" w:rsidRDefault="00897956">
            <w:pPr>
              <w:pStyle w:val="TAL"/>
            </w:pPr>
            <w:r w:rsidRPr="00481D2D">
              <w:t>[26] 20.20</w:t>
            </w:r>
          </w:p>
        </w:tc>
        <w:tc>
          <w:tcPr>
            <w:tcW w:w="1021" w:type="dxa"/>
          </w:tcPr>
          <w:p w14:paraId="3DB7065F" w14:textId="77777777" w:rsidR="00897956" w:rsidRPr="00481D2D" w:rsidRDefault="00897956">
            <w:pPr>
              <w:pStyle w:val="TAL"/>
            </w:pPr>
            <w:r w:rsidRPr="00481D2D">
              <w:t>m</w:t>
            </w:r>
          </w:p>
        </w:tc>
        <w:tc>
          <w:tcPr>
            <w:tcW w:w="1021" w:type="dxa"/>
          </w:tcPr>
          <w:p w14:paraId="317C3BF6" w14:textId="77777777" w:rsidR="00897956" w:rsidRPr="00481D2D" w:rsidRDefault="00897956">
            <w:pPr>
              <w:pStyle w:val="TAL"/>
            </w:pPr>
            <w:r w:rsidRPr="00481D2D">
              <w:t>m</w:t>
            </w:r>
          </w:p>
        </w:tc>
        <w:tc>
          <w:tcPr>
            <w:tcW w:w="1021" w:type="dxa"/>
          </w:tcPr>
          <w:p w14:paraId="061510DB" w14:textId="77777777" w:rsidR="00897956" w:rsidRPr="00481D2D" w:rsidRDefault="00897956">
            <w:pPr>
              <w:pStyle w:val="TAL"/>
            </w:pPr>
            <w:r w:rsidRPr="00481D2D">
              <w:t>[26] 20.20</w:t>
            </w:r>
          </w:p>
        </w:tc>
        <w:tc>
          <w:tcPr>
            <w:tcW w:w="1021" w:type="dxa"/>
          </w:tcPr>
          <w:p w14:paraId="713455C8" w14:textId="77777777" w:rsidR="00897956" w:rsidRPr="00481D2D" w:rsidRDefault="00897956">
            <w:pPr>
              <w:pStyle w:val="TAL"/>
            </w:pPr>
            <w:r w:rsidRPr="00481D2D">
              <w:t>m</w:t>
            </w:r>
          </w:p>
        </w:tc>
        <w:tc>
          <w:tcPr>
            <w:tcW w:w="1021" w:type="dxa"/>
          </w:tcPr>
          <w:p w14:paraId="7FCBCAA5" w14:textId="77777777" w:rsidR="00897956" w:rsidRPr="00481D2D" w:rsidRDefault="00897956">
            <w:pPr>
              <w:pStyle w:val="TAL"/>
            </w:pPr>
            <w:r w:rsidRPr="00481D2D">
              <w:t>m</w:t>
            </w:r>
          </w:p>
        </w:tc>
      </w:tr>
      <w:tr w:rsidR="00897956" w:rsidRPr="00481D2D" w14:paraId="6B9D1BD3" w14:textId="77777777">
        <w:tc>
          <w:tcPr>
            <w:tcW w:w="851" w:type="dxa"/>
          </w:tcPr>
          <w:p w14:paraId="12080EE2" w14:textId="77777777" w:rsidR="00897956" w:rsidRPr="00481D2D" w:rsidRDefault="00897956">
            <w:pPr>
              <w:pStyle w:val="TAL"/>
            </w:pPr>
            <w:r w:rsidRPr="00481D2D">
              <w:t>6</w:t>
            </w:r>
          </w:p>
        </w:tc>
        <w:tc>
          <w:tcPr>
            <w:tcW w:w="2665" w:type="dxa"/>
          </w:tcPr>
          <w:p w14:paraId="5A2FA39B" w14:textId="77777777" w:rsidR="00897956" w:rsidRPr="00481D2D" w:rsidRDefault="00897956">
            <w:pPr>
              <w:pStyle w:val="TAL"/>
            </w:pPr>
            <w:r w:rsidRPr="00481D2D">
              <w:t>To</w:t>
            </w:r>
          </w:p>
        </w:tc>
        <w:tc>
          <w:tcPr>
            <w:tcW w:w="1021" w:type="dxa"/>
          </w:tcPr>
          <w:p w14:paraId="70A4514A" w14:textId="77777777" w:rsidR="00897956" w:rsidRPr="00481D2D" w:rsidRDefault="00897956">
            <w:pPr>
              <w:pStyle w:val="TAL"/>
            </w:pPr>
            <w:r w:rsidRPr="00481D2D">
              <w:t>[26] 20.39</w:t>
            </w:r>
          </w:p>
        </w:tc>
        <w:tc>
          <w:tcPr>
            <w:tcW w:w="1021" w:type="dxa"/>
          </w:tcPr>
          <w:p w14:paraId="6ACF77DF" w14:textId="77777777" w:rsidR="00897956" w:rsidRPr="00481D2D" w:rsidRDefault="00897956">
            <w:pPr>
              <w:pStyle w:val="TAL"/>
            </w:pPr>
            <w:r w:rsidRPr="00481D2D">
              <w:t>m</w:t>
            </w:r>
          </w:p>
        </w:tc>
        <w:tc>
          <w:tcPr>
            <w:tcW w:w="1021" w:type="dxa"/>
          </w:tcPr>
          <w:p w14:paraId="343686BF" w14:textId="77777777" w:rsidR="00897956" w:rsidRPr="00481D2D" w:rsidRDefault="00897956">
            <w:pPr>
              <w:pStyle w:val="TAL"/>
            </w:pPr>
            <w:r w:rsidRPr="00481D2D">
              <w:t>m</w:t>
            </w:r>
          </w:p>
        </w:tc>
        <w:tc>
          <w:tcPr>
            <w:tcW w:w="1021" w:type="dxa"/>
          </w:tcPr>
          <w:p w14:paraId="2ADC140C" w14:textId="77777777" w:rsidR="00897956" w:rsidRPr="00481D2D" w:rsidRDefault="00897956">
            <w:pPr>
              <w:pStyle w:val="TAL"/>
            </w:pPr>
            <w:r w:rsidRPr="00481D2D">
              <w:t>[26] 20.39</w:t>
            </w:r>
          </w:p>
        </w:tc>
        <w:tc>
          <w:tcPr>
            <w:tcW w:w="1021" w:type="dxa"/>
          </w:tcPr>
          <w:p w14:paraId="57F9CED9" w14:textId="77777777" w:rsidR="00897956" w:rsidRPr="00481D2D" w:rsidRDefault="00897956">
            <w:pPr>
              <w:pStyle w:val="TAL"/>
            </w:pPr>
            <w:r w:rsidRPr="00481D2D">
              <w:t>m</w:t>
            </w:r>
          </w:p>
        </w:tc>
        <w:tc>
          <w:tcPr>
            <w:tcW w:w="1021" w:type="dxa"/>
          </w:tcPr>
          <w:p w14:paraId="25814768" w14:textId="77777777" w:rsidR="00897956" w:rsidRPr="00481D2D" w:rsidRDefault="00897956">
            <w:pPr>
              <w:pStyle w:val="TAL"/>
            </w:pPr>
            <w:r w:rsidRPr="00481D2D">
              <w:t>m</w:t>
            </w:r>
          </w:p>
        </w:tc>
      </w:tr>
      <w:tr w:rsidR="00897956" w:rsidRPr="00481D2D" w14:paraId="1F3C42BD" w14:textId="77777777">
        <w:tc>
          <w:tcPr>
            <w:tcW w:w="851" w:type="dxa"/>
          </w:tcPr>
          <w:p w14:paraId="05414C97" w14:textId="77777777" w:rsidR="00897956" w:rsidRPr="00481D2D" w:rsidRDefault="00897956">
            <w:pPr>
              <w:pStyle w:val="TAL"/>
            </w:pPr>
            <w:r w:rsidRPr="00481D2D">
              <w:t>7</w:t>
            </w:r>
          </w:p>
        </w:tc>
        <w:tc>
          <w:tcPr>
            <w:tcW w:w="2665" w:type="dxa"/>
          </w:tcPr>
          <w:p w14:paraId="3523F5BA" w14:textId="77777777" w:rsidR="00897956" w:rsidRPr="00481D2D" w:rsidRDefault="00897956">
            <w:pPr>
              <w:pStyle w:val="TAL"/>
            </w:pPr>
            <w:r w:rsidRPr="00481D2D">
              <w:t>Via</w:t>
            </w:r>
          </w:p>
        </w:tc>
        <w:tc>
          <w:tcPr>
            <w:tcW w:w="1021" w:type="dxa"/>
          </w:tcPr>
          <w:p w14:paraId="3F96B53D" w14:textId="77777777" w:rsidR="00897956" w:rsidRPr="00481D2D" w:rsidRDefault="00897956">
            <w:pPr>
              <w:pStyle w:val="TAL"/>
            </w:pPr>
            <w:r w:rsidRPr="00481D2D">
              <w:t>[26] 20.42</w:t>
            </w:r>
          </w:p>
        </w:tc>
        <w:tc>
          <w:tcPr>
            <w:tcW w:w="1021" w:type="dxa"/>
          </w:tcPr>
          <w:p w14:paraId="13B3C8BE" w14:textId="77777777" w:rsidR="00897956" w:rsidRPr="00481D2D" w:rsidRDefault="00897956">
            <w:pPr>
              <w:pStyle w:val="TAL"/>
            </w:pPr>
            <w:r w:rsidRPr="00481D2D">
              <w:t>m</w:t>
            </w:r>
          </w:p>
        </w:tc>
        <w:tc>
          <w:tcPr>
            <w:tcW w:w="1021" w:type="dxa"/>
          </w:tcPr>
          <w:p w14:paraId="7328E3DB" w14:textId="77777777" w:rsidR="00897956" w:rsidRPr="00481D2D" w:rsidRDefault="00897956">
            <w:pPr>
              <w:pStyle w:val="TAL"/>
            </w:pPr>
            <w:r w:rsidRPr="00481D2D">
              <w:t>m</w:t>
            </w:r>
          </w:p>
        </w:tc>
        <w:tc>
          <w:tcPr>
            <w:tcW w:w="1021" w:type="dxa"/>
          </w:tcPr>
          <w:p w14:paraId="02BA49AA" w14:textId="77777777" w:rsidR="00897956" w:rsidRPr="00481D2D" w:rsidRDefault="00897956">
            <w:pPr>
              <w:pStyle w:val="TAL"/>
            </w:pPr>
            <w:r w:rsidRPr="00481D2D">
              <w:t>[26] 20.42</w:t>
            </w:r>
          </w:p>
        </w:tc>
        <w:tc>
          <w:tcPr>
            <w:tcW w:w="1021" w:type="dxa"/>
          </w:tcPr>
          <w:p w14:paraId="3FA8B109" w14:textId="77777777" w:rsidR="00897956" w:rsidRPr="00481D2D" w:rsidRDefault="00897956">
            <w:pPr>
              <w:pStyle w:val="TAL"/>
            </w:pPr>
            <w:r w:rsidRPr="00481D2D">
              <w:t>m</w:t>
            </w:r>
          </w:p>
        </w:tc>
        <w:tc>
          <w:tcPr>
            <w:tcW w:w="1021" w:type="dxa"/>
          </w:tcPr>
          <w:p w14:paraId="459C7B8A" w14:textId="77777777" w:rsidR="00897956" w:rsidRPr="00481D2D" w:rsidRDefault="00897956">
            <w:pPr>
              <w:pStyle w:val="TAL"/>
            </w:pPr>
            <w:r w:rsidRPr="00481D2D">
              <w:t>m</w:t>
            </w:r>
          </w:p>
        </w:tc>
      </w:tr>
      <w:tr w:rsidR="00897956" w:rsidRPr="00481D2D" w14:paraId="1EDF73EB" w14:textId="77777777">
        <w:trPr>
          <w:cantSplit/>
        </w:trPr>
        <w:tc>
          <w:tcPr>
            <w:tcW w:w="9642" w:type="dxa"/>
            <w:gridSpan w:val="8"/>
          </w:tcPr>
          <w:p w14:paraId="65D90BD3" w14:textId="77777777"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52A77C36" w14:textId="77777777" w:rsidR="002B78AD" w:rsidRPr="00481D2D" w:rsidRDefault="00897956" w:rsidP="002B78AD">
            <w:pPr>
              <w:pStyle w:val="TAN"/>
            </w:pPr>
            <w:r w:rsidRPr="00481D2D">
              <w:t>c2:</w:t>
            </w:r>
            <w:r w:rsidRPr="00481D2D">
              <w:tab/>
              <w:t xml:space="preserve">IF A.162/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m - - Stateless proxy passes on.</w:t>
            </w:r>
          </w:p>
          <w:p w14:paraId="7E55064B" w14:textId="77777777" w:rsidR="00897956" w:rsidRPr="00481D2D" w:rsidRDefault="00897956" w:rsidP="002B78AD">
            <w:pPr>
              <w:pStyle w:val="TAN"/>
            </w:pPr>
          </w:p>
        </w:tc>
      </w:tr>
    </w:tbl>
    <w:p w14:paraId="7D6EBDD5" w14:textId="77777777" w:rsidR="00897956" w:rsidRPr="00481D2D" w:rsidRDefault="00897956"/>
    <w:p w14:paraId="1C758ED0" w14:textId="77777777" w:rsidR="00897956" w:rsidRPr="00481D2D" w:rsidRDefault="00897956">
      <w:pPr>
        <w:keepNext/>
        <w:keepLines/>
      </w:pPr>
      <w:r w:rsidRPr="00481D2D">
        <w:t xml:space="preserve">Prerequisite A.163/19 - - REGISTER response for all </w:t>
      </w:r>
      <w:r w:rsidR="003F38A8" w:rsidRPr="00481D2D">
        <w:t xml:space="preserve">remaining </w:t>
      </w:r>
      <w:r w:rsidRPr="00481D2D">
        <w:t>status-codes</w:t>
      </w:r>
    </w:p>
    <w:p w14:paraId="64F493E8" w14:textId="77777777" w:rsidR="00897956" w:rsidRPr="00481D2D" w:rsidRDefault="00897956">
      <w:pPr>
        <w:pStyle w:val="TH"/>
      </w:pPr>
      <w:bookmarkStart w:id="3505" w:name="_CRTableA_278"/>
      <w:r w:rsidRPr="00481D2D">
        <w:t>Table </w:t>
      </w:r>
      <w:bookmarkEnd w:id="3505"/>
      <w:r w:rsidRPr="00481D2D">
        <w:t>A.278: Supported header</w:t>
      </w:r>
      <w:r w:rsidR="00A12BB8"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4FF54B7" w14:textId="77777777">
        <w:trPr>
          <w:cantSplit/>
        </w:trPr>
        <w:tc>
          <w:tcPr>
            <w:tcW w:w="851" w:type="dxa"/>
            <w:vMerge w:val="restart"/>
          </w:tcPr>
          <w:p w14:paraId="15DB1D06" w14:textId="77777777" w:rsidR="00897956" w:rsidRPr="00481D2D" w:rsidRDefault="00897956">
            <w:pPr>
              <w:pStyle w:val="TAH"/>
            </w:pPr>
            <w:r w:rsidRPr="00481D2D">
              <w:t>Item</w:t>
            </w:r>
          </w:p>
        </w:tc>
        <w:tc>
          <w:tcPr>
            <w:tcW w:w="2665" w:type="dxa"/>
            <w:vMerge w:val="restart"/>
          </w:tcPr>
          <w:p w14:paraId="11F53EAF" w14:textId="77777777" w:rsidR="00897956" w:rsidRPr="00481D2D" w:rsidRDefault="00897956">
            <w:pPr>
              <w:pStyle w:val="TAH"/>
            </w:pPr>
            <w:r w:rsidRPr="00481D2D">
              <w:t>Header</w:t>
            </w:r>
            <w:r w:rsidR="00A12BB8" w:rsidRPr="00481D2D">
              <w:t xml:space="preserve"> field</w:t>
            </w:r>
          </w:p>
        </w:tc>
        <w:tc>
          <w:tcPr>
            <w:tcW w:w="3063" w:type="dxa"/>
            <w:gridSpan w:val="3"/>
          </w:tcPr>
          <w:p w14:paraId="08726857" w14:textId="77777777" w:rsidR="00897956" w:rsidRPr="00481D2D" w:rsidRDefault="00897956">
            <w:pPr>
              <w:pStyle w:val="TAH"/>
            </w:pPr>
            <w:r w:rsidRPr="00481D2D">
              <w:t>Sending</w:t>
            </w:r>
          </w:p>
        </w:tc>
        <w:tc>
          <w:tcPr>
            <w:tcW w:w="3063" w:type="dxa"/>
            <w:gridSpan w:val="3"/>
          </w:tcPr>
          <w:p w14:paraId="28197DE4" w14:textId="77777777" w:rsidR="00897956" w:rsidRPr="00481D2D" w:rsidRDefault="00897956">
            <w:pPr>
              <w:pStyle w:val="TAH"/>
              <w:rPr>
                <w:b w:val="0"/>
              </w:rPr>
            </w:pPr>
            <w:r w:rsidRPr="00481D2D">
              <w:t>Receiving</w:t>
            </w:r>
          </w:p>
        </w:tc>
      </w:tr>
      <w:tr w:rsidR="00897956" w:rsidRPr="00481D2D" w14:paraId="42BC9AF8" w14:textId="77777777">
        <w:trPr>
          <w:cantSplit/>
        </w:trPr>
        <w:tc>
          <w:tcPr>
            <w:tcW w:w="851" w:type="dxa"/>
            <w:vMerge/>
          </w:tcPr>
          <w:p w14:paraId="0261D5DD" w14:textId="77777777" w:rsidR="00897956" w:rsidRPr="00481D2D" w:rsidRDefault="00897956">
            <w:pPr>
              <w:pStyle w:val="TAH"/>
            </w:pPr>
          </w:p>
        </w:tc>
        <w:tc>
          <w:tcPr>
            <w:tcW w:w="2665" w:type="dxa"/>
            <w:vMerge/>
          </w:tcPr>
          <w:p w14:paraId="7E56299E" w14:textId="77777777" w:rsidR="00897956" w:rsidRPr="00481D2D" w:rsidRDefault="00897956">
            <w:pPr>
              <w:pStyle w:val="TAH"/>
            </w:pPr>
          </w:p>
        </w:tc>
        <w:tc>
          <w:tcPr>
            <w:tcW w:w="1021" w:type="dxa"/>
          </w:tcPr>
          <w:p w14:paraId="4A87844B" w14:textId="77777777" w:rsidR="00897956" w:rsidRPr="00481D2D" w:rsidRDefault="00897956">
            <w:pPr>
              <w:pStyle w:val="TAH"/>
            </w:pPr>
            <w:r w:rsidRPr="00481D2D">
              <w:t>Ref.</w:t>
            </w:r>
          </w:p>
        </w:tc>
        <w:tc>
          <w:tcPr>
            <w:tcW w:w="1021" w:type="dxa"/>
          </w:tcPr>
          <w:p w14:paraId="4BEAFF65" w14:textId="77777777" w:rsidR="00897956" w:rsidRPr="00481D2D" w:rsidRDefault="00897956">
            <w:pPr>
              <w:pStyle w:val="TAH"/>
            </w:pPr>
            <w:r w:rsidRPr="00481D2D">
              <w:t>RFC status</w:t>
            </w:r>
          </w:p>
        </w:tc>
        <w:tc>
          <w:tcPr>
            <w:tcW w:w="1021" w:type="dxa"/>
          </w:tcPr>
          <w:p w14:paraId="1154B0D8" w14:textId="77777777" w:rsidR="00897956" w:rsidRPr="00481D2D" w:rsidRDefault="00897956">
            <w:pPr>
              <w:pStyle w:val="TAH"/>
            </w:pPr>
            <w:r w:rsidRPr="00481D2D">
              <w:t>Profile status</w:t>
            </w:r>
          </w:p>
        </w:tc>
        <w:tc>
          <w:tcPr>
            <w:tcW w:w="1021" w:type="dxa"/>
          </w:tcPr>
          <w:p w14:paraId="7910F833" w14:textId="77777777" w:rsidR="00897956" w:rsidRPr="00481D2D" w:rsidRDefault="00897956">
            <w:pPr>
              <w:pStyle w:val="TAH"/>
            </w:pPr>
            <w:r w:rsidRPr="00481D2D">
              <w:t>Ref.</w:t>
            </w:r>
          </w:p>
        </w:tc>
        <w:tc>
          <w:tcPr>
            <w:tcW w:w="1021" w:type="dxa"/>
          </w:tcPr>
          <w:p w14:paraId="1B0EC367" w14:textId="77777777" w:rsidR="00897956" w:rsidRPr="00481D2D" w:rsidRDefault="00897956">
            <w:pPr>
              <w:pStyle w:val="TAH"/>
            </w:pPr>
            <w:r w:rsidRPr="00481D2D">
              <w:t>RFC status</w:t>
            </w:r>
          </w:p>
        </w:tc>
        <w:tc>
          <w:tcPr>
            <w:tcW w:w="1021" w:type="dxa"/>
          </w:tcPr>
          <w:p w14:paraId="206AF819" w14:textId="77777777" w:rsidR="00897956" w:rsidRPr="00481D2D" w:rsidRDefault="00897956">
            <w:pPr>
              <w:pStyle w:val="TAH"/>
            </w:pPr>
            <w:r w:rsidRPr="00481D2D">
              <w:t>Profile status</w:t>
            </w:r>
          </w:p>
        </w:tc>
      </w:tr>
      <w:tr w:rsidR="00897956" w:rsidRPr="00481D2D" w14:paraId="62461385" w14:textId="77777777">
        <w:tc>
          <w:tcPr>
            <w:tcW w:w="851" w:type="dxa"/>
          </w:tcPr>
          <w:p w14:paraId="5891E54C" w14:textId="77777777" w:rsidR="00897956" w:rsidRPr="00481D2D" w:rsidRDefault="00897956">
            <w:pPr>
              <w:pStyle w:val="TAL"/>
            </w:pPr>
            <w:r w:rsidRPr="00481D2D">
              <w:t>0A</w:t>
            </w:r>
          </w:p>
        </w:tc>
        <w:tc>
          <w:tcPr>
            <w:tcW w:w="2665" w:type="dxa"/>
          </w:tcPr>
          <w:p w14:paraId="70168034" w14:textId="77777777" w:rsidR="00897956" w:rsidRPr="00481D2D" w:rsidRDefault="00897956">
            <w:pPr>
              <w:pStyle w:val="TAL"/>
            </w:pPr>
            <w:r w:rsidRPr="00481D2D">
              <w:t>Allow</w:t>
            </w:r>
          </w:p>
        </w:tc>
        <w:tc>
          <w:tcPr>
            <w:tcW w:w="1021" w:type="dxa"/>
          </w:tcPr>
          <w:p w14:paraId="2A4144CD" w14:textId="77777777" w:rsidR="00897956" w:rsidRPr="00481D2D" w:rsidRDefault="00897956">
            <w:pPr>
              <w:pStyle w:val="TAL"/>
            </w:pPr>
            <w:r w:rsidRPr="00481D2D">
              <w:t>[26] 20.5</w:t>
            </w:r>
          </w:p>
        </w:tc>
        <w:tc>
          <w:tcPr>
            <w:tcW w:w="1021" w:type="dxa"/>
          </w:tcPr>
          <w:p w14:paraId="24F93455" w14:textId="77777777" w:rsidR="00897956" w:rsidRPr="00481D2D" w:rsidRDefault="00897956">
            <w:pPr>
              <w:pStyle w:val="TAL"/>
            </w:pPr>
            <w:r w:rsidRPr="00481D2D">
              <w:t>m</w:t>
            </w:r>
          </w:p>
        </w:tc>
        <w:tc>
          <w:tcPr>
            <w:tcW w:w="1021" w:type="dxa"/>
          </w:tcPr>
          <w:p w14:paraId="07595BC7" w14:textId="77777777" w:rsidR="00897956" w:rsidRPr="00481D2D" w:rsidRDefault="00897956">
            <w:pPr>
              <w:pStyle w:val="TAL"/>
            </w:pPr>
            <w:r w:rsidRPr="00481D2D">
              <w:t>m</w:t>
            </w:r>
          </w:p>
        </w:tc>
        <w:tc>
          <w:tcPr>
            <w:tcW w:w="1021" w:type="dxa"/>
          </w:tcPr>
          <w:p w14:paraId="0A228BEE" w14:textId="77777777" w:rsidR="00897956" w:rsidRPr="00481D2D" w:rsidRDefault="00897956">
            <w:pPr>
              <w:pStyle w:val="TAL"/>
            </w:pPr>
            <w:r w:rsidRPr="00481D2D">
              <w:t>[26] 20.5</w:t>
            </w:r>
          </w:p>
        </w:tc>
        <w:tc>
          <w:tcPr>
            <w:tcW w:w="1021" w:type="dxa"/>
          </w:tcPr>
          <w:p w14:paraId="6A5EEA7F" w14:textId="77777777" w:rsidR="00897956" w:rsidRPr="00481D2D" w:rsidRDefault="00897956">
            <w:pPr>
              <w:pStyle w:val="TAL"/>
            </w:pPr>
            <w:proofErr w:type="spellStart"/>
            <w:r w:rsidRPr="00481D2D">
              <w:t>i</w:t>
            </w:r>
            <w:proofErr w:type="spellEnd"/>
          </w:p>
        </w:tc>
        <w:tc>
          <w:tcPr>
            <w:tcW w:w="1021" w:type="dxa"/>
          </w:tcPr>
          <w:p w14:paraId="5656FD73" w14:textId="77777777" w:rsidR="00897956" w:rsidRPr="00481D2D" w:rsidRDefault="00897956">
            <w:pPr>
              <w:pStyle w:val="TAL"/>
            </w:pPr>
            <w:proofErr w:type="spellStart"/>
            <w:r w:rsidRPr="00481D2D">
              <w:t>i</w:t>
            </w:r>
            <w:proofErr w:type="spellEnd"/>
          </w:p>
        </w:tc>
      </w:tr>
      <w:tr w:rsidR="00897956" w:rsidRPr="00481D2D" w14:paraId="63523068" w14:textId="77777777">
        <w:tc>
          <w:tcPr>
            <w:tcW w:w="851" w:type="dxa"/>
          </w:tcPr>
          <w:p w14:paraId="3567C0FD" w14:textId="77777777" w:rsidR="00897956" w:rsidRPr="00481D2D" w:rsidRDefault="00897956">
            <w:pPr>
              <w:pStyle w:val="TAL"/>
            </w:pPr>
            <w:r w:rsidRPr="00481D2D">
              <w:t>1</w:t>
            </w:r>
          </w:p>
        </w:tc>
        <w:tc>
          <w:tcPr>
            <w:tcW w:w="2665" w:type="dxa"/>
          </w:tcPr>
          <w:p w14:paraId="6863846C" w14:textId="77777777" w:rsidR="00897956" w:rsidRPr="00481D2D" w:rsidRDefault="00897956">
            <w:pPr>
              <w:pStyle w:val="TAL"/>
            </w:pPr>
            <w:r w:rsidRPr="00481D2D">
              <w:t>Call-ID</w:t>
            </w:r>
          </w:p>
        </w:tc>
        <w:tc>
          <w:tcPr>
            <w:tcW w:w="1021" w:type="dxa"/>
          </w:tcPr>
          <w:p w14:paraId="4CDC0D42" w14:textId="77777777" w:rsidR="00897956" w:rsidRPr="00481D2D" w:rsidRDefault="00897956">
            <w:pPr>
              <w:pStyle w:val="TAL"/>
            </w:pPr>
            <w:r w:rsidRPr="00481D2D">
              <w:t>[26] 20.8</w:t>
            </w:r>
          </w:p>
        </w:tc>
        <w:tc>
          <w:tcPr>
            <w:tcW w:w="1021" w:type="dxa"/>
          </w:tcPr>
          <w:p w14:paraId="30F577A4" w14:textId="77777777" w:rsidR="00897956" w:rsidRPr="00481D2D" w:rsidRDefault="00897956">
            <w:pPr>
              <w:pStyle w:val="TAL"/>
            </w:pPr>
            <w:r w:rsidRPr="00481D2D">
              <w:t>m</w:t>
            </w:r>
          </w:p>
        </w:tc>
        <w:tc>
          <w:tcPr>
            <w:tcW w:w="1021" w:type="dxa"/>
          </w:tcPr>
          <w:p w14:paraId="53FBA02D" w14:textId="77777777" w:rsidR="00897956" w:rsidRPr="00481D2D" w:rsidRDefault="00897956">
            <w:pPr>
              <w:pStyle w:val="TAL"/>
            </w:pPr>
            <w:r w:rsidRPr="00481D2D">
              <w:t>m</w:t>
            </w:r>
          </w:p>
        </w:tc>
        <w:tc>
          <w:tcPr>
            <w:tcW w:w="1021" w:type="dxa"/>
          </w:tcPr>
          <w:p w14:paraId="773CB0C4" w14:textId="77777777" w:rsidR="00897956" w:rsidRPr="00481D2D" w:rsidRDefault="00897956">
            <w:pPr>
              <w:pStyle w:val="TAL"/>
            </w:pPr>
            <w:r w:rsidRPr="00481D2D">
              <w:t>[26] 20.8</w:t>
            </w:r>
          </w:p>
        </w:tc>
        <w:tc>
          <w:tcPr>
            <w:tcW w:w="1021" w:type="dxa"/>
          </w:tcPr>
          <w:p w14:paraId="6E5647E9" w14:textId="77777777" w:rsidR="00897956" w:rsidRPr="00481D2D" w:rsidRDefault="00897956">
            <w:pPr>
              <w:pStyle w:val="TAL"/>
            </w:pPr>
            <w:r w:rsidRPr="00481D2D">
              <w:t>m</w:t>
            </w:r>
          </w:p>
        </w:tc>
        <w:tc>
          <w:tcPr>
            <w:tcW w:w="1021" w:type="dxa"/>
          </w:tcPr>
          <w:p w14:paraId="7F11A775" w14:textId="77777777" w:rsidR="00897956" w:rsidRPr="00481D2D" w:rsidRDefault="00897956">
            <w:pPr>
              <w:pStyle w:val="TAL"/>
            </w:pPr>
            <w:r w:rsidRPr="00481D2D">
              <w:t>m</w:t>
            </w:r>
          </w:p>
        </w:tc>
      </w:tr>
      <w:tr w:rsidR="00897956" w:rsidRPr="00481D2D" w14:paraId="3B5E1D23" w14:textId="77777777">
        <w:tc>
          <w:tcPr>
            <w:tcW w:w="851" w:type="dxa"/>
          </w:tcPr>
          <w:p w14:paraId="6317FE30" w14:textId="77777777" w:rsidR="00897956" w:rsidRPr="00481D2D" w:rsidRDefault="00897956">
            <w:pPr>
              <w:pStyle w:val="TAL"/>
            </w:pPr>
            <w:r w:rsidRPr="00481D2D">
              <w:t>1A</w:t>
            </w:r>
          </w:p>
        </w:tc>
        <w:tc>
          <w:tcPr>
            <w:tcW w:w="2665" w:type="dxa"/>
          </w:tcPr>
          <w:p w14:paraId="2A7F73AC" w14:textId="77777777" w:rsidR="00897956" w:rsidRPr="00481D2D" w:rsidRDefault="00897956">
            <w:pPr>
              <w:pStyle w:val="TAL"/>
            </w:pPr>
            <w:r w:rsidRPr="00481D2D">
              <w:t>Call-Info</w:t>
            </w:r>
          </w:p>
        </w:tc>
        <w:tc>
          <w:tcPr>
            <w:tcW w:w="1021" w:type="dxa"/>
          </w:tcPr>
          <w:p w14:paraId="7685471A" w14:textId="77777777" w:rsidR="00897956" w:rsidRPr="00481D2D" w:rsidRDefault="00897956">
            <w:pPr>
              <w:pStyle w:val="TAL"/>
            </w:pPr>
            <w:r w:rsidRPr="00481D2D">
              <w:t>[26] 20.9</w:t>
            </w:r>
          </w:p>
        </w:tc>
        <w:tc>
          <w:tcPr>
            <w:tcW w:w="1021" w:type="dxa"/>
          </w:tcPr>
          <w:p w14:paraId="7205A46E" w14:textId="77777777" w:rsidR="00897956" w:rsidRPr="00481D2D" w:rsidRDefault="00897956">
            <w:pPr>
              <w:pStyle w:val="TAL"/>
            </w:pPr>
            <w:r w:rsidRPr="00481D2D">
              <w:t>m</w:t>
            </w:r>
          </w:p>
        </w:tc>
        <w:tc>
          <w:tcPr>
            <w:tcW w:w="1021" w:type="dxa"/>
          </w:tcPr>
          <w:p w14:paraId="5D82170E" w14:textId="77777777" w:rsidR="00897956" w:rsidRPr="00481D2D" w:rsidRDefault="00897956">
            <w:pPr>
              <w:pStyle w:val="TAL"/>
            </w:pPr>
            <w:r w:rsidRPr="00481D2D">
              <w:t>m</w:t>
            </w:r>
          </w:p>
        </w:tc>
        <w:tc>
          <w:tcPr>
            <w:tcW w:w="1021" w:type="dxa"/>
          </w:tcPr>
          <w:p w14:paraId="62BB611B" w14:textId="77777777" w:rsidR="00897956" w:rsidRPr="00481D2D" w:rsidRDefault="00897956">
            <w:pPr>
              <w:pStyle w:val="TAL"/>
            </w:pPr>
            <w:r w:rsidRPr="00481D2D">
              <w:t>[26] 20.9</w:t>
            </w:r>
          </w:p>
        </w:tc>
        <w:tc>
          <w:tcPr>
            <w:tcW w:w="1021" w:type="dxa"/>
          </w:tcPr>
          <w:p w14:paraId="49892DA9" w14:textId="77777777" w:rsidR="00897956" w:rsidRPr="00481D2D" w:rsidRDefault="00897956">
            <w:pPr>
              <w:pStyle w:val="TAL"/>
            </w:pPr>
            <w:r w:rsidRPr="00481D2D">
              <w:t>c2</w:t>
            </w:r>
          </w:p>
        </w:tc>
        <w:tc>
          <w:tcPr>
            <w:tcW w:w="1021" w:type="dxa"/>
          </w:tcPr>
          <w:p w14:paraId="2EA998F8" w14:textId="77777777" w:rsidR="00897956" w:rsidRPr="00481D2D" w:rsidRDefault="00897956">
            <w:pPr>
              <w:pStyle w:val="TAL"/>
            </w:pPr>
            <w:r w:rsidRPr="00481D2D">
              <w:t>c2</w:t>
            </w:r>
          </w:p>
        </w:tc>
      </w:tr>
      <w:tr w:rsidR="00897956" w:rsidRPr="00481D2D" w14:paraId="4A5B38FB" w14:textId="77777777">
        <w:tc>
          <w:tcPr>
            <w:tcW w:w="851" w:type="dxa"/>
          </w:tcPr>
          <w:p w14:paraId="2490A6A7" w14:textId="77777777" w:rsidR="00897956" w:rsidRPr="00481D2D" w:rsidRDefault="00897956">
            <w:pPr>
              <w:pStyle w:val="TAL"/>
            </w:pPr>
            <w:r w:rsidRPr="00481D2D">
              <w:t>2</w:t>
            </w:r>
          </w:p>
        </w:tc>
        <w:tc>
          <w:tcPr>
            <w:tcW w:w="2665" w:type="dxa"/>
          </w:tcPr>
          <w:p w14:paraId="5C560D76" w14:textId="77777777" w:rsidR="00897956" w:rsidRPr="00481D2D" w:rsidRDefault="00897956">
            <w:pPr>
              <w:pStyle w:val="TAL"/>
            </w:pPr>
            <w:r w:rsidRPr="00481D2D">
              <w:t>Content-Disposition</w:t>
            </w:r>
          </w:p>
        </w:tc>
        <w:tc>
          <w:tcPr>
            <w:tcW w:w="1021" w:type="dxa"/>
          </w:tcPr>
          <w:p w14:paraId="6C4F5BEE" w14:textId="77777777" w:rsidR="00897956" w:rsidRPr="00481D2D" w:rsidRDefault="00897956">
            <w:pPr>
              <w:pStyle w:val="TAL"/>
            </w:pPr>
            <w:r w:rsidRPr="00481D2D">
              <w:t>[26] 20.11</w:t>
            </w:r>
          </w:p>
        </w:tc>
        <w:tc>
          <w:tcPr>
            <w:tcW w:w="1021" w:type="dxa"/>
          </w:tcPr>
          <w:p w14:paraId="3B86A12A" w14:textId="77777777" w:rsidR="00897956" w:rsidRPr="00481D2D" w:rsidRDefault="00897956">
            <w:pPr>
              <w:pStyle w:val="TAL"/>
            </w:pPr>
            <w:r w:rsidRPr="00481D2D">
              <w:t>m</w:t>
            </w:r>
          </w:p>
        </w:tc>
        <w:tc>
          <w:tcPr>
            <w:tcW w:w="1021" w:type="dxa"/>
          </w:tcPr>
          <w:p w14:paraId="36E18AB8" w14:textId="77777777" w:rsidR="00897956" w:rsidRPr="00481D2D" w:rsidRDefault="00897956">
            <w:pPr>
              <w:pStyle w:val="TAL"/>
            </w:pPr>
            <w:r w:rsidRPr="00481D2D">
              <w:t>m</w:t>
            </w:r>
          </w:p>
        </w:tc>
        <w:tc>
          <w:tcPr>
            <w:tcW w:w="1021" w:type="dxa"/>
          </w:tcPr>
          <w:p w14:paraId="0593931C" w14:textId="77777777" w:rsidR="00897956" w:rsidRPr="00481D2D" w:rsidRDefault="00897956">
            <w:pPr>
              <w:pStyle w:val="TAL"/>
            </w:pPr>
            <w:r w:rsidRPr="00481D2D">
              <w:t>[26] 20.11</w:t>
            </w:r>
          </w:p>
        </w:tc>
        <w:tc>
          <w:tcPr>
            <w:tcW w:w="1021" w:type="dxa"/>
          </w:tcPr>
          <w:p w14:paraId="097F399F" w14:textId="77777777" w:rsidR="00897956" w:rsidRPr="00481D2D" w:rsidRDefault="00897956">
            <w:pPr>
              <w:pStyle w:val="TAL"/>
            </w:pPr>
            <w:proofErr w:type="spellStart"/>
            <w:r w:rsidRPr="00481D2D">
              <w:t>i</w:t>
            </w:r>
            <w:proofErr w:type="spellEnd"/>
          </w:p>
        </w:tc>
        <w:tc>
          <w:tcPr>
            <w:tcW w:w="1021" w:type="dxa"/>
          </w:tcPr>
          <w:p w14:paraId="70D22ED3" w14:textId="77777777" w:rsidR="00897956" w:rsidRPr="00481D2D" w:rsidRDefault="00897956">
            <w:pPr>
              <w:pStyle w:val="TAL"/>
            </w:pPr>
            <w:proofErr w:type="spellStart"/>
            <w:r w:rsidRPr="00481D2D">
              <w:t>i</w:t>
            </w:r>
            <w:proofErr w:type="spellEnd"/>
          </w:p>
        </w:tc>
      </w:tr>
      <w:tr w:rsidR="00897956" w:rsidRPr="00481D2D" w14:paraId="0FC0AAFC" w14:textId="77777777">
        <w:tc>
          <w:tcPr>
            <w:tcW w:w="851" w:type="dxa"/>
          </w:tcPr>
          <w:p w14:paraId="28A5D76B" w14:textId="77777777" w:rsidR="00897956" w:rsidRPr="00481D2D" w:rsidRDefault="00897956">
            <w:pPr>
              <w:pStyle w:val="TAL"/>
            </w:pPr>
            <w:r w:rsidRPr="00481D2D">
              <w:t>3</w:t>
            </w:r>
          </w:p>
        </w:tc>
        <w:tc>
          <w:tcPr>
            <w:tcW w:w="2665" w:type="dxa"/>
          </w:tcPr>
          <w:p w14:paraId="7D45DC5D" w14:textId="77777777" w:rsidR="00897956" w:rsidRPr="00481D2D" w:rsidRDefault="00897956">
            <w:pPr>
              <w:pStyle w:val="TAL"/>
            </w:pPr>
            <w:r w:rsidRPr="00481D2D">
              <w:t>Content-Encoding</w:t>
            </w:r>
          </w:p>
        </w:tc>
        <w:tc>
          <w:tcPr>
            <w:tcW w:w="1021" w:type="dxa"/>
          </w:tcPr>
          <w:p w14:paraId="7C23DA56" w14:textId="77777777" w:rsidR="00897956" w:rsidRPr="00481D2D" w:rsidRDefault="00897956">
            <w:pPr>
              <w:pStyle w:val="TAL"/>
            </w:pPr>
            <w:r w:rsidRPr="00481D2D">
              <w:t>[26] 20.12</w:t>
            </w:r>
          </w:p>
        </w:tc>
        <w:tc>
          <w:tcPr>
            <w:tcW w:w="1021" w:type="dxa"/>
          </w:tcPr>
          <w:p w14:paraId="067C0D82" w14:textId="77777777" w:rsidR="00897956" w:rsidRPr="00481D2D" w:rsidRDefault="00897956">
            <w:pPr>
              <w:pStyle w:val="TAL"/>
            </w:pPr>
            <w:r w:rsidRPr="00481D2D">
              <w:t>m</w:t>
            </w:r>
          </w:p>
        </w:tc>
        <w:tc>
          <w:tcPr>
            <w:tcW w:w="1021" w:type="dxa"/>
          </w:tcPr>
          <w:p w14:paraId="601ED5DE" w14:textId="77777777" w:rsidR="00897956" w:rsidRPr="00481D2D" w:rsidRDefault="00897956">
            <w:pPr>
              <w:pStyle w:val="TAL"/>
            </w:pPr>
            <w:r w:rsidRPr="00481D2D">
              <w:t>m</w:t>
            </w:r>
          </w:p>
        </w:tc>
        <w:tc>
          <w:tcPr>
            <w:tcW w:w="1021" w:type="dxa"/>
          </w:tcPr>
          <w:p w14:paraId="19FF94D8" w14:textId="77777777" w:rsidR="00897956" w:rsidRPr="00481D2D" w:rsidRDefault="00897956">
            <w:pPr>
              <w:pStyle w:val="TAL"/>
            </w:pPr>
            <w:r w:rsidRPr="00481D2D">
              <w:t>[26] 20.12</w:t>
            </w:r>
          </w:p>
        </w:tc>
        <w:tc>
          <w:tcPr>
            <w:tcW w:w="1021" w:type="dxa"/>
          </w:tcPr>
          <w:p w14:paraId="7CFDEB39" w14:textId="77777777" w:rsidR="00897956" w:rsidRPr="00481D2D" w:rsidRDefault="00897956">
            <w:pPr>
              <w:pStyle w:val="TAL"/>
            </w:pPr>
            <w:proofErr w:type="spellStart"/>
            <w:r w:rsidRPr="00481D2D">
              <w:t>i</w:t>
            </w:r>
            <w:proofErr w:type="spellEnd"/>
          </w:p>
        </w:tc>
        <w:tc>
          <w:tcPr>
            <w:tcW w:w="1021" w:type="dxa"/>
          </w:tcPr>
          <w:p w14:paraId="3435D1DC" w14:textId="77777777" w:rsidR="00897956" w:rsidRPr="00481D2D" w:rsidRDefault="00897956">
            <w:pPr>
              <w:pStyle w:val="TAL"/>
            </w:pPr>
            <w:proofErr w:type="spellStart"/>
            <w:r w:rsidRPr="00481D2D">
              <w:t>i</w:t>
            </w:r>
            <w:proofErr w:type="spellEnd"/>
          </w:p>
        </w:tc>
      </w:tr>
      <w:tr w:rsidR="00897956" w:rsidRPr="00481D2D" w14:paraId="3736D156" w14:textId="77777777">
        <w:tc>
          <w:tcPr>
            <w:tcW w:w="851" w:type="dxa"/>
          </w:tcPr>
          <w:p w14:paraId="6D6C32A7" w14:textId="77777777" w:rsidR="00897956" w:rsidRPr="00481D2D" w:rsidRDefault="00897956">
            <w:pPr>
              <w:pStyle w:val="TAL"/>
            </w:pPr>
            <w:r w:rsidRPr="00481D2D">
              <w:t>4</w:t>
            </w:r>
          </w:p>
        </w:tc>
        <w:tc>
          <w:tcPr>
            <w:tcW w:w="2665" w:type="dxa"/>
          </w:tcPr>
          <w:p w14:paraId="6AE017D8" w14:textId="77777777" w:rsidR="00897956" w:rsidRPr="00481D2D" w:rsidRDefault="00897956">
            <w:pPr>
              <w:pStyle w:val="TAL"/>
            </w:pPr>
            <w:r w:rsidRPr="00481D2D">
              <w:t>Content-Language</w:t>
            </w:r>
          </w:p>
        </w:tc>
        <w:tc>
          <w:tcPr>
            <w:tcW w:w="1021" w:type="dxa"/>
          </w:tcPr>
          <w:p w14:paraId="31FF97F4" w14:textId="77777777" w:rsidR="00897956" w:rsidRPr="00481D2D" w:rsidRDefault="00897956">
            <w:pPr>
              <w:pStyle w:val="TAL"/>
            </w:pPr>
            <w:r w:rsidRPr="00481D2D">
              <w:t>[26] 20.13</w:t>
            </w:r>
          </w:p>
        </w:tc>
        <w:tc>
          <w:tcPr>
            <w:tcW w:w="1021" w:type="dxa"/>
          </w:tcPr>
          <w:p w14:paraId="3575476E" w14:textId="77777777" w:rsidR="00897956" w:rsidRPr="00481D2D" w:rsidRDefault="00897956">
            <w:pPr>
              <w:pStyle w:val="TAL"/>
            </w:pPr>
            <w:r w:rsidRPr="00481D2D">
              <w:t>m</w:t>
            </w:r>
          </w:p>
        </w:tc>
        <w:tc>
          <w:tcPr>
            <w:tcW w:w="1021" w:type="dxa"/>
          </w:tcPr>
          <w:p w14:paraId="6F420DFE" w14:textId="77777777" w:rsidR="00897956" w:rsidRPr="00481D2D" w:rsidRDefault="00897956">
            <w:pPr>
              <w:pStyle w:val="TAL"/>
            </w:pPr>
            <w:r w:rsidRPr="00481D2D">
              <w:t>m</w:t>
            </w:r>
          </w:p>
        </w:tc>
        <w:tc>
          <w:tcPr>
            <w:tcW w:w="1021" w:type="dxa"/>
          </w:tcPr>
          <w:p w14:paraId="541FAA9B" w14:textId="77777777" w:rsidR="00897956" w:rsidRPr="00481D2D" w:rsidRDefault="00897956">
            <w:pPr>
              <w:pStyle w:val="TAL"/>
            </w:pPr>
            <w:r w:rsidRPr="00481D2D">
              <w:t>[26] 20.13</w:t>
            </w:r>
          </w:p>
        </w:tc>
        <w:tc>
          <w:tcPr>
            <w:tcW w:w="1021" w:type="dxa"/>
          </w:tcPr>
          <w:p w14:paraId="5DE0D459" w14:textId="77777777" w:rsidR="00897956" w:rsidRPr="00481D2D" w:rsidRDefault="00897956">
            <w:pPr>
              <w:pStyle w:val="TAL"/>
            </w:pPr>
            <w:proofErr w:type="spellStart"/>
            <w:r w:rsidRPr="00481D2D">
              <w:t>i</w:t>
            </w:r>
            <w:proofErr w:type="spellEnd"/>
          </w:p>
        </w:tc>
        <w:tc>
          <w:tcPr>
            <w:tcW w:w="1021" w:type="dxa"/>
          </w:tcPr>
          <w:p w14:paraId="153F4495" w14:textId="77777777" w:rsidR="00897956" w:rsidRPr="00481D2D" w:rsidRDefault="00897956">
            <w:pPr>
              <w:pStyle w:val="TAL"/>
            </w:pPr>
            <w:proofErr w:type="spellStart"/>
            <w:r w:rsidRPr="00481D2D">
              <w:t>i</w:t>
            </w:r>
            <w:proofErr w:type="spellEnd"/>
          </w:p>
        </w:tc>
      </w:tr>
      <w:tr w:rsidR="00897956" w:rsidRPr="00481D2D" w14:paraId="0928590C" w14:textId="77777777">
        <w:tc>
          <w:tcPr>
            <w:tcW w:w="851" w:type="dxa"/>
          </w:tcPr>
          <w:p w14:paraId="4D09957A" w14:textId="77777777" w:rsidR="00897956" w:rsidRPr="00481D2D" w:rsidRDefault="00897956">
            <w:pPr>
              <w:pStyle w:val="TAL"/>
            </w:pPr>
            <w:r w:rsidRPr="00481D2D">
              <w:t>5</w:t>
            </w:r>
          </w:p>
        </w:tc>
        <w:tc>
          <w:tcPr>
            <w:tcW w:w="2665" w:type="dxa"/>
          </w:tcPr>
          <w:p w14:paraId="03B83CDF" w14:textId="77777777" w:rsidR="00897956" w:rsidRPr="00481D2D" w:rsidRDefault="00897956">
            <w:pPr>
              <w:pStyle w:val="TAL"/>
            </w:pPr>
            <w:r w:rsidRPr="00481D2D">
              <w:t>Content-Length</w:t>
            </w:r>
          </w:p>
        </w:tc>
        <w:tc>
          <w:tcPr>
            <w:tcW w:w="1021" w:type="dxa"/>
          </w:tcPr>
          <w:p w14:paraId="4E03D86E" w14:textId="77777777" w:rsidR="00897956" w:rsidRPr="00481D2D" w:rsidRDefault="00897956">
            <w:pPr>
              <w:pStyle w:val="TAL"/>
            </w:pPr>
            <w:r w:rsidRPr="00481D2D">
              <w:t>[26] 20.14</w:t>
            </w:r>
          </w:p>
        </w:tc>
        <w:tc>
          <w:tcPr>
            <w:tcW w:w="1021" w:type="dxa"/>
          </w:tcPr>
          <w:p w14:paraId="0492CE41" w14:textId="77777777" w:rsidR="00897956" w:rsidRPr="00481D2D" w:rsidRDefault="00897956">
            <w:pPr>
              <w:pStyle w:val="TAL"/>
            </w:pPr>
            <w:r w:rsidRPr="00481D2D">
              <w:t>m</w:t>
            </w:r>
          </w:p>
        </w:tc>
        <w:tc>
          <w:tcPr>
            <w:tcW w:w="1021" w:type="dxa"/>
          </w:tcPr>
          <w:p w14:paraId="0EFF425F" w14:textId="77777777" w:rsidR="00897956" w:rsidRPr="00481D2D" w:rsidRDefault="00897956">
            <w:pPr>
              <w:pStyle w:val="TAL"/>
            </w:pPr>
            <w:r w:rsidRPr="00481D2D">
              <w:t>m</w:t>
            </w:r>
          </w:p>
        </w:tc>
        <w:tc>
          <w:tcPr>
            <w:tcW w:w="1021" w:type="dxa"/>
          </w:tcPr>
          <w:p w14:paraId="71A1F72C" w14:textId="77777777" w:rsidR="00897956" w:rsidRPr="00481D2D" w:rsidRDefault="00897956">
            <w:pPr>
              <w:pStyle w:val="TAL"/>
            </w:pPr>
            <w:r w:rsidRPr="00481D2D">
              <w:t>[26] 20.14</w:t>
            </w:r>
          </w:p>
        </w:tc>
        <w:tc>
          <w:tcPr>
            <w:tcW w:w="1021" w:type="dxa"/>
          </w:tcPr>
          <w:p w14:paraId="6D9449D1" w14:textId="77777777" w:rsidR="00897956" w:rsidRPr="00481D2D" w:rsidRDefault="00897956">
            <w:pPr>
              <w:pStyle w:val="TAL"/>
            </w:pPr>
            <w:r w:rsidRPr="00481D2D">
              <w:t>m</w:t>
            </w:r>
          </w:p>
        </w:tc>
        <w:tc>
          <w:tcPr>
            <w:tcW w:w="1021" w:type="dxa"/>
          </w:tcPr>
          <w:p w14:paraId="6CE0DA6C" w14:textId="77777777" w:rsidR="00897956" w:rsidRPr="00481D2D" w:rsidRDefault="00897956">
            <w:pPr>
              <w:pStyle w:val="TAL"/>
            </w:pPr>
            <w:r w:rsidRPr="00481D2D">
              <w:t>m</w:t>
            </w:r>
          </w:p>
        </w:tc>
      </w:tr>
      <w:tr w:rsidR="00897956" w:rsidRPr="00481D2D" w14:paraId="7B439C34" w14:textId="77777777">
        <w:tc>
          <w:tcPr>
            <w:tcW w:w="851" w:type="dxa"/>
          </w:tcPr>
          <w:p w14:paraId="6BECE5EB" w14:textId="77777777" w:rsidR="00897956" w:rsidRPr="00481D2D" w:rsidRDefault="00897956">
            <w:pPr>
              <w:pStyle w:val="TAL"/>
            </w:pPr>
            <w:r w:rsidRPr="00481D2D">
              <w:t>6</w:t>
            </w:r>
          </w:p>
        </w:tc>
        <w:tc>
          <w:tcPr>
            <w:tcW w:w="2665" w:type="dxa"/>
          </w:tcPr>
          <w:p w14:paraId="7A3D49ED" w14:textId="77777777" w:rsidR="00897956" w:rsidRPr="00481D2D" w:rsidRDefault="00897956">
            <w:pPr>
              <w:pStyle w:val="TAL"/>
            </w:pPr>
            <w:r w:rsidRPr="00481D2D">
              <w:t>Content-Type</w:t>
            </w:r>
          </w:p>
        </w:tc>
        <w:tc>
          <w:tcPr>
            <w:tcW w:w="1021" w:type="dxa"/>
          </w:tcPr>
          <w:p w14:paraId="1C49F61F" w14:textId="77777777" w:rsidR="00897956" w:rsidRPr="00481D2D" w:rsidRDefault="00897956">
            <w:pPr>
              <w:pStyle w:val="TAL"/>
            </w:pPr>
            <w:r w:rsidRPr="00481D2D">
              <w:t>[26] 20.15</w:t>
            </w:r>
          </w:p>
        </w:tc>
        <w:tc>
          <w:tcPr>
            <w:tcW w:w="1021" w:type="dxa"/>
          </w:tcPr>
          <w:p w14:paraId="5C73C1D3" w14:textId="77777777" w:rsidR="00897956" w:rsidRPr="00481D2D" w:rsidRDefault="00897956">
            <w:pPr>
              <w:pStyle w:val="TAL"/>
            </w:pPr>
            <w:r w:rsidRPr="00481D2D">
              <w:t>m</w:t>
            </w:r>
          </w:p>
        </w:tc>
        <w:tc>
          <w:tcPr>
            <w:tcW w:w="1021" w:type="dxa"/>
          </w:tcPr>
          <w:p w14:paraId="5FDFAF31" w14:textId="77777777" w:rsidR="00897956" w:rsidRPr="00481D2D" w:rsidRDefault="00897956">
            <w:pPr>
              <w:pStyle w:val="TAL"/>
            </w:pPr>
            <w:r w:rsidRPr="00481D2D">
              <w:t>m</w:t>
            </w:r>
          </w:p>
        </w:tc>
        <w:tc>
          <w:tcPr>
            <w:tcW w:w="1021" w:type="dxa"/>
          </w:tcPr>
          <w:p w14:paraId="2350C817" w14:textId="77777777" w:rsidR="00897956" w:rsidRPr="00481D2D" w:rsidRDefault="00897956">
            <w:pPr>
              <w:pStyle w:val="TAL"/>
            </w:pPr>
            <w:r w:rsidRPr="00481D2D">
              <w:t>[26] 20.15</w:t>
            </w:r>
          </w:p>
        </w:tc>
        <w:tc>
          <w:tcPr>
            <w:tcW w:w="1021" w:type="dxa"/>
          </w:tcPr>
          <w:p w14:paraId="6D18D34C" w14:textId="77777777" w:rsidR="00897956" w:rsidRPr="00481D2D" w:rsidRDefault="00897956">
            <w:pPr>
              <w:pStyle w:val="TAL"/>
            </w:pPr>
            <w:proofErr w:type="spellStart"/>
            <w:r w:rsidRPr="00481D2D">
              <w:t>i</w:t>
            </w:r>
            <w:proofErr w:type="spellEnd"/>
          </w:p>
        </w:tc>
        <w:tc>
          <w:tcPr>
            <w:tcW w:w="1021" w:type="dxa"/>
          </w:tcPr>
          <w:p w14:paraId="6C6F0C9C" w14:textId="77777777" w:rsidR="00897956" w:rsidRPr="00481D2D" w:rsidRDefault="00897956">
            <w:pPr>
              <w:pStyle w:val="TAL"/>
            </w:pPr>
            <w:proofErr w:type="spellStart"/>
            <w:r w:rsidRPr="00481D2D">
              <w:t>i</w:t>
            </w:r>
            <w:proofErr w:type="spellEnd"/>
          </w:p>
        </w:tc>
      </w:tr>
      <w:tr w:rsidR="00897956" w:rsidRPr="00481D2D" w14:paraId="081FA1A7" w14:textId="77777777">
        <w:tc>
          <w:tcPr>
            <w:tcW w:w="851" w:type="dxa"/>
          </w:tcPr>
          <w:p w14:paraId="6BCC6781" w14:textId="77777777" w:rsidR="00897956" w:rsidRPr="00481D2D" w:rsidRDefault="00897956">
            <w:pPr>
              <w:pStyle w:val="TAL"/>
            </w:pPr>
            <w:r w:rsidRPr="00481D2D">
              <w:t>7</w:t>
            </w:r>
          </w:p>
        </w:tc>
        <w:tc>
          <w:tcPr>
            <w:tcW w:w="2665" w:type="dxa"/>
          </w:tcPr>
          <w:p w14:paraId="1BABC05E"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26FF9D68" w14:textId="77777777" w:rsidR="00897956" w:rsidRPr="00481D2D" w:rsidRDefault="00897956">
            <w:pPr>
              <w:pStyle w:val="TAL"/>
            </w:pPr>
            <w:r w:rsidRPr="00481D2D">
              <w:t>[26] 20.16</w:t>
            </w:r>
          </w:p>
        </w:tc>
        <w:tc>
          <w:tcPr>
            <w:tcW w:w="1021" w:type="dxa"/>
          </w:tcPr>
          <w:p w14:paraId="37466EA8" w14:textId="77777777" w:rsidR="00897956" w:rsidRPr="00481D2D" w:rsidRDefault="00897956">
            <w:pPr>
              <w:pStyle w:val="TAL"/>
            </w:pPr>
            <w:r w:rsidRPr="00481D2D">
              <w:t>m</w:t>
            </w:r>
          </w:p>
        </w:tc>
        <w:tc>
          <w:tcPr>
            <w:tcW w:w="1021" w:type="dxa"/>
          </w:tcPr>
          <w:p w14:paraId="240FEEA3" w14:textId="77777777" w:rsidR="00897956" w:rsidRPr="00481D2D" w:rsidRDefault="00897956">
            <w:pPr>
              <w:pStyle w:val="TAL"/>
            </w:pPr>
            <w:r w:rsidRPr="00481D2D">
              <w:t>m</w:t>
            </w:r>
          </w:p>
        </w:tc>
        <w:tc>
          <w:tcPr>
            <w:tcW w:w="1021" w:type="dxa"/>
          </w:tcPr>
          <w:p w14:paraId="1242A142" w14:textId="77777777" w:rsidR="00897956" w:rsidRPr="00481D2D" w:rsidRDefault="00897956">
            <w:pPr>
              <w:pStyle w:val="TAL"/>
            </w:pPr>
            <w:r w:rsidRPr="00481D2D">
              <w:t>[26] 20.16</w:t>
            </w:r>
          </w:p>
        </w:tc>
        <w:tc>
          <w:tcPr>
            <w:tcW w:w="1021" w:type="dxa"/>
          </w:tcPr>
          <w:p w14:paraId="213123BD" w14:textId="77777777" w:rsidR="00897956" w:rsidRPr="00481D2D" w:rsidRDefault="00897956">
            <w:pPr>
              <w:pStyle w:val="TAL"/>
            </w:pPr>
            <w:r w:rsidRPr="00481D2D">
              <w:t>m</w:t>
            </w:r>
          </w:p>
        </w:tc>
        <w:tc>
          <w:tcPr>
            <w:tcW w:w="1021" w:type="dxa"/>
          </w:tcPr>
          <w:p w14:paraId="7534DD6D" w14:textId="77777777" w:rsidR="00897956" w:rsidRPr="00481D2D" w:rsidRDefault="00897956">
            <w:pPr>
              <w:pStyle w:val="TAL"/>
            </w:pPr>
            <w:r w:rsidRPr="00481D2D">
              <w:t>m</w:t>
            </w:r>
          </w:p>
        </w:tc>
      </w:tr>
      <w:tr w:rsidR="00897956" w:rsidRPr="00481D2D" w14:paraId="6BB126D6" w14:textId="77777777">
        <w:tc>
          <w:tcPr>
            <w:tcW w:w="851" w:type="dxa"/>
          </w:tcPr>
          <w:p w14:paraId="40892B4E" w14:textId="77777777" w:rsidR="00897956" w:rsidRPr="00481D2D" w:rsidRDefault="00897956">
            <w:pPr>
              <w:pStyle w:val="TAL"/>
            </w:pPr>
            <w:r w:rsidRPr="00481D2D">
              <w:t>8</w:t>
            </w:r>
          </w:p>
        </w:tc>
        <w:tc>
          <w:tcPr>
            <w:tcW w:w="2665" w:type="dxa"/>
          </w:tcPr>
          <w:p w14:paraId="694F2C8B" w14:textId="77777777" w:rsidR="00897956" w:rsidRPr="00481D2D" w:rsidRDefault="00897956">
            <w:pPr>
              <w:pStyle w:val="TAL"/>
            </w:pPr>
            <w:r w:rsidRPr="00481D2D">
              <w:t>Date</w:t>
            </w:r>
          </w:p>
        </w:tc>
        <w:tc>
          <w:tcPr>
            <w:tcW w:w="1021" w:type="dxa"/>
          </w:tcPr>
          <w:p w14:paraId="1D6CCF34" w14:textId="77777777" w:rsidR="00897956" w:rsidRPr="00481D2D" w:rsidRDefault="00897956">
            <w:pPr>
              <w:pStyle w:val="TAL"/>
            </w:pPr>
            <w:r w:rsidRPr="00481D2D">
              <w:t>[26] 20.17</w:t>
            </w:r>
          </w:p>
        </w:tc>
        <w:tc>
          <w:tcPr>
            <w:tcW w:w="1021" w:type="dxa"/>
          </w:tcPr>
          <w:p w14:paraId="7255B748" w14:textId="77777777" w:rsidR="00897956" w:rsidRPr="00481D2D" w:rsidRDefault="00897956">
            <w:pPr>
              <w:pStyle w:val="TAL"/>
            </w:pPr>
            <w:r w:rsidRPr="00481D2D">
              <w:t>m</w:t>
            </w:r>
          </w:p>
        </w:tc>
        <w:tc>
          <w:tcPr>
            <w:tcW w:w="1021" w:type="dxa"/>
          </w:tcPr>
          <w:p w14:paraId="5D654A9A" w14:textId="77777777" w:rsidR="00897956" w:rsidRPr="00481D2D" w:rsidRDefault="00897956">
            <w:pPr>
              <w:pStyle w:val="TAL"/>
            </w:pPr>
            <w:r w:rsidRPr="00481D2D">
              <w:t>m</w:t>
            </w:r>
          </w:p>
        </w:tc>
        <w:tc>
          <w:tcPr>
            <w:tcW w:w="1021" w:type="dxa"/>
          </w:tcPr>
          <w:p w14:paraId="11EBE31E" w14:textId="77777777" w:rsidR="00897956" w:rsidRPr="00481D2D" w:rsidRDefault="00897956">
            <w:pPr>
              <w:pStyle w:val="TAL"/>
            </w:pPr>
            <w:r w:rsidRPr="00481D2D">
              <w:t>[26] 20.17</w:t>
            </w:r>
          </w:p>
        </w:tc>
        <w:tc>
          <w:tcPr>
            <w:tcW w:w="1021" w:type="dxa"/>
          </w:tcPr>
          <w:p w14:paraId="2174C254" w14:textId="77777777" w:rsidR="00897956" w:rsidRPr="00481D2D" w:rsidRDefault="00897956">
            <w:pPr>
              <w:pStyle w:val="TAL"/>
            </w:pPr>
            <w:r w:rsidRPr="00481D2D">
              <w:t>m</w:t>
            </w:r>
          </w:p>
        </w:tc>
        <w:tc>
          <w:tcPr>
            <w:tcW w:w="1021" w:type="dxa"/>
          </w:tcPr>
          <w:p w14:paraId="174FCE7C" w14:textId="77777777" w:rsidR="00897956" w:rsidRPr="00481D2D" w:rsidRDefault="00897956">
            <w:pPr>
              <w:pStyle w:val="TAL"/>
            </w:pPr>
            <w:r w:rsidRPr="00481D2D">
              <w:t>m</w:t>
            </w:r>
          </w:p>
        </w:tc>
      </w:tr>
      <w:tr w:rsidR="00897956" w:rsidRPr="00481D2D" w14:paraId="4F5921CC" w14:textId="77777777">
        <w:tc>
          <w:tcPr>
            <w:tcW w:w="851" w:type="dxa"/>
          </w:tcPr>
          <w:p w14:paraId="062BDE00" w14:textId="77777777" w:rsidR="00897956" w:rsidRPr="00481D2D" w:rsidRDefault="00897956">
            <w:pPr>
              <w:pStyle w:val="TAL"/>
            </w:pPr>
            <w:r w:rsidRPr="00481D2D">
              <w:t>9</w:t>
            </w:r>
          </w:p>
        </w:tc>
        <w:tc>
          <w:tcPr>
            <w:tcW w:w="2665" w:type="dxa"/>
          </w:tcPr>
          <w:p w14:paraId="5BF05C06" w14:textId="77777777" w:rsidR="00897956" w:rsidRPr="00481D2D" w:rsidRDefault="00897956">
            <w:pPr>
              <w:pStyle w:val="TAL"/>
            </w:pPr>
            <w:r w:rsidRPr="00481D2D">
              <w:t>From</w:t>
            </w:r>
          </w:p>
        </w:tc>
        <w:tc>
          <w:tcPr>
            <w:tcW w:w="1021" w:type="dxa"/>
          </w:tcPr>
          <w:p w14:paraId="2F072A99" w14:textId="77777777" w:rsidR="00897956" w:rsidRPr="00481D2D" w:rsidRDefault="00897956">
            <w:pPr>
              <w:pStyle w:val="TAL"/>
            </w:pPr>
            <w:r w:rsidRPr="00481D2D">
              <w:t>[26] 20.20</w:t>
            </w:r>
          </w:p>
        </w:tc>
        <w:tc>
          <w:tcPr>
            <w:tcW w:w="1021" w:type="dxa"/>
          </w:tcPr>
          <w:p w14:paraId="40F9EFF2" w14:textId="77777777" w:rsidR="00897956" w:rsidRPr="00481D2D" w:rsidRDefault="00897956">
            <w:pPr>
              <w:pStyle w:val="TAL"/>
            </w:pPr>
            <w:r w:rsidRPr="00481D2D">
              <w:t>m</w:t>
            </w:r>
          </w:p>
        </w:tc>
        <w:tc>
          <w:tcPr>
            <w:tcW w:w="1021" w:type="dxa"/>
          </w:tcPr>
          <w:p w14:paraId="4F76F1E0" w14:textId="77777777" w:rsidR="00897956" w:rsidRPr="00481D2D" w:rsidRDefault="00897956">
            <w:pPr>
              <w:pStyle w:val="TAL"/>
            </w:pPr>
            <w:r w:rsidRPr="00481D2D">
              <w:t>m</w:t>
            </w:r>
          </w:p>
        </w:tc>
        <w:tc>
          <w:tcPr>
            <w:tcW w:w="1021" w:type="dxa"/>
          </w:tcPr>
          <w:p w14:paraId="212A0BD9" w14:textId="77777777" w:rsidR="00897956" w:rsidRPr="00481D2D" w:rsidRDefault="00897956">
            <w:pPr>
              <w:pStyle w:val="TAL"/>
            </w:pPr>
            <w:r w:rsidRPr="00481D2D">
              <w:t>[26] 20.20</w:t>
            </w:r>
          </w:p>
        </w:tc>
        <w:tc>
          <w:tcPr>
            <w:tcW w:w="1021" w:type="dxa"/>
          </w:tcPr>
          <w:p w14:paraId="651545C4" w14:textId="77777777" w:rsidR="00897956" w:rsidRPr="00481D2D" w:rsidRDefault="00897956">
            <w:pPr>
              <w:pStyle w:val="TAL"/>
            </w:pPr>
            <w:r w:rsidRPr="00481D2D">
              <w:t>m</w:t>
            </w:r>
          </w:p>
        </w:tc>
        <w:tc>
          <w:tcPr>
            <w:tcW w:w="1021" w:type="dxa"/>
          </w:tcPr>
          <w:p w14:paraId="7C226A68" w14:textId="77777777" w:rsidR="00897956" w:rsidRPr="00481D2D" w:rsidRDefault="00897956">
            <w:pPr>
              <w:pStyle w:val="TAL"/>
            </w:pPr>
            <w:r w:rsidRPr="00481D2D">
              <w:t>m</w:t>
            </w:r>
          </w:p>
        </w:tc>
      </w:tr>
      <w:tr w:rsidR="00EB51F1" w:rsidRPr="00481D2D" w14:paraId="7DE41898" w14:textId="77777777">
        <w:tc>
          <w:tcPr>
            <w:tcW w:w="851" w:type="dxa"/>
          </w:tcPr>
          <w:p w14:paraId="29727F6E" w14:textId="77777777" w:rsidR="00EB51F1" w:rsidRPr="00481D2D" w:rsidRDefault="00EB51F1">
            <w:pPr>
              <w:pStyle w:val="TAL"/>
            </w:pPr>
            <w:r w:rsidRPr="00481D2D">
              <w:t>9A</w:t>
            </w:r>
          </w:p>
        </w:tc>
        <w:tc>
          <w:tcPr>
            <w:tcW w:w="2665" w:type="dxa"/>
          </w:tcPr>
          <w:p w14:paraId="288F5D27" w14:textId="77777777" w:rsidR="00EB51F1" w:rsidRPr="00481D2D" w:rsidRDefault="00EB51F1">
            <w:pPr>
              <w:pStyle w:val="TAL"/>
            </w:pPr>
            <w:r w:rsidRPr="00481D2D">
              <w:t>Geolocation</w:t>
            </w:r>
            <w:r w:rsidR="008051E3" w:rsidRPr="00481D2D">
              <w:t>-Error</w:t>
            </w:r>
          </w:p>
        </w:tc>
        <w:tc>
          <w:tcPr>
            <w:tcW w:w="1021" w:type="dxa"/>
          </w:tcPr>
          <w:p w14:paraId="1EF571DE" w14:textId="77777777" w:rsidR="00EB51F1" w:rsidRPr="00481D2D" w:rsidRDefault="00EB51F1">
            <w:pPr>
              <w:pStyle w:val="TAL"/>
            </w:pPr>
            <w:r w:rsidRPr="00481D2D">
              <w:t xml:space="preserve">[89] </w:t>
            </w:r>
            <w:r w:rsidR="008051E3" w:rsidRPr="00481D2D">
              <w:t>4.3</w:t>
            </w:r>
          </w:p>
        </w:tc>
        <w:tc>
          <w:tcPr>
            <w:tcW w:w="1021" w:type="dxa"/>
          </w:tcPr>
          <w:p w14:paraId="491E1D2D" w14:textId="77777777" w:rsidR="00EB51F1" w:rsidRPr="00481D2D" w:rsidRDefault="00EB51F1">
            <w:pPr>
              <w:pStyle w:val="TAL"/>
            </w:pPr>
            <w:r w:rsidRPr="00481D2D">
              <w:t>c13</w:t>
            </w:r>
          </w:p>
        </w:tc>
        <w:tc>
          <w:tcPr>
            <w:tcW w:w="1021" w:type="dxa"/>
          </w:tcPr>
          <w:p w14:paraId="235224C9" w14:textId="77777777" w:rsidR="00EB51F1" w:rsidRPr="00481D2D" w:rsidRDefault="00EB51F1">
            <w:pPr>
              <w:pStyle w:val="TAL"/>
            </w:pPr>
            <w:r w:rsidRPr="00481D2D">
              <w:t>c13</w:t>
            </w:r>
          </w:p>
        </w:tc>
        <w:tc>
          <w:tcPr>
            <w:tcW w:w="1021" w:type="dxa"/>
          </w:tcPr>
          <w:p w14:paraId="2159F9E7" w14:textId="77777777" w:rsidR="00EB51F1" w:rsidRPr="00481D2D" w:rsidRDefault="00EB51F1">
            <w:pPr>
              <w:pStyle w:val="TAL"/>
            </w:pPr>
            <w:r w:rsidRPr="00481D2D">
              <w:t xml:space="preserve">[89] </w:t>
            </w:r>
            <w:r w:rsidR="008051E3" w:rsidRPr="00481D2D">
              <w:t>4.3</w:t>
            </w:r>
          </w:p>
        </w:tc>
        <w:tc>
          <w:tcPr>
            <w:tcW w:w="1021" w:type="dxa"/>
          </w:tcPr>
          <w:p w14:paraId="13D4E651" w14:textId="77777777" w:rsidR="00EB51F1" w:rsidRPr="00481D2D" w:rsidRDefault="00EB51F1">
            <w:pPr>
              <w:pStyle w:val="TAL"/>
            </w:pPr>
            <w:r w:rsidRPr="00481D2D">
              <w:t>c14</w:t>
            </w:r>
          </w:p>
        </w:tc>
        <w:tc>
          <w:tcPr>
            <w:tcW w:w="1021" w:type="dxa"/>
          </w:tcPr>
          <w:p w14:paraId="69946B45" w14:textId="77777777" w:rsidR="00EB51F1" w:rsidRPr="00481D2D" w:rsidRDefault="00EB51F1">
            <w:pPr>
              <w:pStyle w:val="TAL"/>
            </w:pPr>
            <w:r w:rsidRPr="00481D2D">
              <w:t>c14</w:t>
            </w:r>
          </w:p>
        </w:tc>
      </w:tr>
      <w:tr w:rsidR="00EB51F1" w:rsidRPr="00481D2D" w14:paraId="1E960AEB" w14:textId="77777777">
        <w:tc>
          <w:tcPr>
            <w:tcW w:w="851" w:type="dxa"/>
          </w:tcPr>
          <w:p w14:paraId="329079F4" w14:textId="77777777" w:rsidR="00EB51F1" w:rsidRPr="00481D2D" w:rsidRDefault="00EB51F1">
            <w:pPr>
              <w:pStyle w:val="TAL"/>
            </w:pPr>
            <w:r w:rsidRPr="00481D2D">
              <w:t>9B</w:t>
            </w:r>
          </w:p>
        </w:tc>
        <w:tc>
          <w:tcPr>
            <w:tcW w:w="2665" w:type="dxa"/>
          </w:tcPr>
          <w:p w14:paraId="6BA34D7F" w14:textId="77777777" w:rsidR="00EB51F1" w:rsidRPr="00481D2D" w:rsidRDefault="00EB51F1">
            <w:pPr>
              <w:pStyle w:val="TAL"/>
            </w:pPr>
            <w:r w:rsidRPr="00481D2D">
              <w:t>History-Info</w:t>
            </w:r>
          </w:p>
        </w:tc>
        <w:tc>
          <w:tcPr>
            <w:tcW w:w="1021" w:type="dxa"/>
          </w:tcPr>
          <w:p w14:paraId="72E0E264" w14:textId="77777777" w:rsidR="00EB51F1" w:rsidRPr="00481D2D" w:rsidRDefault="00EB51F1">
            <w:pPr>
              <w:pStyle w:val="TAL"/>
            </w:pPr>
            <w:r w:rsidRPr="00481D2D">
              <w:t>[66] 4.1</w:t>
            </w:r>
          </w:p>
        </w:tc>
        <w:tc>
          <w:tcPr>
            <w:tcW w:w="1021" w:type="dxa"/>
          </w:tcPr>
          <w:p w14:paraId="385A0DD7" w14:textId="77777777" w:rsidR="00EB51F1" w:rsidRPr="00481D2D" w:rsidRDefault="00EB51F1">
            <w:pPr>
              <w:pStyle w:val="TAL"/>
            </w:pPr>
            <w:r w:rsidRPr="00481D2D">
              <w:t>c12</w:t>
            </w:r>
          </w:p>
        </w:tc>
        <w:tc>
          <w:tcPr>
            <w:tcW w:w="1021" w:type="dxa"/>
          </w:tcPr>
          <w:p w14:paraId="71D1C027" w14:textId="77777777" w:rsidR="00EB51F1" w:rsidRPr="00481D2D" w:rsidRDefault="00EB51F1">
            <w:pPr>
              <w:pStyle w:val="TAL"/>
            </w:pPr>
            <w:r w:rsidRPr="00481D2D">
              <w:t>c12</w:t>
            </w:r>
          </w:p>
        </w:tc>
        <w:tc>
          <w:tcPr>
            <w:tcW w:w="1021" w:type="dxa"/>
          </w:tcPr>
          <w:p w14:paraId="16C58A36" w14:textId="77777777" w:rsidR="00EB51F1" w:rsidRPr="00481D2D" w:rsidRDefault="00EB51F1">
            <w:pPr>
              <w:pStyle w:val="TAL"/>
            </w:pPr>
            <w:r w:rsidRPr="00481D2D">
              <w:t>[66] 4.1</w:t>
            </w:r>
          </w:p>
        </w:tc>
        <w:tc>
          <w:tcPr>
            <w:tcW w:w="1021" w:type="dxa"/>
          </w:tcPr>
          <w:p w14:paraId="3353FEC7" w14:textId="77777777" w:rsidR="00EB51F1" w:rsidRPr="00481D2D" w:rsidRDefault="00EB51F1">
            <w:pPr>
              <w:pStyle w:val="TAL"/>
            </w:pPr>
            <w:r w:rsidRPr="00481D2D">
              <w:t>c12</w:t>
            </w:r>
          </w:p>
        </w:tc>
        <w:tc>
          <w:tcPr>
            <w:tcW w:w="1021" w:type="dxa"/>
          </w:tcPr>
          <w:p w14:paraId="3861E4DF" w14:textId="77777777" w:rsidR="00EB51F1" w:rsidRPr="00481D2D" w:rsidRDefault="00EB51F1">
            <w:pPr>
              <w:pStyle w:val="TAL"/>
            </w:pPr>
            <w:r w:rsidRPr="00481D2D">
              <w:t>c12</w:t>
            </w:r>
          </w:p>
        </w:tc>
      </w:tr>
      <w:tr w:rsidR="00EB51F1" w:rsidRPr="00481D2D" w14:paraId="59CF62EB" w14:textId="77777777">
        <w:tc>
          <w:tcPr>
            <w:tcW w:w="851" w:type="dxa"/>
          </w:tcPr>
          <w:p w14:paraId="7D2D8CEB" w14:textId="77777777" w:rsidR="00EB51F1" w:rsidRPr="00481D2D" w:rsidRDefault="00EB51F1">
            <w:pPr>
              <w:pStyle w:val="TAL"/>
            </w:pPr>
            <w:r w:rsidRPr="00481D2D">
              <w:t>10</w:t>
            </w:r>
          </w:p>
        </w:tc>
        <w:tc>
          <w:tcPr>
            <w:tcW w:w="2665" w:type="dxa"/>
          </w:tcPr>
          <w:p w14:paraId="57841260" w14:textId="77777777" w:rsidR="00EB51F1" w:rsidRPr="00481D2D" w:rsidRDefault="00EB51F1">
            <w:pPr>
              <w:pStyle w:val="TAL"/>
            </w:pPr>
            <w:r w:rsidRPr="00481D2D">
              <w:t>MIME-Version</w:t>
            </w:r>
          </w:p>
        </w:tc>
        <w:tc>
          <w:tcPr>
            <w:tcW w:w="1021" w:type="dxa"/>
          </w:tcPr>
          <w:p w14:paraId="00C1C239" w14:textId="77777777" w:rsidR="00EB51F1" w:rsidRPr="00481D2D" w:rsidRDefault="00EB51F1">
            <w:pPr>
              <w:pStyle w:val="TAL"/>
            </w:pPr>
            <w:r w:rsidRPr="00481D2D">
              <w:t>[26] 20.24</w:t>
            </w:r>
          </w:p>
        </w:tc>
        <w:tc>
          <w:tcPr>
            <w:tcW w:w="1021" w:type="dxa"/>
          </w:tcPr>
          <w:p w14:paraId="2444B3EA" w14:textId="77777777" w:rsidR="00EB51F1" w:rsidRPr="00481D2D" w:rsidRDefault="00EB51F1">
            <w:pPr>
              <w:pStyle w:val="TAL"/>
            </w:pPr>
            <w:r w:rsidRPr="00481D2D">
              <w:t>m</w:t>
            </w:r>
          </w:p>
        </w:tc>
        <w:tc>
          <w:tcPr>
            <w:tcW w:w="1021" w:type="dxa"/>
          </w:tcPr>
          <w:p w14:paraId="7AB6DC1E" w14:textId="77777777" w:rsidR="00EB51F1" w:rsidRPr="00481D2D" w:rsidRDefault="00EB51F1">
            <w:pPr>
              <w:pStyle w:val="TAL"/>
            </w:pPr>
            <w:r w:rsidRPr="00481D2D">
              <w:t>m</w:t>
            </w:r>
          </w:p>
        </w:tc>
        <w:tc>
          <w:tcPr>
            <w:tcW w:w="1021" w:type="dxa"/>
          </w:tcPr>
          <w:p w14:paraId="54275482" w14:textId="77777777" w:rsidR="00EB51F1" w:rsidRPr="00481D2D" w:rsidRDefault="00EB51F1">
            <w:pPr>
              <w:pStyle w:val="TAL"/>
            </w:pPr>
            <w:r w:rsidRPr="00481D2D">
              <w:t>[26] 20.24</w:t>
            </w:r>
          </w:p>
        </w:tc>
        <w:tc>
          <w:tcPr>
            <w:tcW w:w="1021" w:type="dxa"/>
          </w:tcPr>
          <w:p w14:paraId="03E1ED26" w14:textId="77777777" w:rsidR="00EB51F1" w:rsidRPr="00481D2D" w:rsidRDefault="00EB51F1">
            <w:pPr>
              <w:pStyle w:val="TAL"/>
            </w:pPr>
            <w:proofErr w:type="spellStart"/>
            <w:r w:rsidRPr="00481D2D">
              <w:t>i</w:t>
            </w:r>
            <w:proofErr w:type="spellEnd"/>
          </w:p>
        </w:tc>
        <w:tc>
          <w:tcPr>
            <w:tcW w:w="1021" w:type="dxa"/>
          </w:tcPr>
          <w:p w14:paraId="0D539031" w14:textId="77777777" w:rsidR="00EB51F1" w:rsidRPr="00481D2D" w:rsidRDefault="00EB51F1">
            <w:pPr>
              <w:pStyle w:val="TAL"/>
            </w:pPr>
            <w:proofErr w:type="spellStart"/>
            <w:r w:rsidRPr="00481D2D">
              <w:t>i</w:t>
            </w:r>
            <w:proofErr w:type="spellEnd"/>
          </w:p>
        </w:tc>
      </w:tr>
      <w:tr w:rsidR="00EB51F1" w:rsidRPr="00481D2D" w14:paraId="27143E14" w14:textId="77777777">
        <w:tc>
          <w:tcPr>
            <w:tcW w:w="851" w:type="dxa"/>
          </w:tcPr>
          <w:p w14:paraId="0412B747" w14:textId="77777777" w:rsidR="00EB51F1" w:rsidRPr="00481D2D" w:rsidRDefault="00EB51F1">
            <w:pPr>
              <w:pStyle w:val="TAL"/>
            </w:pPr>
            <w:r w:rsidRPr="00481D2D">
              <w:t>11</w:t>
            </w:r>
          </w:p>
        </w:tc>
        <w:tc>
          <w:tcPr>
            <w:tcW w:w="2665" w:type="dxa"/>
          </w:tcPr>
          <w:p w14:paraId="5D0DD377" w14:textId="77777777" w:rsidR="00EB51F1" w:rsidRPr="00481D2D" w:rsidRDefault="00EB51F1">
            <w:pPr>
              <w:pStyle w:val="TAL"/>
            </w:pPr>
            <w:r w:rsidRPr="00481D2D">
              <w:t>Organization</w:t>
            </w:r>
          </w:p>
        </w:tc>
        <w:tc>
          <w:tcPr>
            <w:tcW w:w="1021" w:type="dxa"/>
          </w:tcPr>
          <w:p w14:paraId="767670AB" w14:textId="77777777" w:rsidR="00EB51F1" w:rsidRPr="00481D2D" w:rsidRDefault="00EB51F1">
            <w:pPr>
              <w:pStyle w:val="TAL"/>
            </w:pPr>
            <w:r w:rsidRPr="00481D2D">
              <w:t>[26] 20.25</w:t>
            </w:r>
          </w:p>
        </w:tc>
        <w:tc>
          <w:tcPr>
            <w:tcW w:w="1021" w:type="dxa"/>
          </w:tcPr>
          <w:p w14:paraId="38CD344D" w14:textId="77777777" w:rsidR="00EB51F1" w:rsidRPr="00481D2D" w:rsidRDefault="00EB51F1">
            <w:pPr>
              <w:pStyle w:val="TAL"/>
            </w:pPr>
            <w:r w:rsidRPr="00481D2D">
              <w:t>m</w:t>
            </w:r>
          </w:p>
        </w:tc>
        <w:tc>
          <w:tcPr>
            <w:tcW w:w="1021" w:type="dxa"/>
          </w:tcPr>
          <w:p w14:paraId="335C4245" w14:textId="77777777" w:rsidR="00EB51F1" w:rsidRPr="00481D2D" w:rsidRDefault="00EB51F1">
            <w:pPr>
              <w:pStyle w:val="TAL"/>
            </w:pPr>
            <w:r w:rsidRPr="00481D2D">
              <w:t>m</w:t>
            </w:r>
          </w:p>
        </w:tc>
        <w:tc>
          <w:tcPr>
            <w:tcW w:w="1021" w:type="dxa"/>
          </w:tcPr>
          <w:p w14:paraId="756711CD" w14:textId="77777777" w:rsidR="00EB51F1" w:rsidRPr="00481D2D" w:rsidRDefault="00EB51F1">
            <w:pPr>
              <w:pStyle w:val="TAL"/>
            </w:pPr>
            <w:r w:rsidRPr="00481D2D">
              <w:t>[26] 20.25</w:t>
            </w:r>
          </w:p>
        </w:tc>
        <w:tc>
          <w:tcPr>
            <w:tcW w:w="1021" w:type="dxa"/>
          </w:tcPr>
          <w:p w14:paraId="0E22E348" w14:textId="77777777" w:rsidR="00EB51F1" w:rsidRPr="00481D2D" w:rsidRDefault="00EB51F1">
            <w:pPr>
              <w:pStyle w:val="TAL"/>
            </w:pPr>
            <w:r w:rsidRPr="00481D2D">
              <w:t>c1</w:t>
            </w:r>
          </w:p>
        </w:tc>
        <w:tc>
          <w:tcPr>
            <w:tcW w:w="1021" w:type="dxa"/>
          </w:tcPr>
          <w:p w14:paraId="6B75F3BB" w14:textId="77777777" w:rsidR="00EB51F1" w:rsidRPr="00481D2D" w:rsidRDefault="00EB51F1">
            <w:pPr>
              <w:pStyle w:val="TAL"/>
            </w:pPr>
            <w:r w:rsidRPr="00481D2D">
              <w:t>c1</w:t>
            </w:r>
          </w:p>
        </w:tc>
      </w:tr>
      <w:tr w:rsidR="00EB51F1" w:rsidRPr="00481D2D" w14:paraId="7C736D20" w14:textId="77777777">
        <w:tc>
          <w:tcPr>
            <w:tcW w:w="851" w:type="dxa"/>
          </w:tcPr>
          <w:p w14:paraId="4E9E4388" w14:textId="77777777" w:rsidR="00EB51F1" w:rsidRPr="00481D2D" w:rsidRDefault="00EB51F1">
            <w:pPr>
              <w:pStyle w:val="TAL"/>
            </w:pPr>
            <w:r w:rsidRPr="00481D2D">
              <w:t>11A</w:t>
            </w:r>
          </w:p>
        </w:tc>
        <w:tc>
          <w:tcPr>
            <w:tcW w:w="2665" w:type="dxa"/>
          </w:tcPr>
          <w:p w14:paraId="28919013" w14:textId="77777777" w:rsidR="00EB51F1" w:rsidRPr="00481D2D" w:rsidRDefault="00EB51F1">
            <w:pPr>
              <w:pStyle w:val="TAL"/>
            </w:pPr>
            <w:r w:rsidRPr="00481D2D">
              <w:t>P-Access-Network-Info</w:t>
            </w:r>
          </w:p>
        </w:tc>
        <w:tc>
          <w:tcPr>
            <w:tcW w:w="1021" w:type="dxa"/>
          </w:tcPr>
          <w:p w14:paraId="7350F04E" w14:textId="77777777" w:rsidR="00EB51F1" w:rsidRPr="00481D2D" w:rsidRDefault="00EB51F1">
            <w:pPr>
              <w:pStyle w:val="TAL"/>
            </w:pPr>
            <w:r w:rsidRPr="00481D2D">
              <w:t>[52] 4.4</w:t>
            </w:r>
            <w:r w:rsidR="001D4AA4" w:rsidRPr="00481D2D">
              <w:t>, [52A] 4</w:t>
            </w:r>
            <w:r w:rsidR="00A6568A" w:rsidRPr="00481D2D">
              <w:t xml:space="preserve">, [234] </w:t>
            </w:r>
            <w:r w:rsidR="001F7DC1" w:rsidRPr="00481D2D">
              <w:t>2</w:t>
            </w:r>
          </w:p>
        </w:tc>
        <w:tc>
          <w:tcPr>
            <w:tcW w:w="1021" w:type="dxa"/>
          </w:tcPr>
          <w:p w14:paraId="031FE483" w14:textId="77777777" w:rsidR="00EB51F1" w:rsidRPr="00481D2D" w:rsidRDefault="00EB51F1">
            <w:pPr>
              <w:pStyle w:val="TAL"/>
            </w:pPr>
            <w:r w:rsidRPr="00481D2D">
              <w:t>c9</w:t>
            </w:r>
          </w:p>
        </w:tc>
        <w:tc>
          <w:tcPr>
            <w:tcW w:w="1021" w:type="dxa"/>
          </w:tcPr>
          <w:p w14:paraId="798E38F2" w14:textId="77777777" w:rsidR="00EB51F1" w:rsidRPr="00481D2D" w:rsidRDefault="00EB51F1">
            <w:pPr>
              <w:pStyle w:val="TAL"/>
            </w:pPr>
            <w:r w:rsidRPr="00481D2D">
              <w:t>c9</w:t>
            </w:r>
          </w:p>
        </w:tc>
        <w:tc>
          <w:tcPr>
            <w:tcW w:w="1021" w:type="dxa"/>
          </w:tcPr>
          <w:p w14:paraId="602BA76E" w14:textId="77777777" w:rsidR="00EB51F1" w:rsidRPr="00481D2D" w:rsidRDefault="00EB51F1">
            <w:pPr>
              <w:pStyle w:val="TAL"/>
            </w:pPr>
            <w:r w:rsidRPr="00481D2D">
              <w:t>[52] 4.4</w:t>
            </w:r>
            <w:r w:rsidR="001D4AA4" w:rsidRPr="00481D2D">
              <w:t>, [52A] 4</w:t>
            </w:r>
            <w:r w:rsidR="00A6568A" w:rsidRPr="00481D2D">
              <w:t xml:space="preserve">, [234] </w:t>
            </w:r>
            <w:r w:rsidR="001F7DC1" w:rsidRPr="00481D2D">
              <w:t>2</w:t>
            </w:r>
          </w:p>
        </w:tc>
        <w:tc>
          <w:tcPr>
            <w:tcW w:w="1021" w:type="dxa"/>
          </w:tcPr>
          <w:p w14:paraId="05C32020" w14:textId="77777777" w:rsidR="00EB51F1" w:rsidRPr="00481D2D" w:rsidRDefault="00EB51F1">
            <w:pPr>
              <w:pStyle w:val="TAL"/>
            </w:pPr>
            <w:r w:rsidRPr="00481D2D">
              <w:t>c10</w:t>
            </w:r>
          </w:p>
        </w:tc>
        <w:tc>
          <w:tcPr>
            <w:tcW w:w="1021" w:type="dxa"/>
          </w:tcPr>
          <w:p w14:paraId="29B41417" w14:textId="77777777" w:rsidR="00EB51F1" w:rsidRPr="00481D2D" w:rsidRDefault="00EB51F1">
            <w:pPr>
              <w:pStyle w:val="TAL"/>
            </w:pPr>
            <w:r w:rsidRPr="00481D2D">
              <w:t>c10</w:t>
            </w:r>
          </w:p>
        </w:tc>
      </w:tr>
      <w:tr w:rsidR="00EB51F1" w:rsidRPr="00481D2D" w14:paraId="0D31B89A" w14:textId="77777777">
        <w:tc>
          <w:tcPr>
            <w:tcW w:w="851" w:type="dxa"/>
          </w:tcPr>
          <w:p w14:paraId="732E5C5C" w14:textId="77777777" w:rsidR="00EB51F1" w:rsidRPr="00481D2D" w:rsidRDefault="00EB51F1">
            <w:pPr>
              <w:pStyle w:val="TAL"/>
            </w:pPr>
            <w:r w:rsidRPr="00481D2D">
              <w:t>11B</w:t>
            </w:r>
          </w:p>
        </w:tc>
        <w:tc>
          <w:tcPr>
            <w:tcW w:w="2665" w:type="dxa"/>
          </w:tcPr>
          <w:p w14:paraId="549A1973" w14:textId="77777777" w:rsidR="00EB51F1" w:rsidRPr="00481D2D" w:rsidRDefault="00EB51F1">
            <w:pPr>
              <w:pStyle w:val="TAL"/>
            </w:pPr>
            <w:r w:rsidRPr="00481D2D">
              <w:t>P-Charging-Function-Addresses</w:t>
            </w:r>
          </w:p>
        </w:tc>
        <w:tc>
          <w:tcPr>
            <w:tcW w:w="1021" w:type="dxa"/>
          </w:tcPr>
          <w:p w14:paraId="36CF3D80" w14:textId="77777777" w:rsidR="00EB51F1" w:rsidRPr="00481D2D" w:rsidRDefault="00EB51F1">
            <w:pPr>
              <w:pStyle w:val="TAL"/>
            </w:pPr>
            <w:r w:rsidRPr="00481D2D">
              <w:t>[52] 4.5</w:t>
            </w:r>
            <w:r w:rsidR="001D4AA4" w:rsidRPr="00481D2D">
              <w:t>, [52A] 4</w:t>
            </w:r>
          </w:p>
        </w:tc>
        <w:tc>
          <w:tcPr>
            <w:tcW w:w="1021" w:type="dxa"/>
          </w:tcPr>
          <w:p w14:paraId="4777207B" w14:textId="77777777" w:rsidR="00EB51F1" w:rsidRPr="00481D2D" w:rsidRDefault="00EB51F1">
            <w:pPr>
              <w:pStyle w:val="TAL"/>
            </w:pPr>
            <w:r w:rsidRPr="00481D2D">
              <w:t>c7</w:t>
            </w:r>
          </w:p>
        </w:tc>
        <w:tc>
          <w:tcPr>
            <w:tcW w:w="1021" w:type="dxa"/>
          </w:tcPr>
          <w:p w14:paraId="4025E560" w14:textId="77777777" w:rsidR="00EB51F1" w:rsidRPr="00481D2D" w:rsidRDefault="00EB51F1">
            <w:pPr>
              <w:pStyle w:val="TAL"/>
            </w:pPr>
            <w:r w:rsidRPr="00481D2D">
              <w:t>c7</w:t>
            </w:r>
          </w:p>
        </w:tc>
        <w:tc>
          <w:tcPr>
            <w:tcW w:w="1021" w:type="dxa"/>
          </w:tcPr>
          <w:p w14:paraId="08DD73C9" w14:textId="77777777" w:rsidR="00EB51F1" w:rsidRPr="00481D2D" w:rsidRDefault="00EB51F1">
            <w:pPr>
              <w:pStyle w:val="TAL"/>
            </w:pPr>
            <w:r w:rsidRPr="00481D2D">
              <w:t>[52] 4.5</w:t>
            </w:r>
            <w:r w:rsidR="001D4AA4" w:rsidRPr="00481D2D">
              <w:t>, [52A] 4</w:t>
            </w:r>
          </w:p>
        </w:tc>
        <w:tc>
          <w:tcPr>
            <w:tcW w:w="1021" w:type="dxa"/>
          </w:tcPr>
          <w:p w14:paraId="32AFACAE" w14:textId="77777777" w:rsidR="00EB51F1" w:rsidRPr="00481D2D" w:rsidRDefault="00EB51F1">
            <w:pPr>
              <w:pStyle w:val="TAL"/>
            </w:pPr>
            <w:r w:rsidRPr="00481D2D">
              <w:t>c8</w:t>
            </w:r>
          </w:p>
        </w:tc>
        <w:tc>
          <w:tcPr>
            <w:tcW w:w="1021" w:type="dxa"/>
          </w:tcPr>
          <w:p w14:paraId="18804DB4" w14:textId="77777777" w:rsidR="00EB51F1" w:rsidRPr="00481D2D" w:rsidRDefault="00EB51F1">
            <w:pPr>
              <w:pStyle w:val="TAL"/>
            </w:pPr>
            <w:r w:rsidRPr="00481D2D">
              <w:t>c8</w:t>
            </w:r>
          </w:p>
        </w:tc>
      </w:tr>
      <w:tr w:rsidR="00EB51F1" w:rsidRPr="00481D2D" w14:paraId="1387D0EE" w14:textId="77777777">
        <w:tc>
          <w:tcPr>
            <w:tcW w:w="851" w:type="dxa"/>
          </w:tcPr>
          <w:p w14:paraId="4783A6FD" w14:textId="77777777" w:rsidR="00EB51F1" w:rsidRPr="00481D2D" w:rsidRDefault="00EB51F1">
            <w:pPr>
              <w:pStyle w:val="TAL"/>
            </w:pPr>
            <w:r w:rsidRPr="00481D2D">
              <w:t>11C</w:t>
            </w:r>
          </w:p>
        </w:tc>
        <w:tc>
          <w:tcPr>
            <w:tcW w:w="2665" w:type="dxa"/>
          </w:tcPr>
          <w:p w14:paraId="20AA16D9" w14:textId="77777777" w:rsidR="00EB51F1" w:rsidRPr="00481D2D" w:rsidRDefault="00EB51F1">
            <w:pPr>
              <w:pStyle w:val="TAL"/>
            </w:pPr>
            <w:r w:rsidRPr="00481D2D">
              <w:t>P-Charging-Vector</w:t>
            </w:r>
          </w:p>
        </w:tc>
        <w:tc>
          <w:tcPr>
            <w:tcW w:w="1021" w:type="dxa"/>
          </w:tcPr>
          <w:p w14:paraId="383B3BA1" w14:textId="77777777" w:rsidR="00EB51F1" w:rsidRPr="00481D2D" w:rsidRDefault="00EB51F1">
            <w:pPr>
              <w:pStyle w:val="TAL"/>
            </w:pPr>
            <w:r w:rsidRPr="00481D2D">
              <w:t>[52] 4.6</w:t>
            </w:r>
            <w:r w:rsidR="001D4AA4" w:rsidRPr="00481D2D">
              <w:t>, [52A] 4</w:t>
            </w:r>
          </w:p>
        </w:tc>
        <w:tc>
          <w:tcPr>
            <w:tcW w:w="1021" w:type="dxa"/>
          </w:tcPr>
          <w:p w14:paraId="536B5D30" w14:textId="77777777" w:rsidR="00EB51F1" w:rsidRPr="00481D2D" w:rsidRDefault="00EB51F1">
            <w:pPr>
              <w:pStyle w:val="TAL"/>
            </w:pPr>
            <w:r w:rsidRPr="00481D2D">
              <w:t>c5</w:t>
            </w:r>
          </w:p>
        </w:tc>
        <w:tc>
          <w:tcPr>
            <w:tcW w:w="1021" w:type="dxa"/>
          </w:tcPr>
          <w:p w14:paraId="58E2E223" w14:textId="77777777" w:rsidR="00EB51F1" w:rsidRPr="00481D2D" w:rsidRDefault="00EB51F1">
            <w:pPr>
              <w:pStyle w:val="TAL"/>
            </w:pPr>
            <w:r w:rsidRPr="00481D2D">
              <w:t>c5</w:t>
            </w:r>
          </w:p>
        </w:tc>
        <w:tc>
          <w:tcPr>
            <w:tcW w:w="1021" w:type="dxa"/>
          </w:tcPr>
          <w:p w14:paraId="130A418B" w14:textId="77777777" w:rsidR="00EB51F1" w:rsidRPr="00481D2D" w:rsidRDefault="00EB51F1">
            <w:pPr>
              <w:pStyle w:val="TAL"/>
            </w:pPr>
            <w:r w:rsidRPr="00481D2D">
              <w:t>[52] 4.6</w:t>
            </w:r>
            <w:r w:rsidR="001D4AA4" w:rsidRPr="00481D2D">
              <w:t>, [52A] 4</w:t>
            </w:r>
          </w:p>
        </w:tc>
        <w:tc>
          <w:tcPr>
            <w:tcW w:w="1021" w:type="dxa"/>
          </w:tcPr>
          <w:p w14:paraId="0B812965" w14:textId="77777777" w:rsidR="00EB51F1" w:rsidRPr="00481D2D" w:rsidRDefault="00EB51F1">
            <w:pPr>
              <w:pStyle w:val="TAL"/>
            </w:pPr>
            <w:r w:rsidRPr="00481D2D">
              <w:t>c6</w:t>
            </w:r>
          </w:p>
        </w:tc>
        <w:tc>
          <w:tcPr>
            <w:tcW w:w="1021" w:type="dxa"/>
          </w:tcPr>
          <w:p w14:paraId="751DCE7F" w14:textId="77777777" w:rsidR="00EB51F1" w:rsidRPr="00481D2D" w:rsidRDefault="00EB51F1">
            <w:pPr>
              <w:pStyle w:val="TAL"/>
            </w:pPr>
            <w:r w:rsidRPr="00481D2D">
              <w:t>c6</w:t>
            </w:r>
          </w:p>
        </w:tc>
      </w:tr>
      <w:tr w:rsidR="00EB51F1" w:rsidRPr="00481D2D" w14:paraId="472CD6F7" w14:textId="77777777">
        <w:tc>
          <w:tcPr>
            <w:tcW w:w="851" w:type="dxa"/>
          </w:tcPr>
          <w:p w14:paraId="5C66F86D" w14:textId="77777777" w:rsidR="00EB51F1" w:rsidRPr="00481D2D" w:rsidRDefault="00EB51F1">
            <w:pPr>
              <w:pStyle w:val="TAL"/>
            </w:pPr>
            <w:r w:rsidRPr="00481D2D">
              <w:t>11</w:t>
            </w:r>
            <w:r w:rsidR="002B78AD" w:rsidRPr="00481D2D">
              <w:t>E</w:t>
            </w:r>
          </w:p>
        </w:tc>
        <w:tc>
          <w:tcPr>
            <w:tcW w:w="2665" w:type="dxa"/>
          </w:tcPr>
          <w:p w14:paraId="75554FC0" w14:textId="77777777" w:rsidR="00EB51F1" w:rsidRPr="00481D2D" w:rsidRDefault="00EB51F1">
            <w:pPr>
              <w:pStyle w:val="TAL"/>
            </w:pPr>
            <w:r w:rsidRPr="00481D2D">
              <w:t>Privacy</w:t>
            </w:r>
          </w:p>
        </w:tc>
        <w:tc>
          <w:tcPr>
            <w:tcW w:w="1021" w:type="dxa"/>
          </w:tcPr>
          <w:p w14:paraId="64E17701" w14:textId="77777777" w:rsidR="00EB51F1" w:rsidRPr="00481D2D" w:rsidRDefault="00EB51F1">
            <w:pPr>
              <w:pStyle w:val="TAL"/>
            </w:pPr>
            <w:r w:rsidRPr="00481D2D">
              <w:t>[33] 4.2</w:t>
            </w:r>
          </w:p>
        </w:tc>
        <w:tc>
          <w:tcPr>
            <w:tcW w:w="1021" w:type="dxa"/>
          </w:tcPr>
          <w:p w14:paraId="389F3DC0" w14:textId="77777777" w:rsidR="00EB51F1" w:rsidRPr="00481D2D" w:rsidRDefault="00EB51F1">
            <w:pPr>
              <w:pStyle w:val="TAL"/>
            </w:pPr>
            <w:r w:rsidRPr="00481D2D">
              <w:t>c3</w:t>
            </w:r>
          </w:p>
        </w:tc>
        <w:tc>
          <w:tcPr>
            <w:tcW w:w="1021" w:type="dxa"/>
          </w:tcPr>
          <w:p w14:paraId="5010C72A" w14:textId="77777777" w:rsidR="00EB51F1" w:rsidRPr="00481D2D" w:rsidRDefault="00EB51F1">
            <w:pPr>
              <w:pStyle w:val="TAL"/>
            </w:pPr>
            <w:r w:rsidRPr="00481D2D">
              <w:t>c3</w:t>
            </w:r>
          </w:p>
        </w:tc>
        <w:tc>
          <w:tcPr>
            <w:tcW w:w="1021" w:type="dxa"/>
          </w:tcPr>
          <w:p w14:paraId="2EB57CFC" w14:textId="77777777" w:rsidR="00EB51F1" w:rsidRPr="00481D2D" w:rsidRDefault="00EB51F1">
            <w:pPr>
              <w:pStyle w:val="TAL"/>
            </w:pPr>
            <w:r w:rsidRPr="00481D2D">
              <w:t>[33] 4.2</w:t>
            </w:r>
          </w:p>
        </w:tc>
        <w:tc>
          <w:tcPr>
            <w:tcW w:w="1021" w:type="dxa"/>
          </w:tcPr>
          <w:p w14:paraId="0388AA84" w14:textId="77777777" w:rsidR="00EB51F1" w:rsidRPr="00481D2D" w:rsidRDefault="00EB51F1">
            <w:pPr>
              <w:pStyle w:val="TAL"/>
            </w:pPr>
            <w:r w:rsidRPr="00481D2D">
              <w:t>c4</w:t>
            </w:r>
          </w:p>
        </w:tc>
        <w:tc>
          <w:tcPr>
            <w:tcW w:w="1021" w:type="dxa"/>
          </w:tcPr>
          <w:p w14:paraId="2D022AB3" w14:textId="77777777" w:rsidR="00EB51F1" w:rsidRPr="00481D2D" w:rsidRDefault="00EB51F1">
            <w:pPr>
              <w:pStyle w:val="TAL"/>
            </w:pPr>
            <w:r w:rsidRPr="00481D2D">
              <w:t>c4</w:t>
            </w:r>
          </w:p>
        </w:tc>
      </w:tr>
      <w:tr w:rsidR="00DF2012" w:rsidRPr="00481D2D" w14:paraId="4927DD99" w14:textId="77777777" w:rsidTr="00DF2012">
        <w:tc>
          <w:tcPr>
            <w:tcW w:w="851" w:type="dxa"/>
          </w:tcPr>
          <w:p w14:paraId="1E3F9594" w14:textId="77777777" w:rsidR="00DF2012" w:rsidRPr="00481D2D" w:rsidRDefault="00DF2012" w:rsidP="00DF2012">
            <w:pPr>
              <w:pStyle w:val="TAL"/>
            </w:pPr>
            <w:r w:rsidRPr="00481D2D">
              <w:t>11F</w:t>
            </w:r>
          </w:p>
        </w:tc>
        <w:tc>
          <w:tcPr>
            <w:tcW w:w="2665" w:type="dxa"/>
          </w:tcPr>
          <w:p w14:paraId="085A0C10" w14:textId="77777777" w:rsidR="00DF2012" w:rsidRPr="00481D2D" w:rsidRDefault="00DF2012" w:rsidP="00DF2012">
            <w:pPr>
              <w:pStyle w:val="TAL"/>
            </w:pPr>
            <w:r w:rsidRPr="00481D2D">
              <w:t>Relayed-Charge</w:t>
            </w:r>
          </w:p>
        </w:tc>
        <w:tc>
          <w:tcPr>
            <w:tcW w:w="1021" w:type="dxa"/>
          </w:tcPr>
          <w:p w14:paraId="018D6542" w14:textId="77777777" w:rsidR="00DF2012" w:rsidRPr="00481D2D" w:rsidRDefault="00DF2012" w:rsidP="00DF2012">
            <w:pPr>
              <w:pStyle w:val="TAL"/>
            </w:pPr>
            <w:r w:rsidRPr="00481D2D">
              <w:t>7.2.12</w:t>
            </w:r>
          </w:p>
        </w:tc>
        <w:tc>
          <w:tcPr>
            <w:tcW w:w="1021" w:type="dxa"/>
          </w:tcPr>
          <w:p w14:paraId="2872453B" w14:textId="77777777" w:rsidR="00DF2012" w:rsidRPr="00481D2D" w:rsidRDefault="00DF2012" w:rsidP="00DF2012">
            <w:pPr>
              <w:pStyle w:val="TAL"/>
            </w:pPr>
            <w:r w:rsidRPr="00481D2D">
              <w:t>n/a</w:t>
            </w:r>
          </w:p>
        </w:tc>
        <w:tc>
          <w:tcPr>
            <w:tcW w:w="1021" w:type="dxa"/>
          </w:tcPr>
          <w:p w14:paraId="42D6C160" w14:textId="77777777" w:rsidR="00DF2012" w:rsidRPr="00481D2D" w:rsidRDefault="00DF2012" w:rsidP="00DF2012">
            <w:pPr>
              <w:pStyle w:val="TAL"/>
            </w:pPr>
            <w:r w:rsidRPr="00481D2D">
              <w:t>c18</w:t>
            </w:r>
          </w:p>
        </w:tc>
        <w:tc>
          <w:tcPr>
            <w:tcW w:w="1021" w:type="dxa"/>
          </w:tcPr>
          <w:p w14:paraId="43C55628" w14:textId="77777777" w:rsidR="00DF2012" w:rsidRPr="00481D2D" w:rsidRDefault="00DF2012" w:rsidP="00DF2012">
            <w:pPr>
              <w:pStyle w:val="TAL"/>
            </w:pPr>
            <w:r w:rsidRPr="00481D2D">
              <w:t>7.2.12</w:t>
            </w:r>
          </w:p>
        </w:tc>
        <w:tc>
          <w:tcPr>
            <w:tcW w:w="1021" w:type="dxa"/>
          </w:tcPr>
          <w:p w14:paraId="04870943" w14:textId="77777777" w:rsidR="00DF2012" w:rsidRPr="00481D2D" w:rsidRDefault="00DF2012" w:rsidP="00DF2012">
            <w:pPr>
              <w:pStyle w:val="TAL"/>
            </w:pPr>
            <w:r w:rsidRPr="00481D2D">
              <w:t>n/a</w:t>
            </w:r>
          </w:p>
        </w:tc>
        <w:tc>
          <w:tcPr>
            <w:tcW w:w="1021" w:type="dxa"/>
          </w:tcPr>
          <w:p w14:paraId="4B7B02D1" w14:textId="77777777" w:rsidR="00DF2012" w:rsidRPr="00481D2D" w:rsidRDefault="00DF2012" w:rsidP="00DF2012">
            <w:pPr>
              <w:pStyle w:val="TAL"/>
            </w:pPr>
            <w:r w:rsidRPr="00481D2D">
              <w:t>c18</w:t>
            </w:r>
          </w:p>
        </w:tc>
      </w:tr>
      <w:tr w:rsidR="00EB51F1" w:rsidRPr="00481D2D" w14:paraId="28DBD5B6" w14:textId="77777777">
        <w:tc>
          <w:tcPr>
            <w:tcW w:w="851" w:type="dxa"/>
          </w:tcPr>
          <w:p w14:paraId="196D0FF9" w14:textId="77777777" w:rsidR="00EB51F1" w:rsidRPr="00481D2D" w:rsidRDefault="00EB51F1">
            <w:pPr>
              <w:pStyle w:val="TAL"/>
            </w:pPr>
            <w:r w:rsidRPr="00481D2D">
              <w:t>11</w:t>
            </w:r>
            <w:r w:rsidR="00DF2012" w:rsidRPr="00481D2D">
              <w:t>G</w:t>
            </w:r>
          </w:p>
        </w:tc>
        <w:tc>
          <w:tcPr>
            <w:tcW w:w="2665" w:type="dxa"/>
          </w:tcPr>
          <w:p w14:paraId="080A91B0" w14:textId="77777777" w:rsidR="00EB51F1" w:rsidRPr="00481D2D" w:rsidRDefault="00EB51F1">
            <w:pPr>
              <w:pStyle w:val="TAL"/>
            </w:pPr>
            <w:r w:rsidRPr="00481D2D">
              <w:t>Require</w:t>
            </w:r>
          </w:p>
        </w:tc>
        <w:tc>
          <w:tcPr>
            <w:tcW w:w="1021" w:type="dxa"/>
          </w:tcPr>
          <w:p w14:paraId="1883B254" w14:textId="77777777" w:rsidR="00EB51F1" w:rsidRPr="00481D2D" w:rsidRDefault="00EB51F1">
            <w:pPr>
              <w:pStyle w:val="TAL"/>
            </w:pPr>
            <w:r w:rsidRPr="00481D2D">
              <w:t>[26] 20.32</w:t>
            </w:r>
          </w:p>
        </w:tc>
        <w:tc>
          <w:tcPr>
            <w:tcW w:w="1021" w:type="dxa"/>
          </w:tcPr>
          <w:p w14:paraId="0F5D0C7F" w14:textId="77777777" w:rsidR="00EB51F1" w:rsidRPr="00481D2D" w:rsidRDefault="00EB51F1">
            <w:pPr>
              <w:pStyle w:val="TAL"/>
            </w:pPr>
            <w:r w:rsidRPr="00481D2D">
              <w:t>m</w:t>
            </w:r>
          </w:p>
        </w:tc>
        <w:tc>
          <w:tcPr>
            <w:tcW w:w="1021" w:type="dxa"/>
          </w:tcPr>
          <w:p w14:paraId="7FB51EA7" w14:textId="77777777" w:rsidR="00EB51F1" w:rsidRPr="00481D2D" w:rsidRDefault="00EB51F1">
            <w:pPr>
              <w:pStyle w:val="TAL"/>
            </w:pPr>
            <w:r w:rsidRPr="00481D2D">
              <w:t>m</w:t>
            </w:r>
          </w:p>
        </w:tc>
        <w:tc>
          <w:tcPr>
            <w:tcW w:w="1021" w:type="dxa"/>
          </w:tcPr>
          <w:p w14:paraId="6265E78C" w14:textId="77777777" w:rsidR="00EB51F1" w:rsidRPr="00481D2D" w:rsidRDefault="00EB51F1">
            <w:pPr>
              <w:pStyle w:val="TAL"/>
            </w:pPr>
            <w:r w:rsidRPr="00481D2D">
              <w:t>[26] 20.32</w:t>
            </w:r>
          </w:p>
        </w:tc>
        <w:tc>
          <w:tcPr>
            <w:tcW w:w="1021" w:type="dxa"/>
          </w:tcPr>
          <w:p w14:paraId="7A70E1DD" w14:textId="77777777" w:rsidR="00EB51F1" w:rsidRPr="00481D2D" w:rsidRDefault="00EB51F1">
            <w:pPr>
              <w:pStyle w:val="TAL"/>
            </w:pPr>
            <w:r w:rsidRPr="00481D2D">
              <w:t>c11</w:t>
            </w:r>
          </w:p>
        </w:tc>
        <w:tc>
          <w:tcPr>
            <w:tcW w:w="1021" w:type="dxa"/>
          </w:tcPr>
          <w:p w14:paraId="5795CCBA" w14:textId="77777777" w:rsidR="00EB51F1" w:rsidRPr="00481D2D" w:rsidRDefault="00EB51F1">
            <w:pPr>
              <w:pStyle w:val="TAL"/>
            </w:pPr>
            <w:r w:rsidRPr="00481D2D">
              <w:t>c11</w:t>
            </w:r>
          </w:p>
        </w:tc>
      </w:tr>
      <w:tr w:rsidR="00EB51F1" w:rsidRPr="00481D2D" w14:paraId="41247CBD" w14:textId="77777777">
        <w:tc>
          <w:tcPr>
            <w:tcW w:w="851" w:type="dxa"/>
          </w:tcPr>
          <w:p w14:paraId="14A26E4D" w14:textId="77777777" w:rsidR="00EB51F1" w:rsidRPr="00481D2D" w:rsidRDefault="00EB51F1">
            <w:pPr>
              <w:pStyle w:val="TAL"/>
            </w:pPr>
            <w:r w:rsidRPr="00481D2D">
              <w:t>11</w:t>
            </w:r>
            <w:r w:rsidR="00DF2012" w:rsidRPr="00481D2D">
              <w:t>H</w:t>
            </w:r>
          </w:p>
        </w:tc>
        <w:tc>
          <w:tcPr>
            <w:tcW w:w="2665" w:type="dxa"/>
          </w:tcPr>
          <w:p w14:paraId="366E48E1" w14:textId="77777777" w:rsidR="00EB51F1" w:rsidRPr="00481D2D" w:rsidRDefault="00EB51F1">
            <w:pPr>
              <w:pStyle w:val="TAL"/>
            </w:pPr>
            <w:r w:rsidRPr="00481D2D">
              <w:t>Server</w:t>
            </w:r>
          </w:p>
        </w:tc>
        <w:tc>
          <w:tcPr>
            <w:tcW w:w="1021" w:type="dxa"/>
          </w:tcPr>
          <w:p w14:paraId="3FEEAF76" w14:textId="77777777" w:rsidR="00EB51F1" w:rsidRPr="00481D2D" w:rsidRDefault="00EB51F1">
            <w:pPr>
              <w:pStyle w:val="TAL"/>
            </w:pPr>
            <w:r w:rsidRPr="00481D2D">
              <w:t>[26] 20.35</w:t>
            </w:r>
          </w:p>
        </w:tc>
        <w:tc>
          <w:tcPr>
            <w:tcW w:w="1021" w:type="dxa"/>
          </w:tcPr>
          <w:p w14:paraId="42CE25E6" w14:textId="77777777" w:rsidR="00EB51F1" w:rsidRPr="00481D2D" w:rsidRDefault="00EB51F1">
            <w:pPr>
              <w:pStyle w:val="TAL"/>
            </w:pPr>
            <w:r w:rsidRPr="00481D2D">
              <w:t>m</w:t>
            </w:r>
          </w:p>
        </w:tc>
        <w:tc>
          <w:tcPr>
            <w:tcW w:w="1021" w:type="dxa"/>
          </w:tcPr>
          <w:p w14:paraId="7990AED6" w14:textId="77777777" w:rsidR="00EB51F1" w:rsidRPr="00481D2D" w:rsidRDefault="00EB51F1">
            <w:pPr>
              <w:pStyle w:val="TAL"/>
            </w:pPr>
            <w:r w:rsidRPr="00481D2D">
              <w:t>m</w:t>
            </w:r>
          </w:p>
        </w:tc>
        <w:tc>
          <w:tcPr>
            <w:tcW w:w="1021" w:type="dxa"/>
          </w:tcPr>
          <w:p w14:paraId="3E90301E" w14:textId="77777777" w:rsidR="00EB51F1" w:rsidRPr="00481D2D" w:rsidRDefault="00EB51F1">
            <w:pPr>
              <w:pStyle w:val="TAL"/>
            </w:pPr>
            <w:r w:rsidRPr="00481D2D">
              <w:t>[26] 20.35</w:t>
            </w:r>
          </w:p>
        </w:tc>
        <w:tc>
          <w:tcPr>
            <w:tcW w:w="1021" w:type="dxa"/>
          </w:tcPr>
          <w:p w14:paraId="3C92C9C9" w14:textId="77777777" w:rsidR="00EB51F1" w:rsidRPr="00481D2D" w:rsidRDefault="00EB51F1">
            <w:pPr>
              <w:pStyle w:val="TAL"/>
            </w:pPr>
            <w:proofErr w:type="spellStart"/>
            <w:r w:rsidRPr="00481D2D">
              <w:t>i</w:t>
            </w:r>
            <w:proofErr w:type="spellEnd"/>
          </w:p>
        </w:tc>
        <w:tc>
          <w:tcPr>
            <w:tcW w:w="1021" w:type="dxa"/>
          </w:tcPr>
          <w:p w14:paraId="66540A85" w14:textId="77777777" w:rsidR="00EB51F1" w:rsidRPr="00481D2D" w:rsidRDefault="00EB51F1">
            <w:pPr>
              <w:pStyle w:val="TAL"/>
            </w:pPr>
            <w:proofErr w:type="spellStart"/>
            <w:r w:rsidRPr="00481D2D">
              <w:t>i</w:t>
            </w:r>
            <w:proofErr w:type="spellEnd"/>
          </w:p>
        </w:tc>
      </w:tr>
      <w:tr w:rsidR="00047EC0" w:rsidRPr="00481D2D" w14:paraId="752CA083" w14:textId="77777777" w:rsidTr="00047EC0">
        <w:tc>
          <w:tcPr>
            <w:tcW w:w="851" w:type="dxa"/>
          </w:tcPr>
          <w:p w14:paraId="2FD23222" w14:textId="77777777" w:rsidR="00047EC0" w:rsidRPr="00481D2D" w:rsidRDefault="00047EC0" w:rsidP="00DF2012">
            <w:pPr>
              <w:pStyle w:val="TAL"/>
            </w:pPr>
            <w:r w:rsidRPr="00481D2D">
              <w:t>11</w:t>
            </w:r>
            <w:r w:rsidR="00DF2012" w:rsidRPr="00481D2D">
              <w:t>I</w:t>
            </w:r>
          </w:p>
        </w:tc>
        <w:tc>
          <w:tcPr>
            <w:tcW w:w="2665" w:type="dxa"/>
          </w:tcPr>
          <w:p w14:paraId="2DDA032A" w14:textId="77777777" w:rsidR="00047EC0" w:rsidRPr="00481D2D" w:rsidRDefault="00047EC0" w:rsidP="00047EC0">
            <w:pPr>
              <w:pStyle w:val="TAL"/>
            </w:pPr>
            <w:r w:rsidRPr="00481D2D">
              <w:t>Session-ID</w:t>
            </w:r>
          </w:p>
        </w:tc>
        <w:tc>
          <w:tcPr>
            <w:tcW w:w="1021" w:type="dxa"/>
          </w:tcPr>
          <w:p w14:paraId="1FB840AB" w14:textId="77777777" w:rsidR="00047EC0" w:rsidRPr="00481D2D" w:rsidRDefault="00047EC0" w:rsidP="00047EC0">
            <w:pPr>
              <w:pStyle w:val="TAL"/>
            </w:pPr>
            <w:r w:rsidRPr="00481D2D">
              <w:t>[162]</w:t>
            </w:r>
          </w:p>
        </w:tc>
        <w:tc>
          <w:tcPr>
            <w:tcW w:w="1021" w:type="dxa"/>
          </w:tcPr>
          <w:p w14:paraId="7A95B4DD" w14:textId="77777777" w:rsidR="00047EC0" w:rsidRPr="00481D2D" w:rsidRDefault="00047EC0" w:rsidP="00047EC0">
            <w:pPr>
              <w:pStyle w:val="TAL"/>
            </w:pPr>
            <w:r w:rsidRPr="00481D2D">
              <w:t>c17</w:t>
            </w:r>
          </w:p>
        </w:tc>
        <w:tc>
          <w:tcPr>
            <w:tcW w:w="1021" w:type="dxa"/>
          </w:tcPr>
          <w:p w14:paraId="5C486CD5" w14:textId="77777777" w:rsidR="00047EC0" w:rsidRPr="00481D2D" w:rsidRDefault="00047EC0" w:rsidP="00047EC0">
            <w:pPr>
              <w:pStyle w:val="TAL"/>
            </w:pPr>
            <w:r w:rsidRPr="00481D2D">
              <w:t>c17</w:t>
            </w:r>
          </w:p>
        </w:tc>
        <w:tc>
          <w:tcPr>
            <w:tcW w:w="1021" w:type="dxa"/>
          </w:tcPr>
          <w:p w14:paraId="61840C9B" w14:textId="77777777" w:rsidR="00047EC0" w:rsidRPr="00481D2D" w:rsidRDefault="00047EC0" w:rsidP="00047EC0">
            <w:pPr>
              <w:pStyle w:val="TAL"/>
            </w:pPr>
            <w:r w:rsidRPr="00481D2D">
              <w:t>[162]</w:t>
            </w:r>
          </w:p>
        </w:tc>
        <w:tc>
          <w:tcPr>
            <w:tcW w:w="1021" w:type="dxa"/>
          </w:tcPr>
          <w:p w14:paraId="21E47F5C" w14:textId="77777777" w:rsidR="00047EC0" w:rsidRPr="00481D2D" w:rsidRDefault="00047EC0" w:rsidP="00047EC0">
            <w:pPr>
              <w:pStyle w:val="TAL"/>
            </w:pPr>
            <w:r w:rsidRPr="00481D2D">
              <w:t>c17</w:t>
            </w:r>
          </w:p>
        </w:tc>
        <w:tc>
          <w:tcPr>
            <w:tcW w:w="1021" w:type="dxa"/>
          </w:tcPr>
          <w:p w14:paraId="55F6B939" w14:textId="77777777" w:rsidR="00047EC0" w:rsidRPr="00481D2D" w:rsidRDefault="00047EC0" w:rsidP="00047EC0">
            <w:pPr>
              <w:pStyle w:val="TAL"/>
            </w:pPr>
            <w:r w:rsidRPr="00481D2D">
              <w:t>c17</w:t>
            </w:r>
          </w:p>
        </w:tc>
      </w:tr>
      <w:tr w:rsidR="00EB51F1" w:rsidRPr="00481D2D" w14:paraId="200322FD" w14:textId="77777777">
        <w:tc>
          <w:tcPr>
            <w:tcW w:w="851" w:type="dxa"/>
          </w:tcPr>
          <w:p w14:paraId="4C16B581" w14:textId="77777777" w:rsidR="00EB51F1" w:rsidRPr="00481D2D" w:rsidRDefault="00EB51F1">
            <w:pPr>
              <w:pStyle w:val="TAL"/>
            </w:pPr>
            <w:r w:rsidRPr="00481D2D">
              <w:t>12</w:t>
            </w:r>
          </w:p>
        </w:tc>
        <w:tc>
          <w:tcPr>
            <w:tcW w:w="2665" w:type="dxa"/>
          </w:tcPr>
          <w:p w14:paraId="1E3DEFB4" w14:textId="77777777" w:rsidR="00EB51F1" w:rsidRPr="00481D2D" w:rsidRDefault="00EB51F1">
            <w:pPr>
              <w:pStyle w:val="TAL"/>
            </w:pPr>
            <w:r w:rsidRPr="00481D2D">
              <w:t>Timestamp</w:t>
            </w:r>
          </w:p>
        </w:tc>
        <w:tc>
          <w:tcPr>
            <w:tcW w:w="1021" w:type="dxa"/>
          </w:tcPr>
          <w:p w14:paraId="49219E10" w14:textId="77777777" w:rsidR="00EB51F1" w:rsidRPr="00481D2D" w:rsidRDefault="00EB51F1">
            <w:pPr>
              <w:pStyle w:val="TAL"/>
            </w:pPr>
            <w:r w:rsidRPr="00481D2D">
              <w:t>[26] 20.38</w:t>
            </w:r>
          </w:p>
        </w:tc>
        <w:tc>
          <w:tcPr>
            <w:tcW w:w="1021" w:type="dxa"/>
          </w:tcPr>
          <w:p w14:paraId="29B9A534" w14:textId="77777777" w:rsidR="00EB51F1" w:rsidRPr="00481D2D" w:rsidRDefault="00EB51F1">
            <w:pPr>
              <w:pStyle w:val="TAL"/>
            </w:pPr>
            <w:r w:rsidRPr="00481D2D">
              <w:t>m</w:t>
            </w:r>
          </w:p>
        </w:tc>
        <w:tc>
          <w:tcPr>
            <w:tcW w:w="1021" w:type="dxa"/>
          </w:tcPr>
          <w:p w14:paraId="52038A1D" w14:textId="77777777" w:rsidR="00EB51F1" w:rsidRPr="00481D2D" w:rsidRDefault="00EB51F1">
            <w:pPr>
              <w:pStyle w:val="TAL"/>
            </w:pPr>
            <w:r w:rsidRPr="00481D2D">
              <w:t>m</w:t>
            </w:r>
          </w:p>
        </w:tc>
        <w:tc>
          <w:tcPr>
            <w:tcW w:w="1021" w:type="dxa"/>
          </w:tcPr>
          <w:p w14:paraId="6CD66CA6" w14:textId="77777777" w:rsidR="00EB51F1" w:rsidRPr="00481D2D" w:rsidRDefault="00EB51F1">
            <w:pPr>
              <w:pStyle w:val="TAL"/>
            </w:pPr>
            <w:r w:rsidRPr="00481D2D">
              <w:t>[26] 20.38</w:t>
            </w:r>
          </w:p>
        </w:tc>
        <w:tc>
          <w:tcPr>
            <w:tcW w:w="1021" w:type="dxa"/>
          </w:tcPr>
          <w:p w14:paraId="79130EA4" w14:textId="77777777" w:rsidR="00EB51F1" w:rsidRPr="00481D2D" w:rsidRDefault="00EB51F1">
            <w:pPr>
              <w:pStyle w:val="TAL"/>
            </w:pPr>
            <w:proofErr w:type="spellStart"/>
            <w:r w:rsidRPr="00481D2D">
              <w:t>i</w:t>
            </w:r>
            <w:proofErr w:type="spellEnd"/>
          </w:p>
        </w:tc>
        <w:tc>
          <w:tcPr>
            <w:tcW w:w="1021" w:type="dxa"/>
          </w:tcPr>
          <w:p w14:paraId="6B25B0F9" w14:textId="77777777" w:rsidR="00EB51F1" w:rsidRPr="00481D2D" w:rsidRDefault="00EB51F1">
            <w:pPr>
              <w:pStyle w:val="TAL"/>
            </w:pPr>
            <w:proofErr w:type="spellStart"/>
            <w:r w:rsidRPr="00481D2D">
              <w:t>i</w:t>
            </w:r>
            <w:proofErr w:type="spellEnd"/>
          </w:p>
        </w:tc>
      </w:tr>
      <w:tr w:rsidR="00EB51F1" w:rsidRPr="00481D2D" w14:paraId="4578D8BB" w14:textId="77777777">
        <w:tc>
          <w:tcPr>
            <w:tcW w:w="851" w:type="dxa"/>
          </w:tcPr>
          <w:p w14:paraId="3362185B" w14:textId="77777777" w:rsidR="00EB51F1" w:rsidRPr="00481D2D" w:rsidRDefault="00EB51F1">
            <w:pPr>
              <w:pStyle w:val="TAL"/>
            </w:pPr>
            <w:r w:rsidRPr="00481D2D">
              <w:t>13</w:t>
            </w:r>
          </w:p>
        </w:tc>
        <w:tc>
          <w:tcPr>
            <w:tcW w:w="2665" w:type="dxa"/>
          </w:tcPr>
          <w:p w14:paraId="554D29BB" w14:textId="77777777" w:rsidR="00EB51F1" w:rsidRPr="00481D2D" w:rsidRDefault="00EB51F1">
            <w:pPr>
              <w:pStyle w:val="TAL"/>
            </w:pPr>
            <w:r w:rsidRPr="00481D2D">
              <w:t>To</w:t>
            </w:r>
          </w:p>
        </w:tc>
        <w:tc>
          <w:tcPr>
            <w:tcW w:w="1021" w:type="dxa"/>
          </w:tcPr>
          <w:p w14:paraId="0C46E080" w14:textId="77777777" w:rsidR="00EB51F1" w:rsidRPr="00481D2D" w:rsidRDefault="00EB51F1">
            <w:pPr>
              <w:pStyle w:val="TAL"/>
            </w:pPr>
            <w:r w:rsidRPr="00481D2D">
              <w:t>[26] 20.39</w:t>
            </w:r>
          </w:p>
        </w:tc>
        <w:tc>
          <w:tcPr>
            <w:tcW w:w="1021" w:type="dxa"/>
          </w:tcPr>
          <w:p w14:paraId="161F41C1" w14:textId="77777777" w:rsidR="00EB51F1" w:rsidRPr="00481D2D" w:rsidRDefault="00EB51F1">
            <w:pPr>
              <w:pStyle w:val="TAL"/>
            </w:pPr>
            <w:r w:rsidRPr="00481D2D">
              <w:t>m</w:t>
            </w:r>
          </w:p>
        </w:tc>
        <w:tc>
          <w:tcPr>
            <w:tcW w:w="1021" w:type="dxa"/>
          </w:tcPr>
          <w:p w14:paraId="482A45E1" w14:textId="77777777" w:rsidR="00EB51F1" w:rsidRPr="00481D2D" w:rsidRDefault="00EB51F1">
            <w:pPr>
              <w:pStyle w:val="TAL"/>
            </w:pPr>
            <w:r w:rsidRPr="00481D2D">
              <w:t>m</w:t>
            </w:r>
          </w:p>
        </w:tc>
        <w:tc>
          <w:tcPr>
            <w:tcW w:w="1021" w:type="dxa"/>
          </w:tcPr>
          <w:p w14:paraId="18C7AE7E" w14:textId="77777777" w:rsidR="00EB51F1" w:rsidRPr="00481D2D" w:rsidRDefault="00EB51F1">
            <w:pPr>
              <w:pStyle w:val="TAL"/>
            </w:pPr>
            <w:r w:rsidRPr="00481D2D">
              <w:t>[26] 20.39</w:t>
            </w:r>
          </w:p>
        </w:tc>
        <w:tc>
          <w:tcPr>
            <w:tcW w:w="1021" w:type="dxa"/>
          </w:tcPr>
          <w:p w14:paraId="3F7DE4E0" w14:textId="77777777" w:rsidR="00EB51F1" w:rsidRPr="00481D2D" w:rsidRDefault="00EB51F1">
            <w:pPr>
              <w:pStyle w:val="TAL"/>
            </w:pPr>
            <w:r w:rsidRPr="00481D2D">
              <w:t>m</w:t>
            </w:r>
          </w:p>
        </w:tc>
        <w:tc>
          <w:tcPr>
            <w:tcW w:w="1021" w:type="dxa"/>
          </w:tcPr>
          <w:p w14:paraId="5BC23BB1" w14:textId="77777777" w:rsidR="00EB51F1" w:rsidRPr="00481D2D" w:rsidRDefault="00EB51F1">
            <w:pPr>
              <w:pStyle w:val="TAL"/>
            </w:pPr>
            <w:r w:rsidRPr="00481D2D">
              <w:t>m</w:t>
            </w:r>
          </w:p>
        </w:tc>
      </w:tr>
      <w:tr w:rsidR="00EB51F1" w:rsidRPr="00481D2D" w14:paraId="088B161C" w14:textId="77777777">
        <w:tc>
          <w:tcPr>
            <w:tcW w:w="851" w:type="dxa"/>
          </w:tcPr>
          <w:p w14:paraId="481F5932" w14:textId="77777777" w:rsidR="00EB51F1" w:rsidRPr="00481D2D" w:rsidRDefault="00EB51F1">
            <w:pPr>
              <w:pStyle w:val="TAL"/>
            </w:pPr>
            <w:r w:rsidRPr="00481D2D">
              <w:t>13A</w:t>
            </w:r>
          </w:p>
        </w:tc>
        <w:tc>
          <w:tcPr>
            <w:tcW w:w="2665" w:type="dxa"/>
          </w:tcPr>
          <w:p w14:paraId="75ADB624" w14:textId="77777777" w:rsidR="00EB51F1" w:rsidRPr="00481D2D" w:rsidRDefault="00EB51F1">
            <w:pPr>
              <w:pStyle w:val="TAL"/>
            </w:pPr>
            <w:r w:rsidRPr="00481D2D">
              <w:t>User-Agent</w:t>
            </w:r>
          </w:p>
        </w:tc>
        <w:tc>
          <w:tcPr>
            <w:tcW w:w="1021" w:type="dxa"/>
          </w:tcPr>
          <w:p w14:paraId="24318142" w14:textId="77777777" w:rsidR="00EB51F1" w:rsidRPr="00481D2D" w:rsidRDefault="00EB51F1">
            <w:pPr>
              <w:pStyle w:val="TAL"/>
            </w:pPr>
            <w:r w:rsidRPr="00481D2D">
              <w:t>[26] 20.41</w:t>
            </w:r>
          </w:p>
        </w:tc>
        <w:tc>
          <w:tcPr>
            <w:tcW w:w="1021" w:type="dxa"/>
          </w:tcPr>
          <w:p w14:paraId="1A389653" w14:textId="77777777" w:rsidR="00EB51F1" w:rsidRPr="00481D2D" w:rsidRDefault="00EB51F1">
            <w:pPr>
              <w:pStyle w:val="TAL"/>
            </w:pPr>
            <w:r w:rsidRPr="00481D2D">
              <w:t>m</w:t>
            </w:r>
          </w:p>
        </w:tc>
        <w:tc>
          <w:tcPr>
            <w:tcW w:w="1021" w:type="dxa"/>
          </w:tcPr>
          <w:p w14:paraId="07EB9D5C" w14:textId="77777777" w:rsidR="00EB51F1" w:rsidRPr="00481D2D" w:rsidRDefault="00EB51F1">
            <w:pPr>
              <w:pStyle w:val="TAL"/>
            </w:pPr>
            <w:r w:rsidRPr="00481D2D">
              <w:t>m</w:t>
            </w:r>
          </w:p>
        </w:tc>
        <w:tc>
          <w:tcPr>
            <w:tcW w:w="1021" w:type="dxa"/>
          </w:tcPr>
          <w:p w14:paraId="75009687" w14:textId="77777777" w:rsidR="00EB51F1" w:rsidRPr="00481D2D" w:rsidRDefault="00EB51F1">
            <w:pPr>
              <w:pStyle w:val="TAL"/>
            </w:pPr>
            <w:r w:rsidRPr="00481D2D">
              <w:t>[26] 20.41</w:t>
            </w:r>
          </w:p>
        </w:tc>
        <w:tc>
          <w:tcPr>
            <w:tcW w:w="1021" w:type="dxa"/>
          </w:tcPr>
          <w:p w14:paraId="329BBD84" w14:textId="77777777" w:rsidR="00EB51F1" w:rsidRPr="00481D2D" w:rsidRDefault="00EB51F1">
            <w:pPr>
              <w:pStyle w:val="TAL"/>
            </w:pPr>
            <w:proofErr w:type="spellStart"/>
            <w:r w:rsidRPr="00481D2D">
              <w:t>i</w:t>
            </w:r>
            <w:proofErr w:type="spellEnd"/>
          </w:p>
        </w:tc>
        <w:tc>
          <w:tcPr>
            <w:tcW w:w="1021" w:type="dxa"/>
          </w:tcPr>
          <w:p w14:paraId="1BC25031" w14:textId="77777777" w:rsidR="00EB51F1" w:rsidRPr="00481D2D" w:rsidRDefault="00EB51F1">
            <w:pPr>
              <w:pStyle w:val="TAL"/>
            </w:pPr>
            <w:proofErr w:type="spellStart"/>
            <w:r w:rsidRPr="00481D2D">
              <w:t>i</w:t>
            </w:r>
            <w:proofErr w:type="spellEnd"/>
          </w:p>
        </w:tc>
      </w:tr>
      <w:tr w:rsidR="00EB51F1" w:rsidRPr="00481D2D" w14:paraId="29DE6BA3" w14:textId="77777777">
        <w:tc>
          <w:tcPr>
            <w:tcW w:w="851" w:type="dxa"/>
          </w:tcPr>
          <w:p w14:paraId="5ADBED63" w14:textId="77777777" w:rsidR="00EB51F1" w:rsidRPr="00481D2D" w:rsidRDefault="00EB51F1">
            <w:pPr>
              <w:pStyle w:val="TAL"/>
            </w:pPr>
            <w:r w:rsidRPr="00481D2D">
              <w:t>14</w:t>
            </w:r>
          </w:p>
        </w:tc>
        <w:tc>
          <w:tcPr>
            <w:tcW w:w="2665" w:type="dxa"/>
          </w:tcPr>
          <w:p w14:paraId="422ED82A" w14:textId="77777777" w:rsidR="00EB51F1" w:rsidRPr="00481D2D" w:rsidRDefault="00EB51F1">
            <w:pPr>
              <w:pStyle w:val="TAL"/>
            </w:pPr>
            <w:r w:rsidRPr="00481D2D">
              <w:t>Via</w:t>
            </w:r>
          </w:p>
        </w:tc>
        <w:tc>
          <w:tcPr>
            <w:tcW w:w="1021" w:type="dxa"/>
          </w:tcPr>
          <w:p w14:paraId="1A279E00" w14:textId="77777777" w:rsidR="00EB51F1" w:rsidRPr="00481D2D" w:rsidRDefault="00EB51F1">
            <w:pPr>
              <w:pStyle w:val="TAL"/>
            </w:pPr>
            <w:r w:rsidRPr="00481D2D">
              <w:t>[26] 20.42</w:t>
            </w:r>
          </w:p>
        </w:tc>
        <w:tc>
          <w:tcPr>
            <w:tcW w:w="1021" w:type="dxa"/>
          </w:tcPr>
          <w:p w14:paraId="7CE51833" w14:textId="77777777" w:rsidR="00EB51F1" w:rsidRPr="00481D2D" w:rsidRDefault="00EB51F1">
            <w:pPr>
              <w:pStyle w:val="TAL"/>
            </w:pPr>
            <w:r w:rsidRPr="00481D2D">
              <w:t>m</w:t>
            </w:r>
          </w:p>
        </w:tc>
        <w:tc>
          <w:tcPr>
            <w:tcW w:w="1021" w:type="dxa"/>
          </w:tcPr>
          <w:p w14:paraId="7BDE5130" w14:textId="77777777" w:rsidR="00EB51F1" w:rsidRPr="00481D2D" w:rsidRDefault="00EB51F1">
            <w:pPr>
              <w:pStyle w:val="TAL"/>
            </w:pPr>
            <w:r w:rsidRPr="00481D2D">
              <w:t>m</w:t>
            </w:r>
          </w:p>
        </w:tc>
        <w:tc>
          <w:tcPr>
            <w:tcW w:w="1021" w:type="dxa"/>
          </w:tcPr>
          <w:p w14:paraId="1ADD9799" w14:textId="77777777" w:rsidR="00EB51F1" w:rsidRPr="00481D2D" w:rsidRDefault="00EB51F1">
            <w:pPr>
              <w:pStyle w:val="TAL"/>
            </w:pPr>
            <w:r w:rsidRPr="00481D2D">
              <w:t>[26] 20.42</w:t>
            </w:r>
          </w:p>
        </w:tc>
        <w:tc>
          <w:tcPr>
            <w:tcW w:w="1021" w:type="dxa"/>
          </w:tcPr>
          <w:p w14:paraId="420D977B" w14:textId="77777777" w:rsidR="00EB51F1" w:rsidRPr="00481D2D" w:rsidRDefault="00EB51F1">
            <w:pPr>
              <w:pStyle w:val="TAL"/>
            </w:pPr>
            <w:r w:rsidRPr="00481D2D">
              <w:t>m</w:t>
            </w:r>
          </w:p>
        </w:tc>
        <w:tc>
          <w:tcPr>
            <w:tcW w:w="1021" w:type="dxa"/>
          </w:tcPr>
          <w:p w14:paraId="1E792DCA" w14:textId="77777777" w:rsidR="00EB51F1" w:rsidRPr="00481D2D" w:rsidRDefault="00EB51F1">
            <w:pPr>
              <w:pStyle w:val="TAL"/>
            </w:pPr>
            <w:r w:rsidRPr="00481D2D">
              <w:t>m</w:t>
            </w:r>
          </w:p>
        </w:tc>
      </w:tr>
      <w:tr w:rsidR="00EB51F1" w:rsidRPr="00481D2D" w14:paraId="3BAE511F" w14:textId="77777777">
        <w:tc>
          <w:tcPr>
            <w:tcW w:w="851" w:type="dxa"/>
          </w:tcPr>
          <w:p w14:paraId="54D40A1B" w14:textId="77777777" w:rsidR="00EB51F1" w:rsidRPr="00481D2D" w:rsidRDefault="00EB51F1">
            <w:pPr>
              <w:pStyle w:val="TAL"/>
            </w:pPr>
            <w:r w:rsidRPr="00481D2D">
              <w:t>15</w:t>
            </w:r>
          </w:p>
        </w:tc>
        <w:tc>
          <w:tcPr>
            <w:tcW w:w="2665" w:type="dxa"/>
          </w:tcPr>
          <w:p w14:paraId="659488FF" w14:textId="77777777" w:rsidR="00EB51F1" w:rsidRPr="00481D2D" w:rsidRDefault="00EB51F1">
            <w:pPr>
              <w:pStyle w:val="TAL"/>
            </w:pPr>
            <w:r w:rsidRPr="00481D2D">
              <w:t>Warning</w:t>
            </w:r>
          </w:p>
        </w:tc>
        <w:tc>
          <w:tcPr>
            <w:tcW w:w="1021" w:type="dxa"/>
          </w:tcPr>
          <w:p w14:paraId="0E587AA7" w14:textId="77777777" w:rsidR="00EB51F1" w:rsidRPr="00481D2D" w:rsidRDefault="00EB51F1">
            <w:pPr>
              <w:pStyle w:val="TAL"/>
            </w:pPr>
            <w:r w:rsidRPr="00481D2D">
              <w:t>[26] 20.43</w:t>
            </w:r>
          </w:p>
        </w:tc>
        <w:tc>
          <w:tcPr>
            <w:tcW w:w="1021" w:type="dxa"/>
          </w:tcPr>
          <w:p w14:paraId="73660E3D" w14:textId="77777777" w:rsidR="00EB51F1" w:rsidRPr="00481D2D" w:rsidRDefault="00EB51F1">
            <w:pPr>
              <w:pStyle w:val="TAL"/>
            </w:pPr>
            <w:r w:rsidRPr="00481D2D">
              <w:t>m</w:t>
            </w:r>
          </w:p>
        </w:tc>
        <w:tc>
          <w:tcPr>
            <w:tcW w:w="1021" w:type="dxa"/>
          </w:tcPr>
          <w:p w14:paraId="2D3D357E" w14:textId="77777777" w:rsidR="00EB51F1" w:rsidRPr="00481D2D" w:rsidRDefault="00EB51F1">
            <w:pPr>
              <w:pStyle w:val="TAL"/>
            </w:pPr>
            <w:r w:rsidRPr="00481D2D">
              <w:t>m</w:t>
            </w:r>
          </w:p>
        </w:tc>
        <w:tc>
          <w:tcPr>
            <w:tcW w:w="1021" w:type="dxa"/>
          </w:tcPr>
          <w:p w14:paraId="2039FC04" w14:textId="77777777" w:rsidR="00EB51F1" w:rsidRPr="00481D2D" w:rsidRDefault="00EB51F1">
            <w:pPr>
              <w:pStyle w:val="TAL"/>
            </w:pPr>
            <w:r w:rsidRPr="00481D2D">
              <w:t>[26] 20.43</w:t>
            </w:r>
          </w:p>
        </w:tc>
        <w:tc>
          <w:tcPr>
            <w:tcW w:w="1021" w:type="dxa"/>
          </w:tcPr>
          <w:p w14:paraId="6B85E5BD" w14:textId="77777777" w:rsidR="00EB51F1" w:rsidRPr="00481D2D" w:rsidRDefault="00EB51F1">
            <w:pPr>
              <w:pStyle w:val="TAL"/>
            </w:pPr>
            <w:proofErr w:type="spellStart"/>
            <w:r w:rsidRPr="00481D2D">
              <w:t>i</w:t>
            </w:r>
            <w:proofErr w:type="spellEnd"/>
          </w:p>
        </w:tc>
        <w:tc>
          <w:tcPr>
            <w:tcW w:w="1021" w:type="dxa"/>
          </w:tcPr>
          <w:p w14:paraId="0ACB7E06" w14:textId="77777777" w:rsidR="00EB51F1" w:rsidRPr="00481D2D" w:rsidRDefault="00EB51F1">
            <w:pPr>
              <w:pStyle w:val="TAL"/>
            </w:pPr>
            <w:proofErr w:type="spellStart"/>
            <w:r w:rsidRPr="00481D2D">
              <w:t>i</w:t>
            </w:r>
            <w:proofErr w:type="spellEnd"/>
          </w:p>
        </w:tc>
      </w:tr>
      <w:tr w:rsidR="00EB51F1" w:rsidRPr="00481D2D" w14:paraId="4577A3AE" w14:textId="77777777">
        <w:trPr>
          <w:cantSplit/>
        </w:trPr>
        <w:tc>
          <w:tcPr>
            <w:tcW w:w="9642" w:type="dxa"/>
            <w:gridSpan w:val="8"/>
          </w:tcPr>
          <w:p w14:paraId="296ADACB" w14:textId="77777777" w:rsidR="00EB51F1" w:rsidRPr="00481D2D" w:rsidRDefault="00EB51F1">
            <w:pPr>
              <w:pStyle w:val="TAN"/>
            </w:pPr>
            <w:r w:rsidRPr="00481D2D">
              <w:t>c1:</w:t>
            </w:r>
            <w:r w:rsidRPr="00481D2D">
              <w:tab/>
              <w:t xml:space="preserve">IF A.162/19A OR A.162/19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Organization header.</w:t>
            </w:r>
          </w:p>
          <w:p w14:paraId="035870FF" w14:textId="77777777" w:rsidR="00EB51F1" w:rsidRPr="00481D2D" w:rsidRDefault="00EB51F1">
            <w:pPr>
              <w:pStyle w:val="TAN"/>
            </w:pPr>
            <w:r w:rsidRPr="00481D2D">
              <w:t>c2:</w:t>
            </w:r>
            <w:r w:rsidRPr="00481D2D">
              <w:tab/>
              <w:t xml:space="preserve">IF A.162/19C OR A.162/19D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Call-Info header.</w:t>
            </w:r>
          </w:p>
          <w:p w14:paraId="72F3928B" w14:textId="77777777" w:rsidR="00EB51F1" w:rsidRPr="00481D2D" w:rsidRDefault="00EB51F1">
            <w:pPr>
              <w:pStyle w:val="TAN"/>
            </w:pPr>
            <w:r w:rsidRPr="00481D2D">
              <w:t>c3:</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0549C946" w14:textId="77777777" w:rsidR="00EB51F1" w:rsidRPr="00481D2D" w:rsidRDefault="00EB51F1">
            <w:pPr>
              <w:pStyle w:val="TAN"/>
            </w:pPr>
            <w:r w:rsidRPr="00481D2D">
              <w:t>c4:</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7ABB2FC2" w14:textId="77777777" w:rsidR="00EB51F1" w:rsidRPr="00481D2D" w:rsidRDefault="00EB51F1">
            <w:pPr>
              <w:pStyle w:val="TAN"/>
            </w:pPr>
            <w:r w:rsidRPr="00481D2D">
              <w:t>c5:</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7A24218E" w14:textId="77777777" w:rsidR="00EB51F1" w:rsidRPr="00481D2D" w:rsidRDefault="00EB51F1">
            <w:pPr>
              <w:pStyle w:val="TAN"/>
            </w:pPr>
            <w:r w:rsidRPr="00481D2D">
              <w:t>c6:</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57283CFF" w14:textId="77777777" w:rsidR="00EB51F1" w:rsidRPr="00481D2D" w:rsidRDefault="00EB51F1">
            <w:pPr>
              <w:pStyle w:val="TAN"/>
            </w:pPr>
            <w:r w:rsidRPr="00481D2D">
              <w:t>c7:</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3DB8D894" w14:textId="77777777" w:rsidR="00EB51F1" w:rsidRPr="00481D2D" w:rsidRDefault="00EB51F1">
            <w:pPr>
              <w:pStyle w:val="TAN"/>
            </w:pPr>
            <w:r w:rsidRPr="00481D2D">
              <w:t>c8:</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77598CB7" w14:textId="77777777" w:rsidR="00EB51F1" w:rsidRPr="00481D2D" w:rsidRDefault="00EB51F1">
            <w:pPr>
              <w:pStyle w:val="TAN"/>
            </w:pPr>
            <w:r w:rsidRPr="00481D2D">
              <w:t>c9:</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41783859" w14:textId="77777777" w:rsidR="00EB51F1" w:rsidRPr="00481D2D" w:rsidRDefault="00EB51F1">
            <w:pPr>
              <w:pStyle w:val="TAN"/>
            </w:pPr>
            <w:r w:rsidRPr="00481D2D">
              <w:t>c10:</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3C168F84" w14:textId="77777777" w:rsidR="00EB51F1" w:rsidRPr="00481D2D" w:rsidRDefault="00EB51F1">
            <w:pPr>
              <w:pStyle w:val="TAN"/>
            </w:pPr>
            <w:r w:rsidRPr="00481D2D">
              <w:t>c11:</w:t>
            </w:r>
            <w:r w:rsidRPr="00481D2D">
              <w:tab/>
              <w:t xml:space="preserve">IF A.162/11 OR A.162/12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488C84FB" w14:textId="77777777" w:rsidR="00EB51F1" w:rsidRPr="00481D2D" w:rsidRDefault="00EB51F1" w:rsidP="00EB51F1">
            <w:pPr>
              <w:pStyle w:val="TAN"/>
            </w:pPr>
            <w:r w:rsidRPr="00481D2D">
              <w:t>c12:</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51D67CB4" w14:textId="77777777" w:rsidR="00EB51F1" w:rsidRPr="00481D2D" w:rsidRDefault="00EB51F1" w:rsidP="00EB51F1">
            <w:pPr>
              <w:pStyle w:val="TAN"/>
            </w:pPr>
            <w:r w:rsidRPr="00481D2D">
              <w:t>c13:</w:t>
            </w:r>
            <w:r w:rsidRPr="00481D2D">
              <w:tab/>
              <w:t xml:space="preserve">IF A.162/70 THEN m </w:t>
            </w:r>
            <w:smartTag w:uri="urn:schemas-microsoft-com:office:smarttags" w:element="stockticker">
              <w:r w:rsidRPr="00481D2D">
                <w:t>ELSE</w:t>
              </w:r>
            </w:smartTag>
            <w:r w:rsidRPr="00481D2D">
              <w:t xml:space="preserve"> n/a - - SIP location conveyance.</w:t>
            </w:r>
          </w:p>
          <w:p w14:paraId="2C7AF855" w14:textId="77777777" w:rsidR="002B78AD" w:rsidRPr="00481D2D" w:rsidRDefault="00EB51F1" w:rsidP="002B78AD">
            <w:pPr>
              <w:pStyle w:val="TAN"/>
            </w:pPr>
            <w:r w:rsidRPr="00481D2D">
              <w:t>c14:</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0495A0C9" w14:textId="77777777" w:rsidR="00EB51F1" w:rsidRPr="00481D2D" w:rsidRDefault="00047EC0" w:rsidP="00047EC0">
            <w:pPr>
              <w:pStyle w:val="TAN"/>
              <w:rPr>
                <w:rFonts w:eastAsia="SimSun"/>
                <w:lang w:eastAsia="zh-CN"/>
              </w:rPr>
            </w:pPr>
            <w:r w:rsidRPr="00481D2D">
              <w:rPr>
                <w:rFonts w:eastAsia="SimSun"/>
                <w:lang w:eastAsia="zh-CN"/>
              </w:rPr>
              <w:t>c17:</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7B45F291" w14:textId="77777777" w:rsidR="00C707EB" w:rsidRPr="00481D2D" w:rsidRDefault="00DF2012" w:rsidP="00303096">
            <w:pPr>
              <w:pStyle w:val="TAN"/>
            </w:pPr>
            <w:r w:rsidRPr="00481D2D">
              <w:t>c18:</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tc>
      </w:tr>
    </w:tbl>
    <w:p w14:paraId="19CF1F8F" w14:textId="77777777" w:rsidR="00897956" w:rsidRPr="00481D2D" w:rsidRDefault="00897956"/>
    <w:p w14:paraId="39FA6028" w14:textId="77777777" w:rsidR="00897956" w:rsidRPr="00481D2D" w:rsidRDefault="00897956">
      <w:pPr>
        <w:keepNext/>
        <w:keepLines/>
      </w:pPr>
      <w:r w:rsidRPr="00481D2D">
        <w:t>Prerequisite A.163/19 - - REGISTER response</w:t>
      </w:r>
    </w:p>
    <w:p w14:paraId="5547A2A4" w14:textId="77777777" w:rsidR="00897956" w:rsidRPr="00481D2D" w:rsidRDefault="00897956">
      <w:pPr>
        <w:keepNext/>
        <w:keepLines/>
      </w:pPr>
      <w:r w:rsidRPr="00481D2D">
        <w:t>Prerequisite: A.164/102 - - Additional for 2xx response</w:t>
      </w:r>
    </w:p>
    <w:p w14:paraId="38374BB0" w14:textId="77777777" w:rsidR="00897956" w:rsidRPr="00481D2D" w:rsidRDefault="00897956">
      <w:pPr>
        <w:pStyle w:val="TH"/>
      </w:pPr>
      <w:bookmarkStart w:id="3506" w:name="_CRTableA_279"/>
      <w:r w:rsidRPr="00481D2D">
        <w:t>Table </w:t>
      </w:r>
      <w:bookmarkEnd w:id="3506"/>
      <w:r w:rsidRPr="00481D2D">
        <w:t>A.279: Supported header</w:t>
      </w:r>
      <w:r w:rsidR="00A12BB8"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975BA7F" w14:textId="77777777">
        <w:trPr>
          <w:cantSplit/>
        </w:trPr>
        <w:tc>
          <w:tcPr>
            <w:tcW w:w="851" w:type="dxa"/>
            <w:vMerge w:val="restart"/>
          </w:tcPr>
          <w:p w14:paraId="3C5F7E2C" w14:textId="77777777" w:rsidR="00897956" w:rsidRPr="00481D2D" w:rsidRDefault="00897956">
            <w:pPr>
              <w:pStyle w:val="TAH"/>
            </w:pPr>
            <w:r w:rsidRPr="00481D2D">
              <w:t>Item</w:t>
            </w:r>
          </w:p>
        </w:tc>
        <w:tc>
          <w:tcPr>
            <w:tcW w:w="2665" w:type="dxa"/>
            <w:vMerge w:val="restart"/>
          </w:tcPr>
          <w:p w14:paraId="367832A7" w14:textId="77777777" w:rsidR="00897956" w:rsidRPr="00481D2D" w:rsidRDefault="00897956">
            <w:pPr>
              <w:pStyle w:val="TAH"/>
            </w:pPr>
            <w:r w:rsidRPr="00481D2D">
              <w:t>Header</w:t>
            </w:r>
            <w:r w:rsidR="00A12BB8" w:rsidRPr="00481D2D">
              <w:t xml:space="preserve"> field</w:t>
            </w:r>
          </w:p>
        </w:tc>
        <w:tc>
          <w:tcPr>
            <w:tcW w:w="3063" w:type="dxa"/>
            <w:gridSpan w:val="3"/>
          </w:tcPr>
          <w:p w14:paraId="3C3C1440" w14:textId="77777777" w:rsidR="00897956" w:rsidRPr="00481D2D" w:rsidRDefault="00897956">
            <w:pPr>
              <w:pStyle w:val="TAH"/>
            </w:pPr>
            <w:r w:rsidRPr="00481D2D">
              <w:t>Sending</w:t>
            </w:r>
          </w:p>
        </w:tc>
        <w:tc>
          <w:tcPr>
            <w:tcW w:w="3063" w:type="dxa"/>
            <w:gridSpan w:val="3"/>
          </w:tcPr>
          <w:p w14:paraId="67E19E15" w14:textId="77777777" w:rsidR="00897956" w:rsidRPr="00481D2D" w:rsidRDefault="00897956">
            <w:pPr>
              <w:pStyle w:val="TAH"/>
              <w:rPr>
                <w:b w:val="0"/>
              </w:rPr>
            </w:pPr>
            <w:r w:rsidRPr="00481D2D">
              <w:t>Receiving</w:t>
            </w:r>
          </w:p>
        </w:tc>
      </w:tr>
      <w:tr w:rsidR="00897956" w:rsidRPr="00481D2D" w14:paraId="1CF2FCB6" w14:textId="77777777">
        <w:trPr>
          <w:cantSplit/>
        </w:trPr>
        <w:tc>
          <w:tcPr>
            <w:tcW w:w="851" w:type="dxa"/>
            <w:vMerge/>
          </w:tcPr>
          <w:p w14:paraId="14808ECE" w14:textId="77777777" w:rsidR="00897956" w:rsidRPr="00481D2D" w:rsidRDefault="00897956">
            <w:pPr>
              <w:pStyle w:val="TAH"/>
            </w:pPr>
          </w:p>
        </w:tc>
        <w:tc>
          <w:tcPr>
            <w:tcW w:w="2665" w:type="dxa"/>
            <w:vMerge/>
          </w:tcPr>
          <w:p w14:paraId="22F32132" w14:textId="77777777" w:rsidR="00897956" w:rsidRPr="00481D2D" w:rsidRDefault="00897956">
            <w:pPr>
              <w:pStyle w:val="TAH"/>
            </w:pPr>
          </w:p>
        </w:tc>
        <w:tc>
          <w:tcPr>
            <w:tcW w:w="1021" w:type="dxa"/>
          </w:tcPr>
          <w:p w14:paraId="644D4305" w14:textId="77777777" w:rsidR="00897956" w:rsidRPr="00481D2D" w:rsidRDefault="00897956">
            <w:pPr>
              <w:pStyle w:val="TAH"/>
            </w:pPr>
            <w:r w:rsidRPr="00481D2D">
              <w:t>Ref.</w:t>
            </w:r>
          </w:p>
        </w:tc>
        <w:tc>
          <w:tcPr>
            <w:tcW w:w="1021" w:type="dxa"/>
          </w:tcPr>
          <w:p w14:paraId="0310F814" w14:textId="77777777" w:rsidR="00897956" w:rsidRPr="00481D2D" w:rsidRDefault="00897956">
            <w:pPr>
              <w:pStyle w:val="TAH"/>
            </w:pPr>
            <w:r w:rsidRPr="00481D2D">
              <w:t>RFC status</w:t>
            </w:r>
          </w:p>
        </w:tc>
        <w:tc>
          <w:tcPr>
            <w:tcW w:w="1021" w:type="dxa"/>
          </w:tcPr>
          <w:p w14:paraId="3D09C1E6" w14:textId="77777777" w:rsidR="00897956" w:rsidRPr="00481D2D" w:rsidRDefault="00897956">
            <w:pPr>
              <w:pStyle w:val="TAH"/>
            </w:pPr>
            <w:r w:rsidRPr="00481D2D">
              <w:t>Profile status</w:t>
            </w:r>
          </w:p>
        </w:tc>
        <w:tc>
          <w:tcPr>
            <w:tcW w:w="1021" w:type="dxa"/>
          </w:tcPr>
          <w:p w14:paraId="3A607BF5" w14:textId="77777777" w:rsidR="00897956" w:rsidRPr="00481D2D" w:rsidRDefault="00897956">
            <w:pPr>
              <w:pStyle w:val="TAH"/>
            </w:pPr>
            <w:r w:rsidRPr="00481D2D">
              <w:t>Ref.</w:t>
            </w:r>
          </w:p>
        </w:tc>
        <w:tc>
          <w:tcPr>
            <w:tcW w:w="1021" w:type="dxa"/>
          </w:tcPr>
          <w:p w14:paraId="228049F6" w14:textId="77777777" w:rsidR="00897956" w:rsidRPr="00481D2D" w:rsidRDefault="00897956">
            <w:pPr>
              <w:pStyle w:val="TAH"/>
            </w:pPr>
            <w:r w:rsidRPr="00481D2D">
              <w:t>RFC status</w:t>
            </w:r>
          </w:p>
        </w:tc>
        <w:tc>
          <w:tcPr>
            <w:tcW w:w="1021" w:type="dxa"/>
          </w:tcPr>
          <w:p w14:paraId="2EA221AF" w14:textId="77777777" w:rsidR="00897956" w:rsidRPr="00481D2D" w:rsidRDefault="00897956">
            <w:pPr>
              <w:pStyle w:val="TAH"/>
            </w:pPr>
            <w:r w:rsidRPr="00481D2D">
              <w:t>Profile status</w:t>
            </w:r>
          </w:p>
        </w:tc>
      </w:tr>
      <w:tr w:rsidR="00897956" w:rsidRPr="00481D2D" w14:paraId="6D17879A" w14:textId="77777777">
        <w:tc>
          <w:tcPr>
            <w:tcW w:w="851" w:type="dxa"/>
          </w:tcPr>
          <w:p w14:paraId="30D58632" w14:textId="77777777" w:rsidR="00897956" w:rsidRPr="00481D2D" w:rsidRDefault="00897956">
            <w:pPr>
              <w:pStyle w:val="TAL"/>
            </w:pPr>
            <w:r w:rsidRPr="00481D2D">
              <w:t>1</w:t>
            </w:r>
          </w:p>
        </w:tc>
        <w:tc>
          <w:tcPr>
            <w:tcW w:w="2665" w:type="dxa"/>
          </w:tcPr>
          <w:p w14:paraId="0A89E8DC" w14:textId="77777777" w:rsidR="00897956" w:rsidRPr="00481D2D" w:rsidRDefault="00897956">
            <w:pPr>
              <w:pStyle w:val="TAL"/>
            </w:pPr>
            <w:r w:rsidRPr="00481D2D">
              <w:t>Accept</w:t>
            </w:r>
          </w:p>
        </w:tc>
        <w:tc>
          <w:tcPr>
            <w:tcW w:w="1021" w:type="dxa"/>
          </w:tcPr>
          <w:p w14:paraId="67B6F857" w14:textId="77777777" w:rsidR="00897956" w:rsidRPr="00481D2D" w:rsidRDefault="00897956">
            <w:pPr>
              <w:pStyle w:val="TAL"/>
            </w:pPr>
            <w:r w:rsidRPr="00481D2D">
              <w:t>[26] 20.1</w:t>
            </w:r>
          </w:p>
        </w:tc>
        <w:tc>
          <w:tcPr>
            <w:tcW w:w="1021" w:type="dxa"/>
          </w:tcPr>
          <w:p w14:paraId="71621930" w14:textId="77777777" w:rsidR="00897956" w:rsidRPr="00481D2D" w:rsidRDefault="00897956">
            <w:pPr>
              <w:pStyle w:val="TAL"/>
            </w:pPr>
            <w:r w:rsidRPr="00481D2D">
              <w:t>m</w:t>
            </w:r>
          </w:p>
        </w:tc>
        <w:tc>
          <w:tcPr>
            <w:tcW w:w="1021" w:type="dxa"/>
          </w:tcPr>
          <w:p w14:paraId="5B6D42BE" w14:textId="77777777" w:rsidR="00897956" w:rsidRPr="00481D2D" w:rsidRDefault="00897956">
            <w:pPr>
              <w:pStyle w:val="TAL"/>
            </w:pPr>
            <w:r w:rsidRPr="00481D2D">
              <w:t>m</w:t>
            </w:r>
          </w:p>
        </w:tc>
        <w:tc>
          <w:tcPr>
            <w:tcW w:w="1021" w:type="dxa"/>
          </w:tcPr>
          <w:p w14:paraId="09A65A0E" w14:textId="77777777" w:rsidR="00897956" w:rsidRPr="00481D2D" w:rsidRDefault="00897956">
            <w:pPr>
              <w:pStyle w:val="TAL"/>
            </w:pPr>
            <w:r w:rsidRPr="00481D2D">
              <w:t>[26] 20.1</w:t>
            </w:r>
          </w:p>
        </w:tc>
        <w:tc>
          <w:tcPr>
            <w:tcW w:w="1021" w:type="dxa"/>
          </w:tcPr>
          <w:p w14:paraId="4DD97532" w14:textId="77777777" w:rsidR="00897956" w:rsidRPr="00481D2D" w:rsidRDefault="00897956">
            <w:pPr>
              <w:pStyle w:val="TAL"/>
            </w:pPr>
            <w:proofErr w:type="spellStart"/>
            <w:r w:rsidRPr="00481D2D">
              <w:t>i</w:t>
            </w:r>
            <w:proofErr w:type="spellEnd"/>
          </w:p>
        </w:tc>
        <w:tc>
          <w:tcPr>
            <w:tcW w:w="1021" w:type="dxa"/>
          </w:tcPr>
          <w:p w14:paraId="2A71DC27" w14:textId="77777777" w:rsidR="00897956" w:rsidRPr="00481D2D" w:rsidRDefault="00897956">
            <w:pPr>
              <w:pStyle w:val="TAL"/>
            </w:pPr>
            <w:proofErr w:type="spellStart"/>
            <w:r w:rsidRPr="00481D2D">
              <w:t>i</w:t>
            </w:r>
            <w:proofErr w:type="spellEnd"/>
          </w:p>
        </w:tc>
      </w:tr>
      <w:tr w:rsidR="00897956" w:rsidRPr="00481D2D" w14:paraId="1F6B462C" w14:textId="77777777">
        <w:tc>
          <w:tcPr>
            <w:tcW w:w="851" w:type="dxa"/>
          </w:tcPr>
          <w:p w14:paraId="3ABA0B11" w14:textId="77777777" w:rsidR="00897956" w:rsidRPr="00481D2D" w:rsidRDefault="00897956">
            <w:pPr>
              <w:pStyle w:val="TAL"/>
            </w:pPr>
            <w:r w:rsidRPr="00481D2D">
              <w:t>1A</w:t>
            </w:r>
          </w:p>
        </w:tc>
        <w:tc>
          <w:tcPr>
            <w:tcW w:w="2665" w:type="dxa"/>
          </w:tcPr>
          <w:p w14:paraId="0E476937" w14:textId="77777777" w:rsidR="00897956" w:rsidRPr="00481D2D" w:rsidRDefault="00897956">
            <w:pPr>
              <w:pStyle w:val="TAL"/>
            </w:pPr>
            <w:r w:rsidRPr="00481D2D">
              <w:t>Accept-Encoding</w:t>
            </w:r>
          </w:p>
        </w:tc>
        <w:tc>
          <w:tcPr>
            <w:tcW w:w="1021" w:type="dxa"/>
          </w:tcPr>
          <w:p w14:paraId="649C14E1" w14:textId="77777777" w:rsidR="00897956" w:rsidRPr="00481D2D" w:rsidRDefault="00897956">
            <w:pPr>
              <w:pStyle w:val="TAL"/>
            </w:pPr>
            <w:r w:rsidRPr="00481D2D">
              <w:t>[26] 20.2</w:t>
            </w:r>
          </w:p>
        </w:tc>
        <w:tc>
          <w:tcPr>
            <w:tcW w:w="1021" w:type="dxa"/>
          </w:tcPr>
          <w:p w14:paraId="52D9FAE4" w14:textId="77777777" w:rsidR="00897956" w:rsidRPr="00481D2D" w:rsidRDefault="00897956">
            <w:pPr>
              <w:pStyle w:val="TAL"/>
            </w:pPr>
            <w:r w:rsidRPr="00481D2D">
              <w:t>m</w:t>
            </w:r>
          </w:p>
        </w:tc>
        <w:tc>
          <w:tcPr>
            <w:tcW w:w="1021" w:type="dxa"/>
          </w:tcPr>
          <w:p w14:paraId="0F7AE009" w14:textId="77777777" w:rsidR="00897956" w:rsidRPr="00481D2D" w:rsidRDefault="00897956">
            <w:pPr>
              <w:pStyle w:val="TAL"/>
            </w:pPr>
            <w:r w:rsidRPr="00481D2D">
              <w:t>m</w:t>
            </w:r>
          </w:p>
        </w:tc>
        <w:tc>
          <w:tcPr>
            <w:tcW w:w="1021" w:type="dxa"/>
          </w:tcPr>
          <w:p w14:paraId="77F17FA0" w14:textId="77777777" w:rsidR="00897956" w:rsidRPr="00481D2D" w:rsidRDefault="00897956">
            <w:pPr>
              <w:pStyle w:val="TAL"/>
            </w:pPr>
            <w:r w:rsidRPr="00481D2D">
              <w:t>[26] 20.2</w:t>
            </w:r>
          </w:p>
        </w:tc>
        <w:tc>
          <w:tcPr>
            <w:tcW w:w="1021" w:type="dxa"/>
          </w:tcPr>
          <w:p w14:paraId="06BA0C79" w14:textId="77777777" w:rsidR="00897956" w:rsidRPr="00481D2D" w:rsidRDefault="00897956">
            <w:pPr>
              <w:pStyle w:val="TAL"/>
            </w:pPr>
            <w:proofErr w:type="spellStart"/>
            <w:r w:rsidRPr="00481D2D">
              <w:t>i</w:t>
            </w:r>
            <w:proofErr w:type="spellEnd"/>
          </w:p>
        </w:tc>
        <w:tc>
          <w:tcPr>
            <w:tcW w:w="1021" w:type="dxa"/>
          </w:tcPr>
          <w:p w14:paraId="2A7D2E70" w14:textId="77777777" w:rsidR="00897956" w:rsidRPr="00481D2D" w:rsidRDefault="00897956">
            <w:pPr>
              <w:pStyle w:val="TAL"/>
            </w:pPr>
            <w:proofErr w:type="spellStart"/>
            <w:r w:rsidRPr="00481D2D">
              <w:t>i</w:t>
            </w:r>
            <w:proofErr w:type="spellEnd"/>
          </w:p>
        </w:tc>
      </w:tr>
      <w:tr w:rsidR="00897956" w:rsidRPr="00481D2D" w14:paraId="1C9988CA" w14:textId="77777777">
        <w:tc>
          <w:tcPr>
            <w:tcW w:w="851" w:type="dxa"/>
          </w:tcPr>
          <w:p w14:paraId="716FC466" w14:textId="77777777" w:rsidR="00897956" w:rsidRPr="00481D2D" w:rsidRDefault="00897956">
            <w:pPr>
              <w:pStyle w:val="TAL"/>
            </w:pPr>
            <w:r w:rsidRPr="00481D2D">
              <w:t>1B</w:t>
            </w:r>
          </w:p>
        </w:tc>
        <w:tc>
          <w:tcPr>
            <w:tcW w:w="2665" w:type="dxa"/>
          </w:tcPr>
          <w:p w14:paraId="67CE62A8" w14:textId="77777777" w:rsidR="00897956" w:rsidRPr="00481D2D" w:rsidRDefault="00897956">
            <w:pPr>
              <w:pStyle w:val="TAL"/>
            </w:pPr>
            <w:r w:rsidRPr="00481D2D">
              <w:t>Accept-Language</w:t>
            </w:r>
          </w:p>
        </w:tc>
        <w:tc>
          <w:tcPr>
            <w:tcW w:w="1021" w:type="dxa"/>
          </w:tcPr>
          <w:p w14:paraId="73ABAC8E" w14:textId="77777777" w:rsidR="00897956" w:rsidRPr="00481D2D" w:rsidRDefault="00897956">
            <w:pPr>
              <w:pStyle w:val="TAL"/>
            </w:pPr>
            <w:r w:rsidRPr="00481D2D">
              <w:t>[26] 20.3</w:t>
            </w:r>
          </w:p>
        </w:tc>
        <w:tc>
          <w:tcPr>
            <w:tcW w:w="1021" w:type="dxa"/>
          </w:tcPr>
          <w:p w14:paraId="1C07C883" w14:textId="77777777" w:rsidR="00897956" w:rsidRPr="00481D2D" w:rsidRDefault="00897956">
            <w:pPr>
              <w:pStyle w:val="TAL"/>
            </w:pPr>
            <w:r w:rsidRPr="00481D2D">
              <w:t>m</w:t>
            </w:r>
          </w:p>
        </w:tc>
        <w:tc>
          <w:tcPr>
            <w:tcW w:w="1021" w:type="dxa"/>
          </w:tcPr>
          <w:p w14:paraId="71A4060E" w14:textId="77777777" w:rsidR="00897956" w:rsidRPr="00481D2D" w:rsidRDefault="00897956">
            <w:pPr>
              <w:pStyle w:val="TAL"/>
            </w:pPr>
            <w:r w:rsidRPr="00481D2D">
              <w:t>m</w:t>
            </w:r>
          </w:p>
        </w:tc>
        <w:tc>
          <w:tcPr>
            <w:tcW w:w="1021" w:type="dxa"/>
          </w:tcPr>
          <w:p w14:paraId="3C893754" w14:textId="77777777" w:rsidR="00897956" w:rsidRPr="00481D2D" w:rsidRDefault="00897956">
            <w:pPr>
              <w:pStyle w:val="TAL"/>
            </w:pPr>
            <w:r w:rsidRPr="00481D2D">
              <w:t>[26] 20.3</w:t>
            </w:r>
          </w:p>
        </w:tc>
        <w:tc>
          <w:tcPr>
            <w:tcW w:w="1021" w:type="dxa"/>
          </w:tcPr>
          <w:p w14:paraId="771C6F3F" w14:textId="77777777" w:rsidR="00897956" w:rsidRPr="00481D2D" w:rsidRDefault="00897956">
            <w:pPr>
              <w:pStyle w:val="TAL"/>
            </w:pPr>
            <w:proofErr w:type="spellStart"/>
            <w:r w:rsidRPr="00481D2D">
              <w:t>i</w:t>
            </w:r>
            <w:proofErr w:type="spellEnd"/>
          </w:p>
        </w:tc>
        <w:tc>
          <w:tcPr>
            <w:tcW w:w="1021" w:type="dxa"/>
          </w:tcPr>
          <w:p w14:paraId="18E4CD02" w14:textId="77777777" w:rsidR="00897956" w:rsidRPr="00481D2D" w:rsidRDefault="00897956">
            <w:pPr>
              <w:pStyle w:val="TAL"/>
            </w:pPr>
            <w:proofErr w:type="spellStart"/>
            <w:r w:rsidRPr="00481D2D">
              <w:t>i</w:t>
            </w:r>
            <w:proofErr w:type="spellEnd"/>
          </w:p>
        </w:tc>
      </w:tr>
      <w:tr w:rsidR="00546923" w:rsidRPr="00481D2D" w14:paraId="061DEFD9" w14:textId="77777777">
        <w:tc>
          <w:tcPr>
            <w:tcW w:w="851" w:type="dxa"/>
          </w:tcPr>
          <w:p w14:paraId="492176AA" w14:textId="77777777" w:rsidR="00546923" w:rsidRPr="00481D2D" w:rsidRDefault="00546923" w:rsidP="00546923">
            <w:pPr>
              <w:pStyle w:val="TAL"/>
            </w:pPr>
            <w:r w:rsidRPr="00481D2D">
              <w:t>1C</w:t>
            </w:r>
          </w:p>
        </w:tc>
        <w:tc>
          <w:tcPr>
            <w:tcW w:w="2665" w:type="dxa"/>
          </w:tcPr>
          <w:p w14:paraId="23D223F6" w14:textId="77777777" w:rsidR="00546923" w:rsidRPr="00481D2D" w:rsidRDefault="00546923" w:rsidP="00546923">
            <w:pPr>
              <w:pStyle w:val="TAL"/>
            </w:pPr>
            <w:r w:rsidRPr="00481D2D">
              <w:t>Accept-Resource-Priority</w:t>
            </w:r>
          </w:p>
        </w:tc>
        <w:tc>
          <w:tcPr>
            <w:tcW w:w="1021" w:type="dxa"/>
          </w:tcPr>
          <w:p w14:paraId="4FBA63CA" w14:textId="77777777" w:rsidR="00546923" w:rsidRPr="00481D2D" w:rsidRDefault="00AC33A2" w:rsidP="00546923">
            <w:pPr>
              <w:pStyle w:val="TAL"/>
            </w:pPr>
            <w:r w:rsidRPr="00481D2D">
              <w:t>[116</w:t>
            </w:r>
            <w:r w:rsidR="00546923" w:rsidRPr="00481D2D">
              <w:t>] 3.2</w:t>
            </w:r>
          </w:p>
        </w:tc>
        <w:tc>
          <w:tcPr>
            <w:tcW w:w="1021" w:type="dxa"/>
          </w:tcPr>
          <w:p w14:paraId="3C932AE7" w14:textId="77777777" w:rsidR="00546923" w:rsidRPr="00481D2D" w:rsidRDefault="00546923" w:rsidP="00546923">
            <w:pPr>
              <w:pStyle w:val="TAL"/>
            </w:pPr>
            <w:r w:rsidRPr="00481D2D">
              <w:t>c11</w:t>
            </w:r>
          </w:p>
        </w:tc>
        <w:tc>
          <w:tcPr>
            <w:tcW w:w="1021" w:type="dxa"/>
          </w:tcPr>
          <w:p w14:paraId="74E1B6AF" w14:textId="77777777" w:rsidR="00546923" w:rsidRPr="00481D2D" w:rsidRDefault="00546923" w:rsidP="00546923">
            <w:pPr>
              <w:pStyle w:val="TAL"/>
            </w:pPr>
            <w:r w:rsidRPr="00481D2D">
              <w:t>c11</w:t>
            </w:r>
          </w:p>
        </w:tc>
        <w:tc>
          <w:tcPr>
            <w:tcW w:w="1021" w:type="dxa"/>
          </w:tcPr>
          <w:p w14:paraId="122A3E74" w14:textId="77777777" w:rsidR="00546923" w:rsidRPr="00481D2D" w:rsidRDefault="00AC33A2" w:rsidP="00546923">
            <w:pPr>
              <w:pStyle w:val="TAL"/>
            </w:pPr>
            <w:r w:rsidRPr="00481D2D">
              <w:t>[116</w:t>
            </w:r>
            <w:r w:rsidR="00546923" w:rsidRPr="00481D2D">
              <w:t>] 3.2</w:t>
            </w:r>
          </w:p>
        </w:tc>
        <w:tc>
          <w:tcPr>
            <w:tcW w:w="1021" w:type="dxa"/>
          </w:tcPr>
          <w:p w14:paraId="79AAAAC0" w14:textId="77777777" w:rsidR="00546923" w:rsidRPr="00481D2D" w:rsidRDefault="00546923" w:rsidP="00546923">
            <w:pPr>
              <w:pStyle w:val="TAL"/>
            </w:pPr>
            <w:r w:rsidRPr="00481D2D">
              <w:t>c11</w:t>
            </w:r>
          </w:p>
        </w:tc>
        <w:tc>
          <w:tcPr>
            <w:tcW w:w="1021" w:type="dxa"/>
          </w:tcPr>
          <w:p w14:paraId="236573F3" w14:textId="77777777" w:rsidR="00546923" w:rsidRPr="00481D2D" w:rsidRDefault="00546923" w:rsidP="00546923">
            <w:pPr>
              <w:pStyle w:val="TAL"/>
            </w:pPr>
            <w:r w:rsidRPr="00481D2D">
              <w:t>c11</w:t>
            </w:r>
          </w:p>
        </w:tc>
      </w:tr>
      <w:tr w:rsidR="00897956" w:rsidRPr="00481D2D" w14:paraId="03A6D547" w14:textId="77777777">
        <w:tc>
          <w:tcPr>
            <w:tcW w:w="851" w:type="dxa"/>
          </w:tcPr>
          <w:p w14:paraId="4586FEA5" w14:textId="77777777" w:rsidR="00897956" w:rsidRPr="00481D2D" w:rsidRDefault="00897956">
            <w:pPr>
              <w:pStyle w:val="TAL"/>
            </w:pPr>
            <w:r w:rsidRPr="00481D2D">
              <w:t>2</w:t>
            </w:r>
          </w:p>
        </w:tc>
        <w:tc>
          <w:tcPr>
            <w:tcW w:w="2665" w:type="dxa"/>
          </w:tcPr>
          <w:p w14:paraId="66E3DD3A" w14:textId="77777777" w:rsidR="00897956" w:rsidRPr="00481D2D" w:rsidRDefault="00897956">
            <w:pPr>
              <w:pStyle w:val="TAL"/>
            </w:pPr>
            <w:r w:rsidRPr="00481D2D">
              <w:t>Allow-Events</w:t>
            </w:r>
          </w:p>
        </w:tc>
        <w:tc>
          <w:tcPr>
            <w:tcW w:w="1021" w:type="dxa"/>
          </w:tcPr>
          <w:p w14:paraId="4EAAD961" w14:textId="77777777" w:rsidR="00897956" w:rsidRPr="00481D2D" w:rsidRDefault="00897956">
            <w:pPr>
              <w:pStyle w:val="TAL"/>
            </w:pPr>
            <w:r w:rsidRPr="00481D2D">
              <w:t xml:space="preserve">[28] </w:t>
            </w:r>
            <w:r w:rsidR="00854CC5" w:rsidRPr="00481D2D">
              <w:t>8</w:t>
            </w:r>
            <w:r w:rsidRPr="00481D2D">
              <w:t>.2.2</w:t>
            </w:r>
          </w:p>
        </w:tc>
        <w:tc>
          <w:tcPr>
            <w:tcW w:w="1021" w:type="dxa"/>
          </w:tcPr>
          <w:p w14:paraId="0B6239E1" w14:textId="77777777" w:rsidR="00897956" w:rsidRPr="00481D2D" w:rsidRDefault="00897956">
            <w:pPr>
              <w:pStyle w:val="TAL"/>
            </w:pPr>
            <w:r w:rsidRPr="00481D2D">
              <w:t>m</w:t>
            </w:r>
          </w:p>
        </w:tc>
        <w:tc>
          <w:tcPr>
            <w:tcW w:w="1021" w:type="dxa"/>
          </w:tcPr>
          <w:p w14:paraId="525325D5" w14:textId="77777777" w:rsidR="00897956" w:rsidRPr="00481D2D" w:rsidRDefault="00897956">
            <w:pPr>
              <w:pStyle w:val="TAL"/>
            </w:pPr>
            <w:r w:rsidRPr="00481D2D">
              <w:t>m</w:t>
            </w:r>
          </w:p>
        </w:tc>
        <w:tc>
          <w:tcPr>
            <w:tcW w:w="1021" w:type="dxa"/>
          </w:tcPr>
          <w:p w14:paraId="5ADF45F4" w14:textId="77777777" w:rsidR="00897956" w:rsidRPr="00481D2D" w:rsidRDefault="00897956">
            <w:pPr>
              <w:pStyle w:val="TAL"/>
            </w:pPr>
            <w:r w:rsidRPr="00481D2D">
              <w:t xml:space="preserve">[28] </w:t>
            </w:r>
            <w:r w:rsidR="00854CC5" w:rsidRPr="00481D2D">
              <w:t>8</w:t>
            </w:r>
            <w:r w:rsidRPr="00481D2D">
              <w:t>.2.2</w:t>
            </w:r>
          </w:p>
        </w:tc>
        <w:tc>
          <w:tcPr>
            <w:tcW w:w="1021" w:type="dxa"/>
          </w:tcPr>
          <w:p w14:paraId="428B78DB" w14:textId="77777777" w:rsidR="00897956" w:rsidRPr="00481D2D" w:rsidRDefault="00897956">
            <w:pPr>
              <w:pStyle w:val="TAL"/>
            </w:pPr>
            <w:r w:rsidRPr="00481D2D">
              <w:t>c1</w:t>
            </w:r>
          </w:p>
        </w:tc>
        <w:tc>
          <w:tcPr>
            <w:tcW w:w="1021" w:type="dxa"/>
          </w:tcPr>
          <w:p w14:paraId="7BA853E1" w14:textId="77777777" w:rsidR="00897956" w:rsidRPr="00481D2D" w:rsidRDefault="00897956">
            <w:pPr>
              <w:pStyle w:val="TAL"/>
            </w:pPr>
            <w:r w:rsidRPr="00481D2D">
              <w:t>c1</w:t>
            </w:r>
          </w:p>
        </w:tc>
      </w:tr>
      <w:tr w:rsidR="00897956" w:rsidRPr="00481D2D" w14:paraId="1C0B0A9F" w14:textId="77777777">
        <w:tc>
          <w:tcPr>
            <w:tcW w:w="851" w:type="dxa"/>
          </w:tcPr>
          <w:p w14:paraId="3250C60F" w14:textId="77777777" w:rsidR="00897956" w:rsidRPr="00481D2D" w:rsidRDefault="00897956">
            <w:pPr>
              <w:pStyle w:val="TAL"/>
            </w:pPr>
            <w:r w:rsidRPr="00481D2D">
              <w:t>3</w:t>
            </w:r>
          </w:p>
        </w:tc>
        <w:tc>
          <w:tcPr>
            <w:tcW w:w="2665" w:type="dxa"/>
          </w:tcPr>
          <w:p w14:paraId="5FCAE8F1" w14:textId="77777777" w:rsidR="00897956" w:rsidRPr="00481D2D" w:rsidRDefault="00897956">
            <w:pPr>
              <w:pStyle w:val="TAL"/>
            </w:pPr>
            <w:r w:rsidRPr="00481D2D">
              <w:t>Authentication-Info</w:t>
            </w:r>
          </w:p>
        </w:tc>
        <w:tc>
          <w:tcPr>
            <w:tcW w:w="1021" w:type="dxa"/>
          </w:tcPr>
          <w:p w14:paraId="065747EF" w14:textId="77777777" w:rsidR="00897956" w:rsidRPr="00481D2D" w:rsidRDefault="00897956">
            <w:pPr>
              <w:pStyle w:val="TAL"/>
            </w:pPr>
            <w:r w:rsidRPr="00481D2D">
              <w:t>[26] 20.6</w:t>
            </w:r>
          </w:p>
        </w:tc>
        <w:tc>
          <w:tcPr>
            <w:tcW w:w="1021" w:type="dxa"/>
          </w:tcPr>
          <w:p w14:paraId="5D6F6241" w14:textId="77777777" w:rsidR="00897956" w:rsidRPr="00481D2D" w:rsidRDefault="00897956">
            <w:pPr>
              <w:pStyle w:val="TAL"/>
            </w:pPr>
            <w:r w:rsidRPr="00481D2D">
              <w:t>m</w:t>
            </w:r>
          </w:p>
        </w:tc>
        <w:tc>
          <w:tcPr>
            <w:tcW w:w="1021" w:type="dxa"/>
          </w:tcPr>
          <w:p w14:paraId="15194DEE" w14:textId="77777777" w:rsidR="00897956" w:rsidRPr="00481D2D" w:rsidRDefault="00897956">
            <w:pPr>
              <w:pStyle w:val="TAL"/>
            </w:pPr>
            <w:r w:rsidRPr="00481D2D">
              <w:t>m</w:t>
            </w:r>
          </w:p>
        </w:tc>
        <w:tc>
          <w:tcPr>
            <w:tcW w:w="1021" w:type="dxa"/>
          </w:tcPr>
          <w:p w14:paraId="06CF4FAC" w14:textId="77777777" w:rsidR="00897956" w:rsidRPr="00481D2D" w:rsidRDefault="00897956">
            <w:pPr>
              <w:pStyle w:val="TAL"/>
            </w:pPr>
            <w:r w:rsidRPr="00481D2D">
              <w:t>[26] 20.6</w:t>
            </w:r>
          </w:p>
        </w:tc>
        <w:tc>
          <w:tcPr>
            <w:tcW w:w="1021" w:type="dxa"/>
          </w:tcPr>
          <w:p w14:paraId="5A303367" w14:textId="77777777" w:rsidR="00897956" w:rsidRPr="00481D2D" w:rsidRDefault="00897956">
            <w:pPr>
              <w:pStyle w:val="TAL"/>
            </w:pPr>
            <w:proofErr w:type="spellStart"/>
            <w:r w:rsidRPr="00481D2D">
              <w:t>i</w:t>
            </w:r>
            <w:proofErr w:type="spellEnd"/>
          </w:p>
        </w:tc>
        <w:tc>
          <w:tcPr>
            <w:tcW w:w="1021" w:type="dxa"/>
          </w:tcPr>
          <w:p w14:paraId="0630DFEC" w14:textId="77777777" w:rsidR="00897956" w:rsidRPr="00481D2D" w:rsidRDefault="00897956">
            <w:pPr>
              <w:pStyle w:val="TAL"/>
            </w:pPr>
            <w:proofErr w:type="spellStart"/>
            <w:r w:rsidRPr="00481D2D">
              <w:t>i</w:t>
            </w:r>
            <w:proofErr w:type="spellEnd"/>
          </w:p>
        </w:tc>
      </w:tr>
      <w:tr w:rsidR="00897956" w:rsidRPr="00481D2D" w14:paraId="0D87C659" w14:textId="77777777">
        <w:tc>
          <w:tcPr>
            <w:tcW w:w="851" w:type="dxa"/>
          </w:tcPr>
          <w:p w14:paraId="6EA33DD7" w14:textId="77777777" w:rsidR="00897956" w:rsidRPr="00481D2D" w:rsidRDefault="00897956">
            <w:pPr>
              <w:pStyle w:val="TAL"/>
            </w:pPr>
            <w:r w:rsidRPr="00481D2D">
              <w:t>5</w:t>
            </w:r>
          </w:p>
        </w:tc>
        <w:tc>
          <w:tcPr>
            <w:tcW w:w="2665" w:type="dxa"/>
          </w:tcPr>
          <w:p w14:paraId="07885745" w14:textId="77777777" w:rsidR="00897956" w:rsidRPr="00481D2D" w:rsidRDefault="00897956">
            <w:pPr>
              <w:pStyle w:val="TAL"/>
            </w:pPr>
            <w:r w:rsidRPr="00481D2D">
              <w:t>Contact</w:t>
            </w:r>
          </w:p>
        </w:tc>
        <w:tc>
          <w:tcPr>
            <w:tcW w:w="1021" w:type="dxa"/>
          </w:tcPr>
          <w:p w14:paraId="1488B6C7" w14:textId="77777777" w:rsidR="00897956" w:rsidRPr="00481D2D" w:rsidRDefault="00897956">
            <w:pPr>
              <w:pStyle w:val="TAL"/>
            </w:pPr>
            <w:r w:rsidRPr="00481D2D">
              <w:t>[26] 20.10</w:t>
            </w:r>
          </w:p>
        </w:tc>
        <w:tc>
          <w:tcPr>
            <w:tcW w:w="1021" w:type="dxa"/>
          </w:tcPr>
          <w:p w14:paraId="5BD8B96C" w14:textId="77777777" w:rsidR="00897956" w:rsidRPr="00481D2D" w:rsidRDefault="00897956">
            <w:pPr>
              <w:pStyle w:val="TAL"/>
            </w:pPr>
            <w:r w:rsidRPr="00481D2D">
              <w:t>m</w:t>
            </w:r>
          </w:p>
        </w:tc>
        <w:tc>
          <w:tcPr>
            <w:tcW w:w="1021" w:type="dxa"/>
          </w:tcPr>
          <w:p w14:paraId="244E48DD" w14:textId="77777777" w:rsidR="00897956" w:rsidRPr="00481D2D" w:rsidRDefault="00897956">
            <w:pPr>
              <w:pStyle w:val="TAL"/>
            </w:pPr>
            <w:r w:rsidRPr="00481D2D">
              <w:t>m</w:t>
            </w:r>
          </w:p>
        </w:tc>
        <w:tc>
          <w:tcPr>
            <w:tcW w:w="1021" w:type="dxa"/>
          </w:tcPr>
          <w:p w14:paraId="6A4E1DF3" w14:textId="77777777" w:rsidR="00897956" w:rsidRPr="00481D2D" w:rsidRDefault="00897956">
            <w:pPr>
              <w:pStyle w:val="TAL"/>
            </w:pPr>
            <w:r w:rsidRPr="00481D2D">
              <w:t>[26] 20.10</w:t>
            </w:r>
          </w:p>
        </w:tc>
        <w:tc>
          <w:tcPr>
            <w:tcW w:w="1021" w:type="dxa"/>
          </w:tcPr>
          <w:p w14:paraId="51DFE10C" w14:textId="77777777" w:rsidR="00897956" w:rsidRPr="00481D2D" w:rsidRDefault="00897956">
            <w:pPr>
              <w:pStyle w:val="TAL"/>
            </w:pPr>
            <w:proofErr w:type="spellStart"/>
            <w:r w:rsidRPr="00481D2D">
              <w:t>i</w:t>
            </w:r>
            <w:proofErr w:type="spellEnd"/>
          </w:p>
        </w:tc>
        <w:tc>
          <w:tcPr>
            <w:tcW w:w="1021" w:type="dxa"/>
          </w:tcPr>
          <w:p w14:paraId="14C9672C" w14:textId="77777777" w:rsidR="00897956" w:rsidRPr="00481D2D" w:rsidRDefault="00897956">
            <w:pPr>
              <w:pStyle w:val="TAL"/>
            </w:pPr>
            <w:proofErr w:type="spellStart"/>
            <w:r w:rsidRPr="00481D2D">
              <w:t>i</w:t>
            </w:r>
            <w:proofErr w:type="spellEnd"/>
          </w:p>
        </w:tc>
      </w:tr>
      <w:tr w:rsidR="00A84E56" w:rsidRPr="00481D2D" w14:paraId="739651F9" w14:textId="77777777" w:rsidTr="00617851">
        <w:tc>
          <w:tcPr>
            <w:tcW w:w="851" w:type="dxa"/>
          </w:tcPr>
          <w:p w14:paraId="2CD10320" w14:textId="77777777" w:rsidR="00A84E56" w:rsidRPr="00481D2D" w:rsidRDefault="00A84E56" w:rsidP="00617851">
            <w:pPr>
              <w:pStyle w:val="TAL"/>
            </w:pPr>
            <w:r w:rsidRPr="00481D2D">
              <w:t>5A</w:t>
            </w:r>
          </w:p>
        </w:tc>
        <w:tc>
          <w:tcPr>
            <w:tcW w:w="2665" w:type="dxa"/>
          </w:tcPr>
          <w:p w14:paraId="69719E57" w14:textId="77777777" w:rsidR="00A84E56" w:rsidRPr="00481D2D" w:rsidRDefault="00A84E56" w:rsidP="00617851">
            <w:pPr>
              <w:pStyle w:val="TAL"/>
            </w:pPr>
            <w:r w:rsidRPr="00481D2D">
              <w:t>Feature-Caps</w:t>
            </w:r>
          </w:p>
        </w:tc>
        <w:tc>
          <w:tcPr>
            <w:tcW w:w="1021" w:type="dxa"/>
          </w:tcPr>
          <w:p w14:paraId="46D466E4" w14:textId="77777777" w:rsidR="00A84E56" w:rsidRPr="00481D2D" w:rsidRDefault="00A84E56" w:rsidP="00617851">
            <w:pPr>
              <w:pStyle w:val="TAL"/>
            </w:pPr>
            <w:r w:rsidRPr="00481D2D">
              <w:t>[190]</w:t>
            </w:r>
          </w:p>
        </w:tc>
        <w:tc>
          <w:tcPr>
            <w:tcW w:w="1021" w:type="dxa"/>
          </w:tcPr>
          <w:p w14:paraId="5D7C1942" w14:textId="77777777" w:rsidR="00A84E56" w:rsidRPr="00481D2D" w:rsidRDefault="00A84E56" w:rsidP="00617851">
            <w:pPr>
              <w:pStyle w:val="TAL"/>
            </w:pPr>
            <w:r w:rsidRPr="00481D2D">
              <w:t>c16</w:t>
            </w:r>
          </w:p>
        </w:tc>
        <w:tc>
          <w:tcPr>
            <w:tcW w:w="1021" w:type="dxa"/>
          </w:tcPr>
          <w:p w14:paraId="7CE1F069" w14:textId="77777777" w:rsidR="00A84E56" w:rsidRPr="00481D2D" w:rsidRDefault="00A84E56" w:rsidP="00617851">
            <w:pPr>
              <w:pStyle w:val="TAL"/>
            </w:pPr>
            <w:r w:rsidRPr="00481D2D">
              <w:t>c16</w:t>
            </w:r>
          </w:p>
        </w:tc>
        <w:tc>
          <w:tcPr>
            <w:tcW w:w="1021" w:type="dxa"/>
          </w:tcPr>
          <w:p w14:paraId="02D0DA85" w14:textId="77777777" w:rsidR="00A84E56" w:rsidRPr="00481D2D" w:rsidRDefault="00A84E56" w:rsidP="00617851">
            <w:pPr>
              <w:pStyle w:val="TAL"/>
            </w:pPr>
            <w:r w:rsidRPr="00481D2D">
              <w:t>[190]</w:t>
            </w:r>
          </w:p>
        </w:tc>
        <w:tc>
          <w:tcPr>
            <w:tcW w:w="1021" w:type="dxa"/>
          </w:tcPr>
          <w:p w14:paraId="215BC2DC" w14:textId="77777777" w:rsidR="00A84E56" w:rsidRPr="00481D2D" w:rsidRDefault="00A84E56" w:rsidP="00617851">
            <w:pPr>
              <w:pStyle w:val="TAL"/>
            </w:pPr>
            <w:r w:rsidRPr="00481D2D">
              <w:t>c16</w:t>
            </w:r>
          </w:p>
        </w:tc>
        <w:tc>
          <w:tcPr>
            <w:tcW w:w="1021" w:type="dxa"/>
          </w:tcPr>
          <w:p w14:paraId="584F41A6" w14:textId="77777777" w:rsidR="00A84E56" w:rsidRPr="00481D2D" w:rsidRDefault="00A84E56" w:rsidP="00617851">
            <w:pPr>
              <w:pStyle w:val="TAL"/>
            </w:pPr>
            <w:r w:rsidRPr="00481D2D">
              <w:t>c16</w:t>
            </w:r>
          </w:p>
        </w:tc>
      </w:tr>
      <w:tr w:rsidR="00AE2A8E" w:rsidRPr="00481D2D" w14:paraId="5A6D69DC" w14:textId="77777777">
        <w:tc>
          <w:tcPr>
            <w:tcW w:w="851" w:type="dxa"/>
          </w:tcPr>
          <w:p w14:paraId="68D3A109" w14:textId="77777777" w:rsidR="00AE2A8E" w:rsidRPr="00481D2D" w:rsidRDefault="00AE2A8E" w:rsidP="00FD291F">
            <w:pPr>
              <w:pStyle w:val="TAL"/>
            </w:pPr>
            <w:r w:rsidRPr="00481D2D">
              <w:t>5</w:t>
            </w:r>
            <w:r w:rsidR="00A84E56" w:rsidRPr="00481D2D">
              <w:t>B</w:t>
            </w:r>
          </w:p>
        </w:tc>
        <w:tc>
          <w:tcPr>
            <w:tcW w:w="2665" w:type="dxa"/>
          </w:tcPr>
          <w:p w14:paraId="19D5BF8C" w14:textId="77777777" w:rsidR="00AE2A8E" w:rsidRPr="00481D2D" w:rsidRDefault="00AE2A8E" w:rsidP="00FD291F">
            <w:pPr>
              <w:pStyle w:val="TAL"/>
            </w:pPr>
            <w:r w:rsidRPr="00481D2D">
              <w:t>Flow-Timer</w:t>
            </w:r>
          </w:p>
        </w:tc>
        <w:tc>
          <w:tcPr>
            <w:tcW w:w="1021" w:type="dxa"/>
          </w:tcPr>
          <w:p w14:paraId="38221934" w14:textId="77777777" w:rsidR="00AE2A8E" w:rsidRPr="00481D2D" w:rsidRDefault="00AE2A8E" w:rsidP="00FD291F">
            <w:pPr>
              <w:pStyle w:val="TAL"/>
            </w:pPr>
            <w:r w:rsidRPr="00481D2D">
              <w:t>[92] 11</w:t>
            </w:r>
          </w:p>
        </w:tc>
        <w:tc>
          <w:tcPr>
            <w:tcW w:w="1021" w:type="dxa"/>
          </w:tcPr>
          <w:p w14:paraId="0F2DB457" w14:textId="77777777" w:rsidR="00AE2A8E" w:rsidRPr="00481D2D" w:rsidRDefault="00AE2A8E" w:rsidP="00FD291F">
            <w:pPr>
              <w:pStyle w:val="TAL"/>
            </w:pPr>
            <w:r w:rsidRPr="00481D2D">
              <w:t>c12</w:t>
            </w:r>
          </w:p>
        </w:tc>
        <w:tc>
          <w:tcPr>
            <w:tcW w:w="1021" w:type="dxa"/>
          </w:tcPr>
          <w:p w14:paraId="676C15EA" w14:textId="77777777" w:rsidR="00AE2A8E" w:rsidRPr="00481D2D" w:rsidRDefault="00AE2A8E" w:rsidP="00FD291F">
            <w:pPr>
              <w:pStyle w:val="TAL"/>
            </w:pPr>
            <w:r w:rsidRPr="00481D2D">
              <w:t>c12</w:t>
            </w:r>
          </w:p>
        </w:tc>
        <w:tc>
          <w:tcPr>
            <w:tcW w:w="1021" w:type="dxa"/>
          </w:tcPr>
          <w:p w14:paraId="3891A792" w14:textId="77777777" w:rsidR="00AE2A8E" w:rsidRPr="00481D2D" w:rsidRDefault="00AE2A8E" w:rsidP="00FD291F">
            <w:pPr>
              <w:pStyle w:val="TAL"/>
            </w:pPr>
            <w:r w:rsidRPr="00481D2D">
              <w:t>[92] 11</w:t>
            </w:r>
          </w:p>
        </w:tc>
        <w:tc>
          <w:tcPr>
            <w:tcW w:w="1021" w:type="dxa"/>
          </w:tcPr>
          <w:p w14:paraId="46D665A7" w14:textId="77777777" w:rsidR="00AE2A8E" w:rsidRPr="00481D2D" w:rsidRDefault="00AE2A8E" w:rsidP="00FD291F">
            <w:pPr>
              <w:pStyle w:val="TAL"/>
            </w:pPr>
            <w:r w:rsidRPr="00481D2D">
              <w:t>c13</w:t>
            </w:r>
          </w:p>
        </w:tc>
        <w:tc>
          <w:tcPr>
            <w:tcW w:w="1021" w:type="dxa"/>
          </w:tcPr>
          <w:p w14:paraId="2A069ACD" w14:textId="77777777" w:rsidR="00AE2A8E" w:rsidRPr="00481D2D" w:rsidRDefault="00AE2A8E" w:rsidP="00FD291F">
            <w:pPr>
              <w:pStyle w:val="TAL"/>
            </w:pPr>
            <w:r w:rsidRPr="00481D2D">
              <w:t>c14</w:t>
            </w:r>
          </w:p>
        </w:tc>
      </w:tr>
      <w:tr w:rsidR="00897956" w:rsidRPr="00481D2D" w14:paraId="0F50FE71" w14:textId="77777777">
        <w:tc>
          <w:tcPr>
            <w:tcW w:w="851" w:type="dxa"/>
          </w:tcPr>
          <w:p w14:paraId="32831063" w14:textId="77777777" w:rsidR="00897956" w:rsidRPr="00481D2D" w:rsidRDefault="00897956">
            <w:pPr>
              <w:pStyle w:val="TAL"/>
            </w:pPr>
            <w:r w:rsidRPr="00481D2D">
              <w:t>5</w:t>
            </w:r>
            <w:r w:rsidR="00A84E56" w:rsidRPr="00481D2D">
              <w:t>C</w:t>
            </w:r>
          </w:p>
        </w:tc>
        <w:tc>
          <w:tcPr>
            <w:tcW w:w="2665" w:type="dxa"/>
          </w:tcPr>
          <w:p w14:paraId="69187C48" w14:textId="77777777" w:rsidR="00897956" w:rsidRPr="00481D2D" w:rsidRDefault="00897956">
            <w:pPr>
              <w:pStyle w:val="TAL"/>
            </w:pPr>
            <w:r w:rsidRPr="00481D2D">
              <w:t>P-Associated-</w:t>
            </w:r>
            <w:smartTag w:uri="urn:schemas-microsoft-com:office:smarttags" w:element="stockticker">
              <w:r w:rsidRPr="00481D2D">
                <w:t>URI</w:t>
              </w:r>
            </w:smartTag>
          </w:p>
        </w:tc>
        <w:tc>
          <w:tcPr>
            <w:tcW w:w="1021" w:type="dxa"/>
          </w:tcPr>
          <w:p w14:paraId="6B64B995" w14:textId="77777777" w:rsidR="00897956" w:rsidRPr="00481D2D" w:rsidRDefault="00897956">
            <w:pPr>
              <w:pStyle w:val="TAL"/>
            </w:pPr>
            <w:r w:rsidRPr="00481D2D">
              <w:t>[52] 4.1</w:t>
            </w:r>
          </w:p>
        </w:tc>
        <w:tc>
          <w:tcPr>
            <w:tcW w:w="1021" w:type="dxa"/>
          </w:tcPr>
          <w:p w14:paraId="12308AC2" w14:textId="77777777" w:rsidR="00897956" w:rsidRPr="00481D2D" w:rsidRDefault="00897956">
            <w:pPr>
              <w:pStyle w:val="TAL"/>
            </w:pPr>
            <w:r w:rsidRPr="00481D2D">
              <w:t>c8</w:t>
            </w:r>
          </w:p>
        </w:tc>
        <w:tc>
          <w:tcPr>
            <w:tcW w:w="1021" w:type="dxa"/>
          </w:tcPr>
          <w:p w14:paraId="6B47F13E" w14:textId="77777777" w:rsidR="00897956" w:rsidRPr="00481D2D" w:rsidRDefault="00897956">
            <w:pPr>
              <w:pStyle w:val="TAL"/>
            </w:pPr>
            <w:r w:rsidRPr="00481D2D">
              <w:t>c8</w:t>
            </w:r>
          </w:p>
        </w:tc>
        <w:tc>
          <w:tcPr>
            <w:tcW w:w="1021" w:type="dxa"/>
          </w:tcPr>
          <w:p w14:paraId="41FEBD47" w14:textId="77777777" w:rsidR="00897956" w:rsidRPr="00481D2D" w:rsidRDefault="00897956">
            <w:pPr>
              <w:pStyle w:val="TAL"/>
            </w:pPr>
            <w:r w:rsidRPr="00481D2D">
              <w:t>[52] 4.1</w:t>
            </w:r>
          </w:p>
        </w:tc>
        <w:tc>
          <w:tcPr>
            <w:tcW w:w="1021" w:type="dxa"/>
          </w:tcPr>
          <w:p w14:paraId="64B01A0B" w14:textId="77777777" w:rsidR="00897956" w:rsidRPr="00481D2D" w:rsidRDefault="00897956">
            <w:pPr>
              <w:pStyle w:val="TAL"/>
            </w:pPr>
            <w:r w:rsidRPr="00481D2D">
              <w:t>c9</w:t>
            </w:r>
          </w:p>
        </w:tc>
        <w:tc>
          <w:tcPr>
            <w:tcW w:w="1021" w:type="dxa"/>
          </w:tcPr>
          <w:p w14:paraId="52E3FC40" w14:textId="77777777" w:rsidR="00897956" w:rsidRPr="00481D2D" w:rsidRDefault="00897956">
            <w:pPr>
              <w:pStyle w:val="TAL"/>
            </w:pPr>
            <w:r w:rsidRPr="00481D2D">
              <w:t>c10</w:t>
            </w:r>
          </w:p>
        </w:tc>
      </w:tr>
      <w:tr w:rsidR="00897956" w:rsidRPr="00481D2D" w14:paraId="02EA3B3B" w14:textId="77777777">
        <w:tc>
          <w:tcPr>
            <w:tcW w:w="851" w:type="dxa"/>
          </w:tcPr>
          <w:p w14:paraId="313DEAB3" w14:textId="77777777" w:rsidR="00897956" w:rsidRPr="00481D2D" w:rsidRDefault="00897956">
            <w:pPr>
              <w:pStyle w:val="TAL"/>
            </w:pPr>
            <w:r w:rsidRPr="00481D2D">
              <w:t>6</w:t>
            </w:r>
          </w:p>
        </w:tc>
        <w:tc>
          <w:tcPr>
            <w:tcW w:w="2665" w:type="dxa"/>
          </w:tcPr>
          <w:p w14:paraId="2F61B0F7" w14:textId="77777777" w:rsidR="00897956" w:rsidRPr="00481D2D" w:rsidRDefault="00897956">
            <w:pPr>
              <w:pStyle w:val="TAL"/>
            </w:pPr>
            <w:r w:rsidRPr="00481D2D">
              <w:t>Path</w:t>
            </w:r>
          </w:p>
        </w:tc>
        <w:tc>
          <w:tcPr>
            <w:tcW w:w="1021" w:type="dxa"/>
          </w:tcPr>
          <w:p w14:paraId="51CEC8B3" w14:textId="77777777" w:rsidR="00897956" w:rsidRPr="00481D2D" w:rsidRDefault="00897956">
            <w:pPr>
              <w:pStyle w:val="TAL"/>
            </w:pPr>
            <w:r w:rsidRPr="00481D2D">
              <w:t>[35] 4.2</w:t>
            </w:r>
          </w:p>
        </w:tc>
        <w:tc>
          <w:tcPr>
            <w:tcW w:w="1021" w:type="dxa"/>
          </w:tcPr>
          <w:p w14:paraId="04F6541F" w14:textId="77777777" w:rsidR="00897956" w:rsidRPr="00481D2D" w:rsidRDefault="00897956">
            <w:pPr>
              <w:pStyle w:val="TAL"/>
            </w:pPr>
            <w:r w:rsidRPr="00481D2D">
              <w:t>c3</w:t>
            </w:r>
          </w:p>
        </w:tc>
        <w:tc>
          <w:tcPr>
            <w:tcW w:w="1021" w:type="dxa"/>
          </w:tcPr>
          <w:p w14:paraId="7905DB9C" w14:textId="77777777" w:rsidR="00897956" w:rsidRPr="00481D2D" w:rsidRDefault="00897956">
            <w:pPr>
              <w:pStyle w:val="TAL"/>
            </w:pPr>
            <w:r w:rsidRPr="00481D2D">
              <w:t>c3</w:t>
            </w:r>
          </w:p>
        </w:tc>
        <w:tc>
          <w:tcPr>
            <w:tcW w:w="1021" w:type="dxa"/>
          </w:tcPr>
          <w:p w14:paraId="70C6F245" w14:textId="77777777" w:rsidR="00897956" w:rsidRPr="00481D2D" w:rsidRDefault="00897956">
            <w:pPr>
              <w:pStyle w:val="TAL"/>
            </w:pPr>
            <w:r w:rsidRPr="00481D2D">
              <w:t>[35] 4.2</w:t>
            </w:r>
          </w:p>
        </w:tc>
        <w:tc>
          <w:tcPr>
            <w:tcW w:w="1021" w:type="dxa"/>
          </w:tcPr>
          <w:p w14:paraId="1B4931FC" w14:textId="77777777" w:rsidR="00897956" w:rsidRPr="00481D2D" w:rsidRDefault="00897956">
            <w:pPr>
              <w:pStyle w:val="TAL"/>
            </w:pPr>
            <w:r w:rsidRPr="00481D2D">
              <w:t>c4</w:t>
            </w:r>
          </w:p>
        </w:tc>
        <w:tc>
          <w:tcPr>
            <w:tcW w:w="1021" w:type="dxa"/>
          </w:tcPr>
          <w:p w14:paraId="620F6032" w14:textId="77777777" w:rsidR="00897956" w:rsidRPr="00481D2D" w:rsidRDefault="00897956">
            <w:pPr>
              <w:pStyle w:val="TAL"/>
            </w:pPr>
            <w:r w:rsidRPr="00481D2D">
              <w:t>c4</w:t>
            </w:r>
          </w:p>
        </w:tc>
      </w:tr>
      <w:tr w:rsidR="007D63E6" w:rsidRPr="00481D2D" w14:paraId="6BB61D61" w14:textId="77777777" w:rsidTr="00815C10">
        <w:tc>
          <w:tcPr>
            <w:tcW w:w="851" w:type="dxa"/>
          </w:tcPr>
          <w:p w14:paraId="6EEEEA79" w14:textId="77777777" w:rsidR="007D63E6" w:rsidRPr="00481D2D" w:rsidRDefault="007D63E6" w:rsidP="00815C10">
            <w:pPr>
              <w:pStyle w:val="TAL"/>
            </w:pPr>
            <w:r w:rsidRPr="00481D2D">
              <w:t>7</w:t>
            </w:r>
          </w:p>
        </w:tc>
        <w:tc>
          <w:tcPr>
            <w:tcW w:w="2665" w:type="dxa"/>
          </w:tcPr>
          <w:p w14:paraId="5EA60BF5" w14:textId="77777777" w:rsidR="007D63E6" w:rsidRPr="00481D2D" w:rsidRDefault="007D63E6" w:rsidP="00815C10">
            <w:pPr>
              <w:pStyle w:val="TAL"/>
            </w:pPr>
            <w:r w:rsidRPr="00481D2D">
              <w:t>Security-Server</w:t>
            </w:r>
          </w:p>
        </w:tc>
        <w:tc>
          <w:tcPr>
            <w:tcW w:w="1021" w:type="dxa"/>
          </w:tcPr>
          <w:p w14:paraId="2325AB6B" w14:textId="77777777" w:rsidR="007D63E6" w:rsidRPr="00481D2D" w:rsidRDefault="00CD6A23" w:rsidP="00815C10">
            <w:pPr>
              <w:pStyle w:val="TAL"/>
            </w:pPr>
            <w:r w:rsidRPr="00481D2D">
              <w:t>Subclause 7.2A.7</w:t>
            </w:r>
          </w:p>
        </w:tc>
        <w:tc>
          <w:tcPr>
            <w:tcW w:w="1021" w:type="dxa"/>
          </w:tcPr>
          <w:p w14:paraId="772DF38C" w14:textId="77777777" w:rsidR="007D63E6" w:rsidRPr="00481D2D" w:rsidRDefault="00CD6A23" w:rsidP="00815C10">
            <w:pPr>
              <w:pStyle w:val="TAL"/>
            </w:pPr>
            <w:r w:rsidRPr="00481D2D">
              <w:t>n/a</w:t>
            </w:r>
          </w:p>
        </w:tc>
        <w:tc>
          <w:tcPr>
            <w:tcW w:w="1021" w:type="dxa"/>
          </w:tcPr>
          <w:p w14:paraId="38E52D3B" w14:textId="77777777" w:rsidR="007D63E6" w:rsidRPr="00481D2D" w:rsidRDefault="007D63E6" w:rsidP="00815C10">
            <w:pPr>
              <w:pStyle w:val="TAL"/>
            </w:pPr>
            <w:r w:rsidRPr="00481D2D">
              <w:t>c15</w:t>
            </w:r>
          </w:p>
        </w:tc>
        <w:tc>
          <w:tcPr>
            <w:tcW w:w="1021" w:type="dxa"/>
          </w:tcPr>
          <w:p w14:paraId="4B051583" w14:textId="77777777" w:rsidR="007D63E6" w:rsidRPr="00481D2D" w:rsidRDefault="00CD6A23" w:rsidP="00815C10">
            <w:pPr>
              <w:pStyle w:val="TAL"/>
            </w:pPr>
            <w:r w:rsidRPr="00481D2D">
              <w:t>Subclause 7.2A.7</w:t>
            </w:r>
          </w:p>
        </w:tc>
        <w:tc>
          <w:tcPr>
            <w:tcW w:w="1021" w:type="dxa"/>
          </w:tcPr>
          <w:p w14:paraId="1D171DB5" w14:textId="77777777" w:rsidR="007D63E6" w:rsidRPr="00481D2D" w:rsidRDefault="007D63E6" w:rsidP="00815C10">
            <w:pPr>
              <w:pStyle w:val="TAL"/>
            </w:pPr>
            <w:r w:rsidRPr="00481D2D">
              <w:t>n/a</w:t>
            </w:r>
          </w:p>
        </w:tc>
        <w:tc>
          <w:tcPr>
            <w:tcW w:w="1021" w:type="dxa"/>
          </w:tcPr>
          <w:p w14:paraId="1ADB5770" w14:textId="77777777" w:rsidR="007D63E6" w:rsidRPr="00481D2D" w:rsidRDefault="007D63E6" w:rsidP="00815C10">
            <w:pPr>
              <w:pStyle w:val="TAL"/>
            </w:pPr>
            <w:r w:rsidRPr="00481D2D">
              <w:t>n/a</w:t>
            </w:r>
          </w:p>
        </w:tc>
      </w:tr>
      <w:tr w:rsidR="00897956" w:rsidRPr="00481D2D" w14:paraId="07698C92" w14:textId="77777777">
        <w:tc>
          <w:tcPr>
            <w:tcW w:w="851" w:type="dxa"/>
          </w:tcPr>
          <w:p w14:paraId="44920D32" w14:textId="77777777" w:rsidR="00897956" w:rsidRPr="00481D2D" w:rsidRDefault="00897956">
            <w:pPr>
              <w:pStyle w:val="TAL"/>
            </w:pPr>
            <w:r w:rsidRPr="00481D2D">
              <w:t>8</w:t>
            </w:r>
          </w:p>
        </w:tc>
        <w:tc>
          <w:tcPr>
            <w:tcW w:w="2665" w:type="dxa"/>
          </w:tcPr>
          <w:p w14:paraId="321113DA" w14:textId="77777777" w:rsidR="00897956" w:rsidRPr="00481D2D" w:rsidRDefault="00897956">
            <w:pPr>
              <w:pStyle w:val="TAL"/>
            </w:pPr>
            <w:r w:rsidRPr="00481D2D">
              <w:t>Service-Route</w:t>
            </w:r>
          </w:p>
        </w:tc>
        <w:tc>
          <w:tcPr>
            <w:tcW w:w="1021" w:type="dxa"/>
          </w:tcPr>
          <w:p w14:paraId="5433601F" w14:textId="77777777" w:rsidR="00897956" w:rsidRPr="00481D2D" w:rsidRDefault="00897956">
            <w:pPr>
              <w:pStyle w:val="TAL"/>
            </w:pPr>
            <w:r w:rsidRPr="00481D2D">
              <w:t>[38] 5</w:t>
            </w:r>
          </w:p>
        </w:tc>
        <w:tc>
          <w:tcPr>
            <w:tcW w:w="1021" w:type="dxa"/>
          </w:tcPr>
          <w:p w14:paraId="51FB5B81" w14:textId="77777777" w:rsidR="00897956" w:rsidRPr="00481D2D" w:rsidRDefault="00897956">
            <w:pPr>
              <w:pStyle w:val="TAL"/>
            </w:pPr>
            <w:r w:rsidRPr="00481D2D">
              <w:t>c5</w:t>
            </w:r>
          </w:p>
        </w:tc>
        <w:tc>
          <w:tcPr>
            <w:tcW w:w="1021" w:type="dxa"/>
          </w:tcPr>
          <w:p w14:paraId="32F24053" w14:textId="77777777" w:rsidR="00897956" w:rsidRPr="00481D2D" w:rsidRDefault="00897956">
            <w:pPr>
              <w:pStyle w:val="TAL"/>
            </w:pPr>
            <w:r w:rsidRPr="00481D2D">
              <w:t>c5</w:t>
            </w:r>
          </w:p>
        </w:tc>
        <w:tc>
          <w:tcPr>
            <w:tcW w:w="1021" w:type="dxa"/>
          </w:tcPr>
          <w:p w14:paraId="129A8F8A" w14:textId="77777777" w:rsidR="00897956" w:rsidRPr="00481D2D" w:rsidRDefault="00897956">
            <w:pPr>
              <w:pStyle w:val="TAL"/>
            </w:pPr>
            <w:r w:rsidRPr="00481D2D">
              <w:t>[38] 5</w:t>
            </w:r>
          </w:p>
        </w:tc>
        <w:tc>
          <w:tcPr>
            <w:tcW w:w="1021" w:type="dxa"/>
          </w:tcPr>
          <w:p w14:paraId="4E815D60" w14:textId="77777777" w:rsidR="00897956" w:rsidRPr="00481D2D" w:rsidRDefault="00897956">
            <w:pPr>
              <w:pStyle w:val="TAL"/>
            </w:pPr>
            <w:r w:rsidRPr="00481D2D">
              <w:t>c6</w:t>
            </w:r>
          </w:p>
        </w:tc>
        <w:tc>
          <w:tcPr>
            <w:tcW w:w="1021" w:type="dxa"/>
          </w:tcPr>
          <w:p w14:paraId="53E80736" w14:textId="77777777" w:rsidR="00897956" w:rsidRPr="00481D2D" w:rsidRDefault="00897956">
            <w:pPr>
              <w:pStyle w:val="TAL"/>
            </w:pPr>
            <w:r w:rsidRPr="00481D2D">
              <w:t>c7</w:t>
            </w:r>
          </w:p>
        </w:tc>
      </w:tr>
      <w:tr w:rsidR="00897956" w:rsidRPr="00481D2D" w14:paraId="4D319C38" w14:textId="77777777">
        <w:tc>
          <w:tcPr>
            <w:tcW w:w="851" w:type="dxa"/>
          </w:tcPr>
          <w:p w14:paraId="77426A5E" w14:textId="77777777" w:rsidR="00897956" w:rsidRPr="00481D2D" w:rsidRDefault="00897956">
            <w:pPr>
              <w:pStyle w:val="TAL"/>
            </w:pPr>
            <w:r w:rsidRPr="00481D2D">
              <w:t>9</w:t>
            </w:r>
          </w:p>
        </w:tc>
        <w:tc>
          <w:tcPr>
            <w:tcW w:w="2665" w:type="dxa"/>
          </w:tcPr>
          <w:p w14:paraId="49F7943B" w14:textId="77777777" w:rsidR="00897956" w:rsidRPr="00481D2D" w:rsidRDefault="00897956">
            <w:pPr>
              <w:pStyle w:val="TAL"/>
            </w:pPr>
            <w:r w:rsidRPr="00481D2D">
              <w:t>Supported</w:t>
            </w:r>
          </w:p>
        </w:tc>
        <w:tc>
          <w:tcPr>
            <w:tcW w:w="1021" w:type="dxa"/>
          </w:tcPr>
          <w:p w14:paraId="39FE6D7B" w14:textId="77777777" w:rsidR="00897956" w:rsidRPr="00481D2D" w:rsidRDefault="00897956">
            <w:pPr>
              <w:pStyle w:val="TAL"/>
            </w:pPr>
            <w:r w:rsidRPr="00481D2D">
              <w:t>[26] 20.37</w:t>
            </w:r>
          </w:p>
        </w:tc>
        <w:tc>
          <w:tcPr>
            <w:tcW w:w="1021" w:type="dxa"/>
          </w:tcPr>
          <w:p w14:paraId="70BADD8C" w14:textId="77777777" w:rsidR="00897956" w:rsidRPr="00481D2D" w:rsidRDefault="00897956">
            <w:pPr>
              <w:pStyle w:val="TAL"/>
            </w:pPr>
            <w:r w:rsidRPr="00481D2D">
              <w:t>m</w:t>
            </w:r>
          </w:p>
        </w:tc>
        <w:tc>
          <w:tcPr>
            <w:tcW w:w="1021" w:type="dxa"/>
          </w:tcPr>
          <w:p w14:paraId="4BD24A35" w14:textId="77777777" w:rsidR="00897956" w:rsidRPr="00481D2D" w:rsidRDefault="00897956">
            <w:pPr>
              <w:pStyle w:val="TAL"/>
            </w:pPr>
            <w:r w:rsidRPr="00481D2D">
              <w:t>m</w:t>
            </w:r>
          </w:p>
        </w:tc>
        <w:tc>
          <w:tcPr>
            <w:tcW w:w="1021" w:type="dxa"/>
          </w:tcPr>
          <w:p w14:paraId="5D75A0F4" w14:textId="77777777" w:rsidR="00897956" w:rsidRPr="00481D2D" w:rsidRDefault="00897956">
            <w:pPr>
              <w:pStyle w:val="TAL"/>
            </w:pPr>
            <w:r w:rsidRPr="00481D2D">
              <w:t>[26] 20.37</w:t>
            </w:r>
          </w:p>
        </w:tc>
        <w:tc>
          <w:tcPr>
            <w:tcW w:w="1021" w:type="dxa"/>
          </w:tcPr>
          <w:p w14:paraId="04AC9858" w14:textId="77777777" w:rsidR="00897956" w:rsidRPr="00481D2D" w:rsidRDefault="00897956">
            <w:pPr>
              <w:pStyle w:val="TAL"/>
            </w:pPr>
            <w:proofErr w:type="spellStart"/>
            <w:r w:rsidRPr="00481D2D">
              <w:t>i</w:t>
            </w:r>
            <w:proofErr w:type="spellEnd"/>
          </w:p>
        </w:tc>
        <w:tc>
          <w:tcPr>
            <w:tcW w:w="1021" w:type="dxa"/>
          </w:tcPr>
          <w:p w14:paraId="6C5D2A6E" w14:textId="77777777" w:rsidR="00897956" w:rsidRPr="00481D2D" w:rsidRDefault="00897956">
            <w:pPr>
              <w:pStyle w:val="TAL"/>
            </w:pPr>
            <w:proofErr w:type="spellStart"/>
            <w:r w:rsidRPr="00481D2D">
              <w:t>i</w:t>
            </w:r>
            <w:proofErr w:type="spellEnd"/>
          </w:p>
        </w:tc>
      </w:tr>
      <w:tr w:rsidR="00897956" w:rsidRPr="00481D2D" w14:paraId="4358B904" w14:textId="77777777">
        <w:trPr>
          <w:cantSplit/>
        </w:trPr>
        <w:tc>
          <w:tcPr>
            <w:tcW w:w="9642" w:type="dxa"/>
            <w:gridSpan w:val="8"/>
          </w:tcPr>
          <w:p w14:paraId="0342FDAB"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p w14:paraId="3C0A3D1F" w14:textId="77777777" w:rsidR="00897956" w:rsidRPr="00481D2D" w:rsidRDefault="00897956">
            <w:pPr>
              <w:pStyle w:val="TAN"/>
            </w:pPr>
            <w:r w:rsidRPr="00481D2D">
              <w:t>c3:</w:t>
            </w:r>
            <w:r w:rsidRPr="00481D2D">
              <w:tab/>
              <w:t xml:space="preserve">IF A.162/29 THEN m </w:t>
            </w:r>
            <w:smartTag w:uri="urn:schemas-microsoft-com:office:smarttags" w:element="stockticker">
              <w:r w:rsidRPr="00481D2D">
                <w:t>ELSE</w:t>
              </w:r>
            </w:smartTag>
            <w:r w:rsidRPr="00481D2D">
              <w:t xml:space="preserve"> n/a - - Path extension support.</w:t>
            </w:r>
          </w:p>
          <w:p w14:paraId="6FD7AA59" w14:textId="77777777" w:rsidR="00897956" w:rsidRPr="00481D2D" w:rsidRDefault="00897956">
            <w:pPr>
              <w:pStyle w:val="TAN"/>
            </w:pPr>
            <w:r w:rsidRPr="00481D2D">
              <w:t>c4:</w:t>
            </w:r>
            <w:r w:rsidRPr="00481D2D">
              <w:tab/>
              <w:t xml:space="preserve">IF A.162/29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Path extension support.</w:t>
            </w:r>
          </w:p>
          <w:p w14:paraId="3FAF123E" w14:textId="77777777" w:rsidR="000B46B6" w:rsidRPr="00481D2D" w:rsidRDefault="00897956">
            <w:pPr>
              <w:pStyle w:val="TAN"/>
            </w:pPr>
            <w:r w:rsidRPr="00481D2D">
              <w:t>c5:</w:t>
            </w:r>
            <w:r w:rsidRPr="00481D2D">
              <w:tab/>
              <w:t xml:space="preserve">IF A.162/32 THEN m </w:t>
            </w:r>
            <w:smartTag w:uri="urn:schemas-microsoft-com:office:smarttags" w:element="stockticker">
              <w:r w:rsidRPr="00481D2D">
                <w:t>ELSE</w:t>
              </w:r>
            </w:smartTag>
            <w:r w:rsidRPr="00481D2D">
              <w:t xml:space="preserve"> n/a - - Service-Route extension support.</w:t>
            </w:r>
          </w:p>
          <w:p w14:paraId="3A5B9C61" w14:textId="77777777" w:rsidR="000B46B6" w:rsidRPr="00481D2D" w:rsidRDefault="00897956">
            <w:pPr>
              <w:pStyle w:val="TAN"/>
            </w:pPr>
            <w:r w:rsidRPr="00481D2D">
              <w:t>c6:</w:t>
            </w:r>
            <w:r w:rsidRPr="00481D2D">
              <w:tab/>
              <w:t xml:space="preserve">IF A.162/32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Service-Route extension support.</w:t>
            </w:r>
          </w:p>
          <w:p w14:paraId="678B167E" w14:textId="77777777" w:rsidR="00897956" w:rsidRPr="00481D2D" w:rsidRDefault="00897956">
            <w:pPr>
              <w:pStyle w:val="TAN"/>
            </w:pPr>
            <w:r w:rsidRPr="00481D2D">
              <w:t>c7:</w:t>
            </w:r>
            <w:r w:rsidRPr="00481D2D">
              <w:tab/>
              <w:t xml:space="preserve">IF A.162/32 THEN (IF A.3/2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Service-Route extension and P-CSCF.</w:t>
            </w:r>
          </w:p>
          <w:p w14:paraId="5DEAD722" w14:textId="77777777" w:rsidR="00897956" w:rsidRPr="00481D2D" w:rsidRDefault="00897956">
            <w:pPr>
              <w:pStyle w:val="TAN"/>
            </w:pPr>
            <w:r w:rsidRPr="00481D2D">
              <w:t>c8:</w:t>
            </w:r>
            <w:r w:rsidRPr="00481D2D">
              <w:tab/>
              <w:t xml:space="preserve">IF A.162/36 THEN m </w:t>
            </w:r>
            <w:smartTag w:uri="urn:schemas-microsoft-com:office:smarttags" w:element="stockticker">
              <w:r w:rsidRPr="00481D2D">
                <w:t>ELSE</w:t>
              </w:r>
            </w:smartTag>
            <w:r w:rsidRPr="00481D2D">
              <w:t xml:space="preserve"> n/a - - the P-Associated-</w:t>
            </w:r>
            <w:smartTag w:uri="urn:schemas-microsoft-com:office:smarttags" w:element="stockticker">
              <w:r w:rsidRPr="00481D2D">
                <w:t>URI</w:t>
              </w:r>
            </w:smartTag>
            <w:r w:rsidRPr="00481D2D">
              <w:t xml:space="preserve"> extension.</w:t>
            </w:r>
          </w:p>
          <w:p w14:paraId="154C1AC1" w14:textId="77777777" w:rsidR="00897956" w:rsidRPr="00481D2D" w:rsidRDefault="00897956">
            <w:pPr>
              <w:pStyle w:val="TAN"/>
            </w:pPr>
            <w:r w:rsidRPr="00481D2D">
              <w:t>c9:</w:t>
            </w:r>
            <w:r w:rsidRPr="00481D2D">
              <w:tab/>
              <w:t xml:space="preserve">IF A.162/36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P-Associated-</w:t>
            </w:r>
            <w:smartTag w:uri="urn:schemas-microsoft-com:office:smarttags" w:element="stockticker">
              <w:r w:rsidRPr="00481D2D">
                <w:t>URI</w:t>
              </w:r>
            </w:smartTag>
            <w:r w:rsidRPr="00481D2D">
              <w:t xml:space="preserve"> extension.</w:t>
            </w:r>
          </w:p>
          <w:p w14:paraId="23AB2B11" w14:textId="77777777" w:rsidR="00546923" w:rsidRPr="00481D2D" w:rsidRDefault="00897956" w:rsidP="00546923">
            <w:pPr>
              <w:pStyle w:val="TAN"/>
            </w:pPr>
            <w:r w:rsidRPr="00481D2D">
              <w:t>c10:</w:t>
            </w:r>
            <w:r w:rsidRPr="00481D2D">
              <w:tab/>
              <w:t xml:space="preserve">IF A.162/36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6 </w:t>
            </w:r>
            <w:smartTag w:uri="urn:schemas-microsoft-com:office:smarttags" w:element="stockticker">
              <w:r w:rsidRPr="00481D2D">
                <w:t>AND</w:t>
              </w:r>
            </w:smartTag>
            <w:r w:rsidRPr="00481D2D">
              <w:t xml:space="preserve"> </w:t>
            </w:r>
            <w:r w:rsidR="00AC2081" w:rsidRPr="00481D2D">
              <w:t>(</w:t>
            </w:r>
            <w:r w:rsidRPr="00481D2D">
              <w:t xml:space="preserve">A.3/3 </w:t>
            </w:r>
            <w:r w:rsidR="00AC2081" w:rsidRPr="00481D2D">
              <w:t xml:space="preserve">OR A.3/9A) </w:t>
            </w:r>
            <w:r w:rsidRPr="00481D2D">
              <w:t xml:space="preserve">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P-Associated-</w:t>
            </w:r>
            <w:smartTag w:uri="urn:schemas-microsoft-com:office:smarttags" w:element="stockticker">
              <w:r w:rsidRPr="00481D2D">
                <w:t>URI</w:t>
              </w:r>
            </w:smartTag>
            <w:r w:rsidRPr="00481D2D">
              <w:t xml:space="preserve"> extension and P-CSCF or I-CSCF</w:t>
            </w:r>
            <w:r w:rsidR="00AC2081" w:rsidRPr="00481D2D">
              <w:t xml:space="preserve"> or IBCF</w:t>
            </w:r>
            <w:r w:rsidR="000C2C34" w:rsidRPr="00481D2D">
              <w:t> </w:t>
            </w:r>
            <w:r w:rsidR="00AC2081" w:rsidRPr="00481D2D">
              <w:t>(THIG)</w:t>
            </w:r>
            <w:r w:rsidRPr="00481D2D">
              <w:t>.</w:t>
            </w:r>
          </w:p>
          <w:p w14:paraId="789FF38E" w14:textId="77777777" w:rsidR="00AE2A8E" w:rsidRPr="00481D2D" w:rsidRDefault="00546923" w:rsidP="00AE2A8E">
            <w:pPr>
              <w:pStyle w:val="TAN"/>
              <w:rPr>
                <w:szCs w:val="24"/>
              </w:rPr>
            </w:pPr>
            <w:r w:rsidRPr="00481D2D">
              <w:t>c11:</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p w14:paraId="2B4F7A42" w14:textId="77777777" w:rsidR="00AE2A8E" w:rsidRPr="00481D2D" w:rsidRDefault="00AE2A8E" w:rsidP="00AE2A8E">
            <w:pPr>
              <w:pStyle w:val="TAN"/>
              <w:rPr>
                <w:szCs w:val="24"/>
              </w:rPr>
            </w:pPr>
            <w:r w:rsidRPr="00481D2D">
              <w:rPr>
                <w:szCs w:val="24"/>
              </w:rPr>
              <w:t>c12:</w:t>
            </w:r>
            <w:r w:rsidRPr="00481D2D">
              <w:rPr>
                <w:szCs w:val="24"/>
              </w:rPr>
              <w:tab/>
              <w:t xml:space="preserve">IF A.162/67 THEN m </w:t>
            </w:r>
            <w:smartTag w:uri="urn:schemas-microsoft-com:office:smarttags" w:element="stockticker">
              <w:r w:rsidRPr="00481D2D">
                <w:rPr>
                  <w:szCs w:val="24"/>
                </w:rPr>
                <w:t>ELSE</w:t>
              </w:r>
            </w:smartTag>
            <w:r w:rsidRPr="00481D2D">
              <w:rPr>
                <w:szCs w:val="24"/>
              </w:rPr>
              <w:t xml:space="preserve"> n/a - - managing client initiated transactions in SIP.</w:t>
            </w:r>
          </w:p>
          <w:p w14:paraId="23121091" w14:textId="77777777" w:rsidR="00AE2A8E" w:rsidRPr="00481D2D" w:rsidRDefault="00AE2A8E" w:rsidP="00AE2A8E">
            <w:pPr>
              <w:pStyle w:val="TAN"/>
              <w:rPr>
                <w:szCs w:val="24"/>
              </w:rPr>
            </w:pPr>
            <w:r w:rsidRPr="00481D2D">
              <w:rPr>
                <w:szCs w:val="24"/>
              </w:rPr>
              <w:t>c13:</w:t>
            </w:r>
            <w:r w:rsidRPr="00481D2D">
              <w:rPr>
                <w:szCs w:val="24"/>
              </w:rPr>
              <w:tab/>
              <w:t xml:space="preserve">IF A.162/67 THEN m </w:t>
            </w:r>
            <w:smartTag w:uri="urn:schemas-microsoft-com:office:smarttags" w:element="stockticker">
              <w:r w:rsidRPr="00481D2D">
                <w:rPr>
                  <w:szCs w:val="24"/>
                </w:rPr>
                <w:t>ELSE</w:t>
              </w:r>
            </w:smartTag>
            <w:r w:rsidRPr="00481D2D">
              <w:rPr>
                <w:szCs w:val="24"/>
              </w:rPr>
              <w:t xml:space="preserve"> n/a - - managing client initiated transactions in SIP, P-CSCF, I-CSCF.</w:t>
            </w:r>
          </w:p>
          <w:p w14:paraId="0712554F" w14:textId="77777777" w:rsidR="007D63E6" w:rsidRPr="00481D2D" w:rsidRDefault="00AE2A8E" w:rsidP="007D63E6">
            <w:pPr>
              <w:pStyle w:val="TAN"/>
              <w:rPr>
                <w:szCs w:val="24"/>
              </w:rPr>
            </w:pPr>
            <w:r w:rsidRPr="00481D2D">
              <w:rPr>
                <w:szCs w:val="24"/>
              </w:rPr>
              <w:t>c14:</w:t>
            </w:r>
            <w:r w:rsidRPr="00481D2D">
              <w:rPr>
                <w:szCs w:val="24"/>
              </w:rPr>
              <w:tab/>
              <w:t xml:space="preserve">IF A.162/67 </w:t>
            </w:r>
            <w:smartTag w:uri="urn:schemas-microsoft-com:office:smarttags" w:element="stockticker">
              <w:r w:rsidRPr="00481D2D">
                <w:rPr>
                  <w:szCs w:val="24"/>
                </w:rPr>
                <w:t>AND</w:t>
              </w:r>
            </w:smartTag>
            <w:r w:rsidRPr="00481D2D">
              <w:rPr>
                <w:szCs w:val="24"/>
              </w:rPr>
              <w:t xml:space="preserve"> A.3/2 THEN m </w:t>
            </w:r>
            <w:smartTag w:uri="urn:schemas-microsoft-com:office:smarttags" w:element="stockticker">
              <w:r w:rsidRPr="00481D2D">
                <w:rPr>
                  <w:szCs w:val="24"/>
                </w:rPr>
                <w:t>ELSE</w:t>
              </w:r>
            </w:smartTag>
            <w:r w:rsidRPr="00481D2D">
              <w:rPr>
                <w:szCs w:val="24"/>
              </w:rPr>
              <w:t xml:space="preserve"> IF A.162/67 </w:t>
            </w:r>
            <w:smartTag w:uri="urn:schemas-microsoft-com:office:smarttags" w:element="stockticker">
              <w:r w:rsidRPr="00481D2D">
                <w:rPr>
                  <w:szCs w:val="24"/>
                </w:rPr>
                <w:t>AND</w:t>
              </w:r>
            </w:smartTag>
            <w:r w:rsidRPr="00481D2D">
              <w:rPr>
                <w:szCs w:val="24"/>
              </w:rPr>
              <w:t xml:space="preserve"> A.3/3 THEN </w:t>
            </w:r>
            <w:proofErr w:type="spellStart"/>
            <w:r w:rsidRPr="00481D2D">
              <w:rPr>
                <w:szCs w:val="24"/>
              </w:rPr>
              <w:t>i</w:t>
            </w:r>
            <w:proofErr w:type="spellEnd"/>
            <w:r w:rsidRPr="00481D2D">
              <w:rPr>
                <w:szCs w:val="24"/>
              </w:rPr>
              <w:t xml:space="preserve"> </w:t>
            </w:r>
            <w:smartTag w:uri="urn:schemas-microsoft-com:office:smarttags" w:element="stockticker">
              <w:r w:rsidRPr="00481D2D">
                <w:rPr>
                  <w:szCs w:val="24"/>
                </w:rPr>
                <w:t>ELSE</w:t>
              </w:r>
            </w:smartTag>
            <w:r w:rsidRPr="00481D2D">
              <w:rPr>
                <w:szCs w:val="24"/>
              </w:rPr>
              <w:t xml:space="preserve"> n/a - - managing client initiated transactions in SIP, P-CSCF, I-CSCF.</w:t>
            </w:r>
          </w:p>
          <w:p w14:paraId="655F67E0" w14:textId="77777777" w:rsidR="00A84E56" w:rsidRPr="00481D2D" w:rsidRDefault="007D63E6" w:rsidP="00A84E56">
            <w:pPr>
              <w:pStyle w:val="TAN"/>
            </w:pPr>
            <w:r w:rsidRPr="00481D2D">
              <w:t>c15:</w:t>
            </w:r>
            <w:r w:rsidRPr="00481D2D">
              <w:tab/>
              <w:t xml:space="preserve">IF A.162/47A THEN m </w:t>
            </w:r>
            <w:smartTag w:uri="urn:schemas-microsoft-com:office:smarttags" w:element="stockticker">
              <w:r w:rsidRPr="00481D2D">
                <w:t>ELSE</w:t>
              </w:r>
            </w:smartTag>
            <w:r w:rsidRPr="00481D2D">
              <w:t xml:space="preserve"> n/a - - </w:t>
            </w:r>
            <w:proofErr w:type="spellStart"/>
            <w:r w:rsidRPr="00481D2D">
              <w:t>mediasec</w:t>
            </w:r>
            <w:proofErr w:type="spellEnd"/>
            <w:r w:rsidRPr="00481D2D">
              <w:t xml:space="preserve"> header field parameter for marking security mechanisms related to media.</w:t>
            </w:r>
          </w:p>
          <w:p w14:paraId="1820F4B6" w14:textId="77777777" w:rsidR="00897956" w:rsidRPr="00481D2D" w:rsidRDefault="00A84E56" w:rsidP="00A84E56">
            <w:pPr>
              <w:pStyle w:val="TAN"/>
            </w:pPr>
            <w:r w:rsidRPr="00481D2D">
              <w:t>c1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14:paraId="3DBEB28F" w14:textId="77777777" w:rsidR="00897956" w:rsidRPr="00481D2D" w:rsidRDefault="00897956"/>
    <w:p w14:paraId="57D4E533" w14:textId="77777777" w:rsidR="00897956" w:rsidRPr="00481D2D" w:rsidRDefault="00897956">
      <w:pPr>
        <w:keepNext/>
        <w:keepLines/>
      </w:pPr>
      <w:r w:rsidRPr="00481D2D">
        <w:t>Prerequisite A.163/19 - - REGISTER response</w:t>
      </w:r>
    </w:p>
    <w:p w14:paraId="1D69B9C9" w14:textId="77777777" w:rsidR="00897956" w:rsidRPr="00481D2D" w:rsidRDefault="00897956">
      <w:pPr>
        <w:keepNext/>
        <w:keepLines/>
      </w:pPr>
      <w:r w:rsidRPr="00481D2D">
        <w:t>Prerequisite: A.164/103 OR A.164/104 OR A.164/105 OR A.164/106 - - Additional for 3xx – 6xx response</w:t>
      </w:r>
    </w:p>
    <w:p w14:paraId="7C0908D7" w14:textId="77777777" w:rsidR="00897956" w:rsidRPr="00481D2D" w:rsidRDefault="00897956">
      <w:pPr>
        <w:pStyle w:val="TH"/>
      </w:pPr>
      <w:bookmarkStart w:id="3507" w:name="_CRTableA_279A"/>
      <w:r w:rsidRPr="00481D2D">
        <w:t>Table </w:t>
      </w:r>
      <w:bookmarkEnd w:id="3507"/>
      <w:r w:rsidRPr="00481D2D">
        <w:t>A.</w:t>
      </w:r>
      <w:r w:rsidR="008248FC" w:rsidRPr="00481D2D">
        <w:t>279A</w:t>
      </w:r>
      <w:r w:rsidRPr="00481D2D">
        <w:t>: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373AA1C" w14:textId="77777777">
        <w:trPr>
          <w:cantSplit/>
        </w:trPr>
        <w:tc>
          <w:tcPr>
            <w:tcW w:w="851" w:type="dxa"/>
            <w:vMerge w:val="restart"/>
          </w:tcPr>
          <w:p w14:paraId="01A5227C" w14:textId="77777777" w:rsidR="00897956" w:rsidRPr="00481D2D" w:rsidRDefault="00897956">
            <w:pPr>
              <w:pStyle w:val="TAH"/>
            </w:pPr>
            <w:r w:rsidRPr="00481D2D">
              <w:t>Item</w:t>
            </w:r>
          </w:p>
        </w:tc>
        <w:tc>
          <w:tcPr>
            <w:tcW w:w="2665" w:type="dxa"/>
            <w:vMerge w:val="restart"/>
          </w:tcPr>
          <w:p w14:paraId="3728A49F" w14:textId="77777777" w:rsidR="00897956" w:rsidRPr="00481D2D" w:rsidRDefault="00897956">
            <w:pPr>
              <w:pStyle w:val="TAH"/>
            </w:pPr>
            <w:r w:rsidRPr="00481D2D">
              <w:t>Header</w:t>
            </w:r>
            <w:r w:rsidR="00A66FB7" w:rsidRPr="00481D2D">
              <w:t xml:space="preserve"> field</w:t>
            </w:r>
          </w:p>
        </w:tc>
        <w:tc>
          <w:tcPr>
            <w:tcW w:w="3063" w:type="dxa"/>
            <w:gridSpan w:val="3"/>
          </w:tcPr>
          <w:p w14:paraId="2D403CBC" w14:textId="77777777" w:rsidR="00897956" w:rsidRPr="00481D2D" w:rsidRDefault="00897956">
            <w:pPr>
              <w:pStyle w:val="TAH"/>
            </w:pPr>
            <w:r w:rsidRPr="00481D2D">
              <w:t>Sending</w:t>
            </w:r>
          </w:p>
        </w:tc>
        <w:tc>
          <w:tcPr>
            <w:tcW w:w="3063" w:type="dxa"/>
            <w:gridSpan w:val="3"/>
          </w:tcPr>
          <w:p w14:paraId="1466B67E" w14:textId="77777777" w:rsidR="00897956" w:rsidRPr="00481D2D" w:rsidRDefault="00897956">
            <w:pPr>
              <w:pStyle w:val="TAH"/>
              <w:rPr>
                <w:b w:val="0"/>
              </w:rPr>
            </w:pPr>
            <w:r w:rsidRPr="00481D2D">
              <w:t>Receiving</w:t>
            </w:r>
          </w:p>
        </w:tc>
      </w:tr>
      <w:tr w:rsidR="00897956" w:rsidRPr="00481D2D" w14:paraId="1D0B68EE" w14:textId="77777777">
        <w:trPr>
          <w:cantSplit/>
        </w:trPr>
        <w:tc>
          <w:tcPr>
            <w:tcW w:w="851" w:type="dxa"/>
            <w:vMerge/>
          </w:tcPr>
          <w:p w14:paraId="4751BFB3" w14:textId="77777777" w:rsidR="00897956" w:rsidRPr="00481D2D" w:rsidRDefault="00897956">
            <w:pPr>
              <w:pStyle w:val="TAH"/>
            </w:pPr>
          </w:p>
        </w:tc>
        <w:tc>
          <w:tcPr>
            <w:tcW w:w="2665" w:type="dxa"/>
            <w:vMerge/>
          </w:tcPr>
          <w:p w14:paraId="26341377" w14:textId="77777777" w:rsidR="00897956" w:rsidRPr="00481D2D" w:rsidRDefault="00897956">
            <w:pPr>
              <w:pStyle w:val="TAH"/>
            </w:pPr>
          </w:p>
        </w:tc>
        <w:tc>
          <w:tcPr>
            <w:tcW w:w="1021" w:type="dxa"/>
          </w:tcPr>
          <w:p w14:paraId="36DB831D" w14:textId="77777777" w:rsidR="00897956" w:rsidRPr="00481D2D" w:rsidRDefault="00897956">
            <w:pPr>
              <w:pStyle w:val="TAH"/>
            </w:pPr>
            <w:r w:rsidRPr="00481D2D">
              <w:t>Ref.</w:t>
            </w:r>
          </w:p>
        </w:tc>
        <w:tc>
          <w:tcPr>
            <w:tcW w:w="1021" w:type="dxa"/>
          </w:tcPr>
          <w:p w14:paraId="1E41C2EF" w14:textId="77777777" w:rsidR="00897956" w:rsidRPr="00481D2D" w:rsidRDefault="00897956">
            <w:pPr>
              <w:pStyle w:val="TAH"/>
            </w:pPr>
            <w:r w:rsidRPr="00481D2D">
              <w:t>RFC status</w:t>
            </w:r>
          </w:p>
        </w:tc>
        <w:tc>
          <w:tcPr>
            <w:tcW w:w="1021" w:type="dxa"/>
          </w:tcPr>
          <w:p w14:paraId="5BE004AB" w14:textId="77777777" w:rsidR="00897956" w:rsidRPr="00481D2D" w:rsidRDefault="00897956">
            <w:pPr>
              <w:pStyle w:val="TAH"/>
            </w:pPr>
            <w:r w:rsidRPr="00481D2D">
              <w:t>Profile status</w:t>
            </w:r>
          </w:p>
        </w:tc>
        <w:tc>
          <w:tcPr>
            <w:tcW w:w="1021" w:type="dxa"/>
          </w:tcPr>
          <w:p w14:paraId="3C1FF6A7" w14:textId="77777777" w:rsidR="00897956" w:rsidRPr="00481D2D" w:rsidRDefault="00897956">
            <w:pPr>
              <w:pStyle w:val="TAH"/>
            </w:pPr>
            <w:r w:rsidRPr="00481D2D">
              <w:t>Ref.</w:t>
            </w:r>
          </w:p>
        </w:tc>
        <w:tc>
          <w:tcPr>
            <w:tcW w:w="1021" w:type="dxa"/>
          </w:tcPr>
          <w:p w14:paraId="3146390A" w14:textId="77777777" w:rsidR="00897956" w:rsidRPr="00481D2D" w:rsidRDefault="00897956">
            <w:pPr>
              <w:pStyle w:val="TAH"/>
            </w:pPr>
            <w:r w:rsidRPr="00481D2D">
              <w:t>RFC status</w:t>
            </w:r>
          </w:p>
        </w:tc>
        <w:tc>
          <w:tcPr>
            <w:tcW w:w="1021" w:type="dxa"/>
          </w:tcPr>
          <w:p w14:paraId="6E06FC56" w14:textId="77777777" w:rsidR="00897956" w:rsidRPr="00481D2D" w:rsidRDefault="00897956">
            <w:pPr>
              <w:pStyle w:val="TAH"/>
            </w:pPr>
            <w:r w:rsidRPr="00481D2D">
              <w:t>Profile status</w:t>
            </w:r>
          </w:p>
        </w:tc>
      </w:tr>
      <w:tr w:rsidR="00897956" w:rsidRPr="00481D2D" w14:paraId="00F934E4" w14:textId="77777777">
        <w:tc>
          <w:tcPr>
            <w:tcW w:w="851" w:type="dxa"/>
          </w:tcPr>
          <w:p w14:paraId="59C52556" w14:textId="77777777" w:rsidR="00897956" w:rsidRPr="00481D2D" w:rsidRDefault="00897956">
            <w:pPr>
              <w:pStyle w:val="TAL"/>
            </w:pPr>
            <w:r w:rsidRPr="00481D2D">
              <w:t>1</w:t>
            </w:r>
          </w:p>
        </w:tc>
        <w:tc>
          <w:tcPr>
            <w:tcW w:w="2665" w:type="dxa"/>
          </w:tcPr>
          <w:p w14:paraId="7B363AE4" w14:textId="77777777" w:rsidR="00897956" w:rsidRPr="00481D2D" w:rsidRDefault="00897956">
            <w:pPr>
              <w:pStyle w:val="TAL"/>
            </w:pPr>
            <w:r w:rsidRPr="00481D2D">
              <w:t>Error-Info</w:t>
            </w:r>
          </w:p>
        </w:tc>
        <w:tc>
          <w:tcPr>
            <w:tcW w:w="1021" w:type="dxa"/>
          </w:tcPr>
          <w:p w14:paraId="6A7E372F" w14:textId="77777777" w:rsidR="00897956" w:rsidRPr="00481D2D" w:rsidRDefault="00897956">
            <w:pPr>
              <w:pStyle w:val="TAL"/>
            </w:pPr>
            <w:r w:rsidRPr="00481D2D">
              <w:t>[26] 20.18</w:t>
            </w:r>
          </w:p>
        </w:tc>
        <w:tc>
          <w:tcPr>
            <w:tcW w:w="1021" w:type="dxa"/>
          </w:tcPr>
          <w:p w14:paraId="0717F7BF" w14:textId="77777777" w:rsidR="00897956" w:rsidRPr="00481D2D" w:rsidRDefault="00897956">
            <w:pPr>
              <w:pStyle w:val="TAL"/>
            </w:pPr>
            <w:r w:rsidRPr="00481D2D">
              <w:t>m</w:t>
            </w:r>
          </w:p>
        </w:tc>
        <w:tc>
          <w:tcPr>
            <w:tcW w:w="1021" w:type="dxa"/>
          </w:tcPr>
          <w:p w14:paraId="3D87FC8E" w14:textId="77777777" w:rsidR="00897956" w:rsidRPr="00481D2D" w:rsidRDefault="00897956">
            <w:pPr>
              <w:pStyle w:val="TAL"/>
            </w:pPr>
            <w:r w:rsidRPr="00481D2D">
              <w:t>m</w:t>
            </w:r>
          </w:p>
        </w:tc>
        <w:tc>
          <w:tcPr>
            <w:tcW w:w="1021" w:type="dxa"/>
          </w:tcPr>
          <w:p w14:paraId="24F0A6D5" w14:textId="77777777" w:rsidR="00897956" w:rsidRPr="00481D2D" w:rsidRDefault="00897956">
            <w:pPr>
              <w:pStyle w:val="TAL"/>
            </w:pPr>
            <w:r w:rsidRPr="00481D2D">
              <w:t>[26] 20.18</w:t>
            </w:r>
          </w:p>
        </w:tc>
        <w:tc>
          <w:tcPr>
            <w:tcW w:w="1021" w:type="dxa"/>
          </w:tcPr>
          <w:p w14:paraId="3F3D0BA7" w14:textId="77777777" w:rsidR="00897956" w:rsidRPr="00481D2D" w:rsidRDefault="00897956">
            <w:pPr>
              <w:pStyle w:val="TAL"/>
            </w:pPr>
            <w:proofErr w:type="spellStart"/>
            <w:r w:rsidRPr="00481D2D">
              <w:t>i</w:t>
            </w:r>
            <w:proofErr w:type="spellEnd"/>
          </w:p>
        </w:tc>
        <w:tc>
          <w:tcPr>
            <w:tcW w:w="1021" w:type="dxa"/>
          </w:tcPr>
          <w:p w14:paraId="23F4CA14" w14:textId="77777777" w:rsidR="00897956" w:rsidRPr="00481D2D" w:rsidRDefault="00897956">
            <w:pPr>
              <w:pStyle w:val="TAL"/>
            </w:pPr>
            <w:proofErr w:type="spellStart"/>
            <w:r w:rsidRPr="00481D2D">
              <w:t>i</w:t>
            </w:r>
            <w:proofErr w:type="spellEnd"/>
          </w:p>
        </w:tc>
      </w:tr>
      <w:tr w:rsidR="00276E34" w:rsidRPr="00481D2D" w14:paraId="3D937F55" w14:textId="77777777" w:rsidTr="00A123AE">
        <w:tc>
          <w:tcPr>
            <w:tcW w:w="851" w:type="dxa"/>
            <w:tcBorders>
              <w:top w:val="single" w:sz="4" w:space="0" w:color="auto"/>
              <w:left w:val="single" w:sz="4" w:space="0" w:color="auto"/>
              <w:bottom w:val="single" w:sz="4" w:space="0" w:color="auto"/>
              <w:right w:val="single" w:sz="4" w:space="0" w:color="auto"/>
            </w:tcBorders>
          </w:tcPr>
          <w:p w14:paraId="736EB736"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79778F25"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7ABB85D5"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070A4547"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01062E0"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7FADFA0C"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505E93EC"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75D9E6C" w14:textId="77777777" w:rsidR="00276E34" w:rsidRPr="00481D2D" w:rsidRDefault="00276E34" w:rsidP="00A123AE">
            <w:pPr>
              <w:pStyle w:val="TAL"/>
            </w:pPr>
            <w:r w:rsidRPr="00481D2D">
              <w:t>c1</w:t>
            </w:r>
          </w:p>
        </w:tc>
      </w:tr>
      <w:tr w:rsidR="00276E34" w:rsidRPr="00481D2D" w14:paraId="3F748C11" w14:textId="77777777" w:rsidTr="00A123AE">
        <w:tc>
          <w:tcPr>
            <w:tcW w:w="9642" w:type="dxa"/>
            <w:gridSpan w:val="8"/>
          </w:tcPr>
          <w:p w14:paraId="5E88C182"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752E3AF8" w14:textId="77777777" w:rsidR="00897956" w:rsidRPr="00481D2D" w:rsidRDefault="00897956">
      <w:pPr>
        <w:keepNext/>
        <w:keepLines/>
      </w:pPr>
    </w:p>
    <w:p w14:paraId="09993149" w14:textId="77777777" w:rsidR="00897956" w:rsidRPr="00481D2D" w:rsidRDefault="00897956">
      <w:pPr>
        <w:keepNext/>
        <w:keepLines/>
      </w:pPr>
      <w:r w:rsidRPr="00481D2D">
        <w:t>Prerequisite A.163/19 - - REGISTER response</w:t>
      </w:r>
    </w:p>
    <w:p w14:paraId="5504744B" w14:textId="77777777" w:rsidR="00897956" w:rsidRPr="00481D2D" w:rsidRDefault="00897956">
      <w:pPr>
        <w:keepNext/>
        <w:keepLines/>
      </w:pPr>
      <w:r w:rsidRPr="00481D2D">
        <w:t>Prerequisite: A.164/103 OR A.164/35 - - Additional for 3xx or 485 (Ambiguous) response</w:t>
      </w:r>
    </w:p>
    <w:p w14:paraId="26EE329F" w14:textId="77777777" w:rsidR="00897956" w:rsidRPr="00481D2D" w:rsidRDefault="00897956">
      <w:pPr>
        <w:pStyle w:val="TH"/>
      </w:pPr>
      <w:bookmarkStart w:id="3508" w:name="_CRTableA_280"/>
      <w:r w:rsidRPr="00481D2D">
        <w:t>Table </w:t>
      </w:r>
      <w:bookmarkEnd w:id="3508"/>
      <w:r w:rsidRPr="00481D2D">
        <w:t>A.280: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51D4819" w14:textId="77777777">
        <w:trPr>
          <w:cantSplit/>
        </w:trPr>
        <w:tc>
          <w:tcPr>
            <w:tcW w:w="851" w:type="dxa"/>
            <w:vMerge w:val="restart"/>
          </w:tcPr>
          <w:p w14:paraId="1B18BB48" w14:textId="77777777" w:rsidR="00897956" w:rsidRPr="00481D2D" w:rsidRDefault="00897956">
            <w:pPr>
              <w:pStyle w:val="TAH"/>
            </w:pPr>
            <w:r w:rsidRPr="00481D2D">
              <w:t>Item</w:t>
            </w:r>
          </w:p>
        </w:tc>
        <w:tc>
          <w:tcPr>
            <w:tcW w:w="2665" w:type="dxa"/>
            <w:vMerge w:val="restart"/>
          </w:tcPr>
          <w:p w14:paraId="1ED57181" w14:textId="77777777" w:rsidR="00897956" w:rsidRPr="00481D2D" w:rsidRDefault="00897956">
            <w:pPr>
              <w:pStyle w:val="TAH"/>
            </w:pPr>
            <w:r w:rsidRPr="00481D2D">
              <w:t>Header</w:t>
            </w:r>
            <w:r w:rsidR="00A66FB7" w:rsidRPr="00481D2D">
              <w:t xml:space="preserve"> field</w:t>
            </w:r>
          </w:p>
        </w:tc>
        <w:tc>
          <w:tcPr>
            <w:tcW w:w="3063" w:type="dxa"/>
            <w:gridSpan w:val="3"/>
          </w:tcPr>
          <w:p w14:paraId="7D702C1D" w14:textId="77777777" w:rsidR="00897956" w:rsidRPr="00481D2D" w:rsidRDefault="00897956">
            <w:pPr>
              <w:pStyle w:val="TAH"/>
            </w:pPr>
            <w:r w:rsidRPr="00481D2D">
              <w:t>Sending</w:t>
            </w:r>
          </w:p>
        </w:tc>
        <w:tc>
          <w:tcPr>
            <w:tcW w:w="3063" w:type="dxa"/>
            <w:gridSpan w:val="3"/>
          </w:tcPr>
          <w:p w14:paraId="535954F6" w14:textId="77777777" w:rsidR="00897956" w:rsidRPr="00481D2D" w:rsidRDefault="00897956">
            <w:pPr>
              <w:pStyle w:val="TAH"/>
              <w:rPr>
                <w:b w:val="0"/>
              </w:rPr>
            </w:pPr>
            <w:r w:rsidRPr="00481D2D">
              <w:t>Receiving</w:t>
            </w:r>
          </w:p>
        </w:tc>
      </w:tr>
      <w:tr w:rsidR="00897956" w:rsidRPr="00481D2D" w14:paraId="57E1AB69" w14:textId="77777777">
        <w:trPr>
          <w:cantSplit/>
        </w:trPr>
        <w:tc>
          <w:tcPr>
            <w:tcW w:w="851" w:type="dxa"/>
            <w:vMerge/>
          </w:tcPr>
          <w:p w14:paraId="6F639BAE" w14:textId="77777777" w:rsidR="00897956" w:rsidRPr="00481D2D" w:rsidRDefault="00897956">
            <w:pPr>
              <w:pStyle w:val="TAH"/>
            </w:pPr>
          </w:p>
        </w:tc>
        <w:tc>
          <w:tcPr>
            <w:tcW w:w="2665" w:type="dxa"/>
            <w:vMerge/>
          </w:tcPr>
          <w:p w14:paraId="5B584FAE" w14:textId="77777777" w:rsidR="00897956" w:rsidRPr="00481D2D" w:rsidRDefault="00897956">
            <w:pPr>
              <w:pStyle w:val="TAH"/>
            </w:pPr>
          </w:p>
        </w:tc>
        <w:tc>
          <w:tcPr>
            <w:tcW w:w="1021" w:type="dxa"/>
          </w:tcPr>
          <w:p w14:paraId="65F5AE96" w14:textId="77777777" w:rsidR="00897956" w:rsidRPr="00481D2D" w:rsidRDefault="00897956">
            <w:pPr>
              <w:pStyle w:val="TAH"/>
            </w:pPr>
            <w:r w:rsidRPr="00481D2D">
              <w:t>Ref.</w:t>
            </w:r>
          </w:p>
        </w:tc>
        <w:tc>
          <w:tcPr>
            <w:tcW w:w="1021" w:type="dxa"/>
          </w:tcPr>
          <w:p w14:paraId="1D378B4F" w14:textId="77777777" w:rsidR="00897956" w:rsidRPr="00481D2D" w:rsidRDefault="00897956">
            <w:pPr>
              <w:pStyle w:val="TAH"/>
            </w:pPr>
            <w:r w:rsidRPr="00481D2D">
              <w:t>RFC status</w:t>
            </w:r>
          </w:p>
        </w:tc>
        <w:tc>
          <w:tcPr>
            <w:tcW w:w="1021" w:type="dxa"/>
          </w:tcPr>
          <w:p w14:paraId="76E80EDE" w14:textId="77777777" w:rsidR="00897956" w:rsidRPr="00481D2D" w:rsidRDefault="00897956">
            <w:pPr>
              <w:pStyle w:val="TAH"/>
            </w:pPr>
            <w:r w:rsidRPr="00481D2D">
              <w:t>Profile status</w:t>
            </w:r>
          </w:p>
        </w:tc>
        <w:tc>
          <w:tcPr>
            <w:tcW w:w="1021" w:type="dxa"/>
          </w:tcPr>
          <w:p w14:paraId="3F8F4B31" w14:textId="77777777" w:rsidR="00897956" w:rsidRPr="00481D2D" w:rsidRDefault="00897956">
            <w:pPr>
              <w:pStyle w:val="TAH"/>
            </w:pPr>
            <w:r w:rsidRPr="00481D2D">
              <w:t>Ref.</w:t>
            </w:r>
          </w:p>
        </w:tc>
        <w:tc>
          <w:tcPr>
            <w:tcW w:w="1021" w:type="dxa"/>
          </w:tcPr>
          <w:p w14:paraId="77446A0B" w14:textId="77777777" w:rsidR="00897956" w:rsidRPr="00481D2D" w:rsidRDefault="00897956">
            <w:pPr>
              <w:pStyle w:val="TAH"/>
            </w:pPr>
            <w:r w:rsidRPr="00481D2D">
              <w:t>RFC status</w:t>
            </w:r>
          </w:p>
        </w:tc>
        <w:tc>
          <w:tcPr>
            <w:tcW w:w="1021" w:type="dxa"/>
          </w:tcPr>
          <w:p w14:paraId="16A520A2" w14:textId="77777777" w:rsidR="00897956" w:rsidRPr="00481D2D" w:rsidRDefault="00897956">
            <w:pPr>
              <w:pStyle w:val="TAH"/>
            </w:pPr>
            <w:r w:rsidRPr="00481D2D">
              <w:t>Profile status</w:t>
            </w:r>
          </w:p>
        </w:tc>
      </w:tr>
      <w:tr w:rsidR="00897956" w:rsidRPr="00481D2D" w14:paraId="0F46AC17" w14:textId="77777777">
        <w:tc>
          <w:tcPr>
            <w:tcW w:w="851" w:type="dxa"/>
          </w:tcPr>
          <w:p w14:paraId="0779BCB4" w14:textId="77777777" w:rsidR="00897956" w:rsidRPr="00481D2D" w:rsidRDefault="00897956">
            <w:pPr>
              <w:pStyle w:val="TAL"/>
            </w:pPr>
            <w:r w:rsidRPr="00481D2D">
              <w:t>3</w:t>
            </w:r>
          </w:p>
        </w:tc>
        <w:tc>
          <w:tcPr>
            <w:tcW w:w="2665" w:type="dxa"/>
          </w:tcPr>
          <w:p w14:paraId="64490BE5" w14:textId="77777777" w:rsidR="00897956" w:rsidRPr="00481D2D" w:rsidRDefault="00897956">
            <w:pPr>
              <w:pStyle w:val="TAL"/>
            </w:pPr>
            <w:r w:rsidRPr="00481D2D">
              <w:t>Contact</w:t>
            </w:r>
          </w:p>
        </w:tc>
        <w:tc>
          <w:tcPr>
            <w:tcW w:w="1021" w:type="dxa"/>
          </w:tcPr>
          <w:p w14:paraId="615A4D78" w14:textId="77777777" w:rsidR="00897956" w:rsidRPr="00481D2D" w:rsidRDefault="00897956">
            <w:pPr>
              <w:pStyle w:val="TAL"/>
            </w:pPr>
            <w:r w:rsidRPr="00481D2D">
              <w:t>[26] 20.10</w:t>
            </w:r>
          </w:p>
        </w:tc>
        <w:tc>
          <w:tcPr>
            <w:tcW w:w="1021" w:type="dxa"/>
          </w:tcPr>
          <w:p w14:paraId="605AE968" w14:textId="77777777" w:rsidR="00897956" w:rsidRPr="00481D2D" w:rsidRDefault="00897956">
            <w:pPr>
              <w:pStyle w:val="TAL"/>
            </w:pPr>
            <w:r w:rsidRPr="00481D2D">
              <w:t>m</w:t>
            </w:r>
          </w:p>
        </w:tc>
        <w:tc>
          <w:tcPr>
            <w:tcW w:w="1021" w:type="dxa"/>
          </w:tcPr>
          <w:p w14:paraId="1AB91B71" w14:textId="77777777" w:rsidR="00897956" w:rsidRPr="00481D2D" w:rsidRDefault="00897956">
            <w:pPr>
              <w:pStyle w:val="TAL"/>
            </w:pPr>
            <w:r w:rsidRPr="00481D2D">
              <w:t>m</w:t>
            </w:r>
          </w:p>
        </w:tc>
        <w:tc>
          <w:tcPr>
            <w:tcW w:w="1021" w:type="dxa"/>
          </w:tcPr>
          <w:p w14:paraId="4A5E7DAA" w14:textId="77777777" w:rsidR="00897956" w:rsidRPr="00481D2D" w:rsidRDefault="00897956">
            <w:pPr>
              <w:pStyle w:val="TAL"/>
            </w:pPr>
            <w:r w:rsidRPr="00481D2D">
              <w:t>[26] 20.10</w:t>
            </w:r>
          </w:p>
        </w:tc>
        <w:tc>
          <w:tcPr>
            <w:tcW w:w="1021" w:type="dxa"/>
          </w:tcPr>
          <w:p w14:paraId="2607C4C4" w14:textId="77777777" w:rsidR="00897956" w:rsidRPr="00481D2D" w:rsidRDefault="00897956">
            <w:pPr>
              <w:pStyle w:val="TAL"/>
            </w:pPr>
            <w:r w:rsidRPr="00481D2D">
              <w:t>c2</w:t>
            </w:r>
          </w:p>
        </w:tc>
        <w:tc>
          <w:tcPr>
            <w:tcW w:w="1021" w:type="dxa"/>
          </w:tcPr>
          <w:p w14:paraId="13145D29" w14:textId="77777777" w:rsidR="00897956" w:rsidRPr="00481D2D" w:rsidRDefault="00897956">
            <w:pPr>
              <w:pStyle w:val="TAL"/>
            </w:pPr>
            <w:r w:rsidRPr="00481D2D">
              <w:t>c2</w:t>
            </w:r>
          </w:p>
        </w:tc>
      </w:tr>
      <w:tr w:rsidR="00897956" w:rsidRPr="00481D2D" w14:paraId="53A289D4" w14:textId="77777777">
        <w:trPr>
          <w:cantSplit/>
        </w:trPr>
        <w:tc>
          <w:tcPr>
            <w:tcW w:w="9642" w:type="dxa"/>
            <w:gridSpan w:val="8"/>
          </w:tcPr>
          <w:p w14:paraId="254498B1" w14:textId="77777777" w:rsidR="00897956" w:rsidRPr="00481D2D" w:rsidRDefault="00897956">
            <w:pPr>
              <w:pStyle w:val="TAN"/>
            </w:pPr>
            <w:r w:rsidRPr="00481D2D">
              <w:t>c2:</w:t>
            </w:r>
            <w:r w:rsidRPr="00481D2D">
              <w:tab/>
              <w:t xml:space="preserve">IF A.162/19E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deleting Contact headers.</w:t>
            </w:r>
          </w:p>
        </w:tc>
      </w:tr>
    </w:tbl>
    <w:p w14:paraId="1D8E6774" w14:textId="77777777" w:rsidR="00897956" w:rsidRPr="00481D2D" w:rsidRDefault="00897956"/>
    <w:p w14:paraId="7B239405" w14:textId="77777777" w:rsidR="00897956" w:rsidRPr="00481D2D" w:rsidRDefault="00897956">
      <w:pPr>
        <w:keepNext/>
        <w:keepLines/>
      </w:pPr>
      <w:r w:rsidRPr="00481D2D">
        <w:t>Prerequisite A.163/19 - - REGISTER response</w:t>
      </w:r>
    </w:p>
    <w:p w14:paraId="1EF27D94" w14:textId="77777777" w:rsidR="00897956" w:rsidRPr="00481D2D" w:rsidRDefault="00897956">
      <w:pPr>
        <w:keepNext/>
        <w:keepLines/>
      </w:pPr>
      <w:r w:rsidRPr="00481D2D">
        <w:t>Prerequisite: A.164/14 - - Additional for 401 (Unauthorized) response</w:t>
      </w:r>
    </w:p>
    <w:p w14:paraId="57C850AF" w14:textId="77777777" w:rsidR="00897956" w:rsidRPr="00481D2D" w:rsidRDefault="00897956">
      <w:pPr>
        <w:pStyle w:val="TH"/>
      </w:pPr>
      <w:bookmarkStart w:id="3509" w:name="_CRTableA_281"/>
      <w:r w:rsidRPr="00481D2D">
        <w:t>Table </w:t>
      </w:r>
      <w:bookmarkEnd w:id="3509"/>
      <w:r w:rsidRPr="00481D2D">
        <w:t>A.281: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ECCB25B" w14:textId="77777777">
        <w:trPr>
          <w:cantSplit/>
        </w:trPr>
        <w:tc>
          <w:tcPr>
            <w:tcW w:w="851" w:type="dxa"/>
            <w:vMerge w:val="restart"/>
          </w:tcPr>
          <w:p w14:paraId="3ACC3313" w14:textId="77777777" w:rsidR="00897956" w:rsidRPr="00481D2D" w:rsidRDefault="00897956">
            <w:pPr>
              <w:pStyle w:val="TAH"/>
            </w:pPr>
            <w:r w:rsidRPr="00481D2D">
              <w:t>Item</w:t>
            </w:r>
          </w:p>
        </w:tc>
        <w:tc>
          <w:tcPr>
            <w:tcW w:w="2665" w:type="dxa"/>
            <w:vMerge w:val="restart"/>
          </w:tcPr>
          <w:p w14:paraId="46D03027" w14:textId="77777777" w:rsidR="00897956" w:rsidRPr="00481D2D" w:rsidRDefault="00897956">
            <w:pPr>
              <w:pStyle w:val="TAH"/>
            </w:pPr>
            <w:r w:rsidRPr="00481D2D">
              <w:t>Header</w:t>
            </w:r>
            <w:r w:rsidR="00A66FB7" w:rsidRPr="00481D2D">
              <w:t xml:space="preserve"> field</w:t>
            </w:r>
          </w:p>
        </w:tc>
        <w:tc>
          <w:tcPr>
            <w:tcW w:w="3063" w:type="dxa"/>
            <w:gridSpan w:val="3"/>
          </w:tcPr>
          <w:p w14:paraId="3BD41040" w14:textId="77777777" w:rsidR="00897956" w:rsidRPr="00481D2D" w:rsidRDefault="00897956">
            <w:pPr>
              <w:pStyle w:val="TAH"/>
            </w:pPr>
            <w:r w:rsidRPr="00481D2D">
              <w:t>Sending</w:t>
            </w:r>
          </w:p>
        </w:tc>
        <w:tc>
          <w:tcPr>
            <w:tcW w:w="3063" w:type="dxa"/>
            <w:gridSpan w:val="3"/>
          </w:tcPr>
          <w:p w14:paraId="5180370C" w14:textId="77777777" w:rsidR="00897956" w:rsidRPr="00481D2D" w:rsidRDefault="00897956">
            <w:pPr>
              <w:pStyle w:val="TAH"/>
              <w:rPr>
                <w:b w:val="0"/>
              </w:rPr>
            </w:pPr>
            <w:r w:rsidRPr="00481D2D">
              <w:t>Receiving</w:t>
            </w:r>
          </w:p>
        </w:tc>
      </w:tr>
      <w:tr w:rsidR="00897956" w:rsidRPr="00481D2D" w14:paraId="19CE3B73" w14:textId="77777777">
        <w:trPr>
          <w:cantSplit/>
        </w:trPr>
        <w:tc>
          <w:tcPr>
            <w:tcW w:w="851" w:type="dxa"/>
            <w:vMerge/>
          </w:tcPr>
          <w:p w14:paraId="4DE33595" w14:textId="77777777" w:rsidR="00897956" w:rsidRPr="00481D2D" w:rsidRDefault="00897956">
            <w:pPr>
              <w:pStyle w:val="TAH"/>
            </w:pPr>
          </w:p>
        </w:tc>
        <w:tc>
          <w:tcPr>
            <w:tcW w:w="2665" w:type="dxa"/>
            <w:vMerge/>
          </w:tcPr>
          <w:p w14:paraId="208B7DE2" w14:textId="77777777" w:rsidR="00897956" w:rsidRPr="00481D2D" w:rsidRDefault="00897956">
            <w:pPr>
              <w:pStyle w:val="TAH"/>
            </w:pPr>
          </w:p>
        </w:tc>
        <w:tc>
          <w:tcPr>
            <w:tcW w:w="1021" w:type="dxa"/>
          </w:tcPr>
          <w:p w14:paraId="2268F808" w14:textId="77777777" w:rsidR="00897956" w:rsidRPr="00481D2D" w:rsidRDefault="00897956">
            <w:pPr>
              <w:pStyle w:val="TAH"/>
            </w:pPr>
            <w:r w:rsidRPr="00481D2D">
              <w:t>Ref.</w:t>
            </w:r>
          </w:p>
        </w:tc>
        <w:tc>
          <w:tcPr>
            <w:tcW w:w="1021" w:type="dxa"/>
          </w:tcPr>
          <w:p w14:paraId="300015D6" w14:textId="77777777" w:rsidR="00897956" w:rsidRPr="00481D2D" w:rsidRDefault="00897956">
            <w:pPr>
              <w:pStyle w:val="TAH"/>
            </w:pPr>
            <w:r w:rsidRPr="00481D2D">
              <w:t>RFC status</w:t>
            </w:r>
          </w:p>
        </w:tc>
        <w:tc>
          <w:tcPr>
            <w:tcW w:w="1021" w:type="dxa"/>
          </w:tcPr>
          <w:p w14:paraId="0E527ECC" w14:textId="77777777" w:rsidR="00897956" w:rsidRPr="00481D2D" w:rsidRDefault="00897956">
            <w:pPr>
              <w:pStyle w:val="TAH"/>
            </w:pPr>
            <w:r w:rsidRPr="00481D2D">
              <w:t>Profile status</w:t>
            </w:r>
          </w:p>
        </w:tc>
        <w:tc>
          <w:tcPr>
            <w:tcW w:w="1021" w:type="dxa"/>
          </w:tcPr>
          <w:p w14:paraId="0DD7199A" w14:textId="77777777" w:rsidR="00897956" w:rsidRPr="00481D2D" w:rsidRDefault="00897956">
            <w:pPr>
              <w:pStyle w:val="TAH"/>
            </w:pPr>
            <w:r w:rsidRPr="00481D2D">
              <w:t>Ref.</w:t>
            </w:r>
          </w:p>
        </w:tc>
        <w:tc>
          <w:tcPr>
            <w:tcW w:w="1021" w:type="dxa"/>
          </w:tcPr>
          <w:p w14:paraId="0FFDD2FC" w14:textId="77777777" w:rsidR="00897956" w:rsidRPr="00481D2D" w:rsidRDefault="00897956">
            <w:pPr>
              <w:pStyle w:val="TAH"/>
            </w:pPr>
            <w:r w:rsidRPr="00481D2D">
              <w:t>RFC status</w:t>
            </w:r>
          </w:p>
        </w:tc>
        <w:tc>
          <w:tcPr>
            <w:tcW w:w="1021" w:type="dxa"/>
          </w:tcPr>
          <w:p w14:paraId="1793BD34" w14:textId="77777777" w:rsidR="00897956" w:rsidRPr="00481D2D" w:rsidRDefault="00897956">
            <w:pPr>
              <w:pStyle w:val="TAH"/>
            </w:pPr>
            <w:r w:rsidRPr="00481D2D">
              <w:t>Profile status</w:t>
            </w:r>
          </w:p>
        </w:tc>
      </w:tr>
      <w:tr w:rsidR="00897956" w:rsidRPr="00481D2D" w14:paraId="65640D63" w14:textId="77777777">
        <w:tc>
          <w:tcPr>
            <w:tcW w:w="851" w:type="dxa"/>
          </w:tcPr>
          <w:p w14:paraId="17CB702A" w14:textId="77777777" w:rsidR="00897956" w:rsidRPr="00481D2D" w:rsidRDefault="00897956">
            <w:pPr>
              <w:pStyle w:val="TAL"/>
            </w:pPr>
            <w:r w:rsidRPr="00481D2D">
              <w:t>4</w:t>
            </w:r>
          </w:p>
        </w:tc>
        <w:tc>
          <w:tcPr>
            <w:tcW w:w="2665" w:type="dxa"/>
          </w:tcPr>
          <w:p w14:paraId="729AB660" w14:textId="77777777" w:rsidR="00897956" w:rsidRPr="00481D2D" w:rsidRDefault="00897956">
            <w:pPr>
              <w:pStyle w:val="TAL"/>
            </w:pPr>
            <w:r w:rsidRPr="00481D2D">
              <w:t>Proxy-Authenticate</w:t>
            </w:r>
          </w:p>
        </w:tc>
        <w:tc>
          <w:tcPr>
            <w:tcW w:w="1021" w:type="dxa"/>
          </w:tcPr>
          <w:p w14:paraId="345366C7" w14:textId="77777777" w:rsidR="00897956" w:rsidRPr="00481D2D" w:rsidRDefault="00897956">
            <w:pPr>
              <w:pStyle w:val="TAL"/>
            </w:pPr>
            <w:r w:rsidRPr="00481D2D">
              <w:t>[26] 20.27</w:t>
            </w:r>
          </w:p>
        </w:tc>
        <w:tc>
          <w:tcPr>
            <w:tcW w:w="1021" w:type="dxa"/>
          </w:tcPr>
          <w:p w14:paraId="7E9ABB54" w14:textId="77777777" w:rsidR="00897956" w:rsidRPr="00481D2D" w:rsidRDefault="00897956">
            <w:pPr>
              <w:pStyle w:val="TAL"/>
            </w:pPr>
            <w:r w:rsidRPr="00481D2D">
              <w:t>m</w:t>
            </w:r>
          </w:p>
        </w:tc>
        <w:tc>
          <w:tcPr>
            <w:tcW w:w="1021" w:type="dxa"/>
          </w:tcPr>
          <w:p w14:paraId="111179F5" w14:textId="77777777" w:rsidR="00897956" w:rsidRPr="00481D2D" w:rsidRDefault="00897956">
            <w:pPr>
              <w:pStyle w:val="TAL"/>
            </w:pPr>
            <w:r w:rsidRPr="00481D2D">
              <w:t>m</w:t>
            </w:r>
          </w:p>
        </w:tc>
        <w:tc>
          <w:tcPr>
            <w:tcW w:w="1021" w:type="dxa"/>
          </w:tcPr>
          <w:p w14:paraId="668069F8" w14:textId="77777777" w:rsidR="00897956" w:rsidRPr="00481D2D" w:rsidRDefault="00897956">
            <w:pPr>
              <w:pStyle w:val="TAL"/>
            </w:pPr>
            <w:r w:rsidRPr="00481D2D">
              <w:t>[26] 20.27</w:t>
            </w:r>
          </w:p>
        </w:tc>
        <w:tc>
          <w:tcPr>
            <w:tcW w:w="1021" w:type="dxa"/>
          </w:tcPr>
          <w:p w14:paraId="676E313F" w14:textId="77777777" w:rsidR="00897956" w:rsidRPr="00481D2D" w:rsidRDefault="00897956">
            <w:pPr>
              <w:pStyle w:val="TAL"/>
            </w:pPr>
            <w:r w:rsidRPr="00481D2D">
              <w:t>m</w:t>
            </w:r>
          </w:p>
        </w:tc>
        <w:tc>
          <w:tcPr>
            <w:tcW w:w="1021" w:type="dxa"/>
          </w:tcPr>
          <w:p w14:paraId="09643C25" w14:textId="77777777" w:rsidR="00897956" w:rsidRPr="00481D2D" w:rsidRDefault="00897956">
            <w:pPr>
              <w:pStyle w:val="TAL"/>
            </w:pPr>
            <w:r w:rsidRPr="00481D2D">
              <w:t>m</w:t>
            </w:r>
          </w:p>
        </w:tc>
      </w:tr>
      <w:tr w:rsidR="00897956" w:rsidRPr="00481D2D" w14:paraId="31218D1D" w14:textId="77777777">
        <w:tc>
          <w:tcPr>
            <w:tcW w:w="851" w:type="dxa"/>
          </w:tcPr>
          <w:p w14:paraId="4A6286C6" w14:textId="77777777" w:rsidR="00897956" w:rsidRPr="00481D2D" w:rsidRDefault="00897956">
            <w:pPr>
              <w:pStyle w:val="TAL"/>
            </w:pPr>
            <w:r w:rsidRPr="00481D2D">
              <w:t>6</w:t>
            </w:r>
          </w:p>
        </w:tc>
        <w:tc>
          <w:tcPr>
            <w:tcW w:w="2665" w:type="dxa"/>
          </w:tcPr>
          <w:p w14:paraId="40D944C7" w14:textId="77777777" w:rsidR="00897956" w:rsidRPr="00481D2D" w:rsidRDefault="00897956">
            <w:pPr>
              <w:pStyle w:val="TAL"/>
            </w:pPr>
            <w:r w:rsidRPr="00481D2D">
              <w:t>Security-Server</w:t>
            </w:r>
          </w:p>
        </w:tc>
        <w:tc>
          <w:tcPr>
            <w:tcW w:w="1021" w:type="dxa"/>
          </w:tcPr>
          <w:p w14:paraId="6A3060E1" w14:textId="77777777" w:rsidR="00897956" w:rsidRPr="00481D2D" w:rsidRDefault="00897956">
            <w:pPr>
              <w:pStyle w:val="TAL"/>
            </w:pPr>
            <w:r w:rsidRPr="00481D2D">
              <w:t>[48] 2</w:t>
            </w:r>
          </w:p>
        </w:tc>
        <w:tc>
          <w:tcPr>
            <w:tcW w:w="1021" w:type="dxa"/>
          </w:tcPr>
          <w:p w14:paraId="5D0188BB" w14:textId="77777777" w:rsidR="00897956" w:rsidRPr="00481D2D" w:rsidRDefault="00897956">
            <w:pPr>
              <w:pStyle w:val="TAL"/>
            </w:pPr>
            <w:r w:rsidRPr="00481D2D">
              <w:t>x</w:t>
            </w:r>
          </w:p>
        </w:tc>
        <w:tc>
          <w:tcPr>
            <w:tcW w:w="1021" w:type="dxa"/>
          </w:tcPr>
          <w:p w14:paraId="1EE7447A" w14:textId="77777777" w:rsidR="00897956" w:rsidRPr="00481D2D" w:rsidRDefault="00897956">
            <w:pPr>
              <w:pStyle w:val="TAL"/>
            </w:pPr>
            <w:r w:rsidRPr="00481D2D">
              <w:t>c1</w:t>
            </w:r>
          </w:p>
        </w:tc>
        <w:tc>
          <w:tcPr>
            <w:tcW w:w="1021" w:type="dxa"/>
          </w:tcPr>
          <w:p w14:paraId="293ACE4B" w14:textId="77777777" w:rsidR="00897956" w:rsidRPr="00481D2D" w:rsidRDefault="00897956">
            <w:pPr>
              <w:pStyle w:val="TAL"/>
            </w:pPr>
            <w:r w:rsidRPr="00481D2D">
              <w:t>[48] 2</w:t>
            </w:r>
          </w:p>
        </w:tc>
        <w:tc>
          <w:tcPr>
            <w:tcW w:w="1021" w:type="dxa"/>
          </w:tcPr>
          <w:p w14:paraId="5008E225" w14:textId="77777777" w:rsidR="00897956" w:rsidRPr="00481D2D" w:rsidRDefault="00897956">
            <w:pPr>
              <w:pStyle w:val="TAL"/>
            </w:pPr>
            <w:r w:rsidRPr="00481D2D">
              <w:t>n/a</w:t>
            </w:r>
          </w:p>
        </w:tc>
        <w:tc>
          <w:tcPr>
            <w:tcW w:w="1021" w:type="dxa"/>
          </w:tcPr>
          <w:p w14:paraId="7FD8898B" w14:textId="77777777" w:rsidR="00897956" w:rsidRPr="00481D2D" w:rsidRDefault="00897956">
            <w:pPr>
              <w:pStyle w:val="TAL"/>
            </w:pPr>
            <w:r w:rsidRPr="00481D2D">
              <w:t>n/a</w:t>
            </w:r>
          </w:p>
        </w:tc>
      </w:tr>
      <w:tr w:rsidR="00897956" w:rsidRPr="00481D2D" w14:paraId="6101DF50" w14:textId="77777777">
        <w:tc>
          <w:tcPr>
            <w:tcW w:w="851" w:type="dxa"/>
          </w:tcPr>
          <w:p w14:paraId="6F2F4F80" w14:textId="77777777" w:rsidR="00897956" w:rsidRPr="00481D2D" w:rsidRDefault="00897956">
            <w:pPr>
              <w:pStyle w:val="TAL"/>
            </w:pPr>
            <w:r w:rsidRPr="00481D2D">
              <w:t>10</w:t>
            </w:r>
          </w:p>
        </w:tc>
        <w:tc>
          <w:tcPr>
            <w:tcW w:w="2665" w:type="dxa"/>
          </w:tcPr>
          <w:p w14:paraId="0509C3A9"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62A3DC12" w14:textId="77777777" w:rsidR="00897956" w:rsidRPr="00481D2D" w:rsidRDefault="00897956">
            <w:pPr>
              <w:pStyle w:val="TAL"/>
            </w:pPr>
            <w:r w:rsidRPr="00481D2D">
              <w:t>[26] 20.44</w:t>
            </w:r>
          </w:p>
        </w:tc>
        <w:tc>
          <w:tcPr>
            <w:tcW w:w="1021" w:type="dxa"/>
          </w:tcPr>
          <w:p w14:paraId="433E88CA" w14:textId="77777777" w:rsidR="00897956" w:rsidRPr="00481D2D" w:rsidRDefault="00897956">
            <w:pPr>
              <w:pStyle w:val="TAL"/>
            </w:pPr>
            <w:r w:rsidRPr="00481D2D">
              <w:t>m</w:t>
            </w:r>
          </w:p>
        </w:tc>
        <w:tc>
          <w:tcPr>
            <w:tcW w:w="1021" w:type="dxa"/>
          </w:tcPr>
          <w:p w14:paraId="51127696" w14:textId="77777777" w:rsidR="00897956" w:rsidRPr="00481D2D" w:rsidRDefault="00897956">
            <w:pPr>
              <w:pStyle w:val="TAL"/>
            </w:pPr>
            <w:r w:rsidRPr="00481D2D">
              <w:t>m</w:t>
            </w:r>
          </w:p>
        </w:tc>
        <w:tc>
          <w:tcPr>
            <w:tcW w:w="1021" w:type="dxa"/>
          </w:tcPr>
          <w:p w14:paraId="4C5C4417" w14:textId="77777777" w:rsidR="00897956" w:rsidRPr="00481D2D" w:rsidRDefault="00897956">
            <w:pPr>
              <w:pStyle w:val="TAL"/>
            </w:pPr>
            <w:r w:rsidRPr="00481D2D">
              <w:t>[26] 20.44</w:t>
            </w:r>
          </w:p>
        </w:tc>
        <w:tc>
          <w:tcPr>
            <w:tcW w:w="1021" w:type="dxa"/>
          </w:tcPr>
          <w:p w14:paraId="0AACF9E7" w14:textId="77777777" w:rsidR="00897956" w:rsidRPr="00481D2D" w:rsidRDefault="00897956">
            <w:pPr>
              <w:pStyle w:val="TAL"/>
            </w:pPr>
            <w:proofErr w:type="spellStart"/>
            <w:r w:rsidRPr="00481D2D">
              <w:t>i</w:t>
            </w:r>
            <w:proofErr w:type="spellEnd"/>
          </w:p>
        </w:tc>
        <w:tc>
          <w:tcPr>
            <w:tcW w:w="1021" w:type="dxa"/>
          </w:tcPr>
          <w:p w14:paraId="28FBDAB3" w14:textId="77777777" w:rsidR="00897956" w:rsidRPr="00481D2D" w:rsidRDefault="00897956">
            <w:pPr>
              <w:pStyle w:val="TAL"/>
            </w:pPr>
            <w:proofErr w:type="spellStart"/>
            <w:r w:rsidRPr="00481D2D">
              <w:t>i</w:t>
            </w:r>
            <w:proofErr w:type="spellEnd"/>
          </w:p>
        </w:tc>
      </w:tr>
      <w:tr w:rsidR="00897956" w:rsidRPr="00481D2D" w14:paraId="151EEA87" w14:textId="77777777">
        <w:trPr>
          <w:cantSplit/>
        </w:trPr>
        <w:tc>
          <w:tcPr>
            <w:tcW w:w="9642" w:type="dxa"/>
            <w:gridSpan w:val="8"/>
          </w:tcPr>
          <w:p w14:paraId="1FE0FB8C"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5E17E727" w14:textId="77777777" w:rsidR="00897956" w:rsidRPr="00481D2D" w:rsidRDefault="00897956"/>
    <w:p w14:paraId="560BA027" w14:textId="77777777" w:rsidR="00897956" w:rsidRPr="00481D2D" w:rsidRDefault="00897956">
      <w:pPr>
        <w:keepNext/>
        <w:keepLines/>
      </w:pPr>
      <w:r w:rsidRPr="00481D2D">
        <w:t>Prerequisite A.163/19 - - REGISTER response</w:t>
      </w:r>
    </w:p>
    <w:p w14:paraId="170BE1F8"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3DE8ACDA" w14:textId="77777777" w:rsidR="00897956" w:rsidRPr="00481D2D" w:rsidRDefault="00897956">
      <w:pPr>
        <w:pStyle w:val="TH"/>
      </w:pPr>
      <w:bookmarkStart w:id="3510" w:name="_CRTableA_282"/>
      <w:r w:rsidRPr="00481D2D">
        <w:t>Table </w:t>
      </w:r>
      <w:bookmarkEnd w:id="3510"/>
      <w:r w:rsidRPr="00481D2D">
        <w:t>A.282: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1EA0B58" w14:textId="77777777">
        <w:trPr>
          <w:cantSplit/>
        </w:trPr>
        <w:tc>
          <w:tcPr>
            <w:tcW w:w="851" w:type="dxa"/>
            <w:vMerge w:val="restart"/>
          </w:tcPr>
          <w:p w14:paraId="223C0528" w14:textId="77777777" w:rsidR="00897956" w:rsidRPr="00481D2D" w:rsidRDefault="00897956">
            <w:pPr>
              <w:pStyle w:val="TAH"/>
            </w:pPr>
            <w:r w:rsidRPr="00481D2D">
              <w:t>Item</w:t>
            </w:r>
          </w:p>
        </w:tc>
        <w:tc>
          <w:tcPr>
            <w:tcW w:w="2665" w:type="dxa"/>
            <w:vMerge w:val="restart"/>
          </w:tcPr>
          <w:p w14:paraId="739EA0D3" w14:textId="77777777" w:rsidR="00897956" w:rsidRPr="00481D2D" w:rsidRDefault="00897956">
            <w:pPr>
              <w:pStyle w:val="TAH"/>
            </w:pPr>
            <w:r w:rsidRPr="00481D2D">
              <w:t>Header</w:t>
            </w:r>
            <w:r w:rsidR="00A66FB7" w:rsidRPr="00481D2D">
              <w:t xml:space="preserve"> field</w:t>
            </w:r>
          </w:p>
        </w:tc>
        <w:tc>
          <w:tcPr>
            <w:tcW w:w="3063" w:type="dxa"/>
            <w:gridSpan w:val="3"/>
          </w:tcPr>
          <w:p w14:paraId="278CC1EE" w14:textId="77777777" w:rsidR="00897956" w:rsidRPr="00481D2D" w:rsidRDefault="00897956">
            <w:pPr>
              <w:pStyle w:val="TAH"/>
            </w:pPr>
            <w:r w:rsidRPr="00481D2D">
              <w:t>Sending</w:t>
            </w:r>
          </w:p>
        </w:tc>
        <w:tc>
          <w:tcPr>
            <w:tcW w:w="3063" w:type="dxa"/>
            <w:gridSpan w:val="3"/>
          </w:tcPr>
          <w:p w14:paraId="5DF883ED" w14:textId="77777777" w:rsidR="00897956" w:rsidRPr="00481D2D" w:rsidRDefault="00897956">
            <w:pPr>
              <w:pStyle w:val="TAH"/>
              <w:rPr>
                <w:b w:val="0"/>
              </w:rPr>
            </w:pPr>
            <w:r w:rsidRPr="00481D2D">
              <w:t>Receiving</w:t>
            </w:r>
          </w:p>
        </w:tc>
      </w:tr>
      <w:tr w:rsidR="00897956" w:rsidRPr="00481D2D" w14:paraId="7B3782FD" w14:textId="77777777">
        <w:trPr>
          <w:cantSplit/>
        </w:trPr>
        <w:tc>
          <w:tcPr>
            <w:tcW w:w="851" w:type="dxa"/>
            <w:vMerge/>
          </w:tcPr>
          <w:p w14:paraId="2AC1E631" w14:textId="77777777" w:rsidR="00897956" w:rsidRPr="00481D2D" w:rsidRDefault="00897956">
            <w:pPr>
              <w:pStyle w:val="TAH"/>
            </w:pPr>
          </w:p>
        </w:tc>
        <w:tc>
          <w:tcPr>
            <w:tcW w:w="2665" w:type="dxa"/>
            <w:vMerge/>
          </w:tcPr>
          <w:p w14:paraId="6BA8BA9E" w14:textId="77777777" w:rsidR="00897956" w:rsidRPr="00481D2D" w:rsidRDefault="00897956">
            <w:pPr>
              <w:pStyle w:val="TAH"/>
            </w:pPr>
          </w:p>
        </w:tc>
        <w:tc>
          <w:tcPr>
            <w:tcW w:w="1021" w:type="dxa"/>
          </w:tcPr>
          <w:p w14:paraId="430C30EA" w14:textId="77777777" w:rsidR="00897956" w:rsidRPr="00481D2D" w:rsidRDefault="00897956">
            <w:pPr>
              <w:pStyle w:val="TAH"/>
            </w:pPr>
            <w:r w:rsidRPr="00481D2D">
              <w:t>Ref.</w:t>
            </w:r>
          </w:p>
        </w:tc>
        <w:tc>
          <w:tcPr>
            <w:tcW w:w="1021" w:type="dxa"/>
          </w:tcPr>
          <w:p w14:paraId="45BD620A" w14:textId="77777777" w:rsidR="00897956" w:rsidRPr="00481D2D" w:rsidRDefault="00897956">
            <w:pPr>
              <w:pStyle w:val="TAH"/>
            </w:pPr>
            <w:r w:rsidRPr="00481D2D">
              <w:t>RFC status</w:t>
            </w:r>
          </w:p>
        </w:tc>
        <w:tc>
          <w:tcPr>
            <w:tcW w:w="1021" w:type="dxa"/>
          </w:tcPr>
          <w:p w14:paraId="0D66FC18" w14:textId="77777777" w:rsidR="00897956" w:rsidRPr="00481D2D" w:rsidRDefault="00897956">
            <w:pPr>
              <w:pStyle w:val="TAH"/>
            </w:pPr>
            <w:r w:rsidRPr="00481D2D">
              <w:t>Profile status</w:t>
            </w:r>
          </w:p>
        </w:tc>
        <w:tc>
          <w:tcPr>
            <w:tcW w:w="1021" w:type="dxa"/>
          </w:tcPr>
          <w:p w14:paraId="42E1CBC2" w14:textId="77777777" w:rsidR="00897956" w:rsidRPr="00481D2D" w:rsidRDefault="00897956">
            <w:pPr>
              <w:pStyle w:val="TAH"/>
            </w:pPr>
            <w:r w:rsidRPr="00481D2D">
              <w:t>Ref.</w:t>
            </w:r>
          </w:p>
        </w:tc>
        <w:tc>
          <w:tcPr>
            <w:tcW w:w="1021" w:type="dxa"/>
          </w:tcPr>
          <w:p w14:paraId="6B529D4D" w14:textId="77777777" w:rsidR="00897956" w:rsidRPr="00481D2D" w:rsidRDefault="00897956">
            <w:pPr>
              <w:pStyle w:val="TAH"/>
            </w:pPr>
            <w:r w:rsidRPr="00481D2D">
              <w:t>RFC status</w:t>
            </w:r>
          </w:p>
        </w:tc>
        <w:tc>
          <w:tcPr>
            <w:tcW w:w="1021" w:type="dxa"/>
          </w:tcPr>
          <w:p w14:paraId="5B698C48" w14:textId="77777777" w:rsidR="00897956" w:rsidRPr="00481D2D" w:rsidRDefault="00897956">
            <w:pPr>
              <w:pStyle w:val="TAH"/>
            </w:pPr>
            <w:r w:rsidRPr="00481D2D">
              <w:t>Profile status</w:t>
            </w:r>
          </w:p>
        </w:tc>
      </w:tr>
      <w:tr w:rsidR="00897956" w:rsidRPr="00481D2D" w14:paraId="42E3890D" w14:textId="77777777">
        <w:tc>
          <w:tcPr>
            <w:tcW w:w="851" w:type="dxa"/>
          </w:tcPr>
          <w:p w14:paraId="1BA92623" w14:textId="77777777" w:rsidR="00897956" w:rsidRPr="00481D2D" w:rsidRDefault="00897956">
            <w:pPr>
              <w:pStyle w:val="TAL"/>
            </w:pPr>
            <w:r w:rsidRPr="00481D2D">
              <w:t>6</w:t>
            </w:r>
          </w:p>
        </w:tc>
        <w:tc>
          <w:tcPr>
            <w:tcW w:w="2665" w:type="dxa"/>
          </w:tcPr>
          <w:p w14:paraId="4328DADD" w14:textId="77777777" w:rsidR="00897956" w:rsidRPr="00481D2D" w:rsidRDefault="00897956">
            <w:pPr>
              <w:pStyle w:val="TAL"/>
            </w:pPr>
            <w:r w:rsidRPr="00481D2D">
              <w:t>Retry-After</w:t>
            </w:r>
          </w:p>
        </w:tc>
        <w:tc>
          <w:tcPr>
            <w:tcW w:w="1021" w:type="dxa"/>
          </w:tcPr>
          <w:p w14:paraId="11613B70" w14:textId="77777777" w:rsidR="00897956" w:rsidRPr="00481D2D" w:rsidRDefault="00897956">
            <w:pPr>
              <w:pStyle w:val="TAL"/>
            </w:pPr>
            <w:r w:rsidRPr="00481D2D">
              <w:t>[26] 20.33</w:t>
            </w:r>
          </w:p>
        </w:tc>
        <w:tc>
          <w:tcPr>
            <w:tcW w:w="1021" w:type="dxa"/>
          </w:tcPr>
          <w:p w14:paraId="5A31E16C" w14:textId="77777777" w:rsidR="00897956" w:rsidRPr="00481D2D" w:rsidRDefault="00897956">
            <w:pPr>
              <w:pStyle w:val="TAL"/>
            </w:pPr>
            <w:r w:rsidRPr="00481D2D">
              <w:t>m</w:t>
            </w:r>
          </w:p>
        </w:tc>
        <w:tc>
          <w:tcPr>
            <w:tcW w:w="1021" w:type="dxa"/>
          </w:tcPr>
          <w:p w14:paraId="46A1CCBE" w14:textId="77777777" w:rsidR="00897956" w:rsidRPr="00481D2D" w:rsidRDefault="00897956">
            <w:pPr>
              <w:pStyle w:val="TAL"/>
            </w:pPr>
            <w:r w:rsidRPr="00481D2D">
              <w:t>m</w:t>
            </w:r>
          </w:p>
        </w:tc>
        <w:tc>
          <w:tcPr>
            <w:tcW w:w="1021" w:type="dxa"/>
          </w:tcPr>
          <w:p w14:paraId="48386D10" w14:textId="77777777" w:rsidR="00897956" w:rsidRPr="00481D2D" w:rsidRDefault="00897956">
            <w:pPr>
              <w:pStyle w:val="TAL"/>
            </w:pPr>
            <w:r w:rsidRPr="00481D2D">
              <w:t>[26] 20.33</w:t>
            </w:r>
          </w:p>
        </w:tc>
        <w:tc>
          <w:tcPr>
            <w:tcW w:w="1021" w:type="dxa"/>
          </w:tcPr>
          <w:p w14:paraId="37BCE910" w14:textId="77777777" w:rsidR="00897956" w:rsidRPr="00481D2D" w:rsidRDefault="00897956">
            <w:pPr>
              <w:pStyle w:val="TAL"/>
            </w:pPr>
            <w:proofErr w:type="spellStart"/>
            <w:r w:rsidRPr="00481D2D">
              <w:t>i</w:t>
            </w:r>
            <w:proofErr w:type="spellEnd"/>
          </w:p>
        </w:tc>
        <w:tc>
          <w:tcPr>
            <w:tcW w:w="1021" w:type="dxa"/>
          </w:tcPr>
          <w:p w14:paraId="6545D404" w14:textId="77777777" w:rsidR="00897956" w:rsidRPr="00481D2D" w:rsidRDefault="00897956">
            <w:pPr>
              <w:pStyle w:val="TAL"/>
            </w:pPr>
            <w:proofErr w:type="spellStart"/>
            <w:r w:rsidRPr="00481D2D">
              <w:t>i</w:t>
            </w:r>
            <w:proofErr w:type="spellEnd"/>
          </w:p>
        </w:tc>
      </w:tr>
    </w:tbl>
    <w:p w14:paraId="2E0D8B45" w14:textId="77777777" w:rsidR="00897956" w:rsidRPr="00481D2D" w:rsidRDefault="00897956"/>
    <w:p w14:paraId="58A49DD9" w14:textId="77777777" w:rsidR="00897956" w:rsidRPr="00481D2D" w:rsidRDefault="00897956">
      <w:pPr>
        <w:pStyle w:val="TH"/>
      </w:pPr>
      <w:bookmarkStart w:id="3511" w:name="_CRTableA_283"/>
      <w:r w:rsidRPr="00481D2D">
        <w:t>Table </w:t>
      </w:r>
      <w:bookmarkEnd w:id="3511"/>
      <w:r w:rsidRPr="00481D2D">
        <w:t>A.283: Void</w:t>
      </w:r>
    </w:p>
    <w:p w14:paraId="3E48681F" w14:textId="77777777" w:rsidR="00897956" w:rsidRPr="00481D2D" w:rsidRDefault="00897956">
      <w:pPr>
        <w:keepNext/>
        <w:keepLines/>
      </w:pPr>
      <w:r w:rsidRPr="00481D2D">
        <w:t>Prerequisite A.163/19 - - REGISTER response</w:t>
      </w:r>
    </w:p>
    <w:p w14:paraId="7ACF4261" w14:textId="77777777" w:rsidR="00897956" w:rsidRPr="00481D2D" w:rsidRDefault="00897956">
      <w:pPr>
        <w:keepNext/>
        <w:keepLines/>
      </w:pPr>
      <w:r w:rsidRPr="00481D2D">
        <w:t>Prerequisite: A.164/20 - - Additional for 407 (Proxy Authentication Required) response</w:t>
      </w:r>
    </w:p>
    <w:p w14:paraId="7C326A43" w14:textId="77777777" w:rsidR="00897956" w:rsidRPr="00481D2D" w:rsidRDefault="00897956">
      <w:pPr>
        <w:pStyle w:val="TH"/>
      </w:pPr>
      <w:bookmarkStart w:id="3512" w:name="_CRTableA_284"/>
      <w:r w:rsidRPr="00481D2D">
        <w:t>Table </w:t>
      </w:r>
      <w:bookmarkEnd w:id="3512"/>
      <w:r w:rsidRPr="00481D2D">
        <w:t>A.284: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C29F7B2" w14:textId="77777777">
        <w:trPr>
          <w:cantSplit/>
        </w:trPr>
        <w:tc>
          <w:tcPr>
            <w:tcW w:w="851" w:type="dxa"/>
            <w:vMerge w:val="restart"/>
          </w:tcPr>
          <w:p w14:paraId="35238341" w14:textId="77777777" w:rsidR="00897956" w:rsidRPr="00481D2D" w:rsidRDefault="00897956">
            <w:pPr>
              <w:pStyle w:val="TAH"/>
            </w:pPr>
            <w:r w:rsidRPr="00481D2D">
              <w:t>Item</w:t>
            </w:r>
          </w:p>
        </w:tc>
        <w:tc>
          <w:tcPr>
            <w:tcW w:w="2665" w:type="dxa"/>
            <w:vMerge w:val="restart"/>
          </w:tcPr>
          <w:p w14:paraId="2E6F1248" w14:textId="77777777" w:rsidR="00897956" w:rsidRPr="00481D2D" w:rsidRDefault="00897956">
            <w:pPr>
              <w:pStyle w:val="TAH"/>
            </w:pPr>
            <w:r w:rsidRPr="00481D2D">
              <w:t>Header</w:t>
            </w:r>
            <w:r w:rsidR="00A66FB7" w:rsidRPr="00481D2D">
              <w:t xml:space="preserve"> field</w:t>
            </w:r>
          </w:p>
        </w:tc>
        <w:tc>
          <w:tcPr>
            <w:tcW w:w="3063" w:type="dxa"/>
            <w:gridSpan w:val="3"/>
          </w:tcPr>
          <w:p w14:paraId="761D1A70" w14:textId="77777777" w:rsidR="00897956" w:rsidRPr="00481D2D" w:rsidRDefault="00897956">
            <w:pPr>
              <w:pStyle w:val="TAH"/>
            </w:pPr>
            <w:r w:rsidRPr="00481D2D">
              <w:t>Sending</w:t>
            </w:r>
          </w:p>
        </w:tc>
        <w:tc>
          <w:tcPr>
            <w:tcW w:w="3063" w:type="dxa"/>
            <w:gridSpan w:val="3"/>
          </w:tcPr>
          <w:p w14:paraId="558C2310" w14:textId="77777777" w:rsidR="00897956" w:rsidRPr="00481D2D" w:rsidRDefault="00897956">
            <w:pPr>
              <w:pStyle w:val="TAH"/>
              <w:rPr>
                <w:b w:val="0"/>
              </w:rPr>
            </w:pPr>
            <w:r w:rsidRPr="00481D2D">
              <w:t>Receiving</w:t>
            </w:r>
          </w:p>
        </w:tc>
      </w:tr>
      <w:tr w:rsidR="00897956" w:rsidRPr="00481D2D" w14:paraId="6F95DB07" w14:textId="77777777">
        <w:trPr>
          <w:cantSplit/>
        </w:trPr>
        <w:tc>
          <w:tcPr>
            <w:tcW w:w="851" w:type="dxa"/>
            <w:vMerge/>
          </w:tcPr>
          <w:p w14:paraId="71107487" w14:textId="77777777" w:rsidR="00897956" w:rsidRPr="00481D2D" w:rsidRDefault="00897956">
            <w:pPr>
              <w:pStyle w:val="TAH"/>
            </w:pPr>
          </w:p>
        </w:tc>
        <w:tc>
          <w:tcPr>
            <w:tcW w:w="2665" w:type="dxa"/>
            <w:vMerge/>
          </w:tcPr>
          <w:p w14:paraId="1F534B77" w14:textId="77777777" w:rsidR="00897956" w:rsidRPr="00481D2D" w:rsidRDefault="00897956">
            <w:pPr>
              <w:pStyle w:val="TAH"/>
            </w:pPr>
          </w:p>
        </w:tc>
        <w:tc>
          <w:tcPr>
            <w:tcW w:w="1021" w:type="dxa"/>
          </w:tcPr>
          <w:p w14:paraId="5982E7C6" w14:textId="77777777" w:rsidR="00897956" w:rsidRPr="00481D2D" w:rsidRDefault="00897956">
            <w:pPr>
              <w:pStyle w:val="TAH"/>
            </w:pPr>
            <w:r w:rsidRPr="00481D2D">
              <w:t>Ref.</w:t>
            </w:r>
          </w:p>
        </w:tc>
        <w:tc>
          <w:tcPr>
            <w:tcW w:w="1021" w:type="dxa"/>
          </w:tcPr>
          <w:p w14:paraId="0E028514" w14:textId="77777777" w:rsidR="00897956" w:rsidRPr="00481D2D" w:rsidRDefault="00897956">
            <w:pPr>
              <w:pStyle w:val="TAH"/>
            </w:pPr>
            <w:r w:rsidRPr="00481D2D">
              <w:t>RFC status</w:t>
            </w:r>
          </w:p>
        </w:tc>
        <w:tc>
          <w:tcPr>
            <w:tcW w:w="1021" w:type="dxa"/>
          </w:tcPr>
          <w:p w14:paraId="11B80432" w14:textId="77777777" w:rsidR="00897956" w:rsidRPr="00481D2D" w:rsidRDefault="00897956">
            <w:pPr>
              <w:pStyle w:val="TAH"/>
            </w:pPr>
            <w:r w:rsidRPr="00481D2D">
              <w:t>Profile status</w:t>
            </w:r>
          </w:p>
        </w:tc>
        <w:tc>
          <w:tcPr>
            <w:tcW w:w="1021" w:type="dxa"/>
          </w:tcPr>
          <w:p w14:paraId="5B85A0EB" w14:textId="77777777" w:rsidR="00897956" w:rsidRPr="00481D2D" w:rsidRDefault="00897956">
            <w:pPr>
              <w:pStyle w:val="TAH"/>
            </w:pPr>
            <w:r w:rsidRPr="00481D2D">
              <w:t>Ref.</w:t>
            </w:r>
          </w:p>
        </w:tc>
        <w:tc>
          <w:tcPr>
            <w:tcW w:w="1021" w:type="dxa"/>
          </w:tcPr>
          <w:p w14:paraId="307B3E66" w14:textId="77777777" w:rsidR="00897956" w:rsidRPr="00481D2D" w:rsidRDefault="00897956">
            <w:pPr>
              <w:pStyle w:val="TAH"/>
            </w:pPr>
            <w:r w:rsidRPr="00481D2D">
              <w:t>RFC status</w:t>
            </w:r>
          </w:p>
        </w:tc>
        <w:tc>
          <w:tcPr>
            <w:tcW w:w="1021" w:type="dxa"/>
          </w:tcPr>
          <w:p w14:paraId="03159F88" w14:textId="77777777" w:rsidR="00897956" w:rsidRPr="00481D2D" w:rsidRDefault="00897956">
            <w:pPr>
              <w:pStyle w:val="TAH"/>
            </w:pPr>
            <w:r w:rsidRPr="00481D2D">
              <w:t>Profile status</w:t>
            </w:r>
          </w:p>
        </w:tc>
      </w:tr>
      <w:tr w:rsidR="00897956" w:rsidRPr="00481D2D" w14:paraId="5598864F" w14:textId="77777777">
        <w:tc>
          <w:tcPr>
            <w:tcW w:w="851" w:type="dxa"/>
          </w:tcPr>
          <w:p w14:paraId="63008558" w14:textId="77777777" w:rsidR="00897956" w:rsidRPr="00481D2D" w:rsidRDefault="00897956">
            <w:pPr>
              <w:pStyle w:val="TAL"/>
            </w:pPr>
            <w:r w:rsidRPr="00481D2D">
              <w:t>5</w:t>
            </w:r>
          </w:p>
        </w:tc>
        <w:tc>
          <w:tcPr>
            <w:tcW w:w="2665" w:type="dxa"/>
          </w:tcPr>
          <w:p w14:paraId="26085DCF" w14:textId="77777777" w:rsidR="00897956" w:rsidRPr="00481D2D" w:rsidRDefault="00897956">
            <w:pPr>
              <w:pStyle w:val="TAL"/>
            </w:pPr>
            <w:r w:rsidRPr="00481D2D">
              <w:t>Proxy-Authenticate</w:t>
            </w:r>
          </w:p>
        </w:tc>
        <w:tc>
          <w:tcPr>
            <w:tcW w:w="1021" w:type="dxa"/>
          </w:tcPr>
          <w:p w14:paraId="2A0383B3" w14:textId="77777777" w:rsidR="00897956" w:rsidRPr="00481D2D" w:rsidRDefault="00897956">
            <w:pPr>
              <w:pStyle w:val="TAL"/>
            </w:pPr>
            <w:r w:rsidRPr="00481D2D">
              <w:t>[26] 20.27</w:t>
            </w:r>
          </w:p>
        </w:tc>
        <w:tc>
          <w:tcPr>
            <w:tcW w:w="1021" w:type="dxa"/>
          </w:tcPr>
          <w:p w14:paraId="63E03807" w14:textId="77777777" w:rsidR="00897956" w:rsidRPr="00481D2D" w:rsidRDefault="00897956">
            <w:pPr>
              <w:pStyle w:val="TAL"/>
            </w:pPr>
            <w:r w:rsidRPr="00481D2D">
              <w:t>m</w:t>
            </w:r>
          </w:p>
        </w:tc>
        <w:tc>
          <w:tcPr>
            <w:tcW w:w="1021" w:type="dxa"/>
          </w:tcPr>
          <w:p w14:paraId="2BD241C1" w14:textId="77777777" w:rsidR="00897956" w:rsidRPr="00481D2D" w:rsidRDefault="00897956">
            <w:pPr>
              <w:pStyle w:val="TAL"/>
            </w:pPr>
            <w:r w:rsidRPr="00481D2D">
              <w:t>m</w:t>
            </w:r>
          </w:p>
        </w:tc>
        <w:tc>
          <w:tcPr>
            <w:tcW w:w="1021" w:type="dxa"/>
          </w:tcPr>
          <w:p w14:paraId="3C316174" w14:textId="77777777" w:rsidR="00897956" w:rsidRPr="00481D2D" w:rsidRDefault="00897956">
            <w:pPr>
              <w:pStyle w:val="TAL"/>
            </w:pPr>
            <w:r w:rsidRPr="00481D2D">
              <w:t>[26] 20.27</w:t>
            </w:r>
          </w:p>
        </w:tc>
        <w:tc>
          <w:tcPr>
            <w:tcW w:w="1021" w:type="dxa"/>
          </w:tcPr>
          <w:p w14:paraId="4D747EE6" w14:textId="77777777" w:rsidR="00897956" w:rsidRPr="00481D2D" w:rsidRDefault="00897956">
            <w:pPr>
              <w:pStyle w:val="TAL"/>
            </w:pPr>
            <w:r w:rsidRPr="00481D2D">
              <w:t>m</w:t>
            </w:r>
          </w:p>
        </w:tc>
        <w:tc>
          <w:tcPr>
            <w:tcW w:w="1021" w:type="dxa"/>
          </w:tcPr>
          <w:p w14:paraId="09351CA4" w14:textId="77777777" w:rsidR="00897956" w:rsidRPr="00481D2D" w:rsidRDefault="00897956">
            <w:pPr>
              <w:pStyle w:val="TAL"/>
            </w:pPr>
            <w:r w:rsidRPr="00481D2D">
              <w:t>m</w:t>
            </w:r>
          </w:p>
        </w:tc>
      </w:tr>
      <w:tr w:rsidR="00897956" w:rsidRPr="00481D2D" w14:paraId="59C8FFDC" w14:textId="77777777">
        <w:tc>
          <w:tcPr>
            <w:tcW w:w="851" w:type="dxa"/>
          </w:tcPr>
          <w:p w14:paraId="57657085" w14:textId="77777777" w:rsidR="00897956" w:rsidRPr="00481D2D" w:rsidRDefault="00897956">
            <w:pPr>
              <w:pStyle w:val="TAL"/>
            </w:pPr>
            <w:r w:rsidRPr="00481D2D">
              <w:t>9</w:t>
            </w:r>
          </w:p>
        </w:tc>
        <w:tc>
          <w:tcPr>
            <w:tcW w:w="2665" w:type="dxa"/>
          </w:tcPr>
          <w:p w14:paraId="699A86C4"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6830EEFB" w14:textId="77777777" w:rsidR="00897956" w:rsidRPr="00481D2D" w:rsidRDefault="00897956">
            <w:pPr>
              <w:pStyle w:val="TAL"/>
            </w:pPr>
            <w:r w:rsidRPr="00481D2D">
              <w:t>[26] 20.44</w:t>
            </w:r>
          </w:p>
        </w:tc>
        <w:tc>
          <w:tcPr>
            <w:tcW w:w="1021" w:type="dxa"/>
          </w:tcPr>
          <w:p w14:paraId="384D14F6" w14:textId="77777777" w:rsidR="00897956" w:rsidRPr="00481D2D" w:rsidRDefault="00897956">
            <w:pPr>
              <w:pStyle w:val="TAL"/>
            </w:pPr>
            <w:r w:rsidRPr="00481D2D">
              <w:t>m</w:t>
            </w:r>
          </w:p>
        </w:tc>
        <w:tc>
          <w:tcPr>
            <w:tcW w:w="1021" w:type="dxa"/>
          </w:tcPr>
          <w:p w14:paraId="0029EBED" w14:textId="77777777" w:rsidR="00897956" w:rsidRPr="00481D2D" w:rsidRDefault="00897956">
            <w:pPr>
              <w:pStyle w:val="TAL"/>
            </w:pPr>
            <w:r w:rsidRPr="00481D2D">
              <w:t>m</w:t>
            </w:r>
          </w:p>
        </w:tc>
        <w:tc>
          <w:tcPr>
            <w:tcW w:w="1021" w:type="dxa"/>
          </w:tcPr>
          <w:p w14:paraId="634C8C4E" w14:textId="77777777" w:rsidR="00897956" w:rsidRPr="00481D2D" w:rsidRDefault="00897956">
            <w:pPr>
              <w:pStyle w:val="TAL"/>
            </w:pPr>
            <w:r w:rsidRPr="00481D2D">
              <w:t>[26] 20.44</w:t>
            </w:r>
          </w:p>
        </w:tc>
        <w:tc>
          <w:tcPr>
            <w:tcW w:w="1021" w:type="dxa"/>
          </w:tcPr>
          <w:p w14:paraId="0AAF88CC" w14:textId="77777777" w:rsidR="00897956" w:rsidRPr="00481D2D" w:rsidRDefault="00897956">
            <w:pPr>
              <w:pStyle w:val="TAL"/>
            </w:pPr>
            <w:proofErr w:type="spellStart"/>
            <w:r w:rsidRPr="00481D2D">
              <w:t>i</w:t>
            </w:r>
            <w:proofErr w:type="spellEnd"/>
          </w:p>
        </w:tc>
        <w:tc>
          <w:tcPr>
            <w:tcW w:w="1021" w:type="dxa"/>
          </w:tcPr>
          <w:p w14:paraId="0B1FB0A9" w14:textId="77777777" w:rsidR="00897956" w:rsidRPr="00481D2D" w:rsidRDefault="00897956">
            <w:pPr>
              <w:pStyle w:val="TAL"/>
            </w:pPr>
            <w:proofErr w:type="spellStart"/>
            <w:r w:rsidRPr="00481D2D">
              <w:t>i</w:t>
            </w:r>
            <w:proofErr w:type="spellEnd"/>
          </w:p>
        </w:tc>
      </w:tr>
    </w:tbl>
    <w:p w14:paraId="0F0C8B2B" w14:textId="77777777" w:rsidR="00897956" w:rsidRPr="00481D2D" w:rsidRDefault="00897956"/>
    <w:p w14:paraId="6F43A7D7" w14:textId="77777777" w:rsidR="00897956" w:rsidRPr="00481D2D" w:rsidRDefault="00897956">
      <w:pPr>
        <w:keepNext/>
        <w:keepLines/>
      </w:pPr>
      <w:r w:rsidRPr="00481D2D">
        <w:t>Prerequisite A.163/19 - - REGISTER response</w:t>
      </w:r>
    </w:p>
    <w:p w14:paraId="118ADE4A" w14:textId="77777777" w:rsidR="00897956" w:rsidRPr="00481D2D" w:rsidRDefault="00897956">
      <w:pPr>
        <w:keepNext/>
        <w:keepLines/>
      </w:pPr>
      <w:r w:rsidRPr="00481D2D">
        <w:t>Prerequisite: A.164/25 - - Additional for 415 (Unsupported Media Type) response</w:t>
      </w:r>
    </w:p>
    <w:p w14:paraId="177E880A" w14:textId="77777777" w:rsidR="00897956" w:rsidRPr="00481D2D" w:rsidRDefault="00897956">
      <w:pPr>
        <w:pStyle w:val="TH"/>
      </w:pPr>
      <w:bookmarkStart w:id="3513" w:name="_CRTableA_285"/>
      <w:r w:rsidRPr="00481D2D">
        <w:t>Table </w:t>
      </w:r>
      <w:bookmarkEnd w:id="3513"/>
      <w:r w:rsidRPr="00481D2D">
        <w:t>A.285: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EF68A80" w14:textId="77777777">
        <w:trPr>
          <w:cantSplit/>
        </w:trPr>
        <w:tc>
          <w:tcPr>
            <w:tcW w:w="851" w:type="dxa"/>
            <w:vMerge w:val="restart"/>
          </w:tcPr>
          <w:p w14:paraId="6C35A239" w14:textId="77777777" w:rsidR="00897956" w:rsidRPr="00481D2D" w:rsidRDefault="00897956">
            <w:pPr>
              <w:pStyle w:val="TAH"/>
            </w:pPr>
            <w:r w:rsidRPr="00481D2D">
              <w:t>Item</w:t>
            </w:r>
          </w:p>
        </w:tc>
        <w:tc>
          <w:tcPr>
            <w:tcW w:w="2665" w:type="dxa"/>
            <w:vMerge w:val="restart"/>
          </w:tcPr>
          <w:p w14:paraId="609D668E" w14:textId="77777777" w:rsidR="00897956" w:rsidRPr="00481D2D" w:rsidRDefault="00897956">
            <w:pPr>
              <w:pStyle w:val="TAH"/>
            </w:pPr>
            <w:r w:rsidRPr="00481D2D">
              <w:t>Header</w:t>
            </w:r>
            <w:r w:rsidR="00A66FB7" w:rsidRPr="00481D2D">
              <w:t xml:space="preserve"> field</w:t>
            </w:r>
          </w:p>
        </w:tc>
        <w:tc>
          <w:tcPr>
            <w:tcW w:w="3063" w:type="dxa"/>
            <w:gridSpan w:val="3"/>
          </w:tcPr>
          <w:p w14:paraId="11744D8D" w14:textId="77777777" w:rsidR="00897956" w:rsidRPr="00481D2D" w:rsidRDefault="00897956">
            <w:pPr>
              <w:pStyle w:val="TAH"/>
            </w:pPr>
            <w:r w:rsidRPr="00481D2D">
              <w:t>Sending</w:t>
            </w:r>
          </w:p>
        </w:tc>
        <w:tc>
          <w:tcPr>
            <w:tcW w:w="3063" w:type="dxa"/>
            <w:gridSpan w:val="3"/>
          </w:tcPr>
          <w:p w14:paraId="35CFC648" w14:textId="77777777" w:rsidR="00897956" w:rsidRPr="00481D2D" w:rsidRDefault="00897956">
            <w:pPr>
              <w:pStyle w:val="TAH"/>
              <w:rPr>
                <w:b w:val="0"/>
              </w:rPr>
            </w:pPr>
            <w:r w:rsidRPr="00481D2D">
              <w:t>Receiving</w:t>
            </w:r>
          </w:p>
        </w:tc>
      </w:tr>
      <w:tr w:rsidR="00897956" w:rsidRPr="00481D2D" w14:paraId="3A4F37BC" w14:textId="77777777">
        <w:trPr>
          <w:cantSplit/>
        </w:trPr>
        <w:tc>
          <w:tcPr>
            <w:tcW w:w="851" w:type="dxa"/>
            <w:vMerge/>
          </w:tcPr>
          <w:p w14:paraId="532C423E" w14:textId="77777777" w:rsidR="00897956" w:rsidRPr="00481D2D" w:rsidRDefault="00897956">
            <w:pPr>
              <w:pStyle w:val="TAH"/>
            </w:pPr>
          </w:p>
        </w:tc>
        <w:tc>
          <w:tcPr>
            <w:tcW w:w="2665" w:type="dxa"/>
            <w:vMerge/>
          </w:tcPr>
          <w:p w14:paraId="63F6142C" w14:textId="77777777" w:rsidR="00897956" w:rsidRPr="00481D2D" w:rsidRDefault="00897956">
            <w:pPr>
              <w:pStyle w:val="TAH"/>
            </w:pPr>
          </w:p>
        </w:tc>
        <w:tc>
          <w:tcPr>
            <w:tcW w:w="1021" w:type="dxa"/>
          </w:tcPr>
          <w:p w14:paraId="7270B90B" w14:textId="77777777" w:rsidR="00897956" w:rsidRPr="00481D2D" w:rsidRDefault="00897956">
            <w:pPr>
              <w:pStyle w:val="TAH"/>
            </w:pPr>
            <w:r w:rsidRPr="00481D2D">
              <w:t>Ref.</w:t>
            </w:r>
          </w:p>
        </w:tc>
        <w:tc>
          <w:tcPr>
            <w:tcW w:w="1021" w:type="dxa"/>
          </w:tcPr>
          <w:p w14:paraId="6977CBC3" w14:textId="77777777" w:rsidR="00897956" w:rsidRPr="00481D2D" w:rsidRDefault="00897956">
            <w:pPr>
              <w:pStyle w:val="TAH"/>
            </w:pPr>
            <w:r w:rsidRPr="00481D2D">
              <w:t>RFC status</w:t>
            </w:r>
          </w:p>
        </w:tc>
        <w:tc>
          <w:tcPr>
            <w:tcW w:w="1021" w:type="dxa"/>
          </w:tcPr>
          <w:p w14:paraId="33D0DFEB" w14:textId="77777777" w:rsidR="00897956" w:rsidRPr="00481D2D" w:rsidRDefault="00897956">
            <w:pPr>
              <w:pStyle w:val="TAH"/>
            </w:pPr>
            <w:r w:rsidRPr="00481D2D">
              <w:t>Profile status</w:t>
            </w:r>
          </w:p>
        </w:tc>
        <w:tc>
          <w:tcPr>
            <w:tcW w:w="1021" w:type="dxa"/>
          </w:tcPr>
          <w:p w14:paraId="6F2AF94F" w14:textId="77777777" w:rsidR="00897956" w:rsidRPr="00481D2D" w:rsidRDefault="00897956">
            <w:pPr>
              <w:pStyle w:val="TAH"/>
            </w:pPr>
            <w:r w:rsidRPr="00481D2D">
              <w:t>Ref.</w:t>
            </w:r>
          </w:p>
        </w:tc>
        <w:tc>
          <w:tcPr>
            <w:tcW w:w="1021" w:type="dxa"/>
          </w:tcPr>
          <w:p w14:paraId="5EAB3BB7" w14:textId="77777777" w:rsidR="00897956" w:rsidRPr="00481D2D" w:rsidRDefault="00897956">
            <w:pPr>
              <w:pStyle w:val="TAH"/>
            </w:pPr>
            <w:r w:rsidRPr="00481D2D">
              <w:t>RFC status</w:t>
            </w:r>
          </w:p>
        </w:tc>
        <w:tc>
          <w:tcPr>
            <w:tcW w:w="1021" w:type="dxa"/>
          </w:tcPr>
          <w:p w14:paraId="6A1ECA99" w14:textId="77777777" w:rsidR="00897956" w:rsidRPr="00481D2D" w:rsidRDefault="00897956">
            <w:pPr>
              <w:pStyle w:val="TAH"/>
            </w:pPr>
            <w:r w:rsidRPr="00481D2D">
              <w:t>Profile status</w:t>
            </w:r>
          </w:p>
        </w:tc>
      </w:tr>
      <w:tr w:rsidR="00897956" w:rsidRPr="00481D2D" w14:paraId="5A40EBF3" w14:textId="77777777">
        <w:tc>
          <w:tcPr>
            <w:tcW w:w="851" w:type="dxa"/>
          </w:tcPr>
          <w:p w14:paraId="0C19ED35" w14:textId="77777777" w:rsidR="00897956" w:rsidRPr="00481D2D" w:rsidRDefault="00897956">
            <w:pPr>
              <w:pStyle w:val="TAL"/>
            </w:pPr>
            <w:r w:rsidRPr="00481D2D">
              <w:t>1</w:t>
            </w:r>
          </w:p>
        </w:tc>
        <w:tc>
          <w:tcPr>
            <w:tcW w:w="2665" w:type="dxa"/>
          </w:tcPr>
          <w:p w14:paraId="59ADCFC9" w14:textId="77777777" w:rsidR="00897956" w:rsidRPr="00481D2D" w:rsidRDefault="00897956">
            <w:pPr>
              <w:pStyle w:val="TAL"/>
            </w:pPr>
            <w:r w:rsidRPr="00481D2D">
              <w:t>Accept</w:t>
            </w:r>
          </w:p>
        </w:tc>
        <w:tc>
          <w:tcPr>
            <w:tcW w:w="1021" w:type="dxa"/>
          </w:tcPr>
          <w:p w14:paraId="7C09416F" w14:textId="77777777" w:rsidR="00897956" w:rsidRPr="00481D2D" w:rsidRDefault="00897956">
            <w:pPr>
              <w:pStyle w:val="TAL"/>
            </w:pPr>
            <w:r w:rsidRPr="00481D2D">
              <w:t>[26] 20.1</w:t>
            </w:r>
          </w:p>
        </w:tc>
        <w:tc>
          <w:tcPr>
            <w:tcW w:w="1021" w:type="dxa"/>
          </w:tcPr>
          <w:p w14:paraId="0A20435A" w14:textId="77777777" w:rsidR="00897956" w:rsidRPr="00481D2D" w:rsidRDefault="00897956">
            <w:pPr>
              <w:pStyle w:val="TAL"/>
            </w:pPr>
            <w:r w:rsidRPr="00481D2D">
              <w:t>m</w:t>
            </w:r>
          </w:p>
        </w:tc>
        <w:tc>
          <w:tcPr>
            <w:tcW w:w="1021" w:type="dxa"/>
          </w:tcPr>
          <w:p w14:paraId="12C48946" w14:textId="77777777" w:rsidR="00897956" w:rsidRPr="00481D2D" w:rsidRDefault="00897956">
            <w:pPr>
              <w:pStyle w:val="TAL"/>
            </w:pPr>
            <w:r w:rsidRPr="00481D2D">
              <w:t>m</w:t>
            </w:r>
          </w:p>
        </w:tc>
        <w:tc>
          <w:tcPr>
            <w:tcW w:w="1021" w:type="dxa"/>
          </w:tcPr>
          <w:p w14:paraId="18D2F10A" w14:textId="77777777" w:rsidR="00897956" w:rsidRPr="00481D2D" w:rsidRDefault="00897956">
            <w:pPr>
              <w:pStyle w:val="TAL"/>
            </w:pPr>
            <w:r w:rsidRPr="00481D2D">
              <w:t>[26] 20.1</w:t>
            </w:r>
          </w:p>
        </w:tc>
        <w:tc>
          <w:tcPr>
            <w:tcW w:w="1021" w:type="dxa"/>
          </w:tcPr>
          <w:p w14:paraId="6F75BF5B" w14:textId="77777777" w:rsidR="00897956" w:rsidRPr="00481D2D" w:rsidRDefault="00897956">
            <w:pPr>
              <w:pStyle w:val="TAL"/>
            </w:pPr>
            <w:proofErr w:type="spellStart"/>
            <w:r w:rsidRPr="00481D2D">
              <w:t>i</w:t>
            </w:r>
            <w:proofErr w:type="spellEnd"/>
          </w:p>
        </w:tc>
        <w:tc>
          <w:tcPr>
            <w:tcW w:w="1021" w:type="dxa"/>
          </w:tcPr>
          <w:p w14:paraId="133B0524" w14:textId="77777777" w:rsidR="00897956" w:rsidRPr="00481D2D" w:rsidRDefault="00897956">
            <w:pPr>
              <w:pStyle w:val="TAL"/>
            </w:pPr>
            <w:proofErr w:type="spellStart"/>
            <w:r w:rsidRPr="00481D2D">
              <w:t>i</w:t>
            </w:r>
            <w:proofErr w:type="spellEnd"/>
          </w:p>
        </w:tc>
      </w:tr>
      <w:tr w:rsidR="00897956" w:rsidRPr="00481D2D" w14:paraId="05D6A81F" w14:textId="77777777">
        <w:tc>
          <w:tcPr>
            <w:tcW w:w="851" w:type="dxa"/>
          </w:tcPr>
          <w:p w14:paraId="07A8BA20" w14:textId="77777777" w:rsidR="00897956" w:rsidRPr="00481D2D" w:rsidRDefault="00897956">
            <w:pPr>
              <w:pStyle w:val="TAL"/>
            </w:pPr>
            <w:r w:rsidRPr="00481D2D">
              <w:t>2</w:t>
            </w:r>
          </w:p>
        </w:tc>
        <w:tc>
          <w:tcPr>
            <w:tcW w:w="2665" w:type="dxa"/>
          </w:tcPr>
          <w:p w14:paraId="6EF8FFDD" w14:textId="77777777" w:rsidR="00897956" w:rsidRPr="00481D2D" w:rsidRDefault="00897956">
            <w:pPr>
              <w:pStyle w:val="TAL"/>
            </w:pPr>
            <w:r w:rsidRPr="00481D2D">
              <w:t>Accept-Encoding</w:t>
            </w:r>
          </w:p>
        </w:tc>
        <w:tc>
          <w:tcPr>
            <w:tcW w:w="1021" w:type="dxa"/>
          </w:tcPr>
          <w:p w14:paraId="617CC1DC" w14:textId="77777777" w:rsidR="00897956" w:rsidRPr="00481D2D" w:rsidRDefault="00897956">
            <w:pPr>
              <w:pStyle w:val="TAL"/>
            </w:pPr>
            <w:r w:rsidRPr="00481D2D">
              <w:t>[26] 20.2</w:t>
            </w:r>
          </w:p>
        </w:tc>
        <w:tc>
          <w:tcPr>
            <w:tcW w:w="1021" w:type="dxa"/>
          </w:tcPr>
          <w:p w14:paraId="0A260970" w14:textId="77777777" w:rsidR="00897956" w:rsidRPr="00481D2D" w:rsidRDefault="00897956">
            <w:pPr>
              <w:pStyle w:val="TAL"/>
            </w:pPr>
            <w:r w:rsidRPr="00481D2D">
              <w:t>m</w:t>
            </w:r>
          </w:p>
        </w:tc>
        <w:tc>
          <w:tcPr>
            <w:tcW w:w="1021" w:type="dxa"/>
          </w:tcPr>
          <w:p w14:paraId="7044D278" w14:textId="77777777" w:rsidR="00897956" w:rsidRPr="00481D2D" w:rsidRDefault="00897956">
            <w:pPr>
              <w:pStyle w:val="TAL"/>
            </w:pPr>
            <w:r w:rsidRPr="00481D2D">
              <w:t>m</w:t>
            </w:r>
          </w:p>
        </w:tc>
        <w:tc>
          <w:tcPr>
            <w:tcW w:w="1021" w:type="dxa"/>
          </w:tcPr>
          <w:p w14:paraId="1B4B3C0F" w14:textId="77777777" w:rsidR="00897956" w:rsidRPr="00481D2D" w:rsidRDefault="00897956">
            <w:pPr>
              <w:pStyle w:val="TAL"/>
            </w:pPr>
            <w:r w:rsidRPr="00481D2D">
              <w:t>[26] 20.2</w:t>
            </w:r>
          </w:p>
        </w:tc>
        <w:tc>
          <w:tcPr>
            <w:tcW w:w="1021" w:type="dxa"/>
          </w:tcPr>
          <w:p w14:paraId="304BC5AB" w14:textId="77777777" w:rsidR="00897956" w:rsidRPr="00481D2D" w:rsidRDefault="00897956">
            <w:pPr>
              <w:pStyle w:val="TAL"/>
            </w:pPr>
            <w:proofErr w:type="spellStart"/>
            <w:r w:rsidRPr="00481D2D">
              <w:t>i</w:t>
            </w:r>
            <w:proofErr w:type="spellEnd"/>
          </w:p>
        </w:tc>
        <w:tc>
          <w:tcPr>
            <w:tcW w:w="1021" w:type="dxa"/>
          </w:tcPr>
          <w:p w14:paraId="65EB1021" w14:textId="77777777" w:rsidR="00897956" w:rsidRPr="00481D2D" w:rsidRDefault="00897956">
            <w:pPr>
              <w:pStyle w:val="TAL"/>
            </w:pPr>
            <w:proofErr w:type="spellStart"/>
            <w:r w:rsidRPr="00481D2D">
              <w:t>i</w:t>
            </w:r>
            <w:proofErr w:type="spellEnd"/>
          </w:p>
        </w:tc>
      </w:tr>
      <w:tr w:rsidR="00897956" w:rsidRPr="00481D2D" w14:paraId="209FB30E" w14:textId="77777777">
        <w:tc>
          <w:tcPr>
            <w:tcW w:w="851" w:type="dxa"/>
          </w:tcPr>
          <w:p w14:paraId="16FC507B" w14:textId="77777777" w:rsidR="00897956" w:rsidRPr="00481D2D" w:rsidRDefault="00897956">
            <w:pPr>
              <w:pStyle w:val="TAL"/>
            </w:pPr>
            <w:r w:rsidRPr="00481D2D">
              <w:t>3</w:t>
            </w:r>
          </w:p>
        </w:tc>
        <w:tc>
          <w:tcPr>
            <w:tcW w:w="2665" w:type="dxa"/>
          </w:tcPr>
          <w:p w14:paraId="68A84065" w14:textId="77777777" w:rsidR="00897956" w:rsidRPr="00481D2D" w:rsidRDefault="00897956">
            <w:pPr>
              <w:pStyle w:val="TAL"/>
            </w:pPr>
            <w:r w:rsidRPr="00481D2D">
              <w:t>Accept-Language</w:t>
            </w:r>
          </w:p>
        </w:tc>
        <w:tc>
          <w:tcPr>
            <w:tcW w:w="1021" w:type="dxa"/>
          </w:tcPr>
          <w:p w14:paraId="19BB47FF" w14:textId="77777777" w:rsidR="00897956" w:rsidRPr="00481D2D" w:rsidRDefault="00897956">
            <w:pPr>
              <w:pStyle w:val="TAL"/>
            </w:pPr>
            <w:r w:rsidRPr="00481D2D">
              <w:t>[26] 20.3</w:t>
            </w:r>
          </w:p>
        </w:tc>
        <w:tc>
          <w:tcPr>
            <w:tcW w:w="1021" w:type="dxa"/>
          </w:tcPr>
          <w:p w14:paraId="40C5CB4B" w14:textId="77777777" w:rsidR="00897956" w:rsidRPr="00481D2D" w:rsidRDefault="00897956">
            <w:pPr>
              <w:pStyle w:val="TAL"/>
            </w:pPr>
            <w:r w:rsidRPr="00481D2D">
              <w:t>m</w:t>
            </w:r>
          </w:p>
        </w:tc>
        <w:tc>
          <w:tcPr>
            <w:tcW w:w="1021" w:type="dxa"/>
          </w:tcPr>
          <w:p w14:paraId="7F14C4EC" w14:textId="77777777" w:rsidR="00897956" w:rsidRPr="00481D2D" w:rsidRDefault="00897956">
            <w:pPr>
              <w:pStyle w:val="TAL"/>
            </w:pPr>
            <w:r w:rsidRPr="00481D2D">
              <w:t>m</w:t>
            </w:r>
          </w:p>
        </w:tc>
        <w:tc>
          <w:tcPr>
            <w:tcW w:w="1021" w:type="dxa"/>
          </w:tcPr>
          <w:p w14:paraId="5AD39947" w14:textId="77777777" w:rsidR="00897956" w:rsidRPr="00481D2D" w:rsidRDefault="00897956">
            <w:pPr>
              <w:pStyle w:val="TAL"/>
            </w:pPr>
            <w:r w:rsidRPr="00481D2D">
              <w:t>[26] 20.3</w:t>
            </w:r>
          </w:p>
        </w:tc>
        <w:tc>
          <w:tcPr>
            <w:tcW w:w="1021" w:type="dxa"/>
          </w:tcPr>
          <w:p w14:paraId="02AC2944" w14:textId="77777777" w:rsidR="00897956" w:rsidRPr="00481D2D" w:rsidRDefault="00897956">
            <w:pPr>
              <w:pStyle w:val="TAL"/>
            </w:pPr>
            <w:proofErr w:type="spellStart"/>
            <w:r w:rsidRPr="00481D2D">
              <w:t>i</w:t>
            </w:r>
            <w:proofErr w:type="spellEnd"/>
          </w:p>
        </w:tc>
        <w:tc>
          <w:tcPr>
            <w:tcW w:w="1021" w:type="dxa"/>
          </w:tcPr>
          <w:p w14:paraId="21B7BB78" w14:textId="77777777" w:rsidR="00897956" w:rsidRPr="00481D2D" w:rsidRDefault="00897956">
            <w:pPr>
              <w:pStyle w:val="TAL"/>
            </w:pPr>
            <w:proofErr w:type="spellStart"/>
            <w:r w:rsidRPr="00481D2D">
              <w:t>i</w:t>
            </w:r>
            <w:proofErr w:type="spellEnd"/>
          </w:p>
        </w:tc>
      </w:tr>
    </w:tbl>
    <w:p w14:paraId="29A4DD01" w14:textId="77777777" w:rsidR="00897956" w:rsidRPr="00481D2D" w:rsidRDefault="00897956"/>
    <w:p w14:paraId="34BF3CB1" w14:textId="77777777" w:rsidR="00546923" w:rsidRPr="00481D2D" w:rsidRDefault="00546923" w:rsidP="00546923">
      <w:pPr>
        <w:keepNext/>
        <w:keepLines/>
      </w:pPr>
      <w:r w:rsidRPr="00481D2D">
        <w:t>Prerequisite A.163/19 - - REGISTER response</w:t>
      </w:r>
    </w:p>
    <w:p w14:paraId="27881729" w14:textId="77777777" w:rsidR="00546923" w:rsidRPr="00481D2D" w:rsidRDefault="00546923" w:rsidP="00546923">
      <w:pPr>
        <w:keepNext/>
        <w:keepLines/>
      </w:pPr>
      <w:r w:rsidRPr="00481D2D">
        <w:t>Prerequisite: A.164/26A - - Additional for 417 (Unknown Resource-Priority) response</w:t>
      </w:r>
    </w:p>
    <w:p w14:paraId="2AED56F6" w14:textId="77777777" w:rsidR="00546923" w:rsidRPr="00481D2D" w:rsidRDefault="00546923" w:rsidP="00546923">
      <w:pPr>
        <w:pStyle w:val="TH"/>
      </w:pPr>
      <w:bookmarkStart w:id="3514" w:name="_CRTableA_285A"/>
      <w:r w:rsidRPr="00481D2D">
        <w:t>Table </w:t>
      </w:r>
      <w:bookmarkEnd w:id="3514"/>
      <w:r w:rsidRPr="00481D2D">
        <w:t>A.285A: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2C014C63" w14:textId="77777777">
        <w:trPr>
          <w:cantSplit/>
        </w:trPr>
        <w:tc>
          <w:tcPr>
            <w:tcW w:w="851" w:type="dxa"/>
            <w:vMerge w:val="restart"/>
          </w:tcPr>
          <w:p w14:paraId="6E2DF7C0" w14:textId="77777777" w:rsidR="00546923" w:rsidRPr="00481D2D" w:rsidRDefault="00546923" w:rsidP="00546923">
            <w:pPr>
              <w:pStyle w:val="TAH"/>
            </w:pPr>
            <w:r w:rsidRPr="00481D2D">
              <w:t>Item</w:t>
            </w:r>
          </w:p>
        </w:tc>
        <w:tc>
          <w:tcPr>
            <w:tcW w:w="2665" w:type="dxa"/>
            <w:vMerge w:val="restart"/>
          </w:tcPr>
          <w:p w14:paraId="74867F87" w14:textId="77777777" w:rsidR="00546923" w:rsidRPr="00481D2D" w:rsidRDefault="00546923" w:rsidP="00546923">
            <w:pPr>
              <w:pStyle w:val="TAH"/>
            </w:pPr>
            <w:r w:rsidRPr="00481D2D">
              <w:t>Header</w:t>
            </w:r>
            <w:r w:rsidR="00A66FB7" w:rsidRPr="00481D2D">
              <w:t xml:space="preserve"> field</w:t>
            </w:r>
          </w:p>
        </w:tc>
        <w:tc>
          <w:tcPr>
            <w:tcW w:w="3063" w:type="dxa"/>
            <w:gridSpan w:val="3"/>
          </w:tcPr>
          <w:p w14:paraId="66D744C5" w14:textId="77777777" w:rsidR="00546923" w:rsidRPr="00481D2D" w:rsidRDefault="00546923" w:rsidP="00546923">
            <w:pPr>
              <w:pStyle w:val="TAH"/>
            </w:pPr>
            <w:r w:rsidRPr="00481D2D">
              <w:t>Sending</w:t>
            </w:r>
          </w:p>
        </w:tc>
        <w:tc>
          <w:tcPr>
            <w:tcW w:w="3063" w:type="dxa"/>
            <w:gridSpan w:val="3"/>
          </w:tcPr>
          <w:p w14:paraId="6B76149A" w14:textId="77777777" w:rsidR="00546923" w:rsidRPr="00481D2D" w:rsidRDefault="00546923" w:rsidP="00546923">
            <w:pPr>
              <w:pStyle w:val="TAH"/>
              <w:rPr>
                <w:b w:val="0"/>
              </w:rPr>
            </w:pPr>
            <w:r w:rsidRPr="00481D2D">
              <w:t>Receiving</w:t>
            </w:r>
          </w:p>
        </w:tc>
      </w:tr>
      <w:tr w:rsidR="00546923" w:rsidRPr="00481D2D" w14:paraId="062C5431" w14:textId="77777777">
        <w:trPr>
          <w:cantSplit/>
        </w:trPr>
        <w:tc>
          <w:tcPr>
            <w:tcW w:w="851" w:type="dxa"/>
            <w:vMerge/>
          </w:tcPr>
          <w:p w14:paraId="48DC2FEE" w14:textId="77777777" w:rsidR="00546923" w:rsidRPr="00481D2D" w:rsidRDefault="00546923" w:rsidP="00546923">
            <w:pPr>
              <w:pStyle w:val="TAH"/>
            </w:pPr>
          </w:p>
        </w:tc>
        <w:tc>
          <w:tcPr>
            <w:tcW w:w="2665" w:type="dxa"/>
            <w:vMerge/>
          </w:tcPr>
          <w:p w14:paraId="42279F9E" w14:textId="77777777" w:rsidR="00546923" w:rsidRPr="00481D2D" w:rsidRDefault="00546923" w:rsidP="00546923">
            <w:pPr>
              <w:pStyle w:val="TAH"/>
            </w:pPr>
          </w:p>
        </w:tc>
        <w:tc>
          <w:tcPr>
            <w:tcW w:w="1021" w:type="dxa"/>
          </w:tcPr>
          <w:p w14:paraId="0523484B" w14:textId="77777777" w:rsidR="00546923" w:rsidRPr="00481D2D" w:rsidRDefault="00546923" w:rsidP="00546923">
            <w:pPr>
              <w:pStyle w:val="TAH"/>
            </w:pPr>
            <w:r w:rsidRPr="00481D2D">
              <w:t>Ref.</w:t>
            </w:r>
          </w:p>
        </w:tc>
        <w:tc>
          <w:tcPr>
            <w:tcW w:w="1021" w:type="dxa"/>
          </w:tcPr>
          <w:p w14:paraId="35991B32" w14:textId="77777777" w:rsidR="00546923" w:rsidRPr="00481D2D" w:rsidRDefault="00546923" w:rsidP="00546923">
            <w:pPr>
              <w:pStyle w:val="TAH"/>
            </w:pPr>
            <w:r w:rsidRPr="00481D2D">
              <w:t>RFC status</w:t>
            </w:r>
          </w:p>
        </w:tc>
        <w:tc>
          <w:tcPr>
            <w:tcW w:w="1021" w:type="dxa"/>
          </w:tcPr>
          <w:p w14:paraId="4DB51E9C" w14:textId="77777777" w:rsidR="00546923" w:rsidRPr="00481D2D" w:rsidRDefault="00546923" w:rsidP="00546923">
            <w:pPr>
              <w:pStyle w:val="TAH"/>
            </w:pPr>
            <w:r w:rsidRPr="00481D2D">
              <w:t>Profile status</w:t>
            </w:r>
          </w:p>
        </w:tc>
        <w:tc>
          <w:tcPr>
            <w:tcW w:w="1021" w:type="dxa"/>
          </w:tcPr>
          <w:p w14:paraId="38643185" w14:textId="77777777" w:rsidR="00546923" w:rsidRPr="00481D2D" w:rsidRDefault="00546923" w:rsidP="00546923">
            <w:pPr>
              <w:pStyle w:val="TAH"/>
            </w:pPr>
            <w:r w:rsidRPr="00481D2D">
              <w:t>Ref.</w:t>
            </w:r>
          </w:p>
        </w:tc>
        <w:tc>
          <w:tcPr>
            <w:tcW w:w="1021" w:type="dxa"/>
          </w:tcPr>
          <w:p w14:paraId="76CC95E7" w14:textId="77777777" w:rsidR="00546923" w:rsidRPr="00481D2D" w:rsidRDefault="00546923" w:rsidP="00546923">
            <w:pPr>
              <w:pStyle w:val="TAH"/>
            </w:pPr>
            <w:r w:rsidRPr="00481D2D">
              <w:t>RFC status</w:t>
            </w:r>
          </w:p>
        </w:tc>
        <w:tc>
          <w:tcPr>
            <w:tcW w:w="1021" w:type="dxa"/>
          </w:tcPr>
          <w:p w14:paraId="219FAFE9" w14:textId="77777777" w:rsidR="00546923" w:rsidRPr="00481D2D" w:rsidRDefault="00546923" w:rsidP="00546923">
            <w:pPr>
              <w:pStyle w:val="TAH"/>
            </w:pPr>
            <w:r w:rsidRPr="00481D2D">
              <w:t>Profile status</w:t>
            </w:r>
          </w:p>
        </w:tc>
      </w:tr>
      <w:tr w:rsidR="00546923" w:rsidRPr="00481D2D" w14:paraId="525B2754" w14:textId="77777777">
        <w:tc>
          <w:tcPr>
            <w:tcW w:w="851" w:type="dxa"/>
          </w:tcPr>
          <w:p w14:paraId="6DA68768" w14:textId="77777777" w:rsidR="00546923" w:rsidRPr="00481D2D" w:rsidRDefault="00546923" w:rsidP="00546923">
            <w:pPr>
              <w:pStyle w:val="TAL"/>
            </w:pPr>
            <w:r w:rsidRPr="00481D2D">
              <w:t>1</w:t>
            </w:r>
          </w:p>
        </w:tc>
        <w:tc>
          <w:tcPr>
            <w:tcW w:w="2665" w:type="dxa"/>
          </w:tcPr>
          <w:p w14:paraId="28A5960C" w14:textId="77777777" w:rsidR="00546923" w:rsidRPr="00481D2D" w:rsidRDefault="00546923" w:rsidP="00546923">
            <w:pPr>
              <w:pStyle w:val="TAL"/>
            </w:pPr>
            <w:r w:rsidRPr="00481D2D">
              <w:t>Accept-Resource-Priority</w:t>
            </w:r>
          </w:p>
        </w:tc>
        <w:tc>
          <w:tcPr>
            <w:tcW w:w="1021" w:type="dxa"/>
          </w:tcPr>
          <w:p w14:paraId="737A082C" w14:textId="77777777" w:rsidR="00546923" w:rsidRPr="00481D2D" w:rsidRDefault="00AC33A2" w:rsidP="00546923">
            <w:pPr>
              <w:pStyle w:val="TAL"/>
            </w:pPr>
            <w:r w:rsidRPr="00481D2D">
              <w:t>[116</w:t>
            </w:r>
            <w:r w:rsidR="00546923" w:rsidRPr="00481D2D">
              <w:t>] 3.2</w:t>
            </w:r>
          </w:p>
        </w:tc>
        <w:tc>
          <w:tcPr>
            <w:tcW w:w="1021" w:type="dxa"/>
          </w:tcPr>
          <w:p w14:paraId="2B987A92" w14:textId="77777777" w:rsidR="00546923" w:rsidRPr="00481D2D" w:rsidRDefault="00546923" w:rsidP="00546923">
            <w:pPr>
              <w:pStyle w:val="TAL"/>
            </w:pPr>
            <w:r w:rsidRPr="00481D2D">
              <w:t>c1</w:t>
            </w:r>
          </w:p>
        </w:tc>
        <w:tc>
          <w:tcPr>
            <w:tcW w:w="1021" w:type="dxa"/>
          </w:tcPr>
          <w:p w14:paraId="13A2ECD0" w14:textId="77777777" w:rsidR="00546923" w:rsidRPr="00481D2D" w:rsidRDefault="00546923" w:rsidP="00546923">
            <w:pPr>
              <w:pStyle w:val="TAL"/>
            </w:pPr>
            <w:r w:rsidRPr="00481D2D">
              <w:t>c1</w:t>
            </w:r>
          </w:p>
        </w:tc>
        <w:tc>
          <w:tcPr>
            <w:tcW w:w="1021" w:type="dxa"/>
          </w:tcPr>
          <w:p w14:paraId="6C639CC2" w14:textId="77777777" w:rsidR="00546923" w:rsidRPr="00481D2D" w:rsidRDefault="00AC33A2" w:rsidP="00546923">
            <w:pPr>
              <w:pStyle w:val="TAL"/>
            </w:pPr>
            <w:r w:rsidRPr="00481D2D">
              <w:t>[116</w:t>
            </w:r>
            <w:r w:rsidR="00546923" w:rsidRPr="00481D2D">
              <w:t>] 3.2</w:t>
            </w:r>
          </w:p>
        </w:tc>
        <w:tc>
          <w:tcPr>
            <w:tcW w:w="1021" w:type="dxa"/>
          </w:tcPr>
          <w:p w14:paraId="4481BD55" w14:textId="77777777" w:rsidR="00546923" w:rsidRPr="00481D2D" w:rsidRDefault="00546923" w:rsidP="00546923">
            <w:pPr>
              <w:pStyle w:val="TAL"/>
            </w:pPr>
            <w:r w:rsidRPr="00481D2D">
              <w:t>c1</w:t>
            </w:r>
          </w:p>
        </w:tc>
        <w:tc>
          <w:tcPr>
            <w:tcW w:w="1021" w:type="dxa"/>
          </w:tcPr>
          <w:p w14:paraId="40492D49" w14:textId="77777777" w:rsidR="00546923" w:rsidRPr="00481D2D" w:rsidRDefault="00546923" w:rsidP="00546923">
            <w:pPr>
              <w:pStyle w:val="TAL"/>
            </w:pPr>
            <w:r w:rsidRPr="00481D2D">
              <w:t>c1</w:t>
            </w:r>
          </w:p>
        </w:tc>
      </w:tr>
      <w:tr w:rsidR="00546923" w:rsidRPr="00481D2D" w14:paraId="4AB62850" w14:textId="77777777">
        <w:tc>
          <w:tcPr>
            <w:tcW w:w="9642" w:type="dxa"/>
            <w:gridSpan w:val="8"/>
          </w:tcPr>
          <w:p w14:paraId="0E00AB3E" w14:textId="77777777" w:rsidR="00546923" w:rsidRPr="00481D2D" w:rsidRDefault="00546923" w:rsidP="00546923">
            <w:pPr>
              <w:pStyle w:val="TAN"/>
            </w:pPr>
            <w:r w:rsidRPr="00481D2D">
              <w:t>c1:</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14:paraId="49356725" w14:textId="77777777" w:rsidR="00546923" w:rsidRPr="00481D2D" w:rsidRDefault="00546923" w:rsidP="00546923"/>
    <w:p w14:paraId="20C2C75E" w14:textId="77777777" w:rsidR="00897956" w:rsidRPr="00481D2D" w:rsidRDefault="00897956">
      <w:pPr>
        <w:keepNext/>
        <w:keepLines/>
      </w:pPr>
      <w:r w:rsidRPr="00481D2D">
        <w:t>Prerequisite A.163/19 - - REGISTER response</w:t>
      </w:r>
    </w:p>
    <w:p w14:paraId="6B671B37" w14:textId="77777777" w:rsidR="00897956" w:rsidRPr="00481D2D" w:rsidRDefault="00897956">
      <w:pPr>
        <w:keepNext/>
        <w:keepLines/>
      </w:pPr>
      <w:r w:rsidRPr="00481D2D">
        <w:t>Prerequisite: A.164/27 - - Additional for 420 (Bad Extension) response</w:t>
      </w:r>
    </w:p>
    <w:p w14:paraId="6D8C046A" w14:textId="77777777" w:rsidR="00897956" w:rsidRPr="00481D2D" w:rsidRDefault="00897956">
      <w:pPr>
        <w:pStyle w:val="TH"/>
      </w:pPr>
      <w:bookmarkStart w:id="3515" w:name="_CRTableA_286"/>
      <w:r w:rsidRPr="00481D2D">
        <w:t>Table </w:t>
      </w:r>
      <w:bookmarkEnd w:id="3515"/>
      <w:r w:rsidRPr="00481D2D">
        <w:t>A.286: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0761868" w14:textId="77777777">
        <w:trPr>
          <w:cantSplit/>
        </w:trPr>
        <w:tc>
          <w:tcPr>
            <w:tcW w:w="851" w:type="dxa"/>
            <w:vMerge w:val="restart"/>
          </w:tcPr>
          <w:p w14:paraId="2F924507" w14:textId="77777777" w:rsidR="00897956" w:rsidRPr="00481D2D" w:rsidRDefault="00897956">
            <w:pPr>
              <w:pStyle w:val="TAH"/>
            </w:pPr>
            <w:r w:rsidRPr="00481D2D">
              <w:t>Item</w:t>
            </w:r>
          </w:p>
        </w:tc>
        <w:tc>
          <w:tcPr>
            <w:tcW w:w="2665" w:type="dxa"/>
            <w:vMerge w:val="restart"/>
          </w:tcPr>
          <w:p w14:paraId="196EF463" w14:textId="77777777" w:rsidR="00897956" w:rsidRPr="00481D2D" w:rsidRDefault="00897956">
            <w:pPr>
              <w:pStyle w:val="TAH"/>
            </w:pPr>
            <w:r w:rsidRPr="00481D2D">
              <w:t>Header</w:t>
            </w:r>
            <w:r w:rsidR="00A66FB7" w:rsidRPr="00481D2D">
              <w:t xml:space="preserve"> field</w:t>
            </w:r>
          </w:p>
        </w:tc>
        <w:tc>
          <w:tcPr>
            <w:tcW w:w="3063" w:type="dxa"/>
            <w:gridSpan w:val="3"/>
          </w:tcPr>
          <w:p w14:paraId="50A24172" w14:textId="77777777" w:rsidR="00897956" w:rsidRPr="00481D2D" w:rsidRDefault="00897956">
            <w:pPr>
              <w:pStyle w:val="TAH"/>
            </w:pPr>
            <w:r w:rsidRPr="00481D2D">
              <w:t>Sending</w:t>
            </w:r>
          </w:p>
        </w:tc>
        <w:tc>
          <w:tcPr>
            <w:tcW w:w="3063" w:type="dxa"/>
            <w:gridSpan w:val="3"/>
          </w:tcPr>
          <w:p w14:paraId="7BB59730" w14:textId="77777777" w:rsidR="00897956" w:rsidRPr="00481D2D" w:rsidRDefault="00897956">
            <w:pPr>
              <w:pStyle w:val="TAH"/>
              <w:rPr>
                <w:b w:val="0"/>
              </w:rPr>
            </w:pPr>
            <w:r w:rsidRPr="00481D2D">
              <w:t>Receiving</w:t>
            </w:r>
          </w:p>
        </w:tc>
      </w:tr>
      <w:tr w:rsidR="00897956" w:rsidRPr="00481D2D" w14:paraId="16831F07" w14:textId="77777777">
        <w:trPr>
          <w:cantSplit/>
        </w:trPr>
        <w:tc>
          <w:tcPr>
            <w:tcW w:w="851" w:type="dxa"/>
            <w:vMerge/>
          </w:tcPr>
          <w:p w14:paraId="4D930CF2" w14:textId="77777777" w:rsidR="00897956" w:rsidRPr="00481D2D" w:rsidRDefault="00897956">
            <w:pPr>
              <w:pStyle w:val="TAH"/>
            </w:pPr>
          </w:p>
        </w:tc>
        <w:tc>
          <w:tcPr>
            <w:tcW w:w="2665" w:type="dxa"/>
            <w:vMerge/>
          </w:tcPr>
          <w:p w14:paraId="1D647E7A" w14:textId="77777777" w:rsidR="00897956" w:rsidRPr="00481D2D" w:rsidRDefault="00897956">
            <w:pPr>
              <w:pStyle w:val="TAH"/>
            </w:pPr>
          </w:p>
        </w:tc>
        <w:tc>
          <w:tcPr>
            <w:tcW w:w="1021" w:type="dxa"/>
          </w:tcPr>
          <w:p w14:paraId="3354D61A" w14:textId="77777777" w:rsidR="00897956" w:rsidRPr="00481D2D" w:rsidRDefault="00897956">
            <w:pPr>
              <w:pStyle w:val="TAH"/>
            </w:pPr>
            <w:r w:rsidRPr="00481D2D">
              <w:t>Ref.</w:t>
            </w:r>
          </w:p>
        </w:tc>
        <w:tc>
          <w:tcPr>
            <w:tcW w:w="1021" w:type="dxa"/>
          </w:tcPr>
          <w:p w14:paraId="58A67DBC" w14:textId="77777777" w:rsidR="00897956" w:rsidRPr="00481D2D" w:rsidRDefault="00897956">
            <w:pPr>
              <w:pStyle w:val="TAH"/>
            </w:pPr>
            <w:r w:rsidRPr="00481D2D">
              <w:t>RFC status</w:t>
            </w:r>
          </w:p>
        </w:tc>
        <w:tc>
          <w:tcPr>
            <w:tcW w:w="1021" w:type="dxa"/>
          </w:tcPr>
          <w:p w14:paraId="06326A6B" w14:textId="77777777" w:rsidR="00897956" w:rsidRPr="00481D2D" w:rsidRDefault="00897956">
            <w:pPr>
              <w:pStyle w:val="TAH"/>
            </w:pPr>
            <w:r w:rsidRPr="00481D2D">
              <w:t>Profile status</w:t>
            </w:r>
          </w:p>
        </w:tc>
        <w:tc>
          <w:tcPr>
            <w:tcW w:w="1021" w:type="dxa"/>
          </w:tcPr>
          <w:p w14:paraId="57294B88" w14:textId="77777777" w:rsidR="00897956" w:rsidRPr="00481D2D" w:rsidRDefault="00897956">
            <w:pPr>
              <w:pStyle w:val="TAH"/>
            </w:pPr>
            <w:r w:rsidRPr="00481D2D">
              <w:t>Ref.</w:t>
            </w:r>
          </w:p>
        </w:tc>
        <w:tc>
          <w:tcPr>
            <w:tcW w:w="1021" w:type="dxa"/>
          </w:tcPr>
          <w:p w14:paraId="6643973E" w14:textId="77777777" w:rsidR="00897956" w:rsidRPr="00481D2D" w:rsidRDefault="00897956">
            <w:pPr>
              <w:pStyle w:val="TAH"/>
            </w:pPr>
            <w:r w:rsidRPr="00481D2D">
              <w:t>RFC status</w:t>
            </w:r>
          </w:p>
        </w:tc>
        <w:tc>
          <w:tcPr>
            <w:tcW w:w="1021" w:type="dxa"/>
          </w:tcPr>
          <w:p w14:paraId="4A0E0282" w14:textId="77777777" w:rsidR="00897956" w:rsidRPr="00481D2D" w:rsidRDefault="00897956">
            <w:pPr>
              <w:pStyle w:val="TAH"/>
            </w:pPr>
            <w:r w:rsidRPr="00481D2D">
              <w:t>Profile status</w:t>
            </w:r>
          </w:p>
        </w:tc>
      </w:tr>
      <w:tr w:rsidR="00897956" w:rsidRPr="00481D2D" w14:paraId="0E6AE93E" w14:textId="77777777">
        <w:tc>
          <w:tcPr>
            <w:tcW w:w="851" w:type="dxa"/>
          </w:tcPr>
          <w:p w14:paraId="3F4A154D" w14:textId="77777777" w:rsidR="00897956" w:rsidRPr="00481D2D" w:rsidRDefault="00897956">
            <w:pPr>
              <w:pStyle w:val="TAL"/>
            </w:pPr>
            <w:r w:rsidRPr="00481D2D">
              <w:t>8</w:t>
            </w:r>
          </w:p>
        </w:tc>
        <w:tc>
          <w:tcPr>
            <w:tcW w:w="2665" w:type="dxa"/>
          </w:tcPr>
          <w:p w14:paraId="182008EF" w14:textId="77777777" w:rsidR="00897956" w:rsidRPr="00481D2D" w:rsidRDefault="00897956">
            <w:pPr>
              <w:pStyle w:val="TAL"/>
            </w:pPr>
            <w:r w:rsidRPr="00481D2D">
              <w:t>Unsupported</w:t>
            </w:r>
          </w:p>
        </w:tc>
        <w:tc>
          <w:tcPr>
            <w:tcW w:w="1021" w:type="dxa"/>
          </w:tcPr>
          <w:p w14:paraId="20038A20" w14:textId="77777777" w:rsidR="00897956" w:rsidRPr="00481D2D" w:rsidRDefault="00897956">
            <w:pPr>
              <w:pStyle w:val="TAL"/>
            </w:pPr>
            <w:r w:rsidRPr="00481D2D">
              <w:t>[26] 20.40</w:t>
            </w:r>
          </w:p>
        </w:tc>
        <w:tc>
          <w:tcPr>
            <w:tcW w:w="1021" w:type="dxa"/>
          </w:tcPr>
          <w:p w14:paraId="42D6A42C" w14:textId="77777777" w:rsidR="00897956" w:rsidRPr="00481D2D" w:rsidRDefault="00897956">
            <w:pPr>
              <w:pStyle w:val="TAL"/>
            </w:pPr>
            <w:r w:rsidRPr="00481D2D">
              <w:t>m</w:t>
            </w:r>
          </w:p>
        </w:tc>
        <w:tc>
          <w:tcPr>
            <w:tcW w:w="1021" w:type="dxa"/>
          </w:tcPr>
          <w:p w14:paraId="3F650ED1" w14:textId="77777777" w:rsidR="00897956" w:rsidRPr="00481D2D" w:rsidRDefault="00897956">
            <w:pPr>
              <w:pStyle w:val="TAL"/>
            </w:pPr>
            <w:r w:rsidRPr="00481D2D">
              <w:t>m</w:t>
            </w:r>
          </w:p>
        </w:tc>
        <w:tc>
          <w:tcPr>
            <w:tcW w:w="1021" w:type="dxa"/>
          </w:tcPr>
          <w:p w14:paraId="22F631CF" w14:textId="77777777" w:rsidR="00897956" w:rsidRPr="00481D2D" w:rsidRDefault="00897956">
            <w:pPr>
              <w:pStyle w:val="TAL"/>
            </w:pPr>
            <w:r w:rsidRPr="00481D2D">
              <w:t>[26] 20.40</w:t>
            </w:r>
          </w:p>
        </w:tc>
        <w:tc>
          <w:tcPr>
            <w:tcW w:w="1021" w:type="dxa"/>
          </w:tcPr>
          <w:p w14:paraId="59E1896C" w14:textId="77777777" w:rsidR="00897956" w:rsidRPr="00481D2D" w:rsidRDefault="00897956">
            <w:pPr>
              <w:pStyle w:val="TAL"/>
            </w:pPr>
            <w:r w:rsidRPr="00481D2D">
              <w:t>c3</w:t>
            </w:r>
          </w:p>
        </w:tc>
        <w:tc>
          <w:tcPr>
            <w:tcW w:w="1021" w:type="dxa"/>
          </w:tcPr>
          <w:p w14:paraId="3C61C90E" w14:textId="77777777" w:rsidR="00897956" w:rsidRPr="00481D2D" w:rsidRDefault="00897956">
            <w:pPr>
              <w:pStyle w:val="TAL"/>
            </w:pPr>
            <w:r w:rsidRPr="00481D2D">
              <w:t>c3</w:t>
            </w:r>
          </w:p>
        </w:tc>
      </w:tr>
      <w:tr w:rsidR="00897956" w:rsidRPr="00481D2D" w14:paraId="4DC51C63" w14:textId="77777777">
        <w:trPr>
          <w:cantSplit/>
        </w:trPr>
        <w:tc>
          <w:tcPr>
            <w:tcW w:w="9642" w:type="dxa"/>
            <w:gridSpan w:val="8"/>
          </w:tcPr>
          <w:p w14:paraId="3682AA1E" w14:textId="77777777" w:rsidR="00897956" w:rsidRPr="00481D2D" w:rsidRDefault="00897956">
            <w:pPr>
              <w:pStyle w:val="TAN"/>
            </w:pPr>
            <w:r w:rsidRPr="00481D2D">
              <w:t>c3:</w:t>
            </w:r>
            <w:r w:rsidRPr="00481D2D">
              <w:tab/>
              <w:t xml:space="preserve">IF A.162/17 THEN m </w:t>
            </w:r>
            <w:smartTag w:uri="urn:schemas-microsoft-com:office:smarttags" w:element="stockticker">
              <w:r w:rsidRPr="00481D2D">
                <w:t>ELSE</w:t>
              </w:r>
            </w:smartTag>
            <w:r w:rsidR="00652A69" w:rsidRPr="00481D2D">
              <w:t xml:space="preserve"> </w:t>
            </w:r>
            <w:proofErr w:type="spellStart"/>
            <w:r w:rsidR="00652A69" w:rsidRPr="00481D2D">
              <w:t>i</w:t>
            </w:r>
            <w:proofErr w:type="spellEnd"/>
            <w:r w:rsidR="00652A69" w:rsidRPr="00481D2D">
              <w:t>.</w:t>
            </w:r>
          </w:p>
        </w:tc>
      </w:tr>
    </w:tbl>
    <w:p w14:paraId="1DDED37D" w14:textId="77777777" w:rsidR="00897956" w:rsidRPr="00481D2D" w:rsidRDefault="00897956"/>
    <w:p w14:paraId="08642DDE" w14:textId="77777777" w:rsidR="00897956" w:rsidRPr="00481D2D" w:rsidRDefault="00897956">
      <w:pPr>
        <w:keepNext/>
        <w:keepLines/>
      </w:pPr>
      <w:r w:rsidRPr="00481D2D">
        <w:t>Prerequisite A.163/19 - - REGISTER response</w:t>
      </w:r>
    </w:p>
    <w:p w14:paraId="06404DC2" w14:textId="77777777" w:rsidR="00897956" w:rsidRPr="00481D2D" w:rsidRDefault="00897956">
      <w:pPr>
        <w:keepNext/>
        <w:keepLines/>
      </w:pPr>
      <w:r w:rsidRPr="00481D2D">
        <w:t>Prerequisite: A.164/28 OR A.164/41A - - Additional for 421 (Extension Required), 494 (Security Agreement Required) response</w:t>
      </w:r>
    </w:p>
    <w:p w14:paraId="6BF3B01D" w14:textId="77777777" w:rsidR="00897956" w:rsidRPr="00481D2D" w:rsidRDefault="00897956">
      <w:pPr>
        <w:pStyle w:val="TH"/>
      </w:pPr>
      <w:bookmarkStart w:id="3516" w:name="_CRTableA_286A"/>
      <w:r w:rsidRPr="00481D2D">
        <w:t>Table </w:t>
      </w:r>
      <w:bookmarkEnd w:id="3516"/>
      <w:r w:rsidRPr="00481D2D">
        <w:t>A.286A: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B48772E" w14:textId="77777777">
        <w:trPr>
          <w:cantSplit/>
        </w:trPr>
        <w:tc>
          <w:tcPr>
            <w:tcW w:w="851" w:type="dxa"/>
            <w:vMerge w:val="restart"/>
          </w:tcPr>
          <w:p w14:paraId="7EB841EA" w14:textId="77777777" w:rsidR="00897956" w:rsidRPr="00481D2D" w:rsidRDefault="00897956">
            <w:pPr>
              <w:pStyle w:val="TAH"/>
            </w:pPr>
            <w:r w:rsidRPr="00481D2D">
              <w:t>Item</w:t>
            </w:r>
          </w:p>
        </w:tc>
        <w:tc>
          <w:tcPr>
            <w:tcW w:w="2665" w:type="dxa"/>
            <w:vMerge w:val="restart"/>
          </w:tcPr>
          <w:p w14:paraId="7DC5B819" w14:textId="77777777" w:rsidR="00897956" w:rsidRPr="00481D2D" w:rsidRDefault="00897956">
            <w:pPr>
              <w:pStyle w:val="TAH"/>
            </w:pPr>
            <w:r w:rsidRPr="00481D2D">
              <w:t>Header</w:t>
            </w:r>
            <w:r w:rsidR="00A66FB7" w:rsidRPr="00481D2D">
              <w:t xml:space="preserve"> field</w:t>
            </w:r>
          </w:p>
        </w:tc>
        <w:tc>
          <w:tcPr>
            <w:tcW w:w="3063" w:type="dxa"/>
            <w:gridSpan w:val="3"/>
          </w:tcPr>
          <w:p w14:paraId="25348E4B" w14:textId="77777777" w:rsidR="00897956" w:rsidRPr="00481D2D" w:rsidRDefault="00897956">
            <w:pPr>
              <w:pStyle w:val="TAH"/>
            </w:pPr>
            <w:r w:rsidRPr="00481D2D">
              <w:t>Sending</w:t>
            </w:r>
          </w:p>
        </w:tc>
        <w:tc>
          <w:tcPr>
            <w:tcW w:w="3063" w:type="dxa"/>
            <w:gridSpan w:val="3"/>
          </w:tcPr>
          <w:p w14:paraId="6C43ACC8" w14:textId="77777777" w:rsidR="00897956" w:rsidRPr="00481D2D" w:rsidRDefault="00897956">
            <w:pPr>
              <w:pStyle w:val="TAH"/>
              <w:rPr>
                <w:b w:val="0"/>
              </w:rPr>
            </w:pPr>
            <w:r w:rsidRPr="00481D2D">
              <w:t>Receiving</w:t>
            </w:r>
          </w:p>
        </w:tc>
      </w:tr>
      <w:tr w:rsidR="00897956" w:rsidRPr="00481D2D" w14:paraId="7089C52A" w14:textId="77777777">
        <w:trPr>
          <w:cantSplit/>
        </w:trPr>
        <w:tc>
          <w:tcPr>
            <w:tcW w:w="851" w:type="dxa"/>
            <w:vMerge/>
          </w:tcPr>
          <w:p w14:paraId="261109BD" w14:textId="77777777" w:rsidR="00897956" w:rsidRPr="00481D2D" w:rsidRDefault="00897956">
            <w:pPr>
              <w:pStyle w:val="TAH"/>
            </w:pPr>
          </w:p>
        </w:tc>
        <w:tc>
          <w:tcPr>
            <w:tcW w:w="2665" w:type="dxa"/>
            <w:vMerge/>
          </w:tcPr>
          <w:p w14:paraId="76AF4C08" w14:textId="77777777" w:rsidR="00897956" w:rsidRPr="00481D2D" w:rsidRDefault="00897956">
            <w:pPr>
              <w:pStyle w:val="TAH"/>
            </w:pPr>
          </w:p>
        </w:tc>
        <w:tc>
          <w:tcPr>
            <w:tcW w:w="1021" w:type="dxa"/>
          </w:tcPr>
          <w:p w14:paraId="3E04CDD6" w14:textId="77777777" w:rsidR="00897956" w:rsidRPr="00481D2D" w:rsidRDefault="00897956">
            <w:pPr>
              <w:pStyle w:val="TAH"/>
            </w:pPr>
            <w:r w:rsidRPr="00481D2D">
              <w:t>Ref.</w:t>
            </w:r>
          </w:p>
        </w:tc>
        <w:tc>
          <w:tcPr>
            <w:tcW w:w="1021" w:type="dxa"/>
          </w:tcPr>
          <w:p w14:paraId="59595931" w14:textId="77777777" w:rsidR="00897956" w:rsidRPr="00481D2D" w:rsidRDefault="00897956">
            <w:pPr>
              <w:pStyle w:val="TAH"/>
            </w:pPr>
            <w:r w:rsidRPr="00481D2D">
              <w:t>RFC status</w:t>
            </w:r>
          </w:p>
        </w:tc>
        <w:tc>
          <w:tcPr>
            <w:tcW w:w="1021" w:type="dxa"/>
          </w:tcPr>
          <w:p w14:paraId="53BF8D75" w14:textId="77777777" w:rsidR="00897956" w:rsidRPr="00481D2D" w:rsidRDefault="00897956">
            <w:pPr>
              <w:pStyle w:val="TAH"/>
            </w:pPr>
            <w:r w:rsidRPr="00481D2D">
              <w:t>Profile status</w:t>
            </w:r>
          </w:p>
        </w:tc>
        <w:tc>
          <w:tcPr>
            <w:tcW w:w="1021" w:type="dxa"/>
          </w:tcPr>
          <w:p w14:paraId="76A2A77A" w14:textId="77777777" w:rsidR="00897956" w:rsidRPr="00481D2D" w:rsidRDefault="00897956">
            <w:pPr>
              <w:pStyle w:val="TAH"/>
            </w:pPr>
            <w:r w:rsidRPr="00481D2D">
              <w:t>Ref.</w:t>
            </w:r>
          </w:p>
        </w:tc>
        <w:tc>
          <w:tcPr>
            <w:tcW w:w="1021" w:type="dxa"/>
          </w:tcPr>
          <w:p w14:paraId="58FFFBB0" w14:textId="77777777" w:rsidR="00897956" w:rsidRPr="00481D2D" w:rsidRDefault="00897956">
            <w:pPr>
              <w:pStyle w:val="TAH"/>
            </w:pPr>
            <w:r w:rsidRPr="00481D2D">
              <w:t>RFC status</w:t>
            </w:r>
          </w:p>
        </w:tc>
        <w:tc>
          <w:tcPr>
            <w:tcW w:w="1021" w:type="dxa"/>
          </w:tcPr>
          <w:p w14:paraId="6F677F41" w14:textId="77777777" w:rsidR="00897956" w:rsidRPr="00481D2D" w:rsidRDefault="00897956">
            <w:pPr>
              <w:pStyle w:val="TAH"/>
            </w:pPr>
            <w:r w:rsidRPr="00481D2D">
              <w:t>Profile status</w:t>
            </w:r>
          </w:p>
        </w:tc>
      </w:tr>
      <w:tr w:rsidR="00897956" w:rsidRPr="00481D2D" w14:paraId="2542AEFE" w14:textId="77777777">
        <w:tc>
          <w:tcPr>
            <w:tcW w:w="851" w:type="dxa"/>
          </w:tcPr>
          <w:p w14:paraId="705DD377" w14:textId="77777777" w:rsidR="00897956" w:rsidRPr="00481D2D" w:rsidRDefault="00897956">
            <w:pPr>
              <w:pStyle w:val="TAL"/>
            </w:pPr>
            <w:r w:rsidRPr="00481D2D">
              <w:t>3</w:t>
            </w:r>
          </w:p>
        </w:tc>
        <w:tc>
          <w:tcPr>
            <w:tcW w:w="2665" w:type="dxa"/>
          </w:tcPr>
          <w:p w14:paraId="5A867C22" w14:textId="77777777" w:rsidR="00897956" w:rsidRPr="00481D2D" w:rsidRDefault="00897956">
            <w:pPr>
              <w:pStyle w:val="TAL"/>
            </w:pPr>
            <w:r w:rsidRPr="00481D2D">
              <w:t>Security-Server</w:t>
            </w:r>
          </w:p>
        </w:tc>
        <w:tc>
          <w:tcPr>
            <w:tcW w:w="1021" w:type="dxa"/>
          </w:tcPr>
          <w:p w14:paraId="74550096" w14:textId="77777777" w:rsidR="00897956" w:rsidRPr="00481D2D" w:rsidRDefault="00897956">
            <w:pPr>
              <w:pStyle w:val="TAL"/>
            </w:pPr>
            <w:r w:rsidRPr="00481D2D">
              <w:t>[48] 2</w:t>
            </w:r>
          </w:p>
        </w:tc>
        <w:tc>
          <w:tcPr>
            <w:tcW w:w="1021" w:type="dxa"/>
          </w:tcPr>
          <w:p w14:paraId="7C046B55" w14:textId="77777777" w:rsidR="00897956" w:rsidRPr="00481D2D" w:rsidRDefault="00897956">
            <w:pPr>
              <w:pStyle w:val="TAL"/>
            </w:pPr>
            <w:r w:rsidRPr="00481D2D">
              <w:t>c1</w:t>
            </w:r>
          </w:p>
        </w:tc>
        <w:tc>
          <w:tcPr>
            <w:tcW w:w="1021" w:type="dxa"/>
          </w:tcPr>
          <w:p w14:paraId="50968AFF" w14:textId="77777777" w:rsidR="00897956" w:rsidRPr="00481D2D" w:rsidRDefault="00897956">
            <w:pPr>
              <w:pStyle w:val="TAL"/>
            </w:pPr>
            <w:r w:rsidRPr="00481D2D">
              <w:t>c1</w:t>
            </w:r>
          </w:p>
        </w:tc>
        <w:tc>
          <w:tcPr>
            <w:tcW w:w="1021" w:type="dxa"/>
          </w:tcPr>
          <w:p w14:paraId="3A5F40DD" w14:textId="77777777" w:rsidR="00897956" w:rsidRPr="00481D2D" w:rsidRDefault="00897956">
            <w:pPr>
              <w:pStyle w:val="TAL"/>
            </w:pPr>
            <w:r w:rsidRPr="00481D2D">
              <w:t>[48] 2</w:t>
            </w:r>
          </w:p>
        </w:tc>
        <w:tc>
          <w:tcPr>
            <w:tcW w:w="1021" w:type="dxa"/>
          </w:tcPr>
          <w:p w14:paraId="73482B29" w14:textId="77777777" w:rsidR="00897956" w:rsidRPr="00481D2D" w:rsidRDefault="00897956">
            <w:pPr>
              <w:pStyle w:val="TAL"/>
            </w:pPr>
            <w:r w:rsidRPr="00481D2D">
              <w:t>n/a</w:t>
            </w:r>
          </w:p>
        </w:tc>
        <w:tc>
          <w:tcPr>
            <w:tcW w:w="1021" w:type="dxa"/>
          </w:tcPr>
          <w:p w14:paraId="32ACABAC" w14:textId="77777777" w:rsidR="00897956" w:rsidRPr="00481D2D" w:rsidRDefault="00897956">
            <w:pPr>
              <w:pStyle w:val="TAL"/>
            </w:pPr>
            <w:r w:rsidRPr="00481D2D">
              <w:t>n/a</w:t>
            </w:r>
          </w:p>
        </w:tc>
      </w:tr>
      <w:tr w:rsidR="00897956" w:rsidRPr="00481D2D" w14:paraId="5473DFE0" w14:textId="77777777">
        <w:trPr>
          <w:cantSplit/>
        </w:trPr>
        <w:tc>
          <w:tcPr>
            <w:tcW w:w="9642" w:type="dxa"/>
            <w:gridSpan w:val="8"/>
          </w:tcPr>
          <w:p w14:paraId="0A400105"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7C608404" w14:textId="77777777" w:rsidR="00897956" w:rsidRPr="00481D2D" w:rsidRDefault="00897956"/>
    <w:p w14:paraId="1DB58005" w14:textId="77777777" w:rsidR="00897956" w:rsidRPr="00481D2D" w:rsidRDefault="00897956">
      <w:pPr>
        <w:keepNext/>
        <w:keepLines/>
      </w:pPr>
      <w:r w:rsidRPr="00481D2D">
        <w:t>Prerequisite A.163/19 - - REGISTER response</w:t>
      </w:r>
    </w:p>
    <w:p w14:paraId="56FD0F50" w14:textId="77777777" w:rsidR="00897956" w:rsidRPr="00481D2D" w:rsidRDefault="00897956">
      <w:pPr>
        <w:keepNext/>
        <w:keepLines/>
      </w:pPr>
      <w:r w:rsidRPr="00481D2D">
        <w:t>Prerequisite: A.164/29 - - Additional for 423 (Interval Too Brief) response</w:t>
      </w:r>
    </w:p>
    <w:p w14:paraId="4541658D" w14:textId="77777777" w:rsidR="00897956" w:rsidRPr="00481D2D" w:rsidRDefault="00897956">
      <w:pPr>
        <w:pStyle w:val="TH"/>
      </w:pPr>
      <w:bookmarkStart w:id="3517" w:name="_CRTableA_287"/>
      <w:r w:rsidRPr="00481D2D">
        <w:t>Table </w:t>
      </w:r>
      <w:bookmarkEnd w:id="3517"/>
      <w:r w:rsidRPr="00481D2D">
        <w:t>A.287: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708481F" w14:textId="77777777">
        <w:trPr>
          <w:cantSplit/>
        </w:trPr>
        <w:tc>
          <w:tcPr>
            <w:tcW w:w="851" w:type="dxa"/>
            <w:vMerge w:val="restart"/>
          </w:tcPr>
          <w:p w14:paraId="78E1A4DE" w14:textId="77777777" w:rsidR="00897956" w:rsidRPr="00481D2D" w:rsidRDefault="00897956">
            <w:pPr>
              <w:pStyle w:val="TAH"/>
            </w:pPr>
            <w:r w:rsidRPr="00481D2D">
              <w:t>Item</w:t>
            </w:r>
          </w:p>
        </w:tc>
        <w:tc>
          <w:tcPr>
            <w:tcW w:w="2665" w:type="dxa"/>
            <w:vMerge w:val="restart"/>
          </w:tcPr>
          <w:p w14:paraId="037EBFE7" w14:textId="77777777" w:rsidR="00897956" w:rsidRPr="00481D2D" w:rsidRDefault="00897956">
            <w:pPr>
              <w:pStyle w:val="TAH"/>
            </w:pPr>
            <w:r w:rsidRPr="00481D2D">
              <w:t>Header</w:t>
            </w:r>
            <w:r w:rsidR="00A66FB7" w:rsidRPr="00481D2D">
              <w:t xml:space="preserve"> field</w:t>
            </w:r>
          </w:p>
        </w:tc>
        <w:tc>
          <w:tcPr>
            <w:tcW w:w="3063" w:type="dxa"/>
            <w:gridSpan w:val="3"/>
          </w:tcPr>
          <w:p w14:paraId="3094C015" w14:textId="77777777" w:rsidR="00897956" w:rsidRPr="00481D2D" w:rsidRDefault="00897956">
            <w:pPr>
              <w:pStyle w:val="TAH"/>
            </w:pPr>
            <w:r w:rsidRPr="00481D2D">
              <w:t>Sending</w:t>
            </w:r>
          </w:p>
        </w:tc>
        <w:tc>
          <w:tcPr>
            <w:tcW w:w="3063" w:type="dxa"/>
            <w:gridSpan w:val="3"/>
          </w:tcPr>
          <w:p w14:paraId="5599C430" w14:textId="77777777" w:rsidR="00897956" w:rsidRPr="00481D2D" w:rsidRDefault="00897956">
            <w:pPr>
              <w:pStyle w:val="TAH"/>
              <w:rPr>
                <w:b w:val="0"/>
              </w:rPr>
            </w:pPr>
            <w:r w:rsidRPr="00481D2D">
              <w:t>Receiving</w:t>
            </w:r>
          </w:p>
        </w:tc>
      </w:tr>
      <w:tr w:rsidR="00897956" w:rsidRPr="00481D2D" w14:paraId="1041CA05" w14:textId="77777777">
        <w:trPr>
          <w:cantSplit/>
        </w:trPr>
        <w:tc>
          <w:tcPr>
            <w:tcW w:w="851" w:type="dxa"/>
            <w:vMerge/>
          </w:tcPr>
          <w:p w14:paraId="63C38934" w14:textId="77777777" w:rsidR="00897956" w:rsidRPr="00481D2D" w:rsidRDefault="00897956">
            <w:pPr>
              <w:pStyle w:val="TAH"/>
            </w:pPr>
          </w:p>
        </w:tc>
        <w:tc>
          <w:tcPr>
            <w:tcW w:w="2665" w:type="dxa"/>
            <w:vMerge/>
          </w:tcPr>
          <w:p w14:paraId="5F7375B7" w14:textId="77777777" w:rsidR="00897956" w:rsidRPr="00481D2D" w:rsidRDefault="00897956">
            <w:pPr>
              <w:pStyle w:val="TAH"/>
            </w:pPr>
          </w:p>
        </w:tc>
        <w:tc>
          <w:tcPr>
            <w:tcW w:w="1021" w:type="dxa"/>
          </w:tcPr>
          <w:p w14:paraId="6B77E7E9" w14:textId="77777777" w:rsidR="00897956" w:rsidRPr="00481D2D" w:rsidRDefault="00897956">
            <w:pPr>
              <w:pStyle w:val="TAH"/>
            </w:pPr>
            <w:r w:rsidRPr="00481D2D">
              <w:t>Ref.</w:t>
            </w:r>
          </w:p>
        </w:tc>
        <w:tc>
          <w:tcPr>
            <w:tcW w:w="1021" w:type="dxa"/>
          </w:tcPr>
          <w:p w14:paraId="7208CE34" w14:textId="77777777" w:rsidR="00897956" w:rsidRPr="00481D2D" w:rsidRDefault="00897956">
            <w:pPr>
              <w:pStyle w:val="TAH"/>
            </w:pPr>
            <w:r w:rsidRPr="00481D2D">
              <w:t>RFC status</w:t>
            </w:r>
          </w:p>
        </w:tc>
        <w:tc>
          <w:tcPr>
            <w:tcW w:w="1021" w:type="dxa"/>
          </w:tcPr>
          <w:p w14:paraId="56DB84C5" w14:textId="77777777" w:rsidR="00897956" w:rsidRPr="00481D2D" w:rsidRDefault="00897956">
            <w:pPr>
              <w:pStyle w:val="TAH"/>
            </w:pPr>
            <w:r w:rsidRPr="00481D2D">
              <w:t>Profile status</w:t>
            </w:r>
          </w:p>
        </w:tc>
        <w:tc>
          <w:tcPr>
            <w:tcW w:w="1021" w:type="dxa"/>
          </w:tcPr>
          <w:p w14:paraId="3E81585A" w14:textId="77777777" w:rsidR="00897956" w:rsidRPr="00481D2D" w:rsidRDefault="00897956">
            <w:pPr>
              <w:pStyle w:val="TAH"/>
            </w:pPr>
            <w:r w:rsidRPr="00481D2D">
              <w:t>Ref.</w:t>
            </w:r>
          </w:p>
        </w:tc>
        <w:tc>
          <w:tcPr>
            <w:tcW w:w="1021" w:type="dxa"/>
          </w:tcPr>
          <w:p w14:paraId="032745EC" w14:textId="77777777" w:rsidR="00897956" w:rsidRPr="00481D2D" w:rsidRDefault="00897956">
            <w:pPr>
              <w:pStyle w:val="TAH"/>
            </w:pPr>
            <w:r w:rsidRPr="00481D2D">
              <w:t>RFC status</w:t>
            </w:r>
          </w:p>
        </w:tc>
        <w:tc>
          <w:tcPr>
            <w:tcW w:w="1021" w:type="dxa"/>
          </w:tcPr>
          <w:p w14:paraId="14B21E51" w14:textId="77777777" w:rsidR="00897956" w:rsidRPr="00481D2D" w:rsidRDefault="00897956">
            <w:pPr>
              <w:pStyle w:val="TAH"/>
            </w:pPr>
            <w:r w:rsidRPr="00481D2D">
              <w:t>Profile status</w:t>
            </w:r>
          </w:p>
        </w:tc>
      </w:tr>
      <w:tr w:rsidR="00897956" w:rsidRPr="00481D2D" w14:paraId="2C029A6A" w14:textId="77777777">
        <w:tc>
          <w:tcPr>
            <w:tcW w:w="851" w:type="dxa"/>
          </w:tcPr>
          <w:p w14:paraId="46EFDBF6" w14:textId="77777777" w:rsidR="00897956" w:rsidRPr="00481D2D" w:rsidRDefault="00897956">
            <w:pPr>
              <w:pStyle w:val="TAL"/>
            </w:pPr>
            <w:r w:rsidRPr="00481D2D">
              <w:t>5</w:t>
            </w:r>
          </w:p>
        </w:tc>
        <w:tc>
          <w:tcPr>
            <w:tcW w:w="2665" w:type="dxa"/>
          </w:tcPr>
          <w:p w14:paraId="7AD64468" w14:textId="77777777" w:rsidR="00897956" w:rsidRPr="00481D2D" w:rsidRDefault="00897956">
            <w:pPr>
              <w:pStyle w:val="TAL"/>
            </w:pPr>
            <w:r w:rsidRPr="00481D2D">
              <w:t>Min-Expires</w:t>
            </w:r>
          </w:p>
        </w:tc>
        <w:tc>
          <w:tcPr>
            <w:tcW w:w="1021" w:type="dxa"/>
          </w:tcPr>
          <w:p w14:paraId="090B3409" w14:textId="77777777" w:rsidR="00897956" w:rsidRPr="00481D2D" w:rsidRDefault="00897956">
            <w:pPr>
              <w:pStyle w:val="TAL"/>
            </w:pPr>
            <w:r w:rsidRPr="00481D2D">
              <w:t>[26] 20.23</w:t>
            </w:r>
          </w:p>
        </w:tc>
        <w:tc>
          <w:tcPr>
            <w:tcW w:w="1021" w:type="dxa"/>
          </w:tcPr>
          <w:p w14:paraId="0DD7E044" w14:textId="77777777" w:rsidR="00897956" w:rsidRPr="00481D2D" w:rsidRDefault="00897956">
            <w:pPr>
              <w:pStyle w:val="TAL"/>
            </w:pPr>
            <w:r w:rsidRPr="00481D2D">
              <w:t>m</w:t>
            </w:r>
          </w:p>
        </w:tc>
        <w:tc>
          <w:tcPr>
            <w:tcW w:w="1021" w:type="dxa"/>
          </w:tcPr>
          <w:p w14:paraId="2DC33D83" w14:textId="77777777" w:rsidR="00897956" w:rsidRPr="00481D2D" w:rsidRDefault="00897956">
            <w:pPr>
              <w:pStyle w:val="TAL"/>
            </w:pPr>
            <w:r w:rsidRPr="00481D2D">
              <w:t>m</w:t>
            </w:r>
          </w:p>
        </w:tc>
        <w:tc>
          <w:tcPr>
            <w:tcW w:w="1021" w:type="dxa"/>
          </w:tcPr>
          <w:p w14:paraId="361B95E5" w14:textId="77777777" w:rsidR="00897956" w:rsidRPr="00481D2D" w:rsidRDefault="00897956">
            <w:pPr>
              <w:pStyle w:val="TAL"/>
            </w:pPr>
            <w:r w:rsidRPr="00481D2D">
              <w:t>[26] 20.23</w:t>
            </w:r>
          </w:p>
        </w:tc>
        <w:tc>
          <w:tcPr>
            <w:tcW w:w="1021" w:type="dxa"/>
          </w:tcPr>
          <w:p w14:paraId="5B523AB8" w14:textId="77777777" w:rsidR="00897956" w:rsidRPr="00481D2D" w:rsidRDefault="00897956">
            <w:pPr>
              <w:pStyle w:val="TAL"/>
            </w:pPr>
            <w:proofErr w:type="spellStart"/>
            <w:r w:rsidRPr="00481D2D">
              <w:t>i</w:t>
            </w:r>
            <w:proofErr w:type="spellEnd"/>
          </w:p>
        </w:tc>
        <w:tc>
          <w:tcPr>
            <w:tcW w:w="1021" w:type="dxa"/>
          </w:tcPr>
          <w:p w14:paraId="7CA39E73" w14:textId="77777777" w:rsidR="00897956" w:rsidRPr="00481D2D" w:rsidRDefault="00897956">
            <w:pPr>
              <w:pStyle w:val="TAL"/>
            </w:pPr>
            <w:proofErr w:type="spellStart"/>
            <w:r w:rsidRPr="00481D2D">
              <w:t>i</w:t>
            </w:r>
            <w:proofErr w:type="spellEnd"/>
          </w:p>
        </w:tc>
      </w:tr>
    </w:tbl>
    <w:p w14:paraId="7AEA9910" w14:textId="77777777" w:rsidR="00897956" w:rsidRPr="00481D2D" w:rsidRDefault="00897956"/>
    <w:p w14:paraId="14FF02BC" w14:textId="77777777" w:rsidR="00897956" w:rsidRPr="00481D2D" w:rsidRDefault="00897956">
      <w:pPr>
        <w:pStyle w:val="TH"/>
      </w:pPr>
      <w:bookmarkStart w:id="3518" w:name="_CRTableA_288"/>
      <w:r w:rsidRPr="00481D2D">
        <w:t>Table </w:t>
      </w:r>
      <w:bookmarkEnd w:id="3518"/>
      <w:r w:rsidRPr="00481D2D">
        <w:t>A.288: Void</w:t>
      </w:r>
    </w:p>
    <w:p w14:paraId="1618ACF5" w14:textId="77777777" w:rsidR="00897956" w:rsidRPr="00481D2D" w:rsidRDefault="00897956">
      <w:pPr>
        <w:keepNext/>
        <w:keepLines/>
      </w:pPr>
      <w:r w:rsidRPr="00481D2D">
        <w:t>Prerequisite A.163/19 - - REGISTER response</w:t>
      </w:r>
    </w:p>
    <w:p w14:paraId="4BAFF17E" w14:textId="77777777" w:rsidR="00897956" w:rsidRPr="00481D2D" w:rsidRDefault="00897956">
      <w:pPr>
        <w:pStyle w:val="TH"/>
      </w:pPr>
      <w:bookmarkStart w:id="3519" w:name="_CRTableA_289"/>
      <w:r w:rsidRPr="00481D2D">
        <w:t>Table </w:t>
      </w:r>
      <w:bookmarkEnd w:id="3519"/>
      <w:r w:rsidRPr="00481D2D">
        <w:t>A.289: Supported message bodies within the REGISTER response</w:t>
      </w:r>
    </w:p>
    <w:tbl>
      <w:tblPr>
        <w:tblW w:w="10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427"/>
        <w:gridCol w:w="977"/>
        <w:gridCol w:w="1134"/>
        <w:gridCol w:w="1427"/>
        <w:gridCol w:w="841"/>
        <w:gridCol w:w="1132"/>
      </w:tblGrid>
      <w:tr w:rsidR="00897956" w:rsidRPr="00481D2D" w14:paraId="11C91420" w14:textId="77777777" w:rsidTr="00C66248">
        <w:trPr>
          <w:cantSplit/>
        </w:trPr>
        <w:tc>
          <w:tcPr>
            <w:tcW w:w="851" w:type="dxa"/>
            <w:vMerge w:val="restart"/>
          </w:tcPr>
          <w:p w14:paraId="37D05B58" w14:textId="77777777" w:rsidR="00897956" w:rsidRPr="00481D2D" w:rsidRDefault="00897956">
            <w:pPr>
              <w:pStyle w:val="TAH"/>
            </w:pPr>
            <w:r w:rsidRPr="00481D2D">
              <w:t>Item</w:t>
            </w:r>
          </w:p>
        </w:tc>
        <w:tc>
          <w:tcPr>
            <w:tcW w:w="2665" w:type="dxa"/>
            <w:vMerge w:val="restart"/>
          </w:tcPr>
          <w:p w14:paraId="4F4D2060" w14:textId="77777777" w:rsidR="00897956" w:rsidRPr="00481D2D" w:rsidRDefault="00897956">
            <w:pPr>
              <w:pStyle w:val="TAH"/>
            </w:pPr>
            <w:r w:rsidRPr="00481D2D">
              <w:t>Header</w:t>
            </w:r>
          </w:p>
        </w:tc>
        <w:tc>
          <w:tcPr>
            <w:tcW w:w="3538" w:type="dxa"/>
            <w:gridSpan w:val="3"/>
          </w:tcPr>
          <w:p w14:paraId="5CDFE1CF" w14:textId="77777777" w:rsidR="00897956" w:rsidRPr="00481D2D" w:rsidRDefault="00897956">
            <w:pPr>
              <w:pStyle w:val="TAH"/>
            </w:pPr>
            <w:r w:rsidRPr="00481D2D">
              <w:t>Sending</w:t>
            </w:r>
          </w:p>
        </w:tc>
        <w:tc>
          <w:tcPr>
            <w:tcW w:w="3400" w:type="dxa"/>
            <w:gridSpan w:val="3"/>
          </w:tcPr>
          <w:p w14:paraId="13E6A15C" w14:textId="77777777" w:rsidR="00897956" w:rsidRPr="00481D2D" w:rsidRDefault="00897956">
            <w:pPr>
              <w:pStyle w:val="TAH"/>
              <w:rPr>
                <w:b w:val="0"/>
              </w:rPr>
            </w:pPr>
            <w:r w:rsidRPr="00481D2D">
              <w:t>Receiving</w:t>
            </w:r>
          </w:p>
        </w:tc>
      </w:tr>
      <w:tr w:rsidR="00897956" w:rsidRPr="00481D2D" w14:paraId="1E254FBF" w14:textId="77777777" w:rsidTr="00C66248">
        <w:trPr>
          <w:cantSplit/>
        </w:trPr>
        <w:tc>
          <w:tcPr>
            <w:tcW w:w="851" w:type="dxa"/>
            <w:vMerge/>
          </w:tcPr>
          <w:p w14:paraId="6A15D0F6" w14:textId="77777777" w:rsidR="00897956" w:rsidRPr="00481D2D" w:rsidRDefault="00897956">
            <w:pPr>
              <w:pStyle w:val="TAH"/>
            </w:pPr>
          </w:p>
        </w:tc>
        <w:tc>
          <w:tcPr>
            <w:tcW w:w="2665" w:type="dxa"/>
            <w:vMerge/>
          </w:tcPr>
          <w:p w14:paraId="61FE5631" w14:textId="77777777" w:rsidR="00897956" w:rsidRPr="00481D2D" w:rsidRDefault="00897956">
            <w:pPr>
              <w:pStyle w:val="TAH"/>
            </w:pPr>
          </w:p>
        </w:tc>
        <w:tc>
          <w:tcPr>
            <w:tcW w:w="1427" w:type="dxa"/>
          </w:tcPr>
          <w:p w14:paraId="753D740F" w14:textId="77777777" w:rsidR="00897956" w:rsidRPr="00481D2D" w:rsidRDefault="00897956">
            <w:pPr>
              <w:pStyle w:val="TAH"/>
            </w:pPr>
            <w:r w:rsidRPr="00481D2D">
              <w:t>Ref.</w:t>
            </w:r>
          </w:p>
        </w:tc>
        <w:tc>
          <w:tcPr>
            <w:tcW w:w="977" w:type="dxa"/>
          </w:tcPr>
          <w:p w14:paraId="519A509E" w14:textId="77777777" w:rsidR="00897956" w:rsidRPr="00481D2D" w:rsidRDefault="00897956">
            <w:pPr>
              <w:pStyle w:val="TAH"/>
            </w:pPr>
            <w:r w:rsidRPr="00481D2D">
              <w:t>RFC status</w:t>
            </w:r>
          </w:p>
        </w:tc>
        <w:tc>
          <w:tcPr>
            <w:tcW w:w="1134" w:type="dxa"/>
          </w:tcPr>
          <w:p w14:paraId="2813B044" w14:textId="77777777" w:rsidR="00897956" w:rsidRPr="00481D2D" w:rsidRDefault="00897956">
            <w:pPr>
              <w:pStyle w:val="TAH"/>
            </w:pPr>
            <w:r w:rsidRPr="00481D2D">
              <w:t>Profile status</w:t>
            </w:r>
          </w:p>
        </w:tc>
        <w:tc>
          <w:tcPr>
            <w:tcW w:w="1427" w:type="dxa"/>
          </w:tcPr>
          <w:p w14:paraId="165DE5A4" w14:textId="77777777" w:rsidR="00897956" w:rsidRPr="00481D2D" w:rsidRDefault="00897956">
            <w:pPr>
              <w:pStyle w:val="TAH"/>
            </w:pPr>
            <w:r w:rsidRPr="00481D2D">
              <w:t>Ref.</w:t>
            </w:r>
          </w:p>
        </w:tc>
        <w:tc>
          <w:tcPr>
            <w:tcW w:w="841" w:type="dxa"/>
          </w:tcPr>
          <w:p w14:paraId="2B3F7C40" w14:textId="77777777" w:rsidR="00897956" w:rsidRPr="00481D2D" w:rsidRDefault="00897956">
            <w:pPr>
              <w:pStyle w:val="TAH"/>
            </w:pPr>
            <w:r w:rsidRPr="00481D2D">
              <w:t>RFC status</w:t>
            </w:r>
          </w:p>
        </w:tc>
        <w:tc>
          <w:tcPr>
            <w:tcW w:w="1132" w:type="dxa"/>
          </w:tcPr>
          <w:p w14:paraId="3D8E7B84" w14:textId="77777777" w:rsidR="00897956" w:rsidRPr="00481D2D" w:rsidRDefault="00897956">
            <w:pPr>
              <w:pStyle w:val="TAH"/>
            </w:pPr>
            <w:r w:rsidRPr="00481D2D">
              <w:t>Profile status</w:t>
            </w:r>
          </w:p>
        </w:tc>
      </w:tr>
      <w:tr w:rsidR="001C5036" w:rsidRPr="00481D2D" w14:paraId="54E1F009" w14:textId="77777777" w:rsidTr="00C66248">
        <w:tc>
          <w:tcPr>
            <w:tcW w:w="851" w:type="dxa"/>
          </w:tcPr>
          <w:p w14:paraId="18710F3B" w14:textId="77777777" w:rsidR="001C5036" w:rsidRPr="00481D2D" w:rsidRDefault="001C5036">
            <w:pPr>
              <w:pStyle w:val="TAL"/>
            </w:pPr>
            <w:r w:rsidRPr="00481D2D">
              <w:t>1</w:t>
            </w:r>
          </w:p>
        </w:tc>
        <w:tc>
          <w:tcPr>
            <w:tcW w:w="2665" w:type="dxa"/>
          </w:tcPr>
          <w:p w14:paraId="446210CB" w14:textId="77777777" w:rsidR="001C5036" w:rsidRPr="00481D2D" w:rsidRDefault="001C5036">
            <w:pPr>
              <w:pStyle w:val="TAL"/>
            </w:pPr>
          </w:p>
        </w:tc>
        <w:tc>
          <w:tcPr>
            <w:tcW w:w="1427" w:type="dxa"/>
          </w:tcPr>
          <w:p w14:paraId="012B04BB" w14:textId="77777777" w:rsidR="001C5036" w:rsidRPr="00481D2D" w:rsidRDefault="001C5036">
            <w:pPr>
              <w:pStyle w:val="TAL"/>
            </w:pPr>
          </w:p>
        </w:tc>
        <w:tc>
          <w:tcPr>
            <w:tcW w:w="977" w:type="dxa"/>
          </w:tcPr>
          <w:p w14:paraId="6A612A43" w14:textId="77777777" w:rsidR="001C5036" w:rsidRPr="00481D2D" w:rsidRDefault="001C5036">
            <w:pPr>
              <w:pStyle w:val="TAL"/>
            </w:pPr>
          </w:p>
        </w:tc>
        <w:tc>
          <w:tcPr>
            <w:tcW w:w="1134" w:type="dxa"/>
          </w:tcPr>
          <w:p w14:paraId="2C9F2C40" w14:textId="77777777" w:rsidR="001C5036" w:rsidRPr="00481D2D" w:rsidRDefault="001C5036">
            <w:pPr>
              <w:pStyle w:val="TAL"/>
            </w:pPr>
          </w:p>
        </w:tc>
        <w:tc>
          <w:tcPr>
            <w:tcW w:w="1427" w:type="dxa"/>
          </w:tcPr>
          <w:p w14:paraId="7171655E" w14:textId="77777777" w:rsidR="001C5036" w:rsidRPr="00481D2D" w:rsidRDefault="001C5036">
            <w:pPr>
              <w:pStyle w:val="TAL"/>
            </w:pPr>
          </w:p>
        </w:tc>
        <w:tc>
          <w:tcPr>
            <w:tcW w:w="841" w:type="dxa"/>
          </w:tcPr>
          <w:p w14:paraId="264ACA5A" w14:textId="77777777" w:rsidR="001C5036" w:rsidRPr="00481D2D" w:rsidRDefault="001C5036">
            <w:pPr>
              <w:pStyle w:val="TAL"/>
            </w:pPr>
          </w:p>
        </w:tc>
        <w:tc>
          <w:tcPr>
            <w:tcW w:w="1132" w:type="dxa"/>
          </w:tcPr>
          <w:p w14:paraId="1E419445" w14:textId="77777777" w:rsidR="001C5036" w:rsidRPr="00481D2D" w:rsidRDefault="001C5036">
            <w:pPr>
              <w:pStyle w:val="TAL"/>
            </w:pPr>
          </w:p>
        </w:tc>
      </w:tr>
    </w:tbl>
    <w:p w14:paraId="7AC2625B" w14:textId="77777777" w:rsidR="00897956" w:rsidRPr="00481D2D" w:rsidRDefault="00897956"/>
    <w:p w14:paraId="0E443C24" w14:textId="77777777" w:rsidR="00897956" w:rsidRPr="00481D2D" w:rsidRDefault="00897956" w:rsidP="005D46C4">
      <w:pPr>
        <w:pStyle w:val="Heading4"/>
      </w:pPr>
      <w:bookmarkStart w:id="3520" w:name="_CRA_2_2_4_13"/>
      <w:bookmarkStart w:id="3521" w:name="_Toc146257692"/>
      <w:bookmarkEnd w:id="3520"/>
      <w:r w:rsidRPr="00481D2D">
        <w:t>A.2.2.4.13</w:t>
      </w:r>
      <w:r w:rsidRPr="00481D2D">
        <w:tab/>
        <w:t>SUBSCRIBE method</w:t>
      </w:r>
      <w:bookmarkEnd w:id="3521"/>
    </w:p>
    <w:p w14:paraId="6AC3E6F3" w14:textId="77777777" w:rsidR="00897956" w:rsidRPr="00481D2D" w:rsidRDefault="00897956">
      <w:pPr>
        <w:keepNext/>
        <w:keepLines/>
      </w:pPr>
      <w:r w:rsidRPr="00481D2D">
        <w:t>Prerequisite A.163/20 - - SUBSCRIBE request</w:t>
      </w:r>
    </w:p>
    <w:p w14:paraId="787FE91E" w14:textId="77777777" w:rsidR="00897956" w:rsidRPr="00481D2D" w:rsidRDefault="00897956">
      <w:pPr>
        <w:pStyle w:val="TH"/>
      </w:pPr>
      <w:bookmarkStart w:id="3522" w:name="_CRTableA_290"/>
      <w:r w:rsidRPr="00481D2D">
        <w:t>Table </w:t>
      </w:r>
      <w:bookmarkEnd w:id="3522"/>
      <w:r w:rsidRPr="00481D2D">
        <w:t>A.290: Supported header</w:t>
      </w:r>
      <w:r w:rsidR="00A66FB7" w:rsidRPr="00481D2D">
        <w:t xml:space="preserve"> field</w:t>
      </w:r>
      <w:r w:rsidRPr="00481D2D">
        <w:t>s within the SUBSCRIB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E520F43" w14:textId="77777777">
        <w:trPr>
          <w:cantSplit/>
        </w:trPr>
        <w:tc>
          <w:tcPr>
            <w:tcW w:w="851" w:type="dxa"/>
            <w:vMerge w:val="restart"/>
          </w:tcPr>
          <w:p w14:paraId="5E1F12DE" w14:textId="77777777" w:rsidR="00897956" w:rsidRPr="00481D2D" w:rsidRDefault="00897956">
            <w:pPr>
              <w:pStyle w:val="TAH"/>
            </w:pPr>
            <w:r w:rsidRPr="00481D2D">
              <w:t>Item</w:t>
            </w:r>
          </w:p>
        </w:tc>
        <w:tc>
          <w:tcPr>
            <w:tcW w:w="2665" w:type="dxa"/>
            <w:vMerge w:val="restart"/>
          </w:tcPr>
          <w:p w14:paraId="6923A8EF" w14:textId="77777777" w:rsidR="00897956" w:rsidRPr="00481D2D" w:rsidRDefault="00897956">
            <w:pPr>
              <w:pStyle w:val="TAH"/>
            </w:pPr>
            <w:r w:rsidRPr="00481D2D">
              <w:t>Header</w:t>
            </w:r>
            <w:r w:rsidR="00A66FB7" w:rsidRPr="00481D2D">
              <w:t xml:space="preserve"> field</w:t>
            </w:r>
          </w:p>
        </w:tc>
        <w:tc>
          <w:tcPr>
            <w:tcW w:w="3063" w:type="dxa"/>
            <w:gridSpan w:val="3"/>
          </w:tcPr>
          <w:p w14:paraId="1814D44F" w14:textId="77777777" w:rsidR="00897956" w:rsidRPr="00481D2D" w:rsidRDefault="00897956">
            <w:pPr>
              <w:pStyle w:val="TAH"/>
            </w:pPr>
            <w:r w:rsidRPr="00481D2D">
              <w:t>Sending</w:t>
            </w:r>
          </w:p>
        </w:tc>
        <w:tc>
          <w:tcPr>
            <w:tcW w:w="3063" w:type="dxa"/>
            <w:gridSpan w:val="3"/>
          </w:tcPr>
          <w:p w14:paraId="72219B5C" w14:textId="77777777" w:rsidR="00897956" w:rsidRPr="00481D2D" w:rsidRDefault="00897956">
            <w:pPr>
              <w:pStyle w:val="TAH"/>
              <w:rPr>
                <w:b w:val="0"/>
              </w:rPr>
            </w:pPr>
            <w:r w:rsidRPr="00481D2D">
              <w:t>Receiving</w:t>
            </w:r>
          </w:p>
        </w:tc>
      </w:tr>
      <w:tr w:rsidR="00897956" w:rsidRPr="00481D2D" w14:paraId="3643CF48" w14:textId="77777777">
        <w:trPr>
          <w:cantSplit/>
        </w:trPr>
        <w:tc>
          <w:tcPr>
            <w:tcW w:w="851" w:type="dxa"/>
            <w:vMerge/>
          </w:tcPr>
          <w:p w14:paraId="7D20341C" w14:textId="77777777" w:rsidR="00897956" w:rsidRPr="00481D2D" w:rsidRDefault="00897956">
            <w:pPr>
              <w:pStyle w:val="TAH"/>
            </w:pPr>
          </w:p>
        </w:tc>
        <w:tc>
          <w:tcPr>
            <w:tcW w:w="2665" w:type="dxa"/>
            <w:vMerge/>
          </w:tcPr>
          <w:p w14:paraId="577C0DE8" w14:textId="77777777" w:rsidR="00897956" w:rsidRPr="00481D2D" w:rsidRDefault="00897956">
            <w:pPr>
              <w:pStyle w:val="TAH"/>
            </w:pPr>
          </w:p>
        </w:tc>
        <w:tc>
          <w:tcPr>
            <w:tcW w:w="1021" w:type="dxa"/>
          </w:tcPr>
          <w:p w14:paraId="4D2E614F" w14:textId="77777777" w:rsidR="00897956" w:rsidRPr="00481D2D" w:rsidRDefault="00897956">
            <w:pPr>
              <w:pStyle w:val="TAH"/>
            </w:pPr>
            <w:r w:rsidRPr="00481D2D">
              <w:t>Ref.</w:t>
            </w:r>
          </w:p>
        </w:tc>
        <w:tc>
          <w:tcPr>
            <w:tcW w:w="1021" w:type="dxa"/>
          </w:tcPr>
          <w:p w14:paraId="07580059" w14:textId="77777777" w:rsidR="00897956" w:rsidRPr="00481D2D" w:rsidRDefault="00897956">
            <w:pPr>
              <w:pStyle w:val="TAH"/>
            </w:pPr>
            <w:r w:rsidRPr="00481D2D">
              <w:t>RFC status</w:t>
            </w:r>
          </w:p>
        </w:tc>
        <w:tc>
          <w:tcPr>
            <w:tcW w:w="1021" w:type="dxa"/>
          </w:tcPr>
          <w:p w14:paraId="56121858" w14:textId="77777777" w:rsidR="00897956" w:rsidRPr="00481D2D" w:rsidRDefault="00897956">
            <w:pPr>
              <w:pStyle w:val="TAH"/>
            </w:pPr>
            <w:r w:rsidRPr="00481D2D">
              <w:t>Profile status</w:t>
            </w:r>
          </w:p>
        </w:tc>
        <w:tc>
          <w:tcPr>
            <w:tcW w:w="1021" w:type="dxa"/>
          </w:tcPr>
          <w:p w14:paraId="0F3CC2C9" w14:textId="77777777" w:rsidR="00897956" w:rsidRPr="00481D2D" w:rsidRDefault="00897956">
            <w:pPr>
              <w:pStyle w:val="TAH"/>
            </w:pPr>
            <w:r w:rsidRPr="00481D2D">
              <w:t>Ref.</w:t>
            </w:r>
          </w:p>
        </w:tc>
        <w:tc>
          <w:tcPr>
            <w:tcW w:w="1021" w:type="dxa"/>
          </w:tcPr>
          <w:p w14:paraId="29095231" w14:textId="77777777" w:rsidR="00897956" w:rsidRPr="00481D2D" w:rsidRDefault="00897956">
            <w:pPr>
              <w:pStyle w:val="TAH"/>
            </w:pPr>
            <w:r w:rsidRPr="00481D2D">
              <w:t>RFC status</w:t>
            </w:r>
          </w:p>
        </w:tc>
        <w:tc>
          <w:tcPr>
            <w:tcW w:w="1021" w:type="dxa"/>
          </w:tcPr>
          <w:p w14:paraId="65A2EBFA" w14:textId="77777777" w:rsidR="00897956" w:rsidRPr="00481D2D" w:rsidRDefault="00897956">
            <w:pPr>
              <w:pStyle w:val="TAH"/>
            </w:pPr>
            <w:r w:rsidRPr="00481D2D">
              <w:t>Profile status</w:t>
            </w:r>
          </w:p>
        </w:tc>
      </w:tr>
      <w:tr w:rsidR="00897956" w:rsidRPr="00481D2D" w14:paraId="6C6E5A2F" w14:textId="77777777">
        <w:tc>
          <w:tcPr>
            <w:tcW w:w="851" w:type="dxa"/>
          </w:tcPr>
          <w:p w14:paraId="6273C17D" w14:textId="77777777" w:rsidR="00897956" w:rsidRPr="00481D2D" w:rsidRDefault="00897956">
            <w:pPr>
              <w:pStyle w:val="TAL"/>
            </w:pPr>
            <w:r w:rsidRPr="00481D2D">
              <w:t>1</w:t>
            </w:r>
          </w:p>
        </w:tc>
        <w:tc>
          <w:tcPr>
            <w:tcW w:w="2665" w:type="dxa"/>
          </w:tcPr>
          <w:p w14:paraId="0DD2CB6E" w14:textId="77777777" w:rsidR="00897956" w:rsidRPr="00481D2D" w:rsidRDefault="00897956">
            <w:pPr>
              <w:pStyle w:val="TAL"/>
            </w:pPr>
            <w:r w:rsidRPr="00481D2D">
              <w:t>Accept</w:t>
            </w:r>
          </w:p>
        </w:tc>
        <w:tc>
          <w:tcPr>
            <w:tcW w:w="1021" w:type="dxa"/>
          </w:tcPr>
          <w:p w14:paraId="6AD2E777" w14:textId="77777777" w:rsidR="00897956" w:rsidRPr="00481D2D" w:rsidRDefault="00897956">
            <w:pPr>
              <w:pStyle w:val="TAL"/>
            </w:pPr>
            <w:r w:rsidRPr="00481D2D">
              <w:t>[26] 20.1</w:t>
            </w:r>
          </w:p>
        </w:tc>
        <w:tc>
          <w:tcPr>
            <w:tcW w:w="1021" w:type="dxa"/>
          </w:tcPr>
          <w:p w14:paraId="3806BC63" w14:textId="77777777" w:rsidR="00897956" w:rsidRPr="00481D2D" w:rsidRDefault="00897956">
            <w:pPr>
              <w:pStyle w:val="TAL"/>
            </w:pPr>
            <w:r w:rsidRPr="00481D2D">
              <w:t>m</w:t>
            </w:r>
          </w:p>
        </w:tc>
        <w:tc>
          <w:tcPr>
            <w:tcW w:w="1021" w:type="dxa"/>
          </w:tcPr>
          <w:p w14:paraId="7575FB0D" w14:textId="77777777" w:rsidR="00897956" w:rsidRPr="00481D2D" w:rsidRDefault="00897956">
            <w:pPr>
              <w:pStyle w:val="TAL"/>
            </w:pPr>
            <w:r w:rsidRPr="00481D2D">
              <w:t>m</w:t>
            </w:r>
          </w:p>
        </w:tc>
        <w:tc>
          <w:tcPr>
            <w:tcW w:w="1021" w:type="dxa"/>
          </w:tcPr>
          <w:p w14:paraId="4A2D20CD" w14:textId="77777777" w:rsidR="00897956" w:rsidRPr="00481D2D" w:rsidRDefault="00897956">
            <w:pPr>
              <w:pStyle w:val="TAL"/>
            </w:pPr>
            <w:r w:rsidRPr="00481D2D">
              <w:t>[26] 20.1</w:t>
            </w:r>
          </w:p>
        </w:tc>
        <w:tc>
          <w:tcPr>
            <w:tcW w:w="1021" w:type="dxa"/>
          </w:tcPr>
          <w:p w14:paraId="405034B6" w14:textId="77777777" w:rsidR="00897956" w:rsidRPr="00481D2D" w:rsidRDefault="00897956">
            <w:pPr>
              <w:pStyle w:val="TAL"/>
            </w:pPr>
            <w:proofErr w:type="spellStart"/>
            <w:r w:rsidRPr="00481D2D">
              <w:t>i</w:t>
            </w:r>
            <w:proofErr w:type="spellEnd"/>
          </w:p>
        </w:tc>
        <w:tc>
          <w:tcPr>
            <w:tcW w:w="1021" w:type="dxa"/>
          </w:tcPr>
          <w:p w14:paraId="6002F498" w14:textId="77777777" w:rsidR="00897956" w:rsidRPr="00481D2D" w:rsidRDefault="00897956">
            <w:pPr>
              <w:pStyle w:val="TAL"/>
            </w:pPr>
            <w:proofErr w:type="spellStart"/>
            <w:r w:rsidRPr="00481D2D">
              <w:t>i</w:t>
            </w:r>
            <w:proofErr w:type="spellEnd"/>
          </w:p>
        </w:tc>
      </w:tr>
      <w:tr w:rsidR="00897956" w:rsidRPr="00481D2D" w14:paraId="32FB3311" w14:textId="77777777">
        <w:tc>
          <w:tcPr>
            <w:tcW w:w="851" w:type="dxa"/>
          </w:tcPr>
          <w:p w14:paraId="6086BDA6" w14:textId="77777777" w:rsidR="00897956" w:rsidRPr="00481D2D" w:rsidRDefault="00897956">
            <w:pPr>
              <w:pStyle w:val="TAL"/>
            </w:pPr>
            <w:r w:rsidRPr="00481D2D">
              <w:t>1A</w:t>
            </w:r>
          </w:p>
        </w:tc>
        <w:tc>
          <w:tcPr>
            <w:tcW w:w="2665" w:type="dxa"/>
          </w:tcPr>
          <w:p w14:paraId="2C267DD2" w14:textId="77777777" w:rsidR="00897956" w:rsidRPr="00481D2D" w:rsidRDefault="00897956">
            <w:pPr>
              <w:pStyle w:val="TAL"/>
            </w:pPr>
            <w:r w:rsidRPr="00481D2D">
              <w:t>Accept-Contact</w:t>
            </w:r>
          </w:p>
        </w:tc>
        <w:tc>
          <w:tcPr>
            <w:tcW w:w="1021" w:type="dxa"/>
          </w:tcPr>
          <w:p w14:paraId="5BB5A612" w14:textId="77777777" w:rsidR="00897956" w:rsidRPr="00481D2D" w:rsidRDefault="00897956">
            <w:pPr>
              <w:pStyle w:val="TAL"/>
            </w:pPr>
            <w:r w:rsidRPr="00481D2D">
              <w:t>[56B] 9.2</w:t>
            </w:r>
          </w:p>
        </w:tc>
        <w:tc>
          <w:tcPr>
            <w:tcW w:w="1021" w:type="dxa"/>
          </w:tcPr>
          <w:p w14:paraId="62B0F700" w14:textId="77777777" w:rsidR="00897956" w:rsidRPr="00481D2D" w:rsidRDefault="00897956">
            <w:pPr>
              <w:pStyle w:val="TAL"/>
            </w:pPr>
            <w:r w:rsidRPr="00481D2D">
              <w:t>c27</w:t>
            </w:r>
          </w:p>
        </w:tc>
        <w:tc>
          <w:tcPr>
            <w:tcW w:w="1021" w:type="dxa"/>
          </w:tcPr>
          <w:p w14:paraId="3A009B82" w14:textId="77777777" w:rsidR="00897956" w:rsidRPr="00481D2D" w:rsidRDefault="00897956">
            <w:pPr>
              <w:pStyle w:val="TAL"/>
            </w:pPr>
            <w:r w:rsidRPr="00481D2D">
              <w:t>c27</w:t>
            </w:r>
          </w:p>
        </w:tc>
        <w:tc>
          <w:tcPr>
            <w:tcW w:w="1021" w:type="dxa"/>
          </w:tcPr>
          <w:p w14:paraId="445AA244" w14:textId="77777777" w:rsidR="00897956" w:rsidRPr="00481D2D" w:rsidRDefault="00897956">
            <w:pPr>
              <w:pStyle w:val="TAL"/>
            </w:pPr>
            <w:r w:rsidRPr="00481D2D">
              <w:t>[56B] 9.2</w:t>
            </w:r>
          </w:p>
        </w:tc>
        <w:tc>
          <w:tcPr>
            <w:tcW w:w="1021" w:type="dxa"/>
          </w:tcPr>
          <w:p w14:paraId="640FF4F3" w14:textId="77777777" w:rsidR="00897956" w:rsidRPr="00481D2D" w:rsidRDefault="00897956">
            <w:pPr>
              <w:pStyle w:val="TAL"/>
            </w:pPr>
            <w:r w:rsidRPr="00481D2D">
              <w:t>c27</w:t>
            </w:r>
          </w:p>
        </w:tc>
        <w:tc>
          <w:tcPr>
            <w:tcW w:w="1021" w:type="dxa"/>
          </w:tcPr>
          <w:p w14:paraId="5334FDD8" w14:textId="77777777" w:rsidR="00897956" w:rsidRPr="00481D2D" w:rsidRDefault="00897956">
            <w:pPr>
              <w:pStyle w:val="TAL"/>
            </w:pPr>
            <w:r w:rsidRPr="00481D2D">
              <w:t>c28</w:t>
            </w:r>
          </w:p>
        </w:tc>
      </w:tr>
      <w:tr w:rsidR="00897956" w:rsidRPr="00481D2D" w14:paraId="61A5CCEC" w14:textId="77777777">
        <w:tc>
          <w:tcPr>
            <w:tcW w:w="851" w:type="dxa"/>
          </w:tcPr>
          <w:p w14:paraId="69E2E6B8" w14:textId="77777777" w:rsidR="00897956" w:rsidRPr="00481D2D" w:rsidRDefault="00897956">
            <w:pPr>
              <w:pStyle w:val="TAL"/>
            </w:pPr>
            <w:r w:rsidRPr="00481D2D">
              <w:t>2</w:t>
            </w:r>
          </w:p>
        </w:tc>
        <w:tc>
          <w:tcPr>
            <w:tcW w:w="2665" w:type="dxa"/>
          </w:tcPr>
          <w:p w14:paraId="40BA0EFD" w14:textId="77777777" w:rsidR="00897956" w:rsidRPr="00481D2D" w:rsidRDefault="00897956">
            <w:pPr>
              <w:pStyle w:val="TAL"/>
            </w:pPr>
            <w:r w:rsidRPr="00481D2D">
              <w:t>Accept-Encoding</w:t>
            </w:r>
          </w:p>
        </w:tc>
        <w:tc>
          <w:tcPr>
            <w:tcW w:w="1021" w:type="dxa"/>
          </w:tcPr>
          <w:p w14:paraId="3CDDDA33" w14:textId="77777777" w:rsidR="00897956" w:rsidRPr="00481D2D" w:rsidRDefault="00897956">
            <w:pPr>
              <w:pStyle w:val="TAL"/>
            </w:pPr>
            <w:r w:rsidRPr="00481D2D">
              <w:t>[26] 20.2</w:t>
            </w:r>
          </w:p>
        </w:tc>
        <w:tc>
          <w:tcPr>
            <w:tcW w:w="1021" w:type="dxa"/>
          </w:tcPr>
          <w:p w14:paraId="2608ABA6" w14:textId="77777777" w:rsidR="00897956" w:rsidRPr="00481D2D" w:rsidRDefault="00897956">
            <w:pPr>
              <w:pStyle w:val="TAL"/>
            </w:pPr>
            <w:r w:rsidRPr="00481D2D">
              <w:t>m</w:t>
            </w:r>
          </w:p>
        </w:tc>
        <w:tc>
          <w:tcPr>
            <w:tcW w:w="1021" w:type="dxa"/>
          </w:tcPr>
          <w:p w14:paraId="35ADBFF8" w14:textId="77777777" w:rsidR="00897956" w:rsidRPr="00481D2D" w:rsidRDefault="00897956">
            <w:pPr>
              <w:pStyle w:val="TAL"/>
            </w:pPr>
            <w:r w:rsidRPr="00481D2D">
              <w:t>m</w:t>
            </w:r>
          </w:p>
        </w:tc>
        <w:tc>
          <w:tcPr>
            <w:tcW w:w="1021" w:type="dxa"/>
          </w:tcPr>
          <w:p w14:paraId="65AA5D91" w14:textId="77777777" w:rsidR="00897956" w:rsidRPr="00481D2D" w:rsidRDefault="00897956">
            <w:pPr>
              <w:pStyle w:val="TAL"/>
            </w:pPr>
            <w:r w:rsidRPr="00481D2D">
              <w:t>[26] 20.2</w:t>
            </w:r>
          </w:p>
        </w:tc>
        <w:tc>
          <w:tcPr>
            <w:tcW w:w="1021" w:type="dxa"/>
          </w:tcPr>
          <w:p w14:paraId="53D460A9" w14:textId="77777777" w:rsidR="00897956" w:rsidRPr="00481D2D" w:rsidRDefault="00897956">
            <w:pPr>
              <w:pStyle w:val="TAL"/>
            </w:pPr>
            <w:proofErr w:type="spellStart"/>
            <w:r w:rsidRPr="00481D2D">
              <w:t>i</w:t>
            </w:r>
            <w:proofErr w:type="spellEnd"/>
          </w:p>
        </w:tc>
        <w:tc>
          <w:tcPr>
            <w:tcW w:w="1021" w:type="dxa"/>
          </w:tcPr>
          <w:p w14:paraId="158D1D32" w14:textId="77777777" w:rsidR="00897956" w:rsidRPr="00481D2D" w:rsidRDefault="00897956">
            <w:pPr>
              <w:pStyle w:val="TAL"/>
            </w:pPr>
            <w:proofErr w:type="spellStart"/>
            <w:r w:rsidRPr="00481D2D">
              <w:t>i</w:t>
            </w:r>
            <w:proofErr w:type="spellEnd"/>
          </w:p>
        </w:tc>
      </w:tr>
      <w:tr w:rsidR="00897956" w:rsidRPr="00481D2D" w14:paraId="62AD24A5" w14:textId="77777777">
        <w:tc>
          <w:tcPr>
            <w:tcW w:w="851" w:type="dxa"/>
          </w:tcPr>
          <w:p w14:paraId="30B357B2" w14:textId="77777777" w:rsidR="00897956" w:rsidRPr="00481D2D" w:rsidRDefault="00897956">
            <w:pPr>
              <w:pStyle w:val="TAL"/>
            </w:pPr>
            <w:r w:rsidRPr="00481D2D">
              <w:t>3</w:t>
            </w:r>
          </w:p>
        </w:tc>
        <w:tc>
          <w:tcPr>
            <w:tcW w:w="2665" w:type="dxa"/>
          </w:tcPr>
          <w:p w14:paraId="6B3818F5" w14:textId="77777777" w:rsidR="00897956" w:rsidRPr="00481D2D" w:rsidRDefault="00897956">
            <w:pPr>
              <w:pStyle w:val="TAL"/>
            </w:pPr>
            <w:r w:rsidRPr="00481D2D">
              <w:t>Accept-Language</w:t>
            </w:r>
          </w:p>
        </w:tc>
        <w:tc>
          <w:tcPr>
            <w:tcW w:w="1021" w:type="dxa"/>
          </w:tcPr>
          <w:p w14:paraId="62227247" w14:textId="77777777" w:rsidR="00897956" w:rsidRPr="00481D2D" w:rsidRDefault="00897956">
            <w:pPr>
              <w:pStyle w:val="TAL"/>
            </w:pPr>
            <w:r w:rsidRPr="00481D2D">
              <w:t>[26] 20.3</w:t>
            </w:r>
          </w:p>
        </w:tc>
        <w:tc>
          <w:tcPr>
            <w:tcW w:w="1021" w:type="dxa"/>
          </w:tcPr>
          <w:p w14:paraId="5E86F09F" w14:textId="77777777" w:rsidR="00897956" w:rsidRPr="00481D2D" w:rsidRDefault="00897956">
            <w:pPr>
              <w:pStyle w:val="TAL"/>
            </w:pPr>
            <w:r w:rsidRPr="00481D2D">
              <w:t>m</w:t>
            </w:r>
          </w:p>
        </w:tc>
        <w:tc>
          <w:tcPr>
            <w:tcW w:w="1021" w:type="dxa"/>
          </w:tcPr>
          <w:p w14:paraId="79C9F400" w14:textId="77777777" w:rsidR="00897956" w:rsidRPr="00481D2D" w:rsidRDefault="00897956">
            <w:pPr>
              <w:pStyle w:val="TAL"/>
            </w:pPr>
            <w:r w:rsidRPr="00481D2D">
              <w:t>m</w:t>
            </w:r>
          </w:p>
        </w:tc>
        <w:tc>
          <w:tcPr>
            <w:tcW w:w="1021" w:type="dxa"/>
          </w:tcPr>
          <w:p w14:paraId="53A2A7F3" w14:textId="77777777" w:rsidR="00897956" w:rsidRPr="00481D2D" w:rsidRDefault="00897956">
            <w:pPr>
              <w:pStyle w:val="TAL"/>
            </w:pPr>
            <w:r w:rsidRPr="00481D2D">
              <w:t>[26] 20.3</w:t>
            </w:r>
          </w:p>
        </w:tc>
        <w:tc>
          <w:tcPr>
            <w:tcW w:w="1021" w:type="dxa"/>
          </w:tcPr>
          <w:p w14:paraId="2211EA2C" w14:textId="77777777" w:rsidR="00897956" w:rsidRPr="00481D2D" w:rsidRDefault="00897956">
            <w:pPr>
              <w:pStyle w:val="TAL"/>
            </w:pPr>
            <w:proofErr w:type="spellStart"/>
            <w:r w:rsidRPr="00481D2D">
              <w:t>i</w:t>
            </w:r>
            <w:proofErr w:type="spellEnd"/>
          </w:p>
        </w:tc>
        <w:tc>
          <w:tcPr>
            <w:tcW w:w="1021" w:type="dxa"/>
          </w:tcPr>
          <w:p w14:paraId="24516C1C" w14:textId="77777777" w:rsidR="00897956" w:rsidRPr="00481D2D" w:rsidRDefault="00897956">
            <w:pPr>
              <w:pStyle w:val="TAL"/>
            </w:pPr>
            <w:proofErr w:type="spellStart"/>
            <w:r w:rsidRPr="00481D2D">
              <w:t>i</w:t>
            </w:r>
            <w:proofErr w:type="spellEnd"/>
          </w:p>
        </w:tc>
      </w:tr>
      <w:tr w:rsidR="00897956" w:rsidRPr="00481D2D" w14:paraId="6E3AA5E5" w14:textId="77777777">
        <w:tc>
          <w:tcPr>
            <w:tcW w:w="851" w:type="dxa"/>
          </w:tcPr>
          <w:p w14:paraId="2763A9CE" w14:textId="77777777" w:rsidR="00897956" w:rsidRPr="00481D2D" w:rsidRDefault="00897956">
            <w:pPr>
              <w:pStyle w:val="TAL"/>
            </w:pPr>
            <w:r w:rsidRPr="00481D2D">
              <w:t>3A</w:t>
            </w:r>
          </w:p>
        </w:tc>
        <w:tc>
          <w:tcPr>
            <w:tcW w:w="2665" w:type="dxa"/>
          </w:tcPr>
          <w:p w14:paraId="357611D6" w14:textId="77777777" w:rsidR="00897956" w:rsidRPr="00481D2D" w:rsidRDefault="00897956">
            <w:pPr>
              <w:pStyle w:val="TAL"/>
            </w:pPr>
            <w:r w:rsidRPr="00481D2D">
              <w:t>Allow</w:t>
            </w:r>
          </w:p>
        </w:tc>
        <w:tc>
          <w:tcPr>
            <w:tcW w:w="1021" w:type="dxa"/>
          </w:tcPr>
          <w:p w14:paraId="0D971BF5" w14:textId="77777777" w:rsidR="00897956" w:rsidRPr="00481D2D" w:rsidRDefault="00897956">
            <w:pPr>
              <w:pStyle w:val="TAL"/>
            </w:pPr>
            <w:r w:rsidRPr="00481D2D">
              <w:t>[26] 20.5</w:t>
            </w:r>
          </w:p>
        </w:tc>
        <w:tc>
          <w:tcPr>
            <w:tcW w:w="1021" w:type="dxa"/>
          </w:tcPr>
          <w:p w14:paraId="791837FA" w14:textId="77777777" w:rsidR="00897956" w:rsidRPr="00481D2D" w:rsidRDefault="00897956">
            <w:pPr>
              <w:pStyle w:val="TAL"/>
            </w:pPr>
            <w:r w:rsidRPr="00481D2D">
              <w:t>m</w:t>
            </w:r>
          </w:p>
        </w:tc>
        <w:tc>
          <w:tcPr>
            <w:tcW w:w="1021" w:type="dxa"/>
          </w:tcPr>
          <w:p w14:paraId="312877F1" w14:textId="77777777" w:rsidR="00897956" w:rsidRPr="00481D2D" w:rsidRDefault="00897956">
            <w:pPr>
              <w:pStyle w:val="TAL"/>
            </w:pPr>
            <w:r w:rsidRPr="00481D2D">
              <w:t>m</w:t>
            </w:r>
          </w:p>
        </w:tc>
        <w:tc>
          <w:tcPr>
            <w:tcW w:w="1021" w:type="dxa"/>
          </w:tcPr>
          <w:p w14:paraId="788E37C8" w14:textId="77777777" w:rsidR="00897956" w:rsidRPr="00481D2D" w:rsidRDefault="00897956">
            <w:pPr>
              <w:pStyle w:val="TAL"/>
            </w:pPr>
            <w:r w:rsidRPr="00481D2D">
              <w:t>[26] 20.5</w:t>
            </w:r>
          </w:p>
        </w:tc>
        <w:tc>
          <w:tcPr>
            <w:tcW w:w="1021" w:type="dxa"/>
          </w:tcPr>
          <w:p w14:paraId="02FEEEB1" w14:textId="77777777" w:rsidR="00897956" w:rsidRPr="00481D2D" w:rsidRDefault="00897956">
            <w:pPr>
              <w:pStyle w:val="TAL"/>
            </w:pPr>
            <w:proofErr w:type="spellStart"/>
            <w:r w:rsidRPr="00481D2D">
              <w:t>i</w:t>
            </w:r>
            <w:proofErr w:type="spellEnd"/>
          </w:p>
        </w:tc>
        <w:tc>
          <w:tcPr>
            <w:tcW w:w="1021" w:type="dxa"/>
          </w:tcPr>
          <w:p w14:paraId="0917B9AC" w14:textId="77777777" w:rsidR="00897956" w:rsidRPr="00481D2D" w:rsidRDefault="00897956">
            <w:pPr>
              <w:pStyle w:val="TAL"/>
            </w:pPr>
            <w:proofErr w:type="spellStart"/>
            <w:r w:rsidRPr="00481D2D">
              <w:t>i</w:t>
            </w:r>
            <w:proofErr w:type="spellEnd"/>
          </w:p>
        </w:tc>
      </w:tr>
      <w:tr w:rsidR="00897956" w:rsidRPr="00481D2D" w14:paraId="272B9D7B" w14:textId="77777777">
        <w:tc>
          <w:tcPr>
            <w:tcW w:w="851" w:type="dxa"/>
          </w:tcPr>
          <w:p w14:paraId="5AFB2BAE" w14:textId="77777777" w:rsidR="00897956" w:rsidRPr="00481D2D" w:rsidRDefault="00897956">
            <w:pPr>
              <w:pStyle w:val="TAL"/>
            </w:pPr>
            <w:r w:rsidRPr="00481D2D">
              <w:t>4</w:t>
            </w:r>
          </w:p>
        </w:tc>
        <w:tc>
          <w:tcPr>
            <w:tcW w:w="2665" w:type="dxa"/>
          </w:tcPr>
          <w:p w14:paraId="70C799AF" w14:textId="77777777" w:rsidR="00897956" w:rsidRPr="00481D2D" w:rsidRDefault="00897956">
            <w:pPr>
              <w:pStyle w:val="TAL"/>
            </w:pPr>
            <w:r w:rsidRPr="00481D2D">
              <w:t>Allow-Events</w:t>
            </w:r>
          </w:p>
        </w:tc>
        <w:tc>
          <w:tcPr>
            <w:tcW w:w="1021" w:type="dxa"/>
          </w:tcPr>
          <w:p w14:paraId="345FC8DC" w14:textId="77777777" w:rsidR="00897956" w:rsidRPr="00481D2D" w:rsidRDefault="00897956">
            <w:pPr>
              <w:pStyle w:val="TAL"/>
            </w:pPr>
            <w:r w:rsidRPr="00481D2D">
              <w:t xml:space="preserve">[28] </w:t>
            </w:r>
            <w:r w:rsidR="00854CC5" w:rsidRPr="00481D2D">
              <w:t>8</w:t>
            </w:r>
            <w:r w:rsidRPr="00481D2D">
              <w:t>.2.2</w:t>
            </w:r>
          </w:p>
        </w:tc>
        <w:tc>
          <w:tcPr>
            <w:tcW w:w="1021" w:type="dxa"/>
          </w:tcPr>
          <w:p w14:paraId="59A9642E" w14:textId="77777777" w:rsidR="00897956" w:rsidRPr="00481D2D" w:rsidRDefault="00897956">
            <w:pPr>
              <w:pStyle w:val="TAL"/>
            </w:pPr>
            <w:r w:rsidRPr="00481D2D">
              <w:t>m</w:t>
            </w:r>
          </w:p>
        </w:tc>
        <w:tc>
          <w:tcPr>
            <w:tcW w:w="1021" w:type="dxa"/>
          </w:tcPr>
          <w:p w14:paraId="527524C2" w14:textId="77777777" w:rsidR="00897956" w:rsidRPr="00481D2D" w:rsidRDefault="00897956">
            <w:pPr>
              <w:pStyle w:val="TAL"/>
            </w:pPr>
            <w:r w:rsidRPr="00481D2D">
              <w:t>m</w:t>
            </w:r>
          </w:p>
        </w:tc>
        <w:tc>
          <w:tcPr>
            <w:tcW w:w="1021" w:type="dxa"/>
          </w:tcPr>
          <w:p w14:paraId="730FFD77" w14:textId="77777777" w:rsidR="00897956" w:rsidRPr="00481D2D" w:rsidRDefault="00897956">
            <w:pPr>
              <w:pStyle w:val="TAL"/>
            </w:pPr>
            <w:r w:rsidRPr="00481D2D">
              <w:t xml:space="preserve">[28] </w:t>
            </w:r>
            <w:r w:rsidR="00854CC5" w:rsidRPr="00481D2D">
              <w:t>8</w:t>
            </w:r>
            <w:r w:rsidRPr="00481D2D">
              <w:t>.2.2</w:t>
            </w:r>
          </w:p>
        </w:tc>
        <w:tc>
          <w:tcPr>
            <w:tcW w:w="1021" w:type="dxa"/>
          </w:tcPr>
          <w:p w14:paraId="477BBA03" w14:textId="77777777" w:rsidR="00897956" w:rsidRPr="00481D2D" w:rsidRDefault="00897956">
            <w:pPr>
              <w:pStyle w:val="TAL"/>
            </w:pPr>
            <w:r w:rsidRPr="00481D2D">
              <w:t>c1</w:t>
            </w:r>
          </w:p>
        </w:tc>
        <w:tc>
          <w:tcPr>
            <w:tcW w:w="1021" w:type="dxa"/>
          </w:tcPr>
          <w:p w14:paraId="709BE1A0" w14:textId="77777777" w:rsidR="00897956" w:rsidRPr="00481D2D" w:rsidRDefault="00897956">
            <w:pPr>
              <w:pStyle w:val="TAL"/>
            </w:pPr>
            <w:r w:rsidRPr="00481D2D">
              <w:t>c1</w:t>
            </w:r>
          </w:p>
        </w:tc>
      </w:tr>
      <w:tr w:rsidR="00897956" w:rsidRPr="00481D2D" w14:paraId="346FF446" w14:textId="77777777">
        <w:tc>
          <w:tcPr>
            <w:tcW w:w="851" w:type="dxa"/>
          </w:tcPr>
          <w:p w14:paraId="4F452FF4" w14:textId="77777777" w:rsidR="00897956" w:rsidRPr="00481D2D" w:rsidRDefault="00897956">
            <w:pPr>
              <w:pStyle w:val="TAL"/>
            </w:pPr>
            <w:r w:rsidRPr="00481D2D">
              <w:t>5</w:t>
            </w:r>
          </w:p>
        </w:tc>
        <w:tc>
          <w:tcPr>
            <w:tcW w:w="2665" w:type="dxa"/>
          </w:tcPr>
          <w:p w14:paraId="2C4D8D4B" w14:textId="77777777" w:rsidR="00897956" w:rsidRPr="00481D2D" w:rsidRDefault="00897956">
            <w:pPr>
              <w:pStyle w:val="TAL"/>
            </w:pPr>
            <w:r w:rsidRPr="00481D2D">
              <w:t>Authorization</w:t>
            </w:r>
          </w:p>
        </w:tc>
        <w:tc>
          <w:tcPr>
            <w:tcW w:w="1021" w:type="dxa"/>
          </w:tcPr>
          <w:p w14:paraId="36322E12" w14:textId="77777777" w:rsidR="00897956" w:rsidRPr="00481D2D" w:rsidRDefault="00897956">
            <w:pPr>
              <w:pStyle w:val="TAL"/>
            </w:pPr>
            <w:r w:rsidRPr="00481D2D">
              <w:t>[26] 20.7</w:t>
            </w:r>
          </w:p>
        </w:tc>
        <w:tc>
          <w:tcPr>
            <w:tcW w:w="1021" w:type="dxa"/>
          </w:tcPr>
          <w:p w14:paraId="3E1E2861" w14:textId="77777777" w:rsidR="00897956" w:rsidRPr="00481D2D" w:rsidRDefault="00897956">
            <w:pPr>
              <w:pStyle w:val="TAL"/>
            </w:pPr>
            <w:r w:rsidRPr="00481D2D">
              <w:t>m</w:t>
            </w:r>
          </w:p>
        </w:tc>
        <w:tc>
          <w:tcPr>
            <w:tcW w:w="1021" w:type="dxa"/>
          </w:tcPr>
          <w:p w14:paraId="25FFE1CA" w14:textId="77777777" w:rsidR="00897956" w:rsidRPr="00481D2D" w:rsidRDefault="00897956">
            <w:pPr>
              <w:pStyle w:val="TAL"/>
            </w:pPr>
            <w:r w:rsidRPr="00481D2D">
              <w:t>m</w:t>
            </w:r>
          </w:p>
        </w:tc>
        <w:tc>
          <w:tcPr>
            <w:tcW w:w="1021" w:type="dxa"/>
          </w:tcPr>
          <w:p w14:paraId="6485BFF9" w14:textId="77777777" w:rsidR="00897956" w:rsidRPr="00481D2D" w:rsidRDefault="00897956">
            <w:pPr>
              <w:pStyle w:val="TAL"/>
            </w:pPr>
            <w:r w:rsidRPr="00481D2D">
              <w:t>[26] 20.7</w:t>
            </w:r>
          </w:p>
        </w:tc>
        <w:tc>
          <w:tcPr>
            <w:tcW w:w="1021" w:type="dxa"/>
          </w:tcPr>
          <w:p w14:paraId="7A229922" w14:textId="77777777" w:rsidR="00897956" w:rsidRPr="00481D2D" w:rsidRDefault="00897956">
            <w:pPr>
              <w:pStyle w:val="TAL"/>
            </w:pPr>
            <w:proofErr w:type="spellStart"/>
            <w:r w:rsidRPr="00481D2D">
              <w:t>i</w:t>
            </w:r>
            <w:proofErr w:type="spellEnd"/>
          </w:p>
        </w:tc>
        <w:tc>
          <w:tcPr>
            <w:tcW w:w="1021" w:type="dxa"/>
          </w:tcPr>
          <w:p w14:paraId="1C5999DA" w14:textId="77777777" w:rsidR="00897956" w:rsidRPr="00481D2D" w:rsidRDefault="00897956">
            <w:pPr>
              <w:pStyle w:val="TAL"/>
            </w:pPr>
            <w:proofErr w:type="spellStart"/>
            <w:r w:rsidRPr="00481D2D">
              <w:t>i</w:t>
            </w:r>
            <w:proofErr w:type="spellEnd"/>
          </w:p>
        </w:tc>
      </w:tr>
      <w:tr w:rsidR="00897956" w:rsidRPr="00481D2D" w14:paraId="65B8D389" w14:textId="77777777">
        <w:tc>
          <w:tcPr>
            <w:tcW w:w="851" w:type="dxa"/>
          </w:tcPr>
          <w:p w14:paraId="45FADE1F" w14:textId="77777777" w:rsidR="00897956" w:rsidRPr="00481D2D" w:rsidRDefault="00897956">
            <w:pPr>
              <w:pStyle w:val="TAL"/>
            </w:pPr>
            <w:r w:rsidRPr="00481D2D">
              <w:t>6</w:t>
            </w:r>
          </w:p>
        </w:tc>
        <w:tc>
          <w:tcPr>
            <w:tcW w:w="2665" w:type="dxa"/>
          </w:tcPr>
          <w:p w14:paraId="44282A0C" w14:textId="77777777" w:rsidR="00897956" w:rsidRPr="00481D2D" w:rsidRDefault="00897956">
            <w:pPr>
              <w:pStyle w:val="TAL"/>
            </w:pPr>
            <w:r w:rsidRPr="00481D2D">
              <w:t>Call-ID</w:t>
            </w:r>
          </w:p>
        </w:tc>
        <w:tc>
          <w:tcPr>
            <w:tcW w:w="1021" w:type="dxa"/>
          </w:tcPr>
          <w:p w14:paraId="53E1DF95" w14:textId="77777777" w:rsidR="00897956" w:rsidRPr="00481D2D" w:rsidRDefault="00897956">
            <w:pPr>
              <w:pStyle w:val="TAL"/>
            </w:pPr>
            <w:r w:rsidRPr="00481D2D">
              <w:t>[26] 20.8</w:t>
            </w:r>
          </w:p>
        </w:tc>
        <w:tc>
          <w:tcPr>
            <w:tcW w:w="1021" w:type="dxa"/>
          </w:tcPr>
          <w:p w14:paraId="1B4B2D13" w14:textId="77777777" w:rsidR="00897956" w:rsidRPr="00481D2D" w:rsidRDefault="00897956">
            <w:pPr>
              <w:pStyle w:val="TAL"/>
            </w:pPr>
            <w:r w:rsidRPr="00481D2D">
              <w:t>m</w:t>
            </w:r>
          </w:p>
        </w:tc>
        <w:tc>
          <w:tcPr>
            <w:tcW w:w="1021" w:type="dxa"/>
          </w:tcPr>
          <w:p w14:paraId="2E0CF27E" w14:textId="77777777" w:rsidR="00897956" w:rsidRPr="00481D2D" w:rsidRDefault="00897956">
            <w:pPr>
              <w:pStyle w:val="TAL"/>
            </w:pPr>
            <w:r w:rsidRPr="00481D2D">
              <w:t>m</w:t>
            </w:r>
          </w:p>
        </w:tc>
        <w:tc>
          <w:tcPr>
            <w:tcW w:w="1021" w:type="dxa"/>
          </w:tcPr>
          <w:p w14:paraId="41BF9547" w14:textId="77777777" w:rsidR="00897956" w:rsidRPr="00481D2D" w:rsidRDefault="00897956">
            <w:pPr>
              <w:pStyle w:val="TAL"/>
            </w:pPr>
            <w:r w:rsidRPr="00481D2D">
              <w:t>[26] 20.8</w:t>
            </w:r>
          </w:p>
        </w:tc>
        <w:tc>
          <w:tcPr>
            <w:tcW w:w="1021" w:type="dxa"/>
          </w:tcPr>
          <w:p w14:paraId="6DCEA5E6" w14:textId="77777777" w:rsidR="00897956" w:rsidRPr="00481D2D" w:rsidRDefault="00897956">
            <w:pPr>
              <w:pStyle w:val="TAL"/>
            </w:pPr>
            <w:r w:rsidRPr="00481D2D">
              <w:t>m</w:t>
            </w:r>
          </w:p>
        </w:tc>
        <w:tc>
          <w:tcPr>
            <w:tcW w:w="1021" w:type="dxa"/>
          </w:tcPr>
          <w:p w14:paraId="2BBF51FB" w14:textId="77777777" w:rsidR="00897956" w:rsidRPr="00481D2D" w:rsidRDefault="00897956">
            <w:pPr>
              <w:pStyle w:val="TAL"/>
            </w:pPr>
            <w:r w:rsidRPr="00481D2D">
              <w:t>m</w:t>
            </w:r>
          </w:p>
        </w:tc>
      </w:tr>
      <w:tr w:rsidR="00052228" w:rsidRPr="00481D2D" w14:paraId="7508935F" w14:textId="77777777" w:rsidTr="00EB60E1">
        <w:tc>
          <w:tcPr>
            <w:tcW w:w="851" w:type="dxa"/>
          </w:tcPr>
          <w:p w14:paraId="7E98284D" w14:textId="77777777" w:rsidR="00052228" w:rsidRPr="00481D2D" w:rsidRDefault="00052228" w:rsidP="00EB60E1">
            <w:pPr>
              <w:pStyle w:val="TAL"/>
            </w:pPr>
            <w:r w:rsidRPr="00481D2D">
              <w:t>6A</w:t>
            </w:r>
          </w:p>
        </w:tc>
        <w:tc>
          <w:tcPr>
            <w:tcW w:w="2665" w:type="dxa"/>
          </w:tcPr>
          <w:p w14:paraId="2E4F03A4" w14:textId="77777777" w:rsidR="00052228" w:rsidRPr="00481D2D" w:rsidRDefault="00052228" w:rsidP="00EB60E1">
            <w:pPr>
              <w:pStyle w:val="TAL"/>
            </w:pPr>
            <w:r w:rsidRPr="00481D2D">
              <w:t>Call-Info</w:t>
            </w:r>
          </w:p>
        </w:tc>
        <w:tc>
          <w:tcPr>
            <w:tcW w:w="1021" w:type="dxa"/>
          </w:tcPr>
          <w:p w14:paraId="284B732F" w14:textId="77777777" w:rsidR="00052228" w:rsidRPr="00481D2D" w:rsidRDefault="00052228" w:rsidP="00EB60E1">
            <w:pPr>
              <w:pStyle w:val="TAL"/>
            </w:pPr>
            <w:r w:rsidRPr="00481D2D">
              <w:t>[26] 20.9</w:t>
            </w:r>
          </w:p>
        </w:tc>
        <w:tc>
          <w:tcPr>
            <w:tcW w:w="1021" w:type="dxa"/>
          </w:tcPr>
          <w:p w14:paraId="718EAC49" w14:textId="77777777" w:rsidR="00052228" w:rsidRPr="00481D2D" w:rsidRDefault="00052228" w:rsidP="00EB60E1">
            <w:pPr>
              <w:pStyle w:val="TAL"/>
            </w:pPr>
            <w:r w:rsidRPr="00481D2D">
              <w:t>m</w:t>
            </w:r>
          </w:p>
        </w:tc>
        <w:tc>
          <w:tcPr>
            <w:tcW w:w="1021" w:type="dxa"/>
          </w:tcPr>
          <w:p w14:paraId="09746109" w14:textId="77777777" w:rsidR="00052228" w:rsidRPr="00481D2D" w:rsidRDefault="00052228" w:rsidP="00EB60E1">
            <w:pPr>
              <w:pStyle w:val="TAL"/>
            </w:pPr>
            <w:r w:rsidRPr="00481D2D">
              <w:t>m</w:t>
            </w:r>
          </w:p>
        </w:tc>
        <w:tc>
          <w:tcPr>
            <w:tcW w:w="1021" w:type="dxa"/>
          </w:tcPr>
          <w:p w14:paraId="50BB5B21" w14:textId="77777777" w:rsidR="00052228" w:rsidRPr="00481D2D" w:rsidRDefault="00052228" w:rsidP="00EB60E1">
            <w:pPr>
              <w:pStyle w:val="TAL"/>
            </w:pPr>
            <w:r w:rsidRPr="00481D2D">
              <w:t>[26] 20.9</w:t>
            </w:r>
          </w:p>
        </w:tc>
        <w:tc>
          <w:tcPr>
            <w:tcW w:w="1021" w:type="dxa"/>
          </w:tcPr>
          <w:p w14:paraId="3EA3D80E" w14:textId="77777777" w:rsidR="00052228" w:rsidRPr="00481D2D" w:rsidRDefault="00052228" w:rsidP="00EB60E1">
            <w:pPr>
              <w:pStyle w:val="TAL"/>
            </w:pPr>
            <w:r w:rsidRPr="00481D2D">
              <w:t>c73</w:t>
            </w:r>
          </w:p>
        </w:tc>
        <w:tc>
          <w:tcPr>
            <w:tcW w:w="1021" w:type="dxa"/>
          </w:tcPr>
          <w:p w14:paraId="2EA46D79" w14:textId="77777777" w:rsidR="00052228" w:rsidRPr="00481D2D" w:rsidRDefault="00052228" w:rsidP="00EB60E1">
            <w:pPr>
              <w:pStyle w:val="TAL"/>
            </w:pPr>
            <w:r w:rsidRPr="00481D2D">
              <w:t>c73</w:t>
            </w:r>
          </w:p>
        </w:tc>
      </w:tr>
      <w:tr w:rsidR="00C707EB" w:rsidRPr="00481D2D" w14:paraId="772B9C2C" w14:textId="77777777" w:rsidTr="006A4996">
        <w:tc>
          <w:tcPr>
            <w:tcW w:w="851" w:type="dxa"/>
          </w:tcPr>
          <w:p w14:paraId="650A8A3D" w14:textId="77777777" w:rsidR="00C707EB" w:rsidRPr="00481D2D" w:rsidRDefault="00C707EB" w:rsidP="006A4996">
            <w:pPr>
              <w:pStyle w:val="TAL"/>
            </w:pPr>
            <w:r w:rsidRPr="00481D2D">
              <w:t>6B</w:t>
            </w:r>
          </w:p>
        </w:tc>
        <w:tc>
          <w:tcPr>
            <w:tcW w:w="2665" w:type="dxa"/>
          </w:tcPr>
          <w:p w14:paraId="60662132" w14:textId="77777777" w:rsidR="00C707EB" w:rsidRPr="00481D2D" w:rsidRDefault="00C707EB" w:rsidP="006A4996">
            <w:pPr>
              <w:pStyle w:val="TAL"/>
            </w:pPr>
            <w:r w:rsidRPr="00481D2D">
              <w:rPr>
                <w:lang w:eastAsia="zh-CN"/>
              </w:rPr>
              <w:t>Cellular-Network-Info</w:t>
            </w:r>
          </w:p>
        </w:tc>
        <w:tc>
          <w:tcPr>
            <w:tcW w:w="1021" w:type="dxa"/>
          </w:tcPr>
          <w:p w14:paraId="49146F9A" w14:textId="77777777" w:rsidR="00C707EB" w:rsidRPr="00481D2D" w:rsidRDefault="00C707EB" w:rsidP="006A4996">
            <w:pPr>
              <w:pStyle w:val="TAL"/>
            </w:pPr>
            <w:r w:rsidRPr="00481D2D">
              <w:t>7.2.15</w:t>
            </w:r>
          </w:p>
        </w:tc>
        <w:tc>
          <w:tcPr>
            <w:tcW w:w="1021" w:type="dxa"/>
          </w:tcPr>
          <w:p w14:paraId="300A4B20" w14:textId="77777777" w:rsidR="00C707EB" w:rsidRPr="00481D2D" w:rsidRDefault="00C707EB" w:rsidP="006A4996">
            <w:pPr>
              <w:pStyle w:val="TAL"/>
            </w:pPr>
            <w:r w:rsidRPr="00481D2D">
              <w:t>n/a</w:t>
            </w:r>
          </w:p>
        </w:tc>
        <w:tc>
          <w:tcPr>
            <w:tcW w:w="1021" w:type="dxa"/>
          </w:tcPr>
          <w:p w14:paraId="15F0DED9" w14:textId="77777777" w:rsidR="00C707EB" w:rsidRPr="00481D2D" w:rsidRDefault="00C707EB" w:rsidP="006A4996">
            <w:pPr>
              <w:pStyle w:val="TAL"/>
            </w:pPr>
            <w:r w:rsidRPr="00481D2D">
              <w:t>c76</w:t>
            </w:r>
          </w:p>
        </w:tc>
        <w:tc>
          <w:tcPr>
            <w:tcW w:w="1021" w:type="dxa"/>
          </w:tcPr>
          <w:p w14:paraId="54A1E49A" w14:textId="77777777" w:rsidR="00C707EB" w:rsidRPr="00481D2D" w:rsidRDefault="00C707EB" w:rsidP="006A4996">
            <w:pPr>
              <w:pStyle w:val="TAL"/>
            </w:pPr>
            <w:r w:rsidRPr="00481D2D">
              <w:t>7.2.15</w:t>
            </w:r>
          </w:p>
        </w:tc>
        <w:tc>
          <w:tcPr>
            <w:tcW w:w="1021" w:type="dxa"/>
          </w:tcPr>
          <w:p w14:paraId="61CBC382" w14:textId="77777777" w:rsidR="00C707EB" w:rsidRPr="00481D2D" w:rsidRDefault="00C707EB" w:rsidP="006A4996">
            <w:pPr>
              <w:pStyle w:val="TAL"/>
            </w:pPr>
            <w:r w:rsidRPr="00481D2D">
              <w:t>n/a</w:t>
            </w:r>
          </w:p>
        </w:tc>
        <w:tc>
          <w:tcPr>
            <w:tcW w:w="1021" w:type="dxa"/>
          </w:tcPr>
          <w:p w14:paraId="61182AB7" w14:textId="77777777" w:rsidR="00C707EB" w:rsidRPr="00481D2D" w:rsidRDefault="00C707EB" w:rsidP="006A4996">
            <w:pPr>
              <w:pStyle w:val="TAL"/>
            </w:pPr>
            <w:r w:rsidRPr="00481D2D">
              <w:t>c77</w:t>
            </w:r>
          </w:p>
        </w:tc>
      </w:tr>
      <w:tr w:rsidR="00897956" w:rsidRPr="00481D2D" w14:paraId="720DA313" w14:textId="77777777">
        <w:tc>
          <w:tcPr>
            <w:tcW w:w="851" w:type="dxa"/>
          </w:tcPr>
          <w:p w14:paraId="5F134130" w14:textId="77777777" w:rsidR="00897956" w:rsidRPr="00481D2D" w:rsidRDefault="00897956">
            <w:pPr>
              <w:pStyle w:val="TAL"/>
            </w:pPr>
            <w:r w:rsidRPr="00481D2D">
              <w:t>6</w:t>
            </w:r>
            <w:r w:rsidR="00C707EB" w:rsidRPr="00481D2D">
              <w:t>C</w:t>
            </w:r>
          </w:p>
        </w:tc>
        <w:tc>
          <w:tcPr>
            <w:tcW w:w="2665" w:type="dxa"/>
          </w:tcPr>
          <w:p w14:paraId="00B8BC5D" w14:textId="77777777" w:rsidR="00897956" w:rsidRPr="00481D2D" w:rsidRDefault="00897956">
            <w:pPr>
              <w:pStyle w:val="TAL"/>
            </w:pPr>
            <w:r w:rsidRPr="00481D2D">
              <w:t>Contact</w:t>
            </w:r>
          </w:p>
        </w:tc>
        <w:tc>
          <w:tcPr>
            <w:tcW w:w="1021" w:type="dxa"/>
          </w:tcPr>
          <w:p w14:paraId="4A1EDACE" w14:textId="77777777" w:rsidR="00897956" w:rsidRPr="00481D2D" w:rsidRDefault="00897956">
            <w:pPr>
              <w:pStyle w:val="TAL"/>
            </w:pPr>
            <w:r w:rsidRPr="00481D2D">
              <w:t>[26] 20.10</w:t>
            </w:r>
          </w:p>
        </w:tc>
        <w:tc>
          <w:tcPr>
            <w:tcW w:w="1021" w:type="dxa"/>
          </w:tcPr>
          <w:p w14:paraId="1CBCF252" w14:textId="77777777" w:rsidR="00897956" w:rsidRPr="00481D2D" w:rsidRDefault="00897956">
            <w:pPr>
              <w:pStyle w:val="TAL"/>
            </w:pPr>
            <w:r w:rsidRPr="00481D2D">
              <w:t>m</w:t>
            </w:r>
          </w:p>
        </w:tc>
        <w:tc>
          <w:tcPr>
            <w:tcW w:w="1021" w:type="dxa"/>
          </w:tcPr>
          <w:p w14:paraId="17A8FECC" w14:textId="77777777" w:rsidR="00897956" w:rsidRPr="00481D2D" w:rsidRDefault="00897956">
            <w:pPr>
              <w:pStyle w:val="TAL"/>
            </w:pPr>
            <w:r w:rsidRPr="00481D2D">
              <w:t>m</w:t>
            </w:r>
          </w:p>
        </w:tc>
        <w:tc>
          <w:tcPr>
            <w:tcW w:w="1021" w:type="dxa"/>
          </w:tcPr>
          <w:p w14:paraId="494384C4" w14:textId="77777777" w:rsidR="00897956" w:rsidRPr="00481D2D" w:rsidRDefault="00897956">
            <w:pPr>
              <w:pStyle w:val="TAL"/>
            </w:pPr>
            <w:r w:rsidRPr="00481D2D">
              <w:t>[26] 20.10</w:t>
            </w:r>
          </w:p>
        </w:tc>
        <w:tc>
          <w:tcPr>
            <w:tcW w:w="1021" w:type="dxa"/>
          </w:tcPr>
          <w:p w14:paraId="3E4936EF" w14:textId="77777777" w:rsidR="00897956" w:rsidRPr="00481D2D" w:rsidRDefault="00897956">
            <w:pPr>
              <w:pStyle w:val="TAL"/>
            </w:pPr>
            <w:proofErr w:type="spellStart"/>
            <w:r w:rsidRPr="00481D2D">
              <w:t>i</w:t>
            </w:r>
            <w:proofErr w:type="spellEnd"/>
          </w:p>
        </w:tc>
        <w:tc>
          <w:tcPr>
            <w:tcW w:w="1021" w:type="dxa"/>
          </w:tcPr>
          <w:p w14:paraId="19CD3F99" w14:textId="77777777" w:rsidR="00897956" w:rsidRPr="00481D2D" w:rsidRDefault="00897956">
            <w:pPr>
              <w:pStyle w:val="TAL"/>
            </w:pPr>
            <w:proofErr w:type="spellStart"/>
            <w:r w:rsidRPr="00481D2D">
              <w:t>i</w:t>
            </w:r>
            <w:proofErr w:type="spellEnd"/>
          </w:p>
        </w:tc>
      </w:tr>
      <w:tr w:rsidR="00897956" w:rsidRPr="00481D2D" w14:paraId="6A1653D7" w14:textId="77777777">
        <w:tc>
          <w:tcPr>
            <w:tcW w:w="851" w:type="dxa"/>
          </w:tcPr>
          <w:p w14:paraId="10360F95" w14:textId="77777777" w:rsidR="00897956" w:rsidRPr="00481D2D" w:rsidRDefault="00897956">
            <w:pPr>
              <w:pStyle w:val="TAL"/>
            </w:pPr>
            <w:r w:rsidRPr="00481D2D">
              <w:t>7</w:t>
            </w:r>
          </w:p>
        </w:tc>
        <w:tc>
          <w:tcPr>
            <w:tcW w:w="2665" w:type="dxa"/>
          </w:tcPr>
          <w:p w14:paraId="05008E64" w14:textId="77777777" w:rsidR="00897956" w:rsidRPr="00481D2D" w:rsidRDefault="00897956">
            <w:pPr>
              <w:pStyle w:val="TAL"/>
            </w:pPr>
            <w:r w:rsidRPr="00481D2D">
              <w:t>Content-Disposition</w:t>
            </w:r>
          </w:p>
        </w:tc>
        <w:tc>
          <w:tcPr>
            <w:tcW w:w="1021" w:type="dxa"/>
          </w:tcPr>
          <w:p w14:paraId="01633BD8" w14:textId="77777777" w:rsidR="00897956" w:rsidRPr="00481D2D" w:rsidRDefault="00897956">
            <w:pPr>
              <w:pStyle w:val="TAL"/>
            </w:pPr>
            <w:r w:rsidRPr="00481D2D">
              <w:t>[26] 20.11</w:t>
            </w:r>
          </w:p>
        </w:tc>
        <w:tc>
          <w:tcPr>
            <w:tcW w:w="1021" w:type="dxa"/>
          </w:tcPr>
          <w:p w14:paraId="56FB72B5" w14:textId="77777777" w:rsidR="00897956" w:rsidRPr="00481D2D" w:rsidRDefault="00897956">
            <w:pPr>
              <w:pStyle w:val="TAL"/>
            </w:pPr>
            <w:r w:rsidRPr="00481D2D">
              <w:t>m</w:t>
            </w:r>
          </w:p>
        </w:tc>
        <w:tc>
          <w:tcPr>
            <w:tcW w:w="1021" w:type="dxa"/>
          </w:tcPr>
          <w:p w14:paraId="076C6E2A" w14:textId="77777777" w:rsidR="00897956" w:rsidRPr="00481D2D" w:rsidRDefault="00897956">
            <w:pPr>
              <w:pStyle w:val="TAL"/>
            </w:pPr>
            <w:r w:rsidRPr="00481D2D">
              <w:t>m</w:t>
            </w:r>
          </w:p>
        </w:tc>
        <w:tc>
          <w:tcPr>
            <w:tcW w:w="1021" w:type="dxa"/>
          </w:tcPr>
          <w:p w14:paraId="65CAE91E" w14:textId="77777777" w:rsidR="00897956" w:rsidRPr="00481D2D" w:rsidRDefault="00897956">
            <w:pPr>
              <w:pStyle w:val="TAL"/>
            </w:pPr>
            <w:r w:rsidRPr="00481D2D">
              <w:t>[26] 20.11</w:t>
            </w:r>
          </w:p>
        </w:tc>
        <w:tc>
          <w:tcPr>
            <w:tcW w:w="1021" w:type="dxa"/>
          </w:tcPr>
          <w:p w14:paraId="345E1604" w14:textId="77777777" w:rsidR="00897956" w:rsidRPr="00481D2D" w:rsidRDefault="00897956">
            <w:pPr>
              <w:pStyle w:val="TAL"/>
            </w:pPr>
            <w:proofErr w:type="spellStart"/>
            <w:r w:rsidRPr="00481D2D">
              <w:t>i</w:t>
            </w:r>
            <w:proofErr w:type="spellEnd"/>
          </w:p>
        </w:tc>
        <w:tc>
          <w:tcPr>
            <w:tcW w:w="1021" w:type="dxa"/>
          </w:tcPr>
          <w:p w14:paraId="187F636F" w14:textId="77777777" w:rsidR="00897956" w:rsidRPr="00481D2D" w:rsidRDefault="00897956">
            <w:pPr>
              <w:pStyle w:val="TAL"/>
            </w:pPr>
            <w:proofErr w:type="spellStart"/>
            <w:r w:rsidRPr="00481D2D">
              <w:t>i</w:t>
            </w:r>
            <w:proofErr w:type="spellEnd"/>
          </w:p>
        </w:tc>
      </w:tr>
      <w:tr w:rsidR="00897956" w:rsidRPr="00481D2D" w14:paraId="7736105A" w14:textId="77777777">
        <w:tc>
          <w:tcPr>
            <w:tcW w:w="851" w:type="dxa"/>
          </w:tcPr>
          <w:p w14:paraId="759B59FC" w14:textId="77777777" w:rsidR="00897956" w:rsidRPr="00481D2D" w:rsidRDefault="00897956">
            <w:pPr>
              <w:pStyle w:val="TAL"/>
            </w:pPr>
            <w:r w:rsidRPr="00481D2D">
              <w:t>8</w:t>
            </w:r>
          </w:p>
        </w:tc>
        <w:tc>
          <w:tcPr>
            <w:tcW w:w="2665" w:type="dxa"/>
          </w:tcPr>
          <w:p w14:paraId="63D8148D" w14:textId="77777777" w:rsidR="00897956" w:rsidRPr="00481D2D" w:rsidRDefault="00897956">
            <w:pPr>
              <w:pStyle w:val="TAL"/>
            </w:pPr>
            <w:r w:rsidRPr="00481D2D">
              <w:t>Content-Encoding</w:t>
            </w:r>
          </w:p>
        </w:tc>
        <w:tc>
          <w:tcPr>
            <w:tcW w:w="1021" w:type="dxa"/>
          </w:tcPr>
          <w:p w14:paraId="739956BC" w14:textId="77777777" w:rsidR="00897956" w:rsidRPr="00481D2D" w:rsidRDefault="00897956">
            <w:pPr>
              <w:pStyle w:val="TAL"/>
            </w:pPr>
            <w:r w:rsidRPr="00481D2D">
              <w:t>[26] 20.12</w:t>
            </w:r>
          </w:p>
        </w:tc>
        <w:tc>
          <w:tcPr>
            <w:tcW w:w="1021" w:type="dxa"/>
          </w:tcPr>
          <w:p w14:paraId="5CA1719E" w14:textId="77777777" w:rsidR="00897956" w:rsidRPr="00481D2D" w:rsidRDefault="00897956">
            <w:pPr>
              <w:pStyle w:val="TAL"/>
            </w:pPr>
            <w:r w:rsidRPr="00481D2D">
              <w:t>m</w:t>
            </w:r>
          </w:p>
        </w:tc>
        <w:tc>
          <w:tcPr>
            <w:tcW w:w="1021" w:type="dxa"/>
          </w:tcPr>
          <w:p w14:paraId="38909609" w14:textId="77777777" w:rsidR="00897956" w:rsidRPr="00481D2D" w:rsidRDefault="00897956">
            <w:pPr>
              <w:pStyle w:val="TAL"/>
            </w:pPr>
            <w:r w:rsidRPr="00481D2D">
              <w:t>m</w:t>
            </w:r>
          </w:p>
        </w:tc>
        <w:tc>
          <w:tcPr>
            <w:tcW w:w="1021" w:type="dxa"/>
          </w:tcPr>
          <w:p w14:paraId="1DD8B6BB" w14:textId="77777777" w:rsidR="00897956" w:rsidRPr="00481D2D" w:rsidRDefault="00897956">
            <w:pPr>
              <w:pStyle w:val="TAL"/>
            </w:pPr>
            <w:r w:rsidRPr="00481D2D">
              <w:t>[26] 20.12</w:t>
            </w:r>
          </w:p>
        </w:tc>
        <w:tc>
          <w:tcPr>
            <w:tcW w:w="1021" w:type="dxa"/>
          </w:tcPr>
          <w:p w14:paraId="1DE6E726" w14:textId="77777777" w:rsidR="00897956" w:rsidRPr="00481D2D" w:rsidRDefault="00897956">
            <w:pPr>
              <w:pStyle w:val="TAL"/>
            </w:pPr>
            <w:proofErr w:type="spellStart"/>
            <w:r w:rsidRPr="00481D2D">
              <w:t>i</w:t>
            </w:r>
            <w:proofErr w:type="spellEnd"/>
          </w:p>
        </w:tc>
        <w:tc>
          <w:tcPr>
            <w:tcW w:w="1021" w:type="dxa"/>
          </w:tcPr>
          <w:p w14:paraId="3E3E4DA9" w14:textId="77777777" w:rsidR="00897956" w:rsidRPr="00481D2D" w:rsidRDefault="00897956">
            <w:pPr>
              <w:pStyle w:val="TAL"/>
            </w:pPr>
            <w:proofErr w:type="spellStart"/>
            <w:r w:rsidRPr="00481D2D">
              <w:t>i</w:t>
            </w:r>
            <w:proofErr w:type="spellEnd"/>
          </w:p>
        </w:tc>
      </w:tr>
      <w:tr w:rsidR="00897956" w:rsidRPr="00481D2D" w14:paraId="62557F27" w14:textId="77777777">
        <w:tc>
          <w:tcPr>
            <w:tcW w:w="851" w:type="dxa"/>
          </w:tcPr>
          <w:p w14:paraId="701E433B" w14:textId="77777777" w:rsidR="00897956" w:rsidRPr="00481D2D" w:rsidRDefault="00897956">
            <w:pPr>
              <w:pStyle w:val="TAL"/>
            </w:pPr>
            <w:r w:rsidRPr="00481D2D">
              <w:t>9</w:t>
            </w:r>
          </w:p>
        </w:tc>
        <w:tc>
          <w:tcPr>
            <w:tcW w:w="2665" w:type="dxa"/>
          </w:tcPr>
          <w:p w14:paraId="5406160F" w14:textId="77777777" w:rsidR="00897956" w:rsidRPr="00481D2D" w:rsidRDefault="00897956">
            <w:pPr>
              <w:pStyle w:val="TAL"/>
            </w:pPr>
            <w:r w:rsidRPr="00481D2D">
              <w:t>Content-Language</w:t>
            </w:r>
          </w:p>
        </w:tc>
        <w:tc>
          <w:tcPr>
            <w:tcW w:w="1021" w:type="dxa"/>
          </w:tcPr>
          <w:p w14:paraId="08891F62" w14:textId="77777777" w:rsidR="00897956" w:rsidRPr="00481D2D" w:rsidRDefault="00897956">
            <w:pPr>
              <w:pStyle w:val="TAL"/>
            </w:pPr>
            <w:r w:rsidRPr="00481D2D">
              <w:t>[26] 20.13</w:t>
            </w:r>
          </w:p>
        </w:tc>
        <w:tc>
          <w:tcPr>
            <w:tcW w:w="1021" w:type="dxa"/>
          </w:tcPr>
          <w:p w14:paraId="0F85B597" w14:textId="77777777" w:rsidR="00897956" w:rsidRPr="00481D2D" w:rsidRDefault="00897956">
            <w:pPr>
              <w:pStyle w:val="TAL"/>
            </w:pPr>
            <w:r w:rsidRPr="00481D2D">
              <w:t>m</w:t>
            </w:r>
          </w:p>
        </w:tc>
        <w:tc>
          <w:tcPr>
            <w:tcW w:w="1021" w:type="dxa"/>
          </w:tcPr>
          <w:p w14:paraId="1794242B" w14:textId="77777777" w:rsidR="00897956" w:rsidRPr="00481D2D" w:rsidRDefault="00897956">
            <w:pPr>
              <w:pStyle w:val="TAL"/>
            </w:pPr>
            <w:r w:rsidRPr="00481D2D">
              <w:t>m</w:t>
            </w:r>
          </w:p>
        </w:tc>
        <w:tc>
          <w:tcPr>
            <w:tcW w:w="1021" w:type="dxa"/>
          </w:tcPr>
          <w:p w14:paraId="293C55F2" w14:textId="77777777" w:rsidR="00897956" w:rsidRPr="00481D2D" w:rsidRDefault="00897956">
            <w:pPr>
              <w:pStyle w:val="TAL"/>
            </w:pPr>
            <w:r w:rsidRPr="00481D2D">
              <w:t>[26] 20.13</w:t>
            </w:r>
          </w:p>
        </w:tc>
        <w:tc>
          <w:tcPr>
            <w:tcW w:w="1021" w:type="dxa"/>
          </w:tcPr>
          <w:p w14:paraId="0AB9F3F8" w14:textId="77777777" w:rsidR="00897956" w:rsidRPr="00481D2D" w:rsidRDefault="00897956">
            <w:pPr>
              <w:pStyle w:val="TAL"/>
            </w:pPr>
            <w:proofErr w:type="spellStart"/>
            <w:r w:rsidRPr="00481D2D">
              <w:t>i</w:t>
            </w:r>
            <w:proofErr w:type="spellEnd"/>
          </w:p>
        </w:tc>
        <w:tc>
          <w:tcPr>
            <w:tcW w:w="1021" w:type="dxa"/>
          </w:tcPr>
          <w:p w14:paraId="1AD11669" w14:textId="77777777" w:rsidR="00897956" w:rsidRPr="00481D2D" w:rsidRDefault="00897956">
            <w:pPr>
              <w:pStyle w:val="TAL"/>
            </w:pPr>
            <w:proofErr w:type="spellStart"/>
            <w:r w:rsidRPr="00481D2D">
              <w:t>i</w:t>
            </w:r>
            <w:proofErr w:type="spellEnd"/>
          </w:p>
        </w:tc>
      </w:tr>
      <w:tr w:rsidR="00897956" w:rsidRPr="00481D2D" w14:paraId="05E92A90" w14:textId="77777777">
        <w:tc>
          <w:tcPr>
            <w:tcW w:w="851" w:type="dxa"/>
          </w:tcPr>
          <w:p w14:paraId="04FBE02D" w14:textId="77777777" w:rsidR="00897956" w:rsidRPr="00481D2D" w:rsidRDefault="00897956">
            <w:pPr>
              <w:pStyle w:val="TAL"/>
            </w:pPr>
            <w:r w:rsidRPr="00481D2D">
              <w:t>10</w:t>
            </w:r>
          </w:p>
        </w:tc>
        <w:tc>
          <w:tcPr>
            <w:tcW w:w="2665" w:type="dxa"/>
          </w:tcPr>
          <w:p w14:paraId="4DD3CC21" w14:textId="77777777" w:rsidR="00897956" w:rsidRPr="00481D2D" w:rsidRDefault="00897956">
            <w:pPr>
              <w:pStyle w:val="TAL"/>
            </w:pPr>
            <w:r w:rsidRPr="00481D2D">
              <w:t>Content-Length</w:t>
            </w:r>
          </w:p>
        </w:tc>
        <w:tc>
          <w:tcPr>
            <w:tcW w:w="1021" w:type="dxa"/>
          </w:tcPr>
          <w:p w14:paraId="514AE727" w14:textId="77777777" w:rsidR="00897956" w:rsidRPr="00481D2D" w:rsidRDefault="00897956">
            <w:pPr>
              <w:pStyle w:val="TAL"/>
            </w:pPr>
            <w:r w:rsidRPr="00481D2D">
              <w:t>[26] 20.14</w:t>
            </w:r>
          </w:p>
        </w:tc>
        <w:tc>
          <w:tcPr>
            <w:tcW w:w="1021" w:type="dxa"/>
          </w:tcPr>
          <w:p w14:paraId="4192A2DA" w14:textId="77777777" w:rsidR="00897956" w:rsidRPr="00481D2D" w:rsidRDefault="00897956">
            <w:pPr>
              <w:pStyle w:val="TAL"/>
            </w:pPr>
            <w:r w:rsidRPr="00481D2D">
              <w:t>m</w:t>
            </w:r>
          </w:p>
        </w:tc>
        <w:tc>
          <w:tcPr>
            <w:tcW w:w="1021" w:type="dxa"/>
          </w:tcPr>
          <w:p w14:paraId="317E5D50" w14:textId="77777777" w:rsidR="00897956" w:rsidRPr="00481D2D" w:rsidRDefault="00897956">
            <w:pPr>
              <w:pStyle w:val="TAL"/>
            </w:pPr>
            <w:r w:rsidRPr="00481D2D">
              <w:t>m</w:t>
            </w:r>
          </w:p>
        </w:tc>
        <w:tc>
          <w:tcPr>
            <w:tcW w:w="1021" w:type="dxa"/>
          </w:tcPr>
          <w:p w14:paraId="57CE90EA" w14:textId="77777777" w:rsidR="00897956" w:rsidRPr="00481D2D" w:rsidRDefault="00897956">
            <w:pPr>
              <w:pStyle w:val="TAL"/>
            </w:pPr>
            <w:r w:rsidRPr="00481D2D">
              <w:t>[26] 20.14</w:t>
            </w:r>
          </w:p>
        </w:tc>
        <w:tc>
          <w:tcPr>
            <w:tcW w:w="1021" w:type="dxa"/>
          </w:tcPr>
          <w:p w14:paraId="2A9A4C75" w14:textId="77777777" w:rsidR="00897956" w:rsidRPr="00481D2D" w:rsidRDefault="00897956">
            <w:pPr>
              <w:pStyle w:val="TAL"/>
            </w:pPr>
            <w:r w:rsidRPr="00481D2D">
              <w:t>m</w:t>
            </w:r>
          </w:p>
        </w:tc>
        <w:tc>
          <w:tcPr>
            <w:tcW w:w="1021" w:type="dxa"/>
          </w:tcPr>
          <w:p w14:paraId="7C73EA1C" w14:textId="77777777" w:rsidR="00897956" w:rsidRPr="00481D2D" w:rsidRDefault="00897956">
            <w:pPr>
              <w:pStyle w:val="TAL"/>
            </w:pPr>
            <w:r w:rsidRPr="00481D2D">
              <w:t>m</w:t>
            </w:r>
          </w:p>
        </w:tc>
      </w:tr>
      <w:tr w:rsidR="00897956" w:rsidRPr="00481D2D" w14:paraId="16BF2538" w14:textId="77777777">
        <w:tc>
          <w:tcPr>
            <w:tcW w:w="851" w:type="dxa"/>
          </w:tcPr>
          <w:p w14:paraId="5D12897D" w14:textId="77777777" w:rsidR="00897956" w:rsidRPr="00481D2D" w:rsidRDefault="00897956">
            <w:pPr>
              <w:pStyle w:val="TAL"/>
            </w:pPr>
            <w:r w:rsidRPr="00481D2D">
              <w:t>11</w:t>
            </w:r>
          </w:p>
        </w:tc>
        <w:tc>
          <w:tcPr>
            <w:tcW w:w="2665" w:type="dxa"/>
          </w:tcPr>
          <w:p w14:paraId="2B315C93" w14:textId="77777777" w:rsidR="00897956" w:rsidRPr="00481D2D" w:rsidRDefault="00897956">
            <w:pPr>
              <w:pStyle w:val="TAL"/>
            </w:pPr>
            <w:r w:rsidRPr="00481D2D">
              <w:t>Content-Type</w:t>
            </w:r>
          </w:p>
        </w:tc>
        <w:tc>
          <w:tcPr>
            <w:tcW w:w="1021" w:type="dxa"/>
          </w:tcPr>
          <w:p w14:paraId="1FB936EA" w14:textId="77777777" w:rsidR="00897956" w:rsidRPr="00481D2D" w:rsidRDefault="00897956">
            <w:pPr>
              <w:pStyle w:val="TAL"/>
            </w:pPr>
            <w:r w:rsidRPr="00481D2D">
              <w:t>[26] 20.15</w:t>
            </w:r>
          </w:p>
        </w:tc>
        <w:tc>
          <w:tcPr>
            <w:tcW w:w="1021" w:type="dxa"/>
          </w:tcPr>
          <w:p w14:paraId="1F7C7BBD" w14:textId="77777777" w:rsidR="00897956" w:rsidRPr="00481D2D" w:rsidRDefault="00897956">
            <w:pPr>
              <w:pStyle w:val="TAL"/>
            </w:pPr>
            <w:r w:rsidRPr="00481D2D">
              <w:t>m</w:t>
            </w:r>
          </w:p>
        </w:tc>
        <w:tc>
          <w:tcPr>
            <w:tcW w:w="1021" w:type="dxa"/>
          </w:tcPr>
          <w:p w14:paraId="05A3B524" w14:textId="77777777" w:rsidR="00897956" w:rsidRPr="00481D2D" w:rsidRDefault="00897956">
            <w:pPr>
              <w:pStyle w:val="TAL"/>
            </w:pPr>
            <w:r w:rsidRPr="00481D2D">
              <w:t>m</w:t>
            </w:r>
          </w:p>
        </w:tc>
        <w:tc>
          <w:tcPr>
            <w:tcW w:w="1021" w:type="dxa"/>
          </w:tcPr>
          <w:p w14:paraId="7468D162" w14:textId="77777777" w:rsidR="00897956" w:rsidRPr="00481D2D" w:rsidRDefault="00897956">
            <w:pPr>
              <w:pStyle w:val="TAL"/>
            </w:pPr>
            <w:r w:rsidRPr="00481D2D">
              <w:t>[26] 20.15</w:t>
            </w:r>
          </w:p>
        </w:tc>
        <w:tc>
          <w:tcPr>
            <w:tcW w:w="1021" w:type="dxa"/>
          </w:tcPr>
          <w:p w14:paraId="74359C5A" w14:textId="77777777" w:rsidR="00897956" w:rsidRPr="00481D2D" w:rsidRDefault="00897956">
            <w:pPr>
              <w:pStyle w:val="TAL"/>
            </w:pPr>
            <w:proofErr w:type="spellStart"/>
            <w:r w:rsidRPr="00481D2D">
              <w:t>i</w:t>
            </w:r>
            <w:proofErr w:type="spellEnd"/>
          </w:p>
        </w:tc>
        <w:tc>
          <w:tcPr>
            <w:tcW w:w="1021" w:type="dxa"/>
          </w:tcPr>
          <w:p w14:paraId="47BC1D5C" w14:textId="77777777" w:rsidR="00897956" w:rsidRPr="00481D2D" w:rsidRDefault="00897956">
            <w:pPr>
              <w:pStyle w:val="TAL"/>
            </w:pPr>
            <w:proofErr w:type="spellStart"/>
            <w:r w:rsidRPr="00481D2D">
              <w:t>i</w:t>
            </w:r>
            <w:proofErr w:type="spellEnd"/>
          </w:p>
        </w:tc>
      </w:tr>
      <w:tr w:rsidR="00897956" w:rsidRPr="00481D2D" w14:paraId="252AA4B5" w14:textId="77777777">
        <w:tc>
          <w:tcPr>
            <w:tcW w:w="851" w:type="dxa"/>
          </w:tcPr>
          <w:p w14:paraId="3E03A42B" w14:textId="77777777" w:rsidR="00897956" w:rsidRPr="00481D2D" w:rsidRDefault="00897956">
            <w:pPr>
              <w:pStyle w:val="TAL"/>
            </w:pPr>
            <w:r w:rsidRPr="00481D2D">
              <w:t>12</w:t>
            </w:r>
          </w:p>
        </w:tc>
        <w:tc>
          <w:tcPr>
            <w:tcW w:w="2665" w:type="dxa"/>
          </w:tcPr>
          <w:p w14:paraId="2CBDE2C2" w14:textId="77777777" w:rsidR="00897956" w:rsidRPr="00481D2D" w:rsidRDefault="00897956">
            <w:pPr>
              <w:pStyle w:val="TAL"/>
            </w:pPr>
            <w:proofErr w:type="spellStart"/>
            <w:r w:rsidRPr="00481D2D">
              <w:t>C</w:t>
            </w:r>
            <w:r w:rsidR="00AB6F58" w:rsidRPr="00481D2D">
              <w:t>S</w:t>
            </w:r>
            <w:r w:rsidRPr="00481D2D">
              <w:t>eq</w:t>
            </w:r>
            <w:proofErr w:type="spellEnd"/>
          </w:p>
        </w:tc>
        <w:tc>
          <w:tcPr>
            <w:tcW w:w="1021" w:type="dxa"/>
          </w:tcPr>
          <w:p w14:paraId="0BB0FDDA" w14:textId="77777777" w:rsidR="00897956" w:rsidRPr="00481D2D" w:rsidRDefault="00897956">
            <w:pPr>
              <w:pStyle w:val="TAL"/>
            </w:pPr>
            <w:r w:rsidRPr="00481D2D">
              <w:t>[26] 20.16</w:t>
            </w:r>
          </w:p>
        </w:tc>
        <w:tc>
          <w:tcPr>
            <w:tcW w:w="1021" w:type="dxa"/>
          </w:tcPr>
          <w:p w14:paraId="200751B7" w14:textId="77777777" w:rsidR="00897956" w:rsidRPr="00481D2D" w:rsidRDefault="00897956">
            <w:pPr>
              <w:pStyle w:val="TAL"/>
            </w:pPr>
            <w:r w:rsidRPr="00481D2D">
              <w:t>m</w:t>
            </w:r>
          </w:p>
        </w:tc>
        <w:tc>
          <w:tcPr>
            <w:tcW w:w="1021" w:type="dxa"/>
          </w:tcPr>
          <w:p w14:paraId="53D691D3" w14:textId="77777777" w:rsidR="00897956" w:rsidRPr="00481D2D" w:rsidRDefault="00897956">
            <w:pPr>
              <w:pStyle w:val="TAL"/>
            </w:pPr>
            <w:r w:rsidRPr="00481D2D">
              <w:t>m</w:t>
            </w:r>
          </w:p>
        </w:tc>
        <w:tc>
          <w:tcPr>
            <w:tcW w:w="1021" w:type="dxa"/>
          </w:tcPr>
          <w:p w14:paraId="69A53C44" w14:textId="77777777" w:rsidR="00897956" w:rsidRPr="00481D2D" w:rsidRDefault="00897956">
            <w:pPr>
              <w:pStyle w:val="TAL"/>
            </w:pPr>
            <w:r w:rsidRPr="00481D2D">
              <w:t>[26] 20.16</w:t>
            </w:r>
          </w:p>
        </w:tc>
        <w:tc>
          <w:tcPr>
            <w:tcW w:w="1021" w:type="dxa"/>
          </w:tcPr>
          <w:p w14:paraId="0305FD22" w14:textId="77777777" w:rsidR="00897956" w:rsidRPr="00481D2D" w:rsidRDefault="00897956">
            <w:pPr>
              <w:pStyle w:val="TAL"/>
            </w:pPr>
            <w:r w:rsidRPr="00481D2D">
              <w:t>m</w:t>
            </w:r>
          </w:p>
        </w:tc>
        <w:tc>
          <w:tcPr>
            <w:tcW w:w="1021" w:type="dxa"/>
          </w:tcPr>
          <w:p w14:paraId="17CCC191" w14:textId="77777777" w:rsidR="00897956" w:rsidRPr="00481D2D" w:rsidRDefault="00897956">
            <w:pPr>
              <w:pStyle w:val="TAL"/>
            </w:pPr>
            <w:r w:rsidRPr="00481D2D">
              <w:t>m</w:t>
            </w:r>
          </w:p>
        </w:tc>
      </w:tr>
      <w:tr w:rsidR="00897956" w:rsidRPr="00481D2D" w14:paraId="17007134" w14:textId="77777777">
        <w:tc>
          <w:tcPr>
            <w:tcW w:w="851" w:type="dxa"/>
          </w:tcPr>
          <w:p w14:paraId="6FFD73BD" w14:textId="77777777" w:rsidR="00897956" w:rsidRPr="00481D2D" w:rsidRDefault="00897956">
            <w:pPr>
              <w:pStyle w:val="TAL"/>
            </w:pPr>
            <w:r w:rsidRPr="00481D2D">
              <w:t>13</w:t>
            </w:r>
          </w:p>
        </w:tc>
        <w:tc>
          <w:tcPr>
            <w:tcW w:w="2665" w:type="dxa"/>
          </w:tcPr>
          <w:p w14:paraId="694E1E81" w14:textId="77777777" w:rsidR="00897956" w:rsidRPr="00481D2D" w:rsidRDefault="00897956">
            <w:pPr>
              <w:pStyle w:val="TAL"/>
            </w:pPr>
            <w:r w:rsidRPr="00481D2D">
              <w:t>Date</w:t>
            </w:r>
          </w:p>
        </w:tc>
        <w:tc>
          <w:tcPr>
            <w:tcW w:w="1021" w:type="dxa"/>
          </w:tcPr>
          <w:p w14:paraId="74F53D03" w14:textId="77777777" w:rsidR="00897956" w:rsidRPr="00481D2D" w:rsidRDefault="00897956">
            <w:pPr>
              <w:pStyle w:val="TAL"/>
            </w:pPr>
            <w:r w:rsidRPr="00481D2D">
              <w:t>[26] 20.17</w:t>
            </w:r>
          </w:p>
        </w:tc>
        <w:tc>
          <w:tcPr>
            <w:tcW w:w="1021" w:type="dxa"/>
          </w:tcPr>
          <w:p w14:paraId="7F32897B" w14:textId="77777777" w:rsidR="00897956" w:rsidRPr="00481D2D" w:rsidRDefault="00897956">
            <w:pPr>
              <w:pStyle w:val="TAL"/>
            </w:pPr>
            <w:r w:rsidRPr="00481D2D">
              <w:t>m</w:t>
            </w:r>
          </w:p>
        </w:tc>
        <w:tc>
          <w:tcPr>
            <w:tcW w:w="1021" w:type="dxa"/>
          </w:tcPr>
          <w:p w14:paraId="50D13B61" w14:textId="77777777" w:rsidR="00897956" w:rsidRPr="00481D2D" w:rsidRDefault="00897956">
            <w:pPr>
              <w:pStyle w:val="TAL"/>
            </w:pPr>
            <w:r w:rsidRPr="00481D2D">
              <w:t>m</w:t>
            </w:r>
          </w:p>
        </w:tc>
        <w:tc>
          <w:tcPr>
            <w:tcW w:w="1021" w:type="dxa"/>
          </w:tcPr>
          <w:p w14:paraId="05DFD048" w14:textId="77777777" w:rsidR="00897956" w:rsidRPr="00481D2D" w:rsidRDefault="00897956">
            <w:pPr>
              <w:pStyle w:val="TAL"/>
            </w:pPr>
            <w:r w:rsidRPr="00481D2D">
              <w:t>[26] 20.17</w:t>
            </w:r>
          </w:p>
        </w:tc>
        <w:tc>
          <w:tcPr>
            <w:tcW w:w="1021" w:type="dxa"/>
          </w:tcPr>
          <w:p w14:paraId="76461E0A" w14:textId="77777777" w:rsidR="00897956" w:rsidRPr="00481D2D" w:rsidRDefault="00897956">
            <w:pPr>
              <w:pStyle w:val="TAL"/>
            </w:pPr>
            <w:r w:rsidRPr="00481D2D">
              <w:t>c2</w:t>
            </w:r>
          </w:p>
        </w:tc>
        <w:tc>
          <w:tcPr>
            <w:tcW w:w="1021" w:type="dxa"/>
          </w:tcPr>
          <w:p w14:paraId="7AFB5533" w14:textId="77777777" w:rsidR="00897956" w:rsidRPr="00481D2D" w:rsidRDefault="00897956">
            <w:pPr>
              <w:pStyle w:val="TAL"/>
            </w:pPr>
            <w:r w:rsidRPr="00481D2D">
              <w:t>c2</w:t>
            </w:r>
          </w:p>
        </w:tc>
      </w:tr>
      <w:tr w:rsidR="00897956" w:rsidRPr="00481D2D" w14:paraId="1E2BB486" w14:textId="77777777">
        <w:tc>
          <w:tcPr>
            <w:tcW w:w="851" w:type="dxa"/>
          </w:tcPr>
          <w:p w14:paraId="07038C1F" w14:textId="77777777" w:rsidR="00897956" w:rsidRPr="00481D2D" w:rsidRDefault="00897956">
            <w:pPr>
              <w:pStyle w:val="TAL"/>
            </w:pPr>
            <w:r w:rsidRPr="00481D2D">
              <w:t>14</w:t>
            </w:r>
          </w:p>
        </w:tc>
        <w:tc>
          <w:tcPr>
            <w:tcW w:w="2665" w:type="dxa"/>
          </w:tcPr>
          <w:p w14:paraId="2E232587" w14:textId="77777777" w:rsidR="00897956" w:rsidRPr="00481D2D" w:rsidRDefault="00897956">
            <w:pPr>
              <w:pStyle w:val="TAL"/>
            </w:pPr>
            <w:r w:rsidRPr="00481D2D">
              <w:t>Event</w:t>
            </w:r>
          </w:p>
        </w:tc>
        <w:tc>
          <w:tcPr>
            <w:tcW w:w="1021" w:type="dxa"/>
          </w:tcPr>
          <w:p w14:paraId="15638297" w14:textId="77777777" w:rsidR="00897956" w:rsidRPr="00481D2D" w:rsidRDefault="00897956">
            <w:pPr>
              <w:pStyle w:val="TAL"/>
            </w:pPr>
            <w:r w:rsidRPr="00481D2D">
              <w:t xml:space="preserve">[28] </w:t>
            </w:r>
            <w:r w:rsidR="00854CC5" w:rsidRPr="00481D2D">
              <w:t>8</w:t>
            </w:r>
            <w:r w:rsidRPr="00481D2D">
              <w:t>.2.1</w:t>
            </w:r>
          </w:p>
        </w:tc>
        <w:tc>
          <w:tcPr>
            <w:tcW w:w="1021" w:type="dxa"/>
          </w:tcPr>
          <w:p w14:paraId="25958677" w14:textId="77777777" w:rsidR="00897956" w:rsidRPr="00481D2D" w:rsidRDefault="00897956">
            <w:pPr>
              <w:pStyle w:val="TAL"/>
            </w:pPr>
            <w:r w:rsidRPr="00481D2D">
              <w:t>m</w:t>
            </w:r>
          </w:p>
        </w:tc>
        <w:tc>
          <w:tcPr>
            <w:tcW w:w="1021" w:type="dxa"/>
          </w:tcPr>
          <w:p w14:paraId="74545221" w14:textId="77777777" w:rsidR="00897956" w:rsidRPr="00481D2D" w:rsidRDefault="00897956">
            <w:pPr>
              <w:pStyle w:val="TAL"/>
            </w:pPr>
            <w:r w:rsidRPr="00481D2D">
              <w:t>m</w:t>
            </w:r>
          </w:p>
        </w:tc>
        <w:tc>
          <w:tcPr>
            <w:tcW w:w="1021" w:type="dxa"/>
          </w:tcPr>
          <w:p w14:paraId="61DFA017" w14:textId="77777777" w:rsidR="00897956" w:rsidRPr="00481D2D" w:rsidRDefault="00897956">
            <w:pPr>
              <w:pStyle w:val="TAL"/>
            </w:pPr>
            <w:r w:rsidRPr="00481D2D">
              <w:t xml:space="preserve">[28] </w:t>
            </w:r>
            <w:r w:rsidR="00854CC5" w:rsidRPr="00481D2D">
              <w:t>8</w:t>
            </w:r>
            <w:r w:rsidRPr="00481D2D">
              <w:t>.2.1</w:t>
            </w:r>
          </w:p>
        </w:tc>
        <w:tc>
          <w:tcPr>
            <w:tcW w:w="1021" w:type="dxa"/>
          </w:tcPr>
          <w:p w14:paraId="5B0D85F8" w14:textId="77777777" w:rsidR="00897956" w:rsidRPr="00481D2D" w:rsidRDefault="00897956">
            <w:pPr>
              <w:pStyle w:val="TAL"/>
            </w:pPr>
            <w:r w:rsidRPr="00481D2D">
              <w:t>m</w:t>
            </w:r>
          </w:p>
        </w:tc>
        <w:tc>
          <w:tcPr>
            <w:tcW w:w="1021" w:type="dxa"/>
          </w:tcPr>
          <w:p w14:paraId="30D95F59" w14:textId="77777777" w:rsidR="00897956" w:rsidRPr="00481D2D" w:rsidRDefault="00897956">
            <w:pPr>
              <w:pStyle w:val="TAL"/>
            </w:pPr>
            <w:r w:rsidRPr="00481D2D">
              <w:t>m</w:t>
            </w:r>
          </w:p>
        </w:tc>
      </w:tr>
      <w:tr w:rsidR="00897956" w:rsidRPr="00481D2D" w14:paraId="2F789B7B" w14:textId="77777777">
        <w:tc>
          <w:tcPr>
            <w:tcW w:w="851" w:type="dxa"/>
          </w:tcPr>
          <w:p w14:paraId="0DB92E55" w14:textId="77777777" w:rsidR="00897956" w:rsidRPr="00481D2D" w:rsidRDefault="00897956">
            <w:pPr>
              <w:pStyle w:val="TAL"/>
            </w:pPr>
            <w:r w:rsidRPr="00481D2D">
              <w:t>15</w:t>
            </w:r>
          </w:p>
        </w:tc>
        <w:tc>
          <w:tcPr>
            <w:tcW w:w="2665" w:type="dxa"/>
          </w:tcPr>
          <w:p w14:paraId="14332875" w14:textId="77777777" w:rsidR="00897956" w:rsidRPr="00481D2D" w:rsidRDefault="00897956">
            <w:pPr>
              <w:pStyle w:val="TAL"/>
            </w:pPr>
            <w:r w:rsidRPr="00481D2D">
              <w:t>Expires</w:t>
            </w:r>
          </w:p>
        </w:tc>
        <w:tc>
          <w:tcPr>
            <w:tcW w:w="1021" w:type="dxa"/>
          </w:tcPr>
          <w:p w14:paraId="09A3BF1D" w14:textId="77777777" w:rsidR="00897956" w:rsidRPr="00481D2D" w:rsidRDefault="00897956">
            <w:pPr>
              <w:pStyle w:val="TAL"/>
            </w:pPr>
            <w:r w:rsidRPr="00481D2D">
              <w:t>[26] 20.19</w:t>
            </w:r>
          </w:p>
        </w:tc>
        <w:tc>
          <w:tcPr>
            <w:tcW w:w="1021" w:type="dxa"/>
          </w:tcPr>
          <w:p w14:paraId="69E76E42" w14:textId="77777777" w:rsidR="00897956" w:rsidRPr="00481D2D" w:rsidRDefault="00897956">
            <w:pPr>
              <w:pStyle w:val="TAL"/>
            </w:pPr>
            <w:r w:rsidRPr="00481D2D">
              <w:t>m</w:t>
            </w:r>
          </w:p>
        </w:tc>
        <w:tc>
          <w:tcPr>
            <w:tcW w:w="1021" w:type="dxa"/>
          </w:tcPr>
          <w:p w14:paraId="6E7DD90D" w14:textId="77777777" w:rsidR="00897956" w:rsidRPr="00481D2D" w:rsidRDefault="00897956">
            <w:pPr>
              <w:pStyle w:val="TAL"/>
            </w:pPr>
            <w:r w:rsidRPr="00481D2D">
              <w:t>m</w:t>
            </w:r>
          </w:p>
        </w:tc>
        <w:tc>
          <w:tcPr>
            <w:tcW w:w="1021" w:type="dxa"/>
          </w:tcPr>
          <w:p w14:paraId="6CFCCA52" w14:textId="77777777" w:rsidR="00897956" w:rsidRPr="00481D2D" w:rsidRDefault="00897956">
            <w:pPr>
              <w:pStyle w:val="TAL"/>
            </w:pPr>
            <w:r w:rsidRPr="00481D2D">
              <w:t>[26] 20.19</w:t>
            </w:r>
          </w:p>
        </w:tc>
        <w:tc>
          <w:tcPr>
            <w:tcW w:w="1021" w:type="dxa"/>
          </w:tcPr>
          <w:p w14:paraId="38EA9CB5" w14:textId="77777777" w:rsidR="00897956" w:rsidRPr="00481D2D" w:rsidRDefault="00897956">
            <w:pPr>
              <w:pStyle w:val="TAL"/>
            </w:pPr>
            <w:proofErr w:type="spellStart"/>
            <w:r w:rsidRPr="00481D2D">
              <w:t>i</w:t>
            </w:r>
            <w:proofErr w:type="spellEnd"/>
          </w:p>
        </w:tc>
        <w:tc>
          <w:tcPr>
            <w:tcW w:w="1021" w:type="dxa"/>
          </w:tcPr>
          <w:p w14:paraId="1B8A9B68" w14:textId="77777777" w:rsidR="00897956" w:rsidRPr="00481D2D" w:rsidRDefault="00897956">
            <w:pPr>
              <w:pStyle w:val="TAL"/>
            </w:pPr>
            <w:proofErr w:type="spellStart"/>
            <w:r w:rsidRPr="00481D2D">
              <w:t>i</w:t>
            </w:r>
            <w:proofErr w:type="spellEnd"/>
          </w:p>
        </w:tc>
      </w:tr>
      <w:tr w:rsidR="00A84E56" w:rsidRPr="00481D2D" w14:paraId="6AA93558" w14:textId="77777777" w:rsidTr="00617851">
        <w:tc>
          <w:tcPr>
            <w:tcW w:w="851" w:type="dxa"/>
            <w:tcBorders>
              <w:top w:val="single" w:sz="4" w:space="0" w:color="auto"/>
              <w:left w:val="single" w:sz="4" w:space="0" w:color="auto"/>
              <w:bottom w:val="single" w:sz="4" w:space="0" w:color="auto"/>
              <w:right w:val="single" w:sz="4" w:space="0" w:color="auto"/>
            </w:tcBorders>
          </w:tcPr>
          <w:p w14:paraId="40F18816" w14:textId="77777777" w:rsidR="00A84E56" w:rsidRPr="00481D2D" w:rsidRDefault="00A84E56" w:rsidP="00617851">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14:paraId="0CFE9BFF" w14:textId="77777777" w:rsidR="00A84E56" w:rsidRPr="00481D2D" w:rsidRDefault="00A84E56" w:rsidP="00617851">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1EB33D9C" w14:textId="77777777" w:rsidR="00A84E56" w:rsidRPr="00481D2D" w:rsidRDefault="00A84E56" w:rsidP="00617851">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5D4F5772" w14:textId="77777777" w:rsidR="00A84E56" w:rsidRPr="00481D2D" w:rsidRDefault="00A84E56" w:rsidP="00617851">
            <w:pPr>
              <w:pStyle w:val="TAL"/>
            </w:pPr>
            <w:r w:rsidRPr="00481D2D">
              <w:t>c74</w:t>
            </w:r>
          </w:p>
        </w:tc>
        <w:tc>
          <w:tcPr>
            <w:tcW w:w="1021" w:type="dxa"/>
            <w:tcBorders>
              <w:top w:val="single" w:sz="4" w:space="0" w:color="auto"/>
              <w:left w:val="single" w:sz="4" w:space="0" w:color="auto"/>
              <w:bottom w:val="single" w:sz="4" w:space="0" w:color="auto"/>
              <w:right w:val="single" w:sz="4" w:space="0" w:color="auto"/>
            </w:tcBorders>
          </w:tcPr>
          <w:p w14:paraId="47DA9F15" w14:textId="77777777" w:rsidR="00A84E56" w:rsidRPr="00481D2D" w:rsidRDefault="00A84E56" w:rsidP="00617851">
            <w:pPr>
              <w:pStyle w:val="TAL"/>
            </w:pPr>
            <w:r w:rsidRPr="00481D2D">
              <w:t>c74</w:t>
            </w:r>
          </w:p>
        </w:tc>
        <w:tc>
          <w:tcPr>
            <w:tcW w:w="1021" w:type="dxa"/>
            <w:tcBorders>
              <w:top w:val="single" w:sz="4" w:space="0" w:color="auto"/>
              <w:left w:val="single" w:sz="4" w:space="0" w:color="auto"/>
              <w:bottom w:val="single" w:sz="4" w:space="0" w:color="auto"/>
              <w:right w:val="single" w:sz="4" w:space="0" w:color="auto"/>
            </w:tcBorders>
          </w:tcPr>
          <w:p w14:paraId="2915CD56" w14:textId="77777777" w:rsidR="00A84E56" w:rsidRPr="00481D2D" w:rsidRDefault="00A84E56" w:rsidP="00617851">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44731483" w14:textId="77777777" w:rsidR="00A84E56" w:rsidRPr="00481D2D" w:rsidRDefault="00A84E56" w:rsidP="00617851">
            <w:pPr>
              <w:pStyle w:val="TAL"/>
            </w:pPr>
            <w:r w:rsidRPr="00481D2D">
              <w:t>c74</w:t>
            </w:r>
          </w:p>
        </w:tc>
        <w:tc>
          <w:tcPr>
            <w:tcW w:w="1021" w:type="dxa"/>
            <w:tcBorders>
              <w:top w:val="single" w:sz="4" w:space="0" w:color="auto"/>
              <w:left w:val="single" w:sz="4" w:space="0" w:color="auto"/>
              <w:bottom w:val="single" w:sz="4" w:space="0" w:color="auto"/>
              <w:right w:val="single" w:sz="4" w:space="0" w:color="auto"/>
            </w:tcBorders>
          </w:tcPr>
          <w:p w14:paraId="0DE6CF3E" w14:textId="77777777" w:rsidR="00A84E56" w:rsidRPr="00481D2D" w:rsidRDefault="00A84E56" w:rsidP="00617851">
            <w:pPr>
              <w:pStyle w:val="TAL"/>
            </w:pPr>
            <w:r w:rsidRPr="00481D2D">
              <w:t>c74</w:t>
            </w:r>
          </w:p>
        </w:tc>
      </w:tr>
      <w:tr w:rsidR="00897956" w:rsidRPr="00481D2D" w14:paraId="2DB45568" w14:textId="77777777">
        <w:tc>
          <w:tcPr>
            <w:tcW w:w="851" w:type="dxa"/>
          </w:tcPr>
          <w:p w14:paraId="7870572B" w14:textId="77777777" w:rsidR="00897956" w:rsidRPr="00481D2D" w:rsidRDefault="00897956">
            <w:pPr>
              <w:pStyle w:val="TAL"/>
            </w:pPr>
            <w:r w:rsidRPr="00481D2D">
              <w:t>16</w:t>
            </w:r>
          </w:p>
        </w:tc>
        <w:tc>
          <w:tcPr>
            <w:tcW w:w="2665" w:type="dxa"/>
          </w:tcPr>
          <w:p w14:paraId="08CD0389" w14:textId="77777777" w:rsidR="00897956" w:rsidRPr="00481D2D" w:rsidRDefault="00897956">
            <w:pPr>
              <w:pStyle w:val="TAL"/>
            </w:pPr>
            <w:r w:rsidRPr="00481D2D">
              <w:t>From</w:t>
            </w:r>
          </w:p>
        </w:tc>
        <w:tc>
          <w:tcPr>
            <w:tcW w:w="1021" w:type="dxa"/>
          </w:tcPr>
          <w:p w14:paraId="3C0D5C70" w14:textId="77777777" w:rsidR="00897956" w:rsidRPr="00481D2D" w:rsidRDefault="00897956">
            <w:pPr>
              <w:pStyle w:val="TAL"/>
            </w:pPr>
            <w:r w:rsidRPr="00481D2D">
              <w:t>[26] 20.20</w:t>
            </w:r>
          </w:p>
        </w:tc>
        <w:tc>
          <w:tcPr>
            <w:tcW w:w="1021" w:type="dxa"/>
          </w:tcPr>
          <w:p w14:paraId="679FFAF8" w14:textId="77777777" w:rsidR="00897956" w:rsidRPr="00481D2D" w:rsidRDefault="00897956">
            <w:pPr>
              <w:pStyle w:val="TAL"/>
            </w:pPr>
            <w:r w:rsidRPr="00481D2D">
              <w:t>m</w:t>
            </w:r>
          </w:p>
        </w:tc>
        <w:tc>
          <w:tcPr>
            <w:tcW w:w="1021" w:type="dxa"/>
          </w:tcPr>
          <w:p w14:paraId="7F6BE477" w14:textId="77777777" w:rsidR="00897956" w:rsidRPr="00481D2D" w:rsidRDefault="00897956">
            <w:pPr>
              <w:pStyle w:val="TAL"/>
            </w:pPr>
            <w:r w:rsidRPr="00481D2D">
              <w:t>m</w:t>
            </w:r>
          </w:p>
        </w:tc>
        <w:tc>
          <w:tcPr>
            <w:tcW w:w="1021" w:type="dxa"/>
          </w:tcPr>
          <w:p w14:paraId="6928AA68" w14:textId="77777777" w:rsidR="00897956" w:rsidRPr="00481D2D" w:rsidRDefault="00897956">
            <w:pPr>
              <w:pStyle w:val="TAL"/>
            </w:pPr>
            <w:r w:rsidRPr="00481D2D">
              <w:t>[26] 20.20</w:t>
            </w:r>
          </w:p>
        </w:tc>
        <w:tc>
          <w:tcPr>
            <w:tcW w:w="1021" w:type="dxa"/>
          </w:tcPr>
          <w:p w14:paraId="581E3750" w14:textId="77777777" w:rsidR="00897956" w:rsidRPr="00481D2D" w:rsidRDefault="00897956">
            <w:pPr>
              <w:pStyle w:val="TAL"/>
            </w:pPr>
            <w:r w:rsidRPr="00481D2D">
              <w:t>m</w:t>
            </w:r>
          </w:p>
        </w:tc>
        <w:tc>
          <w:tcPr>
            <w:tcW w:w="1021" w:type="dxa"/>
          </w:tcPr>
          <w:p w14:paraId="1A3CE89C" w14:textId="77777777" w:rsidR="00897956" w:rsidRPr="00481D2D" w:rsidRDefault="00897956">
            <w:pPr>
              <w:pStyle w:val="TAL"/>
            </w:pPr>
            <w:r w:rsidRPr="00481D2D">
              <w:t>m</w:t>
            </w:r>
          </w:p>
        </w:tc>
      </w:tr>
      <w:tr w:rsidR="00EB51F1" w:rsidRPr="00481D2D" w14:paraId="7DD6C098" w14:textId="77777777">
        <w:tc>
          <w:tcPr>
            <w:tcW w:w="851" w:type="dxa"/>
          </w:tcPr>
          <w:p w14:paraId="7A3D3B1D" w14:textId="77777777" w:rsidR="00EB51F1" w:rsidRPr="00481D2D" w:rsidRDefault="00EB51F1">
            <w:pPr>
              <w:pStyle w:val="TAL"/>
            </w:pPr>
            <w:r w:rsidRPr="00481D2D">
              <w:t>16A</w:t>
            </w:r>
          </w:p>
        </w:tc>
        <w:tc>
          <w:tcPr>
            <w:tcW w:w="2665" w:type="dxa"/>
          </w:tcPr>
          <w:p w14:paraId="1A11BA8D" w14:textId="77777777" w:rsidR="00EB51F1" w:rsidRPr="00481D2D" w:rsidRDefault="00EB51F1">
            <w:pPr>
              <w:pStyle w:val="TAL"/>
            </w:pPr>
            <w:r w:rsidRPr="00481D2D">
              <w:t>Geolocation</w:t>
            </w:r>
          </w:p>
        </w:tc>
        <w:tc>
          <w:tcPr>
            <w:tcW w:w="1021" w:type="dxa"/>
          </w:tcPr>
          <w:p w14:paraId="352E862B" w14:textId="77777777" w:rsidR="00EB51F1" w:rsidRPr="00481D2D" w:rsidRDefault="00EB51F1">
            <w:pPr>
              <w:pStyle w:val="TAL"/>
            </w:pPr>
            <w:r w:rsidRPr="00481D2D">
              <w:t xml:space="preserve">[89] </w:t>
            </w:r>
            <w:r w:rsidR="008051E3" w:rsidRPr="00481D2D">
              <w:t>4.1</w:t>
            </w:r>
          </w:p>
        </w:tc>
        <w:tc>
          <w:tcPr>
            <w:tcW w:w="1021" w:type="dxa"/>
          </w:tcPr>
          <w:p w14:paraId="54DDFC62" w14:textId="77777777" w:rsidR="00EB51F1" w:rsidRPr="00481D2D" w:rsidRDefault="00EB51F1">
            <w:pPr>
              <w:pStyle w:val="TAL"/>
            </w:pPr>
            <w:r w:rsidRPr="00481D2D">
              <w:t>c35</w:t>
            </w:r>
          </w:p>
        </w:tc>
        <w:tc>
          <w:tcPr>
            <w:tcW w:w="1021" w:type="dxa"/>
          </w:tcPr>
          <w:p w14:paraId="6328107E" w14:textId="77777777" w:rsidR="00EB51F1" w:rsidRPr="00481D2D" w:rsidRDefault="00EB51F1">
            <w:pPr>
              <w:pStyle w:val="TAL"/>
            </w:pPr>
            <w:r w:rsidRPr="00481D2D">
              <w:t>c35</w:t>
            </w:r>
          </w:p>
        </w:tc>
        <w:tc>
          <w:tcPr>
            <w:tcW w:w="1021" w:type="dxa"/>
          </w:tcPr>
          <w:p w14:paraId="130DAA43" w14:textId="77777777" w:rsidR="00EB51F1" w:rsidRPr="00481D2D" w:rsidRDefault="00EB51F1">
            <w:pPr>
              <w:pStyle w:val="TAL"/>
            </w:pPr>
            <w:r w:rsidRPr="00481D2D">
              <w:t xml:space="preserve">[89] </w:t>
            </w:r>
            <w:r w:rsidR="008051E3" w:rsidRPr="00481D2D">
              <w:t>4.1</w:t>
            </w:r>
          </w:p>
        </w:tc>
        <w:tc>
          <w:tcPr>
            <w:tcW w:w="1021" w:type="dxa"/>
          </w:tcPr>
          <w:p w14:paraId="0E4982D1" w14:textId="77777777" w:rsidR="00EB51F1" w:rsidRPr="00481D2D" w:rsidRDefault="00EB51F1">
            <w:pPr>
              <w:pStyle w:val="TAL"/>
            </w:pPr>
            <w:r w:rsidRPr="00481D2D">
              <w:t>c36</w:t>
            </w:r>
          </w:p>
        </w:tc>
        <w:tc>
          <w:tcPr>
            <w:tcW w:w="1021" w:type="dxa"/>
          </w:tcPr>
          <w:p w14:paraId="352C416D" w14:textId="77777777" w:rsidR="00EB51F1" w:rsidRPr="00481D2D" w:rsidRDefault="00EB51F1">
            <w:pPr>
              <w:pStyle w:val="TAL"/>
            </w:pPr>
            <w:r w:rsidRPr="00481D2D">
              <w:t>c36</w:t>
            </w:r>
          </w:p>
        </w:tc>
      </w:tr>
      <w:tr w:rsidR="00847F92" w:rsidRPr="00481D2D" w14:paraId="149033FE" w14:textId="77777777" w:rsidTr="00847F92">
        <w:tc>
          <w:tcPr>
            <w:tcW w:w="851" w:type="dxa"/>
          </w:tcPr>
          <w:p w14:paraId="32A78ACB" w14:textId="77777777" w:rsidR="00847F92" w:rsidRPr="00481D2D" w:rsidRDefault="00847F92" w:rsidP="00847F92">
            <w:pPr>
              <w:pStyle w:val="TAL"/>
            </w:pPr>
            <w:r w:rsidRPr="00481D2D">
              <w:t>16B</w:t>
            </w:r>
          </w:p>
        </w:tc>
        <w:tc>
          <w:tcPr>
            <w:tcW w:w="2665" w:type="dxa"/>
          </w:tcPr>
          <w:p w14:paraId="60846616" w14:textId="77777777" w:rsidR="00847F92" w:rsidRPr="00481D2D" w:rsidRDefault="00847F92" w:rsidP="00847F92">
            <w:pPr>
              <w:pStyle w:val="TAL"/>
            </w:pPr>
            <w:r w:rsidRPr="00481D2D">
              <w:t>Geolocation-Routing</w:t>
            </w:r>
          </w:p>
        </w:tc>
        <w:tc>
          <w:tcPr>
            <w:tcW w:w="1021" w:type="dxa"/>
          </w:tcPr>
          <w:p w14:paraId="524D39C0" w14:textId="77777777" w:rsidR="00847F92" w:rsidRPr="00481D2D" w:rsidRDefault="00847F92" w:rsidP="00847F92">
            <w:pPr>
              <w:pStyle w:val="TAL"/>
            </w:pPr>
            <w:r w:rsidRPr="00481D2D">
              <w:t>[89] 4.1</w:t>
            </w:r>
          </w:p>
        </w:tc>
        <w:tc>
          <w:tcPr>
            <w:tcW w:w="1021" w:type="dxa"/>
          </w:tcPr>
          <w:p w14:paraId="77AD59D5" w14:textId="77777777" w:rsidR="00847F92" w:rsidRPr="00481D2D" w:rsidRDefault="00847F92" w:rsidP="00847F92">
            <w:pPr>
              <w:pStyle w:val="TAL"/>
            </w:pPr>
            <w:r w:rsidRPr="00481D2D">
              <w:t>c35</w:t>
            </w:r>
          </w:p>
        </w:tc>
        <w:tc>
          <w:tcPr>
            <w:tcW w:w="1021" w:type="dxa"/>
          </w:tcPr>
          <w:p w14:paraId="505C2D79" w14:textId="77777777" w:rsidR="00847F92" w:rsidRPr="00481D2D" w:rsidRDefault="00847F92" w:rsidP="00847F92">
            <w:pPr>
              <w:pStyle w:val="TAL"/>
            </w:pPr>
            <w:r w:rsidRPr="00481D2D">
              <w:t>c35</w:t>
            </w:r>
          </w:p>
        </w:tc>
        <w:tc>
          <w:tcPr>
            <w:tcW w:w="1021" w:type="dxa"/>
          </w:tcPr>
          <w:p w14:paraId="7B4966C7" w14:textId="77777777" w:rsidR="00847F92" w:rsidRPr="00481D2D" w:rsidRDefault="00847F92" w:rsidP="00847F92">
            <w:pPr>
              <w:pStyle w:val="TAL"/>
            </w:pPr>
            <w:r w:rsidRPr="00481D2D">
              <w:t>[89] 4.1</w:t>
            </w:r>
          </w:p>
        </w:tc>
        <w:tc>
          <w:tcPr>
            <w:tcW w:w="1021" w:type="dxa"/>
          </w:tcPr>
          <w:p w14:paraId="49F8C8BE" w14:textId="77777777" w:rsidR="00847F92" w:rsidRPr="00481D2D" w:rsidRDefault="00847F92" w:rsidP="00847F92">
            <w:pPr>
              <w:pStyle w:val="TAL"/>
            </w:pPr>
            <w:r w:rsidRPr="00481D2D">
              <w:t>c36</w:t>
            </w:r>
          </w:p>
        </w:tc>
        <w:tc>
          <w:tcPr>
            <w:tcW w:w="1021" w:type="dxa"/>
          </w:tcPr>
          <w:p w14:paraId="683A02F4" w14:textId="77777777" w:rsidR="00847F92" w:rsidRPr="00481D2D" w:rsidRDefault="00847F92" w:rsidP="00847F92">
            <w:pPr>
              <w:pStyle w:val="TAL"/>
            </w:pPr>
            <w:r w:rsidRPr="00481D2D">
              <w:t>c36</w:t>
            </w:r>
          </w:p>
        </w:tc>
      </w:tr>
      <w:tr w:rsidR="00EB51F1" w:rsidRPr="00481D2D" w14:paraId="1D6C8326" w14:textId="77777777">
        <w:tc>
          <w:tcPr>
            <w:tcW w:w="851" w:type="dxa"/>
          </w:tcPr>
          <w:p w14:paraId="7B275995" w14:textId="77777777" w:rsidR="00EB51F1" w:rsidRPr="00481D2D" w:rsidRDefault="00EB51F1">
            <w:pPr>
              <w:pStyle w:val="TAL"/>
            </w:pPr>
            <w:r w:rsidRPr="00481D2D">
              <w:t>16</w:t>
            </w:r>
            <w:r w:rsidR="00847F92" w:rsidRPr="00481D2D">
              <w:t>C</w:t>
            </w:r>
          </w:p>
        </w:tc>
        <w:tc>
          <w:tcPr>
            <w:tcW w:w="2665" w:type="dxa"/>
          </w:tcPr>
          <w:p w14:paraId="2FA49FD1" w14:textId="77777777" w:rsidR="00EB51F1" w:rsidRPr="00481D2D" w:rsidRDefault="00EB51F1">
            <w:pPr>
              <w:pStyle w:val="TAL"/>
            </w:pPr>
            <w:r w:rsidRPr="00481D2D">
              <w:t>History-Info</w:t>
            </w:r>
          </w:p>
        </w:tc>
        <w:tc>
          <w:tcPr>
            <w:tcW w:w="1021" w:type="dxa"/>
          </w:tcPr>
          <w:p w14:paraId="5993E3F9" w14:textId="77777777" w:rsidR="00EB51F1" w:rsidRPr="00481D2D" w:rsidRDefault="00EB51F1">
            <w:pPr>
              <w:pStyle w:val="TAL"/>
            </w:pPr>
            <w:r w:rsidRPr="00481D2D">
              <w:t>[66] 4.1</w:t>
            </w:r>
          </w:p>
        </w:tc>
        <w:tc>
          <w:tcPr>
            <w:tcW w:w="1021" w:type="dxa"/>
          </w:tcPr>
          <w:p w14:paraId="199DB980" w14:textId="77777777" w:rsidR="00EB51F1" w:rsidRPr="00481D2D" w:rsidRDefault="00EB51F1">
            <w:pPr>
              <w:pStyle w:val="TAL"/>
            </w:pPr>
            <w:r w:rsidRPr="00481D2D">
              <w:t>c31</w:t>
            </w:r>
          </w:p>
        </w:tc>
        <w:tc>
          <w:tcPr>
            <w:tcW w:w="1021" w:type="dxa"/>
          </w:tcPr>
          <w:p w14:paraId="52E22882" w14:textId="77777777" w:rsidR="00EB51F1" w:rsidRPr="00481D2D" w:rsidRDefault="00EB51F1">
            <w:pPr>
              <w:pStyle w:val="TAL"/>
            </w:pPr>
            <w:r w:rsidRPr="00481D2D">
              <w:t>c31</w:t>
            </w:r>
          </w:p>
        </w:tc>
        <w:tc>
          <w:tcPr>
            <w:tcW w:w="1021" w:type="dxa"/>
          </w:tcPr>
          <w:p w14:paraId="4938E83B" w14:textId="77777777" w:rsidR="00EB51F1" w:rsidRPr="00481D2D" w:rsidRDefault="00EB51F1">
            <w:pPr>
              <w:pStyle w:val="TAL"/>
            </w:pPr>
            <w:r w:rsidRPr="00481D2D">
              <w:t>[66] 4.1</w:t>
            </w:r>
          </w:p>
        </w:tc>
        <w:tc>
          <w:tcPr>
            <w:tcW w:w="1021" w:type="dxa"/>
          </w:tcPr>
          <w:p w14:paraId="2731F394" w14:textId="77777777" w:rsidR="00EB51F1" w:rsidRPr="00481D2D" w:rsidRDefault="00EB51F1">
            <w:pPr>
              <w:pStyle w:val="TAL"/>
            </w:pPr>
            <w:r w:rsidRPr="00481D2D">
              <w:t>c31</w:t>
            </w:r>
          </w:p>
        </w:tc>
        <w:tc>
          <w:tcPr>
            <w:tcW w:w="1021" w:type="dxa"/>
          </w:tcPr>
          <w:p w14:paraId="425A4DEE" w14:textId="77777777" w:rsidR="00EB51F1" w:rsidRPr="00481D2D" w:rsidRDefault="00EB51F1">
            <w:pPr>
              <w:pStyle w:val="TAL"/>
            </w:pPr>
            <w:r w:rsidRPr="00481D2D">
              <w:t>c31</w:t>
            </w:r>
          </w:p>
        </w:tc>
      </w:tr>
      <w:tr w:rsidR="00755651" w:rsidRPr="00481D2D" w14:paraId="6484885B" w14:textId="77777777">
        <w:tc>
          <w:tcPr>
            <w:tcW w:w="851" w:type="dxa"/>
          </w:tcPr>
          <w:p w14:paraId="66EFFA8E" w14:textId="77777777" w:rsidR="00755651" w:rsidRPr="00481D2D" w:rsidRDefault="00755651" w:rsidP="00755651">
            <w:pPr>
              <w:pStyle w:val="TAL"/>
            </w:pPr>
            <w:r w:rsidRPr="00481D2D">
              <w:t>16</w:t>
            </w:r>
            <w:r w:rsidR="00847F92" w:rsidRPr="00481D2D">
              <w:t>D</w:t>
            </w:r>
          </w:p>
        </w:tc>
        <w:tc>
          <w:tcPr>
            <w:tcW w:w="2665" w:type="dxa"/>
          </w:tcPr>
          <w:p w14:paraId="1F6C0ACE" w14:textId="77777777" w:rsidR="00755651" w:rsidRPr="00481D2D" w:rsidRDefault="00755651" w:rsidP="00755651">
            <w:pPr>
              <w:pStyle w:val="TAL"/>
            </w:pPr>
            <w:r w:rsidRPr="00481D2D">
              <w:t>Max-Breadth</w:t>
            </w:r>
          </w:p>
        </w:tc>
        <w:tc>
          <w:tcPr>
            <w:tcW w:w="1021" w:type="dxa"/>
          </w:tcPr>
          <w:p w14:paraId="0EE745EC" w14:textId="77777777" w:rsidR="00755651" w:rsidRPr="00481D2D" w:rsidRDefault="00755651" w:rsidP="00755651">
            <w:pPr>
              <w:pStyle w:val="TAL"/>
            </w:pPr>
            <w:r w:rsidRPr="00481D2D">
              <w:t>[117] 5.8</w:t>
            </w:r>
          </w:p>
        </w:tc>
        <w:tc>
          <w:tcPr>
            <w:tcW w:w="1021" w:type="dxa"/>
          </w:tcPr>
          <w:p w14:paraId="59723457" w14:textId="77777777" w:rsidR="00755651" w:rsidRPr="00481D2D" w:rsidRDefault="00755651" w:rsidP="00755651">
            <w:pPr>
              <w:pStyle w:val="TAL"/>
            </w:pPr>
            <w:r w:rsidRPr="00481D2D">
              <w:t>c47</w:t>
            </w:r>
          </w:p>
        </w:tc>
        <w:tc>
          <w:tcPr>
            <w:tcW w:w="1021" w:type="dxa"/>
          </w:tcPr>
          <w:p w14:paraId="0D4EE3FF" w14:textId="77777777" w:rsidR="00755651" w:rsidRPr="00481D2D" w:rsidRDefault="00755651" w:rsidP="00755651">
            <w:pPr>
              <w:pStyle w:val="TAL"/>
            </w:pPr>
            <w:r w:rsidRPr="00481D2D">
              <w:t>c47</w:t>
            </w:r>
          </w:p>
        </w:tc>
        <w:tc>
          <w:tcPr>
            <w:tcW w:w="1021" w:type="dxa"/>
          </w:tcPr>
          <w:p w14:paraId="268D60D1" w14:textId="77777777" w:rsidR="00755651" w:rsidRPr="00481D2D" w:rsidRDefault="00755651" w:rsidP="00755651">
            <w:pPr>
              <w:pStyle w:val="TAL"/>
            </w:pPr>
            <w:r w:rsidRPr="00481D2D">
              <w:t>[117] 5.8</w:t>
            </w:r>
          </w:p>
        </w:tc>
        <w:tc>
          <w:tcPr>
            <w:tcW w:w="1021" w:type="dxa"/>
          </w:tcPr>
          <w:p w14:paraId="18C7E7BA" w14:textId="77777777" w:rsidR="00755651" w:rsidRPr="00481D2D" w:rsidRDefault="00755651" w:rsidP="00755651">
            <w:pPr>
              <w:pStyle w:val="TAL"/>
            </w:pPr>
            <w:r w:rsidRPr="00481D2D">
              <w:t>c48</w:t>
            </w:r>
          </w:p>
        </w:tc>
        <w:tc>
          <w:tcPr>
            <w:tcW w:w="1021" w:type="dxa"/>
          </w:tcPr>
          <w:p w14:paraId="48118E15" w14:textId="77777777" w:rsidR="00755651" w:rsidRPr="00481D2D" w:rsidRDefault="00755651" w:rsidP="00755651">
            <w:pPr>
              <w:pStyle w:val="TAL"/>
            </w:pPr>
            <w:r w:rsidRPr="00481D2D">
              <w:t>c48</w:t>
            </w:r>
          </w:p>
        </w:tc>
      </w:tr>
      <w:tr w:rsidR="00EB51F1" w:rsidRPr="00481D2D" w14:paraId="3681C913" w14:textId="77777777">
        <w:tc>
          <w:tcPr>
            <w:tcW w:w="851" w:type="dxa"/>
          </w:tcPr>
          <w:p w14:paraId="4B6FE4E6" w14:textId="77777777" w:rsidR="00EB51F1" w:rsidRPr="00481D2D" w:rsidRDefault="00EB51F1">
            <w:pPr>
              <w:pStyle w:val="TAL"/>
            </w:pPr>
            <w:r w:rsidRPr="00481D2D">
              <w:t>17</w:t>
            </w:r>
          </w:p>
        </w:tc>
        <w:tc>
          <w:tcPr>
            <w:tcW w:w="2665" w:type="dxa"/>
          </w:tcPr>
          <w:p w14:paraId="1EAD1D3B" w14:textId="77777777" w:rsidR="00EB51F1" w:rsidRPr="00481D2D" w:rsidRDefault="00EB51F1">
            <w:pPr>
              <w:pStyle w:val="TAL"/>
            </w:pPr>
            <w:r w:rsidRPr="00481D2D">
              <w:t>Max-Forwards</w:t>
            </w:r>
          </w:p>
        </w:tc>
        <w:tc>
          <w:tcPr>
            <w:tcW w:w="1021" w:type="dxa"/>
          </w:tcPr>
          <w:p w14:paraId="72471375" w14:textId="77777777" w:rsidR="00EB51F1" w:rsidRPr="00481D2D" w:rsidRDefault="00EB51F1">
            <w:pPr>
              <w:pStyle w:val="TAL"/>
            </w:pPr>
            <w:r w:rsidRPr="00481D2D">
              <w:t>[26] 20.22</w:t>
            </w:r>
          </w:p>
        </w:tc>
        <w:tc>
          <w:tcPr>
            <w:tcW w:w="1021" w:type="dxa"/>
          </w:tcPr>
          <w:p w14:paraId="2BC26418" w14:textId="77777777" w:rsidR="00EB51F1" w:rsidRPr="00481D2D" w:rsidRDefault="00EB51F1">
            <w:pPr>
              <w:pStyle w:val="TAL"/>
            </w:pPr>
            <w:r w:rsidRPr="00481D2D">
              <w:t>m</w:t>
            </w:r>
          </w:p>
        </w:tc>
        <w:tc>
          <w:tcPr>
            <w:tcW w:w="1021" w:type="dxa"/>
          </w:tcPr>
          <w:p w14:paraId="5B86B878" w14:textId="77777777" w:rsidR="00EB51F1" w:rsidRPr="00481D2D" w:rsidRDefault="00EB51F1">
            <w:pPr>
              <w:pStyle w:val="TAL"/>
            </w:pPr>
            <w:r w:rsidRPr="00481D2D">
              <w:t>m</w:t>
            </w:r>
          </w:p>
        </w:tc>
        <w:tc>
          <w:tcPr>
            <w:tcW w:w="1021" w:type="dxa"/>
          </w:tcPr>
          <w:p w14:paraId="5A5FC5EF" w14:textId="77777777" w:rsidR="00EB51F1" w:rsidRPr="00481D2D" w:rsidRDefault="00EB51F1">
            <w:pPr>
              <w:pStyle w:val="TAL"/>
            </w:pPr>
            <w:r w:rsidRPr="00481D2D">
              <w:t>[26] 20.22</w:t>
            </w:r>
          </w:p>
        </w:tc>
        <w:tc>
          <w:tcPr>
            <w:tcW w:w="1021" w:type="dxa"/>
          </w:tcPr>
          <w:p w14:paraId="273942B5" w14:textId="77777777" w:rsidR="00EB51F1" w:rsidRPr="00481D2D" w:rsidRDefault="00EB51F1">
            <w:pPr>
              <w:pStyle w:val="TAL"/>
            </w:pPr>
            <w:r w:rsidRPr="00481D2D">
              <w:t>m</w:t>
            </w:r>
          </w:p>
        </w:tc>
        <w:tc>
          <w:tcPr>
            <w:tcW w:w="1021" w:type="dxa"/>
          </w:tcPr>
          <w:p w14:paraId="5AC0EE46" w14:textId="77777777" w:rsidR="00EB51F1" w:rsidRPr="00481D2D" w:rsidRDefault="00EB51F1">
            <w:pPr>
              <w:pStyle w:val="TAL"/>
            </w:pPr>
            <w:r w:rsidRPr="00481D2D">
              <w:t>m</w:t>
            </w:r>
          </w:p>
        </w:tc>
      </w:tr>
      <w:tr w:rsidR="00EB51F1" w:rsidRPr="00481D2D" w14:paraId="1C86FAFF" w14:textId="77777777">
        <w:tc>
          <w:tcPr>
            <w:tcW w:w="851" w:type="dxa"/>
          </w:tcPr>
          <w:p w14:paraId="2C0BA8FB" w14:textId="77777777" w:rsidR="00EB51F1" w:rsidRPr="00481D2D" w:rsidRDefault="00EB51F1">
            <w:pPr>
              <w:pStyle w:val="TAL"/>
            </w:pPr>
            <w:r w:rsidRPr="00481D2D">
              <w:t>18</w:t>
            </w:r>
          </w:p>
        </w:tc>
        <w:tc>
          <w:tcPr>
            <w:tcW w:w="2665" w:type="dxa"/>
          </w:tcPr>
          <w:p w14:paraId="565E7F2C" w14:textId="77777777" w:rsidR="00EB51F1" w:rsidRPr="00481D2D" w:rsidRDefault="00EB51F1">
            <w:pPr>
              <w:pStyle w:val="TAL"/>
            </w:pPr>
            <w:r w:rsidRPr="00481D2D">
              <w:t>MIME-Version</w:t>
            </w:r>
          </w:p>
        </w:tc>
        <w:tc>
          <w:tcPr>
            <w:tcW w:w="1021" w:type="dxa"/>
          </w:tcPr>
          <w:p w14:paraId="02419A99" w14:textId="77777777" w:rsidR="00EB51F1" w:rsidRPr="00481D2D" w:rsidRDefault="00EB51F1">
            <w:pPr>
              <w:pStyle w:val="TAL"/>
            </w:pPr>
            <w:r w:rsidRPr="00481D2D">
              <w:t>[26] 20.24</w:t>
            </w:r>
          </w:p>
        </w:tc>
        <w:tc>
          <w:tcPr>
            <w:tcW w:w="1021" w:type="dxa"/>
          </w:tcPr>
          <w:p w14:paraId="29D48A5E" w14:textId="77777777" w:rsidR="00EB51F1" w:rsidRPr="00481D2D" w:rsidRDefault="00EB51F1">
            <w:pPr>
              <w:pStyle w:val="TAL"/>
            </w:pPr>
            <w:r w:rsidRPr="00481D2D">
              <w:t>m</w:t>
            </w:r>
          </w:p>
        </w:tc>
        <w:tc>
          <w:tcPr>
            <w:tcW w:w="1021" w:type="dxa"/>
          </w:tcPr>
          <w:p w14:paraId="59CD0720" w14:textId="77777777" w:rsidR="00EB51F1" w:rsidRPr="00481D2D" w:rsidRDefault="00EB51F1">
            <w:pPr>
              <w:pStyle w:val="TAL"/>
            </w:pPr>
            <w:r w:rsidRPr="00481D2D">
              <w:t>m</w:t>
            </w:r>
          </w:p>
        </w:tc>
        <w:tc>
          <w:tcPr>
            <w:tcW w:w="1021" w:type="dxa"/>
          </w:tcPr>
          <w:p w14:paraId="29973257" w14:textId="77777777" w:rsidR="00EB51F1" w:rsidRPr="00481D2D" w:rsidRDefault="00EB51F1">
            <w:pPr>
              <w:pStyle w:val="TAL"/>
            </w:pPr>
            <w:r w:rsidRPr="00481D2D">
              <w:t>[26] 20.24</w:t>
            </w:r>
          </w:p>
        </w:tc>
        <w:tc>
          <w:tcPr>
            <w:tcW w:w="1021" w:type="dxa"/>
          </w:tcPr>
          <w:p w14:paraId="2872F3AC" w14:textId="77777777" w:rsidR="00EB51F1" w:rsidRPr="00481D2D" w:rsidRDefault="00EB51F1">
            <w:pPr>
              <w:pStyle w:val="TAL"/>
            </w:pPr>
            <w:proofErr w:type="spellStart"/>
            <w:r w:rsidRPr="00481D2D">
              <w:t>i</w:t>
            </w:r>
            <w:proofErr w:type="spellEnd"/>
          </w:p>
        </w:tc>
        <w:tc>
          <w:tcPr>
            <w:tcW w:w="1021" w:type="dxa"/>
          </w:tcPr>
          <w:p w14:paraId="5CFACC93" w14:textId="77777777" w:rsidR="00EB51F1" w:rsidRPr="00481D2D" w:rsidRDefault="00EB51F1">
            <w:pPr>
              <w:pStyle w:val="TAL"/>
            </w:pPr>
            <w:proofErr w:type="spellStart"/>
            <w:r w:rsidRPr="00481D2D">
              <w:t>i</w:t>
            </w:r>
            <w:proofErr w:type="spellEnd"/>
          </w:p>
        </w:tc>
      </w:tr>
      <w:tr w:rsidR="00EB51F1" w:rsidRPr="00481D2D" w14:paraId="4D4128C5" w14:textId="77777777">
        <w:tc>
          <w:tcPr>
            <w:tcW w:w="851" w:type="dxa"/>
          </w:tcPr>
          <w:p w14:paraId="0157C914" w14:textId="77777777" w:rsidR="00EB51F1" w:rsidRPr="00481D2D" w:rsidRDefault="00EB51F1">
            <w:pPr>
              <w:pStyle w:val="TAL"/>
            </w:pPr>
            <w:r w:rsidRPr="00481D2D">
              <w:t>18A</w:t>
            </w:r>
          </w:p>
        </w:tc>
        <w:tc>
          <w:tcPr>
            <w:tcW w:w="2665" w:type="dxa"/>
          </w:tcPr>
          <w:p w14:paraId="1FC9BFD6" w14:textId="77777777" w:rsidR="00EB51F1" w:rsidRPr="00481D2D" w:rsidRDefault="00EB51F1">
            <w:pPr>
              <w:pStyle w:val="TAL"/>
            </w:pPr>
            <w:r w:rsidRPr="00481D2D">
              <w:t>Organization</w:t>
            </w:r>
          </w:p>
        </w:tc>
        <w:tc>
          <w:tcPr>
            <w:tcW w:w="1021" w:type="dxa"/>
          </w:tcPr>
          <w:p w14:paraId="19D137BB" w14:textId="77777777" w:rsidR="00EB51F1" w:rsidRPr="00481D2D" w:rsidRDefault="00EB51F1">
            <w:pPr>
              <w:pStyle w:val="TAL"/>
            </w:pPr>
            <w:r w:rsidRPr="00481D2D">
              <w:t>[26] 20.25</w:t>
            </w:r>
          </w:p>
        </w:tc>
        <w:tc>
          <w:tcPr>
            <w:tcW w:w="1021" w:type="dxa"/>
          </w:tcPr>
          <w:p w14:paraId="0A53CEC0" w14:textId="77777777" w:rsidR="00EB51F1" w:rsidRPr="00481D2D" w:rsidRDefault="00EB51F1">
            <w:pPr>
              <w:pStyle w:val="TAL"/>
            </w:pPr>
            <w:r w:rsidRPr="00481D2D">
              <w:t>m</w:t>
            </w:r>
          </w:p>
        </w:tc>
        <w:tc>
          <w:tcPr>
            <w:tcW w:w="1021" w:type="dxa"/>
          </w:tcPr>
          <w:p w14:paraId="4C2F545C" w14:textId="77777777" w:rsidR="00EB51F1" w:rsidRPr="00481D2D" w:rsidRDefault="00EB51F1">
            <w:pPr>
              <w:pStyle w:val="TAL"/>
            </w:pPr>
            <w:r w:rsidRPr="00481D2D">
              <w:t>m</w:t>
            </w:r>
          </w:p>
        </w:tc>
        <w:tc>
          <w:tcPr>
            <w:tcW w:w="1021" w:type="dxa"/>
          </w:tcPr>
          <w:p w14:paraId="4EC41CE2" w14:textId="77777777" w:rsidR="00EB51F1" w:rsidRPr="00481D2D" w:rsidRDefault="00EB51F1">
            <w:pPr>
              <w:pStyle w:val="TAL"/>
            </w:pPr>
            <w:r w:rsidRPr="00481D2D">
              <w:t>[26] 20.25</w:t>
            </w:r>
          </w:p>
        </w:tc>
        <w:tc>
          <w:tcPr>
            <w:tcW w:w="1021" w:type="dxa"/>
          </w:tcPr>
          <w:p w14:paraId="5494E8F6" w14:textId="77777777" w:rsidR="00EB51F1" w:rsidRPr="00481D2D" w:rsidRDefault="00EB51F1">
            <w:pPr>
              <w:pStyle w:val="TAL"/>
            </w:pPr>
            <w:r w:rsidRPr="00481D2D">
              <w:t>c3</w:t>
            </w:r>
          </w:p>
        </w:tc>
        <w:tc>
          <w:tcPr>
            <w:tcW w:w="1021" w:type="dxa"/>
          </w:tcPr>
          <w:p w14:paraId="6FB9FD8E" w14:textId="77777777" w:rsidR="00EB51F1" w:rsidRPr="00481D2D" w:rsidRDefault="00EB51F1">
            <w:pPr>
              <w:pStyle w:val="TAL"/>
            </w:pPr>
            <w:r w:rsidRPr="00481D2D">
              <w:t>c3</w:t>
            </w:r>
          </w:p>
        </w:tc>
      </w:tr>
      <w:tr w:rsidR="00EB51F1" w:rsidRPr="00481D2D" w14:paraId="25C77439" w14:textId="77777777">
        <w:tc>
          <w:tcPr>
            <w:tcW w:w="851" w:type="dxa"/>
          </w:tcPr>
          <w:p w14:paraId="57C5F4E4" w14:textId="77777777" w:rsidR="00EB51F1" w:rsidRPr="00481D2D" w:rsidRDefault="00EB51F1">
            <w:pPr>
              <w:pStyle w:val="TAL"/>
            </w:pPr>
            <w:r w:rsidRPr="00481D2D">
              <w:t>18B</w:t>
            </w:r>
          </w:p>
        </w:tc>
        <w:tc>
          <w:tcPr>
            <w:tcW w:w="2665" w:type="dxa"/>
          </w:tcPr>
          <w:p w14:paraId="6050BB2C" w14:textId="77777777" w:rsidR="00EB51F1" w:rsidRPr="00481D2D" w:rsidRDefault="00EB51F1">
            <w:pPr>
              <w:pStyle w:val="TAL"/>
            </w:pPr>
            <w:r w:rsidRPr="00481D2D">
              <w:t>P-Access-Network-Info</w:t>
            </w:r>
          </w:p>
        </w:tc>
        <w:tc>
          <w:tcPr>
            <w:tcW w:w="1021" w:type="dxa"/>
          </w:tcPr>
          <w:p w14:paraId="142979DA" w14:textId="77777777" w:rsidR="00EB51F1" w:rsidRPr="00481D2D" w:rsidRDefault="00EB51F1">
            <w:pPr>
              <w:pStyle w:val="TAL"/>
            </w:pPr>
            <w:r w:rsidRPr="00481D2D">
              <w:t>[52] 4.4</w:t>
            </w:r>
            <w:r w:rsidR="00A6568A" w:rsidRPr="00481D2D">
              <w:t xml:space="preserve">, [234] </w:t>
            </w:r>
            <w:r w:rsidR="001F7DC1" w:rsidRPr="00481D2D">
              <w:t>2</w:t>
            </w:r>
          </w:p>
        </w:tc>
        <w:tc>
          <w:tcPr>
            <w:tcW w:w="1021" w:type="dxa"/>
          </w:tcPr>
          <w:p w14:paraId="16346522" w14:textId="77777777" w:rsidR="00EB51F1" w:rsidRPr="00481D2D" w:rsidRDefault="00EB51F1">
            <w:pPr>
              <w:pStyle w:val="TAL"/>
            </w:pPr>
            <w:r w:rsidRPr="00481D2D">
              <w:t>c22</w:t>
            </w:r>
          </w:p>
        </w:tc>
        <w:tc>
          <w:tcPr>
            <w:tcW w:w="1021" w:type="dxa"/>
          </w:tcPr>
          <w:p w14:paraId="73188105" w14:textId="77777777" w:rsidR="00EB51F1" w:rsidRPr="00481D2D" w:rsidRDefault="00EB51F1">
            <w:pPr>
              <w:pStyle w:val="TAL"/>
            </w:pPr>
            <w:r w:rsidRPr="00481D2D">
              <w:t>c22</w:t>
            </w:r>
          </w:p>
        </w:tc>
        <w:tc>
          <w:tcPr>
            <w:tcW w:w="1021" w:type="dxa"/>
          </w:tcPr>
          <w:p w14:paraId="0E1A9B73" w14:textId="77777777" w:rsidR="00EB51F1" w:rsidRPr="00481D2D" w:rsidRDefault="00EB51F1">
            <w:pPr>
              <w:pStyle w:val="TAL"/>
            </w:pPr>
            <w:r w:rsidRPr="00481D2D">
              <w:t>[52] 4.4</w:t>
            </w:r>
            <w:r w:rsidR="00A6568A" w:rsidRPr="00481D2D">
              <w:t xml:space="preserve">, [234] </w:t>
            </w:r>
            <w:r w:rsidR="001F7DC1" w:rsidRPr="00481D2D">
              <w:t>2</w:t>
            </w:r>
          </w:p>
        </w:tc>
        <w:tc>
          <w:tcPr>
            <w:tcW w:w="1021" w:type="dxa"/>
          </w:tcPr>
          <w:p w14:paraId="2DCA3D5B" w14:textId="77777777" w:rsidR="00EB51F1" w:rsidRPr="00481D2D" w:rsidRDefault="00EB51F1">
            <w:pPr>
              <w:pStyle w:val="TAL"/>
            </w:pPr>
            <w:r w:rsidRPr="00481D2D">
              <w:t>c23</w:t>
            </w:r>
          </w:p>
        </w:tc>
        <w:tc>
          <w:tcPr>
            <w:tcW w:w="1021" w:type="dxa"/>
          </w:tcPr>
          <w:p w14:paraId="42A096D6" w14:textId="77777777" w:rsidR="00EB51F1" w:rsidRPr="00481D2D" w:rsidRDefault="00EB51F1">
            <w:pPr>
              <w:pStyle w:val="TAL"/>
            </w:pPr>
            <w:r w:rsidRPr="00481D2D">
              <w:t>c23</w:t>
            </w:r>
          </w:p>
        </w:tc>
      </w:tr>
      <w:tr w:rsidR="00EB51F1" w:rsidRPr="00481D2D" w14:paraId="4C548618" w14:textId="77777777">
        <w:tc>
          <w:tcPr>
            <w:tcW w:w="851" w:type="dxa"/>
          </w:tcPr>
          <w:p w14:paraId="6FC2786F" w14:textId="77777777" w:rsidR="00EB51F1" w:rsidRPr="00481D2D" w:rsidRDefault="00EB51F1">
            <w:pPr>
              <w:pStyle w:val="TAL"/>
            </w:pPr>
            <w:r w:rsidRPr="00481D2D">
              <w:t>18C</w:t>
            </w:r>
          </w:p>
        </w:tc>
        <w:tc>
          <w:tcPr>
            <w:tcW w:w="2665" w:type="dxa"/>
          </w:tcPr>
          <w:p w14:paraId="12933057" w14:textId="77777777" w:rsidR="00EB51F1" w:rsidRPr="00481D2D" w:rsidRDefault="00EB51F1">
            <w:pPr>
              <w:pStyle w:val="TAL"/>
            </w:pPr>
            <w:r w:rsidRPr="00481D2D">
              <w:t>P-Asserted-Identity</w:t>
            </w:r>
          </w:p>
        </w:tc>
        <w:tc>
          <w:tcPr>
            <w:tcW w:w="1021" w:type="dxa"/>
          </w:tcPr>
          <w:p w14:paraId="33B23061" w14:textId="77777777" w:rsidR="00EB51F1" w:rsidRPr="00481D2D" w:rsidRDefault="00EB51F1">
            <w:pPr>
              <w:pStyle w:val="TAL"/>
            </w:pPr>
            <w:r w:rsidRPr="00481D2D">
              <w:t>[34] 9.1</w:t>
            </w:r>
          </w:p>
        </w:tc>
        <w:tc>
          <w:tcPr>
            <w:tcW w:w="1021" w:type="dxa"/>
          </w:tcPr>
          <w:p w14:paraId="55F6CA9C" w14:textId="77777777" w:rsidR="00EB51F1" w:rsidRPr="00481D2D" w:rsidRDefault="00EB51F1">
            <w:pPr>
              <w:pStyle w:val="TAL"/>
            </w:pPr>
            <w:r w:rsidRPr="00481D2D">
              <w:t>c9</w:t>
            </w:r>
          </w:p>
        </w:tc>
        <w:tc>
          <w:tcPr>
            <w:tcW w:w="1021" w:type="dxa"/>
          </w:tcPr>
          <w:p w14:paraId="77C7A68C" w14:textId="77777777" w:rsidR="00EB51F1" w:rsidRPr="00481D2D" w:rsidRDefault="00EB51F1">
            <w:pPr>
              <w:pStyle w:val="TAL"/>
            </w:pPr>
            <w:r w:rsidRPr="00481D2D">
              <w:t>c9</w:t>
            </w:r>
          </w:p>
        </w:tc>
        <w:tc>
          <w:tcPr>
            <w:tcW w:w="1021" w:type="dxa"/>
          </w:tcPr>
          <w:p w14:paraId="414D4DEF" w14:textId="77777777" w:rsidR="00EB51F1" w:rsidRPr="00481D2D" w:rsidRDefault="00EB51F1">
            <w:pPr>
              <w:pStyle w:val="TAL"/>
            </w:pPr>
            <w:r w:rsidRPr="00481D2D">
              <w:t>[34] 9.1</w:t>
            </w:r>
          </w:p>
        </w:tc>
        <w:tc>
          <w:tcPr>
            <w:tcW w:w="1021" w:type="dxa"/>
          </w:tcPr>
          <w:p w14:paraId="4DB39414" w14:textId="77777777" w:rsidR="00EB51F1" w:rsidRPr="00481D2D" w:rsidRDefault="00EB51F1">
            <w:pPr>
              <w:pStyle w:val="TAL"/>
            </w:pPr>
            <w:r w:rsidRPr="00481D2D">
              <w:t>c10</w:t>
            </w:r>
          </w:p>
        </w:tc>
        <w:tc>
          <w:tcPr>
            <w:tcW w:w="1021" w:type="dxa"/>
          </w:tcPr>
          <w:p w14:paraId="7D449D53" w14:textId="77777777" w:rsidR="00EB51F1" w:rsidRPr="00481D2D" w:rsidRDefault="00EB51F1">
            <w:pPr>
              <w:pStyle w:val="TAL"/>
            </w:pPr>
            <w:r w:rsidRPr="00481D2D">
              <w:t>c10</w:t>
            </w:r>
          </w:p>
        </w:tc>
      </w:tr>
      <w:tr w:rsidR="00FD4A05" w:rsidRPr="00481D2D" w14:paraId="01E74CBB" w14:textId="77777777">
        <w:tc>
          <w:tcPr>
            <w:tcW w:w="851" w:type="dxa"/>
          </w:tcPr>
          <w:p w14:paraId="61A913D1" w14:textId="77777777" w:rsidR="00FD4A05" w:rsidRPr="00481D2D" w:rsidRDefault="00FD4A05">
            <w:pPr>
              <w:pStyle w:val="TAL"/>
            </w:pPr>
            <w:r w:rsidRPr="00481D2D">
              <w:t>18D</w:t>
            </w:r>
          </w:p>
        </w:tc>
        <w:tc>
          <w:tcPr>
            <w:tcW w:w="2665" w:type="dxa"/>
          </w:tcPr>
          <w:p w14:paraId="2E6A359C" w14:textId="77777777" w:rsidR="00FD4A05" w:rsidRPr="00481D2D" w:rsidRDefault="00FD4A05">
            <w:pPr>
              <w:pStyle w:val="TAL"/>
            </w:pPr>
            <w:r w:rsidRPr="00481D2D">
              <w:t>P-Asserted-Service</w:t>
            </w:r>
          </w:p>
        </w:tc>
        <w:tc>
          <w:tcPr>
            <w:tcW w:w="1021" w:type="dxa"/>
          </w:tcPr>
          <w:p w14:paraId="3B975EBD" w14:textId="77777777" w:rsidR="00FD4A05" w:rsidRPr="00481D2D" w:rsidRDefault="00FD4A05">
            <w:pPr>
              <w:pStyle w:val="TAL"/>
            </w:pPr>
            <w:r w:rsidRPr="00481D2D">
              <w:t>[121] 4.1</w:t>
            </w:r>
          </w:p>
        </w:tc>
        <w:tc>
          <w:tcPr>
            <w:tcW w:w="1021" w:type="dxa"/>
          </w:tcPr>
          <w:p w14:paraId="391A53EC" w14:textId="77777777" w:rsidR="00FD4A05" w:rsidRPr="00481D2D" w:rsidRDefault="00FD4A05">
            <w:pPr>
              <w:pStyle w:val="TAL"/>
            </w:pPr>
            <w:r w:rsidRPr="00481D2D">
              <w:t>c39</w:t>
            </w:r>
          </w:p>
        </w:tc>
        <w:tc>
          <w:tcPr>
            <w:tcW w:w="1021" w:type="dxa"/>
          </w:tcPr>
          <w:p w14:paraId="421267B7" w14:textId="77777777" w:rsidR="00FD4A05" w:rsidRPr="00481D2D" w:rsidRDefault="00FD4A05">
            <w:pPr>
              <w:pStyle w:val="TAL"/>
            </w:pPr>
            <w:r w:rsidRPr="00481D2D">
              <w:t>c39</w:t>
            </w:r>
          </w:p>
        </w:tc>
        <w:tc>
          <w:tcPr>
            <w:tcW w:w="1021" w:type="dxa"/>
          </w:tcPr>
          <w:p w14:paraId="5721AF4C" w14:textId="77777777" w:rsidR="00FD4A05" w:rsidRPr="00481D2D" w:rsidRDefault="00FD4A05">
            <w:pPr>
              <w:pStyle w:val="TAL"/>
            </w:pPr>
            <w:r w:rsidRPr="00481D2D">
              <w:t>[121] 4.1</w:t>
            </w:r>
          </w:p>
        </w:tc>
        <w:tc>
          <w:tcPr>
            <w:tcW w:w="1021" w:type="dxa"/>
          </w:tcPr>
          <w:p w14:paraId="424ECBF4" w14:textId="77777777" w:rsidR="00FD4A05" w:rsidRPr="00481D2D" w:rsidRDefault="00FD4A05">
            <w:pPr>
              <w:pStyle w:val="TAL"/>
            </w:pPr>
            <w:r w:rsidRPr="00481D2D">
              <w:t>c40</w:t>
            </w:r>
          </w:p>
        </w:tc>
        <w:tc>
          <w:tcPr>
            <w:tcW w:w="1021" w:type="dxa"/>
          </w:tcPr>
          <w:p w14:paraId="63F32535" w14:textId="77777777" w:rsidR="00FD4A05" w:rsidRPr="00481D2D" w:rsidRDefault="00FD4A05">
            <w:pPr>
              <w:pStyle w:val="TAL"/>
            </w:pPr>
            <w:r w:rsidRPr="00481D2D">
              <w:t>c40</w:t>
            </w:r>
          </w:p>
        </w:tc>
      </w:tr>
      <w:tr w:rsidR="00FD4A05" w:rsidRPr="00481D2D" w14:paraId="61A0F042" w14:textId="77777777">
        <w:tc>
          <w:tcPr>
            <w:tcW w:w="851" w:type="dxa"/>
          </w:tcPr>
          <w:p w14:paraId="217759AF" w14:textId="77777777" w:rsidR="00FD4A05" w:rsidRPr="00481D2D" w:rsidRDefault="00FD4A05">
            <w:pPr>
              <w:pStyle w:val="TAL"/>
            </w:pPr>
            <w:r w:rsidRPr="00481D2D">
              <w:t>18E</w:t>
            </w:r>
          </w:p>
        </w:tc>
        <w:tc>
          <w:tcPr>
            <w:tcW w:w="2665" w:type="dxa"/>
          </w:tcPr>
          <w:p w14:paraId="7AB84772" w14:textId="77777777" w:rsidR="00FD4A05" w:rsidRPr="00481D2D" w:rsidRDefault="00FD4A05">
            <w:pPr>
              <w:pStyle w:val="TAL"/>
            </w:pPr>
            <w:r w:rsidRPr="00481D2D">
              <w:t>P-Called-Party-ID</w:t>
            </w:r>
          </w:p>
        </w:tc>
        <w:tc>
          <w:tcPr>
            <w:tcW w:w="1021" w:type="dxa"/>
          </w:tcPr>
          <w:p w14:paraId="0A99CC17" w14:textId="77777777" w:rsidR="00FD4A05" w:rsidRPr="00481D2D" w:rsidRDefault="00FD4A05">
            <w:pPr>
              <w:pStyle w:val="TAL"/>
            </w:pPr>
            <w:r w:rsidRPr="00481D2D">
              <w:t>[52] 4.2</w:t>
            </w:r>
          </w:p>
        </w:tc>
        <w:tc>
          <w:tcPr>
            <w:tcW w:w="1021" w:type="dxa"/>
          </w:tcPr>
          <w:p w14:paraId="49374295" w14:textId="77777777" w:rsidR="00FD4A05" w:rsidRPr="00481D2D" w:rsidRDefault="00FD4A05">
            <w:pPr>
              <w:pStyle w:val="TAL"/>
            </w:pPr>
            <w:r w:rsidRPr="00481D2D">
              <w:t>c13</w:t>
            </w:r>
          </w:p>
        </w:tc>
        <w:tc>
          <w:tcPr>
            <w:tcW w:w="1021" w:type="dxa"/>
          </w:tcPr>
          <w:p w14:paraId="680218C1" w14:textId="77777777" w:rsidR="00FD4A05" w:rsidRPr="00481D2D" w:rsidRDefault="00FD4A05">
            <w:pPr>
              <w:pStyle w:val="TAL"/>
            </w:pPr>
            <w:r w:rsidRPr="00481D2D">
              <w:t>c13</w:t>
            </w:r>
          </w:p>
        </w:tc>
        <w:tc>
          <w:tcPr>
            <w:tcW w:w="1021" w:type="dxa"/>
          </w:tcPr>
          <w:p w14:paraId="337CA105" w14:textId="77777777" w:rsidR="00FD4A05" w:rsidRPr="00481D2D" w:rsidRDefault="00FD4A05">
            <w:pPr>
              <w:pStyle w:val="TAL"/>
            </w:pPr>
            <w:r w:rsidRPr="00481D2D">
              <w:t>[52] 4.2</w:t>
            </w:r>
          </w:p>
        </w:tc>
        <w:tc>
          <w:tcPr>
            <w:tcW w:w="1021" w:type="dxa"/>
          </w:tcPr>
          <w:p w14:paraId="4F3A0ECA" w14:textId="77777777" w:rsidR="00FD4A05" w:rsidRPr="00481D2D" w:rsidRDefault="00FD4A05">
            <w:pPr>
              <w:pStyle w:val="TAL"/>
            </w:pPr>
            <w:r w:rsidRPr="00481D2D">
              <w:t>c14</w:t>
            </w:r>
          </w:p>
        </w:tc>
        <w:tc>
          <w:tcPr>
            <w:tcW w:w="1021" w:type="dxa"/>
          </w:tcPr>
          <w:p w14:paraId="01562A49" w14:textId="77777777" w:rsidR="00FD4A05" w:rsidRPr="00481D2D" w:rsidRDefault="00FD4A05">
            <w:pPr>
              <w:pStyle w:val="TAL"/>
            </w:pPr>
            <w:r w:rsidRPr="00481D2D">
              <w:t>c15</w:t>
            </w:r>
          </w:p>
        </w:tc>
      </w:tr>
      <w:tr w:rsidR="00FD4A05" w:rsidRPr="00481D2D" w14:paraId="12897095" w14:textId="77777777">
        <w:tc>
          <w:tcPr>
            <w:tcW w:w="851" w:type="dxa"/>
          </w:tcPr>
          <w:p w14:paraId="762E0797" w14:textId="77777777" w:rsidR="00FD4A05" w:rsidRPr="00481D2D" w:rsidRDefault="00FD4A05">
            <w:pPr>
              <w:pStyle w:val="TAL"/>
            </w:pPr>
            <w:r w:rsidRPr="00481D2D">
              <w:t>18F</w:t>
            </w:r>
          </w:p>
        </w:tc>
        <w:tc>
          <w:tcPr>
            <w:tcW w:w="2665" w:type="dxa"/>
          </w:tcPr>
          <w:p w14:paraId="5EE61B92" w14:textId="77777777" w:rsidR="00FD4A05" w:rsidRPr="00481D2D" w:rsidRDefault="00FD4A05">
            <w:pPr>
              <w:pStyle w:val="TAL"/>
            </w:pPr>
            <w:r w:rsidRPr="00481D2D">
              <w:t>P-Charging-Function-Addresses</w:t>
            </w:r>
          </w:p>
        </w:tc>
        <w:tc>
          <w:tcPr>
            <w:tcW w:w="1021" w:type="dxa"/>
          </w:tcPr>
          <w:p w14:paraId="3CBCA9A6" w14:textId="77777777" w:rsidR="00FD4A05" w:rsidRPr="00481D2D" w:rsidRDefault="00FD4A05">
            <w:pPr>
              <w:pStyle w:val="TAL"/>
            </w:pPr>
            <w:r w:rsidRPr="00481D2D">
              <w:t>[52] 4.5</w:t>
            </w:r>
          </w:p>
        </w:tc>
        <w:tc>
          <w:tcPr>
            <w:tcW w:w="1021" w:type="dxa"/>
          </w:tcPr>
          <w:p w14:paraId="2CC51794" w14:textId="77777777" w:rsidR="00FD4A05" w:rsidRPr="00481D2D" w:rsidRDefault="00FD4A05">
            <w:pPr>
              <w:pStyle w:val="TAL"/>
            </w:pPr>
            <w:r w:rsidRPr="00481D2D">
              <w:t>c20</w:t>
            </w:r>
          </w:p>
        </w:tc>
        <w:tc>
          <w:tcPr>
            <w:tcW w:w="1021" w:type="dxa"/>
          </w:tcPr>
          <w:p w14:paraId="20264D2D" w14:textId="77777777" w:rsidR="00FD4A05" w:rsidRPr="00481D2D" w:rsidRDefault="00FD4A05">
            <w:pPr>
              <w:pStyle w:val="TAL"/>
            </w:pPr>
            <w:r w:rsidRPr="00481D2D">
              <w:t>c20</w:t>
            </w:r>
          </w:p>
        </w:tc>
        <w:tc>
          <w:tcPr>
            <w:tcW w:w="1021" w:type="dxa"/>
          </w:tcPr>
          <w:p w14:paraId="786B8AF7" w14:textId="77777777" w:rsidR="00FD4A05" w:rsidRPr="00481D2D" w:rsidRDefault="00FD4A05">
            <w:pPr>
              <w:pStyle w:val="TAL"/>
            </w:pPr>
            <w:r w:rsidRPr="00481D2D">
              <w:t>[52] 4.5</w:t>
            </w:r>
          </w:p>
        </w:tc>
        <w:tc>
          <w:tcPr>
            <w:tcW w:w="1021" w:type="dxa"/>
          </w:tcPr>
          <w:p w14:paraId="50BF1AD8" w14:textId="77777777" w:rsidR="00FD4A05" w:rsidRPr="00481D2D" w:rsidRDefault="00FD4A05">
            <w:pPr>
              <w:pStyle w:val="TAL"/>
            </w:pPr>
            <w:r w:rsidRPr="00481D2D">
              <w:t>c21</w:t>
            </w:r>
          </w:p>
        </w:tc>
        <w:tc>
          <w:tcPr>
            <w:tcW w:w="1021" w:type="dxa"/>
          </w:tcPr>
          <w:p w14:paraId="4E75A6B6" w14:textId="77777777" w:rsidR="00FD4A05" w:rsidRPr="00481D2D" w:rsidRDefault="00FD4A05">
            <w:pPr>
              <w:pStyle w:val="TAL"/>
            </w:pPr>
            <w:r w:rsidRPr="00481D2D">
              <w:t>c21</w:t>
            </w:r>
          </w:p>
        </w:tc>
      </w:tr>
      <w:tr w:rsidR="00FD4A05" w:rsidRPr="00481D2D" w14:paraId="79D671F1" w14:textId="77777777">
        <w:tc>
          <w:tcPr>
            <w:tcW w:w="851" w:type="dxa"/>
          </w:tcPr>
          <w:p w14:paraId="3DB0BD26" w14:textId="77777777" w:rsidR="00FD4A05" w:rsidRPr="00481D2D" w:rsidRDefault="00FD4A05">
            <w:pPr>
              <w:pStyle w:val="TAL"/>
            </w:pPr>
            <w:r w:rsidRPr="00481D2D">
              <w:t>18G</w:t>
            </w:r>
          </w:p>
        </w:tc>
        <w:tc>
          <w:tcPr>
            <w:tcW w:w="2665" w:type="dxa"/>
          </w:tcPr>
          <w:p w14:paraId="40553D69" w14:textId="77777777" w:rsidR="00FD4A05" w:rsidRPr="00481D2D" w:rsidRDefault="00FD4A05">
            <w:pPr>
              <w:pStyle w:val="TAL"/>
            </w:pPr>
            <w:r w:rsidRPr="00481D2D">
              <w:t>P-Charging-Vector</w:t>
            </w:r>
          </w:p>
        </w:tc>
        <w:tc>
          <w:tcPr>
            <w:tcW w:w="1021" w:type="dxa"/>
          </w:tcPr>
          <w:p w14:paraId="2121C07C" w14:textId="77777777" w:rsidR="00FD4A05" w:rsidRPr="00481D2D" w:rsidRDefault="00FD4A05">
            <w:pPr>
              <w:pStyle w:val="TAL"/>
            </w:pPr>
            <w:r w:rsidRPr="00481D2D">
              <w:t>[52] 4.6</w:t>
            </w:r>
          </w:p>
        </w:tc>
        <w:tc>
          <w:tcPr>
            <w:tcW w:w="1021" w:type="dxa"/>
          </w:tcPr>
          <w:p w14:paraId="26E218A2" w14:textId="77777777" w:rsidR="00FD4A05" w:rsidRPr="00481D2D" w:rsidRDefault="00FD4A05">
            <w:pPr>
              <w:pStyle w:val="TAL"/>
            </w:pPr>
            <w:r w:rsidRPr="00481D2D">
              <w:t>c18</w:t>
            </w:r>
          </w:p>
        </w:tc>
        <w:tc>
          <w:tcPr>
            <w:tcW w:w="1021" w:type="dxa"/>
          </w:tcPr>
          <w:p w14:paraId="4AD7D28C" w14:textId="77777777" w:rsidR="00FD4A05" w:rsidRPr="00481D2D" w:rsidRDefault="00FD4A05">
            <w:pPr>
              <w:pStyle w:val="TAL"/>
            </w:pPr>
            <w:r w:rsidRPr="00481D2D">
              <w:t>c18</w:t>
            </w:r>
          </w:p>
        </w:tc>
        <w:tc>
          <w:tcPr>
            <w:tcW w:w="1021" w:type="dxa"/>
          </w:tcPr>
          <w:p w14:paraId="54B51A94" w14:textId="77777777" w:rsidR="00FD4A05" w:rsidRPr="00481D2D" w:rsidRDefault="00FD4A05">
            <w:pPr>
              <w:pStyle w:val="TAL"/>
            </w:pPr>
            <w:r w:rsidRPr="00481D2D">
              <w:t>[52] 4.6</w:t>
            </w:r>
          </w:p>
        </w:tc>
        <w:tc>
          <w:tcPr>
            <w:tcW w:w="1021" w:type="dxa"/>
          </w:tcPr>
          <w:p w14:paraId="42C971D0" w14:textId="77777777" w:rsidR="00FD4A05" w:rsidRPr="00481D2D" w:rsidRDefault="00FD4A05">
            <w:pPr>
              <w:pStyle w:val="TAL"/>
            </w:pPr>
            <w:r w:rsidRPr="00481D2D">
              <w:t>c19</w:t>
            </w:r>
          </w:p>
        </w:tc>
        <w:tc>
          <w:tcPr>
            <w:tcW w:w="1021" w:type="dxa"/>
          </w:tcPr>
          <w:p w14:paraId="45200E6E" w14:textId="77777777" w:rsidR="00FD4A05" w:rsidRPr="00481D2D" w:rsidRDefault="00FD4A05">
            <w:pPr>
              <w:pStyle w:val="TAL"/>
            </w:pPr>
            <w:r w:rsidRPr="00481D2D">
              <w:t>c19</w:t>
            </w:r>
          </w:p>
        </w:tc>
      </w:tr>
      <w:tr w:rsidR="00FD4A05" w:rsidRPr="00481D2D" w14:paraId="18C92EC3" w14:textId="77777777">
        <w:tc>
          <w:tcPr>
            <w:tcW w:w="851" w:type="dxa"/>
          </w:tcPr>
          <w:p w14:paraId="32DE1E8A" w14:textId="77777777" w:rsidR="00FD4A05" w:rsidRPr="00481D2D" w:rsidRDefault="00FD4A05">
            <w:pPr>
              <w:pStyle w:val="TAL"/>
            </w:pPr>
            <w:r w:rsidRPr="00481D2D">
              <w:t>18</w:t>
            </w:r>
            <w:r w:rsidR="002B78AD" w:rsidRPr="00481D2D">
              <w:t>I</w:t>
            </w:r>
          </w:p>
        </w:tc>
        <w:tc>
          <w:tcPr>
            <w:tcW w:w="2665" w:type="dxa"/>
          </w:tcPr>
          <w:p w14:paraId="0E4674DE" w14:textId="77777777" w:rsidR="00FD4A05" w:rsidRPr="00481D2D" w:rsidRDefault="00FD4A05">
            <w:pPr>
              <w:pStyle w:val="TAL"/>
            </w:pPr>
            <w:r w:rsidRPr="00481D2D">
              <w:t>P-Preferred-Identity</w:t>
            </w:r>
          </w:p>
        </w:tc>
        <w:tc>
          <w:tcPr>
            <w:tcW w:w="1021" w:type="dxa"/>
          </w:tcPr>
          <w:p w14:paraId="3FFE2F3B" w14:textId="77777777" w:rsidR="00FD4A05" w:rsidRPr="00481D2D" w:rsidRDefault="00FD4A05">
            <w:pPr>
              <w:pStyle w:val="TAL"/>
            </w:pPr>
            <w:r w:rsidRPr="00481D2D">
              <w:t>[34] 9.2</w:t>
            </w:r>
          </w:p>
        </w:tc>
        <w:tc>
          <w:tcPr>
            <w:tcW w:w="1021" w:type="dxa"/>
          </w:tcPr>
          <w:p w14:paraId="1566C852" w14:textId="77777777" w:rsidR="00FD4A05" w:rsidRPr="00481D2D" w:rsidRDefault="00FD4A05">
            <w:pPr>
              <w:pStyle w:val="TAL"/>
            </w:pPr>
            <w:r w:rsidRPr="00481D2D">
              <w:t>x</w:t>
            </w:r>
          </w:p>
        </w:tc>
        <w:tc>
          <w:tcPr>
            <w:tcW w:w="1021" w:type="dxa"/>
          </w:tcPr>
          <w:p w14:paraId="231FBC1F" w14:textId="77777777" w:rsidR="00FD4A05" w:rsidRPr="00481D2D" w:rsidRDefault="00ED6D21">
            <w:pPr>
              <w:pStyle w:val="TAL"/>
            </w:pPr>
            <w:r w:rsidRPr="00481D2D">
              <w:t>c69</w:t>
            </w:r>
          </w:p>
        </w:tc>
        <w:tc>
          <w:tcPr>
            <w:tcW w:w="1021" w:type="dxa"/>
          </w:tcPr>
          <w:p w14:paraId="1380ABEF" w14:textId="77777777" w:rsidR="00FD4A05" w:rsidRPr="00481D2D" w:rsidRDefault="00FD4A05">
            <w:pPr>
              <w:pStyle w:val="TAL"/>
            </w:pPr>
            <w:r w:rsidRPr="00481D2D">
              <w:t>[34] 9.2</w:t>
            </w:r>
          </w:p>
        </w:tc>
        <w:tc>
          <w:tcPr>
            <w:tcW w:w="1021" w:type="dxa"/>
          </w:tcPr>
          <w:p w14:paraId="4A50ABEB" w14:textId="77777777" w:rsidR="00FD4A05" w:rsidRPr="00481D2D" w:rsidRDefault="00FD4A05">
            <w:pPr>
              <w:pStyle w:val="TAL"/>
            </w:pPr>
            <w:r w:rsidRPr="00481D2D">
              <w:t>c8</w:t>
            </w:r>
          </w:p>
        </w:tc>
        <w:tc>
          <w:tcPr>
            <w:tcW w:w="1021" w:type="dxa"/>
          </w:tcPr>
          <w:p w14:paraId="13E023C6" w14:textId="77777777" w:rsidR="00FD4A05" w:rsidRPr="00481D2D" w:rsidRDefault="00FD4A05">
            <w:pPr>
              <w:pStyle w:val="TAL"/>
            </w:pPr>
            <w:r w:rsidRPr="00481D2D">
              <w:t>c8</w:t>
            </w:r>
          </w:p>
        </w:tc>
      </w:tr>
      <w:tr w:rsidR="00FD4A05" w:rsidRPr="00481D2D" w14:paraId="1235F354" w14:textId="77777777">
        <w:tc>
          <w:tcPr>
            <w:tcW w:w="851" w:type="dxa"/>
          </w:tcPr>
          <w:p w14:paraId="79139B6B" w14:textId="77777777" w:rsidR="00FD4A05" w:rsidRPr="00481D2D" w:rsidRDefault="00FD4A05">
            <w:pPr>
              <w:pStyle w:val="TAL"/>
            </w:pPr>
            <w:r w:rsidRPr="00481D2D">
              <w:t>18</w:t>
            </w:r>
            <w:r w:rsidR="002B78AD" w:rsidRPr="00481D2D">
              <w:t>J</w:t>
            </w:r>
          </w:p>
        </w:tc>
        <w:tc>
          <w:tcPr>
            <w:tcW w:w="2665" w:type="dxa"/>
          </w:tcPr>
          <w:p w14:paraId="003E5B00" w14:textId="77777777" w:rsidR="00FD4A05" w:rsidRPr="00481D2D" w:rsidRDefault="00FD4A05">
            <w:pPr>
              <w:pStyle w:val="TAL"/>
            </w:pPr>
            <w:r w:rsidRPr="00481D2D">
              <w:t>P-Preferred-Service</w:t>
            </w:r>
          </w:p>
        </w:tc>
        <w:tc>
          <w:tcPr>
            <w:tcW w:w="1021" w:type="dxa"/>
          </w:tcPr>
          <w:p w14:paraId="7335BDAD" w14:textId="77777777" w:rsidR="00FD4A05" w:rsidRPr="00481D2D" w:rsidRDefault="00FD4A05">
            <w:pPr>
              <w:pStyle w:val="TAL"/>
            </w:pPr>
            <w:r w:rsidRPr="00481D2D">
              <w:t>[121] 4.2</w:t>
            </w:r>
          </w:p>
        </w:tc>
        <w:tc>
          <w:tcPr>
            <w:tcW w:w="1021" w:type="dxa"/>
          </w:tcPr>
          <w:p w14:paraId="6FBA9C45" w14:textId="77777777" w:rsidR="00FD4A05" w:rsidRPr="00481D2D" w:rsidRDefault="00FD4A05">
            <w:pPr>
              <w:pStyle w:val="TAL"/>
            </w:pPr>
            <w:r w:rsidRPr="00481D2D">
              <w:t>x</w:t>
            </w:r>
          </w:p>
        </w:tc>
        <w:tc>
          <w:tcPr>
            <w:tcW w:w="1021" w:type="dxa"/>
          </w:tcPr>
          <w:p w14:paraId="6509E60B" w14:textId="77777777" w:rsidR="00FD4A05" w:rsidRPr="00481D2D" w:rsidRDefault="00FD4A05">
            <w:pPr>
              <w:pStyle w:val="TAL"/>
            </w:pPr>
            <w:r w:rsidRPr="00481D2D">
              <w:t>x</w:t>
            </w:r>
          </w:p>
        </w:tc>
        <w:tc>
          <w:tcPr>
            <w:tcW w:w="1021" w:type="dxa"/>
          </w:tcPr>
          <w:p w14:paraId="47CB3240" w14:textId="77777777" w:rsidR="00FD4A05" w:rsidRPr="00481D2D" w:rsidRDefault="00FD4A05">
            <w:pPr>
              <w:pStyle w:val="TAL"/>
            </w:pPr>
            <w:r w:rsidRPr="00481D2D">
              <w:t>[121] 4.2</w:t>
            </w:r>
          </w:p>
        </w:tc>
        <w:tc>
          <w:tcPr>
            <w:tcW w:w="1021" w:type="dxa"/>
          </w:tcPr>
          <w:p w14:paraId="59539D8F" w14:textId="77777777" w:rsidR="00FD4A05" w:rsidRPr="00481D2D" w:rsidRDefault="00FD4A05">
            <w:pPr>
              <w:pStyle w:val="TAL"/>
            </w:pPr>
            <w:r w:rsidRPr="00481D2D">
              <w:t>c38</w:t>
            </w:r>
          </w:p>
        </w:tc>
        <w:tc>
          <w:tcPr>
            <w:tcW w:w="1021" w:type="dxa"/>
          </w:tcPr>
          <w:p w14:paraId="77D06EC2" w14:textId="77777777" w:rsidR="00FD4A05" w:rsidRPr="00481D2D" w:rsidRDefault="00FD4A05">
            <w:pPr>
              <w:pStyle w:val="TAL"/>
            </w:pPr>
            <w:r w:rsidRPr="00481D2D">
              <w:t>c38</w:t>
            </w:r>
          </w:p>
        </w:tc>
      </w:tr>
      <w:tr w:rsidR="003C21BF" w:rsidRPr="00481D2D" w14:paraId="6935DD85" w14:textId="77777777">
        <w:tc>
          <w:tcPr>
            <w:tcW w:w="851" w:type="dxa"/>
          </w:tcPr>
          <w:p w14:paraId="3AC491E4" w14:textId="77777777" w:rsidR="003C21BF" w:rsidRPr="00481D2D" w:rsidRDefault="003C21BF" w:rsidP="00E83AD2">
            <w:pPr>
              <w:pStyle w:val="TAL"/>
            </w:pPr>
            <w:r w:rsidRPr="00481D2D">
              <w:t>18K</w:t>
            </w:r>
          </w:p>
        </w:tc>
        <w:tc>
          <w:tcPr>
            <w:tcW w:w="2665" w:type="dxa"/>
          </w:tcPr>
          <w:p w14:paraId="221DB065" w14:textId="77777777" w:rsidR="003C21BF" w:rsidRPr="00481D2D" w:rsidRDefault="003C21BF" w:rsidP="00E83AD2">
            <w:pPr>
              <w:pStyle w:val="TAL"/>
            </w:pPr>
            <w:r w:rsidRPr="00481D2D">
              <w:t>P-Private-Network-Indication</w:t>
            </w:r>
          </w:p>
        </w:tc>
        <w:tc>
          <w:tcPr>
            <w:tcW w:w="1021" w:type="dxa"/>
          </w:tcPr>
          <w:p w14:paraId="6804E0FD" w14:textId="77777777" w:rsidR="003C21BF" w:rsidRPr="00481D2D" w:rsidRDefault="003C21BF" w:rsidP="00E83AD2">
            <w:pPr>
              <w:pStyle w:val="TAL"/>
            </w:pPr>
            <w:r w:rsidRPr="00481D2D">
              <w:t>[134]</w:t>
            </w:r>
          </w:p>
        </w:tc>
        <w:tc>
          <w:tcPr>
            <w:tcW w:w="1021" w:type="dxa"/>
          </w:tcPr>
          <w:p w14:paraId="1E3842FF" w14:textId="77777777" w:rsidR="003C21BF" w:rsidRPr="00481D2D" w:rsidRDefault="003C21BF" w:rsidP="00E83AD2">
            <w:pPr>
              <w:pStyle w:val="TAL"/>
            </w:pPr>
            <w:r w:rsidRPr="00481D2D">
              <w:t>c43</w:t>
            </w:r>
          </w:p>
        </w:tc>
        <w:tc>
          <w:tcPr>
            <w:tcW w:w="1021" w:type="dxa"/>
          </w:tcPr>
          <w:p w14:paraId="6F6EF87E" w14:textId="77777777" w:rsidR="003C21BF" w:rsidRPr="00481D2D" w:rsidRDefault="003C21BF" w:rsidP="00E83AD2">
            <w:pPr>
              <w:pStyle w:val="TAL"/>
            </w:pPr>
            <w:r w:rsidRPr="00481D2D">
              <w:t>c43</w:t>
            </w:r>
          </w:p>
        </w:tc>
        <w:tc>
          <w:tcPr>
            <w:tcW w:w="1021" w:type="dxa"/>
          </w:tcPr>
          <w:p w14:paraId="0F3FDB09" w14:textId="77777777" w:rsidR="003C21BF" w:rsidRPr="00481D2D" w:rsidRDefault="003C21BF" w:rsidP="00E83AD2">
            <w:pPr>
              <w:pStyle w:val="TAL"/>
            </w:pPr>
            <w:r w:rsidRPr="00481D2D">
              <w:t>[134]</w:t>
            </w:r>
          </w:p>
        </w:tc>
        <w:tc>
          <w:tcPr>
            <w:tcW w:w="1021" w:type="dxa"/>
          </w:tcPr>
          <w:p w14:paraId="1FC2930E" w14:textId="77777777" w:rsidR="003C21BF" w:rsidRPr="00481D2D" w:rsidRDefault="003C21BF" w:rsidP="00E83AD2">
            <w:pPr>
              <w:pStyle w:val="TAL"/>
            </w:pPr>
            <w:r w:rsidRPr="00481D2D">
              <w:t>c43</w:t>
            </w:r>
          </w:p>
        </w:tc>
        <w:tc>
          <w:tcPr>
            <w:tcW w:w="1021" w:type="dxa"/>
          </w:tcPr>
          <w:p w14:paraId="06904F10" w14:textId="77777777" w:rsidR="003C21BF" w:rsidRPr="00481D2D" w:rsidRDefault="003C21BF" w:rsidP="00E83AD2">
            <w:pPr>
              <w:pStyle w:val="TAL"/>
            </w:pPr>
            <w:r w:rsidRPr="00481D2D">
              <w:t>c43</w:t>
            </w:r>
          </w:p>
        </w:tc>
      </w:tr>
      <w:tr w:rsidR="00FD4A05" w:rsidRPr="00481D2D" w14:paraId="1D1D240C" w14:textId="77777777">
        <w:tc>
          <w:tcPr>
            <w:tcW w:w="851" w:type="dxa"/>
          </w:tcPr>
          <w:p w14:paraId="528026CF" w14:textId="77777777" w:rsidR="00FD4A05" w:rsidRPr="00481D2D" w:rsidRDefault="00FD4A05">
            <w:pPr>
              <w:pStyle w:val="TAL"/>
            </w:pPr>
            <w:r w:rsidRPr="00481D2D">
              <w:t>18</w:t>
            </w:r>
            <w:r w:rsidR="003C21BF" w:rsidRPr="00481D2D">
              <w:t>L</w:t>
            </w:r>
          </w:p>
        </w:tc>
        <w:tc>
          <w:tcPr>
            <w:tcW w:w="2665" w:type="dxa"/>
          </w:tcPr>
          <w:p w14:paraId="195DB7D5" w14:textId="77777777" w:rsidR="00FD4A05" w:rsidRPr="00481D2D" w:rsidRDefault="00FD4A05">
            <w:pPr>
              <w:pStyle w:val="TAL"/>
            </w:pPr>
            <w:r w:rsidRPr="00481D2D">
              <w:t>P-Profile-Key</w:t>
            </w:r>
          </w:p>
        </w:tc>
        <w:tc>
          <w:tcPr>
            <w:tcW w:w="1021" w:type="dxa"/>
          </w:tcPr>
          <w:p w14:paraId="3B6217AF" w14:textId="77777777" w:rsidR="00FD4A05" w:rsidRPr="00481D2D" w:rsidRDefault="00FD4A05">
            <w:pPr>
              <w:pStyle w:val="TAL"/>
            </w:pPr>
            <w:r w:rsidRPr="00481D2D">
              <w:t>[97] 5</w:t>
            </w:r>
          </w:p>
        </w:tc>
        <w:tc>
          <w:tcPr>
            <w:tcW w:w="1021" w:type="dxa"/>
          </w:tcPr>
          <w:p w14:paraId="3D335BFB" w14:textId="77777777" w:rsidR="00FD4A05" w:rsidRPr="00481D2D" w:rsidRDefault="00FD4A05">
            <w:pPr>
              <w:pStyle w:val="TAL"/>
            </w:pPr>
            <w:r w:rsidRPr="00481D2D">
              <w:t>c33</w:t>
            </w:r>
          </w:p>
        </w:tc>
        <w:tc>
          <w:tcPr>
            <w:tcW w:w="1021" w:type="dxa"/>
          </w:tcPr>
          <w:p w14:paraId="765C89FE" w14:textId="77777777" w:rsidR="00FD4A05" w:rsidRPr="00481D2D" w:rsidRDefault="00FD4A05">
            <w:pPr>
              <w:pStyle w:val="TAL"/>
            </w:pPr>
            <w:r w:rsidRPr="00481D2D">
              <w:t>c33</w:t>
            </w:r>
          </w:p>
        </w:tc>
        <w:tc>
          <w:tcPr>
            <w:tcW w:w="1021" w:type="dxa"/>
          </w:tcPr>
          <w:p w14:paraId="5726BEFF" w14:textId="77777777" w:rsidR="00FD4A05" w:rsidRPr="00481D2D" w:rsidRDefault="00FD4A05">
            <w:pPr>
              <w:pStyle w:val="TAL"/>
            </w:pPr>
            <w:r w:rsidRPr="00481D2D">
              <w:t>[97] 5</w:t>
            </w:r>
          </w:p>
        </w:tc>
        <w:tc>
          <w:tcPr>
            <w:tcW w:w="1021" w:type="dxa"/>
          </w:tcPr>
          <w:p w14:paraId="047A21DE" w14:textId="77777777" w:rsidR="00FD4A05" w:rsidRPr="00481D2D" w:rsidRDefault="00FD4A05">
            <w:pPr>
              <w:pStyle w:val="TAL"/>
            </w:pPr>
            <w:r w:rsidRPr="00481D2D">
              <w:t>c34</w:t>
            </w:r>
          </w:p>
        </w:tc>
        <w:tc>
          <w:tcPr>
            <w:tcW w:w="1021" w:type="dxa"/>
          </w:tcPr>
          <w:p w14:paraId="5C720455" w14:textId="77777777" w:rsidR="00FD4A05" w:rsidRPr="00481D2D" w:rsidRDefault="00FD4A05">
            <w:pPr>
              <w:pStyle w:val="TAL"/>
            </w:pPr>
            <w:r w:rsidRPr="00481D2D">
              <w:t>c34</w:t>
            </w:r>
          </w:p>
        </w:tc>
      </w:tr>
      <w:tr w:rsidR="00477C5B" w:rsidRPr="00481D2D" w14:paraId="4668057C" w14:textId="77777777">
        <w:tc>
          <w:tcPr>
            <w:tcW w:w="851" w:type="dxa"/>
          </w:tcPr>
          <w:p w14:paraId="01FC9ACF" w14:textId="77777777" w:rsidR="00477C5B" w:rsidRPr="00481D2D" w:rsidRDefault="00477C5B" w:rsidP="00A677A5">
            <w:pPr>
              <w:pStyle w:val="TAL"/>
            </w:pPr>
            <w:r w:rsidRPr="00481D2D">
              <w:t>18</w:t>
            </w:r>
            <w:r w:rsidR="003C21BF" w:rsidRPr="00481D2D">
              <w:t>M</w:t>
            </w:r>
          </w:p>
        </w:tc>
        <w:tc>
          <w:tcPr>
            <w:tcW w:w="2665" w:type="dxa"/>
          </w:tcPr>
          <w:p w14:paraId="52CB9E63" w14:textId="77777777" w:rsidR="00477C5B" w:rsidRPr="00481D2D" w:rsidRDefault="00477C5B" w:rsidP="00A677A5">
            <w:pPr>
              <w:pStyle w:val="TAL"/>
            </w:pPr>
            <w:r w:rsidRPr="00481D2D">
              <w:t>P-Served-User</w:t>
            </w:r>
          </w:p>
        </w:tc>
        <w:tc>
          <w:tcPr>
            <w:tcW w:w="1021" w:type="dxa"/>
          </w:tcPr>
          <w:p w14:paraId="688815BB" w14:textId="77777777" w:rsidR="00477C5B" w:rsidRPr="00481D2D" w:rsidRDefault="00477C5B" w:rsidP="00A677A5">
            <w:pPr>
              <w:pStyle w:val="TAL"/>
            </w:pPr>
            <w:r w:rsidRPr="00481D2D">
              <w:t xml:space="preserve">[133] </w:t>
            </w:r>
            <w:r w:rsidR="00B1067A" w:rsidRPr="00481D2D">
              <w:t>6</w:t>
            </w:r>
          </w:p>
        </w:tc>
        <w:tc>
          <w:tcPr>
            <w:tcW w:w="1021" w:type="dxa"/>
          </w:tcPr>
          <w:p w14:paraId="47B688A4" w14:textId="77777777" w:rsidR="00477C5B" w:rsidRPr="00481D2D" w:rsidRDefault="00477C5B" w:rsidP="00A677A5">
            <w:pPr>
              <w:pStyle w:val="TAL"/>
            </w:pPr>
            <w:r w:rsidRPr="00481D2D">
              <w:t>c44</w:t>
            </w:r>
          </w:p>
        </w:tc>
        <w:tc>
          <w:tcPr>
            <w:tcW w:w="1021" w:type="dxa"/>
          </w:tcPr>
          <w:p w14:paraId="40A4D006" w14:textId="77777777" w:rsidR="00477C5B" w:rsidRPr="00481D2D" w:rsidRDefault="00477C5B" w:rsidP="00A677A5">
            <w:pPr>
              <w:pStyle w:val="TAL"/>
            </w:pPr>
            <w:r w:rsidRPr="00481D2D">
              <w:t>c44</w:t>
            </w:r>
          </w:p>
        </w:tc>
        <w:tc>
          <w:tcPr>
            <w:tcW w:w="1021" w:type="dxa"/>
          </w:tcPr>
          <w:p w14:paraId="0DCD44DC" w14:textId="77777777" w:rsidR="00477C5B" w:rsidRPr="00481D2D" w:rsidRDefault="00477C5B" w:rsidP="00A677A5">
            <w:pPr>
              <w:pStyle w:val="TAL"/>
            </w:pPr>
            <w:r w:rsidRPr="00481D2D">
              <w:t xml:space="preserve">[133] </w:t>
            </w:r>
            <w:r w:rsidR="00B1067A" w:rsidRPr="00481D2D">
              <w:t>6</w:t>
            </w:r>
          </w:p>
        </w:tc>
        <w:tc>
          <w:tcPr>
            <w:tcW w:w="1021" w:type="dxa"/>
          </w:tcPr>
          <w:p w14:paraId="16D754C3" w14:textId="77777777" w:rsidR="00477C5B" w:rsidRPr="00481D2D" w:rsidRDefault="00477C5B" w:rsidP="00A677A5">
            <w:pPr>
              <w:pStyle w:val="TAL"/>
            </w:pPr>
            <w:r w:rsidRPr="00481D2D">
              <w:t>c44</w:t>
            </w:r>
          </w:p>
        </w:tc>
        <w:tc>
          <w:tcPr>
            <w:tcW w:w="1021" w:type="dxa"/>
          </w:tcPr>
          <w:p w14:paraId="5DDB7017" w14:textId="77777777" w:rsidR="00477C5B" w:rsidRPr="00481D2D" w:rsidRDefault="00477C5B" w:rsidP="00A677A5">
            <w:pPr>
              <w:pStyle w:val="TAL"/>
            </w:pPr>
            <w:r w:rsidRPr="00481D2D">
              <w:t>c44</w:t>
            </w:r>
          </w:p>
        </w:tc>
      </w:tr>
      <w:tr w:rsidR="00FD4A05" w:rsidRPr="00481D2D" w14:paraId="4F57D472" w14:textId="77777777">
        <w:tc>
          <w:tcPr>
            <w:tcW w:w="851" w:type="dxa"/>
          </w:tcPr>
          <w:p w14:paraId="1FA74BCD" w14:textId="77777777" w:rsidR="00FD4A05" w:rsidRPr="00481D2D" w:rsidRDefault="00FD4A05">
            <w:pPr>
              <w:pStyle w:val="TAL"/>
            </w:pPr>
            <w:r w:rsidRPr="00481D2D">
              <w:t>18</w:t>
            </w:r>
            <w:r w:rsidR="003C21BF" w:rsidRPr="00481D2D">
              <w:t>N</w:t>
            </w:r>
          </w:p>
        </w:tc>
        <w:tc>
          <w:tcPr>
            <w:tcW w:w="2665" w:type="dxa"/>
          </w:tcPr>
          <w:p w14:paraId="7013C492" w14:textId="77777777" w:rsidR="00FD4A05" w:rsidRPr="00481D2D" w:rsidRDefault="00FD4A05">
            <w:pPr>
              <w:pStyle w:val="TAL"/>
            </w:pPr>
            <w:r w:rsidRPr="00481D2D">
              <w:t>P-User-Database</w:t>
            </w:r>
          </w:p>
        </w:tc>
        <w:tc>
          <w:tcPr>
            <w:tcW w:w="1021" w:type="dxa"/>
          </w:tcPr>
          <w:p w14:paraId="416911B8" w14:textId="77777777" w:rsidR="00FD4A05" w:rsidRPr="00481D2D" w:rsidRDefault="00FD4A05">
            <w:pPr>
              <w:pStyle w:val="TAL"/>
            </w:pPr>
            <w:r w:rsidRPr="00481D2D">
              <w:t>[82] 4</w:t>
            </w:r>
          </w:p>
        </w:tc>
        <w:tc>
          <w:tcPr>
            <w:tcW w:w="1021" w:type="dxa"/>
          </w:tcPr>
          <w:p w14:paraId="76D9A345" w14:textId="77777777" w:rsidR="00FD4A05" w:rsidRPr="00481D2D" w:rsidRDefault="00FD4A05">
            <w:pPr>
              <w:pStyle w:val="TAL"/>
            </w:pPr>
            <w:r w:rsidRPr="00481D2D">
              <w:t>c32</w:t>
            </w:r>
          </w:p>
        </w:tc>
        <w:tc>
          <w:tcPr>
            <w:tcW w:w="1021" w:type="dxa"/>
          </w:tcPr>
          <w:p w14:paraId="16598FB2" w14:textId="77777777" w:rsidR="00FD4A05" w:rsidRPr="00481D2D" w:rsidRDefault="00FD4A05">
            <w:pPr>
              <w:pStyle w:val="TAL"/>
            </w:pPr>
            <w:r w:rsidRPr="00481D2D">
              <w:t>c32</w:t>
            </w:r>
          </w:p>
        </w:tc>
        <w:tc>
          <w:tcPr>
            <w:tcW w:w="1021" w:type="dxa"/>
          </w:tcPr>
          <w:p w14:paraId="04EA5C6F" w14:textId="77777777" w:rsidR="00FD4A05" w:rsidRPr="00481D2D" w:rsidRDefault="00FD4A05">
            <w:pPr>
              <w:pStyle w:val="TAL"/>
            </w:pPr>
            <w:r w:rsidRPr="00481D2D">
              <w:t>[82] 4</w:t>
            </w:r>
          </w:p>
        </w:tc>
        <w:tc>
          <w:tcPr>
            <w:tcW w:w="1021" w:type="dxa"/>
          </w:tcPr>
          <w:p w14:paraId="2DE8CDB7" w14:textId="77777777" w:rsidR="00FD4A05" w:rsidRPr="00481D2D" w:rsidRDefault="00FD4A05">
            <w:pPr>
              <w:pStyle w:val="TAL"/>
            </w:pPr>
            <w:r w:rsidRPr="00481D2D">
              <w:t>c32</w:t>
            </w:r>
          </w:p>
        </w:tc>
        <w:tc>
          <w:tcPr>
            <w:tcW w:w="1021" w:type="dxa"/>
          </w:tcPr>
          <w:p w14:paraId="5728B295" w14:textId="77777777" w:rsidR="00FD4A05" w:rsidRPr="00481D2D" w:rsidRDefault="00FD4A05">
            <w:pPr>
              <w:pStyle w:val="TAL"/>
            </w:pPr>
            <w:r w:rsidRPr="00481D2D">
              <w:t>c32</w:t>
            </w:r>
          </w:p>
        </w:tc>
      </w:tr>
      <w:tr w:rsidR="00FD4A05" w:rsidRPr="00481D2D" w14:paraId="6EB4FEE2" w14:textId="77777777">
        <w:tc>
          <w:tcPr>
            <w:tcW w:w="851" w:type="dxa"/>
          </w:tcPr>
          <w:p w14:paraId="777DFCD7" w14:textId="77777777" w:rsidR="00FD4A05" w:rsidRPr="00481D2D" w:rsidRDefault="00FD4A05">
            <w:pPr>
              <w:pStyle w:val="TAL"/>
            </w:pPr>
            <w:r w:rsidRPr="00481D2D">
              <w:t>18</w:t>
            </w:r>
            <w:r w:rsidR="003C21BF" w:rsidRPr="00481D2D">
              <w:t>O</w:t>
            </w:r>
          </w:p>
        </w:tc>
        <w:tc>
          <w:tcPr>
            <w:tcW w:w="2665" w:type="dxa"/>
          </w:tcPr>
          <w:p w14:paraId="3759C5BB" w14:textId="77777777" w:rsidR="00FD4A05" w:rsidRPr="00481D2D" w:rsidRDefault="00FD4A05">
            <w:pPr>
              <w:pStyle w:val="TAL"/>
            </w:pPr>
            <w:r w:rsidRPr="00481D2D">
              <w:t>P-Visited-Network-ID</w:t>
            </w:r>
          </w:p>
        </w:tc>
        <w:tc>
          <w:tcPr>
            <w:tcW w:w="1021" w:type="dxa"/>
          </w:tcPr>
          <w:p w14:paraId="0A037A11" w14:textId="77777777" w:rsidR="00FD4A05" w:rsidRPr="00481D2D" w:rsidRDefault="00FD4A05">
            <w:pPr>
              <w:pStyle w:val="TAL"/>
            </w:pPr>
            <w:r w:rsidRPr="00481D2D">
              <w:t>[52] 4.3</w:t>
            </w:r>
          </w:p>
        </w:tc>
        <w:tc>
          <w:tcPr>
            <w:tcW w:w="1021" w:type="dxa"/>
          </w:tcPr>
          <w:p w14:paraId="426E9D91" w14:textId="77777777" w:rsidR="00FD4A05" w:rsidRPr="00481D2D" w:rsidRDefault="00FD4A05">
            <w:pPr>
              <w:pStyle w:val="TAL"/>
            </w:pPr>
            <w:r w:rsidRPr="00481D2D">
              <w:t>c16</w:t>
            </w:r>
          </w:p>
        </w:tc>
        <w:tc>
          <w:tcPr>
            <w:tcW w:w="1021" w:type="dxa"/>
          </w:tcPr>
          <w:p w14:paraId="289F90C7" w14:textId="77777777" w:rsidR="00FD4A05" w:rsidRPr="00481D2D" w:rsidRDefault="001B43C5">
            <w:pPr>
              <w:pStyle w:val="TAL"/>
            </w:pPr>
            <w:r w:rsidRPr="00481D2D">
              <w:t>o</w:t>
            </w:r>
          </w:p>
        </w:tc>
        <w:tc>
          <w:tcPr>
            <w:tcW w:w="1021" w:type="dxa"/>
          </w:tcPr>
          <w:p w14:paraId="0C81F89D" w14:textId="77777777" w:rsidR="00FD4A05" w:rsidRPr="00481D2D" w:rsidRDefault="00FD4A05">
            <w:pPr>
              <w:pStyle w:val="TAL"/>
            </w:pPr>
            <w:r w:rsidRPr="00481D2D">
              <w:t>[52] 4.3</w:t>
            </w:r>
          </w:p>
        </w:tc>
        <w:tc>
          <w:tcPr>
            <w:tcW w:w="1021" w:type="dxa"/>
          </w:tcPr>
          <w:p w14:paraId="712B5C19" w14:textId="77777777" w:rsidR="00FD4A05" w:rsidRPr="00481D2D" w:rsidRDefault="00FD4A05">
            <w:pPr>
              <w:pStyle w:val="TAL"/>
            </w:pPr>
            <w:r w:rsidRPr="00481D2D">
              <w:t>c17</w:t>
            </w:r>
          </w:p>
        </w:tc>
        <w:tc>
          <w:tcPr>
            <w:tcW w:w="1021" w:type="dxa"/>
          </w:tcPr>
          <w:p w14:paraId="27792CB6" w14:textId="77777777" w:rsidR="00FD4A05" w:rsidRPr="00481D2D" w:rsidRDefault="001B43C5">
            <w:pPr>
              <w:pStyle w:val="TAL"/>
            </w:pPr>
            <w:r w:rsidRPr="00481D2D">
              <w:t>o</w:t>
            </w:r>
          </w:p>
        </w:tc>
      </w:tr>
      <w:tr w:rsidR="001B7B14" w:rsidRPr="00481D2D" w14:paraId="4B376A81" w14:textId="77777777" w:rsidTr="001B7B14">
        <w:tc>
          <w:tcPr>
            <w:tcW w:w="851" w:type="dxa"/>
          </w:tcPr>
          <w:p w14:paraId="30A309DB" w14:textId="77777777" w:rsidR="001B7B14" w:rsidRPr="00481D2D" w:rsidRDefault="001B7B14" w:rsidP="001B7B14">
            <w:pPr>
              <w:pStyle w:val="TAL"/>
            </w:pPr>
            <w:r w:rsidRPr="00481D2D">
              <w:t>18P</w:t>
            </w:r>
          </w:p>
        </w:tc>
        <w:tc>
          <w:tcPr>
            <w:tcW w:w="2665" w:type="dxa"/>
          </w:tcPr>
          <w:p w14:paraId="79BDE3CE" w14:textId="77777777" w:rsidR="001B7B14" w:rsidRPr="00481D2D" w:rsidRDefault="001B7B14" w:rsidP="001B7B14">
            <w:pPr>
              <w:pStyle w:val="TAL"/>
            </w:pPr>
            <w:r w:rsidRPr="00481D2D">
              <w:t>Priority</w:t>
            </w:r>
          </w:p>
        </w:tc>
        <w:tc>
          <w:tcPr>
            <w:tcW w:w="1021" w:type="dxa"/>
          </w:tcPr>
          <w:p w14:paraId="04D96075" w14:textId="77777777" w:rsidR="001B7B14" w:rsidRPr="00481D2D" w:rsidRDefault="001B7B14" w:rsidP="001B7B14">
            <w:pPr>
              <w:pStyle w:val="TAL"/>
            </w:pPr>
            <w:r w:rsidRPr="00481D2D">
              <w:t>[26] 20.26</w:t>
            </w:r>
          </w:p>
        </w:tc>
        <w:tc>
          <w:tcPr>
            <w:tcW w:w="1021" w:type="dxa"/>
          </w:tcPr>
          <w:p w14:paraId="22561D7B" w14:textId="77777777" w:rsidR="001B7B14" w:rsidRPr="00481D2D" w:rsidRDefault="001B7B14" w:rsidP="001B7B14">
            <w:pPr>
              <w:pStyle w:val="TAL"/>
            </w:pPr>
            <w:r w:rsidRPr="00481D2D">
              <w:t>m</w:t>
            </w:r>
          </w:p>
        </w:tc>
        <w:tc>
          <w:tcPr>
            <w:tcW w:w="1021" w:type="dxa"/>
          </w:tcPr>
          <w:p w14:paraId="5CB5BB44" w14:textId="77777777" w:rsidR="001B7B14" w:rsidRPr="00481D2D" w:rsidRDefault="001B7B14" w:rsidP="001B7B14">
            <w:pPr>
              <w:pStyle w:val="TAL"/>
            </w:pPr>
            <w:r w:rsidRPr="00481D2D">
              <w:t>m</w:t>
            </w:r>
          </w:p>
        </w:tc>
        <w:tc>
          <w:tcPr>
            <w:tcW w:w="1021" w:type="dxa"/>
          </w:tcPr>
          <w:p w14:paraId="42DE19C3" w14:textId="77777777" w:rsidR="001B7B14" w:rsidRPr="00481D2D" w:rsidRDefault="001B7B14" w:rsidP="001B7B14">
            <w:pPr>
              <w:pStyle w:val="TAL"/>
            </w:pPr>
            <w:r w:rsidRPr="00481D2D">
              <w:t>[26] 20.26</w:t>
            </w:r>
          </w:p>
        </w:tc>
        <w:tc>
          <w:tcPr>
            <w:tcW w:w="1021" w:type="dxa"/>
          </w:tcPr>
          <w:p w14:paraId="5D8F238E" w14:textId="77777777" w:rsidR="001B7B14" w:rsidRPr="00481D2D" w:rsidRDefault="001B7B14" w:rsidP="001B7B14">
            <w:pPr>
              <w:pStyle w:val="TAL"/>
            </w:pPr>
            <w:proofErr w:type="spellStart"/>
            <w:r w:rsidRPr="00481D2D">
              <w:t>i</w:t>
            </w:r>
            <w:proofErr w:type="spellEnd"/>
          </w:p>
        </w:tc>
        <w:tc>
          <w:tcPr>
            <w:tcW w:w="1021" w:type="dxa"/>
          </w:tcPr>
          <w:p w14:paraId="5753F6FF" w14:textId="77777777" w:rsidR="001B7B14" w:rsidRPr="00481D2D" w:rsidRDefault="001B7B14" w:rsidP="001B7B14">
            <w:pPr>
              <w:pStyle w:val="TAL"/>
            </w:pPr>
            <w:r w:rsidRPr="00481D2D">
              <w:t>c50</w:t>
            </w:r>
          </w:p>
        </w:tc>
      </w:tr>
      <w:tr w:rsidR="00FD4A05" w:rsidRPr="00481D2D" w14:paraId="2D50B141" w14:textId="77777777">
        <w:tc>
          <w:tcPr>
            <w:tcW w:w="851" w:type="dxa"/>
          </w:tcPr>
          <w:p w14:paraId="27FDB6D9" w14:textId="77777777" w:rsidR="00FD4A05" w:rsidRPr="00481D2D" w:rsidRDefault="00FD4A05">
            <w:pPr>
              <w:pStyle w:val="TAL"/>
            </w:pPr>
            <w:r w:rsidRPr="00481D2D">
              <w:t>18</w:t>
            </w:r>
            <w:r w:rsidR="001B7B14" w:rsidRPr="00481D2D">
              <w:t>Q</w:t>
            </w:r>
          </w:p>
        </w:tc>
        <w:tc>
          <w:tcPr>
            <w:tcW w:w="2665" w:type="dxa"/>
          </w:tcPr>
          <w:p w14:paraId="4B5C7075" w14:textId="77777777" w:rsidR="00FD4A05" w:rsidRPr="00481D2D" w:rsidRDefault="00FD4A05">
            <w:pPr>
              <w:pStyle w:val="TAL"/>
            </w:pPr>
            <w:r w:rsidRPr="00481D2D">
              <w:t>Privacy</w:t>
            </w:r>
          </w:p>
        </w:tc>
        <w:tc>
          <w:tcPr>
            <w:tcW w:w="1021" w:type="dxa"/>
          </w:tcPr>
          <w:p w14:paraId="3453193D" w14:textId="77777777" w:rsidR="00FD4A05" w:rsidRPr="00481D2D" w:rsidRDefault="00FD4A05">
            <w:pPr>
              <w:pStyle w:val="TAL"/>
            </w:pPr>
            <w:r w:rsidRPr="00481D2D">
              <w:t>[33] 4.2</w:t>
            </w:r>
          </w:p>
        </w:tc>
        <w:tc>
          <w:tcPr>
            <w:tcW w:w="1021" w:type="dxa"/>
          </w:tcPr>
          <w:p w14:paraId="72FBFFBD" w14:textId="77777777" w:rsidR="00FD4A05" w:rsidRPr="00481D2D" w:rsidRDefault="00FD4A05">
            <w:pPr>
              <w:pStyle w:val="TAL"/>
            </w:pPr>
            <w:r w:rsidRPr="00481D2D">
              <w:t>c11</w:t>
            </w:r>
          </w:p>
        </w:tc>
        <w:tc>
          <w:tcPr>
            <w:tcW w:w="1021" w:type="dxa"/>
          </w:tcPr>
          <w:p w14:paraId="488EF9E9" w14:textId="77777777" w:rsidR="00FD4A05" w:rsidRPr="00481D2D" w:rsidRDefault="00FD4A05">
            <w:pPr>
              <w:pStyle w:val="TAL"/>
            </w:pPr>
            <w:r w:rsidRPr="00481D2D">
              <w:t>c11</w:t>
            </w:r>
          </w:p>
        </w:tc>
        <w:tc>
          <w:tcPr>
            <w:tcW w:w="1021" w:type="dxa"/>
          </w:tcPr>
          <w:p w14:paraId="30162A0D" w14:textId="77777777" w:rsidR="00FD4A05" w:rsidRPr="00481D2D" w:rsidRDefault="00FD4A05">
            <w:pPr>
              <w:pStyle w:val="TAL"/>
            </w:pPr>
            <w:r w:rsidRPr="00481D2D">
              <w:t>[33] 4.2</w:t>
            </w:r>
          </w:p>
        </w:tc>
        <w:tc>
          <w:tcPr>
            <w:tcW w:w="1021" w:type="dxa"/>
          </w:tcPr>
          <w:p w14:paraId="5D57F65C" w14:textId="77777777" w:rsidR="00FD4A05" w:rsidRPr="00481D2D" w:rsidRDefault="00FD4A05">
            <w:pPr>
              <w:pStyle w:val="TAL"/>
            </w:pPr>
            <w:r w:rsidRPr="00481D2D">
              <w:t>c12</w:t>
            </w:r>
          </w:p>
        </w:tc>
        <w:tc>
          <w:tcPr>
            <w:tcW w:w="1021" w:type="dxa"/>
          </w:tcPr>
          <w:p w14:paraId="129305C2" w14:textId="77777777" w:rsidR="00FD4A05" w:rsidRPr="00481D2D" w:rsidRDefault="00FD4A05">
            <w:pPr>
              <w:pStyle w:val="TAL"/>
            </w:pPr>
            <w:r w:rsidRPr="00481D2D">
              <w:t>c12</w:t>
            </w:r>
          </w:p>
        </w:tc>
      </w:tr>
      <w:tr w:rsidR="00FD4A05" w:rsidRPr="00481D2D" w14:paraId="31BEA9BF" w14:textId="77777777">
        <w:tc>
          <w:tcPr>
            <w:tcW w:w="851" w:type="dxa"/>
          </w:tcPr>
          <w:p w14:paraId="0BACD2EC" w14:textId="77777777" w:rsidR="00FD4A05" w:rsidRPr="00481D2D" w:rsidRDefault="00FD4A05">
            <w:pPr>
              <w:pStyle w:val="TAL"/>
            </w:pPr>
            <w:r w:rsidRPr="00481D2D">
              <w:t>19</w:t>
            </w:r>
          </w:p>
        </w:tc>
        <w:tc>
          <w:tcPr>
            <w:tcW w:w="2665" w:type="dxa"/>
          </w:tcPr>
          <w:p w14:paraId="00246614" w14:textId="77777777" w:rsidR="00FD4A05" w:rsidRPr="00481D2D" w:rsidRDefault="00FD4A05">
            <w:pPr>
              <w:pStyle w:val="TAL"/>
            </w:pPr>
            <w:r w:rsidRPr="00481D2D">
              <w:t>Proxy-Authorization</w:t>
            </w:r>
          </w:p>
        </w:tc>
        <w:tc>
          <w:tcPr>
            <w:tcW w:w="1021" w:type="dxa"/>
          </w:tcPr>
          <w:p w14:paraId="0F6CC58A" w14:textId="77777777" w:rsidR="00FD4A05" w:rsidRPr="00481D2D" w:rsidRDefault="00FD4A05">
            <w:pPr>
              <w:pStyle w:val="TAL"/>
            </w:pPr>
            <w:r w:rsidRPr="00481D2D">
              <w:t>[26] 20.28</w:t>
            </w:r>
          </w:p>
        </w:tc>
        <w:tc>
          <w:tcPr>
            <w:tcW w:w="1021" w:type="dxa"/>
          </w:tcPr>
          <w:p w14:paraId="5AE3026B" w14:textId="77777777" w:rsidR="00FD4A05" w:rsidRPr="00481D2D" w:rsidRDefault="00FD4A05">
            <w:pPr>
              <w:pStyle w:val="TAL"/>
            </w:pPr>
            <w:r w:rsidRPr="00481D2D">
              <w:t>m</w:t>
            </w:r>
          </w:p>
        </w:tc>
        <w:tc>
          <w:tcPr>
            <w:tcW w:w="1021" w:type="dxa"/>
          </w:tcPr>
          <w:p w14:paraId="51E0AF6C" w14:textId="77777777" w:rsidR="00FD4A05" w:rsidRPr="00481D2D" w:rsidRDefault="00FD4A05">
            <w:pPr>
              <w:pStyle w:val="TAL"/>
            </w:pPr>
            <w:r w:rsidRPr="00481D2D">
              <w:t>m</w:t>
            </w:r>
          </w:p>
        </w:tc>
        <w:tc>
          <w:tcPr>
            <w:tcW w:w="1021" w:type="dxa"/>
          </w:tcPr>
          <w:p w14:paraId="33B6AB82" w14:textId="77777777" w:rsidR="00FD4A05" w:rsidRPr="00481D2D" w:rsidRDefault="00FD4A05">
            <w:pPr>
              <w:pStyle w:val="TAL"/>
            </w:pPr>
            <w:r w:rsidRPr="00481D2D">
              <w:t>[26] 20.28</w:t>
            </w:r>
          </w:p>
        </w:tc>
        <w:tc>
          <w:tcPr>
            <w:tcW w:w="1021" w:type="dxa"/>
          </w:tcPr>
          <w:p w14:paraId="01DE7BF0" w14:textId="77777777" w:rsidR="00FD4A05" w:rsidRPr="00481D2D" w:rsidRDefault="00FD4A05">
            <w:pPr>
              <w:pStyle w:val="TAL"/>
            </w:pPr>
            <w:r w:rsidRPr="00481D2D">
              <w:t>c4</w:t>
            </w:r>
          </w:p>
        </w:tc>
        <w:tc>
          <w:tcPr>
            <w:tcW w:w="1021" w:type="dxa"/>
          </w:tcPr>
          <w:p w14:paraId="4F455445" w14:textId="77777777" w:rsidR="00FD4A05" w:rsidRPr="00481D2D" w:rsidRDefault="00FD4A05">
            <w:pPr>
              <w:pStyle w:val="TAL"/>
            </w:pPr>
            <w:r w:rsidRPr="00481D2D">
              <w:t>c4</w:t>
            </w:r>
          </w:p>
        </w:tc>
      </w:tr>
      <w:tr w:rsidR="00FD4A05" w:rsidRPr="00481D2D" w14:paraId="232CBB36" w14:textId="77777777">
        <w:tc>
          <w:tcPr>
            <w:tcW w:w="851" w:type="dxa"/>
          </w:tcPr>
          <w:p w14:paraId="7A82C439" w14:textId="77777777" w:rsidR="00FD4A05" w:rsidRPr="00481D2D" w:rsidRDefault="00FD4A05">
            <w:pPr>
              <w:pStyle w:val="TAL"/>
            </w:pPr>
            <w:r w:rsidRPr="00481D2D">
              <w:t>20</w:t>
            </w:r>
          </w:p>
        </w:tc>
        <w:tc>
          <w:tcPr>
            <w:tcW w:w="2665" w:type="dxa"/>
          </w:tcPr>
          <w:p w14:paraId="05AEB59F" w14:textId="77777777" w:rsidR="00FD4A05" w:rsidRPr="00481D2D" w:rsidRDefault="00FD4A05">
            <w:pPr>
              <w:pStyle w:val="TAL"/>
            </w:pPr>
            <w:r w:rsidRPr="00481D2D">
              <w:t>Proxy-Require</w:t>
            </w:r>
          </w:p>
        </w:tc>
        <w:tc>
          <w:tcPr>
            <w:tcW w:w="1021" w:type="dxa"/>
          </w:tcPr>
          <w:p w14:paraId="1A7A526E" w14:textId="77777777" w:rsidR="00FD4A05" w:rsidRPr="00481D2D" w:rsidRDefault="00FD4A05">
            <w:pPr>
              <w:pStyle w:val="TAL"/>
            </w:pPr>
            <w:r w:rsidRPr="00481D2D">
              <w:t>[26] 20.29</w:t>
            </w:r>
          </w:p>
        </w:tc>
        <w:tc>
          <w:tcPr>
            <w:tcW w:w="1021" w:type="dxa"/>
          </w:tcPr>
          <w:p w14:paraId="61B90C3E" w14:textId="77777777" w:rsidR="00FD4A05" w:rsidRPr="00481D2D" w:rsidRDefault="00FD4A05">
            <w:pPr>
              <w:pStyle w:val="TAL"/>
            </w:pPr>
            <w:r w:rsidRPr="00481D2D">
              <w:t>m</w:t>
            </w:r>
          </w:p>
        </w:tc>
        <w:tc>
          <w:tcPr>
            <w:tcW w:w="1021" w:type="dxa"/>
          </w:tcPr>
          <w:p w14:paraId="13178EE7" w14:textId="77777777" w:rsidR="00FD4A05" w:rsidRPr="00481D2D" w:rsidRDefault="00FD4A05">
            <w:pPr>
              <w:pStyle w:val="TAL"/>
            </w:pPr>
            <w:r w:rsidRPr="00481D2D">
              <w:t>m</w:t>
            </w:r>
          </w:p>
        </w:tc>
        <w:tc>
          <w:tcPr>
            <w:tcW w:w="1021" w:type="dxa"/>
          </w:tcPr>
          <w:p w14:paraId="09D1E85F" w14:textId="77777777" w:rsidR="00FD4A05" w:rsidRPr="00481D2D" w:rsidRDefault="00FD4A05">
            <w:pPr>
              <w:pStyle w:val="TAL"/>
            </w:pPr>
            <w:r w:rsidRPr="00481D2D">
              <w:t>[26] 20.29</w:t>
            </w:r>
          </w:p>
        </w:tc>
        <w:tc>
          <w:tcPr>
            <w:tcW w:w="1021" w:type="dxa"/>
          </w:tcPr>
          <w:p w14:paraId="54CC3DAE" w14:textId="77777777" w:rsidR="00FD4A05" w:rsidRPr="00481D2D" w:rsidRDefault="00FD4A05">
            <w:pPr>
              <w:pStyle w:val="TAL"/>
            </w:pPr>
            <w:r w:rsidRPr="00481D2D">
              <w:t>m</w:t>
            </w:r>
          </w:p>
        </w:tc>
        <w:tc>
          <w:tcPr>
            <w:tcW w:w="1021" w:type="dxa"/>
          </w:tcPr>
          <w:p w14:paraId="3A672CC1" w14:textId="77777777" w:rsidR="00FD4A05" w:rsidRPr="00481D2D" w:rsidRDefault="00FD4A05">
            <w:pPr>
              <w:pStyle w:val="TAL"/>
            </w:pPr>
            <w:r w:rsidRPr="00481D2D">
              <w:t>m</w:t>
            </w:r>
          </w:p>
        </w:tc>
      </w:tr>
      <w:tr w:rsidR="00FD4A05" w:rsidRPr="00481D2D" w14:paraId="73580607" w14:textId="77777777">
        <w:tc>
          <w:tcPr>
            <w:tcW w:w="851" w:type="dxa"/>
          </w:tcPr>
          <w:p w14:paraId="0616CAF5" w14:textId="77777777" w:rsidR="00FD4A05" w:rsidRPr="00481D2D" w:rsidRDefault="00FD4A05">
            <w:pPr>
              <w:pStyle w:val="TAL"/>
            </w:pPr>
            <w:r w:rsidRPr="00481D2D">
              <w:t>20A</w:t>
            </w:r>
          </w:p>
        </w:tc>
        <w:tc>
          <w:tcPr>
            <w:tcW w:w="2665" w:type="dxa"/>
          </w:tcPr>
          <w:p w14:paraId="3374BF4B" w14:textId="77777777" w:rsidR="00FD4A05" w:rsidRPr="00481D2D" w:rsidRDefault="00FD4A05">
            <w:pPr>
              <w:pStyle w:val="TAL"/>
            </w:pPr>
            <w:r w:rsidRPr="00481D2D">
              <w:t>Reason</w:t>
            </w:r>
          </w:p>
        </w:tc>
        <w:tc>
          <w:tcPr>
            <w:tcW w:w="1021" w:type="dxa"/>
          </w:tcPr>
          <w:p w14:paraId="20DB731E" w14:textId="77777777" w:rsidR="00FD4A05" w:rsidRPr="00481D2D" w:rsidRDefault="00FD4A05">
            <w:pPr>
              <w:pStyle w:val="TAL"/>
            </w:pPr>
            <w:r w:rsidRPr="00481D2D">
              <w:t>[34A] 2</w:t>
            </w:r>
          </w:p>
        </w:tc>
        <w:tc>
          <w:tcPr>
            <w:tcW w:w="1021" w:type="dxa"/>
          </w:tcPr>
          <w:p w14:paraId="1DDC1BB2" w14:textId="77777777" w:rsidR="00FD4A05" w:rsidRPr="00481D2D" w:rsidRDefault="00FD4A05">
            <w:pPr>
              <w:pStyle w:val="TAL"/>
            </w:pPr>
            <w:r w:rsidRPr="00481D2D">
              <w:t>c25</w:t>
            </w:r>
          </w:p>
        </w:tc>
        <w:tc>
          <w:tcPr>
            <w:tcW w:w="1021" w:type="dxa"/>
          </w:tcPr>
          <w:p w14:paraId="201F2E51" w14:textId="77777777" w:rsidR="00FD4A05" w:rsidRPr="00481D2D" w:rsidRDefault="00FD4A05">
            <w:pPr>
              <w:pStyle w:val="TAL"/>
            </w:pPr>
            <w:r w:rsidRPr="00481D2D">
              <w:t>c25</w:t>
            </w:r>
          </w:p>
        </w:tc>
        <w:tc>
          <w:tcPr>
            <w:tcW w:w="1021" w:type="dxa"/>
          </w:tcPr>
          <w:p w14:paraId="6740AB2C" w14:textId="77777777" w:rsidR="00FD4A05" w:rsidRPr="00481D2D" w:rsidRDefault="00FD4A05">
            <w:pPr>
              <w:pStyle w:val="TAL"/>
            </w:pPr>
            <w:r w:rsidRPr="00481D2D">
              <w:t>[34A] 2</w:t>
            </w:r>
          </w:p>
        </w:tc>
        <w:tc>
          <w:tcPr>
            <w:tcW w:w="1021" w:type="dxa"/>
          </w:tcPr>
          <w:p w14:paraId="36F39758" w14:textId="77777777" w:rsidR="00FD4A05" w:rsidRPr="00481D2D" w:rsidRDefault="00FD4A05">
            <w:pPr>
              <w:pStyle w:val="TAL"/>
            </w:pPr>
            <w:r w:rsidRPr="00481D2D">
              <w:t>c26</w:t>
            </w:r>
          </w:p>
        </w:tc>
        <w:tc>
          <w:tcPr>
            <w:tcW w:w="1021" w:type="dxa"/>
          </w:tcPr>
          <w:p w14:paraId="3A01D513" w14:textId="77777777" w:rsidR="00FD4A05" w:rsidRPr="00481D2D" w:rsidRDefault="00FD4A05">
            <w:pPr>
              <w:pStyle w:val="TAL"/>
            </w:pPr>
            <w:r w:rsidRPr="00481D2D">
              <w:t>c26</w:t>
            </w:r>
          </w:p>
        </w:tc>
      </w:tr>
      <w:tr w:rsidR="00FD4A05" w:rsidRPr="00481D2D" w14:paraId="6A734A72" w14:textId="77777777">
        <w:tc>
          <w:tcPr>
            <w:tcW w:w="851" w:type="dxa"/>
          </w:tcPr>
          <w:p w14:paraId="12EC295D" w14:textId="77777777" w:rsidR="00FD4A05" w:rsidRPr="00481D2D" w:rsidRDefault="00FD4A05">
            <w:pPr>
              <w:pStyle w:val="TAL"/>
            </w:pPr>
            <w:r w:rsidRPr="00481D2D">
              <w:t>21</w:t>
            </w:r>
          </w:p>
        </w:tc>
        <w:tc>
          <w:tcPr>
            <w:tcW w:w="2665" w:type="dxa"/>
          </w:tcPr>
          <w:p w14:paraId="08FBA124" w14:textId="77777777" w:rsidR="00FD4A05" w:rsidRPr="00481D2D" w:rsidRDefault="00FD4A05">
            <w:pPr>
              <w:pStyle w:val="TAL"/>
            </w:pPr>
            <w:r w:rsidRPr="00481D2D">
              <w:t>Record-Route</w:t>
            </w:r>
          </w:p>
        </w:tc>
        <w:tc>
          <w:tcPr>
            <w:tcW w:w="1021" w:type="dxa"/>
          </w:tcPr>
          <w:p w14:paraId="38619914" w14:textId="77777777" w:rsidR="00FD4A05" w:rsidRPr="00481D2D" w:rsidRDefault="00FD4A05">
            <w:pPr>
              <w:pStyle w:val="TAL"/>
            </w:pPr>
            <w:r w:rsidRPr="00481D2D">
              <w:t>[26] 20.30</w:t>
            </w:r>
          </w:p>
        </w:tc>
        <w:tc>
          <w:tcPr>
            <w:tcW w:w="1021" w:type="dxa"/>
          </w:tcPr>
          <w:p w14:paraId="133A542F" w14:textId="77777777" w:rsidR="00FD4A05" w:rsidRPr="00481D2D" w:rsidRDefault="00FD4A05">
            <w:pPr>
              <w:pStyle w:val="TAL"/>
            </w:pPr>
            <w:r w:rsidRPr="00481D2D">
              <w:t>m</w:t>
            </w:r>
          </w:p>
        </w:tc>
        <w:tc>
          <w:tcPr>
            <w:tcW w:w="1021" w:type="dxa"/>
          </w:tcPr>
          <w:p w14:paraId="3FBC403A" w14:textId="77777777" w:rsidR="00FD4A05" w:rsidRPr="00481D2D" w:rsidRDefault="00FD4A05">
            <w:pPr>
              <w:pStyle w:val="TAL"/>
            </w:pPr>
            <w:r w:rsidRPr="00481D2D">
              <w:t>m</w:t>
            </w:r>
          </w:p>
        </w:tc>
        <w:tc>
          <w:tcPr>
            <w:tcW w:w="1021" w:type="dxa"/>
          </w:tcPr>
          <w:p w14:paraId="33F8D0E8" w14:textId="77777777" w:rsidR="00FD4A05" w:rsidRPr="00481D2D" w:rsidRDefault="00FD4A05">
            <w:pPr>
              <w:pStyle w:val="TAL"/>
            </w:pPr>
            <w:r w:rsidRPr="00481D2D">
              <w:t>[26] 20.30</w:t>
            </w:r>
          </w:p>
        </w:tc>
        <w:tc>
          <w:tcPr>
            <w:tcW w:w="1021" w:type="dxa"/>
          </w:tcPr>
          <w:p w14:paraId="6B7313F8" w14:textId="77777777" w:rsidR="00FD4A05" w:rsidRPr="00481D2D" w:rsidRDefault="00FD4A05">
            <w:pPr>
              <w:pStyle w:val="TAL"/>
            </w:pPr>
            <w:r w:rsidRPr="00481D2D">
              <w:t>c7</w:t>
            </w:r>
          </w:p>
        </w:tc>
        <w:tc>
          <w:tcPr>
            <w:tcW w:w="1021" w:type="dxa"/>
          </w:tcPr>
          <w:p w14:paraId="38D1FA12" w14:textId="77777777" w:rsidR="00FD4A05" w:rsidRPr="00481D2D" w:rsidRDefault="00FD4A05">
            <w:pPr>
              <w:pStyle w:val="TAL"/>
            </w:pPr>
            <w:r w:rsidRPr="00481D2D">
              <w:t>c7</w:t>
            </w:r>
          </w:p>
        </w:tc>
      </w:tr>
      <w:tr w:rsidR="00FD4A05" w:rsidRPr="00481D2D" w14:paraId="5CA662F3" w14:textId="77777777">
        <w:tc>
          <w:tcPr>
            <w:tcW w:w="851" w:type="dxa"/>
          </w:tcPr>
          <w:p w14:paraId="63FBE34F" w14:textId="77777777" w:rsidR="00FD4A05" w:rsidRPr="00481D2D" w:rsidRDefault="00FD4A05">
            <w:pPr>
              <w:pStyle w:val="TAL"/>
            </w:pPr>
            <w:r w:rsidRPr="00481D2D">
              <w:t>21A</w:t>
            </w:r>
          </w:p>
        </w:tc>
        <w:tc>
          <w:tcPr>
            <w:tcW w:w="2665" w:type="dxa"/>
          </w:tcPr>
          <w:p w14:paraId="514C3D1E" w14:textId="77777777" w:rsidR="00FD4A05" w:rsidRPr="00481D2D" w:rsidRDefault="00FD4A05">
            <w:pPr>
              <w:pStyle w:val="TAL"/>
            </w:pPr>
            <w:r w:rsidRPr="00481D2D">
              <w:t>Referred-By</w:t>
            </w:r>
          </w:p>
        </w:tc>
        <w:tc>
          <w:tcPr>
            <w:tcW w:w="1021" w:type="dxa"/>
          </w:tcPr>
          <w:p w14:paraId="74D1858E" w14:textId="77777777" w:rsidR="00FD4A05" w:rsidRPr="00481D2D" w:rsidRDefault="00FD4A05">
            <w:pPr>
              <w:pStyle w:val="TAL"/>
            </w:pPr>
            <w:r w:rsidRPr="00481D2D">
              <w:t>[59] 3</w:t>
            </w:r>
          </w:p>
        </w:tc>
        <w:tc>
          <w:tcPr>
            <w:tcW w:w="1021" w:type="dxa"/>
          </w:tcPr>
          <w:p w14:paraId="24FD9ABD" w14:textId="77777777" w:rsidR="00FD4A05" w:rsidRPr="00481D2D" w:rsidRDefault="00FD4A05">
            <w:pPr>
              <w:pStyle w:val="TAL"/>
            </w:pPr>
            <w:r w:rsidRPr="00481D2D">
              <w:t>c29</w:t>
            </w:r>
          </w:p>
        </w:tc>
        <w:tc>
          <w:tcPr>
            <w:tcW w:w="1021" w:type="dxa"/>
          </w:tcPr>
          <w:p w14:paraId="30260BC5" w14:textId="77777777" w:rsidR="00FD4A05" w:rsidRPr="00481D2D" w:rsidRDefault="00FD4A05">
            <w:pPr>
              <w:pStyle w:val="TAL"/>
            </w:pPr>
            <w:r w:rsidRPr="00481D2D">
              <w:t>c29</w:t>
            </w:r>
          </w:p>
        </w:tc>
        <w:tc>
          <w:tcPr>
            <w:tcW w:w="1021" w:type="dxa"/>
          </w:tcPr>
          <w:p w14:paraId="3E9E4681" w14:textId="77777777" w:rsidR="00FD4A05" w:rsidRPr="00481D2D" w:rsidRDefault="00FD4A05">
            <w:pPr>
              <w:pStyle w:val="TAL"/>
            </w:pPr>
            <w:r w:rsidRPr="00481D2D">
              <w:t>[59] 3</w:t>
            </w:r>
          </w:p>
        </w:tc>
        <w:tc>
          <w:tcPr>
            <w:tcW w:w="1021" w:type="dxa"/>
          </w:tcPr>
          <w:p w14:paraId="590396B5" w14:textId="77777777" w:rsidR="00FD4A05" w:rsidRPr="00481D2D" w:rsidRDefault="00FD4A05">
            <w:pPr>
              <w:pStyle w:val="TAL"/>
            </w:pPr>
            <w:r w:rsidRPr="00481D2D">
              <w:t>c30</w:t>
            </w:r>
          </w:p>
        </w:tc>
        <w:tc>
          <w:tcPr>
            <w:tcW w:w="1021" w:type="dxa"/>
          </w:tcPr>
          <w:p w14:paraId="79B98168" w14:textId="77777777" w:rsidR="00FD4A05" w:rsidRPr="00481D2D" w:rsidRDefault="00FD4A05">
            <w:pPr>
              <w:pStyle w:val="TAL"/>
            </w:pPr>
            <w:r w:rsidRPr="00481D2D">
              <w:t>c30</w:t>
            </w:r>
          </w:p>
        </w:tc>
      </w:tr>
      <w:tr w:rsidR="00FD4A05" w:rsidRPr="00481D2D" w14:paraId="77252C0E" w14:textId="77777777">
        <w:tc>
          <w:tcPr>
            <w:tcW w:w="851" w:type="dxa"/>
          </w:tcPr>
          <w:p w14:paraId="762EDAF7" w14:textId="77777777" w:rsidR="00FD4A05" w:rsidRPr="00481D2D" w:rsidRDefault="00FD4A05">
            <w:pPr>
              <w:pStyle w:val="TAL"/>
            </w:pPr>
            <w:r w:rsidRPr="00481D2D">
              <w:t>21B</w:t>
            </w:r>
          </w:p>
        </w:tc>
        <w:tc>
          <w:tcPr>
            <w:tcW w:w="2665" w:type="dxa"/>
          </w:tcPr>
          <w:p w14:paraId="7E933C00" w14:textId="77777777" w:rsidR="00FD4A05" w:rsidRPr="00481D2D" w:rsidRDefault="00FD4A05">
            <w:pPr>
              <w:pStyle w:val="TAL"/>
            </w:pPr>
            <w:r w:rsidRPr="00481D2D">
              <w:t>Reject-Contact</w:t>
            </w:r>
          </w:p>
        </w:tc>
        <w:tc>
          <w:tcPr>
            <w:tcW w:w="1021" w:type="dxa"/>
          </w:tcPr>
          <w:p w14:paraId="7171B905" w14:textId="77777777" w:rsidR="00FD4A05" w:rsidRPr="00481D2D" w:rsidRDefault="00FD4A05">
            <w:pPr>
              <w:pStyle w:val="TAL"/>
            </w:pPr>
            <w:r w:rsidRPr="00481D2D">
              <w:t>[56B] 9.2</w:t>
            </w:r>
          </w:p>
        </w:tc>
        <w:tc>
          <w:tcPr>
            <w:tcW w:w="1021" w:type="dxa"/>
          </w:tcPr>
          <w:p w14:paraId="32D3D9BF" w14:textId="77777777" w:rsidR="00FD4A05" w:rsidRPr="00481D2D" w:rsidRDefault="00FD4A05">
            <w:pPr>
              <w:pStyle w:val="TAL"/>
            </w:pPr>
            <w:r w:rsidRPr="00481D2D">
              <w:t>c27</w:t>
            </w:r>
          </w:p>
        </w:tc>
        <w:tc>
          <w:tcPr>
            <w:tcW w:w="1021" w:type="dxa"/>
          </w:tcPr>
          <w:p w14:paraId="045541A4" w14:textId="77777777" w:rsidR="00FD4A05" w:rsidRPr="00481D2D" w:rsidRDefault="00FD4A05">
            <w:pPr>
              <w:pStyle w:val="TAL"/>
            </w:pPr>
            <w:r w:rsidRPr="00481D2D">
              <w:t>c27</w:t>
            </w:r>
          </w:p>
        </w:tc>
        <w:tc>
          <w:tcPr>
            <w:tcW w:w="1021" w:type="dxa"/>
          </w:tcPr>
          <w:p w14:paraId="55C3EE78" w14:textId="77777777" w:rsidR="00FD4A05" w:rsidRPr="00481D2D" w:rsidRDefault="00FD4A05">
            <w:pPr>
              <w:pStyle w:val="TAL"/>
            </w:pPr>
            <w:r w:rsidRPr="00481D2D">
              <w:t>[56B] 9.2</w:t>
            </w:r>
          </w:p>
        </w:tc>
        <w:tc>
          <w:tcPr>
            <w:tcW w:w="1021" w:type="dxa"/>
          </w:tcPr>
          <w:p w14:paraId="58A04CC8" w14:textId="77777777" w:rsidR="00FD4A05" w:rsidRPr="00481D2D" w:rsidRDefault="00FD4A05">
            <w:pPr>
              <w:pStyle w:val="TAL"/>
            </w:pPr>
            <w:r w:rsidRPr="00481D2D">
              <w:t>c27</w:t>
            </w:r>
          </w:p>
        </w:tc>
        <w:tc>
          <w:tcPr>
            <w:tcW w:w="1021" w:type="dxa"/>
          </w:tcPr>
          <w:p w14:paraId="18AE70AC" w14:textId="77777777" w:rsidR="00FD4A05" w:rsidRPr="00481D2D" w:rsidRDefault="00FD4A05">
            <w:pPr>
              <w:pStyle w:val="TAL"/>
            </w:pPr>
            <w:r w:rsidRPr="00481D2D">
              <w:t>c28</w:t>
            </w:r>
          </w:p>
        </w:tc>
      </w:tr>
      <w:tr w:rsidR="00DF2012" w:rsidRPr="00481D2D" w14:paraId="0B361EC4" w14:textId="77777777" w:rsidTr="00DF2012">
        <w:tc>
          <w:tcPr>
            <w:tcW w:w="851" w:type="dxa"/>
          </w:tcPr>
          <w:p w14:paraId="6818106A" w14:textId="77777777" w:rsidR="00DF2012" w:rsidRPr="00481D2D" w:rsidRDefault="00DF2012" w:rsidP="00DF2012">
            <w:pPr>
              <w:pStyle w:val="TAL"/>
            </w:pPr>
            <w:r w:rsidRPr="00481D2D">
              <w:t>21C</w:t>
            </w:r>
          </w:p>
        </w:tc>
        <w:tc>
          <w:tcPr>
            <w:tcW w:w="2665" w:type="dxa"/>
          </w:tcPr>
          <w:p w14:paraId="7E3AB21B" w14:textId="77777777" w:rsidR="00DF2012" w:rsidRPr="00481D2D" w:rsidRDefault="00DF2012" w:rsidP="00DF2012">
            <w:pPr>
              <w:pStyle w:val="TAL"/>
            </w:pPr>
            <w:r w:rsidRPr="00481D2D">
              <w:t>Relayed-Charge</w:t>
            </w:r>
          </w:p>
        </w:tc>
        <w:tc>
          <w:tcPr>
            <w:tcW w:w="1021" w:type="dxa"/>
          </w:tcPr>
          <w:p w14:paraId="2CCFC2D3" w14:textId="77777777" w:rsidR="00DF2012" w:rsidRPr="00481D2D" w:rsidRDefault="00DF2012" w:rsidP="00DF2012">
            <w:pPr>
              <w:pStyle w:val="TAL"/>
            </w:pPr>
            <w:r w:rsidRPr="00481D2D">
              <w:t>7.2.12</w:t>
            </w:r>
          </w:p>
        </w:tc>
        <w:tc>
          <w:tcPr>
            <w:tcW w:w="1021" w:type="dxa"/>
          </w:tcPr>
          <w:p w14:paraId="3971ECCC" w14:textId="77777777" w:rsidR="00DF2012" w:rsidRPr="00481D2D" w:rsidRDefault="00DF2012" w:rsidP="00DF2012">
            <w:pPr>
              <w:pStyle w:val="TAL"/>
            </w:pPr>
            <w:r w:rsidRPr="00481D2D">
              <w:t>n/a</w:t>
            </w:r>
          </w:p>
        </w:tc>
        <w:tc>
          <w:tcPr>
            <w:tcW w:w="1021" w:type="dxa"/>
          </w:tcPr>
          <w:p w14:paraId="62962746" w14:textId="77777777" w:rsidR="00DF2012" w:rsidRPr="00481D2D" w:rsidRDefault="00DF2012" w:rsidP="00DF2012">
            <w:pPr>
              <w:pStyle w:val="TAL"/>
            </w:pPr>
            <w:r w:rsidRPr="00481D2D">
              <w:t>c75</w:t>
            </w:r>
          </w:p>
        </w:tc>
        <w:tc>
          <w:tcPr>
            <w:tcW w:w="1021" w:type="dxa"/>
          </w:tcPr>
          <w:p w14:paraId="356D881D" w14:textId="77777777" w:rsidR="00DF2012" w:rsidRPr="00481D2D" w:rsidRDefault="00DF2012" w:rsidP="00DF2012">
            <w:pPr>
              <w:pStyle w:val="TAL"/>
            </w:pPr>
            <w:r w:rsidRPr="00481D2D">
              <w:t>7.2.12</w:t>
            </w:r>
          </w:p>
        </w:tc>
        <w:tc>
          <w:tcPr>
            <w:tcW w:w="1021" w:type="dxa"/>
          </w:tcPr>
          <w:p w14:paraId="460B98A7" w14:textId="77777777" w:rsidR="00DF2012" w:rsidRPr="00481D2D" w:rsidRDefault="00DF2012" w:rsidP="00DF2012">
            <w:pPr>
              <w:pStyle w:val="TAL"/>
            </w:pPr>
            <w:r w:rsidRPr="00481D2D">
              <w:t>n/a</w:t>
            </w:r>
          </w:p>
        </w:tc>
        <w:tc>
          <w:tcPr>
            <w:tcW w:w="1021" w:type="dxa"/>
          </w:tcPr>
          <w:p w14:paraId="45EC0985" w14:textId="77777777" w:rsidR="00DF2012" w:rsidRPr="00481D2D" w:rsidRDefault="00DF2012" w:rsidP="00DF2012">
            <w:pPr>
              <w:pStyle w:val="TAL"/>
            </w:pPr>
            <w:r w:rsidRPr="00481D2D">
              <w:t>c75</w:t>
            </w:r>
          </w:p>
        </w:tc>
      </w:tr>
      <w:tr w:rsidR="00FD4A05" w:rsidRPr="00481D2D" w14:paraId="00CF34EF" w14:textId="77777777">
        <w:tc>
          <w:tcPr>
            <w:tcW w:w="851" w:type="dxa"/>
          </w:tcPr>
          <w:p w14:paraId="36470AD0" w14:textId="77777777" w:rsidR="00FD4A05" w:rsidRPr="00481D2D" w:rsidRDefault="00FD4A05">
            <w:pPr>
              <w:pStyle w:val="TAL"/>
            </w:pPr>
            <w:r w:rsidRPr="00481D2D">
              <w:t>21</w:t>
            </w:r>
            <w:r w:rsidR="00DF2012" w:rsidRPr="00481D2D">
              <w:t>D</w:t>
            </w:r>
          </w:p>
        </w:tc>
        <w:tc>
          <w:tcPr>
            <w:tcW w:w="2665" w:type="dxa"/>
          </w:tcPr>
          <w:p w14:paraId="5E769D96" w14:textId="77777777" w:rsidR="00FD4A05" w:rsidRPr="00481D2D" w:rsidRDefault="00FD4A05">
            <w:pPr>
              <w:pStyle w:val="TAL"/>
            </w:pPr>
            <w:r w:rsidRPr="00481D2D">
              <w:t>Request-Disposition</w:t>
            </w:r>
          </w:p>
        </w:tc>
        <w:tc>
          <w:tcPr>
            <w:tcW w:w="1021" w:type="dxa"/>
          </w:tcPr>
          <w:p w14:paraId="07885D09" w14:textId="77777777" w:rsidR="00FD4A05" w:rsidRPr="00481D2D" w:rsidRDefault="00FD4A05">
            <w:pPr>
              <w:pStyle w:val="TAL"/>
            </w:pPr>
            <w:r w:rsidRPr="00481D2D">
              <w:t>[56B] 9.1</w:t>
            </w:r>
          </w:p>
        </w:tc>
        <w:tc>
          <w:tcPr>
            <w:tcW w:w="1021" w:type="dxa"/>
          </w:tcPr>
          <w:p w14:paraId="1565D812" w14:textId="77777777" w:rsidR="00FD4A05" w:rsidRPr="00481D2D" w:rsidRDefault="00FD4A05">
            <w:pPr>
              <w:pStyle w:val="TAL"/>
            </w:pPr>
            <w:r w:rsidRPr="00481D2D">
              <w:t>c27</w:t>
            </w:r>
          </w:p>
        </w:tc>
        <w:tc>
          <w:tcPr>
            <w:tcW w:w="1021" w:type="dxa"/>
          </w:tcPr>
          <w:p w14:paraId="7F1EEE0C" w14:textId="77777777" w:rsidR="00FD4A05" w:rsidRPr="00481D2D" w:rsidRDefault="00FD4A05">
            <w:pPr>
              <w:pStyle w:val="TAL"/>
            </w:pPr>
            <w:r w:rsidRPr="00481D2D">
              <w:t>c27</w:t>
            </w:r>
          </w:p>
        </w:tc>
        <w:tc>
          <w:tcPr>
            <w:tcW w:w="1021" w:type="dxa"/>
          </w:tcPr>
          <w:p w14:paraId="609F3573" w14:textId="77777777" w:rsidR="00FD4A05" w:rsidRPr="00481D2D" w:rsidRDefault="00FD4A05">
            <w:pPr>
              <w:pStyle w:val="TAL"/>
            </w:pPr>
            <w:r w:rsidRPr="00481D2D">
              <w:t>[56B] 9.1</w:t>
            </w:r>
          </w:p>
        </w:tc>
        <w:tc>
          <w:tcPr>
            <w:tcW w:w="1021" w:type="dxa"/>
          </w:tcPr>
          <w:p w14:paraId="56D2569E" w14:textId="77777777" w:rsidR="00FD4A05" w:rsidRPr="00481D2D" w:rsidRDefault="00FD4A05">
            <w:pPr>
              <w:pStyle w:val="TAL"/>
            </w:pPr>
            <w:r w:rsidRPr="00481D2D">
              <w:t>c27</w:t>
            </w:r>
          </w:p>
        </w:tc>
        <w:tc>
          <w:tcPr>
            <w:tcW w:w="1021" w:type="dxa"/>
          </w:tcPr>
          <w:p w14:paraId="5E51BD12" w14:textId="77777777" w:rsidR="00FD4A05" w:rsidRPr="00481D2D" w:rsidRDefault="00FD4A05">
            <w:pPr>
              <w:pStyle w:val="TAL"/>
            </w:pPr>
            <w:r w:rsidRPr="00481D2D">
              <w:t>c27</w:t>
            </w:r>
          </w:p>
        </w:tc>
      </w:tr>
      <w:tr w:rsidR="00FD4A05" w:rsidRPr="00481D2D" w14:paraId="3F5E51BD" w14:textId="77777777">
        <w:tc>
          <w:tcPr>
            <w:tcW w:w="851" w:type="dxa"/>
          </w:tcPr>
          <w:p w14:paraId="282E5CB0" w14:textId="77777777" w:rsidR="00FD4A05" w:rsidRPr="00481D2D" w:rsidRDefault="00FD4A05">
            <w:pPr>
              <w:pStyle w:val="TAL"/>
            </w:pPr>
            <w:r w:rsidRPr="00481D2D">
              <w:t>22</w:t>
            </w:r>
          </w:p>
        </w:tc>
        <w:tc>
          <w:tcPr>
            <w:tcW w:w="2665" w:type="dxa"/>
          </w:tcPr>
          <w:p w14:paraId="15A697B2" w14:textId="77777777" w:rsidR="00FD4A05" w:rsidRPr="00481D2D" w:rsidRDefault="00FD4A05">
            <w:pPr>
              <w:pStyle w:val="TAL"/>
            </w:pPr>
            <w:r w:rsidRPr="00481D2D">
              <w:t>Require</w:t>
            </w:r>
          </w:p>
        </w:tc>
        <w:tc>
          <w:tcPr>
            <w:tcW w:w="1021" w:type="dxa"/>
          </w:tcPr>
          <w:p w14:paraId="331638C8" w14:textId="77777777" w:rsidR="00FD4A05" w:rsidRPr="00481D2D" w:rsidRDefault="00FD4A05">
            <w:pPr>
              <w:pStyle w:val="TAL"/>
            </w:pPr>
            <w:r w:rsidRPr="00481D2D">
              <w:t>[26] 20.32</w:t>
            </w:r>
          </w:p>
        </w:tc>
        <w:tc>
          <w:tcPr>
            <w:tcW w:w="1021" w:type="dxa"/>
          </w:tcPr>
          <w:p w14:paraId="768D19D2" w14:textId="77777777" w:rsidR="00FD4A05" w:rsidRPr="00481D2D" w:rsidRDefault="00FD4A05">
            <w:pPr>
              <w:pStyle w:val="TAL"/>
            </w:pPr>
            <w:r w:rsidRPr="00481D2D">
              <w:t>m</w:t>
            </w:r>
          </w:p>
        </w:tc>
        <w:tc>
          <w:tcPr>
            <w:tcW w:w="1021" w:type="dxa"/>
          </w:tcPr>
          <w:p w14:paraId="1E248896" w14:textId="77777777" w:rsidR="00FD4A05" w:rsidRPr="00481D2D" w:rsidRDefault="00FD4A05">
            <w:pPr>
              <w:pStyle w:val="TAL"/>
            </w:pPr>
            <w:r w:rsidRPr="00481D2D">
              <w:t>m</w:t>
            </w:r>
          </w:p>
        </w:tc>
        <w:tc>
          <w:tcPr>
            <w:tcW w:w="1021" w:type="dxa"/>
          </w:tcPr>
          <w:p w14:paraId="7A98A4F3" w14:textId="77777777" w:rsidR="00FD4A05" w:rsidRPr="00481D2D" w:rsidRDefault="00FD4A05">
            <w:pPr>
              <w:pStyle w:val="TAL"/>
            </w:pPr>
            <w:r w:rsidRPr="00481D2D">
              <w:t>[26] 20.32</w:t>
            </w:r>
          </w:p>
        </w:tc>
        <w:tc>
          <w:tcPr>
            <w:tcW w:w="1021" w:type="dxa"/>
          </w:tcPr>
          <w:p w14:paraId="4CFD02E6" w14:textId="77777777" w:rsidR="00FD4A05" w:rsidRPr="00481D2D" w:rsidRDefault="00FD4A05">
            <w:pPr>
              <w:pStyle w:val="TAL"/>
            </w:pPr>
            <w:r w:rsidRPr="00481D2D">
              <w:t>c5</w:t>
            </w:r>
          </w:p>
        </w:tc>
        <w:tc>
          <w:tcPr>
            <w:tcW w:w="1021" w:type="dxa"/>
          </w:tcPr>
          <w:p w14:paraId="21651EE1" w14:textId="77777777" w:rsidR="00FD4A05" w:rsidRPr="00481D2D" w:rsidRDefault="00FD4A05">
            <w:pPr>
              <w:pStyle w:val="TAL"/>
            </w:pPr>
            <w:r w:rsidRPr="00481D2D">
              <w:t>c5</w:t>
            </w:r>
          </w:p>
        </w:tc>
      </w:tr>
      <w:tr w:rsidR="000F13B1" w:rsidRPr="00481D2D" w14:paraId="40043BDC" w14:textId="77777777" w:rsidTr="000F13B1">
        <w:tc>
          <w:tcPr>
            <w:tcW w:w="851" w:type="dxa"/>
          </w:tcPr>
          <w:p w14:paraId="20729BC0" w14:textId="77777777" w:rsidR="000F13B1" w:rsidRPr="00481D2D" w:rsidRDefault="000F13B1" w:rsidP="000F13B1">
            <w:pPr>
              <w:pStyle w:val="TAL"/>
            </w:pPr>
            <w:r w:rsidRPr="00481D2D">
              <w:t>22A</w:t>
            </w:r>
          </w:p>
        </w:tc>
        <w:tc>
          <w:tcPr>
            <w:tcW w:w="2665" w:type="dxa"/>
          </w:tcPr>
          <w:p w14:paraId="67CDD14A" w14:textId="77777777" w:rsidR="000F13B1" w:rsidRPr="00481D2D" w:rsidRDefault="000F13B1" w:rsidP="000F13B1">
            <w:pPr>
              <w:pStyle w:val="TAL"/>
            </w:pPr>
            <w:r w:rsidRPr="00481D2D">
              <w:t>Resource-Priority</w:t>
            </w:r>
          </w:p>
        </w:tc>
        <w:tc>
          <w:tcPr>
            <w:tcW w:w="1021" w:type="dxa"/>
          </w:tcPr>
          <w:p w14:paraId="5DE2FB18" w14:textId="77777777" w:rsidR="000F13B1" w:rsidRPr="00481D2D" w:rsidRDefault="000F13B1" w:rsidP="000F13B1">
            <w:pPr>
              <w:pStyle w:val="TAL"/>
            </w:pPr>
            <w:r w:rsidRPr="00481D2D">
              <w:t>[116] 3.1</w:t>
            </w:r>
          </w:p>
        </w:tc>
        <w:tc>
          <w:tcPr>
            <w:tcW w:w="1021" w:type="dxa"/>
          </w:tcPr>
          <w:p w14:paraId="67C7A12E" w14:textId="77777777" w:rsidR="000F13B1" w:rsidRPr="00481D2D" w:rsidRDefault="000F13B1" w:rsidP="000F13B1">
            <w:pPr>
              <w:pStyle w:val="TAL"/>
            </w:pPr>
            <w:r w:rsidRPr="00481D2D">
              <w:t>c37</w:t>
            </w:r>
          </w:p>
        </w:tc>
        <w:tc>
          <w:tcPr>
            <w:tcW w:w="1021" w:type="dxa"/>
          </w:tcPr>
          <w:p w14:paraId="707F5D44" w14:textId="77777777" w:rsidR="000F13B1" w:rsidRPr="00481D2D" w:rsidRDefault="000F13B1" w:rsidP="000F13B1">
            <w:pPr>
              <w:pStyle w:val="TAL"/>
            </w:pPr>
            <w:r w:rsidRPr="00481D2D">
              <w:t>c37</w:t>
            </w:r>
          </w:p>
        </w:tc>
        <w:tc>
          <w:tcPr>
            <w:tcW w:w="1021" w:type="dxa"/>
          </w:tcPr>
          <w:p w14:paraId="6129E7B2" w14:textId="77777777" w:rsidR="000F13B1" w:rsidRPr="00481D2D" w:rsidRDefault="000F13B1" w:rsidP="000F13B1">
            <w:pPr>
              <w:pStyle w:val="TAL"/>
            </w:pPr>
            <w:r w:rsidRPr="00481D2D">
              <w:t>[116] 3.1</w:t>
            </w:r>
          </w:p>
        </w:tc>
        <w:tc>
          <w:tcPr>
            <w:tcW w:w="1021" w:type="dxa"/>
          </w:tcPr>
          <w:p w14:paraId="1FAA8A62" w14:textId="77777777" w:rsidR="000F13B1" w:rsidRPr="00481D2D" w:rsidRDefault="000F13B1" w:rsidP="000F13B1">
            <w:pPr>
              <w:pStyle w:val="TAL"/>
            </w:pPr>
            <w:r w:rsidRPr="00481D2D">
              <w:t>c37</w:t>
            </w:r>
          </w:p>
        </w:tc>
        <w:tc>
          <w:tcPr>
            <w:tcW w:w="1021" w:type="dxa"/>
          </w:tcPr>
          <w:p w14:paraId="6C8B8899" w14:textId="77777777" w:rsidR="000F13B1" w:rsidRPr="00481D2D" w:rsidRDefault="000F13B1" w:rsidP="000F13B1">
            <w:pPr>
              <w:pStyle w:val="TAL"/>
            </w:pPr>
            <w:r w:rsidRPr="00481D2D">
              <w:t>c37</w:t>
            </w:r>
          </w:p>
        </w:tc>
      </w:tr>
      <w:tr w:rsidR="00FD4A05" w:rsidRPr="00481D2D" w14:paraId="6BD91920" w14:textId="77777777">
        <w:tc>
          <w:tcPr>
            <w:tcW w:w="851" w:type="dxa"/>
          </w:tcPr>
          <w:p w14:paraId="7D793E82" w14:textId="77777777" w:rsidR="00FD4A05" w:rsidRPr="00481D2D" w:rsidRDefault="00FD4A05">
            <w:pPr>
              <w:pStyle w:val="TAL"/>
            </w:pPr>
            <w:r w:rsidRPr="00481D2D">
              <w:t>23</w:t>
            </w:r>
          </w:p>
        </w:tc>
        <w:tc>
          <w:tcPr>
            <w:tcW w:w="2665" w:type="dxa"/>
          </w:tcPr>
          <w:p w14:paraId="2F600E65" w14:textId="77777777" w:rsidR="00FD4A05" w:rsidRPr="00481D2D" w:rsidRDefault="00FD4A05">
            <w:pPr>
              <w:pStyle w:val="TAL"/>
            </w:pPr>
            <w:r w:rsidRPr="00481D2D">
              <w:t>Route</w:t>
            </w:r>
          </w:p>
        </w:tc>
        <w:tc>
          <w:tcPr>
            <w:tcW w:w="1021" w:type="dxa"/>
          </w:tcPr>
          <w:p w14:paraId="1314F443" w14:textId="77777777" w:rsidR="00FD4A05" w:rsidRPr="00481D2D" w:rsidRDefault="00FD4A05">
            <w:pPr>
              <w:pStyle w:val="TAL"/>
            </w:pPr>
            <w:r w:rsidRPr="00481D2D">
              <w:t>[26] 20.34</w:t>
            </w:r>
          </w:p>
        </w:tc>
        <w:tc>
          <w:tcPr>
            <w:tcW w:w="1021" w:type="dxa"/>
          </w:tcPr>
          <w:p w14:paraId="25EB7154" w14:textId="77777777" w:rsidR="00FD4A05" w:rsidRPr="00481D2D" w:rsidRDefault="00FD4A05">
            <w:pPr>
              <w:pStyle w:val="TAL"/>
            </w:pPr>
            <w:r w:rsidRPr="00481D2D">
              <w:t>m</w:t>
            </w:r>
          </w:p>
        </w:tc>
        <w:tc>
          <w:tcPr>
            <w:tcW w:w="1021" w:type="dxa"/>
          </w:tcPr>
          <w:p w14:paraId="546765D4" w14:textId="77777777" w:rsidR="00FD4A05" w:rsidRPr="00481D2D" w:rsidRDefault="00FD4A05">
            <w:pPr>
              <w:pStyle w:val="TAL"/>
            </w:pPr>
            <w:r w:rsidRPr="00481D2D">
              <w:t>m</w:t>
            </w:r>
          </w:p>
        </w:tc>
        <w:tc>
          <w:tcPr>
            <w:tcW w:w="1021" w:type="dxa"/>
          </w:tcPr>
          <w:p w14:paraId="1DBA4657" w14:textId="77777777" w:rsidR="00FD4A05" w:rsidRPr="00481D2D" w:rsidRDefault="00FD4A05">
            <w:pPr>
              <w:pStyle w:val="TAL"/>
            </w:pPr>
            <w:r w:rsidRPr="00481D2D">
              <w:t>[26] 20.34</w:t>
            </w:r>
          </w:p>
        </w:tc>
        <w:tc>
          <w:tcPr>
            <w:tcW w:w="1021" w:type="dxa"/>
          </w:tcPr>
          <w:p w14:paraId="0E2946A8" w14:textId="77777777" w:rsidR="00FD4A05" w:rsidRPr="00481D2D" w:rsidRDefault="00FD4A05">
            <w:pPr>
              <w:pStyle w:val="TAL"/>
            </w:pPr>
            <w:r w:rsidRPr="00481D2D">
              <w:t>m</w:t>
            </w:r>
          </w:p>
        </w:tc>
        <w:tc>
          <w:tcPr>
            <w:tcW w:w="1021" w:type="dxa"/>
          </w:tcPr>
          <w:p w14:paraId="608866B5" w14:textId="77777777" w:rsidR="00FD4A05" w:rsidRPr="00481D2D" w:rsidRDefault="00FD4A05">
            <w:pPr>
              <w:pStyle w:val="TAL"/>
            </w:pPr>
            <w:r w:rsidRPr="00481D2D">
              <w:t>m</w:t>
            </w:r>
          </w:p>
        </w:tc>
      </w:tr>
      <w:tr w:rsidR="00FD4A05" w:rsidRPr="00481D2D" w14:paraId="2AAC6D6B" w14:textId="77777777">
        <w:tc>
          <w:tcPr>
            <w:tcW w:w="851" w:type="dxa"/>
          </w:tcPr>
          <w:p w14:paraId="02A5C5A2" w14:textId="77777777" w:rsidR="00FD4A05" w:rsidRPr="00481D2D" w:rsidRDefault="00FD4A05">
            <w:pPr>
              <w:pStyle w:val="TAL"/>
            </w:pPr>
            <w:r w:rsidRPr="00481D2D">
              <w:t>23A</w:t>
            </w:r>
          </w:p>
        </w:tc>
        <w:tc>
          <w:tcPr>
            <w:tcW w:w="2665" w:type="dxa"/>
          </w:tcPr>
          <w:p w14:paraId="2C9B85A2" w14:textId="77777777" w:rsidR="00FD4A05" w:rsidRPr="00481D2D" w:rsidRDefault="00FD4A05">
            <w:pPr>
              <w:pStyle w:val="TAL"/>
            </w:pPr>
            <w:r w:rsidRPr="00481D2D">
              <w:t>Security-Client</w:t>
            </w:r>
          </w:p>
        </w:tc>
        <w:tc>
          <w:tcPr>
            <w:tcW w:w="1021" w:type="dxa"/>
          </w:tcPr>
          <w:p w14:paraId="65627104" w14:textId="77777777" w:rsidR="00FD4A05" w:rsidRPr="00481D2D" w:rsidRDefault="00FD4A05">
            <w:pPr>
              <w:pStyle w:val="TAL"/>
            </w:pPr>
            <w:r w:rsidRPr="00481D2D">
              <w:t>[48] 2.3.1</w:t>
            </w:r>
          </w:p>
        </w:tc>
        <w:tc>
          <w:tcPr>
            <w:tcW w:w="1021" w:type="dxa"/>
          </w:tcPr>
          <w:p w14:paraId="0C969D25" w14:textId="77777777" w:rsidR="00FD4A05" w:rsidRPr="00481D2D" w:rsidRDefault="00FD4A05">
            <w:pPr>
              <w:pStyle w:val="TAL"/>
            </w:pPr>
            <w:r w:rsidRPr="00481D2D">
              <w:t>x</w:t>
            </w:r>
          </w:p>
        </w:tc>
        <w:tc>
          <w:tcPr>
            <w:tcW w:w="1021" w:type="dxa"/>
          </w:tcPr>
          <w:p w14:paraId="09173D22" w14:textId="77777777" w:rsidR="00FD4A05" w:rsidRPr="00481D2D" w:rsidRDefault="00FD4A05">
            <w:pPr>
              <w:pStyle w:val="TAL"/>
            </w:pPr>
            <w:r w:rsidRPr="00481D2D">
              <w:t>x</w:t>
            </w:r>
          </w:p>
        </w:tc>
        <w:tc>
          <w:tcPr>
            <w:tcW w:w="1021" w:type="dxa"/>
          </w:tcPr>
          <w:p w14:paraId="5B90E6AA" w14:textId="77777777" w:rsidR="00FD4A05" w:rsidRPr="00481D2D" w:rsidRDefault="00FD4A05">
            <w:pPr>
              <w:pStyle w:val="TAL"/>
            </w:pPr>
            <w:r w:rsidRPr="00481D2D">
              <w:t>[48] 2.3.1</w:t>
            </w:r>
          </w:p>
        </w:tc>
        <w:tc>
          <w:tcPr>
            <w:tcW w:w="1021" w:type="dxa"/>
          </w:tcPr>
          <w:p w14:paraId="60EDF321" w14:textId="77777777" w:rsidR="00FD4A05" w:rsidRPr="00481D2D" w:rsidRDefault="00FD4A05">
            <w:pPr>
              <w:pStyle w:val="TAL"/>
            </w:pPr>
            <w:r w:rsidRPr="00481D2D">
              <w:t>c24</w:t>
            </w:r>
          </w:p>
        </w:tc>
        <w:tc>
          <w:tcPr>
            <w:tcW w:w="1021" w:type="dxa"/>
          </w:tcPr>
          <w:p w14:paraId="23951DFE" w14:textId="77777777" w:rsidR="00FD4A05" w:rsidRPr="00481D2D" w:rsidRDefault="00FD4A05">
            <w:pPr>
              <w:pStyle w:val="TAL"/>
            </w:pPr>
            <w:r w:rsidRPr="00481D2D">
              <w:t>c24</w:t>
            </w:r>
          </w:p>
        </w:tc>
      </w:tr>
      <w:tr w:rsidR="00FD4A05" w:rsidRPr="00481D2D" w14:paraId="006A0DC9" w14:textId="77777777">
        <w:tc>
          <w:tcPr>
            <w:tcW w:w="851" w:type="dxa"/>
          </w:tcPr>
          <w:p w14:paraId="33EE7B09" w14:textId="77777777" w:rsidR="00FD4A05" w:rsidRPr="00481D2D" w:rsidRDefault="00FD4A05">
            <w:pPr>
              <w:pStyle w:val="TAL"/>
            </w:pPr>
            <w:r w:rsidRPr="00481D2D">
              <w:t>23B</w:t>
            </w:r>
          </w:p>
        </w:tc>
        <w:tc>
          <w:tcPr>
            <w:tcW w:w="2665" w:type="dxa"/>
          </w:tcPr>
          <w:p w14:paraId="5EF2E7F4" w14:textId="77777777" w:rsidR="00FD4A05" w:rsidRPr="00481D2D" w:rsidRDefault="00FD4A05">
            <w:pPr>
              <w:pStyle w:val="TAL"/>
            </w:pPr>
            <w:r w:rsidRPr="00481D2D">
              <w:t>Security-Verify</w:t>
            </w:r>
          </w:p>
        </w:tc>
        <w:tc>
          <w:tcPr>
            <w:tcW w:w="1021" w:type="dxa"/>
          </w:tcPr>
          <w:p w14:paraId="27B953C2" w14:textId="77777777" w:rsidR="00FD4A05" w:rsidRPr="00481D2D" w:rsidRDefault="00FD4A05">
            <w:pPr>
              <w:pStyle w:val="TAL"/>
            </w:pPr>
            <w:r w:rsidRPr="00481D2D">
              <w:t>[48] 2.3.1</w:t>
            </w:r>
          </w:p>
        </w:tc>
        <w:tc>
          <w:tcPr>
            <w:tcW w:w="1021" w:type="dxa"/>
          </w:tcPr>
          <w:p w14:paraId="0BCF0455" w14:textId="77777777" w:rsidR="00FD4A05" w:rsidRPr="00481D2D" w:rsidRDefault="00FD4A05">
            <w:pPr>
              <w:pStyle w:val="TAL"/>
            </w:pPr>
            <w:r w:rsidRPr="00481D2D">
              <w:t>x</w:t>
            </w:r>
          </w:p>
        </w:tc>
        <w:tc>
          <w:tcPr>
            <w:tcW w:w="1021" w:type="dxa"/>
          </w:tcPr>
          <w:p w14:paraId="1FE5F5F7" w14:textId="77777777" w:rsidR="00FD4A05" w:rsidRPr="00481D2D" w:rsidRDefault="00FD4A05">
            <w:pPr>
              <w:pStyle w:val="TAL"/>
            </w:pPr>
            <w:r w:rsidRPr="00481D2D">
              <w:t>x</w:t>
            </w:r>
          </w:p>
        </w:tc>
        <w:tc>
          <w:tcPr>
            <w:tcW w:w="1021" w:type="dxa"/>
          </w:tcPr>
          <w:p w14:paraId="5419CA57" w14:textId="77777777" w:rsidR="00FD4A05" w:rsidRPr="00481D2D" w:rsidRDefault="00FD4A05">
            <w:pPr>
              <w:pStyle w:val="TAL"/>
            </w:pPr>
            <w:r w:rsidRPr="00481D2D">
              <w:t>[48] 2.3.1</w:t>
            </w:r>
          </w:p>
        </w:tc>
        <w:tc>
          <w:tcPr>
            <w:tcW w:w="1021" w:type="dxa"/>
          </w:tcPr>
          <w:p w14:paraId="7C743BA0" w14:textId="77777777" w:rsidR="00FD4A05" w:rsidRPr="00481D2D" w:rsidRDefault="00FD4A05">
            <w:pPr>
              <w:pStyle w:val="TAL"/>
            </w:pPr>
            <w:r w:rsidRPr="00481D2D">
              <w:t>c24</w:t>
            </w:r>
          </w:p>
        </w:tc>
        <w:tc>
          <w:tcPr>
            <w:tcW w:w="1021" w:type="dxa"/>
          </w:tcPr>
          <w:p w14:paraId="12206908" w14:textId="77777777" w:rsidR="00FD4A05" w:rsidRPr="00481D2D" w:rsidRDefault="00FD4A05">
            <w:pPr>
              <w:pStyle w:val="TAL"/>
            </w:pPr>
            <w:r w:rsidRPr="00481D2D">
              <w:t>c24</w:t>
            </w:r>
          </w:p>
        </w:tc>
      </w:tr>
      <w:tr w:rsidR="00047EC0" w:rsidRPr="00481D2D" w14:paraId="54095455" w14:textId="77777777" w:rsidTr="00047EC0">
        <w:tc>
          <w:tcPr>
            <w:tcW w:w="851" w:type="dxa"/>
          </w:tcPr>
          <w:p w14:paraId="7F9F7C22" w14:textId="77777777" w:rsidR="00047EC0" w:rsidRPr="00481D2D" w:rsidRDefault="00047EC0" w:rsidP="00047EC0">
            <w:pPr>
              <w:pStyle w:val="TAL"/>
            </w:pPr>
            <w:r w:rsidRPr="00481D2D">
              <w:t>23C</w:t>
            </w:r>
          </w:p>
        </w:tc>
        <w:tc>
          <w:tcPr>
            <w:tcW w:w="2665" w:type="dxa"/>
          </w:tcPr>
          <w:p w14:paraId="246A1353" w14:textId="77777777" w:rsidR="00047EC0" w:rsidRPr="00481D2D" w:rsidRDefault="00047EC0" w:rsidP="00047EC0">
            <w:pPr>
              <w:pStyle w:val="TAL"/>
            </w:pPr>
            <w:r w:rsidRPr="00481D2D">
              <w:t>Session-ID</w:t>
            </w:r>
          </w:p>
        </w:tc>
        <w:tc>
          <w:tcPr>
            <w:tcW w:w="1021" w:type="dxa"/>
          </w:tcPr>
          <w:p w14:paraId="14741978" w14:textId="77777777" w:rsidR="00047EC0" w:rsidRPr="00481D2D" w:rsidRDefault="00047EC0" w:rsidP="00047EC0">
            <w:pPr>
              <w:pStyle w:val="TAL"/>
            </w:pPr>
            <w:r w:rsidRPr="00481D2D">
              <w:t>[162]</w:t>
            </w:r>
          </w:p>
        </w:tc>
        <w:tc>
          <w:tcPr>
            <w:tcW w:w="1021" w:type="dxa"/>
          </w:tcPr>
          <w:p w14:paraId="4501BA8E" w14:textId="77777777" w:rsidR="00047EC0" w:rsidRPr="00481D2D" w:rsidRDefault="00047EC0" w:rsidP="00047EC0">
            <w:pPr>
              <w:pStyle w:val="TAL"/>
            </w:pPr>
            <w:r w:rsidRPr="00481D2D">
              <w:t>c70</w:t>
            </w:r>
          </w:p>
        </w:tc>
        <w:tc>
          <w:tcPr>
            <w:tcW w:w="1021" w:type="dxa"/>
          </w:tcPr>
          <w:p w14:paraId="6E5EA8A2" w14:textId="77777777" w:rsidR="00047EC0" w:rsidRPr="00481D2D" w:rsidRDefault="00047EC0" w:rsidP="00047EC0">
            <w:pPr>
              <w:pStyle w:val="TAL"/>
            </w:pPr>
            <w:r w:rsidRPr="00481D2D">
              <w:t>c70</w:t>
            </w:r>
          </w:p>
        </w:tc>
        <w:tc>
          <w:tcPr>
            <w:tcW w:w="1021" w:type="dxa"/>
          </w:tcPr>
          <w:p w14:paraId="407840E5" w14:textId="77777777" w:rsidR="00047EC0" w:rsidRPr="00481D2D" w:rsidRDefault="00047EC0" w:rsidP="00047EC0">
            <w:pPr>
              <w:pStyle w:val="TAL"/>
            </w:pPr>
            <w:r w:rsidRPr="00481D2D">
              <w:t>[162]</w:t>
            </w:r>
          </w:p>
        </w:tc>
        <w:tc>
          <w:tcPr>
            <w:tcW w:w="1021" w:type="dxa"/>
          </w:tcPr>
          <w:p w14:paraId="605E5659" w14:textId="77777777" w:rsidR="00047EC0" w:rsidRPr="00481D2D" w:rsidRDefault="00047EC0" w:rsidP="00047EC0">
            <w:pPr>
              <w:pStyle w:val="TAL"/>
            </w:pPr>
            <w:r w:rsidRPr="00481D2D">
              <w:t>c70</w:t>
            </w:r>
          </w:p>
        </w:tc>
        <w:tc>
          <w:tcPr>
            <w:tcW w:w="1021" w:type="dxa"/>
          </w:tcPr>
          <w:p w14:paraId="1E238746" w14:textId="77777777" w:rsidR="00047EC0" w:rsidRPr="00481D2D" w:rsidRDefault="00047EC0" w:rsidP="00047EC0">
            <w:pPr>
              <w:pStyle w:val="TAL"/>
            </w:pPr>
            <w:r w:rsidRPr="00481D2D">
              <w:t>c70</w:t>
            </w:r>
          </w:p>
        </w:tc>
      </w:tr>
      <w:tr w:rsidR="00FD4A05" w:rsidRPr="00481D2D" w14:paraId="0510B7F2" w14:textId="77777777">
        <w:tc>
          <w:tcPr>
            <w:tcW w:w="851" w:type="dxa"/>
          </w:tcPr>
          <w:p w14:paraId="04F51ACC" w14:textId="77777777" w:rsidR="00FD4A05" w:rsidRPr="00481D2D" w:rsidRDefault="00FD4A05">
            <w:pPr>
              <w:pStyle w:val="TAL"/>
            </w:pPr>
            <w:r w:rsidRPr="00481D2D">
              <w:t>24</w:t>
            </w:r>
          </w:p>
        </w:tc>
        <w:tc>
          <w:tcPr>
            <w:tcW w:w="2665" w:type="dxa"/>
          </w:tcPr>
          <w:p w14:paraId="4A11B663" w14:textId="77777777" w:rsidR="00FD4A05" w:rsidRPr="00481D2D" w:rsidRDefault="00FD4A05">
            <w:pPr>
              <w:pStyle w:val="TAL"/>
            </w:pPr>
            <w:r w:rsidRPr="00481D2D">
              <w:t>Supported</w:t>
            </w:r>
          </w:p>
        </w:tc>
        <w:tc>
          <w:tcPr>
            <w:tcW w:w="1021" w:type="dxa"/>
          </w:tcPr>
          <w:p w14:paraId="248EC93C" w14:textId="77777777" w:rsidR="00FD4A05" w:rsidRPr="00481D2D" w:rsidRDefault="00FD4A05">
            <w:pPr>
              <w:pStyle w:val="TAL"/>
            </w:pPr>
            <w:r w:rsidRPr="00481D2D">
              <w:t>[26] 20.37</w:t>
            </w:r>
          </w:p>
        </w:tc>
        <w:tc>
          <w:tcPr>
            <w:tcW w:w="1021" w:type="dxa"/>
          </w:tcPr>
          <w:p w14:paraId="14CAD166" w14:textId="77777777" w:rsidR="00FD4A05" w:rsidRPr="00481D2D" w:rsidRDefault="00FD4A05">
            <w:pPr>
              <w:pStyle w:val="TAL"/>
            </w:pPr>
            <w:r w:rsidRPr="00481D2D">
              <w:t>m</w:t>
            </w:r>
          </w:p>
        </w:tc>
        <w:tc>
          <w:tcPr>
            <w:tcW w:w="1021" w:type="dxa"/>
          </w:tcPr>
          <w:p w14:paraId="43CFFE49" w14:textId="77777777" w:rsidR="00FD4A05" w:rsidRPr="00481D2D" w:rsidRDefault="00FD4A05">
            <w:pPr>
              <w:pStyle w:val="TAL"/>
            </w:pPr>
            <w:r w:rsidRPr="00481D2D">
              <w:t>m</w:t>
            </w:r>
          </w:p>
        </w:tc>
        <w:tc>
          <w:tcPr>
            <w:tcW w:w="1021" w:type="dxa"/>
          </w:tcPr>
          <w:p w14:paraId="1D5B1442" w14:textId="77777777" w:rsidR="00FD4A05" w:rsidRPr="00481D2D" w:rsidRDefault="00FD4A05">
            <w:pPr>
              <w:pStyle w:val="TAL"/>
            </w:pPr>
            <w:r w:rsidRPr="00481D2D">
              <w:t>[26] 20.37</w:t>
            </w:r>
          </w:p>
        </w:tc>
        <w:tc>
          <w:tcPr>
            <w:tcW w:w="1021" w:type="dxa"/>
          </w:tcPr>
          <w:p w14:paraId="4A24E45E" w14:textId="77777777" w:rsidR="00FD4A05" w:rsidRPr="00481D2D" w:rsidRDefault="00FD4A05">
            <w:pPr>
              <w:pStyle w:val="TAL"/>
            </w:pPr>
            <w:r w:rsidRPr="00481D2D">
              <w:t>c6</w:t>
            </w:r>
          </w:p>
        </w:tc>
        <w:tc>
          <w:tcPr>
            <w:tcW w:w="1021" w:type="dxa"/>
          </w:tcPr>
          <w:p w14:paraId="0459D36D" w14:textId="77777777" w:rsidR="00FD4A05" w:rsidRPr="00481D2D" w:rsidRDefault="00FD4A05">
            <w:pPr>
              <w:pStyle w:val="TAL"/>
            </w:pPr>
            <w:r w:rsidRPr="00481D2D">
              <w:t>c6</w:t>
            </w:r>
          </w:p>
        </w:tc>
      </w:tr>
      <w:tr w:rsidR="000F13B1" w:rsidRPr="00481D2D" w14:paraId="1530F42F" w14:textId="77777777" w:rsidTr="000F13B1">
        <w:tc>
          <w:tcPr>
            <w:tcW w:w="851" w:type="dxa"/>
          </w:tcPr>
          <w:p w14:paraId="6D6D6CFE" w14:textId="77777777" w:rsidR="000F13B1" w:rsidRPr="00481D2D" w:rsidRDefault="000F13B1" w:rsidP="000F13B1">
            <w:pPr>
              <w:pStyle w:val="TAL"/>
              <w:rPr>
                <w:lang w:eastAsia="ja-JP"/>
              </w:rPr>
            </w:pPr>
            <w:r w:rsidRPr="00481D2D">
              <w:rPr>
                <w:lang w:eastAsia="ja-JP"/>
              </w:rPr>
              <w:t>24A</w:t>
            </w:r>
          </w:p>
        </w:tc>
        <w:tc>
          <w:tcPr>
            <w:tcW w:w="2665" w:type="dxa"/>
          </w:tcPr>
          <w:p w14:paraId="19FB4150" w14:textId="77777777" w:rsidR="000F13B1" w:rsidRPr="00481D2D" w:rsidRDefault="000F13B1" w:rsidP="000F13B1">
            <w:pPr>
              <w:pStyle w:val="TAL"/>
            </w:pPr>
            <w:r w:rsidRPr="00481D2D">
              <w:t>Target-Dialog</w:t>
            </w:r>
          </w:p>
        </w:tc>
        <w:tc>
          <w:tcPr>
            <w:tcW w:w="1021" w:type="dxa"/>
          </w:tcPr>
          <w:p w14:paraId="57056969"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05A9C8B3" w14:textId="77777777" w:rsidR="000F13B1" w:rsidRPr="00481D2D" w:rsidRDefault="000F13B1" w:rsidP="000F13B1">
            <w:pPr>
              <w:pStyle w:val="TAL"/>
              <w:rPr>
                <w:lang w:eastAsia="ja-JP"/>
              </w:rPr>
            </w:pPr>
            <w:r w:rsidRPr="00481D2D">
              <w:rPr>
                <w:lang w:eastAsia="ja-JP"/>
              </w:rPr>
              <w:t>c71</w:t>
            </w:r>
          </w:p>
        </w:tc>
        <w:tc>
          <w:tcPr>
            <w:tcW w:w="1021" w:type="dxa"/>
          </w:tcPr>
          <w:p w14:paraId="5D852F8D" w14:textId="77777777" w:rsidR="000F13B1" w:rsidRPr="00481D2D" w:rsidRDefault="000F13B1" w:rsidP="000F13B1">
            <w:pPr>
              <w:pStyle w:val="TAL"/>
              <w:rPr>
                <w:lang w:eastAsia="ja-JP"/>
              </w:rPr>
            </w:pPr>
            <w:r w:rsidRPr="00481D2D">
              <w:rPr>
                <w:lang w:eastAsia="ja-JP"/>
              </w:rPr>
              <w:t>c71</w:t>
            </w:r>
          </w:p>
        </w:tc>
        <w:tc>
          <w:tcPr>
            <w:tcW w:w="1021" w:type="dxa"/>
          </w:tcPr>
          <w:p w14:paraId="597E1AB9" w14:textId="77777777"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14:paraId="55D417A1" w14:textId="77777777" w:rsidR="000F13B1" w:rsidRPr="00481D2D" w:rsidRDefault="000F13B1" w:rsidP="000F13B1">
            <w:pPr>
              <w:pStyle w:val="TAL"/>
              <w:rPr>
                <w:lang w:eastAsia="ja-JP"/>
              </w:rPr>
            </w:pPr>
            <w:r w:rsidRPr="00481D2D">
              <w:rPr>
                <w:lang w:eastAsia="ja-JP"/>
              </w:rPr>
              <w:t>c72</w:t>
            </w:r>
          </w:p>
        </w:tc>
        <w:tc>
          <w:tcPr>
            <w:tcW w:w="1021" w:type="dxa"/>
          </w:tcPr>
          <w:p w14:paraId="449B4EF5" w14:textId="77777777" w:rsidR="000F13B1" w:rsidRPr="00481D2D" w:rsidRDefault="000F13B1" w:rsidP="000F13B1">
            <w:pPr>
              <w:pStyle w:val="TAL"/>
              <w:rPr>
                <w:lang w:eastAsia="ja-JP"/>
              </w:rPr>
            </w:pPr>
            <w:r w:rsidRPr="00481D2D">
              <w:rPr>
                <w:lang w:eastAsia="ja-JP"/>
              </w:rPr>
              <w:t>c72</w:t>
            </w:r>
          </w:p>
        </w:tc>
      </w:tr>
      <w:tr w:rsidR="00FD4A05" w:rsidRPr="00481D2D" w14:paraId="1271E2A9" w14:textId="77777777">
        <w:tc>
          <w:tcPr>
            <w:tcW w:w="851" w:type="dxa"/>
          </w:tcPr>
          <w:p w14:paraId="12146720" w14:textId="77777777" w:rsidR="00FD4A05" w:rsidRPr="00481D2D" w:rsidRDefault="00FD4A05">
            <w:pPr>
              <w:pStyle w:val="TAL"/>
            </w:pPr>
            <w:r w:rsidRPr="00481D2D">
              <w:t>25</w:t>
            </w:r>
          </w:p>
        </w:tc>
        <w:tc>
          <w:tcPr>
            <w:tcW w:w="2665" w:type="dxa"/>
          </w:tcPr>
          <w:p w14:paraId="33C4E502" w14:textId="77777777" w:rsidR="00FD4A05" w:rsidRPr="00481D2D" w:rsidRDefault="00FD4A05">
            <w:pPr>
              <w:pStyle w:val="TAL"/>
            </w:pPr>
            <w:r w:rsidRPr="00481D2D">
              <w:t>Timestamp</w:t>
            </w:r>
          </w:p>
        </w:tc>
        <w:tc>
          <w:tcPr>
            <w:tcW w:w="1021" w:type="dxa"/>
          </w:tcPr>
          <w:p w14:paraId="239241EA" w14:textId="77777777" w:rsidR="00FD4A05" w:rsidRPr="00481D2D" w:rsidRDefault="00FD4A05">
            <w:pPr>
              <w:pStyle w:val="TAL"/>
            </w:pPr>
            <w:r w:rsidRPr="00481D2D">
              <w:t>[26] 20.38</w:t>
            </w:r>
          </w:p>
        </w:tc>
        <w:tc>
          <w:tcPr>
            <w:tcW w:w="1021" w:type="dxa"/>
          </w:tcPr>
          <w:p w14:paraId="3CF76CB9" w14:textId="77777777" w:rsidR="00FD4A05" w:rsidRPr="00481D2D" w:rsidRDefault="00FD4A05">
            <w:pPr>
              <w:pStyle w:val="TAL"/>
            </w:pPr>
            <w:r w:rsidRPr="00481D2D">
              <w:t>m</w:t>
            </w:r>
          </w:p>
        </w:tc>
        <w:tc>
          <w:tcPr>
            <w:tcW w:w="1021" w:type="dxa"/>
          </w:tcPr>
          <w:p w14:paraId="7B12D051" w14:textId="77777777" w:rsidR="00FD4A05" w:rsidRPr="00481D2D" w:rsidRDefault="00FD4A05">
            <w:pPr>
              <w:pStyle w:val="TAL"/>
            </w:pPr>
            <w:r w:rsidRPr="00481D2D">
              <w:t>m</w:t>
            </w:r>
          </w:p>
        </w:tc>
        <w:tc>
          <w:tcPr>
            <w:tcW w:w="1021" w:type="dxa"/>
          </w:tcPr>
          <w:p w14:paraId="1BCEAED6" w14:textId="77777777" w:rsidR="00FD4A05" w:rsidRPr="00481D2D" w:rsidRDefault="00FD4A05">
            <w:pPr>
              <w:pStyle w:val="TAL"/>
            </w:pPr>
            <w:r w:rsidRPr="00481D2D">
              <w:t>[26] 20.38</w:t>
            </w:r>
          </w:p>
        </w:tc>
        <w:tc>
          <w:tcPr>
            <w:tcW w:w="1021" w:type="dxa"/>
          </w:tcPr>
          <w:p w14:paraId="63160183" w14:textId="77777777" w:rsidR="00FD4A05" w:rsidRPr="00481D2D" w:rsidRDefault="00FD4A05">
            <w:pPr>
              <w:pStyle w:val="TAL"/>
            </w:pPr>
            <w:proofErr w:type="spellStart"/>
            <w:r w:rsidRPr="00481D2D">
              <w:t>i</w:t>
            </w:r>
            <w:proofErr w:type="spellEnd"/>
          </w:p>
        </w:tc>
        <w:tc>
          <w:tcPr>
            <w:tcW w:w="1021" w:type="dxa"/>
          </w:tcPr>
          <w:p w14:paraId="5E44DA27" w14:textId="77777777" w:rsidR="00FD4A05" w:rsidRPr="00481D2D" w:rsidRDefault="00FD4A05">
            <w:pPr>
              <w:pStyle w:val="TAL"/>
            </w:pPr>
            <w:proofErr w:type="spellStart"/>
            <w:r w:rsidRPr="00481D2D">
              <w:t>i</w:t>
            </w:r>
            <w:proofErr w:type="spellEnd"/>
          </w:p>
        </w:tc>
      </w:tr>
      <w:tr w:rsidR="00FD4A05" w:rsidRPr="00481D2D" w14:paraId="0FDE509E" w14:textId="77777777">
        <w:tc>
          <w:tcPr>
            <w:tcW w:w="851" w:type="dxa"/>
          </w:tcPr>
          <w:p w14:paraId="361134BA" w14:textId="77777777" w:rsidR="00FD4A05" w:rsidRPr="00481D2D" w:rsidRDefault="00FD4A05">
            <w:pPr>
              <w:pStyle w:val="TAL"/>
            </w:pPr>
            <w:r w:rsidRPr="00481D2D">
              <w:t>26</w:t>
            </w:r>
          </w:p>
        </w:tc>
        <w:tc>
          <w:tcPr>
            <w:tcW w:w="2665" w:type="dxa"/>
          </w:tcPr>
          <w:p w14:paraId="4D209A69" w14:textId="77777777" w:rsidR="00FD4A05" w:rsidRPr="00481D2D" w:rsidRDefault="00FD4A05">
            <w:pPr>
              <w:pStyle w:val="TAL"/>
            </w:pPr>
            <w:r w:rsidRPr="00481D2D">
              <w:t>To</w:t>
            </w:r>
          </w:p>
        </w:tc>
        <w:tc>
          <w:tcPr>
            <w:tcW w:w="1021" w:type="dxa"/>
          </w:tcPr>
          <w:p w14:paraId="76D09BFD" w14:textId="77777777" w:rsidR="00FD4A05" w:rsidRPr="00481D2D" w:rsidRDefault="00FD4A05">
            <w:pPr>
              <w:pStyle w:val="TAL"/>
            </w:pPr>
            <w:r w:rsidRPr="00481D2D">
              <w:t>[26] 20.39</w:t>
            </w:r>
          </w:p>
        </w:tc>
        <w:tc>
          <w:tcPr>
            <w:tcW w:w="1021" w:type="dxa"/>
          </w:tcPr>
          <w:p w14:paraId="3BFD1DB0" w14:textId="77777777" w:rsidR="00FD4A05" w:rsidRPr="00481D2D" w:rsidRDefault="00FD4A05">
            <w:pPr>
              <w:pStyle w:val="TAL"/>
            </w:pPr>
            <w:r w:rsidRPr="00481D2D">
              <w:t>m</w:t>
            </w:r>
          </w:p>
        </w:tc>
        <w:tc>
          <w:tcPr>
            <w:tcW w:w="1021" w:type="dxa"/>
          </w:tcPr>
          <w:p w14:paraId="7868CE9D" w14:textId="77777777" w:rsidR="00FD4A05" w:rsidRPr="00481D2D" w:rsidRDefault="00FD4A05">
            <w:pPr>
              <w:pStyle w:val="TAL"/>
            </w:pPr>
            <w:r w:rsidRPr="00481D2D">
              <w:t>m</w:t>
            </w:r>
          </w:p>
        </w:tc>
        <w:tc>
          <w:tcPr>
            <w:tcW w:w="1021" w:type="dxa"/>
          </w:tcPr>
          <w:p w14:paraId="67CB4987" w14:textId="77777777" w:rsidR="00FD4A05" w:rsidRPr="00481D2D" w:rsidRDefault="00FD4A05">
            <w:pPr>
              <w:pStyle w:val="TAL"/>
            </w:pPr>
            <w:r w:rsidRPr="00481D2D">
              <w:t>[26] 20.39</w:t>
            </w:r>
          </w:p>
        </w:tc>
        <w:tc>
          <w:tcPr>
            <w:tcW w:w="1021" w:type="dxa"/>
          </w:tcPr>
          <w:p w14:paraId="7CD0C0D7" w14:textId="77777777" w:rsidR="00FD4A05" w:rsidRPr="00481D2D" w:rsidRDefault="00FD4A05">
            <w:pPr>
              <w:pStyle w:val="TAL"/>
            </w:pPr>
            <w:r w:rsidRPr="00481D2D">
              <w:t>m</w:t>
            </w:r>
          </w:p>
        </w:tc>
        <w:tc>
          <w:tcPr>
            <w:tcW w:w="1021" w:type="dxa"/>
          </w:tcPr>
          <w:p w14:paraId="6F830185" w14:textId="77777777" w:rsidR="00FD4A05" w:rsidRPr="00481D2D" w:rsidRDefault="00FD4A05">
            <w:pPr>
              <w:pStyle w:val="TAL"/>
            </w:pPr>
            <w:r w:rsidRPr="00481D2D">
              <w:t>m</w:t>
            </w:r>
          </w:p>
        </w:tc>
      </w:tr>
      <w:tr w:rsidR="00684F5A" w:rsidRPr="00481D2D" w14:paraId="0C02B2F3" w14:textId="77777777">
        <w:tc>
          <w:tcPr>
            <w:tcW w:w="851" w:type="dxa"/>
          </w:tcPr>
          <w:p w14:paraId="5EC77644" w14:textId="77777777" w:rsidR="00684F5A" w:rsidRPr="00481D2D" w:rsidRDefault="00684F5A">
            <w:pPr>
              <w:pStyle w:val="TAL"/>
            </w:pPr>
            <w:r w:rsidRPr="00481D2D">
              <w:t>26A</w:t>
            </w:r>
          </w:p>
        </w:tc>
        <w:tc>
          <w:tcPr>
            <w:tcW w:w="2665" w:type="dxa"/>
          </w:tcPr>
          <w:p w14:paraId="251109BD" w14:textId="77777777" w:rsidR="00684F5A" w:rsidRPr="00481D2D" w:rsidRDefault="00684F5A">
            <w:pPr>
              <w:pStyle w:val="TAL"/>
            </w:pPr>
            <w:r w:rsidRPr="00481D2D">
              <w:t>Trigger-Consent</w:t>
            </w:r>
          </w:p>
        </w:tc>
        <w:tc>
          <w:tcPr>
            <w:tcW w:w="1021" w:type="dxa"/>
          </w:tcPr>
          <w:p w14:paraId="19AF54E1" w14:textId="77777777" w:rsidR="00684F5A" w:rsidRPr="00481D2D" w:rsidRDefault="00684F5A">
            <w:pPr>
              <w:pStyle w:val="TAL"/>
            </w:pPr>
            <w:r w:rsidRPr="00481D2D">
              <w:t>[125] 5.11.2</w:t>
            </w:r>
          </w:p>
        </w:tc>
        <w:tc>
          <w:tcPr>
            <w:tcW w:w="1021" w:type="dxa"/>
          </w:tcPr>
          <w:p w14:paraId="7657FE92" w14:textId="77777777" w:rsidR="00684F5A" w:rsidRPr="00481D2D" w:rsidRDefault="00684F5A">
            <w:pPr>
              <w:pStyle w:val="TAL"/>
            </w:pPr>
            <w:r w:rsidRPr="00481D2D">
              <w:t>c41</w:t>
            </w:r>
          </w:p>
        </w:tc>
        <w:tc>
          <w:tcPr>
            <w:tcW w:w="1021" w:type="dxa"/>
          </w:tcPr>
          <w:p w14:paraId="28CE2824" w14:textId="77777777" w:rsidR="00684F5A" w:rsidRPr="00481D2D" w:rsidRDefault="00684F5A">
            <w:pPr>
              <w:pStyle w:val="TAL"/>
            </w:pPr>
            <w:r w:rsidRPr="00481D2D">
              <w:t>c41</w:t>
            </w:r>
          </w:p>
        </w:tc>
        <w:tc>
          <w:tcPr>
            <w:tcW w:w="1021" w:type="dxa"/>
          </w:tcPr>
          <w:p w14:paraId="07E6C5B9" w14:textId="77777777" w:rsidR="00684F5A" w:rsidRPr="00481D2D" w:rsidRDefault="00684F5A">
            <w:pPr>
              <w:pStyle w:val="TAL"/>
            </w:pPr>
            <w:r w:rsidRPr="00481D2D">
              <w:t>[125] 5.11.2</w:t>
            </w:r>
          </w:p>
        </w:tc>
        <w:tc>
          <w:tcPr>
            <w:tcW w:w="1021" w:type="dxa"/>
          </w:tcPr>
          <w:p w14:paraId="3B3BF91D" w14:textId="77777777" w:rsidR="00684F5A" w:rsidRPr="00481D2D" w:rsidRDefault="00684F5A">
            <w:pPr>
              <w:pStyle w:val="TAL"/>
            </w:pPr>
            <w:r w:rsidRPr="00481D2D">
              <w:t>c42</w:t>
            </w:r>
          </w:p>
        </w:tc>
        <w:tc>
          <w:tcPr>
            <w:tcW w:w="1021" w:type="dxa"/>
          </w:tcPr>
          <w:p w14:paraId="06D09C24" w14:textId="77777777" w:rsidR="00684F5A" w:rsidRPr="00481D2D" w:rsidRDefault="00684F5A">
            <w:pPr>
              <w:pStyle w:val="TAL"/>
            </w:pPr>
            <w:r w:rsidRPr="00481D2D">
              <w:t>c42</w:t>
            </w:r>
          </w:p>
        </w:tc>
      </w:tr>
      <w:tr w:rsidR="00684F5A" w:rsidRPr="00481D2D" w14:paraId="3622A1BF" w14:textId="77777777">
        <w:tc>
          <w:tcPr>
            <w:tcW w:w="851" w:type="dxa"/>
          </w:tcPr>
          <w:p w14:paraId="5E97CBA6" w14:textId="77777777" w:rsidR="00684F5A" w:rsidRPr="00481D2D" w:rsidRDefault="00684F5A">
            <w:pPr>
              <w:pStyle w:val="TAL"/>
            </w:pPr>
            <w:r w:rsidRPr="00481D2D">
              <w:t>27</w:t>
            </w:r>
          </w:p>
        </w:tc>
        <w:tc>
          <w:tcPr>
            <w:tcW w:w="2665" w:type="dxa"/>
          </w:tcPr>
          <w:p w14:paraId="006C8210" w14:textId="77777777" w:rsidR="00684F5A" w:rsidRPr="00481D2D" w:rsidRDefault="00684F5A">
            <w:pPr>
              <w:pStyle w:val="TAL"/>
            </w:pPr>
            <w:r w:rsidRPr="00481D2D">
              <w:t>User-Agent</w:t>
            </w:r>
          </w:p>
        </w:tc>
        <w:tc>
          <w:tcPr>
            <w:tcW w:w="1021" w:type="dxa"/>
          </w:tcPr>
          <w:p w14:paraId="5DC662B9" w14:textId="77777777" w:rsidR="00684F5A" w:rsidRPr="00481D2D" w:rsidRDefault="00684F5A">
            <w:pPr>
              <w:pStyle w:val="TAL"/>
            </w:pPr>
            <w:r w:rsidRPr="00481D2D">
              <w:t>[26] 20.41</w:t>
            </w:r>
          </w:p>
        </w:tc>
        <w:tc>
          <w:tcPr>
            <w:tcW w:w="1021" w:type="dxa"/>
          </w:tcPr>
          <w:p w14:paraId="1EC634EB" w14:textId="77777777" w:rsidR="00684F5A" w:rsidRPr="00481D2D" w:rsidRDefault="00684F5A">
            <w:pPr>
              <w:pStyle w:val="TAL"/>
            </w:pPr>
            <w:r w:rsidRPr="00481D2D">
              <w:t>m</w:t>
            </w:r>
          </w:p>
        </w:tc>
        <w:tc>
          <w:tcPr>
            <w:tcW w:w="1021" w:type="dxa"/>
          </w:tcPr>
          <w:p w14:paraId="34E8D4EB" w14:textId="77777777" w:rsidR="00684F5A" w:rsidRPr="00481D2D" w:rsidRDefault="00684F5A">
            <w:pPr>
              <w:pStyle w:val="TAL"/>
            </w:pPr>
            <w:r w:rsidRPr="00481D2D">
              <w:t>m</w:t>
            </w:r>
          </w:p>
        </w:tc>
        <w:tc>
          <w:tcPr>
            <w:tcW w:w="1021" w:type="dxa"/>
          </w:tcPr>
          <w:p w14:paraId="633D0207" w14:textId="77777777" w:rsidR="00684F5A" w:rsidRPr="00481D2D" w:rsidRDefault="00684F5A">
            <w:pPr>
              <w:pStyle w:val="TAL"/>
            </w:pPr>
            <w:r w:rsidRPr="00481D2D">
              <w:t>[26] 20.41</w:t>
            </w:r>
          </w:p>
        </w:tc>
        <w:tc>
          <w:tcPr>
            <w:tcW w:w="1021" w:type="dxa"/>
          </w:tcPr>
          <w:p w14:paraId="3683AB66" w14:textId="77777777" w:rsidR="00684F5A" w:rsidRPr="00481D2D" w:rsidRDefault="00684F5A">
            <w:pPr>
              <w:pStyle w:val="TAL"/>
            </w:pPr>
            <w:proofErr w:type="spellStart"/>
            <w:r w:rsidRPr="00481D2D">
              <w:t>i</w:t>
            </w:r>
            <w:proofErr w:type="spellEnd"/>
          </w:p>
        </w:tc>
        <w:tc>
          <w:tcPr>
            <w:tcW w:w="1021" w:type="dxa"/>
          </w:tcPr>
          <w:p w14:paraId="74532E42" w14:textId="77777777" w:rsidR="00684F5A" w:rsidRPr="00481D2D" w:rsidRDefault="00684F5A">
            <w:pPr>
              <w:pStyle w:val="TAL"/>
            </w:pPr>
            <w:proofErr w:type="spellStart"/>
            <w:r w:rsidRPr="00481D2D">
              <w:t>i</w:t>
            </w:r>
            <w:proofErr w:type="spellEnd"/>
          </w:p>
        </w:tc>
      </w:tr>
      <w:tr w:rsidR="00684F5A" w:rsidRPr="00481D2D" w14:paraId="2B4D6CF0" w14:textId="77777777">
        <w:tc>
          <w:tcPr>
            <w:tcW w:w="851" w:type="dxa"/>
          </w:tcPr>
          <w:p w14:paraId="69A3FB52" w14:textId="77777777" w:rsidR="00684F5A" w:rsidRPr="00481D2D" w:rsidRDefault="00684F5A">
            <w:pPr>
              <w:pStyle w:val="TAL"/>
            </w:pPr>
            <w:r w:rsidRPr="00481D2D">
              <w:t>28</w:t>
            </w:r>
          </w:p>
        </w:tc>
        <w:tc>
          <w:tcPr>
            <w:tcW w:w="2665" w:type="dxa"/>
          </w:tcPr>
          <w:p w14:paraId="52ED57F2" w14:textId="77777777" w:rsidR="00684F5A" w:rsidRPr="00481D2D" w:rsidRDefault="00684F5A">
            <w:pPr>
              <w:pStyle w:val="TAL"/>
            </w:pPr>
            <w:r w:rsidRPr="00481D2D">
              <w:t>Via</w:t>
            </w:r>
          </w:p>
        </w:tc>
        <w:tc>
          <w:tcPr>
            <w:tcW w:w="1021" w:type="dxa"/>
          </w:tcPr>
          <w:p w14:paraId="7653D2FA" w14:textId="77777777" w:rsidR="00684F5A" w:rsidRPr="00481D2D" w:rsidRDefault="00684F5A">
            <w:pPr>
              <w:pStyle w:val="TAL"/>
            </w:pPr>
            <w:r w:rsidRPr="00481D2D">
              <w:t>[26] 20.42</w:t>
            </w:r>
          </w:p>
        </w:tc>
        <w:tc>
          <w:tcPr>
            <w:tcW w:w="1021" w:type="dxa"/>
          </w:tcPr>
          <w:p w14:paraId="08D1A886" w14:textId="77777777" w:rsidR="00684F5A" w:rsidRPr="00481D2D" w:rsidRDefault="00684F5A">
            <w:pPr>
              <w:pStyle w:val="TAL"/>
            </w:pPr>
            <w:r w:rsidRPr="00481D2D">
              <w:t>m</w:t>
            </w:r>
          </w:p>
        </w:tc>
        <w:tc>
          <w:tcPr>
            <w:tcW w:w="1021" w:type="dxa"/>
          </w:tcPr>
          <w:p w14:paraId="6E3ADF23" w14:textId="77777777" w:rsidR="00684F5A" w:rsidRPr="00481D2D" w:rsidRDefault="00684F5A">
            <w:pPr>
              <w:pStyle w:val="TAL"/>
            </w:pPr>
            <w:r w:rsidRPr="00481D2D">
              <w:t>m</w:t>
            </w:r>
          </w:p>
        </w:tc>
        <w:tc>
          <w:tcPr>
            <w:tcW w:w="1021" w:type="dxa"/>
          </w:tcPr>
          <w:p w14:paraId="638F4656" w14:textId="77777777" w:rsidR="00684F5A" w:rsidRPr="00481D2D" w:rsidRDefault="00684F5A">
            <w:pPr>
              <w:pStyle w:val="TAL"/>
            </w:pPr>
            <w:r w:rsidRPr="00481D2D">
              <w:t>[26] 20.42</w:t>
            </w:r>
          </w:p>
        </w:tc>
        <w:tc>
          <w:tcPr>
            <w:tcW w:w="1021" w:type="dxa"/>
          </w:tcPr>
          <w:p w14:paraId="0A8A3E91" w14:textId="77777777" w:rsidR="00684F5A" w:rsidRPr="00481D2D" w:rsidRDefault="00684F5A">
            <w:pPr>
              <w:pStyle w:val="TAL"/>
            </w:pPr>
            <w:r w:rsidRPr="00481D2D">
              <w:t>m</w:t>
            </w:r>
          </w:p>
        </w:tc>
        <w:tc>
          <w:tcPr>
            <w:tcW w:w="1021" w:type="dxa"/>
          </w:tcPr>
          <w:p w14:paraId="748EF4AC" w14:textId="77777777" w:rsidR="00684F5A" w:rsidRPr="00481D2D" w:rsidRDefault="00684F5A">
            <w:pPr>
              <w:pStyle w:val="TAL"/>
            </w:pPr>
            <w:r w:rsidRPr="00481D2D">
              <w:t>m</w:t>
            </w:r>
          </w:p>
        </w:tc>
      </w:tr>
      <w:tr w:rsidR="00684F5A" w:rsidRPr="00481D2D" w14:paraId="0B8A1CE6" w14:textId="77777777">
        <w:trPr>
          <w:cantSplit/>
        </w:trPr>
        <w:tc>
          <w:tcPr>
            <w:tcW w:w="9642" w:type="dxa"/>
            <w:gridSpan w:val="8"/>
          </w:tcPr>
          <w:p w14:paraId="5458EFCE" w14:textId="77777777" w:rsidR="00684F5A" w:rsidRPr="00481D2D" w:rsidRDefault="00684F5A">
            <w:pPr>
              <w:pStyle w:val="TAN"/>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p w14:paraId="72F489A6" w14:textId="77777777" w:rsidR="00684F5A" w:rsidRPr="00481D2D" w:rsidRDefault="00684F5A">
            <w:pPr>
              <w:pStyle w:val="TAN"/>
            </w:pPr>
            <w:r w:rsidRPr="00481D2D">
              <w:t>c2:</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2A51A103" w14:textId="77777777" w:rsidR="00684F5A" w:rsidRPr="00481D2D" w:rsidRDefault="00684F5A">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Organization header.</w:t>
            </w:r>
          </w:p>
          <w:p w14:paraId="189AC5BC" w14:textId="77777777" w:rsidR="00684F5A" w:rsidRPr="00481D2D" w:rsidRDefault="00684F5A">
            <w:pPr>
              <w:pStyle w:val="TAN"/>
            </w:pPr>
            <w:r w:rsidRPr="00481D2D">
              <w:t>c4:</w:t>
            </w:r>
            <w:r w:rsidRPr="00481D2D">
              <w:tab/>
              <w:t xml:space="preserve">IF A.162/8A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authentication between UA and proxy.</w:t>
            </w:r>
          </w:p>
          <w:p w14:paraId="04A08861" w14:textId="77777777" w:rsidR="00684F5A" w:rsidRPr="00481D2D" w:rsidRDefault="00684F5A">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1D9CA4DE" w14:textId="77777777" w:rsidR="000B46B6" w:rsidRPr="00481D2D" w:rsidRDefault="00684F5A">
            <w:pPr>
              <w:pStyle w:val="TAN"/>
            </w:pPr>
            <w:r w:rsidRPr="00481D2D">
              <w:t>c6:</w:t>
            </w:r>
            <w:r w:rsidRPr="00481D2D">
              <w:tab/>
              <w:t xml:space="preserve">IF A.162/16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Supported header before proxying the response.</w:t>
            </w:r>
          </w:p>
          <w:p w14:paraId="1D6D91E5" w14:textId="77777777" w:rsidR="00684F5A" w:rsidRPr="00481D2D" w:rsidRDefault="00684F5A">
            <w:pPr>
              <w:pStyle w:val="TAN"/>
            </w:pPr>
            <w:r w:rsidRPr="00481D2D">
              <w:t>c7:</w:t>
            </w:r>
            <w:r w:rsidRPr="00481D2D">
              <w:tab/>
              <w:t xml:space="preserve">IF A.162/14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insert itself in the subsequent transactions in a dialog.</w:t>
            </w:r>
          </w:p>
          <w:p w14:paraId="0F82CF58" w14:textId="77777777" w:rsidR="00684F5A" w:rsidRPr="00481D2D" w:rsidRDefault="00684F5A">
            <w:pPr>
              <w:pStyle w:val="TAN"/>
            </w:pPr>
            <w:r w:rsidRPr="00481D2D">
              <w:t>c8:</w:t>
            </w:r>
            <w:r w:rsidRPr="00481D2D">
              <w:tab/>
              <w:t xml:space="preserve">IF A.162/30A </w:t>
            </w:r>
            <w:r w:rsidR="00ED6D21" w:rsidRPr="00481D2D">
              <w:t xml:space="preserve">OR A.162/30C </w:t>
            </w:r>
            <w:r w:rsidRPr="00481D2D">
              <w:t xml:space="preserve">THEN m </w:t>
            </w:r>
            <w:smartTag w:uri="urn:schemas-microsoft-com:office:smarttags" w:element="stockticker">
              <w:r w:rsidRPr="00481D2D">
                <w:t>ELSE</w:t>
              </w:r>
            </w:smartTag>
            <w:r w:rsidRPr="00481D2D">
              <w:t xml:space="preserve"> n/a - - act as first entity within the trust domain for asserted identity</w:t>
            </w:r>
            <w:r w:rsidR="00ED6D21" w:rsidRPr="00481D2D">
              <w:t>, act as entity passing on identity transparently independent of trust domain</w:t>
            </w:r>
            <w:r w:rsidRPr="00481D2D">
              <w:t>.</w:t>
            </w:r>
          </w:p>
          <w:p w14:paraId="28590B95" w14:textId="77777777" w:rsidR="00684F5A" w:rsidRPr="00481D2D" w:rsidRDefault="00684F5A">
            <w:pPr>
              <w:pStyle w:val="TAN"/>
            </w:pPr>
            <w:r w:rsidRPr="00481D2D">
              <w:t>c9:</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7B1E17D6" w14:textId="77777777" w:rsidR="00684F5A" w:rsidRPr="00481D2D" w:rsidRDefault="00684F5A">
            <w:pPr>
              <w:pStyle w:val="TAN"/>
            </w:pPr>
            <w:r w:rsidRPr="00481D2D">
              <w:t>c10:</w:t>
            </w:r>
            <w:r w:rsidRPr="00481D2D">
              <w:tab/>
              <w:t xml:space="preserve">IF A.162/30A or A.162/30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extensions to the Session Initiation Protocol (SIP) for asserted identity within trusted networks or subsequent entity within trust network that can route outside the trust network.</w:t>
            </w:r>
          </w:p>
          <w:p w14:paraId="4C855C3C" w14:textId="77777777" w:rsidR="00684F5A" w:rsidRPr="00481D2D" w:rsidRDefault="00684F5A">
            <w:pPr>
              <w:pStyle w:val="TAN"/>
            </w:pPr>
            <w:r w:rsidRPr="00481D2D">
              <w:t>c11:</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33304E6D" w14:textId="77777777" w:rsidR="00684F5A" w:rsidRPr="00481D2D" w:rsidRDefault="00684F5A">
            <w:pPr>
              <w:pStyle w:val="TAN"/>
            </w:pPr>
            <w:r w:rsidRPr="00481D2D">
              <w:t>c12:</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5F3D8343" w14:textId="77777777" w:rsidR="00684F5A" w:rsidRPr="00481D2D" w:rsidRDefault="00684F5A">
            <w:pPr>
              <w:pStyle w:val="TAN"/>
              <w:keepNext w:val="0"/>
              <w:keepLines w:val="0"/>
            </w:pPr>
            <w:r w:rsidRPr="00481D2D">
              <w:t>c13:</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14:paraId="55E18F1C" w14:textId="77777777" w:rsidR="00684F5A" w:rsidRPr="00481D2D" w:rsidRDefault="00684F5A">
            <w:pPr>
              <w:pStyle w:val="TAN"/>
              <w:keepNext w:val="0"/>
              <w:keepLines w:val="0"/>
            </w:pPr>
            <w:r w:rsidRPr="00481D2D">
              <w:t>c14:</w:t>
            </w:r>
            <w:r w:rsidRPr="00481D2D">
              <w:tab/>
              <w:t xml:space="preserve">IF A.162/37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P-Called-Party-ID header extension.</w:t>
            </w:r>
          </w:p>
          <w:p w14:paraId="493C02FB" w14:textId="77777777" w:rsidR="00684F5A" w:rsidRPr="00481D2D" w:rsidRDefault="00684F5A">
            <w:pPr>
              <w:pStyle w:val="TAN"/>
            </w:pPr>
            <w:r w:rsidRPr="00481D2D">
              <w:t>c15:</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P-Called-Party-ID header extension and P-CSCF or I-CSCF or IBCF (THIG).</w:t>
            </w:r>
          </w:p>
          <w:p w14:paraId="1E4B40E9" w14:textId="77777777" w:rsidR="00684F5A" w:rsidRPr="00481D2D" w:rsidRDefault="00684F5A">
            <w:pPr>
              <w:pStyle w:val="TAN"/>
              <w:keepNext w:val="0"/>
              <w:keepLines w:val="0"/>
            </w:pPr>
            <w:r w:rsidRPr="00481D2D">
              <w:t>c16:</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14:paraId="4805E96F" w14:textId="77777777" w:rsidR="00684F5A" w:rsidRPr="00481D2D" w:rsidRDefault="00684F5A">
            <w:pPr>
              <w:pStyle w:val="TAN"/>
            </w:pPr>
            <w:r w:rsidRPr="00481D2D">
              <w:t>c17:</w:t>
            </w:r>
            <w:r w:rsidRPr="00481D2D">
              <w:tab/>
              <w:t xml:space="preserve">IF A.162/3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or deleting the P-Visited-Network-ID header before proxying the request or response.</w:t>
            </w:r>
          </w:p>
          <w:p w14:paraId="25D92968" w14:textId="77777777" w:rsidR="00684F5A" w:rsidRPr="00481D2D" w:rsidRDefault="00684F5A">
            <w:pPr>
              <w:pStyle w:val="TAN"/>
            </w:pPr>
            <w:r w:rsidRPr="00481D2D">
              <w:t>c18:</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17164BB5" w14:textId="77777777" w:rsidR="00684F5A" w:rsidRPr="00481D2D" w:rsidRDefault="00684F5A">
            <w:pPr>
              <w:pStyle w:val="TAN"/>
            </w:pPr>
            <w:r w:rsidRPr="00481D2D">
              <w:t>c19:</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4D6318D3" w14:textId="77777777" w:rsidR="00684F5A" w:rsidRPr="00481D2D" w:rsidRDefault="00684F5A">
            <w:pPr>
              <w:pStyle w:val="TAN"/>
            </w:pPr>
            <w:r w:rsidRPr="00481D2D">
              <w:t>c20:</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6DBC27B9" w14:textId="77777777" w:rsidR="00684F5A" w:rsidRPr="00481D2D" w:rsidRDefault="00684F5A">
            <w:pPr>
              <w:pStyle w:val="TAN"/>
            </w:pPr>
            <w:r w:rsidRPr="00481D2D">
              <w:t>c21:</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664CD293" w14:textId="77777777" w:rsidR="00684F5A" w:rsidRPr="00481D2D" w:rsidRDefault="00684F5A">
            <w:pPr>
              <w:pStyle w:val="TAN"/>
            </w:pPr>
            <w:r w:rsidRPr="00481D2D">
              <w:t>c22:</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2C3740AC" w14:textId="77777777" w:rsidR="00684F5A" w:rsidRPr="00481D2D" w:rsidRDefault="00684F5A">
            <w:pPr>
              <w:pStyle w:val="TAN"/>
            </w:pPr>
            <w:r w:rsidRPr="00481D2D">
              <w:t>c23:</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EB8D635" w14:textId="77777777" w:rsidR="00684F5A" w:rsidRPr="00481D2D" w:rsidRDefault="00684F5A">
            <w:pPr>
              <w:pStyle w:val="TAN"/>
            </w:pPr>
            <w:r w:rsidRPr="00481D2D">
              <w:t>c24:</w:t>
            </w:r>
            <w:r w:rsidRPr="00481D2D">
              <w:tab/>
              <w:t xml:space="preserve">IF </w:t>
            </w:r>
            <w:r w:rsidR="006826E3" w:rsidRPr="00481D2D">
              <w:t xml:space="preserve">A.162/47 </w:t>
            </w:r>
            <w:r w:rsidR="007D63E6"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D63E6" w:rsidRPr="00481D2D">
              <w:t xml:space="preserve"> or </w:t>
            </w:r>
            <w:proofErr w:type="spellStart"/>
            <w:r w:rsidR="007D63E6" w:rsidRPr="00481D2D">
              <w:t>mediasec</w:t>
            </w:r>
            <w:proofErr w:type="spellEnd"/>
            <w:r w:rsidR="007D63E6" w:rsidRPr="00481D2D">
              <w:t xml:space="preserve"> header field parameter for marking security mechanisms related to media</w:t>
            </w:r>
            <w:r w:rsidRPr="00481D2D">
              <w:t>.</w:t>
            </w:r>
          </w:p>
          <w:p w14:paraId="73FE9348" w14:textId="77777777" w:rsidR="00684F5A" w:rsidRPr="00481D2D" w:rsidRDefault="00684F5A">
            <w:pPr>
              <w:pStyle w:val="TAN"/>
            </w:pPr>
            <w:r w:rsidRPr="00481D2D">
              <w:t>c25:</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08651DCE" w14:textId="77777777" w:rsidR="00684F5A" w:rsidRPr="00481D2D" w:rsidRDefault="00684F5A">
            <w:pPr>
              <w:pStyle w:val="TAN"/>
            </w:pPr>
            <w:r w:rsidRPr="00481D2D">
              <w:t>c26:</w:t>
            </w:r>
            <w:r w:rsidRPr="00481D2D">
              <w:tab/>
              <w:t xml:space="preserve">IF A.162/48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Reason header field for the session initiation protocol.</w:t>
            </w:r>
          </w:p>
          <w:p w14:paraId="2A352A00" w14:textId="77777777" w:rsidR="00684F5A" w:rsidRPr="00481D2D" w:rsidRDefault="00684F5A">
            <w:pPr>
              <w:pStyle w:val="TAN"/>
            </w:pPr>
            <w:r w:rsidRPr="00481D2D">
              <w:t>c27:</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54990463" w14:textId="77777777" w:rsidR="00684F5A" w:rsidRPr="00481D2D" w:rsidRDefault="00684F5A">
            <w:pPr>
              <w:pStyle w:val="TAN"/>
            </w:pPr>
            <w:r w:rsidRPr="00481D2D">
              <w:t>c28:</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caller preferences for the session initiation protocol, and S-CSCF.</w:t>
            </w:r>
          </w:p>
          <w:p w14:paraId="0D4A2142" w14:textId="77777777" w:rsidR="00684F5A" w:rsidRPr="00481D2D" w:rsidRDefault="00684F5A">
            <w:pPr>
              <w:pStyle w:val="TAN"/>
            </w:pPr>
            <w:r w:rsidRPr="00481D2D">
              <w:t>c29:</w:t>
            </w:r>
            <w:r w:rsidRPr="00481D2D">
              <w:tab/>
              <w:t xml:space="preserve">IF A.162/53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SIP Referred-By mechanism.</w:t>
            </w:r>
          </w:p>
          <w:p w14:paraId="6FEAABE7" w14:textId="77777777" w:rsidR="00684F5A" w:rsidRPr="00481D2D" w:rsidRDefault="00684F5A">
            <w:pPr>
              <w:pStyle w:val="TAN"/>
            </w:pPr>
            <w:r w:rsidRPr="00481D2D">
              <w:t>c30:</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18D1AF56" w14:textId="77777777" w:rsidR="00684F5A" w:rsidRPr="00481D2D" w:rsidRDefault="00684F5A">
            <w:pPr>
              <w:pStyle w:val="TAN"/>
            </w:pPr>
            <w:r w:rsidRPr="00481D2D">
              <w:t>c31:</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3F4037CE" w14:textId="77777777" w:rsidR="00684F5A" w:rsidRPr="00481D2D" w:rsidRDefault="00684F5A">
            <w:pPr>
              <w:pStyle w:val="TAN"/>
            </w:pPr>
            <w:r w:rsidRPr="00481D2D">
              <w:t>c32:</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14:paraId="1DA9B134" w14:textId="77777777" w:rsidR="00684F5A" w:rsidRPr="00481D2D" w:rsidRDefault="00684F5A" w:rsidP="00F438C6">
            <w:pPr>
              <w:pStyle w:val="TAN"/>
              <w:keepNext w:val="0"/>
              <w:keepLines w:val="0"/>
            </w:pPr>
            <w:r w:rsidRPr="00481D2D">
              <w:t>c33:</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14:paraId="11FFE9CA" w14:textId="77777777" w:rsidR="00684F5A" w:rsidRPr="00481D2D" w:rsidRDefault="00684F5A" w:rsidP="00EB51F1">
            <w:pPr>
              <w:pStyle w:val="TAN"/>
              <w:rPr>
                <w:rFonts w:eastAsia="MS Mincho"/>
              </w:rPr>
            </w:pPr>
            <w:r w:rsidRPr="00481D2D">
              <w:t>c34:</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14:paraId="21B8B251" w14:textId="77777777" w:rsidR="00684F5A" w:rsidRPr="00481D2D" w:rsidRDefault="00684F5A" w:rsidP="00EB51F1">
            <w:pPr>
              <w:pStyle w:val="TAN"/>
            </w:pPr>
            <w:r w:rsidRPr="00481D2D">
              <w:t>c35:</w:t>
            </w:r>
            <w:r w:rsidRPr="00481D2D">
              <w:tab/>
              <w:t xml:space="preserve">IF A.162/70 THEN m </w:t>
            </w:r>
            <w:smartTag w:uri="urn:schemas-microsoft-com:office:smarttags" w:element="stockticker">
              <w:r w:rsidRPr="00481D2D">
                <w:t>ELSE</w:t>
              </w:r>
            </w:smartTag>
            <w:r w:rsidRPr="00481D2D">
              <w:t xml:space="preserve"> n/a - - SIP location conveyance.</w:t>
            </w:r>
          </w:p>
          <w:p w14:paraId="459D8F4A" w14:textId="77777777" w:rsidR="00684F5A" w:rsidRPr="00481D2D" w:rsidRDefault="00684F5A" w:rsidP="00546923">
            <w:pPr>
              <w:pStyle w:val="TAN"/>
              <w:keepNext w:val="0"/>
              <w:keepLines w:val="0"/>
              <w:rPr>
                <w:rFonts w:eastAsia="MS Mincho"/>
              </w:rPr>
            </w:pPr>
            <w:r w:rsidRPr="00481D2D">
              <w:t>c36:</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488ED6C2" w14:textId="77777777" w:rsidR="00684F5A" w:rsidRPr="00481D2D" w:rsidRDefault="00684F5A" w:rsidP="00546923">
            <w:pPr>
              <w:pStyle w:val="TAN"/>
              <w:rPr>
                <w:szCs w:val="24"/>
              </w:rPr>
            </w:pPr>
            <w:r w:rsidRPr="00481D2D">
              <w:rPr>
                <w:rFonts w:eastAsia="MS Mincho"/>
              </w:rPr>
              <w:t>c37:</w:t>
            </w:r>
            <w:r w:rsidRPr="00481D2D">
              <w:rPr>
                <w:rFonts w:eastAsia="MS Mincho"/>
              </w:rPr>
              <w:tab/>
              <w:t xml:space="preserve">IF A.162/80A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MESSAGE, SUBSCRIBE, NOTIFY in communications resource priority for </w:t>
            </w:r>
            <w:r w:rsidRPr="00481D2D">
              <w:rPr>
                <w:szCs w:val="24"/>
              </w:rPr>
              <w:t>the session initiation protocol.</w:t>
            </w:r>
          </w:p>
          <w:p w14:paraId="2AD1B841" w14:textId="77777777" w:rsidR="00684F5A" w:rsidRPr="00481D2D" w:rsidRDefault="00684F5A" w:rsidP="00FD4A05">
            <w:pPr>
              <w:pStyle w:val="TAN"/>
              <w:keepNext w:val="0"/>
              <w:keepLines w:val="0"/>
            </w:pPr>
            <w:r w:rsidRPr="00481D2D">
              <w:t>c38:</w:t>
            </w:r>
            <w:r w:rsidRPr="00481D2D">
              <w:tab/>
              <w:t xml:space="preserve">IF A.162/84A THEN m </w:t>
            </w:r>
            <w:smartTag w:uri="urn:schemas-microsoft-com:office:smarttags" w:element="stockticker">
              <w:r w:rsidRPr="00481D2D">
                <w:t>ELSE</w:t>
              </w:r>
            </w:smartTag>
            <w:r w:rsidRPr="00481D2D">
              <w:t xml:space="preserve"> n/a - - act as authentication entity within the trust domain for asserted service.</w:t>
            </w:r>
          </w:p>
          <w:p w14:paraId="4A965F0B" w14:textId="77777777" w:rsidR="00684F5A" w:rsidRPr="00481D2D" w:rsidRDefault="00684F5A" w:rsidP="00FD4A05">
            <w:pPr>
              <w:pStyle w:val="TAN"/>
            </w:pPr>
            <w:r w:rsidRPr="00481D2D">
              <w:t>c39:</w:t>
            </w:r>
            <w:r w:rsidRPr="00481D2D">
              <w:tab/>
              <w:t xml:space="preserve">IF A.162/84 THEN m </w:t>
            </w:r>
            <w:smartTag w:uri="urn:schemas-microsoft-com:office:smarttags" w:element="stockticker">
              <w:r w:rsidRPr="00481D2D">
                <w:t>ELSE</w:t>
              </w:r>
            </w:smartTag>
            <w:r w:rsidRPr="00481D2D">
              <w:t xml:space="preserve"> n/a - - </w:t>
            </w:r>
            <w:r w:rsidR="00AB3978" w:rsidRPr="00481D2D">
              <w:t>SIP extension for the identification of services</w:t>
            </w:r>
            <w:r w:rsidRPr="00481D2D">
              <w:rPr>
                <w:rFonts w:eastAsia="MS Mincho"/>
              </w:rPr>
              <w:t>.</w:t>
            </w:r>
          </w:p>
          <w:p w14:paraId="05C90324" w14:textId="77777777" w:rsidR="00684F5A" w:rsidRPr="00481D2D" w:rsidRDefault="00684F5A" w:rsidP="00A84E56">
            <w:pPr>
              <w:pStyle w:val="TAN"/>
            </w:pPr>
            <w:r w:rsidRPr="00481D2D">
              <w:t>c40:</w:t>
            </w:r>
            <w:r w:rsidRPr="00481D2D">
              <w:tab/>
              <w:t xml:space="preserve">IF A.162/84 OR A.162/30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w:t>
            </w:r>
            <w:r w:rsidR="00AB3978" w:rsidRPr="00481D2D">
              <w:t>SIP extension for the identification of services</w:t>
            </w:r>
            <w:r w:rsidRPr="00481D2D">
              <w:t xml:space="preserve"> or subsequent entity within trust network that can r</w:t>
            </w:r>
            <w:r w:rsidR="008C0C55" w:rsidRPr="00481D2D">
              <w:t>oute outside the trust network.</w:t>
            </w:r>
          </w:p>
        </w:tc>
      </w:tr>
      <w:tr w:rsidR="008C0C55" w:rsidRPr="00481D2D" w14:paraId="3F237C38" w14:textId="77777777">
        <w:trPr>
          <w:cantSplit/>
        </w:trPr>
        <w:tc>
          <w:tcPr>
            <w:tcW w:w="9642" w:type="dxa"/>
            <w:gridSpan w:val="8"/>
          </w:tcPr>
          <w:p w14:paraId="4C836C76" w14:textId="77777777" w:rsidR="008C0C55" w:rsidRPr="00481D2D" w:rsidRDefault="008C0C55" w:rsidP="008C0C55">
            <w:pPr>
              <w:pStyle w:val="TAN"/>
            </w:pPr>
            <w:r w:rsidRPr="00481D2D">
              <w:t>c41:</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14:paraId="68E4BA97" w14:textId="77777777" w:rsidR="008C0C55" w:rsidRPr="00481D2D" w:rsidRDefault="008C0C55" w:rsidP="008C0C55">
            <w:pPr>
              <w:pStyle w:val="TAN"/>
            </w:pPr>
            <w:r w:rsidRPr="00481D2D">
              <w:t>c42:</w:t>
            </w:r>
            <w:r w:rsidRPr="00481D2D">
              <w:tab/>
              <w:t xml:space="preserve">IF A.162/8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 framework for consent-based communications in SIP.</w:t>
            </w:r>
          </w:p>
          <w:p w14:paraId="29D716E3" w14:textId="77777777" w:rsidR="008C0C55" w:rsidRPr="00481D2D" w:rsidRDefault="008C0C55" w:rsidP="008C0C55">
            <w:pPr>
              <w:pStyle w:val="TAN"/>
            </w:pPr>
            <w:r w:rsidRPr="00481D2D">
              <w:t>c43:</w:t>
            </w:r>
            <w:r w:rsidRPr="00481D2D">
              <w:tab/>
              <w:t xml:space="preserve">IF A.162/8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14:paraId="3B95C8C0" w14:textId="77777777" w:rsidR="008C0C55" w:rsidRPr="00481D2D" w:rsidRDefault="008C0C55" w:rsidP="008C0C55">
            <w:pPr>
              <w:pStyle w:val="TAN"/>
            </w:pPr>
            <w:r w:rsidRPr="00481D2D">
              <w:t>c44</w:t>
            </w:r>
            <w:r w:rsidRPr="00481D2D">
              <w:tab/>
              <w:t xml:space="preserve">IF A.162/88 THEN m </w:t>
            </w:r>
            <w:smartTag w:uri="urn:schemas-microsoft-com:office:smarttags" w:element="stockticker">
              <w:r w:rsidRPr="00481D2D">
                <w:t>ELSE</w:t>
              </w:r>
            </w:smartTag>
            <w:r w:rsidRPr="00481D2D">
              <w:t xml:space="preserve"> n/a - -</w:t>
            </w:r>
            <w:r w:rsidRPr="00481D2D">
              <w:rPr>
                <w:szCs w:val="24"/>
              </w:rPr>
              <w:t xml:space="preserve"> </w:t>
            </w:r>
            <w:r w:rsidRPr="00481D2D">
              <w:t>the SIP P-Served-User private header.</w:t>
            </w:r>
          </w:p>
          <w:p w14:paraId="7C432FC2" w14:textId="77777777" w:rsidR="008C0C55" w:rsidRPr="00481D2D" w:rsidRDefault="008C0C55" w:rsidP="008C0C55">
            <w:pPr>
              <w:pStyle w:val="TAN"/>
              <w:rPr>
                <w:szCs w:val="24"/>
              </w:rPr>
            </w:pPr>
            <w:r w:rsidRPr="00481D2D">
              <w:rPr>
                <w:szCs w:val="24"/>
              </w:rPr>
              <w:t>c47:</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388C26A7" w14:textId="77777777" w:rsidR="008C0C55" w:rsidRPr="00481D2D" w:rsidRDefault="008C0C55" w:rsidP="008C0C55">
            <w:pPr>
              <w:pStyle w:val="TAN"/>
              <w:rPr>
                <w:rFonts w:eastAsia="SimSun"/>
                <w:lang w:eastAsia="zh-CN"/>
              </w:rPr>
            </w:pPr>
            <w:r w:rsidRPr="00481D2D">
              <w:rPr>
                <w:szCs w:val="24"/>
              </w:rPr>
              <w:t>c48:</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w:t>
            </w:r>
            <w:proofErr w:type="spellStart"/>
            <w:r w:rsidRPr="00481D2D">
              <w:rPr>
                <w:szCs w:val="24"/>
              </w:rPr>
              <w:t>i</w:t>
            </w:r>
            <w:proofErr w:type="spellEnd"/>
            <w:r w:rsidRPr="00481D2D">
              <w:rPr>
                <w:szCs w:val="24"/>
              </w:rPr>
              <w:t xml:space="preserve">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73B3B433" w14:textId="77777777" w:rsidR="001B7B14" w:rsidRPr="00481D2D" w:rsidRDefault="001B7B14" w:rsidP="001B7B14">
            <w:pPr>
              <w:pStyle w:val="TAN"/>
              <w:ind w:left="0" w:firstLine="0"/>
            </w:pPr>
            <w:r w:rsidRPr="00481D2D">
              <w:t>c50:</w:t>
            </w:r>
            <w:r w:rsidRPr="00481D2D">
              <w:tab/>
              <w:t xml:space="preserve">IF A.162/115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PSAP callback indicator.</w:t>
            </w:r>
          </w:p>
          <w:p w14:paraId="5014F912" w14:textId="77777777" w:rsidR="008C0C55" w:rsidRPr="00481D2D" w:rsidRDefault="008C0C55" w:rsidP="001B7B14">
            <w:pPr>
              <w:pStyle w:val="TAN"/>
            </w:pPr>
            <w:r w:rsidRPr="00481D2D">
              <w:t>c69:</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14:paraId="4FA3FAC9" w14:textId="77777777" w:rsidR="008C0C55" w:rsidRPr="00481D2D" w:rsidRDefault="008C0C55" w:rsidP="008C0C55">
            <w:pPr>
              <w:pStyle w:val="TAN"/>
              <w:rPr>
                <w:lang w:eastAsia="ja-JP"/>
              </w:rPr>
            </w:pPr>
            <w:r w:rsidRPr="00481D2D">
              <w:rPr>
                <w:rFonts w:eastAsia="SimSun"/>
                <w:lang w:eastAsia="zh-CN"/>
              </w:rPr>
              <w:t>c7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60D8C34A" w14:textId="77777777" w:rsidR="008C0C55" w:rsidRPr="00481D2D" w:rsidRDefault="008C0C55" w:rsidP="008C0C55">
            <w:pPr>
              <w:pStyle w:val="TAN"/>
              <w:rPr>
                <w:lang w:eastAsia="ja-JP"/>
              </w:rPr>
            </w:pPr>
            <w:r w:rsidRPr="00481D2D">
              <w:rPr>
                <w:rFonts w:hint="eastAsia"/>
                <w:lang w:eastAsia="ja-JP"/>
              </w:rPr>
              <w:t>c</w:t>
            </w:r>
            <w:r w:rsidRPr="00481D2D">
              <w:rPr>
                <w:lang w:eastAsia="ja-JP"/>
              </w:rPr>
              <w:t>71</w:t>
            </w:r>
            <w:r w:rsidRPr="00481D2D">
              <w:rPr>
                <w:rFonts w:hint="eastAsia"/>
                <w:lang w:eastAsia="ja-JP"/>
              </w:rPr>
              <w:t>:</w:t>
            </w:r>
            <w:r w:rsidRPr="00481D2D">
              <w:rPr>
                <w:szCs w:val="24"/>
              </w:rPr>
              <w:tab/>
            </w:r>
            <w:r w:rsidRPr="00481D2D">
              <w:rPr>
                <w:lang w:eastAsia="ja-JP"/>
              </w:rPr>
              <w:t xml:space="preserve">IF A.162/109 THEN m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76C8D8A7" w14:textId="77777777" w:rsidR="008C0C55" w:rsidRPr="00481D2D" w:rsidRDefault="008C0C55" w:rsidP="008C0C55">
            <w:pPr>
              <w:pStyle w:val="TAN"/>
              <w:rPr>
                <w:lang w:eastAsia="ja-JP"/>
              </w:rPr>
            </w:pPr>
            <w:r w:rsidRPr="00481D2D">
              <w:rPr>
                <w:rFonts w:hint="eastAsia"/>
                <w:lang w:eastAsia="ja-JP"/>
              </w:rPr>
              <w:t>c</w:t>
            </w:r>
            <w:r w:rsidRPr="00481D2D">
              <w:rPr>
                <w:lang w:eastAsia="ja-JP"/>
              </w:rPr>
              <w:t>72</w:t>
            </w:r>
            <w:r w:rsidRPr="00481D2D">
              <w:rPr>
                <w:rFonts w:hint="eastAsia"/>
                <w:lang w:eastAsia="ja-JP"/>
              </w:rPr>
              <w:t>:</w:t>
            </w:r>
            <w:r w:rsidRPr="00481D2D">
              <w:rPr>
                <w:szCs w:val="24"/>
              </w:rPr>
              <w:tab/>
            </w:r>
            <w:r w:rsidRPr="00481D2D">
              <w:rPr>
                <w:lang w:eastAsia="ja-JP"/>
              </w:rPr>
              <w:t xml:space="preserve">IF A.162/109 THEN </w:t>
            </w:r>
            <w:proofErr w:type="spellStart"/>
            <w:r w:rsidRPr="00481D2D">
              <w:rPr>
                <w:lang w:eastAsia="ja-JP"/>
              </w:rPr>
              <w:t>i</w:t>
            </w:r>
            <w:proofErr w:type="spellEnd"/>
            <w:r w:rsidRPr="00481D2D">
              <w:rPr>
                <w:lang w:eastAsia="ja-JP"/>
              </w:rPr>
              <w:t xml:space="preserve">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14:paraId="122C78A8" w14:textId="77777777" w:rsidR="008C0C55" w:rsidRPr="00481D2D" w:rsidRDefault="008C0C55" w:rsidP="008C0C55">
            <w:pPr>
              <w:pStyle w:val="TAN"/>
            </w:pPr>
            <w:r w:rsidRPr="00481D2D">
              <w:rPr>
                <w:lang w:eastAsia="ja-JP"/>
              </w:rPr>
              <w:t>c73:</w:t>
            </w:r>
            <w:r w:rsidRPr="00481D2D">
              <w:rPr>
                <w:lang w:eastAsia="ja-JP"/>
              </w:rPr>
              <w:tab/>
            </w:r>
            <w:r w:rsidRPr="00481D2D">
              <w:t xml:space="preserve">IF A.162/19C OR A.162/19D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Call-Info header field.</w:t>
            </w:r>
          </w:p>
          <w:p w14:paraId="4F1D6D6B" w14:textId="77777777" w:rsidR="008C0C55" w:rsidRPr="00481D2D" w:rsidRDefault="008C0C55" w:rsidP="008C0C55">
            <w:pPr>
              <w:pStyle w:val="TAN"/>
            </w:pPr>
            <w:r w:rsidRPr="00481D2D">
              <w:t>c74:</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36FB780A" w14:textId="77777777" w:rsidR="00DF2012" w:rsidRPr="00481D2D" w:rsidRDefault="00DF2012" w:rsidP="008C0C55">
            <w:pPr>
              <w:pStyle w:val="TAN"/>
            </w:pPr>
            <w:r w:rsidRPr="00481D2D">
              <w:t>c75:</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6838ED20" w14:textId="77777777" w:rsidR="00C707EB" w:rsidRPr="00481D2D" w:rsidRDefault="00C707EB" w:rsidP="00C707EB">
            <w:pPr>
              <w:pStyle w:val="TAN"/>
            </w:pPr>
            <w:r w:rsidRPr="00481D2D">
              <w:t>c76</w:t>
            </w:r>
            <w:r w:rsidR="00AE1243" w:rsidRPr="00481D2D">
              <w:t>:</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6AEDC821" w14:textId="77777777" w:rsidR="00C707EB" w:rsidRPr="00481D2D" w:rsidRDefault="00C707EB" w:rsidP="00C707EB">
            <w:pPr>
              <w:pStyle w:val="TAN"/>
            </w:pPr>
            <w:r w:rsidRPr="00481D2D">
              <w:t>c77</w:t>
            </w:r>
            <w:r w:rsidR="00AE1243" w:rsidRPr="00481D2D">
              <w:t>:</w:t>
            </w:r>
            <w:r w:rsidR="00AE1243" w:rsidRPr="00481D2D">
              <w:tab/>
              <w:t>IF A.162/43 THEN m ELSE IF A.162/123</w:t>
            </w:r>
            <w:r w:rsidRPr="00481D2D">
              <w:t xml:space="preserve"> THEN </w:t>
            </w:r>
            <w:proofErr w:type="spellStart"/>
            <w:r w:rsidRPr="00481D2D">
              <w:t>i</w:t>
            </w:r>
            <w:proofErr w:type="spellEnd"/>
            <w:r w:rsidRPr="00481D2D">
              <w:t xml:space="preserve">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r w:rsidR="00684F5A" w:rsidRPr="00481D2D" w14:paraId="632B35F3" w14:textId="77777777">
        <w:trPr>
          <w:cantSplit/>
        </w:trPr>
        <w:tc>
          <w:tcPr>
            <w:tcW w:w="9642" w:type="dxa"/>
            <w:gridSpan w:val="8"/>
          </w:tcPr>
          <w:p w14:paraId="4F614F47" w14:textId="77777777" w:rsidR="00684F5A" w:rsidRPr="00481D2D" w:rsidRDefault="00684F5A">
            <w:pPr>
              <w:pStyle w:val="TAN"/>
            </w:pPr>
            <w:r w:rsidRPr="00481D2D">
              <w:t>NOTE:</w:t>
            </w:r>
            <w:r w:rsidRPr="00481D2D">
              <w:tab/>
              <w:t>c1 refers to the UA role major capability as this is the case of a proxy that also acts as a UA specifically for SUBSCRIBE and NOTIFY.</w:t>
            </w:r>
          </w:p>
        </w:tc>
      </w:tr>
    </w:tbl>
    <w:p w14:paraId="0BC19F58" w14:textId="77777777" w:rsidR="00897956" w:rsidRPr="00481D2D" w:rsidRDefault="00897956"/>
    <w:p w14:paraId="1E0AB44F" w14:textId="77777777" w:rsidR="00897956" w:rsidRPr="00481D2D" w:rsidRDefault="00897956">
      <w:pPr>
        <w:keepNext/>
        <w:keepLines/>
      </w:pPr>
      <w:r w:rsidRPr="00481D2D">
        <w:t>Prerequisite A.163/20 - - SUBSCRIBE request</w:t>
      </w:r>
    </w:p>
    <w:p w14:paraId="1BB3FD2A" w14:textId="77777777" w:rsidR="00897956" w:rsidRPr="00481D2D" w:rsidRDefault="00897956">
      <w:pPr>
        <w:pStyle w:val="TH"/>
      </w:pPr>
      <w:bookmarkStart w:id="3523" w:name="_CRTableA_291"/>
      <w:r w:rsidRPr="00481D2D">
        <w:t>Table </w:t>
      </w:r>
      <w:bookmarkEnd w:id="3523"/>
      <w:r w:rsidRPr="00481D2D">
        <w:t>A.291: Supported message bodies within the SUBSCRIB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552C608" w14:textId="77777777">
        <w:trPr>
          <w:cantSplit/>
        </w:trPr>
        <w:tc>
          <w:tcPr>
            <w:tcW w:w="851" w:type="dxa"/>
            <w:vMerge w:val="restart"/>
          </w:tcPr>
          <w:p w14:paraId="6303EC27" w14:textId="77777777" w:rsidR="00897956" w:rsidRPr="00481D2D" w:rsidRDefault="00897956">
            <w:pPr>
              <w:pStyle w:val="TAH"/>
            </w:pPr>
            <w:r w:rsidRPr="00481D2D">
              <w:t>Item</w:t>
            </w:r>
          </w:p>
        </w:tc>
        <w:tc>
          <w:tcPr>
            <w:tcW w:w="2665" w:type="dxa"/>
            <w:vMerge w:val="restart"/>
          </w:tcPr>
          <w:p w14:paraId="28878157" w14:textId="77777777" w:rsidR="00897956" w:rsidRPr="00481D2D" w:rsidRDefault="00897956">
            <w:pPr>
              <w:pStyle w:val="TAH"/>
            </w:pPr>
            <w:r w:rsidRPr="00481D2D">
              <w:t>Header</w:t>
            </w:r>
          </w:p>
        </w:tc>
        <w:tc>
          <w:tcPr>
            <w:tcW w:w="3063" w:type="dxa"/>
            <w:gridSpan w:val="3"/>
          </w:tcPr>
          <w:p w14:paraId="7179B308" w14:textId="77777777" w:rsidR="00897956" w:rsidRPr="00481D2D" w:rsidRDefault="00897956">
            <w:pPr>
              <w:pStyle w:val="TAH"/>
            </w:pPr>
            <w:r w:rsidRPr="00481D2D">
              <w:t>Sending</w:t>
            </w:r>
          </w:p>
        </w:tc>
        <w:tc>
          <w:tcPr>
            <w:tcW w:w="3063" w:type="dxa"/>
            <w:gridSpan w:val="3"/>
          </w:tcPr>
          <w:p w14:paraId="64D61E3C" w14:textId="77777777" w:rsidR="00897956" w:rsidRPr="00481D2D" w:rsidRDefault="00897956">
            <w:pPr>
              <w:pStyle w:val="TAH"/>
              <w:rPr>
                <w:b w:val="0"/>
              </w:rPr>
            </w:pPr>
            <w:r w:rsidRPr="00481D2D">
              <w:t>Receiving</w:t>
            </w:r>
          </w:p>
        </w:tc>
      </w:tr>
      <w:tr w:rsidR="00897956" w:rsidRPr="00481D2D" w14:paraId="50E7CA61" w14:textId="77777777">
        <w:trPr>
          <w:cantSplit/>
        </w:trPr>
        <w:tc>
          <w:tcPr>
            <w:tcW w:w="851" w:type="dxa"/>
            <w:vMerge/>
          </w:tcPr>
          <w:p w14:paraId="5383D967" w14:textId="77777777" w:rsidR="00897956" w:rsidRPr="00481D2D" w:rsidRDefault="00897956">
            <w:pPr>
              <w:pStyle w:val="TAH"/>
            </w:pPr>
          </w:p>
        </w:tc>
        <w:tc>
          <w:tcPr>
            <w:tcW w:w="2665" w:type="dxa"/>
            <w:vMerge/>
          </w:tcPr>
          <w:p w14:paraId="04381C9D" w14:textId="77777777" w:rsidR="00897956" w:rsidRPr="00481D2D" w:rsidRDefault="00897956">
            <w:pPr>
              <w:pStyle w:val="TAH"/>
            </w:pPr>
          </w:p>
        </w:tc>
        <w:tc>
          <w:tcPr>
            <w:tcW w:w="1021" w:type="dxa"/>
          </w:tcPr>
          <w:p w14:paraId="77AE5E7E" w14:textId="77777777" w:rsidR="00897956" w:rsidRPr="00481D2D" w:rsidRDefault="00897956">
            <w:pPr>
              <w:pStyle w:val="TAH"/>
            </w:pPr>
            <w:r w:rsidRPr="00481D2D">
              <w:t>Ref.</w:t>
            </w:r>
          </w:p>
        </w:tc>
        <w:tc>
          <w:tcPr>
            <w:tcW w:w="1021" w:type="dxa"/>
          </w:tcPr>
          <w:p w14:paraId="776BEF19" w14:textId="77777777" w:rsidR="00897956" w:rsidRPr="00481D2D" w:rsidRDefault="00897956">
            <w:pPr>
              <w:pStyle w:val="TAH"/>
            </w:pPr>
            <w:r w:rsidRPr="00481D2D">
              <w:t>RFC status</w:t>
            </w:r>
          </w:p>
        </w:tc>
        <w:tc>
          <w:tcPr>
            <w:tcW w:w="1021" w:type="dxa"/>
          </w:tcPr>
          <w:p w14:paraId="02C07E82" w14:textId="77777777" w:rsidR="00897956" w:rsidRPr="00481D2D" w:rsidRDefault="00897956">
            <w:pPr>
              <w:pStyle w:val="TAH"/>
            </w:pPr>
            <w:r w:rsidRPr="00481D2D">
              <w:t>Profile status</w:t>
            </w:r>
          </w:p>
        </w:tc>
        <w:tc>
          <w:tcPr>
            <w:tcW w:w="1021" w:type="dxa"/>
          </w:tcPr>
          <w:p w14:paraId="2DC1EE69" w14:textId="77777777" w:rsidR="00897956" w:rsidRPr="00481D2D" w:rsidRDefault="00897956">
            <w:pPr>
              <w:pStyle w:val="TAH"/>
            </w:pPr>
            <w:r w:rsidRPr="00481D2D">
              <w:t>Ref.</w:t>
            </w:r>
          </w:p>
        </w:tc>
        <w:tc>
          <w:tcPr>
            <w:tcW w:w="1021" w:type="dxa"/>
          </w:tcPr>
          <w:p w14:paraId="03E3F9EF" w14:textId="77777777" w:rsidR="00897956" w:rsidRPr="00481D2D" w:rsidRDefault="00897956">
            <w:pPr>
              <w:pStyle w:val="TAH"/>
            </w:pPr>
            <w:r w:rsidRPr="00481D2D">
              <w:t>RFC status</w:t>
            </w:r>
          </w:p>
        </w:tc>
        <w:tc>
          <w:tcPr>
            <w:tcW w:w="1021" w:type="dxa"/>
          </w:tcPr>
          <w:p w14:paraId="5BF7EA63" w14:textId="77777777" w:rsidR="00897956" w:rsidRPr="00481D2D" w:rsidRDefault="00897956">
            <w:pPr>
              <w:pStyle w:val="TAH"/>
            </w:pPr>
            <w:r w:rsidRPr="00481D2D">
              <w:t>Profile status</w:t>
            </w:r>
          </w:p>
        </w:tc>
      </w:tr>
      <w:tr w:rsidR="00343E5B" w:rsidRPr="00481D2D" w14:paraId="0ECA7233" w14:textId="77777777" w:rsidTr="00343E5B">
        <w:tc>
          <w:tcPr>
            <w:tcW w:w="851" w:type="dxa"/>
            <w:tcBorders>
              <w:top w:val="single" w:sz="4" w:space="0" w:color="auto"/>
              <w:left w:val="single" w:sz="4" w:space="0" w:color="auto"/>
              <w:bottom w:val="single" w:sz="4" w:space="0" w:color="auto"/>
              <w:right w:val="single" w:sz="4" w:space="0" w:color="auto"/>
            </w:tcBorders>
          </w:tcPr>
          <w:p w14:paraId="674BD316" w14:textId="77777777" w:rsidR="00343E5B" w:rsidRPr="00481D2D" w:rsidRDefault="00343E5B" w:rsidP="00C16614">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14:paraId="62EDE9C0" w14:textId="77777777"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5C2D6721"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54DA4AE8"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5789207"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0D86F807" w14:textId="77777777"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14:paraId="0DE5E416"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76BD4AB" w14:textId="77777777" w:rsidR="00343E5B" w:rsidRPr="00481D2D" w:rsidRDefault="00343E5B" w:rsidP="00C16614">
            <w:pPr>
              <w:pStyle w:val="TAL"/>
            </w:pPr>
            <w:proofErr w:type="spellStart"/>
            <w:r w:rsidRPr="00481D2D">
              <w:t>i</w:t>
            </w:r>
            <w:proofErr w:type="spellEnd"/>
          </w:p>
        </w:tc>
      </w:tr>
      <w:tr w:rsidR="00343E5B" w:rsidRPr="00481D2D" w14:paraId="4C0D7F27" w14:textId="77777777" w:rsidTr="00343E5B">
        <w:tc>
          <w:tcPr>
            <w:tcW w:w="851" w:type="dxa"/>
            <w:tcBorders>
              <w:top w:val="single" w:sz="4" w:space="0" w:color="auto"/>
              <w:left w:val="single" w:sz="4" w:space="0" w:color="auto"/>
              <w:bottom w:val="single" w:sz="4" w:space="0" w:color="auto"/>
              <w:right w:val="single" w:sz="4" w:space="0" w:color="auto"/>
            </w:tcBorders>
          </w:tcPr>
          <w:p w14:paraId="078BCC59" w14:textId="77777777"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192B2031" w14:textId="77777777" w:rsidR="00343E5B" w:rsidRPr="00481D2D" w:rsidRDefault="00343E5B" w:rsidP="00C16614">
            <w:pPr>
              <w:pStyle w:val="TAL"/>
            </w:pPr>
            <w:r w:rsidRPr="00481D2D">
              <w:t>application/</w:t>
            </w:r>
            <w:proofErr w:type="spellStart"/>
            <w:r w:rsidRPr="00481D2D">
              <w:t>simple-filter+xml</w:t>
            </w:r>
            <w:proofErr w:type="spellEnd"/>
            <w:r w:rsidRPr="00481D2D">
              <w:t xml:space="preserve"> </w:t>
            </w:r>
          </w:p>
        </w:tc>
        <w:tc>
          <w:tcPr>
            <w:tcW w:w="1021" w:type="dxa"/>
            <w:tcBorders>
              <w:top w:val="single" w:sz="4" w:space="0" w:color="auto"/>
              <w:left w:val="single" w:sz="4" w:space="0" w:color="auto"/>
              <w:bottom w:val="single" w:sz="4" w:space="0" w:color="auto"/>
              <w:right w:val="single" w:sz="4" w:space="0" w:color="auto"/>
            </w:tcBorders>
          </w:tcPr>
          <w:p w14:paraId="267EB193" w14:textId="77777777" w:rsidR="00343E5B" w:rsidRPr="00481D2D" w:rsidRDefault="00343E5B" w:rsidP="00C16614">
            <w:pPr>
              <w:pStyle w:val="TAL"/>
            </w:pPr>
            <w:r w:rsidRPr="00481D2D">
              <w:t>[243]</w:t>
            </w:r>
          </w:p>
        </w:tc>
        <w:tc>
          <w:tcPr>
            <w:tcW w:w="1021" w:type="dxa"/>
            <w:tcBorders>
              <w:top w:val="single" w:sz="4" w:space="0" w:color="auto"/>
              <w:left w:val="single" w:sz="4" w:space="0" w:color="auto"/>
              <w:bottom w:val="single" w:sz="4" w:space="0" w:color="auto"/>
              <w:right w:val="single" w:sz="4" w:space="0" w:color="auto"/>
            </w:tcBorders>
          </w:tcPr>
          <w:p w14:paraId="656F0999" w14:textId="77777777"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6FD0316F" w14:textId="77777777"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21055D05" w14:textId="77777777" w:rsidR="00343E5B" w:rsidRPr="00481D2D" w:rsidRDefault="00343E5B" w:rsidP="00C16614">
            <w:pPr>
              <w:pStyle w:val="TAL"/>
            </w:pPr>
            <w:r w:rsidRPr="00481D2D">
              <w:t>[243]</w:t>
            </w:r>
          </w:p>
        </w:tc>
        <w:tc>
          <w:tcPr>
            <w:tcW w:w="1021" w:type="dxa"/>
            <w:tcBorders>
              <w:top w:val="single" w:sz="4" w:space="0" w:color="auto"/>
              <w:left w:val="single" w:sz="4" w:space="0" w:color="auto"/>
              <w:bottom w:val="single" w:sz="4" w:space="0" w:color="auto"/>
              <w:right w:val="single" w:sz="4" w:space="0" w:color="auto"/>
            </w:tcBorders>
          </w:tcPr>
          <w:p w14:paraId="65CE5FA8" w14:textId="77777777"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9389DE0" w14:textId="77777777" w:rsidR="00343E5B" w:rsidRPr="00481D2D" w:rsidRDefault="00343E5B" w:rsidP="00C16614">
            <w:pPr>
              <w:pStyle w:val="TAL"/>
            </w:pPr>
            <w:proofErr w:type="spellStart"/>
            <w:r w:rsidRPr="00481D2D">
              <w:t>i</w:t>
            </w:r>
            <w:proofErr w:type="spellEnd"/>
          </w:p>
        </w:tc>
      </w:tr>
      <w:tr w:rsidR="00343E5B" w:rsidRPr="00481D2D" w14:paraId="2762CB19" w14:textId="77777777" w:rsidTr="00C16614">
        <w:tc>
          <w:tcPr>
            <w:tcW w:w="9642" w:type="dxa"/>
            <w:gridSpan w:val="8"/>
          </w:tcPr>
          <w:p w14:paraId="3CD3E0C5" w14:textId="77777777" w:rsidR="00343E5B" w:rsidRPr="00481D2D" w:rsidRDefault="00343E5B" w:rsidP="00C16614">
            <w:pPr>
              <w:pStyle w:val="TAN"/>
              <w:keepNext w:val="0"/>
              <w:keepLines w:val="0"/>
              <w:widowControl w:val="0"/>
            </w:pPr>
            <w:r w:rsidRPr="00481D2D">
              <w:t>c1:</w:t>
            </w:r>
            <w:r w:rsidRPr="00481D2D">
              <w:tab/>
              <w:t xml:space="preserve">A.3/3 OR A.3/4 OR A.3/5 OR A.3/7C OR A.3/9A OR A.3/10 OR A.3/11 OR A.3/13A THEN m </w:t>
            </w:r>
            <w:smartTag w:uri="urn:schemas-microsoft-com:office:smarttags" w:element="stockticker">
              <w:r w:rsidRPr="00481D2D">
                <w:t>ELSE</w:t>
              </w:r>
            </w:smartTag>
            <w:r w:rsidRPr="00481D2D">
              <w:t xml:space="preserve"> n/a - - I-CSCF, S-CSCF, BGCF, AS acting as proxy, IBCF (THIG), additional routeing functionality, E-CSCF, ISC gateway function (THIG).</w:t>
            </w:r>
          </w:p>
        </w:tc>
      </w:tr>
    </w:tbl>
    <w:p w14:paraId="14163648" w14:textId="77777777" w:rsidR="00897956" w:rsidRPr="00481D2D" w:rsidRDefault="00897956"/>
    <w:p w14:paraId="332D247A" w14:textId="77777777" w:rsidR="00897956" w:rsidRPr="00481D2D" w:rsidRDefault="00897956">
      <w:pPr>
        <w:keepNext/>
        <w:keepLines/>
      </w:pPr>
      <w:r w:rsidRPr="00481D2D">
        <w:t>Prerequisite A.163/21 - - SUBSCRIBE response</w:t>
      </w:r>
    </w:p>
    <w:p w14:paraId="65DD1843" w14:textId="77777777" w:rsidR="00897956" w:rsidRPr="00481D2D" w:rsidRDefault="00897956">
      <w:pPr>
        <w:keepNext/>
        <w:keepLines/>
      </w:pPr>
      <w:r w:rsidRPr="00481D2D">
        <w:t>Prerequisite: A.164/1 - - Additional for 100 (Trying) response</w:t>
      </w:r>
    </w:p>
    <w:p w14:paraId="6DF8A82A" w14:textId="77777777" w:rsidR="00897956" w:rsidRPr="00481D2D" w:rsidRDefault="00897956">
      <w:pPr>
        <w:pStyle w:val="TH"/>
      </w:pPr>
      <w:bookmarkStart w:id="3524" w:name="_CRTableA_291A"/>
      <w:r w:rsidRPr="00481D2D">
        <w:t>Table </w:t>
      </w:r>
      <w:bookmarkEnd w:id="3524"/>
      <w:r w:rsidRPr="00481D2D">
        <w:t>A.291A: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9432EEB" w14:textId="77777777">
        <w:trPr>
          <w:cantSplit/>
        </w:trPr>
        <w:tc>
          <w:tcPr>
            <w:tcW w:w="851" w:type="dxa"/>
            <w:vMerge w:val="restart"/>
          </w:tcPr>
          <w:p w14:paraId="77584DB0" w14:textId="77777777" w:rsidR="00897956" w:rsidRPr="00481D2D" w:rsidRDefault="00897956">
            <w:pPr>
              <w:pStyle w:val="TAH"/>
            </w:pPr>
            <w:r w:rsidRPr="00481D2D">
              <w:t>Item</w:t>
            </w:r>
          </w:p>
        </w:tc>
        <w:tc>
          <w:tcPr>
            <w:tcW w:w="2665" w:type="dxa"/>
            <w:vMerge w:val="restart"/>
          </w:tcPr>
          <w:p w14:paraId="11A951A6" w14:textId="77777777" w:rsidR="00897956" w:rsidRPr="00481D2D" w:rsidRDefault="00897956">
            <w:pPr>
              <w:pStyle w:val="TAH"/>
            </w:pPr>
            <w:r w:rsidRPr="00481D2D">
              <w:t>Header</w:t>
            </w:r>
            <w:r w:rsidR="00A66FB7" w:rsidRPr="00481D2D">
              <w:t xml:space="preserve"> field</w:t>
            </w:r>
          </w:p>
        </w:tc>
        <w:tc>
          <w:tcPr>
            <w:tcW w:w="3063" w:type="dxa"/>
            <w:gridSpan w:val="3"/>
          </w:tcPr>
          <w:p w14:paraId="27AE18C2" w14:textId="77777777" w:rsidR="00897956" w:rsidRPr="00481D2D" w:rsidRDefault="00897956">
            <w:pPr>
              <w:pStyle w:val="TAH"/>
            </w:pPr>
            <w:r w:rsidRPr="00481D2D">
              <w:t>Sending</w:t>
            </w:r>
          </w:p>
        </w:tc>
        <w:tc>
          <w:tcPr>
            <w:tcW w:w="3063" w:type="dxa"/>
            <w:gridSpan w:val="3"/>
          </w:tcPr>
          <w:p w14:paraId="5CF8A0F1" w14:textId="77777777" w:rsidR="00897956" w:rsidRPr="00481D2D" w:rsidRDefault="00897956">
            <w:pPr>
              <w:pStyle w:val="TAH"/>
              <w:rPr>
                <w:b w:val="0"/>
              </w:rPr>
            </w:pPr>
            <w:r w:rsidRPr="00481D2D">
              <w:t>Receiving</w:t>
            </w:r>
          </w:p>
        </w:tc>
      </w:tr>
      <w:tr w:rsidR="00897956" w:rsidRPr="00481D2D" w14:paraId="15A8EDC9" w14:textId="77777777">
        <w:trPr>
          <w:cantSplit/>
        </w:trPr>
        <w:tc>
          <w:tcPr>
            <w:tcW w:w="851" w:type="dxa"/>
            <w:vMerge/>
          </w:tcPr>
          <w:p w14:paraId="316BC065" w14:textId="77777777" w:rsidR="00897956" w:rsidRPr="00481D2D" w:rsidRDefault="00897956">
            <w:pPr>
              <w:pStyle w:val="TAH"/>
            </w:pPr>
          </w:p>
        </w:tc>
        <w:tc>
          <w:tcPr>
            <w:tcW w:w="2665" w:type="dxa"/>
            <w:vMerge/>
          </w:tcPr>
          <w:p w14:paraId="0DC0A010" w14:textId="77777777" w:rsidR="00897956" w:rsidRPr="00481D2D" w:rsidRDefault="00897956">
            <w:pPr>
              <w:pStyle w:val="TAH"/>
            </w:pPr>
          </w:p>
        </w:tc>
        <w:tc>
          <w:tcPr>
            <w:tcW w:w="1021" w:type="dxa"/>
          </w:tcPr>
          <w:p w14:paraId="31C93039" w14:textId="77777777" w:rsidR="00897956" w:rsidRPr="00481D2D" w:rsidRDefault="00897956">
            <w:pPr>
              <w:pStyle w:val="TAH"/>
            </w:pPr>
            <w:r w:rsidRPr="00481D2D">
              <w:t>Ref.</w:t>
            </w:r>
          </w:p>
        </w:tc>
        <w:tc>
          <w:tcPr>
            <w:tcW w:w="1021" w:type="dxa"/>
          </w:tcPr>
          <w:p w14:paraId="0E4BCD35" w14:textId="77777777" w:rsidR="00897956" w:rsidRPr="00481D2D" w:rsidRDefault="00897956">
            <w:pPr>
              <w:pStyle w:val="TAH"/>
            </w:pPr>
            <w:r w:rsidRPr="00481D2D">
              <w:t>RFC status</w:t>
            </w:r>
          </w:p>
        </w:tc>
        <w:tc>
          <w:tcPr>
            <w:tcW w:w="1021" w:type="dxa"/>
          </w:tcPr>
          <w:p w14:paraId="0D0C1D35" w14:textId="77777777" w:rsidR="00897956" w:rsidRPr="00481D2D" w:rsidRDefault="00897956">
            <w:pPr>
              <w:pStyle w:val="TAH"/>
            </w:pPr>
            <w:r w:rsidRPr="00481D2D">
              <w:t>Profile status</w:t>
            </w:r>
          </w:p>
        </w:tc>
        <w:tc>
          <w:tcPr>
            <w:tcW w:w="1021" w:type="dxa"/>
          </w:tcPr>
          <w:p w14:paraId="24C94183" w14:textId="77777777" w:rsidR="00897956" w:rsidRPr="00481D2D" w:rsidRDefault="00897956">
            <w:pPr>
              <w:pStyle w:val="TAH"/>
            </w:pPr>
            <w:r w:rsidRPr="00481D2D">
              <w:t>Ref.</w:t>
            </w:r>
          </w:p>
        </w:tc>
        <w:tc>
          <w:tcPr>
            <w:tcW w:w="1021" w:type="dxa"/>
          </w:tcPr>
          <w:p w14:paraId="57E30E76" w14:textId="77777777" w:rsidR="00897956" w:rsidRPr="00481D2D" w:rsidRDefault="00897956">
            <w:pPr>
              <w:pStyle w:val="TAH"/>
            </w:pPr>
            <w:r w:rsidRPr="00481D2D">
              <w:t>RFC status</w:t>
            </w:r>
          </w:p>
        </w:tc>
        <w:tc>
          <w:tcPr>
            <w:tcW w:w="1021" w:type="dxa"/>
          </w:tcPr>
          <w:p w14:paraId="3CAEB6D5" w14:textId="77777777" w:rsidR="00897956" w:rsidRPr="00481D2D" w:rsidRDefault="00897956">
            <w:pPr>
              <w:pStyle w:val="TAH"/>
            </w:pPr>
            <w:r w:rsidRPr="00481D2D">
              <w:t>Profile status</w:t>
            </w:r>
          </w:p>
        </w:tc>
      </w:tr>
      <w:tr w:rsidR="00897956" w:rsidRPr="00481D2D" w14:paraId="4A85D9B4" w14:textId="77777777">
        <w:tc>
          <w:tcPr>
            <w:tcW w:w="851" w:type="dxa"/>
          </w:tcPr>
          <w:p w14:paraId="0CB6FAC9" w14:textId="77777777" w:rsidR="00897956" w:rsidRPr="00481D2D" w:rsidRDefault="00897956">
            <w:pPr>
              <w:pStyle w:val="TAL"/>
            </w:pPr>
            <w:r w:rsidRPr="00481D2D">
              <w:t>1</w:t>
            </w:r>
          </w:p>
        </w:tc>
        <w:tc>
          <w:tcPr>
            <w:tcW w:w="2665" w:type="dxa"/>
          </w:tcPr>
          <w:p w14:paraId="62BF9E6D" w14:textId="77777777" w:rsidR="00897956" w:rsidRPr="00481D2D" w:rsidRDefault="00897956">
            <w:pPr>
              <w:pStyle w:val="TAL"/>
            </w:pPr>
            <w:r w:rsidRPr="00481D2D">
              <w:t>Call-ID</w:t>
            </w:r>
          </w:p>
        </w:tc>
        <w:tc>
          <w:tcPr>
            <w:tcW w:w="1021" w:type="dxa"/>
          </w:tcPr>
          <w:p w14:paraId="6C2D9848" w14:textId="77777777" w:rsidR="00897956" w:rsidRPr="00481D2D" w:rsidRDefault="00897956">
            <w:pPr>
              <w:pStyle w:val="TAL"/>
            </w:pPr>
            <w:r w:rsidRPr="00481D2D">
              <w:t>[26] 20.8</w:t>
            </w:r>
          </w:p>
        </w:tc>
        <w:tc>
          <w:tcPr>
            <w:tcW w:w="1021" w:type="dxa"/>
          </w:tcPr>
          <w:p w14:paraId="2C37F672" w14:textId="77777777" w:rsidR="00897956" w:rsidRPr="00481D2D" w:rsidRDefault="00897956">
            <w:pPr>
              <w:pStyle w:val="TAL"/>
            </w:pPr>
            <w:r w:rsidRPr="00481D2D">
              <w:t>m</w:t>
            </w:r>
          </w:p>
        </w:tc>
        <w:tc>
          <w:tcPr>
            <w:tcW w:w="1021" w:type="dxa"/>
          </w:tcPr>
          <w:p w14:paraId="79F649A7" w14:textId="77777777" w:rsidR="00897956" w:rsidRPr="00481D2D" w:rsidRDefault="00897956">
            <w:pPr>
              <w:pStyle w:val="TAL"/>
            </w:pPr>
            <w:r w:rsidRPr="00481D2D">
              <w:t>m</w:t>
            </w:r>
          </w:p>
        </w:tc>
        <w:tc>
          <w:tcPr>
            <w:tcW w:w="1021" w:type="dxa"/>
          </w:tcPr>
          <w:p w14:paraId="78748E7D" w14:textId="77777777" w:rsidR="00897956" w:rsidRPr="00481D2D" w:rsidRDefault="00897956">
            <w:pPr>
              <w:pStyle w:val="TAL"/>
            </w:pPr>
            <w:r w:rsidRPr="00481D2D">
              <w:t>[26] 20.8</w:t>
            </w:r>
          </w:p>
        </w:tc>
        <w:tc>
          <w:tcPr>
            <w:tcW w:w="1021" w:type="dxa"/>
          </w:tcPr>
          <w:p w14:paraId="2A8B574F" w14:textId="77777777" w:rsidR="00897956" w:rsidRPr="00481D2D" w:rsidRDefault="00897956">
            <w:pPr>
              <w:pStyle w:val="TAL"/>
            </w:pPr>
            <w:r w:rsidRPr="00481D2D">
              <w:t>m</w:t>
            </w:r>
          </w:p>
        </w:tc>
        <w:tc>
          <w:tcPr>
            <w:tcW w:w="1021" w:type="dxa"/>
          </w:tcPr>
          <w:p w14:paraId="3EA13BF4" w14:textId="77777777" w:rsidR="00897956" w:rsidRPr="00481D2D" w:rsidRDefault="00897956">
            <w:pPr>
              <w:pStyle w:val="TAL"/>
            </w:pPr>
            <w:r w:rsidRPr="00481D2D">
              <w:t>m</w:t>
            </w:r>
          </w:p>
        </w:tc>
      </w:tr>
      <w:tr w:rsidR="00897956" w:rsidRPr="00481D2D" w14:paraId="5AF8A1E6" w14:textId="77777777">
        <w:tc>
          <w:tcPr>
            <w:tcW w:w="851" w:type="dxa"/>
          </w:tcPr>
          <w:p w14:paraId="0BFDB4F9" w14:textId="77777777" w:rsidR="00897956" w:rsidRPr="00481D2D" w:rsidRDefault="00897956">
            <w:pPr>
              <w:pStyle w:val="TAL"/>
            </w:pPr>
            <w:r w:rsidRPr="00481D2D">
              <w:t>2</w:t>
            </w:r>
          </w:p>
        </w:tc>
        <w:tc>
          <w:tcPr>
            <w:tcW w:w="2665" w:type="dxa"/>
          </w:tcPr>
          <w:p w14:paraId="1F145B1F" w14:textId="77777777" w:rsidR="00897956" w:rsidRPr="00481D2D" w:rsidRDefault="00897956">
            <w:pPr>
              <w:pStyle w:val="TAL"/>
            </w:pPr>
            <w:r w:rsidRPr="00481D2D">
              <w:t>Content-Length</w:t>
            </w:r>
          </w:p>
        </w:tc>
        <w:tc>
          <w:tcPr>
            <w:tcW w:w="1021" w:type="dxa"/>
          </w:tcPr>
          <w:p w14:paraId="6AF8839C" w14:textId="77777777" w:rsidR="00897956" w:rsidRPr="00481D2D" w:rsidRDefault="00897956">
            <w:pPr>
              <w:pStyle w:val="TAL"/>
            </w:pPr>
            <w:r w:rsidRPr="00481D2D">
              <w:t>[26] 20.14</w:t>
            </w:r>
          </w:p>
        </w:tc>
        <w:tc>
          <w:tcPr>
            <w:tcW w:w="1021" w:type="dxa"/>
          </w:tcPr>
          <w:p w14:paraId="5ADDDF39" w14:textId="77777777" w:rsidR="00897956" w:rsidRPr="00481D2D" w:rsidRDefault="00897956">
            <w:pPr>
              <w:pStyle w:val="TAL"/>
            </w:pPr>
            <w:r w:rsidRPr="00481D2D">
              <w:t>m</w:t>
            </w:r>
          </w:p>
        </w:tc>
        <w:tc>
          <w:tcPr>
            <w:tcW w:w="1021" w:type="dxa"/>
          </w:tcPr>
          <w:p w14:paraId="0CC968C0" w14:textId="77777777" w:rsidR="00897956" w:rsidRPr="00481D2D" w:rsidRDefault="00897956">
            <w:pPr>
              <w:pStyle w:val="TAL"/>
            </w:pPr>
            <w:r w:rsidRPr="00481D2D">
              <w:t>m</w:t>
            </w:r>
          </w:p>
        </w:tc>
        <w:tc>
          <w:tcPr>
            <w:tcW w:w="1021" w:type="dxa"/>
          </w:tcPr>
          <w:p w14:paraId="25C43577" w14:textId="77777777" w:rsidR="00897956" w:rsidRPr="00481D2D" w:rsidRDefault="00897956">
            <w:pPr>
              <w:pStyle w:val="TAL"/>
            </w:pPr>
            <w:r w:rsidRPr="00481D2D">
              <w:t>[26] 20.14</w:t>
            </w:r>
          </w:p>
        </w:tc>
        <w:tc>
          <w:tcPr>
            <w:tcW w:w="1021" w:type="dxa"/>
          </w:tcPr>
          <w:p w14:paraId="7343D40B" w14:textId="77777777" w:rsidR="00897956" w:rsidRPr="00481D2D" w:rsidRDefault="00897956">
            <w:pPr>
              <w:pStyle w:val="TAL"/>
            </w:pPr>
            <w:r w:rsidRPr="00481D2D">
              <w:t>m</w:t>
            </w:r>
          </w:p>
        </w:tc>
        <w:tc>
          <w:tcPr>
            <w:tcW w:w="1021" w:type="dxa"/>
          </w:tcPr>
          <w:p w14:paraId="0C2AA495" w14:textId="77777777" w:rsidR="00897956" w:rsidRPr="00481D2D" w:rsidRDefault="00897956">
            <w:pPr>
              <w:pStyle w:val="TAL"/>
            </w:pPr>
            <w:r w:rsidRPr="00481D2D">
              <w:t>m</w:t>
            </w:r>
          </w:p>
        </w:tc>
      </w:tr>
      <w:tr w:rsidR="00897956" w:rsidRPr="00481D2D" w14:paraId="678F46A9" w14:textId="77777777">
        <w:tc>
          <w:tcPr>
            <w:tcW w:w="851" w:type="dxa"/>
          </w:tcPr>
          <w:p w14:paraId="0F67D01F" w14:textId="77777777" w:rsidR="00897956" w:rsidRPr="00481D2D" w:rsidRDefault="00897956">
            <w:pPr>
              <w:pStyle w:val="TAL"/>
            </w:pPr>
            <w:r w:rsidRPr="00481D2D">
              <w:t>3</w:t>
            </w:r>
          </w:p>
        </w:tc>
        <w:tc>
          <w:tcPr>
            <w:tcW w:w="2665" w:type="dxa"/>
          </w:tcPr>
          <w:p w14:paraId="1CA7E764" w14:textId="77777777" w:rsidR="00897956" w:rsidRPr="00481D2D" w:rsidRDefault="00897956">
            <w:pPr>
              <w:pStyle w:val="TAL"/>
            </w:pPr>
            <w:proofErr w:type="spellStart"/>
            <w:r w:rsidRPr="00481D2D">
              <w:t>C</w:t>
            </w:r>
            <w:r w:rsidR="00374269" w:rsidRPr="00481D2D">
              <w:t>S</w:t>
            </w:r>
            <w:r w:rsidRPr="00481D2D">
              <w:t>eq</w:t>
            </w:r>
            <w:proofErr w:type="spellEnd"/>
          </w:p>
        </w:tc>
        <w:tc>
          <w:tcPr>
            <w:tcW w:w="1021" w:type="dxa"/>
          </w:tcPr>
          <w:p w14:paraId="7064AEA8" w14:textId="77777777" w:rsidR="00897956" w:rsidRPr="00481D2D" w:rsidRDefault="00897956">
            <w:pPr>
              <w:pStyle w:val="TAL"/>
            </w:pPr>
            <w:r w:rsidRPr="00481D2D">
              <w:t>[26] 20.16</w:t>
            </w:r>
          </w:p>
        </w:tc>
        <w:tc>
          <w:tcPr>
            <w:tcW w:w="1021" w:type="dxa"/>
          </w:tcPr>
          <w:p w14:paraId="618D603C" w14:textId="77777777" w:rsidR="00897956" w:rsidRPr="00481D2D" w:rsidRDefault="00897956">
            <w:pPr>
              <w:pStyle w:val="TAL"/>
            </w:pPr>
            <w:r w:rsidRPr="00481D2D">
              <w:t>m</w:t>
            </w:r>
          </w:p>
        </w:tc>
        <w:tc>
          <w:tcPr>
            <w:tcW w:w="1021" w:type="dxa"/>
          </w:tcPr>
          <w:p w14:paraId="07B1CBB8" w14:textId="77777777" w:rsidR="00897956" w:rsidRPr="00481D2D" w:rsidRDefault="00897956">
            <w:pPr>
              <w:pStyle w:val="TAL"/>
            </w:pPr>
            <w:r w:rsidRPr="00481D2D">
              <w:t>m</w:t>
            </w:r>
          </w:p>
        </w:tc>
        <w:tc>
          <w:tcPr>
            <w:tcW w:w="1021" w:type="dxa"/>
          </w:tcPr>
          <w:p w14:paraId="4AE1173A" w14:textId="77777777" w:rsidR="00897956" w:rsidRPr="00481D2D" w:rsidRDefault="00897956">
            <w:pPr>
              <w:pStyle w:val="TAL"/>
            </w:pPr>
            <w:r w:rsidRPr="00481D2D">
              <w:t>[26] 20.16</w:t>
            </w:r>
          </w:p>
        </w:tc>
        <w:tc>
          <w:tcPr>
            <w:tcW w:w="1021" w:type="dxa"/>
          </w:tcPr>
          <w:p w14:paraId="3844ED8E" w14:textId="77777777" w:rsidR="00897956" w:rsidRPr="00481D2D" w:rsidRDefault="00897956">
            <w:pPr>
              <w:pStyle w:val="TAL"/>
            </w:pPr>
            <w:r w:rsidRPr="00481D2D">
              <w:t>m</w:t>
            </w:r>
          </w:p>
        </w:tc>
        <w:tc>
          <w:tcPr>
            <w:tcW w:w="1021" w:type="dxa"/>
          </w:tcPr>
          <w:p w14:paraId="475A2020" w14:textId="77777777" w:rsidR="00897956" w:rsidRPr="00481D2D" w:rsidRDefault="00897956">
            <w:pPr>
              <w:pStyle w:val="TAL"/>
            </w:pPr>
            <w:r w:rsidRPr="00481D2D">
              <w:t>m</w:t>
            </w:r>
          </w:p>
        </w:tc>
      </w:tr>
      <w:tr w:rsidR="00897956" w:rsidRPr="00481D2D" w14:paraId="65E6B272" w14:textId="77777777">
        <w:tc>
          <w:tcPr>
            <w:tcW w:w="851" w:type="dxa"/>
          </w:tcPr>
          <w:p w14:paraId="7E96B5D4" w14:textId="77777777" w:rsidR="00897956" w:rsidRPr="00481D2D" w:rsidRDefault="00897956">
            <w:pPr>
              <w:pStyle w:val="TAL"/>
            </w:pPr>
            <w:r w:rsidRPr="00481D2D">
              <w:t>4</w:t>
            </w:r>
          </w:p>
        </w:tc>
        <w:tc>
          <w:tcPr>
            <w:tcW w:w="2665" w:type="dxa"/>
          </w:tcPr>
          <w:p w14:paraId="76CA908E" w14:textId="77777777" w:rsidR="00897956" w:rsidRPr="00481D2D" w:rsidRDefault="00897956">
            <w:pPr>
              <w:pStyle w:val="TAL"/>
            </w:pPr>
            <w:r w:rsidRPr="00481D2D">
              <w:t>Date</w:t>
            </w:r>
          </w:p>
        </w:tc>
        <w:tc>
          <w:tcPr>
            <w:tcW w:w="1021" w:type="dxa"/>
          </w:tcPr>
          <w:p w14:paraId="5418923E" w14:textId="77777777" w:rsidR="00897956" w:rsidRPr="00481D2D" w:rsidRDefault="00897956">
            <w:pPr>
              <w:pStyle w:val="TAL"/>
            </w:pPr>
            <w:r w:rsidRPr="00481D2D">
              <w:t>[26] 20.17</w:t>
            </w:r>
          </w:p>
        </w:tc>
        <w:tc>
          <w:tcPr>
            <w:tcW w:w="1021" w:type="dxa"/>
          </w:tcPr>
          <w:p w14:paraId="4DAF3BB3" w14:textId="77777777" w:rsidR="00897956" w:rsidRPr="00481D2D" w:rsidRDefault="00897956">
            <w:pPr>
              <w:pStyle w:val="TAL"/>
            </w:pPr>
            <w:r w:rsidRPr="00481D2D">
              <w:t>c1</w:t>
            </w:r>
          </w:p>
        </w:tc>
        <w:tc>
          <w:tcPr>
            <w:tcW w:w="1021" w:type="dxa"/>
          </w:tcPr>
          <w:p w14:paraId="56922070" w14:textId="77777777" w:rsidR="00897956" w:rsidRPr="00481D2D" w:rsidRDefault="00897956">
            <w:pPr>
              <w:pStyle w:val="TAL"/>
            </w:pPr>
            <w:r w:rsidRPr="00481D2D">
              <w:t>c1</w:t>
            </w:r>
          </w:p>
        </w:tc>
        <w:tc>
          <w:tcPr>
            <w:tcW w:w="1021" w:type="dxa"/>
          </w:tcPr>
          <w:p w14:paraId="3EF33D6F" w14:textId="77777777" w:rsidR="00897956" w:rsidRPr="00481D2D" w:rsidRDefault="00897956">
            <w:pPr>
              <w:pStyle w:val="TAL"/>
            </w:pPr>
            <w:r w:rsidRPr="00481D2D">
              <w:t>[26] 20.17</w:t>
            </w:r>
          </w:p>
        </w:tc>
        <w:tc>
          <w:tcPr>
            <w:tcW w:w="1021" w:type="dxa"/>
          </w:tcPr>
          <w:p w14:paraId="14888F83" w14:textId="77777777" w:rsidR="00897956" w:rsidRPr="00481D2D" w:rsidRDefault="00897956">
            <w:pPr>
              <w:pStyle w:val="TAL"/>
            </w:pPr>
            <w:r w:rsidRPr="00481D2D">
              <w:t>c2</w:t>
            </w:r>
          </w:p>
        </w:tc>
        <w:tc>
          <w:tcPr>
            <w:tcW w:w="1021" w:type="dxa"/>
          </w:tcPr>
          <w:p w14:paraId="55F6534E" w14:textId="77777777" w:rsidR="00897956" w:rsidRPr="00481D2D" w:rsidRDefault="00897956">
            <w:pPr>
              <w:pStyle w:val="TAL"/>
            </w:pPr>
            <w:r w:rsidRPr="00481D2D">
              <w:t>c2</w:t>
            </w:r>
          </w:p>
        </w:tc>
      </w:tr>
      <w:tr w:rsidR="00897956" w:rsidRPr="00481D2D" w14:paraId="4E3D23BB" w14:textId="77777777">
        <w:tc>
          <w:tcPr>
            <w:tcW w:w="851" w:type="dxa"/>
          </w:tcPr>
          <w:p w14:paraId="5E58BAD2" w14:textId="77777777" w:rsidR="00897956" w:rsidRPr="00481D2D" w:rsidRDefault="00897956">
            <w:pPr>
              <w:pStyle w:val="TAL"/>
            </w:pPr>
            <w:r w:rsidRPr="00481D2D">
              <w:t>5</w:t>
            </w:r>
          </w:p>
        </w:tc>
        <w:tc>
          <w:tcPr>
            <w:tcW w:w="2665" w:type="dxa"/>
          </w:tcPr>
          <w:p w14:paraId="0D03EA5A" w14:textId="77777777" w:rsidR="00897956" w:rsidRPr="00481D2D" w:rsidRDefault="00897956">
            <w:pPr>
              <w:pStyle w:val="TAL"/>
            </w:pPr>
            <w:r w:rsidRPr="00481D2D">
              <w:t>From</w:t>
            </w:r>
          </w:p>
        </w:tc>
        <w:tc>
          <w:tcPr>
            <w:tcW w:w="1021" w:type="dxa"/>
          </w:tcPr>
          <w:p w14:paraId="6A422CEC" w14:textId="77777777" w:rsidR="00897956" w:rsidRPr="00481D2D" w:rsidRDefault="00897956">
            <w:pPr>
              <w:pStyle w:val="TAL"/>
            </w:pPr>
            <w:r w:rsidRPr="00481D2D">
              <w:t>[26] 20.20</w:t>
            </w:r>
          </w:p>
        </w:tc>
        <w:tc>
          <w:tcPr>
            <w:tcW w:w="1021" w:type="dxa"/>
          </w:tcPr>
          <w:p w14:paraId="07C25CB6" w14:textId="77777777" w:rsidR="00897956" w:rsidRPr="00481D2D" w:rsidRDefault="00897956">
            <w:pPr>
              <w:pStyle w:val="TAL"/>
            </w:pPr>
            <w:r w:rsidRPr="00481D2D">
              <w:t>m</w:t>
            </w:r>
          </w:p>
        </w:tc>
        <w:tc>
          <w:tcPr>
            <w:tcW w:w="1021" w:type="dxa"/>
          </w:tcPr>
          <w:p w14:paraId="466B7913" w14:textId="77777777" w:rsidR="00897956" w:rsidRPr="00481D2D" w:rsidRDefault="00897956">
            <w:pPr>
              <w:pStyle w:val="TAL"/>
            </w:pPr>
            <w:r w:rsidRPr="00481D2D">
              <w:t>m</w:t>
            </w:r>
          </w:p>
        </w:tc>
        <w:tc>
          <w:tcPr>
            <w:tcW w:w="1021" w:type="dxa"/>
          </w:tcPr>
          <w:p w14:paraId="2410A845" w14:textId="77777777" w:rsidR="00897956" w:rsidRPr="00481D2D" w:rsidRDefault="00897956">
            <w:pPr>
              <w:pStyle w:val="TAL"/>
            </w:pPr>
            <w:r w:rsidRPr="00481D2D">
              <w:t>[26] 20.20</w:t>
            </w:r>
          </w:p>
        </w:tc>
        <w:tc>
          <w:tcPr>
            <w:tcW w:w="1021" w:type="dxa"/>
          </w:tcPr>
          <w:p w14:paraId="2E1414CB" w14:textId="77777777" w:rsidR="00897956" w:rsidRPr="00481D2D" w:rsidRDefault="00897956">
            <w:pPr>
              <w:pStyle w:val="TAL"/>
            </w:pPr>
            <w:r w:rsidRPr="00481D2D">
              <w:t>m</w:t>
            </w:r>
          </w:p>
        </w:tc>
        <w:tc>
          <w:tcPr>
            <w:tcW w:w="1021" w:type="dxa"/>
          </w:tcPr>
          <w:p w14:paraId="536E6C4A" w14:textId="77777777" w:rsidR="00897956" w:rsidRPr="00481D2D" w:rsidRDefault="00897956">
            <w:pPr>
              <w:pStyle w:val="TAL"/>
            </w:pPr>
            <w:r w:rsidRPr="00481D2D">
              <w:t>m</w:t>
            </w:r>
          </w:p>
        </w:tc>
      </w:tr>
      <w:tr w:rsidR="00897956" w:rsidRPr="00481D2D" w14:paraId="0D362A09" w14:textId="77777777">
        <w:tc>
          <w:tcPr>
            <w:tcW w:w="851" w:type="dxa"/>
          </w:tcPr>
          <w:p w14:paraId="1A909667" w14:textId="77777777" w:rsidR="00897956" w:rsidRPr="00481D2D" w:rsidRDefault="00897956">
            <w:pPr>
              <w:pStyle w:val="TAL"/>
            </w:pPr>
            <w:r w:rsidRPr="00481D2D">
              <w:t>6</w:t>
            </w:r>
          </w:p>
        </w:tc>
        <w:tc>
          <w:tcPr>
            <w:tcW w:w="2665" w:type="dxa"/>
          </w:tcPr>
          <w:p w14:paraId="37E69C40" w14:textId="77777777" w:rsidR="00897956" w:rsidRPr="00481D2D" w:rsidRDefault="00897956">
            <w:pPr>
              <w:pStyle w:val="TAL"/>
            </w:pPr>
            <w:r w:rsidRPr="00481D2D">
              <w:t>To</w:t>
            </w:r>
          </w:p>
        </w:tc>
        <w:tc>
          <w:tcPr>
            <w:tcW w:w="1021" w:type="dxa"/>
          </w:tcPr>
          <w:p w14:paraId="25050AE2" w14:textId="77777777" w:rsidR="00897956" w:rsidRPr="00481D2D" w:rsidRDefault="00897956">
            <w:pPr>
              <w:pStyle w:val="TAL"/>
            </w:pPr>
            <w:r w:rsidRPr="00481D2D">
              <w:t>[26] 20.39</w:t>
            </w:r>
          </w:p>
        </w:tc>
        <w:tc>
          <w:tcPr>
            <w:tcW w:w="1021" w:type="dxa"/>
          </w:tcPr>
          <w:p w14:paraId="4D7F4C74" w14:textId="77777777" w:rsidR="00897956" w:rsidRPr="00481D2D" w:rsidRDefault="00897956">
            <w:pPr>
              <w:pStyle w:val="TAL"/>
            </w:pPr>
            <w:r w:rsidRPr="00481D2D">
              <w:t>m</w:t>
            </w:r>
          </w:p>
        </w:tc>
        <w:tc>
          <w:tcPr>
            <w:tcW w:w="1021" w:type="dxa"/>
          </w:tcPr>
          <w:p w14:paraId="27A4DB81" w14:textId="77777777" w:rsidR="00897956" w:rsidRPr="00481D2D" w:rsidRDefault="00897956">
            <w:pPr>
              <w:pStyle w:val="TAL"/>
            </w:pPr>
            <w:r w:rsidRPr="00481D2D">
              <w:t>m</w:t>
            </w:r>
          </w:p>
        </w:tc>
        <w:tc>
          <w:tcPr>
            <w:tcW w:w="1021" w:type="dxa"/>
          </w:tcPr>
          <w:p w14:paraId="7A85A3C6" w14:textId="77777777" w:rsidR="00897956" w:rsidRPr="00481D2D" w:rsidRDefault="00897956">
            <w:pPr>
              <w:pStyle w:val="TAL"/>
            </w:pPr>
            <w:r w:rsidRPr="00481D2D">
              <w:t>[26] 20.39</w:t>
            </w:r>
          </w:p>
        </w:tc>
        <w:tc>
          <w:tcPr>
            <w:tcW w:w="1021" w:type="dxa"/>
          </w:tcPr>
          <w:p w14:paraId="73E8E0CE" w14:textId="77777777" w:rsidR="00897956" w:rsidRPr="00481D2D" w:rsidRDefault="00897956">
            <w:pPr>
              <w:pStyle w:val="TAL"/>
            </w:pPr>
            <w:r w:rsidRPr="00481D2D">
              <w:t>m</w:t>
            </w:r>
          </w:p>
        </w:tc>
        <w:tc>
          <w:tcPr>
            <w:tcW w:w="1021" w:type="dxa"/>
          </w:tcPr>
          <w:p w14:paraId="48054508" w14:textId="77777777" w:rsidR="00897956" w:rsidRPr="00481D2D" w:rsidRDefault="00897956">
            <w:pPr>
              <w:pStyle w:val="TAL"/>
            </w:pPr>
            <w:r w:rsidRPr="00481D2D">
              <w:t>m</w:t>
            </w:r>
          </w:p>
        </w:tc>
      </w:tr>
      <w:tr w:rsidR="00897956" w:rsidRPr="00481D2D" w14:paraId="57DF1101" w14:textId="77777777">
        <w:tc>
          <w:tcPr>
            <w:tcW w:w="851" w:type="dxa"/>
          </w:tcPr>
          <w:p w14:paraId="71F764D9" w14:textId="77777777" w:rsidR="00897956" w:rsidRPr="00481D2D" w:rsidRDefault="00897956">
            <w:pPr>
              <w:pStyle w:val="TAL"/>
            </w:pPr>
            <w:r w:rsidRPr="00481D2D">
              <w:t>7</w:t>
            </w:r>
          </w:p>
        </w:tc>
        <w:tc>
          <w:tcPr>
            <w:tcW w:w="2665" w:type="dxa"/>
          </w:tcPr>
          <w:p w14:paraId="3AE4C0E8" w14:textId="77777777" w:rsidR="00897956" w:rsidRPr="00481D2D" w:rsidRDefault="00897956">
            <w:pPr>
              <w:pStyle w:val="TAL"/>
            </w:pPr>
            <w:r w:rsidRPr="00481D2D">
              <w:t>Via</w:t>
            </w:r>
          </w:p>
        </w:tc>
        <w:tc>
          <w:tcPr>
            <w:tcW w:w="1021" w:type="dxa"/>
          </w:tcPr>
          <w:p w14:paraId="74C969A8" w14:textId="77777777" w:rsidR="00897956" w:rsidRPr="00481D2D" w:rsidRDefault="00897956">
            <w:pPr>
              <w:pStyle w:val="TAL"/>
            </w:pPr>
            <w:r w:rsidRPr="00481D2D">
              <w:t>[26] 20.42</w:t>
            </w:r>
          </w:p>
        </w:tc>
        <w:tc>
          <w:tcPr>
            <w:tcW w:w="1021" w:type="dxa"/>
          </w:tcPr>
          <w:p w14:paraId="6DE74904" w14:textId="77777777" w:rsidR="00897956" w:rsidRPr="00481D2D" w:rsidRDefault="00897956">
            <w:pPr>
              <w:pStyle w:val="TAL"/>
            </w:pPr>
            <w:r w:rsidRPr="00481D2D">
              <w:t>m</w:t>
            </w:r>
          </w:p>
        </w:tc>
        <w:tc>
          <w:tcPr>
            <w:tcW w:w="1021" w:type="dxa"/>
          </w:tcPr>
          <w:p w14:paraId="5CE90960" w14:textId="77777777" w:rsidR="00897956" w:rsidRPr="00481D2D" w:rsidRDefault="00897956">
            <w:pPr>
              <w:pStyle w:val="TAL"/>
            </w:pPr>
            <w:r w:rsidRPr="00481D2D">
              <w:t>m</w:t>
            </w:r>
          </w:p>
        </w:tc>
        <w:tc>
          <w:tcPr>
            <w:tcW w:w="1021" w:type="dxa"/>
          </w:tcPr>
          <w:p w14:paraId="73198981" w14:textId="77777777" w:rsidR="00897956" w:rsidRPr="00481D2D" w:rsidRDefault="00897956">
            <w:pPr>
              <w:pStyle w:val="TAL"/>
            </w:pPr>
            <w:r w:rsidRPr="00481D2D">
              <w:t>[26] 20.42</w:t>
            </w:r>
          </w:p>
        </w:tc>
        <w:tc>
          <w:tcPr>
            <w:tcW w:w="1021" w:type="dxa"/>
          </w:tcPr>
          <w:p w14:paraId="35BD0DB4" w14:textId="77777777" w:rsidR="00897956" w:rsidRPr="00481D2D" w:rsidRDefault="00897956">
            <w:pPr>
              <w:pStyle w:val="TAL"/>
            </w:pPr>
            <w:r w:rsidRPr="00481D2D">
              <w:t>m</w:t>
            </w:r>
          </w:p>
        </w:tc>
        <w:tc>
          <w:tcPr>
            <w:tcW w:w="1021" w:type="dxa"/>
          </w:tcPr>
          <w:p w14:paraId="30C38556" w14:textId="77777777" w:rsidR="00897956" w:rsidRPr="00481D2D" w:rsidRDefault="00897956">
            <w:pPr>
              <w:pStyle w:val="TAL"/>
            </w:pPr>
            <w:r w:rsidRPr="00481D2D">
              <w:t>m</w:t>
            </w:r>
          </w:p>
        </w:tc>
      </w:tr>
      <w:tr w:rsidR="00897956" w:rsidRPr="00481D2D" w14:paraId="63BA103B" w14:textId="77777777">
        <w:trPr>
          <w:cantSplit/>
        </w:trPr>
        <w:tc>
          <w:tcPr>
            <w:tcW w:w="9642" w:type="dxa"/>
            <w:gridSpan w:val="8"/>
          </w:tcPr>
          <w:p w14:paraId="239C2842" w14:textId="77777777"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38C13E19" w14:textId="77777777" w:rsidR="002B78AD" w:rsidRPr="00481D2D" w:rsidRDefault="00897956" w:rsidP="002B78AD">
            <w:pPr>
              <w:pStyle w:val="TAN"/>
            </w:pPr>
            <w:r w:rsidRPr="00481D2D">
              <w:t>c2:</w:t>
            </w:r>
            <w:r w:rsidRPr="00481D2D">
              <w:tab/>
              <w:t xml:space="preserve">IF A.162/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m - - Stateless proxy passes on.</w:t>
            </w:r>
          </w:p>
          <w:p w14:paraId="687821EB" w14:textId="77777777" w:rsidR="00897956" w:rsidRPr="00481D2D" w:rsidRDefault="00897956" w:rsidP="002B78AD">
            <w:pPr>
              <w:pStyle w:val="TAN"/>
            </w:pPr>
          </w:p>
        </w:tc>
      </w:tr>
    </w:tbl>
    <w:p w14:paraId="740D9BCB" w14:textId="77777777" w:rsidR="00897956" w:rsidRPr="00481D2D" w:rsidRDefault="00897956"/>
    <w:p w14:paraId="491EBE52" w14:textId="77777777" w:rsidR="00897956" w:rsidRPr="00481D2D" w:rsidRDefault="00897956">
      <w:pPr>
        <w:keepNext/>
        <w:keepLines/>
      </w:pPr>
      <w:r w:rsidRPr="00481D2D">
        <w:t xml:space="preserve">Prerequisite A.163/21 - - SUBSCRIBE response for all </w:t>
      </w:r>
      <w:r w:rsidR="003F38A8" w:rsidRPr="00481D2D">
        <w:t xml:space="preserve">remaining </w:t>
      </w:r>
      <w:r w:rsidRPr="00481D2D">
        <w:t>status-codes</w:t>
      </w:r>
    </w:p>
    <w:p w14:paraId="3B782821" w14:textId="77777777" w:rsidR="00897956" w:rsidRPr="00481D2D" w:rsidRDefault="00897956">
      <w:pPr>
        <w:pStyle w:val="TH"/>
      </w:pPr>
      <w:bookmarkStart w:id="3525" w:name="_CRTableA_292"/>
      <w:r w:rsidRPr="00481D2D">
        <w:t>Table </w:t>
      </w:r>
      <w:bookmarkEnd w:id="3525"/>
      <w:r w:rsidRPr="00481D2D">
        <w:t>A.292: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E9D8101" w14:textId="77777777">
        <w:trPr>
          <w:cantSplit/>
        </w:trPr>
        <w:tc>
          <w:tcPr>
            <w:tcW w:w="851" w:type="dxa"/>
            <w:vMerge w:val="restart"/>
          </w:tcPr>
          <w:p w14:paraId="0BA859C0" w14:textId="77777777" w:rsidR="00897956" w:rsidRPr="00481D2D" w:rsidRDefault="00897956">
            <w:pPr>
              <w:pStyle w:val="TAH"/>
            </w:pPr>
            <w:r w:rsidRPr="00481D2D">
              <w:t>Item</w:t>
            </w:r>
          </w:p>
        </w:tc>
        <w:tc>
          <w:tcPr>
            <w:tcW w:w="2665" w:type="dxa"/>
            <w:vMerge w:val="restart"/>
          </w:tcPr>
          <w:p w14:paraId="5487D378" w14:textId="77777777" w:rsidR="00897956" w:rsidRPr="00481D2D" w:rsidRDefault="00897956">
            <w:pPr>
              <w:pStyle w:val="TAH"/>
            </w:pPr>
            <w:r w:rsidRPr="00481D2D">
              <w:t>Header</w:t>
            </w:r>
            <w:r w:rsidR="00A66FB7" w:rsidRPr="00481D2D">
              <w:t xml:space="preserve"> field</w:t>
            </w:r>
          </w:p>
        </w:tc>
        <w:tc>
          <w:tcPr>
            <w:tcW w:w="3063" w:type="dxa"/>
            <w:gridSpan w:val="3"/>
          </w:tcPr>
          <w:p w14:paraId="79C88FB0" w14:textId="77777777" w:rsidR="00897956" w:rsidRPr="00481D2D" w:rsidRDefault="00897956">
            <w:pPr>
              <w:pStyle w:val="TAH"/>
            </w:pPr>
            <w:r w:rsidRPr="00481D2D">
              <w:t>Sending</w:t>
            </w:r>
          </w:p>
        </w:tc>
        <w:tc>
          <w:tcPr>
            <w:tcW w:w="3063" w:type="dxa"/>
            <w:gridSpan w:val="3"/>
          </w:tcPr>
          <w:p w14:paraId="1E3D3EC3" w14:textId="77777777" w:rsidR="00897956" w:rsidRPr="00481D2D" w:rsidRDefault="00897956">
            <w:pPr>
              <w:pStyle w:val="TAH"/>
              <w:rPr>
                <w:b w:val="0"/>
              </w:rPr>
            </w:pPr>
            <w:r w:rsidRPr="00481D2D">
              <w:t>Receiving</w:t>
            </w:r>
          </w:p>
        </w:tc>
      </w:tr>
      <w:tr w:rsidR="00897956" w:rsidRPr="00481D2D" w14:paraId="53DDCE78" w14:textId="77777777">
        <w:trPr>
          <w:cantSplit/>
        </w:trPr>
        <w:tc>
          <w:tcPr>
            <w:tcW w:w="851" w:type="dxa"/>
            <w:vMerge/>
          </w:tcPr>
          <w:p w14:paraId="6B6AC5BF" w14:textId="77777777" w:rsidR="00897956" w:rsidRPr="00481D2D" w:rsidRDefault="00897956">
            <w:pPr>
              <w:pStyle w:val="TAH"/>
            </w:pPr>
          </w:p>
        </w:tc>
        <w:tc>
          <w:tcPr>
            <w:tcW w:w="2665" w:type="dxa"/>
            <w:vMerge/>
          </w:tcPr>
          <w:p w14:paraId="7A312E0A" w14:textId="77777777" w:rsidR="00897956" w:rsidRPr="00481D2D" w:rsidRDefault="00897956">
            <w:pPr>
              <w:pStyle w:val="TAH"/>
            </w:pPr>
          </w:p>
        </w:tc>
        <w:tc>
          <w:tcPr>
            <w:tcW w:w="1021" w:type="dxa"/>
          </w:tcPr>
          <w:p w14:paraId="4BC02700" w14:textId="77777777" w:rsidR="00897956" w:rsidRPr="00481D2D" w:rsidRDefault="00897956">
            <w:pPr>
              <w:pStyle w:val="TAH"/>
            </w:pPr>
            <w:r w:rsidRPr="00481D2D">
              <w:t>Ref.</w:t>
            </w:r>
          </w:p>
        </w:tc>
        <w:tc>
          <w:tcPr>
            <w:tcW w:w="1021" w:type="dxa"/>
          </w:tcPr>
          <w:p w14:paraId="25A4FE19" w14:textId="77777777" w:rsidR="00897956" w:rsidRPr="00481D2D" w:rsidRDefault="00897956">
            <w:pPr>
              <w:pStyle w:val="TAH"/>
            </w:pPr>
            <w:r w:rsidRPr="00481D2D">
              <w:t>RFC status</w:t>
            </w:r>
          </w:p>
        </w:tc>
        <w:tc>
          <w:tcPr>
            <w:tcW w:w="1021" w:type="dxa"/>
          </w:tcPr>
          <w:p w14:paraId="45B4C96B" w14:textId="77777777" w:rsidR="00897956" w:rsidRPr="00481D2D" w:rsidRDefault="00897956">
            <w:pPr>
              <w:pStyle w:val="TAH"/>
            </w:pPr>
            <w:r w:rsidRPr="00481D2D">
              <w:t>Profile status</w:t>
            </w:r>
          </w:p>
        </w:tc>
        <w:tc>
          <w:tcPr>
            <w:tcW w:w="1021" w:type="dxa"/>
          </w:tcPr>
          <w:p w14:paraId="439FDA86" w14:textId="77777777" w:rsidR="00897956" w:rsidRPr="00481D2D" w:rsidRDefault="00897956">
            <w:pPr>
              <w:pStyle w:val="TAH"/>
            </w:pPr>
            <w:r w:rsidRPr="00481D2D">
              <w:t>Ref.</w:t>
            </w:r>
          </w:p>
        </w:tc>
        <w:tc>
          <w:tcPr>
            <w:tcW w:w="1021" w:type="dxa"/>
          </w:tcPr>
          <w:p w14:paraId="668F198C" w14:textId="77777777" w:rsidR="00897956" w:rsidRPr="00481D2D" w:rsidRDefault="00897956">
            <w:pPr>
              <w:pStyle w:val="TAH"/>
            </w:pPr>
            <w:r w:rsidRPr="00481D2D">
              <w:t>RFC status</w:t>
            </w:r>
          </w:p>
        </w:tc>
        <w:tc>
          <w:tcPr>
            <w:tcW w:w="1021" w:type="dxa"/>
          </w:tcPr>
          <w:p w14:paraId="1AD40C05" w14:textId="77777777" w:rsidR="00897956" w:rsidRPr="00481D2D" w:rsidRDefault="00897956">
            <w:pPr>
              <w:pStyle w:val="TAH"/>
            </w:pPr>
            <w:r w:rsidRPr="00481D2D">
              <w:t>Profile status</w:t>
            </w:r>
          </w:p>
        </w:tc>
      </w:tr>
      <w:tr w:rsidR="00897956" w:rsidRPr="00481D2D" w14:paraId="60F37A1D" w14:textId="77777777">
        <w:tc>
          <w:tcPr>
            <w:tcW w:w="851" w:type="dxa"/>
          </w:tcPr>
          <w:p w14:paraId="7F46A356" w14:textId="77777777" w:rsidR="00897956" w:rsidRPr="00481D2D" w:rsidRDefault="00897956">
            <w:pPr>
              <w:pStyle w:val="TAL"/>
            </w:pPr>
            <w:r w:rsidRPr="00481D2D">
              <w:t>0A</w:t>
            </w:r>
          </w:p>
        </w:tc>
        <w:tc>
          <w:tcPr>
            <w:tcW w:w="2665" w:type="dxa"/>
          </w:tcPr>
          <w:p w14:paraId="53F520F6" w14:textId="77777777" w:rsidR="00897956" w:rsidRPr="00481D2D" w:rsidRDefault="00897956">
            <w:pPr>
              <w:pStyle w:val="TAL"/>
            </w:pPr>
            <w:r w:rsidRPr="00481D2D">
              <w:t>Allow</w:t>
            </w:r>
          </w:p>
        </w:tc>
        <w:tc>
          <w:tcPr>
            <w:tcW w:w="1021" w:type="dxa"/>
          </w:tcPr>
          <w:p w14:paraId="7DFE6DFB" w14:textId="77777777" w:rsidR="00897956" w:rsidRPr="00481D2D" w:rsidRDefault="00897956">
            <w:pPr>
              <w:pStyle w:val="TAL"/>
            </w:pPr>
            <w:r w:rsidRPr="00481D2D">
              <w:t>[26] 20.5</w:t>
            </w:r>
          </w:p>
        </w:tc>
        <w:tc>
          <w:tcPr>
            <w:tcW w:w="1021" w:type="dxa"/>
          </w:tcPr>
          <w:p w14:paraId="24CE369D" w14:textId="77777777" w:rsidR="00897956" w:rsidRPr="00481D2D" w:rsidRDefault="00897956">
            <w:pPr>
              <w:pStyle w:val="TAL"/>
            </w:pPr>
            <w:r w:rsidRPr="00481D2D">
              <w:t>m</w:t>
            </w:r>
          </w:p>
        </w:tc>
        <w:tc>
          <w:tcPr>
            <w:tcW w:w="1021" w:type="dxa"/>
          </w:tcPr>
          <w:p w14:paraId="1611E567" w14:textId="77777777" w:rsidR="00897956" w:rsidRPr="00481D2D" w:rsidRDefault="00897956">
            <w:pPr>
              <w:pStyle w:val="TAL"/>
            </w:pPr>
            <w:r w:rsidRPr="00481D2D">
              <w:t>m</w:t>
            </w:r>
          </w:p>
        </w:tc>
        <w:tc>
          <w:tcPr>
            <w:tcW w:w="1021" w:type="dxa"/>
          </w:tcPr>
          <w:p w14:paraId="479A5504" w14:textId="77777777" w:rsidR="00897956" w:rsidRPr="00481D2D" w:rsidRDefault="00897956">
            <w:pPr>
              <w:pStyle w:val="TAL"/>
            </w:pPr>
            <w:r w:rsidRPr="00481D2D">
              <w:t>[26] 20.5</w:t>
            </w:r>
          </w:p>
        </w:tc>
        <w:tc>
          <w:tcPr>
            <w:tcW w:w="1021" w:type="dxa"/>
          </w:tcPr>
          <w:p w14:paraId="06BC67ED" w14:textId="77777777" w:rsidR="00897956" w:rsidRPr="00481D2D" w:rsidRDefault="00897956">
            <w:pPr>
              <w:pStyle w:val="TAL"/>
            </w:pPr>
            <w:proofErr w:type="spellStart"/>
            <w:r w:rsidRPr="00481D2D">
              <w:t>i</w:t>
            </w:r>
            <w:proofErr w:type="spellEnd"/>
          </w:p>
        </w:tc>
        <w:tc>
          <w:tcPr>
            <w:tcW w:w="1021" w:type="dxa"/>
          </w:tcPr>
          <w:p w14:paraId="04EBB10A" w14:textId="77777777" w:rsidR="00897956" w:rsidRPr="00481D2D" w:rsidRDefault="00897956">
            <w:pPr>
              <w:pStyle w:val="TAL"/>
            </w:pPr>
            <w:proofErr w:type="spellStart"/>
            <w:r w:rsidRPr="00481D2D">
              <w:t>i</w:t>
            </w:r>
            <w:proofErr w:type="spellEnd"/>
          </w:p>
        </w:tc>
      </w:tr>
      <w:tr w:rsidR="00897956" w:rsidRPr="00481D2D" w14:paraId="0E3A3041" w14:textId="77777777">
        <w:tc>
          <w:tcPr>
            <w:tcW w:w="851" w:type="dxa"/>
          </w:tcPr>
          <w:p w14:paraId="77A08E30" w14:textId="77777777" w:rsidR="00897956" w:rsidRPr="00481D2D" w:rsidRDefault="00897956">
            <w:pPr>
              <w:pStyle w:val="TAL"/>
            </w:pPr>
            <w:r w:rsidRPr="00481D2D">
              <w:t>1</w:t>
            </w:r>
          </w:p>
        </w:tc>
        <w:tc>
          <w:tcPr>
            <w:tcW w:w="2665" w:type="dxa"/>
          </w:tcPr>
          <w:p w14:paraId="657BB79A" w14:textId="77777777" w:rsidR="00897956" w:rsidRPr="00481D2D" w:rsidRDefault="00897956">
            <w:pPr>
              <w:pStyle w:val="TAL"/>
            </w:pPr>
            <w:r w:rsidRPr="00481D2D">
              <w:t>Call-ID</w:t>
            </w:r>
          </w:p>
        </w:tc>
        <w:tc>
          <w:tcPr>
            <w:tcW w:w="1021" w:type="dxa"/>
          </w:tcPr>
          <w:p w14:paraId="563F8C00" w14:textId="77777777" w:rsidR="00897956" w:rsidRPr="00481D2D" w:rsidRDefault="00897956">
            <w:pPr>
              <w:pStyle w:val="TAL"/>
            </w:pPr>
            <w:r w:rsidRPr="00481D2D">
              <w:t>[26] 20.8</w:t>
            </w:r>
          </w:p>
        </w:tc>
        <w:tc>
          <w:tcPr>
            <w:tcW w:w="1021" w:type="dxa"/>
          </w:tcPr>
          <w:p w14:paraId="5EEABBE8" w14:textId="77777777" w:rsidR="00897956" w:rsidRPr="00481D2D" w:rsidRDefault="00897956">
            <w:pPr>
              <w:pStyle w:val="TAL"/>
            </w:pPr>
            <w:r w:rsidRPr="00481D2D">
              <w:t>m</w:t>
            </w:r>
          </w:p>
        </w:tc>
        <w:tc>
          <w:tcPr>
            <w:tcW w:w="1021" w:type="dxa"/>
          </w:tcPr>
          <w:p w14:paraId="6E37A04D" w14:textId="77777777" w:rsidR="00897956" w:rsidRPr="00481D2D" w:rsidRDefault="00897956">
            <w:pPr>
              <w:pStyle w:val="TAL"/>
            </w:pPr>
            <w:r w:rsidRPr="00481D2D">
              <w:t>m</w:t>
            </w:r>
          </w:p>
        </w:tc>
        <w:tc>
          <w:tcPr>
            <w:tcW w:w="1021" w:type="dxa"/>
          </w:tcPr>
          <w:p w14:paraId="670D8ED3" w14:textId="77777777" w:rsidR="00897956" w:rsidRPr="00481D2D" w:rsidRDefault="00897956">
            <w:pPr>
              <w:pStyle w:val="TAL"/>
            </w:pPr>
            <w:r w:rsidRPr="00481D2D">
              <w:t>[26] 20.8</w:t>
            </w:r>
          </w:p>
        </w:tc>
        <w:tc>
          <w:tcPr>
            <w:tcW w:w="1021" w:type="dxa"/>
          </w:tcPr>
          <w:p w14:paraId="0E2D2160" w14:textId="77777777" w:rsidR="00897956" w:rsidRPr="00481D2D" w:rsidRDefault="00897956">
            <w:pPr>
              <w:pStyle w:val="TAL"/>
            </w:pPr>
            <w:r w:rsidRPr="00481D2D">
              <w:t>m</w:t>
            </w:r>
          </w:p>
        </w:tc>
        <w:tc>
          <w:tcPr>
            <w:tcW w:w="1021" w:type="dxa"/>
          </w:tcPr>
          <w:p w14:paraId="746628DA" w14:textId="77777777" w:rsidR="00897956" w:rsidRPr="00481D2D" w:rsidRDefault="00897956">
            <w:pPr>
              <w:pStyle w:val="TAL"/>
            </w:pPr>
            <w:r w:rsidRPr="00481D2D">
              <w:t>m</w:t>
            </w:r>
          </w:p>
        </w:tc>
      </w:tr>
      <w:tr w:rsidR="00052228" w:rsidRPr="00481D2D" w14:paraId="5D40372E" w14:textId="77777777" w:rsidTr="00EB60E1">
        <w:tc>
          <w:tcPr>
            <w:tcW w:w="851" w:type="dxa"/>
          </w:tcPr>
          <w:p w14:paraId="6959E73B" w14:textId="77777777" w:rsidR="00052228" w:rsidRPr="00481D2D" w:rsidRDefault="00052228" w:rsidP="00EB60E1">
            <w:pPr>
              <w:pStyle w:val="TAL"/>
            </w:pPr>
            <w:r w:rsidRPr="00481D2D">
              <w:t>1A</w:t>
            </w:r>
          </w:p>
        </w:tc>
        <w:tc>
          <w:tcPr>
            <w:tcW w:w="2665" w:type="dxa"/>
          </w:tcPr>
          <w:p w14:paraId="3908B66C" w14:textId="77777777" w:rsidR="00052228" w:rsidRPr="00481D2D" w:rsidRDefault="00052228" w:rsidP="00EB60E1">
            <w:pPr>
              <w:pStyle w:val="TAL"/>
            </w:pPr>
            <w:r w:rsidRPr="00481D2D">
              <w:t>Call-Info</w:t>
            </w:r>
          </w:p>
        </w:tc>
        <w:tc>
          <w:tcPr>
            <w:tcW w:w="1021" w:type="dxa"/>
          </w:tcPr>
          <w:p w14:paraId="1E4B2DF8" w14:textId="77777777" w:rsidR="00052228" w:rsidRPr="00481D2D" w:rsidRDefault="00052228" w:rsidP="00EB60E1">
            <w:pPr>
              <w:pStyle w:val="TAL"/>
            </w:pPr>
            <w:r w:rsidRPr="00481D2D">
              <w:t>[26] 20.9</w:t>
            </w:r>
          </w:p>
        </w:tc>
        <w:tc>
          <w:tcPr>
            <w:tcW w:w="1021" w:type="dxa"/>
          </w:tcPr>
          <w:p w14:paraId="452F49AD" w14:textId="77777777" w:rsidR="00052228" w:rsidRPr="00481D2D" w:rsidRDefault="00052228" w:rsidP="00EB60E1">
            <w:pPr>
              <w:pStyle w:val="TAL"/>
            </w:pPr>
            <w:r w:rsidRPr="00481D2D">
              <w:t>m</w:t>
            </w:r>
          </w:p>
        </w:tc>
        <w:tc>
          <w:tcPr>
            <w:tcW w:w="1021" w:type="dxa"/>
          </w:tcPr>
          <w:p w14:paraId="422A4FBC" w14:textId="77777777" w:rsidR="00052228" w:rsidRPr="00481D2D" w:rsidRDefault="00052228" w:rsidP="00EB60E1">
            <w:pPr>
              <w:pStyle w:val="TAL"/>
            </w:pPr>
            <w:r w:rsidRPr="00481D2D">
              <w:t>m</w:t>
            </w:r>
          </w:p>
        </w:tc>
        <w:tc>
          <w:tcPr>
            <w:tcW w:w="1021" w:type="dxa"/>
          </w:tcPr>
          <w:p w14:paraId="6C41A9A0" w14:textId="77777777" w:rsidR="00052228" w:rsidRPr="00481D2D" w:rsidRDefault="00052228" w:rsidP="00EB60E1">
            <w:pPr>
              <w:pStyle w:val="TAL"/>
            </w:pPr>
            <w:r w:rsidRPr="00481D2D">
              <w:t>[26] 20.9</w:t>
            </w:r>
          </w:p>
        </w:tc>
        <w:tc>
          <w:tcPr>
            <w:tcW w:w="1021" w:type="dxa"/>
          </w:tcPr>
          <w:p w14:paraId="2E154029" w14:textId="77777777" w:rsidR="00052228" w:rsidRPr="00481D2D" w:rsidRDefault="00052228" w:rsidP="00EB60E1">
            <w:pPr>
              <w:pStyle w:val="TAL"/>
            </w:pPr>
            <w:r w:rsidRPr="00481D2D">
              <w:t>c23</w:t>
            </w:r>
          </w:p>
        </w:tc>
        <w:tc>
          <w:tcPr>
            <w:tcW w:w="1021" w:type="dxa"/>
          </w:tcPr>
          <w:p w14:paraId="004B2111" w14:textId="77777777" w:rsidR="00052228" w:rsidRPr="00481D2D" w:rsidRDefault="00052228" w:rsidP="00EB60E1">
            <w:pPr>
              <w:pStyle w:val="TAL"/>
            </w:pPr>
            <w:r w:rsidRPr="00481D2D">
              <w:t>c23</w:t>
            </w:r>
          </w:p>
        </w:tc>
      </w:tr>
      <w:tr w:rsidR="00C707EB" w:rsidRPr="00481D2D" w14:paraId="374CCCF4" w14:textId="77777777" w:rsidTr="006A4996">
        <w:tc>
          <w:tcPr>
            <w:tcW w:w="851" w:type="dxa"/>
          </w:tcPr>
          <w:p w14:paraId="0391CDC9" w14:textId="77777777" w:rsidR="00C707EB" w:rsidRPr="00481D2D" w:rsidRDefault="00C707EB" w:rsidP="006A4996">
            <w:pPr>
              <w:pStyle w:val="TAL"/>
            </w:pPr>
            <w:r w:rsidRPr="00481D2D">
              <w:t>1B</w:t>
            </w:r>
          </w:p>
        </w:tc>
        <w:tc>
          <w:tcPr>
            <w:tcW w:w="2665" w:type="dxa"/>
          </w:tcPr>
          <w:p w14:paraId="0B90535E" w14:textId="77777777" w:rsidR="00C707EB" w:rsidRPr="00481D2D" w:rsidRDefault="00C707EB" w:rsidP="006A4996">
            <w:pPr>
              <w:pStyle w:val="TAL"/>
            </w:pPr>
            <w:r w:rsidRPr="00481D2D">
              <w:rPr>
                <w:lang w:eastAsia="zh-CN"/>
              </w:rPr>
              <w:t>Cellular-Network-Info</w:t>
            </w:r>
          </w:p>
        </w:tc>
        <w:tc>
          <w:tcPr>
            <w:tcW w:w="1021" w:type="dxa"/>
          </w:tcPr>
          <w:p w14:paraId="3ADAEB3B" w14:textId="77777777" w:rsidR="00C707EB" w:rsidRPr="00481D2D" w:rsidRDefault="00C707EB" w:rsidP="006A4996">
            <w:pPr>
              <w:pStyle w:val="TAL"/>
            </w:pPr>
            <w:r w:rsidRPr="00481D2D">
              <w:t>7.2.15</w:t>
            </w:r>
          </w:p>
        </w:tc>
        <w:tc>
          <w:tcPr>
            <w:tcW w:w="1021" w:type="dxa"/>
          </w:tcPr>
          <w:p w14:paraId="7B7F051B" w14:textId="77777777" w:rsidR="00C707EB" w:rsidRPr="00481D2D" w:rsidRDefault="00C707EB" w:rsidP="006A4996">
            <w:pPr>
              <w:pStyle w:val="TAL"/>
            </w:pPr>
            <w:r w:rsidRPr="00481D2D">
              <w:t>n/a</w:t>
            </w:r>
          </w:p>
        </w:tc>
        <w:tc>
          <w:tcPr>
            <w:tcW w:w="1021" w:type="dxa"/>
          </w:tcPr>
          <w:p w14:paraId="52F3D25F" w14:textId="77777777" w:rsidR="00C707EB" w:rsidRPr="00481D2D" w:rsidRDefault="00C707EB" w:rsidP="006A4996">
            <w:pPr>
              <w:pStyle w:val="TAL"/>
            </w:pPr>
            <w:r w:rsidRPr="00481D2D">
              <w:t>c25</w:t>
            </w:r>
          </w:p>
        </w:tc>
        <w:tc>
          <w:tcPr>
            <w:tcW w:w="1021" w:type="dxa"/>
          </w:tcPr>
          <w:p w14:paraId="6EDA6033" w14:textId="77777777" w:rsidR="00C707EB" w:rsidRPr="00481D2D" w:rsidRDefault="00C707EB" w:rsidP="006A4996">
            <w:pPr>
              <w:pStyle w:val="TAL"/>
            </w:pPr>
            <w:r w:rsidRPr="00481D2D">
              <w:t>7.2.15</w:t>
            </w:r>
          </w:p>
        </w:tc>
        <w:tc>
          <w:tcPr>
            <w:tcW w:w="1021" w:type="dxa"/>
          </w:tcPr>
          <w:p w14:paraId="4AA96EA0" w14:textId="77777777" w:rsidR="00C707EB" w:rsidRPr="00481D2D" w:rsidRDefault="00C707EB" w:rsidP="006A4996">
            <w:pPr>
              <w:pStyle w:val="TAL"/>
            </w:pPr>
            <w:r w:rsidRPr="00481D2D">
              <w:t>n/a</w:t>
            </w:r>
          </w:p>
        </w:tc>
        <w:tc>
          <w:tcPr>
            <w:tcW w:w="1021" w:type="dxa"/>
          </w:tcPr>
          <w:p w14:paraId="6105D1C1" w14:textId="77777777" w:rsidR="00C707EB" w:rsidRPr="00481D2D" w:rsidRDefault="00C707EB" w:rsidP="006A4996">
            <w:pPr>
              <w:pStyle w:val="TAL"/>
            </w:pPr>
            <w:r w:rsidRPr="00481D2D">
              <w:t>c26</w:t>
            </w:r>
          </w:p>
        </w:tc>
      </w:tr>
      <w:tr w:rsidR="00897956" w:rsidRPr="00481D2D" w14:paraId="0F3CBECA" w14:textId="77777777">
        <w:tc>
          <w:tcPr>
            <w:tcW w:w="851" w:type="dxa"/>
          </w:tcPr>
          <w:p w14:paraId="185F7F70" w14:textId="77777777" w:rsidR="00897956" w:rsidRPr="00481D2D" w:rsidRDefault="00897956">
            <w:pPr>
              <w:pStyle w:val="TAL"/>
            </w:pPr>
            <w:r w:rsidRPr="00481D2D">
              <w:t>2</w:t>
            </w:r>
          </w:p>
        </w:tc>
        <w:tc>
          <w:tcPr>
            <w:tcW w:w="2665" w:type="dxa"/>
          </w:tcPr>
          <w:p w14:paraId="22A8BA84" w14:textId="77777777" w:rsidR="00897956" w:rsidRPr="00481D2D" w:rsidRDefault="00897956">
            <w:pPr>
              <w:pStyle w:val="TAL"/>
            </w:pPr>
            <w:r w:rsidRPr="00481D2D">
              <w:t>Content-Disposition</w:t>
            </w:r>
          </w:p>
        </w:tc>
        <w:tc>
          <w:tcPr>
            <w:tcW w:w="1021" w:type="dxa"/>
          </w:tcPr>
          <w:p w14:paraId="3E0810BA" w14:textId="77777777" w:rsidR="00897956" w:rsidRPr="00481D2D" w:rsidRDefault="00897956">
            <w:pPr>
              <w:pStyle w:val="TAL"/>
            </w:pPr>
            <w:r w:rsidRPr="00481D2D">
              <w:t>[26] 20.11</w:t>
            </w:r>
          </w:p>
        </w:tc>
        <w:tc>
          <w:tcPr>
            <w:tcW w:w="1021" w:type="dxa"/>
          </w:tcPr>
          <w:p w14:paraId="567680F1" w14:textId="77777777" w:rsidR="00897956" w:rsidRPr="00481D2D" w:rsidRDefault="00897956">
            <w:pPr>
              <w:pStyle w:val="TAL"/>
            </w:pPr>
            <w:r w:rsidRPr="00481D2D">
              <w:t>m</w:t>
            </w:r>
          </w:p>
        </w:tc>
        <w:tc>
          <w:tcPr>
            <w:tcW w:w="1021" w:type="dxa"/>
          </w:tcPr>
          <w:p w14:paraId="1B3D816F" w14:textId="77777777" w:rsidR="00897956" w:rsidRPr="00481D2D" w:rsidRDefault="00897956">
            <w:pPr>
              <w:pStyle w:val="TAL"/>
            </w:pPr>
            <w:r w:rsidRPr="00481D2D">
              <w:t>m</w:t>
            </w:r>
          </w:p>
        </w:tc>
        <w:tc>
          <w:tcPr>
            <w:tcW w:w="1021" w:type="dxa"/>
          </w:tcPr>
          <w:p w14:paraId="219B37AC" w14:textId="77777777" w:rsidR="00897956" w:rsidRPr="00481D2D" w:rsidRDefault="00897956">
            <w:pPr>
              <w:pStyle w:val="TAL"/>
            </w:pPr>
            <w:r w:rsidRPr="00481D2D">
              <w:t>[26] 20.11</w:t>
            </w:r>
          </w:p>
        </w:tc>
        <w:tc>
          <w:tcPr>
            <w:tcW w:w="1021" w:type="dxa"/>
          </w:tcPr>
          <w:p w14:paraId="5AB38BBD" w14:textId="77777777" w:rsidR="00897956" w:rsidRPr="00481D2D" w:rsidRDefault="00897956">
            <w:pPr>
              <w:pStyle w:val="TAL"/>
            </w:pPr>
            <w:proofErr w:type="spellStart"/>
            <w:r w:rsidRPr="00481D2D">
              <w:t>i</w:t>
            </w:r>
            <w:proofErr w:type="spellEnd"/>
          </w:p>
        </w:tc>
        <w:tc>
          <w:tcPr>
            <w:tcW w:w="1021" w:type="dxa"/>
          </w:tcPr>
          <w:p w14:paraId="3504ABBA" w14:textId="77777777" w:rsidR="00897956" w:rsidRPr="00481D2D" w:rsidRDefault="00897956">
            <w:pPr>
              <w:pStyle w:val="TAL"/>
            </w:pPr>
            <w:proofErr w:type="spellStart"/>
            <w:r w:rsidRPr="00481D2D">
              <w:t>i</w:t>
            </w:r>
            <w:proofErr w:type="spellEnd"/>
          </w:p>
        </w:tc>
      </w:tr>
      <w:tr w:rsidR="00897956" w:rsidRPr="00481D2D" w14:paraId="53F22D5B" w14:textId="77777777">
        <w:tc>
          <w:tcPr>
            <w:tcW w:w="851" w:type="dxa"/>
          </w:tcPr>
          <w:p w14:paraId="286FF20C" w14:textId="77777777" w:rsidR="00897956" w:rsidRPr="00481D2D" w:rsidRDefault="00897956">
            <w:pPr>
              <w:pStyle w:val="TAL"/>
            </w:pPr>
            <w:r w:rsidRPr="00481D2D">
              <w:t>3</w:t>
            </w:r>
          </w:p>
        </w:tc>
        <w:tc>
          <w:tcPr>
            <w:tcW w:w="2665" w:type="dxa"/>
          </w:tcPr>
          <w:p w14:paraId="69A585B5" w14:textId="77777777" w:rsidR="00897956" w:rsidRPr="00481D2D" w:rsidRDefault="00897956">
            <w:pPr>
              <w:pStyle w:val="TAL"/>
            </w:pPr>
            <w:r w:rsidRPr="00481D2D">
              <w:t>Content-Encoding</w:t>
            </w:r>
          </w:p>
        </w:tc>
        <w:tc>
          <w:tcPr>
            <w:tcW w:w="1021" w:type="dxa"/>
          </w:tcPr>
          <w:p w14:paraId="0E07584F" w14:textId="77777777" w:rsidR="00897956" w:rsidRPr="00481D2D" w:rsidRDefault="00897956">
            <w:pPr>
              <w:pStyle w:val="TAL"/>
            </w:pPr>
            <w:r w:rsidRPr="00481D2D">
              <w:t>[26] 20.12</w:t>
            </w:r>
          </w:p>
        </w:tc>
        <w:tc>
          <w:tcPr>
            <w:tcW w:w="1021" w:type="dxa"/>
          </w:tcPr>
          <w:p w14:paraId="4AD38339" w14:textId="77777777" w:rsidR="00897956" w:rsidRPr="00481D2D" w:rsidRDefault="00897956">
            <w:pPr>
              <w:pStyle w:val="TAL"/>
            </w:pPr>
            <w:r w:rsidRPr="00481D2D">
              <w:t>m</w:t>
            </w:r>
          </w:p>
        </w:tc>
        <w:tc>
          <w:tcPr>
            <w:tcW w:w="1021" w:type="dxa"/>
          </w:tcPr>
          <w:p w14:paraId="2F5E0836" w14:textId="77777777" w:rsidR="00897956" w:rsidRPr="00481D2D" w:rsidRDefault="00897956">
            <w:pPr>
              <w:pStyle w:val="TAL"/>
            </w:pPr>
            <w:r w:rsidRPr="00481D2D">
              <w:t>m</w:t>
            </w:r>
          </w:p>
        </w:tc>
        <w:tc>
          <w:tcPr>
            <w:tcW w:w="1021" w:type="dxa"/>
          </w:tcPr>
          <w:p w14:paraId="456DC5AD" w14:textId="77777777" w:rsidR="00897956" w:rsidRPr="00481D2D" w:rsidRDefault="00897956">
            <w:pPr>
              <w:pStyle w:val="TAL"/>
            </w:pPr>
            <w:r w:rsidRPr="00481D2D">
              <w:t>[26] 20.12</w:t>
            </w:r>
          </w:p>
        </w:tc>
        <w:tc>
          <w:tcPr>
            <w:tcW w:w="1021" w:type="dxa"/>
          </w:tcPr>
          <w:p w14:paraId="1F455152" w14:textId="77777777" w:rsidR="00897956" w:rsidRPr="00481D2D" w:rsidRDefault="00897956">
            <w:pPr>
              <w:pStyle w:val="TAL"/>
            </w:pPr>
            <w:proofErr w:type="spellStart"/>
            <w:r w:rsidRPr="00481D2D">
              <w:t>i</w:t>
            </w:r>
            <w:proofErr w:type="spellEnd"/>
          </w:p>
        </w:tc>
        <w:tc>
          <w:tcPr>
            <w:tcW w:w="1021" w:type="dxa"/>
          </w:tcPr>
          <w:p w14:paraId="414D779A" w14:textId="77777777" w:rsidR="00897956" w:rsidRPr="00481D2D" w:rsidRDefault="00897956">
            <w:pPr>
              <w:pStyle w:val="TAL"/>
            </w:pPr>
            <w:proofErr w:type="spellStart"/>
            <w:r w:rsidRPr="00481D2D">
              <w:t>i</w:t>
            </w:r>
            <w:proofErr w:type="spellEnd"/>
          </w:p>
        </w:tc>
      </w:tr>
      <w:tr w:rsidR="00897956" w:rsidRPr="00481D2D" w14:paraId="6DB20321" w14:textId="77777777">
        <w:tc>
          <w:tcPr>
            <w:tcW w:w="851" w:type="dxa"/>
          </w:tcPr>
          <w:p w14:paraId="0CC2D0CE" w14:textId="77777777" w:rsidR="00897956" w:rsidRPr="00481D2D" w:rsidRDefault="00897956">
            <w:pPr>
              <w:pStyle w:val="TAL"/>
            </w:pPr>
            <w:r w:rsidRPr="00481D2D">
              <w:t>4</w:t>
            </w:r>
          </w:p>
        </w:tc>
        <w:tc>
          <w:tcPr>
            <w:tcW w:w="2665" w:type="dxa"/>
          </w:tcPr>
          <w:p w14:paraId="28D13306" w14:textId="77777777" w:rsidR="00897956" w:rsidRPr="00481D2D" w:rsidRDefault="00897956">
            <w:pPr>
              <w:pStyle w:val="TAL"/>
            </w:pPr>
            <w:r w:rsidRPr="00481D2D">
              <w:t>Content-Language</w:t>
            </w:r>
          </w:p>
        </w:tc>
        <w:tc>
          <w:tcPr>
            <w:tcW w:w="1021" w:type="dxa"/>
          </w:tcPr>
          <w:p w14:paraId="7C9F2BE4" w14:textId="77777777" w:rsidR="00897956" w:rsidRPr="00481D2D" w:rsidRDefault="00897956">
            <w:pPr>
              <w:pStyle w:val="TAL"/>
            </w:pPr>
            <w:r w:rsidRPr="00481D2D">
              <w:t>[26] 20.13</w:t>
            </w:r>
          </w:p>
        </w:tc>
        <w:tc>
          <w:tcPr>
            <w:tcW w:w="1021" w:type="dxa"/>
          </w:tcPr>
          <w:p w14:paraId="0163CB4F" w14:textId="77777777" w:rsidR="00897956" w:rsidRPr="00481D2D" w:rsidRDefault="00897956">
            <w:pPr>
              <w:pStyle w:val="TAL"/>
            </w:pPr>
            <w:r w:rsidRPr="00481D2D">
              <w:t>m</w:t>
            </w:r>
          </w:p>
        </w:tc>
        <w:tc>
          <w:tcPr>
            <w:tcW w:w="1021" w:type="dxa"/>
          </w:tcPr>
          <w:p w14:paraId="6C7B4461" w14:textId="77777777" w:rsidR="00897956" w:rsidRPr="00481D2D" w:rsidRDefault="00897956">
            <w:pPr>
              <w:pStyle w:val="TAL"/>
            </w:pPr>
            <w:r w:rsidRPr="00481D2D">
              <w:t>m</w:t>
            </w:r>
          </w:p>
        </w:tc>
        <w:tc>
          <w:tcPr>
            <w:tcW w:w="1021" w:type="dxa"/>
          </w:tcPr>
          <w:p w14:paraId="4FFB1D4C" w14:textId="77777777" w:rsidR="00897956" w:rsidRPr="00481D2D" w:rsidRDefault="00897956">
            <w:pPr>
              <w:pStyle w:val="TAL"/>
            </w:pPr>
            <w:r w:rsidRPr="00481D2D">
              <w:t>[26] 20.13</w:t>
            </w:r>
          </w:p>
        </w:tc>
        <w:tc>
          <w:tcPr>
            <w:tcW w:w="1021" w:type="dxa"/>
          </w:tcPr>
          <w:p w14:paraId="6F9FCCBD" w14:textId="77777777" w:rsidR="00897956" w:rsidRPr="00481D2D" w:rsidRDefault="00897956">
            <w:pPr>
              <w:pStyle w:val="TAL"/>
            </w:pPr>
            <w:proofErr w:type="spellStart"/>
            <w:r w:rsidRPr="00481D2D">
              <w:t>i</w:t>
            </w:r>
            <w:proofErr w:type="spellEnd"/>
          </w:p>
        </w:tc>
        <w:tc>
          <w:tcPr>
            <w:tcW w:w="1021" w:type="dxa"/>
          </w:tcPr>
          <w:p w14:paraId="607E7096" w14:textId="77777777" w:rsidR="00897956" w:rsidRPr="00481D2D" w:rsidRDefault="00897956">
            <w:pPr>
              <w:pStyle w:val="TAL"/>
            </w:pPr>
            <w:proofErr w:type="spellStart"/>
            <w:r w:rsidRPr="00481D2D">
              <w:t>i</w:t>
            </w:r>
            <w:proofErr w:type="spellEnd"/>
          </w:p>
        </w:tc>
      </w:tr>
      <w:tr w:rsidR="00897956" w:rsidRPr="00481D2D" w14:paraId="25667C7F" w14:textId="77777777">
        <w:tc>
          <w:tcPr>
            <w:tcW w:w="851" w:type="dxa"/>
          </w:tcPr>
          <w:p w14:paraId="612F049E" w14:textId="77777777" w:rsidR="00897956" w:rsidRPr="00481D2D" w:rsidRDefault="00897956">
            <w:pPr>
              <w:pStyle w:val="TAL"/>
            </w:pPr>
            <w:r w:rsidRPr="00481D2D">
              <w:t>5</w:t>
            </w:r>
          </w:p>
        </w:tc>
        <w:tc>
          <w:tcPr>
            <w:tcW w:w="2665" w:type="dxa"/>
          </w:tcPr>
          <w:p w14:paraId="63D11682" w14:textId="77777777" w:rsidR="00897956" w:rsidRPr="00481D2D" w:rsidRDefault="00897956">
            <w:pPr>
              <w:pStyle w:val="TAL"/>
            </w:pPr>
            <w:r w:rsidRPr="00481D2D">
              <w:t>Content-Length</w:t>
            </w:r>
          </w:p>
        </w:tc>
        <w:tc>
          <w:tcPr>
            <w:tcW w:w="1021" w:type="dxa"/>
          </w:tcPr>
          <w:p w14:paraId="675975C1" w14:textId="77777777" w:rsidR="00897956" w:rsidRPr="00481D2D" w:rsidRDefault="00897956">
            <w:pPr>
              <w:pStyle w:val="TAL"/>
            </w:pPr>
            <w:r w:rsidRPr="00481D2D">
              <w:t>[26] 20.14</w:t>
            </w:r>
          </w:p>
        </w:tc>
        <w:tc>
          <w:tcPr>
            <w:tcW w:w="1021" w:type="dxa"/>
          </w:tcPr>
          <w:p w14:paraId="6E0768F8" w14:textId="77777777" w:rsidR="00897956" w:rsidRPr="00481D2D" w:rsidRDefault="00897956">
            <w:pPr>
              <w:pStyle w:val="TAL"/>
            </w:pPr>
            <w:r w:rsidRPr="00481D2D">
              <w:t>m</w:t>
            </w:r>
          </w:p>
        </w:tc>
        <w:tc>
          <w:tcPr>
            <w:tcW w:w="1021" w:type="dxa"/>
          </w:tcPr>
          <w:p w14:paraId="2D52D59A" w14:textId="77777777" w:rsidR="00897956" w:rsidRPr="00481D2D" w:rsidRDefault="00897956">
            <w:pPr>
              <w:pStyle w:val="TAL"/>
            </w:pPr>
            <w:r w:rsidRPr="00481D2D">
              <w:t>m</w:t>
            </w:r>
          </w:p>
        </w:tc>
        <w:tc>
          <w:tcPr>
            <w:tcW w:w="1021" w:type="dxa"/>
          </w:tcPr>
          <w:p w14:paraId="5DD930D0" w14:textId="77777777" w:rsidR="00897956" w:rsidRPr="00481D2D" w:rsidRDefault="00897956">
            <w:pPr>
              <w:pStyle w:val="TAL"/>
            </w:pPr>
            <w:r w:rsidRPr="00481D2D">
              <w:t>[26] 20.14</w:t>
            </w:r>
          </w:p>
        </w:tc>
        <w:tc>
          <w:tcPr>
            <w:tcW w:w="1021" w:type="dxa"/>
          </w:tcPr>
          <w:p w14:paraId="70327A6B" w14:textId="77777777" w:rsidR="00897956" w:rsidRPr="00481D2D" w:rsidRDefault="00897956">
            <w:pPr>
              <w:pStyle w:val="TAL"/>
            </w:pPr>
            <w:r w:rsidRPr="00481D2D">
              <w:t>m</w:t>
            </w:r>
          </w:p>
        </w:tc>
        <w:tc>
          <w:tcPr>
            <w:tcW w:w="1021" w:type="dxa"/>
          </w:tcPr>
          <w:p w14:paraId="5B8F596C" w14:textId="77777777" w:rsidR="00897956" w:rsidRPr="00481D2D" w:rsidRDefault="00897956">
            <w:pPr>
              <w:pStyle w:val="TAL"/>
            </w:pPr>
            <w:r w:rsidRPr="00481D2D">
              <w:t>m</w:t>
            </w:r>
          </w:p>
        </w:tc>
      </w:tr>
      <w:tr w:rsidR="00897956" w:rsidRPr="00481D2D" w14:paraId="6B9CD4F8" w14:textId="77777777">
        <w:tc>
          <w:tcPr>
            <w:tcW w:w="851" w:type="dxa"/>
          </w:tcPr>
          <w:p w14:paraId="67C2DC11" w14:textId="77777777" w:rsidR="00897956" w:rsidRPr="00481D2D" w:rsidRDefault="00897956">
            <w:pPr>
              <w:pStyle w:val="TAL"/>
            </w:pPr>
            <w:r w:rsidRPr="00481D2D">
              <w:t>6</w:t>
            </w:r>
          </w:p>
        </w:tc>
        <w:tc>
          <w:tcPr>
            <w:tcW w:w="2665" w:type="dxa"/>
          </w:tcPr>
          <w:p w14:paraId="39816067" w14:textId="77777777" w:rsidR="00897956" w:rsidRPr="00481D2D" w:rsidRDefault="00897956">
            <w:pPr>
              <w:pStyle w:val="TAL"/>
            </w:pPr>
            <w:r w:rsidRPr="00481D2D">
              <w:t>Content-Type</w:t>
            </w:r>
          </w:p>
        </w:tc>
        <w:tc>
          <w:tcPr>
            <w:tcW w:w="1021" w:type="dxa"/>
          </w:tcPr>
          <w:p w14:paraId="335C1C4C" w14:textId="77777777" w:rsidR="00897956" w:rsidRPr="00481D2D" w:rsidRDefault="00897956">
            <w:pPr>
              <w:pStyle w:val="TAL"/>
            </w:pPr>
            <w:r w:rsidRPr="00481D2D">
              <w:t>[26] 20.15</w:t>
            </w:r>
          </w:p>
        </w:tc>
        <w:tc>
          <w:tcPr>
            <w:tcW w:w="1021" w:type="dxa"/>
          </w:tcPr>
          <w:p w14:paraId="6FB65105" w14:textId="77777777" w:rsidR="00897956" w:rsidRPr="00481D2D" w:rsidRDefault="00897956">
            <w:pPr>
              <w:pStyle w:val="TAL"/>
            </w:pPr>
            <w:r w:rsidRPr="00481D2D">
              <w:t>m</w:t>
            </w:r>
          </w:p>
        </w:tc>
        <w:tc>
          <w:tcPr>
            <w:tcW w:w="1021" w:type="dxa"/>
          </w:tcPr>
          <w:p w14:paraId="404F1C9C" w14:textId="77777777" w:rsidR="00897956" w:rsidRPr="00481D2D" w:rsidRDefault="00897956">
            <w:pPr>
              <w:pStyle w:val="TAL"/>
            </w:pPr>
            <w:r w:rsidRPr="00481D2D">
              <w:t>m</w:t>
            </w:r>
          </w:p>
        </w:tc>
        <w:tc>
          <w:tcPr>
            <w:tcW w:w="1021" w:type="dxa"/>
          </w:tcPr>
          <w:p w14:paraId="360966D0" w14:textId="77777777" w:rsidR="00897956" w:rsidRPr="00481D2D" w:rsidRDefault="00897956">
            <w:pPr>
              <w:pStyle w:val="TAL"/>
            </w:pPr>
            <w:r w:rsidRPr="00481D2D">
              <w:t>[26] 20.15</w:t>
            </w:r>
          </w:p>
        </w:tc>
        <w:tc>
          <w:tcPr>
            <w:tcW w:w="1021" w:type="dxa"/>
          </w:tcPr>
          <w:p w14:paraId="21BA00BF" w14:textId="77777777" w:rsidR="00897956" w:rsidRPr="00481D2D" w:rsidRDefault="00897956">
            <w:pPr>
              <w:pStyle w:val="TAL"/>
            </w:pPr>
            <w:proofErr w:type="spellStart"/>
            <w:r w:rsidRPr="00481D2D">
              <w:t>i</w:t>
            </w:r>
            <w:proofErr w:type="spellEnd"/>
          </w:p>
        </w:tc>
        <w:tc>
          <w:tcPr>
            <w:tcW w:w="1021" w:type="dxa"/>
          </w:tcPr>
          <w:p w14:paraId="77BB684A" w14:textId="77777777" w:rsidR="00897956" w:rsidRPr="00481D2D" w:rsidRDefault="00897956">
            <w:pPr>
              <w:pStyle w:val="TAL"/>
            </w:pPr>
            <w:proofErr w:type="spellStart"/>
            <w:r w:rsidRPr="00481D2D">
              <w:t>i</w:t>
            </w:r>
            <w:proofErr w:type="spellEnd"/>
          </w:p>
        </w:tc>
      </w:tr>
      <w:tr w:rsidR="00897956" w:rsidRPr="00481D2D" w14:paraId="07D9EB52" w14:textId="77777777">
        <w:tc>
          <w:tcPr>
            <w:tcW w:w="851" w:type="dxa"/>
          </w:tcPr>
          <w:p w14:paraId="7AA3121F" w14:textId="77777777" w:rsidR="00897956" w:rsidRPr="00481D2D" w:rsidRDefault="00897956">
            <w:pPr>
              <w:pStyle w:val="TAL"/>
            </w:pPr>
            <w:r w:rsidRPr="00481D2D">
              <w:t>7</w:t>
            </w:r>
          </w:p>
        </w:tc>
        <w:tc>
          <w:tcPr>
            <w:tcW w:w="2665" w:type="dxa"/>
          </w:tcPr>
          <w:p w14:paraId="5CFB1BFB" w14:textId="77777777" w:rsidR="00897956" w:rsidRPr="00481D2D" w:rsidRDefault="00897956">
            <w:pPr>
              <w:pStyle w:val="TAL"/>
            </w:pPr>
            <w:proofErr w:type="spellStart"/>
            <w:r w:rsidRPr="00481D2D">
              <w:t>C</w:t>
            </w:r>
            <w:r w:rsidR="00374269" w:rsidRPr="00481D2D">
              <w:t>S</w:t>
            </w:r>
            <w:r w:rsidRPr="00481D2D">
              <w:t>eq</w:t>
            </w:r>
            <w:proofErr w:type="spellEnd"/>
          </w:p>
        </w:tc>
        <w:tc>
          <w:tcPr>
            <w:tcW w:w="1021" w:type="dxa"/>
          </w:tcPr>
          <w:p w14:paraId="286D5B9B" w14:textId="77777777" w:rsidR="00897956" w:rsidRPr="00481D2D" w:rsidRDefault="00897956">
            <w:pPr>
              <w:pStyle w:val="TAL"/>
            </w:pPr>
            <w:r w:rsidRPr="00481D2D">
              <w:t>[26] 20.16</w:t>
            </w:r>
          </w:p>
        </w:tc>
        <w:tc>
          <w:tcPr>
            <w:tcW w:w="1021" w:type="dxa"/>
          </w:tcPr>
          <w:p w14:paraId="0660009C" w14:textId="77777777" w:rsidR="00897956" w:rsidRPr="00481D2D" w:rsidRDefault="00897956">
            <w:pPr>
              <w:pStyle w:val="TAL"/>
            </w:pPr>
            <w:r w:rsidRPr="00481D2D">
              <w:t>m</w:t>
            </w:r>
          </w:p>
        </w:tc>
        <w:tc>
          <w:tcPr>
            <w:tcW w:w="1021" w:type="dxa"/>
          </w:tcPr>
          <w:p w14:paraId="2C041619" w14:textId="77777777" w:rsidR="00897956" w:rsidRPr="00481D2D" w:rsidRDefault="00897956">
            <w:pPr>
              <w:pStyle w:val="TAL"/>
            </w:pPr>
            <w:r w:rsidRPr="00481D2D">
              <w:t>m</w:t>
            </w:r>
          </w:p>
        </w:tc>
        <w:tc>
          <w:tcPr>
            <w:tcW w:w="1021" w:type="dxa"/>
          </w:tcPr>
          <w:p w14:paraId="33D0841D" w14:textId="77777777" w:rsidR="00897956" w:rsidRPr="00481D2D" w:rsidRDefault="00897956">
            <w:pPr>
              <w:pStyle w:val="TAL"/>
            </w:pPr>
            <w:r w:rsidRPr="00481D2D">
              <w:t>[26] 20.16</w:t>
            </w:r>
          </w:p>
        </w:tc>
        <w:tc>
          <w:tcPr>
            <w:tcW w:w="1021" w:type="dxa"/>
          </w:tcPr>
          <w:p w14:paraId="61692DDE" w14:textId="77777777" w:rsidR="00897956" w:rsidRPr="00481D2D" w:rsidRDefault="00897956">
            <w:pPr>
              <w:pStyle w:val="TAL"/>
            </w:pPr>
            <w:r w:rsidRPr="00481D2D">
              <w:t>m</w:t>
            </w:r>
          </w:p>
        </w:tc>
        <w:tc>
          <w:tcPr>
            <w:tcW w:w="1021" w:type="dxa"/>
          </w:tcPr>
          <w:p w14:paraId="1B11759E" w14:textId="77777777" w:rsidR="00897956" w:rsidRPr="00481D2D" w:rsidRDefault="00897956">
            <w:pPr>
              <w:pStyle w:val="TAL"/>
            </w:pPr>
            <w:r w:rsidRPr="00481D2D">
              <w:t>m</w:t>
            </w:r>
          </w:p>
        </w:tc>
      </w:tr>
      <w:tr w:rsidR="00897956" w:rsidRPr="00481D2D" w14:paraId="3EADEA4B" w14:textId="77777777">
        <w:tc>
          <w:tcPr>
            <w:tcW w:w="851" w:type="dxa"/>
          </w:tcPr>
          <w:p w14:paraId="4E254FC0" w14:textId="77777777" w:rsidR="00897956" w:rsidRPr="00481D2D" w:rsidRDefault="00897956">
            <w:pPr>
              <w:pStyle w:val="TAL"/>
            </w:pPr>
            <w:r w:rsidRPr="00481D2D">
              <w:t>8</w:t>
            </w:r>
          </w:p>
        </w:tc>
        <w:tc>
          <w:tcPr>
            <w:tcW w:w="2665" w:type="dxa"/>
          </w:tcPr>
          <w:p w14:paraId="087163FA" w14:textId="77777777" w:rsidR="00897956" w:rsidRPr="00481D2D" w:rsidRDefault="00897956">
            <w:pPr>
              <w:pStyle w:val="TAL"/>
            </w:pPr>
            <w:r w:rsidRPr="00481D2D">
              <w:t>Date</w:t>
            </w:r>
          </w:p>
        </w:tc>
        <w:tc>
          <w:tcPr>
            <w:tcW w:w="1021" w:type="dxa"/>
          </w:tcPr>
          <w:p w14:paraId="01151E87" w14:textId="77777777" w:rsidR="00897956" w:rsidRPr="00481D2D" w:rsidRDefault="00897956">
            <w:pPr>
              <w:pStyle w:val="TAL"/>
            </w:pPr>
            <w:r w:rsidRPr="00481D2D">
              <w:t>[26] 20.17</w:t>
            </w:r>
          </w:p>
        </w:tc>
        <w:tc>
          <w:tcPr>
            <w:tcW w:w="1021" w:type="dxa"/>
          </w:tcPr>
          <w:p w14:paraId="2240D712" w14:textId="77777777" w:rsidR="00897956" w:rsidRPr="00481D2D" w:rsidRDefault="00897956">
            <w:pPr>
              <w:pStyle w:val="TAL"/>
            </w:pPr>
            <w:r w:rsidRPr="00481D2D">
              <w:t>m</w:t>
            </w:r>
          </w:p>
        </w:tc>
        <w:tc>
          <w:tcPr>
            <w:tcW w:w="1021" w:type="dxa"/>
          </w:tcPr>
          <w:p w14:paraId="2C877F98" w14:textId="77777777" w:rsidR="00897956" w:rsidRPr="00481D2D" w:rsidRDefault="00897956">
            <w:pPr>
              <w:pStyle w:val="TAL"/>
            </w:pPr>
            <w:r w:rsidRPr="00481D2D">
              <w:t>m</w:t>
            </w:r>
          </w:p>
        </w:tc>
        <w:tc>
          <w:tcPr>
            <w:tcW w:w="1021" w:type="dxa"/>
          </w:tcPr>
          <w:p w14:paraId="6536B615" w14:textId="77777777" w:rsidR="00897956" w:rsidRPr="00481D2D" w:rsidRDefault="00897956">
            <w:pPr>
              <w:pStyle w:val="TAL"/>
            </w:pPr>
            <w:r w:rsidRPr="00481D2D">
              <w:t>[26] 20.17</w:t>
            </w:r>
          </w:p>
        </w:tc>
        <w:tc>
          <w:tcPr>
            <w:tcW w:w="1021" w:type="dxa"/>
          </w:tcPr>
          <w:p w14:paraId="7EF42D3D" w14:textId="77777777" w:rsidR="00897956" w:rsidRPr="00481D2D" w:rsidRDefault="00897956">
            <w:pPr>
              <w:pStyle w:val="TAL"/>
            </w:pPr>
            <w:r w:rsidRPr="00481D2D">
              <w:t>c1</w:t>
            </w:r>
          </w:p>
        </w:tc>
        <w:tc>
          <w:tcPr>
            <w:tcW w:w="1021" w:type="dxa"/>
          </w:tcPr>
          <w:p w14:paraId="78786B00" w14:textId="77777777" w:rsidR="00897956" w:rsidRPr="00481D2D" w:rsidRDefault="00897956">
            <w:pPr>
              <w:pStyle w:val="TAL"/>
            </w:pPr>
            <w:r w:rsidRPr="00481D2D">
              <w:t>c1</w:t>
            </w:r>
          </w:p>
        </w:tc>
      </w:tr>
      <w:tr w:rsidR="00897956" w:rsidRPr="00481D2D" w14:paraId="6E829D80" w14:textId="77777777">
        <w:tc>
          <w:tcPr>
            <w:tcW w:w="851" w:type="dxa"/>
          </w:tcPr>
          <w:p w14:paraId="31020C80" w14:textId="77777777" w:rsidR="00897956" w:rsidRPr="00481D2D" w:rsidRDefault="00897956">
            <w:pPr>
              <w:pStyle w:val="TAL"/>
            </w:pPr>
            <w:r w:rsidRPr="00481D2D">
              <w:t>9</w:t>
            </w:r>
          </w:p>
        </w:tc>
        <w:tc>
          <w:tcPr>
            <w:tcW w:w="2665" w:type="dxa"/>
          </w:tcPr>
          <w:p w14:paraId="36A64864" w14:textId="77777777" w:rsidR="00897956" w:rsidRPr="00481D2D" w:rsidRDefault="00897956">
            <w:pPr>
              <w:pStyle w:val="TAL"/>
            </w:pPr>
            <w:r w:rsidRPr="00481D2D">
              <w:t>From</w:t>
            </w:r>
          </w:p>
        </w:tc>
        <w:tc>
          <w:tcPr>
            <w:tcW w:w="1021" w:type="dxa"/>
          </w:tcPr>
          <w:p w14:paraId="2433FF85" w14:textId="77777777" w:rsidR="00897956" w:rsidRPr="00481D2D" w:rsidRDefault="00897956">
            <w:pPr>
              <w:pStyle w:val="TAL"/>
            </w:pPr>
            <w:r w:rsidRPr="00481D2D">
              <w:t>[26] 20.20</w:t>
            </w:r>
          </w:p>
        </w:tc>
        <w:tc>
          <w:tcPr>
            <w:tcW w:w="1021" w:type="dxa"/>
          </w:tcPr>
          <w:p w14:paraId="79DE46F6" w14:textId="77777777" w:rsidR="00897956" w:rsidRPr="00481D2D" w:rsidRDefault="00897956">
            <w:pPr>
              <w:pStyle w:val="TAL"/>
            </w:pPr>
            <w:r w:rsidRPr="00481D2D">
              <w:t>m</w:t>
            </w:r>
          </w:p>
        </w:tc>
        <w:tc>
          <w:tcPr>
            <w:tcW w:w="1021" w:type="dxa"/>
          </w:tcPr>
          <w:p w14:paraId="5F554DAA" w14:textId="77777777" w:rsidR="00897956" w:rsidRPr="00481D2D" w:rsidRDefault="00897956">
            <w:pPr>
              <w:pStyle w:val="TAL"/>
            </w:pPr>
            <w:r w:rsidRPr="00481D2D">
              <w:t>m</w:t>
            </w:r>
          </w:p>
        </w:tc>
        <w:tc>
          <w:tcPr>
            <w:tcW w:w="1021" w:type="dxa"/>
          </w:tcPr>
          <w:p w14:paraId="66916E2A" w14:textId="77777777" w:rsidR="00897956" w:rsidRPr="00481D2D" w:rsidRDefault="00897956">
            <w:pPr>
              <w:pStyle w:val="TAL"/>
            </w:pPr>
            <w:r w:rsidRPr="00481D2D">
              <w:t>[26] 20.20</w:t>
            </w:r>
          </w:p>
        </w:tc>
        <w:tc>
          <w:tcPr>
            <w:tcW w:w="1021" w:type="dxa"/>
          </w:tcPr>
          <w:p w14:paraId="743C2150" w14:textId="77777777" w:rsidR="00897956" w:rsidRPr="00481D2D" w:rsidRDefault="00897956">
            <w:pPr>
              <w:pStyle w:val="TAL"/>
            </w:pPr>
            <w:r w:rsidRPr="00481D2D">
              <w:t>m</w:t>
            </w:r>
          </w:p>
        </w:tc>
        <w:tc>
          <w:tcPr>
            <w:tcW w:w="1021" w:type="dxa"/>
          </w:tcPr>
          <w:p w14:paraId="41D6F505" w14:textId="77777777" w:rsidR="00897956" w:rsidRPr="00481D2D" w:rsidRDefault="00897956">
            <w:pPr>
              <w:pStyle w:val="TAL"/>
            </w:pPr>
            <w:r w:rsidRPr="00481D2D">
              <w:t>m</w:t>
            </w:r>
          </w:p>
        </w:tc>
      </w:tr>
      <w:tr w:rsidR="008051E3" w:rsidRPr="00481D2D" w14:paraId="0D8FF2C7" w14:textId="77777777">
        <w:tc>
          <w:tcPr>
            <w:tcW w:w="851" w:type="dxa"/>
          </w:tcPr>
          <w:p w14:paraId="23E12BCA" w14:textId="77777777" w:rsidR="008051E3" w:rsidRPr="00481D2D" w:rsidRDefault="008051E3" w:rsidP="007C32FA">
            <w:pPr>
              <w:pStyle w:val="TAL"/>
            </w:pPr>
            <w:r w:rsidRPr="00481D2D">
              <w:t>9A</w:t>
            </w:r>
          </w:p>
        </w:tc>
        <w:tc>
          <w:tcPr>
            <w:tcW w:w="2665" w:type="dxa"/>
          </w:tcPr>
          <w:p w14:paraId="1059BAA1" w14:textId="77777777" w:rsidR="008051E3" w:rsidRPr="00481D2D" w:rsidRDefault="008051E3" w:rsidP="007C32FA">
            <w:pPr>
              <w:pStyle w:val="TAL"/>
            </w:pPr>
            <w:r w:rsidRPr="00481D2D">
              <w:t>Geolocation-Error</w:t>
            </w:r>
          </w:p>
        </w:tc>
        <w:tc>
          <w:tcPr>
            <w:tcW w:w="1021" w:type="dxa"/>
          </w:tcPr>
          <w:p w14:paraId="5D596896" w14:textId="77777777" w:rsidR="008051E3" w:rsidRPr="00481D2D" w:rsidRDefault="008051E3" w:rsidP="007C32FA">
            <w:pPr>
              <w:pStyle w:val="TAL"/>
            </w:pPr>
            <w:r w:rsidRPr="00481D2D">
              <w:t>[89] 4.3</w:t>
            </w:r>
          </w:p>
        </w:tc>
        <w:tc>
          <w:tcPr>
            <w:tcW w:w="1021" w:type="dxa"/>
          </w:tcPr>
          <w:p w14:paraId="4A0E21E0" w14:textId="77777777" w:rsidR="008051E3" w:rsidRPr="00481D2D" w:rsidRDefault="008051E3" w:rsidP="007C32FA">
            <w:pPr>
              <w:pStyle w:val="TAL"/>
            </w:pPr>
            <w:r w:rsidRPr="00481D2D">
              <w:t>c20</w:t>
            </w:r>
          </w:p>
        </w:tc>
        <w:tc>
          <w:tcPr>
            <w:tcW w:w="1021" w:type="dxa"/>
          </w:tcPr>
          <w:p w14:paraId="1B3670FC" w14:textId="77777777" w:rsidR="008051E3" w:rsidRPr="00481D2D" w:rsidRDefault="008051E3" w:rsidP="007C32FA">
            <w:pPr>
              <w:pStyle w:val="TAL"/>
            </w:pPr>
            <w:r w:rsidRPr="00481D2D">
              <w:t>c20</w:t>
            </w:r>
          </w:p>
        </w:tc>
        <w:tc>
          <w:tcPr>
            <w:tcW w:w="1021" w:type="dxa"/>
          </w:tcPr>
          <w:p w14:paraId="12992886" w14:textId="77777777" w:rsidR="008051E3" w:rsidRPr="00481D2D" w:rsidRDefault="008051E3" w:rsidP="007C32FA">
            <w:pPr>
              <w:pStyle w:val="TAL"/>
            </w:pPr>
            <w:r w:rsidRPr="00481D2D">
              <w:t>[89] 4.3</w:t>
            </w:r>
          </w:p>
        </w:tc>
        <w:tc>
          <w:tcPr>
            <w:tcW w:w="1021" w:type="dxa"/>
          </w:tcPr>
          <w:p w14:paraId="18B46045" w14:textId="77777777" w:rsidR="008051E3" w:rsidRPr="00481D2D" w:rsidRDefault="008051E3" w:rsidP="007C32FA">
            <w:pPr>
              <w:pStyle w:val="TAL"/>
            </w:pPr>
            <w:r w:rsidRPr="00481D2D">
              <w:t>c21</w:t>
            </w:r>
          </w:p>
        </w:tc>
        <w:tc>
          <w:tcPr>
            <w:tcW w:w="1021" w:type="dxa"/>
          </w:tcPr>
          <w:p w14:paraId="5ADDE466" w14:textId="77777777" w:rsidR="008051E3" w:rsidRPr="00481D2D" w:rsidRDefault="008051E3" w:rsidP="007C32FA">
            <w:pPr>
              <w:pStyle w:val="TAL"/>
            </w:pPr>
            <w:r w:rsidRPr="00481D2D">
              <w:t>c21</w:t>
            </w:r>
          </w:p>
        </w:tc>
      </w:tr>
      <w:tr w:rsidR="00EB51F1" w:rsidRPr="00481D2D" w14:paraId="5BAC3C8C" w14:textId="77777777">
        <w:tc>
          <w:tcPr>
            <w:tcW w:w="851" w:type="dxa"/>
          </w:tcPr>
          <w:p w14:paraId="666167F9" w14:textId="77777777" w:rsidR="00EB51F1" w:rsidRPr="00481D2D" w:rsidRDefault="00EB51F1">
            <w:pPr>
              <w:pStyle w:val="TAL"/>
            </w:pPr>
            <w:r w:rsidRPr="00481D2D">
              <w:t>9</w:t>
            </w:r>
            <w:r w:rsidR="008051E3" w:rsidRPr="00481D2D">
              <w:t>B</w:t>
            </w:r>
          </w:p>
        </w:tc>
        <w:tc>
          <w:tcPr>
            <w:tcW w:w="2665" w:type="dxa"/>
          </w:tcPr>
          <w:p w14:paraId="41DEB7B0" w14:textId="77777777" w:rsidR="00EB51F1" w:rsidRPr="00481D2D" w:rsidRDefault="00EB51F1">
            <w:pPr>
              <w:pStyle w:val="TAL"/>
            </w:pPr>
            <w:r w:rsidRPr="00481D2D">
              <w:t>History-Info</w:t>
            </w:r>
          </w:p>
        </w:tc>
        <w:tc>
          <w:tcPr>
            <w:tcW w:w="1021" w:type="dxa"/>
          </w:tcPr>
          <w:p w14:paraId="1839BAEC" w14:textId="77777777" w:rsidR="00EB51F1" w:rsidRPr="00481D2D" w:rsidRDefault="00EB51F1">
            <w:pPr>
              <w:pStyle w:val="TAL"/>
            </w:pPr>
            <w:r w:rsidRPr="00481D2D">
              <w:t>[66] 4.1</w:t>
            </w:r>
          </w:p>
        </w:tc>
        <w:tc>
          <w:tcPr>
            <w:tcW w:w="1021" w:type="dxa"/>
          </w:tcPr>
          <w:p w14:paraId="79C4BD5B" w14:textId="77777777" w:rsidR="00EB51F1" w:rsidRPr="00481D2D" w:rsidRDefault="00EB51F1">
            <w:pPr>
              <w:pStyle w:val="TAL"/>
            </w:pPr>
            <w:r w:rsidRPr="00481D2D">
              <w:t>c15</w:t>
            </w:r>
          </w:p>
        </w:tc>
        <w:tc>
          <w:tcPr>
            <w:tcW w:w="1021" w:type="dxa"/>
          </w:tcPr>
          <w:p w14:paraId="0BA15328" w14:textId="77777777" w:rsidR="00EB51F1" w:rsidRPr="00481D2D" w:rsidRDefault="00EB51F1">
            <w:pPr>
              <w:pStyle w:val="TAL"/>
            </w:pPr>
            <w:r w:rsidRPr="00481D2D">
              <w:t>c15</w:t>
            </w:r>
          </w:p>
        </w:tc>
        <w:tc>
          <w:tcPr>
            <w:tcW w:w="1021" w:type="dxa"/>
          </w:tcPr>
          <w:p w14:paraId="46FFEC30" w14:textId="77777777" w:rsidR="00EB51F1" w:rsidRPr="00481D2D" w:rsidRDefault="00EB51F1">
            <w:pPr>
              <w:pStyle w:val="TAL"/>
            </w:pPr>
            <w:r w:rsidRPr="00481D2D">
              <w:t>[66] 4.1</w:t>
            </w:r>
          </w:p>
        </w:tc>
        <w:tc>
          <w:tcPr>
            <w:tcW w:w="1021" w:type="dxa"/>
          </w:tcPr>
          <w:p w14:paraId="6314D24A" w14:textId="77777777" w:rsidR="00EB51F1" w:rsidRPr="00481D2D" w:rsidRDefault="00EB51F1">
            <w:pPr>
              <w:pStyle w:val="TAL"/>
            </w:pPr>
            <w:r w:rsidRPr="00481D2D">
              <w:t>c15</w:t>
            </w:r>
          </w:p>
        </w:tc>
        <w:tc>
          <w:tcPr>
            <w:tcW w:w="1021" w:type="dxa"/>
          </w:tcPr>
          <w:p w14:paraId="30D44D75" w14:textId="77777777" w:rsidR="00EB51F1" w:rsidRPr="00481D2D" w:rsidRDefault="00EB51F1">
            <w:pPr>
              <w:pStyle w:val="TAL"/>
            </w:pPr>
            <w:r w:rsidRPr="00481D2D">
              <w:t>c15</w:t>
            </w:r>
          </w:p>
        </w:tc>
      </w:tr>
      <w:tr w:rsidR="00EB51F1" w:rsidRPr="00481D2D" w14:paraId="32936790" w14:textId="77777777">
        <w:tc>
          <w:tcPr>
            <w:tcW w:w="851" w:type="dxa"/>
          </w:tcPr>
          <w:p w14:paraId="799BA5CA" w14:textId="77777777" w:rsidR="00EB51F1" w:rsidRPr="00481D2D" w:rsidRDefault="00EB51F1">
            <w:pPr>
              <w:pStyle w:val="TAL"/>
            </w:pPr>
            <w:r w:rsidRPr="00481D2D">
              <w:t>10</w:t>
            </w:r>
          </w:p>
        </w:tc>
        <w:tc>
          <w:tcPr>
            <w:tcW w:w="2665" w:type="dxa"/>
          </w:tcPr>
          <w:p w14:paraId="63343BE7" w14:textId="77777777" w:rsidR="00EB51F1" w:rsidRPr="00481D2D" w:rsidRDefault="00EB51F1">
            <w:pPr>
              <w:pStyle w:val="TAL"/>
            </w:pPr>
            <w:r w:rsidRPr="00481D2D">
              <w:t>MIME-Version</w:t>
            </w:r>
          </w:p>
        </w:tc>
        <w:tc>
          <w:tcPr>
            <w:tcW w:w="1021" w:type="dxa"/>
          </w:tcPr>
          <w:p w14:paraId="65EB0121" w14:textId="77777777" w:rsidR="00EB51F1" w:rsidRPr="00481D2D" w:rsidRDefault="00EB51F1">
            <w:pPr>
              <w:pStyle w:val="TAL"/>
            </w:pPr>
            <w:r w:rsidRPr="00481D2D">
              <w:t>[26] 20.24</w:t>
            </w:r>
          </w:p>
        </w:tc>
        <w:tc>
          <w:tcPr>
            <w:tcW w:w="1021" w:type="dxa"/>
          </w:tcPr>
          <w:p w14:paraId="039744A1" w14:textId="77777777" w:rsidR="00EB51F1" w:rsidRPr="00481D2D" w:rsidRDefault="00EB51F1">
            <w:pPr>
              <w:pStyle w:val="TAL"/>
            </w:pPr>
            <w:r w:rsidRPr="00481D2D">
              <w:t>m</w:t>
            </w:r>
          </w:p>
        </w:tc>
        <w:tc>
          <w:tcPr>
            <w:tcW w:w="1021" w:type="dxa"/>
          </w:tcPr>
          <w:p w14:paraId="5D308EB5" w14:textId="77777777" w:rsidR="00EB51F1" w:rsidRPr="00481D2D" w:rsidRDefault="00EB51F1">
            <w:pPr>
              <w:pStyle w:val="TAL"/>
            </w:pPr>
            <w:r w:rsidRPr="00481D2D">
              <w:t>m</w:t>
            </w:r>
          </w:p>
        </w:tc>
        <w:tc>
          <w:tcPr>
            <w:tcW w:w="1021" w:type="dxa"/>
          </w:tcPr>
          <w:p w14:paraId="2ADF94C4" w14:textId="77777777" w:rsidR="00EB51F1" w:rsidRPr="00481D2D" w:rsidRDefault="00EB51F1">
            <w:pPr>
              <w:pStyle w:val="TAL"/>
            </w:pPr>
            <w:r w:rsidRPr="00481D2D">
              <w:t>[26] 20.24</w:t>
            </w:r>
          </w:p>
        </w:tc>
        <w:tc>
          <w:tcPr>
            <w:tcW w:w="1021" w:type="dxa"/>
          </w:tcPr>
          <w:p w14:paraId="5E5AE2F7" w14:textId="77777777" w:rsidR="00EB51F1" w:rsidRPr="00481D2D" w:rsidRDefault="00EB51F1">
            <w:pPr>
              <w:pStyle w:val="TAL"/>
            </w:pPr>
            <w:proofErr w:type="spellStart"/>
            <w:r w:rsidRPr="00481D2D">
              <w:t>i</w:t>
            </w:r>
            <w:proofErr w:type="spellEnd"/>
          </w:p>
        </w:tc>
        <w:tc>
          <w:tcPr>
            <w:tcW w:w="1021" w:type="dxa"/>
          </w:tcPr>
          <w:p w14:paraId="5FC20DAC" w14:textId="77777777" w:rsidR="00EB51F1" w:rsidRPr="00481D2D" w:rsidRDefault="00EB51F1">
            <w:pPr>
              <w:pStyle w:val="TAL"/>
            </w:pPr>
            <w:proofErr w:type="spellStart"/>
            <w:r w:rsidRPr="00481D2D">
              <w:t>i</w:t>
            </w:r>
            <w:proofErr w:type="spellEnd"/>
          </w:p>
        </w:tc>
      </w:tr>
      <w:tr w:rsidR="00EB51F1" w:rsidRPr="00481D2D" w14:paraId="5AD98258" w14:textId="77777777">
        <w:tc>
          <w:tcPr>
            <w:tcW w:w="851" w:type="dxa"/>
          </w:tcPr>
          <w:p w14:paraId="5BF8BE40" w14:textId="77777777" w:rsidR="00EB51F1" w:rsidRPr="00481D2D" w:rsidRDefault="00EB51F1">
            <w:pPr>
              <w:pStyle w:val="TAL"/>
            </w:pPr>
            <w:r w:rsidRPr="00481D2D">
              <w:t>10A</w:t>
            </w:r>
          </w:p>
        </w:tc>
        <w:tc>
          <w:tcPr>
            <w:tcW w:w="2665" w:type="dxa"/>
          </w:tcPr>
          <w:p w14:paraId="70A78D44" w14:textId="77777777" w:rsidR="00EB51F1" w:rsidRPr="00481D2D" w:rsidRDefault="00EB51F1">
            <w:pPr>
              <w:pStyle w:val="TAL"/>
            </w:pPr>
            <w:r w:rsidRPr="00481D2D">
              <w:t>Organization</w:t>
            </w:r>
          </w:p>
        </w:tc>
        <w:tc>
          <w:tcPr>
            <w:tcW w:w="1021" w:type="dxa"/>
          </w:tcPr>
          <w:p w14:paraId="66E358BF" w14:textId="77777777" w:rsidR="00EB51F1" w:rsidRPr="00481D2D" w:rsidRDefault="00EB51F1">
            <w:pPr>
              <w:pStyle w:val="TAL"/>
            </w:pPr>
            <w:r w:rsidRPr="00481D2D">
              <w:t>[26] 20.25</w:t>
            </w:r>
          </w:p>
        </w:tc>
        <w:tc>
          <w:tcPr>
            <w:tcW w:w="1021" w:type="dxa"/>
          </w:tcPr>
          <w:p w14:paraId="3AD078B8" w14:textId="77777777" w:rsidR="00EB51F1" w:rsidRPr="00481D2D" w:rsidRDefault="00EB51F1">
            <w:pPr>
              <w:pStyle w:val="TAL"/>
            </w:pPr>
            <w:r w:rsidRPr="00481D2D">
              <w:t>m</w:t>
            </w:r>
          </w:p>
        </w:tc>
        <w:tc>
          <w:tcPr>
            <w:tcW w:w="1021" w:type="dxa"/>
          </w:tcPr>
          <w:p w14:paraId="6AB402CF" w14:textId="77777777" w:rsidR="00EB51F1" w:rsidRPr="00481D2D" w:rsidRDefault="00EB51F1">
            <w:pPr>
              <w:pStyle w:val="TAL"/>
            </w:pPr>
            <w:r w:rsidRPr="00481D2D">
              <w:t>m</w:t>
            </w:r>
          </w:p>
        </w:tc>
        <w:tc>
          <w:tcPr>
            <w:tcW w:w="1021" w:type="dxa"/>
          </w:tcPr>
          <w:p w14:paraId="16DCA27B" w14:textId="77777777" w:rsidR="00EB51F1" w:rsidRPr="00481D2D" w:rsidRDefault="00EB51F1">
            <w:pPr>
              <w:pStyle w:val="TAL"/>
            </w:pPr>
            <w:r w:rsidRPr="00481D2D">
              <w:t>[26] 20.25</w:t>
            </w:r>
          </w:p>
        </w:tc>
        <w:tc>
          <w:tcPr>
            <w:tcW w:w="1021" w:type="dxa"/>
          </w:tcPr>
          <w:p w14:paraId="29521603" w14:textId="77777777" w:rsidR="00EB51F1" w:rsidRPr="00481D2D" w:rsidRDefault="00EB51F1">
            <w:pPr>
              <w:pStyle w:val="TAL"/>
            </w:pPr>
            <w:r w:rsidRPr="00481D2D">
              <w:t>c2</w:t>
            </w:r>
          </w:p>
        </w:tc>
        <w:tc>
          <w:tcPr>
            <w:tcW w:w="1021" w:type="dxa"/>
          </w:tcPr>
          <w:p w14:paraId="4D2335F3" w14:textId="77777777" w:rsidR="00EB51F1" w:rsidRPr="00481D2D" w:rsidRDefault="00EB51F1">
            <w:pPr>
              <w:pStyle w:val="TAL"/>
            </w:pPr>
            <w:r w:rsidRPr="00481D2D">
              <w:t>c2</w:t>
            </w:r>
          </w:p>
        </w:tc>
      </w:tr>
      <w:tr w:rsidR="00EB51F1" w:rsidRPr="00481D2D" w14:paraId="3F6396E2" w14:textId="77777777">
        <w:tc>
          <w:tcPr>
            <w:tcW w:w="851" w:type="dxa"/>
          </w:tcPr>
          <w:p w14:paraId="656A465A" w14:textId="77777777" w:rsidR="00EB51F1" w:rsidRPr="00481D2D" w:rsidRDefault="00EB51F1">
            <w:pPr>
              <w:pStyle w:val="TAL"/>
            </w:pPr>
            <w:r w:rsidRPr="00481D2D">
              <w:t>10B</w:t>
            </w:r>
          </w:p>
        </w:tc>
        <w:tc>
          <w:tcPr>
            <w:tcW w:w="2665" w:type="dxa"/>
          </w:tcPr>
          <w:p w14:paraId="3919E97A" w14:textId="77777777" w:rsidR="00EB51F1" w:rsidRPr="00481D2D" w:rsidRDefault="00EB51F1">
            <w:pPr>
              <w:pStyle w:val="TAL"/>
            </w:pPr>
            <w:r w:rsidRPr="00481D2D">
              <w:t>P-Access-Network-Info</w:t>
            </w:r>
          </w:p>
        </w:tc>
        <w:tc>
          <w:tcPr>
            <w:tcW w:w="1021" w:type="dxa"/>
          </w:tcPr>
          <w:p w14:paraId="321EADAF" w14:textId="77777777" w:rsidR="00EB51F1" w:rsidRPr="00481D2D" w:rsidRDefault="00EB51F1">
            <w:pPr>
              <w:pStyle w:val="TAL"/>
            </w:pPr>
            <w:r w:rsidRPr="00481D2D">
              <w:t>[52] 4.4</w:t>
            </w:r>
            <w:r w:rsidR="001D4AA4" w:rsidRPr="00481D2D">
              <w:t>, [52A] 4</w:t>
            </w:r>
            <w:r w:rsidR="00E9304E" w:rsidRPr="00481D2D">
              <w:t xml:space="preserve">, [234] </w:t>
            </w:r>
            <w:r w:rsidR="001F7DC1" w:rsidRPr="00481D2D">
              <w:t>2</w:t>
            </w:r>
          </w:p>
        </w:tc>
        <w:tc>
          <w:tcPr>
            <w:tcW w:w="1021" w:type="dxa"/>
          </w:tcPr>
          <w:p w14:paraId="5DF9ED89" w14:textId="77777777" w:rsidR="00EB51F1" w:rsidRPr="00481D2D" w:rsidRDefault="00EB51F1">
            <w:pPr>
              <w:pStyle w:val="TAL"/>
            </w:pPr>
            <w:r w:rsidRPr="00481D2D">
              <w:t>c12</w:t>
            </w:r>
          </w:p>
        </w:tc>
        <w:tc>
          <w:tcPr>
            <w:tcW w:w="1021" w:type="dxa"/>
          </w:tcPr>
          <w:p w14:paraId="581A8E3D" w14:textId="77777777" w:rsidR="00EB51F1" w:rsidRPr="00481D2D" w:rsidRDefault="00EB51F1">
            <w:pPr>
              <w:pStyle w:val="TAL"/>
            </w:pPr>
            <w:r w:rsidRPr="00481D2D">
              <w:t>c12</w:t>
            </w:r>
          </w:p>
        </w:tc>
        <w:tc>
          <w:tcPr>
            <w:tcW w:w="1021" w:type="dxa"/>
          </w:tcPr>
          <w:p w14:paraId="0DCFA277" w14:textId="77777777" w:rsidR="00EB51F1" w:rsidRPr="00481D2D" w:rsidRDefault="00EB51F1">
            <w:pPr>
              <w:pStyle w:val="TAL"/>
            </w:pPr>
            <w:r w:rsidRPr="00481D2D">
              <w:t>[52] 4.4</w:t>
            </w:r>
            <w:r w:rsidR="001D4AA4" w:rsidRPr="00481D2D">
              <w:t>, [52A] 4</w:t>
            </w:r>
            <w:r w:rsidR="00E9304E" w:rsidRPr="00481D2D">
              <w:t xml:space="preserve">, [234] </w:t>
            </w:r>
            <w:r w:rsidR="001F7DC1" w:rsidRPr="00481D2D">
              <w:t>2</w:t>
            </w:r>
          </w:p>
        </w:tc>
        <w:tc>
          <w:tcPr>
            <w:tcW w:w="1021" w:type="dxa"/>
          </w:tcPr>
          <w:p w14:paraId="71985CB6" w14:textId="77777777" w:rsidR="00EB51F1" w:rsidRPr="00481D2D" w:rsidRDefault="00EB51F1">
            <w:pPr>
              <w:pStyle w:val="TAL"/>
            </w:pPr>
            <w:r w:rsidRPr="00481D2D">
              <w:t>c13</w:t>
            </w:r>
          </w:p>
        </w:tc>
        <w:tc>
          <w:tcPr>
            <w:tcW w:w="1021" w:type="dxa"/>
          </w:tcPr>
          <w:p w14:paraId="7D2995C5" w14:textId="77777777" w:rsidR="00EB51F1" w:rsidRPr="00481D2D" w:rsidRDefault="00EB51F1">
            <w:pPr>
              <w:pStyle w:val="TAL"/>
            </w:pPr>
            <w:r w:rsidRPr="00481D2D">
              <w:t>c13</w:t>
            </w:r>
          </w:p>
        </w:tc>
      </w:tr>
      <w:tr w:rsidR="00EB51F1" w:rsidRPr="00481D2D" w14:paraId="4E5A4BE1" w14:textId="77777777">
        <w:tc>
          <w:tcPr>
            <w:tcW w:w="851" w:type="dxa"/>
          </w:tcPr>
          <w:p w14:paraId="6AA040BA" w14:textId="77777777" w:rsidR="00EB51F1" w:rsidRPr="00481D2D" w:rsidRDefault="00EB51F1">
            <w:pPr>
              <w:pStyle w:val="TAL"/>
            </w:pPr>
            <w:r w:rsidRPr="00481D2D">
              <w:t>10C</w:t>
            </w:r>
          </w:p>
        </w:tc>
        <w:tc>
          <w:tcPr>
            <w:tcW w:w="2665" w:type="dxa"/>
          </w:tcPr>
          <w:p w14:paraId="20E01D9A" w14:textId="77777777" w:rsidR="00EB51F1" w:rsidRPr="00481D2D" w:rsidRDefault="00EB51F1">
            <w:pPr>
              <w:pStyle w:val="TAL"/>
            </w:pPr>
            <w:r w:rsidRPr="00481D2D">
              <w:t>P-Asserted-Identity</w:t>
            </w:r>
          </w:p>
        </w:tc>
        <w:tc>
          <w:tcPr>
            <w:tcW w:w="1021" w:type="dxa"/>
          </w:tcPr>
          <w:p w14:paraId="50DC645A" w14:textId="77777777" w:rsidR="00EB51F1" w:rsidRPr="00481D2D" w:rsidRDefault="00EB51F1">
            <w:pPr>
              <w:pStyle w:val="TAL"/>
            </w:pPr>
            <w:r w:rsidRPr="00481D2D">
              <w:t>[34] 9.1</w:t>
            </w:r>
          </w:p>
        </w:tc>
        <w:tc>
          <w:tcPr>
            <w:tcW w:w="1021" w:type="dxa"/>
          </w:tcPr>
          <w:p w14:paraId="3202AE82" w14:textId="77777777" w:rsidR="00EB51F1" w:rsidRPr="00481D2D" w:rsidRDefault="00EB51F1">
            <w:pPr>
              <w:pStyle w:val="TAL"/>
            </w:pPr>
            <w:r w:rsidRPr="00481D2D">
              <w:t>c4</w:t>
            </w:r>
          </w:p>
        </w:tc>
        <w:tc>
          <w:tcPr>
            <w:tcW w:w="1021" w:type="dxa"/>
          </w:tcPr>
          <w:p w14:paraId="2BED7497" w14:textId="77777777" w:rsidR="00EB51F1" w:rsidRPr="00481D2D" w:rsidRDefault="00EB51F1">
            <w:pPr>
              <w:pStyle w:val="TAL"/>
            </w:pPr>
            <w:r w:rsidRPr="00481D2D">
              <w:t>c4</w:t>
            </w:r>
          </w:p>
        </w:tc>
        <w:tc>
          <w:tcPr>
            <w:tcW w:w="1021" w:type="dxa"/>
          </w:tcPr>
          <w:p w14:paraId="4F9E83A5" w14:textId="77777777" w:rsidR="00EB51F1" w:rsidRPr="00481D2D" w:rsidRDefault="00EB51F1">
            <w:pPr>
              <w:pStyle w:val="TAL"/>
            </w:pPr>
            <w:r w:rsidRPr="00481D2D">
              <w:t>[34] 9.1</w:t>
            </w:r>
          </w:p>
        </w:tc>
        <w:tc>
          <w:tcPr>
            <w:tcW w:w="1021" w:type="dxa"/>
          </w:tcPr>
          <w:p w14:paraId="0F2D3307" w14:textId="77777777" w:rsidR="00EB51F1" w:rsidRPr="00481D2D" w:rsidRDefault="00EB51F1">
            <w:pPr>
              <w:pStyle w:val="TAL"/>
            </w:pPr>
            <w:r w:rsidRPr="00481D2D">
              <w:t>c5</w:t>
            </w:r>
          </w:p>
        </w:tc>
        <w:tc>
          <w:tcPr>
            <w:tcW w:w="1021" w:type="dxa"/>
          </w:tcPr>
          <w:p w14:paraId="540B3E1A" w14:textId="77777777" w:rsidR="00EB51F1" w:rsidRPr="00481D2D" w:rsidRDefault="00EB51F1">
            <w:pPr>
              <w:pStyle w:val="TAL"/>
            </w:pPr>
            <w:r w:rsidRPr="00481D2D">
              <w:t>c5</w:t>
            </w:r>
          </w:p>
        </w:tc>
      </w:tr>
      <w:tr w:rsidR="00EB51F1" w:rsidRPr="00481D2D" w14:paraId="09DB8B51" w14:textId="77777777">
        <w:tc>
          <w:tcPr>
            <w:tcW w:w="851" w:type="dxa"/>
          </w:tcPr>
          <w:p w14:paraId="791DC7CF" w14:textId="77777777" w:rsidR="00EB51F1" w:rsidRPr="00481D2D" w:rsidRDefault="00EB51F1">
            <w:pPr>
              <w:pStyle w:val="TAL"/>
            </w:pPr>
            <w:r w:rsidRPr="00481D2D">
              <w:t>10D</w:t>
            </w:r>
          </w:p>
        </w:tc>
        <w:tc>
          <w:tcPr>
            <w:tcW w:w="2665" w:type="dxa"/>
          </w:tcPr>
          <w:p w14:paraId="06873E93" w14:textId="77777777" w:rsidR="00EB51F1" w:rsidRPr="00481D2D" w:rsidRDefault="00EB51F1">
            <w:pPr>
              <w:pStyle w:val="TAL"/>
            </w:pPr>
            <w:r w:rsidRPr="00481D2D">
              <w:t>P-Charging-Function-Addresses</w:t>
            </w:r>
          </w:p>
        </w:tc>
        <w:tc>
          <w:tcPr>
            <w:tcW w:w="1021" w:type="dxa"/>
          </w:tcPr>
          <w:p w14:paraId="0D782FF3" w14:textId="77777777" w:rsidR="00EB51F1" w:rsidRPr="00481D2D" w:rsidRDefault="00EB51F1">
            <w:pPr>
              <w:pStyle w:val="TAL"/>
            </w:pPr>
            <w:r w:rsidRPr="00481D2D">
              <w:t>[52] 4.5</w:t>
            </w:r>
            <w:r w:rsidR="001D4AA4" w:rsidRPr="00481D2D">
              <w:t>, [52A] 4</w:t>
            </w:r>
          </w:p>
        </w:tc>
        <w:tc>
          <w:tcPr>
            <w:tcW w:w="1021" w:type="dxa"/>
          </w:tcPr>
          <w:p w14:paraId="56D426A3" w14:textId="77777777" w:rsidR="00EB51F1" w:rsidRPr="00481D2D" w:rsidRDefault="00EB51F1">
            <w:pPr>
              <w:pStyle w:val="TAL"/>
            </w:pPr>
            <w:r w:rsidRPr="00481D2D">
              <w:t>c10</w:t>
            </w:r>
          </w:p>
        </w:tc>
        <w:tc>
          <w:tcPr>
            <w:tcW w:w="1021" w:type="dxa"/>
          </w:tcPr>
          <w:p w14:paraId="23DB1F3F" w14:textId="77777777" w:rsidR="00EB51F1" w:rsidRPr="00481D2D" w:rsidRDefault="00EB51F1">
            <w:pPr>
              <w:pStyle w:val="TAL"/>
            </w:pPr>
            <w:r w:rsidRPr="00481D2D">
              <w:t>c10</w:t>
            </w:r>
          </w:p>
        </w:tc>
        <w:tc>
          <w:tcPr>
            <w:tcW w:w="1021" w:type="dxa"/>
          </w:tcPr>
          <w:p w14:paraId="284A7A2C" w14:textId="77777777" w:rsidR="00EB51F1" w:rsidRPr="00481D2D" w:rsidRDefault="00EB51F1">
            <w:pPr>
              <w:pStyle w:val="TAL"/>
            </w:pPr>
            <w:r w:rsidRPr="00481D2D">
              <w:t>[52] 4.5</w:t>
            </w:r>
            <w:r w:rsidR="001D4AA4" w:rsidRPr="00481D2D">
              <w:t>, [52A] 4</w:t>
            </w:r>
          </w:p>
        </w:tc>
        <w:tc>
          <w:tcPr>
            <w:tcW w:w="1021" w:type="dxa"/>
          </w:tcPr>
          <w:p w14:paraId="4C3DABFF" w14:textId="77777777" w:rsidR="00EB51F1" w:rsidRPr="00481D2D" w:rsidRDefault="00EB51F1">
            <w:pPr>
              <w:pStyle w:val="TAL"/>
            </w:pPr>
            <w:r w:rsidRPr="00481D2D">
              <w:t>c11</w:t>
            </w:r>
          </w:p>
        </w:tc>
        <w:tc>
          <w:tcPr>
            <w:tcW w:w="1021" w:type="dxa"/>
          </w:tcPr>
          <w:p w14:paraId="74FC3072" w14:textId="77777777" w:rsidR="00EB51F1" w:rsidRPr="00481D2D" w:rsidRDefault="00EB51F1">
            <w:pPr>
              <w:pStyle w:val="TAL"/>
            </w:pPr>
            <w:r w:rsidRPr="00481D2D">
              <w:t>c11</w:t>
            </w:r>
          </w:p>
        </w:tc>
      </w:tr>
      <w:tr w:rsidR="00EB51F1" w:rsidRPr="00481D2D" w14:paraId="358BFCC1" w14:textId="77777777">
        <w:tc>
          <w:tcPr>
            <w:tcW w:w="851" w:type="dxa"/>
          </w:tcPr>
          <w:p w14:paraId="467C4651" w14:textId="77777777" w:rsidR="00EB51F1" w:rsidRPr="00481D2D" w:rsidRDefault="00EB51F1">
            <w:pPr>
              <w:pStyle w:val="TAL"/>
            </w:pPr>
            <w:r w:rsidRPr="00481D2D">
              <w:t>10E</w:t>
            </w:r>
          </w:p>
        </w:tc>
        <w:tc>
          <w:tcPr>
            <w:tcW w:w="2665" w:type="dxa"/>
          </w:tcPr>
          <w:p w14:paraId="28A26B7E" w14:textId="77777777" w:rsidR="00EB51F1" w:rsidRPr="00481D2D" w:rsidRDefault="00EB51F1">
            <w:pPr>
              <w:pStyle w:val="TAL"/>
            </w:pPr>
            <w:r w:rsidRPr="00481D2D">
              <w:t>P-Charging-Vector</w:t>
            </w:r>
          </w:p>
        </w:tc>
        <w:tc>
          <w:tcPr>
            <w:tcW w:w="1021" w:type="dxa"/>
          </w:tcPr>
          <w:p w14:paraId="7A0280FC" w14:textId="77777777" w:rsidR="00EB51F1" w:rsidRPr="00481D2D" w:rsidRDefault="00EB51F1">
            <w:pPr>
              <w:pStyle w:val="TAL"/>
            </w:pPr>
            <w:r w:rsidRPr="00481D2D">
              <w:t>[52] 4.6</w:t>
            </w:r>
            <w:r w:rsidR="001D4AA4" w:rsidRPr="00481D2D">
              <w:t>, [52A] 4</w:t>
            </w:r>
          </w:p>
        </w:tc>
        <w:tc>
          <w:tcPr>
            <w:tcW w:w="1021" w:type="dxa"/>
          </w:tcPr>
          <w:p w14:paraId="4D1B36F0" w14:textId="77777777" w:rsidR="00EB51F1" w:rsidRPr="00481D2D" w:rsidRDefault="00EB51F1">
            <w:pPr>
              <w:pStyle w:val="TAL"/>
            </w:pPr>
            <w:r w:rsidRPr="00481D2D">
              <w:t>c8</w:t>
            </w:r>
          </w:p>
        </w:tc>
        <w:tc>
          <w:tcPr>
            <w:tcW w:w="1021" w:type="dxa"/>
          </w:tcPr>
          <w:p w14:paraId="2817648A" w14:textId="77777777" w:rsidR="00EB51F1" w:rsidRPr="00481D2D" w:rsidRDefault="00EB51F1">
            <w:pPr>
              <w:pStyle w:val="TAL"/>
            </w:pPr>
            <w:r w:rsidRPr="00481D2D">
              <w:t>c8</w:t>
            </w:r>
          </w:p>
        </w:tc>
        <w:tc>
          <w:tcPr>
            <w:tcW w:w="1021" w:type="dxa"/>
          </w:tcPr>
          <w:p w14:paraId="2478C353" w14:textId="77777777" w:rsidR="00EB51F1" w:rsidRPr="00481D2D" w:rsidRDefault="00EB51F1">
            <w:pPr>
              <w:pStyle w:val="TAL"/>
            </w:pPr>
            <w:r w:rsidRPr="00481D2D">
              <w:t>[52] 4.6</w:t>
            </w:r>
            <w:r w:rsidR="001D4AA4" w:rsidRPr="00481D2D">
              <w:t>, [52A] 4</w:t>
            </w:r>
          </w:p>
        </w:tc>
        <w:tc>
          <w:tcPr>
            <w:tcW w:w="1021" w:type="dxa"/>
          </w:tcPr>
          <w:p w14:paraId="47E9FBAD" w14:textId="77777777" w:rsidR="00EB51F1" w:rsidRPr="00481D2D" w:rsidRDefault="00EB51F1">
            <w:pPr>
              <w:pStyle w:val="TAL"/>
            </w:pPr>
            <w:r w:rsidRPr="00481D2D">
              <w:t>c9</w:t>
            </w:r>
          </w:p>
        </w:tc>
        <w:tc>
          <w:tcPr>
            <w:tcW w:w="1021" w:type="dxa"/>
          </w:tcPr>
          <w:p w14:paraId="76690259" w14:textId="77777777" w:rsidR="00EB51F1" w:rsidRPr="00481D2D" w:rsidRDefault="00EB51F1">
            <w:pPr>
              <w:pStyle w:val="TAL"/>
            </w:pPr>
            <w:r w:rsidRPr="00481D2D">
              <w:t>c9</w:t>
            </w:r>
          </w:p>
        </w:tc>
      </w:tr>
      <w:tr w:rsidR="00EB51F1" w:rsidRPr="00481D2D" w14:paraId="38A8C7DC" w14:textId="77777777">
        <w:tc>
          <w:tcPr>
            <w:tcW w:w="851" w:type="dxa"/>
          </w:tcPr>
          <w:p w14:paraId="566C4BA8" w14:textId="77777777" w:rsidR="00EB51F1" w:rsidRPr="00481D2D" w:rsidRDefault="00EB51F1">
            <w:pPr>
              <w:pStyle w:val="TAL"/>
            </w:pPr>
            <w:r w:rsidRPr="00481D2D">
              <w:t>10</w:t>
            </w:r>
            <w:r w:rsidR="002B78AD" w:rsidRPr="00481D2D">
              <w:t>G</w:t>
            </w:r>
          </w:p>
        </w:tc>
        <w:tc>
          <w:tcPr>
            <w:tcW w:w="2665" w:type="dxa"/>
          </w:tcPr>
          <w:p w14:paraId="139F5A2E" w14:textId="77777777" w:rsidR="00EB51F1" w:rsidRPr="00481D2D" w:rsidRDefault="00EB51F1">
            <w:pPr>
              <w:pStyle w:val="TAL"/>
            </w:pPr>
            <w:r w:rsidRPr="00481D2D">
              <w:t>P-Preferred-Identity</w:t>
            </w:r>
          </w:p>
        </w:tc>
        <w:tc>
          <w:tcPr>
            <w:tcW w:w="1021" w:type="dxa"/>
          </w:tcPr>
          <w:p w14:paraId="63534AA2" w14:textId="77777777" w:rsidR="00EB51F1" w:rsidRPr="00481D2D" w:rsidRDefault="00EB51F1">
            <w:pPr>
              <w:pStyle w:val="TAL"/>
            </w:pPr>
            <w:r w:rsidRPr="00481D2D">
              <w:t>[34] 9.2</w:t>
            </w:r>
          </w:p>
        </w:tc>
        <w:tc>
          <w:tcPr>
            <w:tcW w:w="1021" w:type="dxa"/>
          </w:tcPr>
          <w:p w14:paraId="0D632456" w14:textId="77777777" w:rsidR="00EB51F1" w:rsidRPr="00481D2D" w:rsidRDefault="00EB51F1">
            <w:pPr>
              <w:pStyle w:val="TAL"/>
            </w:pPr>
            <w:r w:rsidRPr="00481D2D">
              <w:t>x</w:t>
            </w:r>
          </w:p>
        </w:tc>
        <w:tc>
          <w:tcPr>
            <w:tcW w:w="1021" w:type="dxa"/>
          </w:tcPr>
          <w:p w14:paraId="2F75B7E8" w14:textId="77777777" w:rsidR="00EB51F1" w:rsidRPr="00481D2D" w:rsidRDefault="00EB51F1">
            <w:pPr>
              <w:pStyle w:val="TAL"/>
            </w:pPr>
            <w:r w:rsidRPr="00481D2D">
              <w:t>x</w:t>
            </w:r>
          </w:p>
        </w:tc>
        <w:tc>
          <w:tcPr>
            <w:tcW w:w="1021" w:type="dxa"/>
          </w:tcPr>
          <w:p w14:paraId="521D0FC1" w14:textId="77777777" w:rsidR="00EB51F1" w:rsidRPr="00481D2D" w:rsidRDefault="00EB51F1">
            <w:pPr>
              <w:pStyle w:val="TAL"/>
            </w:pPr>
            <w:r w:rsidRPr="00481D2D">
              <w:t>[34] 9.2</w:t>
            </w:r>
          </w:p>
        </w:tc>
        <w:tc>
          <w:tcPr>
            <w:tcW w:w="1021" w:type="dxa"/>
          </w:tcPr>
          <w:p w14:paraId="3FF23C1A" w14:textId="77777777" w:rsidR="00EB51F1" w:rsidRPr="00481D2D" w:rsidRDefault="00EB51F1">
            <w:pPr>
              <w:pStyle w:val="TAL"/>
            </w:pPr>
            <w:r w:rsidRPr="00481D2D">
              <w:t>c3</w:t>
            </w:r>
          </w:p>
        </w:tc>
        <w:tc>
          <w:tcPr>
            <w:tcW w:w="1021" w:type="dxa"/>
          </w:tcPr>
          <w:p w14:paraId="4AF874E1" w14:textId="77777777" w:rsidR="00EB51F1" w:rsidRPr="00481D2D" w:rsidRDefault="00EB51F1">
            <w:pPr>
              <w:pStyle w:val="TAL"/>
            </w:pPr>
            <w:r w:rsidRPr="00481D2D">
              <w:t>n/a</w:t>
            </w:r>
          </w:p>
        </w:tc>
      </w:tr>
      <w:tr w:rsidR="00EB51F1" w:rsidRPr="00481D2D" w14:paraId="2C16E984" w14:textId="77777777">
        <w:tc>
          <w:tcPr>
            <w:tcW w:w="851" w:type="dxa"/>
          </w:tcPr>
          <w:p w14:paraId="3E0820E2" w14:textId="77777777" w:rsidR="00EB51F1" w:rsidRPr="00481D2D" w:rsidRDefault="00EB51F1">
            <w:pPr>
              <w:pStyle w:val="TAL"/>
            </w:pPr>
            <w:r w:rsidRPr="00481D2D">
              <w:t>10</w:t>
            </w:r>
            <w:r w:rsidR="002B78AD" w:rsidRPr="00481D2D">
              <w:t>H</w:t>
            </w:r>
          </w:p>
        </w:tc>
        <w:tc>
          <w:tcPr>
            <w:tcW w:w="2665" w:type="dxa"/>
          </w:tcPr>
          <w:p w14:paraId="58E24F66" w14:textId="77777777" w:rsidR="00EB51F1" w:rsidRPr="00481D2D" w:rsidRDefault="00EB51F1">
            <w:pPr>
              <w:pStyle w:val="TAL"/>
            </w:pPr>
            <w:r w:rsidRPr="00481D2D">
              <w:t>Privacy</w:t>
            </w:r>
          </w:p>
        </w:tc>
        <w:tc>
          <w:tcPr>
            <w:tcW w:w="1021" w:type="dxa"/>
          </w:tcPr>
          <w:p w14:paraId="7D0CD8F6" w14:textId="77777777" w:rsidR="00EB51F1" w:rsidRPr="00481D2D" w:rsidRDefault="00EB51F1">
            <w:pPr>
              <w:pStyle w:val="TAL"/>
            </w:pPr>
            <w:r w:rsidRPr="00481D2D">
              <w:t>[33] 4.2</w:t>
            </w:r>
          </w:p>
        </w:tc>
        <w:tc>
          <w:tcPr>
            <w:tcW w:w="1021" w:type="dxa"/>
          </w:tcPr>
          <w:p w14:paraId="70EC5E8F" w14:textId="77777777" w:rsidR="00EB51F1" w:rsidRPr="00481D2D" w:rsidRDefault="00EB51F1">
            <w:pPr>
              <w:pStyle w:val="TAL"/>
            </w:pPr>
            <w:r w:rsidRPr="00481D2D">
              <w:t>c6</w:t>
            </w:r>
          </w:p>
        </w:tc>
        <w:tc>
          <w:tcPr>
            <w:tcW w:w="1021" w:type="dxa"/>
          </w:tcPr>
          <w:p w14:paraId="36F48445" w14:textId="77777777" w:rsidR="00EB51F1" w:rsidRPr="00481D2D" w:rsidRDefault="00EB51F1">
            <w:pPr>
              <w:pStyle w:val="TAL"/>
            </w:pPr>
            <w:r w:rsidRPr="00481D2D">
              <w:t>c6</w:t>
            </w:r>
          </w:p>
        </w:tc>
        <w:tc>
          <w:tcPr>
            <w:tcW w:w="1021" w:type="dxa"/>
          </w:tcPr>
          <w:p w14:paraId="5D830955" w14:textId="77777777" w:rsidR="00EB51F1" w:rsidRPr="00481D2D" w:rsidRDefault="00EB51F1">
            <w:pPr>
              <w:pStyle w:val="TAL"/>
            </w:pPr>
            <w:r w:rsidRPr="00481D2D">
              <w:t>[33] 4.2</w:t>
            </w:r>
          </w:p>
        </w:tc>
        <w:tc>
          <w:tcPr>
            <w:tcW w:w="1021" w:type="dxa"/>
          </w:tcPr>
          <w:p w14:paraId="0709D98C" w14:textId="77777777" w:rsidR="00EB51F1" w:rsidRPr="00481D2D" w:rsidRDefault="00EB51F1">
            <w:pPr>
              <w:pStyle w:val="TAL"/>
            </w:pPr>
            <w:r w:rsidRPr="00481D2D">
              <w:t>c7</w:t>
            </w:r>
          </w:p>
        </w:tc>
        <w:tc>
          <w:tcPr>
            <w:tcW w:w="1021" w:type="dxa"/>
          </w:tcPr>
          <w:p w14:paraId="1FEB9745" w14:textId="77777777" w:rsidR="00EB51F1" w:rsidRPr="00481D2D" w:rsidRDefault="00EB51F1">
            <w:pPr>
              <w:pStyle w:val="TAL"/>
            </w:pPr>
            <w:r w:rsidRPr="00481D2D">
              <w:t>c7</w:t>
            </w:r>
          </w:p>
        </w:tc>
      </w:tr>
      <w:tr w:rsidR="00DF2012" w:rsidRPr="00481D2D" w14:paraId="325146BF" w14:textId="77777777" w:rsidTr="00DF2012">
        <w:tc>
          <w:tcPr>
            <w:tcW w:w="851" w:type="dxa"/>
          </w:tcPr>
          <w:p w14:paraId="06093051" w14:textId="77777777" w:rsidR="00DF2012" w:rsidRPr="00481D2D" w:rsidRDefault="00DF2012" w:rsidP="00DF2012">
            <w:pPr>
              <w:pStyle w:val="TAL"/>
            </w:pPr>
            <w:r w:rsidRPr="00481D2D">
              <w:t>10I</w:t>
            </w:r>
          </w:p>
        </w:tc>
        <w:tc>
          <w:tcPr>
            <w:tcW w:w="2665" w:type="dxa"/>
          </w:tcPr>
          <w:p w14:paraId="298F5238" w14:textId="77777777" w:rsidR="00DF2012" w:rsidRPr="00481D2D" w:rsidRDefault="00DF2012" w:rsidP="00DF2012">
            <w:pPr>
              <w:pStyle w:val="TAL"/>
            </w:pPr>
            <w:r w:rsidRPr="00481D2D">
              <w:t>Relayed-Charge</w:t>
            </w:r>
          </w:p>
        </w:tc>
        <w:tc>
          <w:tcPr>
            <w:tcW w:w="1021" w:type="dxa"/>
          </w:tcPr>
          <w:p w14:paraId="7A51EA0F" w14:textId="77777777" w:rsidR="00DF2012" w:rsidRPr="00481D2D" w:rsidRDefault="00DF2012" w:rsidP="00DF2012">
            <w:pPr>
              <w:pStyle w:val="TAL"/>
            </w:pPr>
            <w:r w:rsidRPr="00481D2D">
              <w:t>7.2.12</w:t>
            </w:r>
          </w:p>
        </w:tc>
        <w:tc>
          <w:tcPr>
            <w:tcW w:w="1021" w:type="dxa"/>
          </w:tcPr>
          <w:p w14:paraId="338D38BC" w14:textId="77777777" w:rsidR="00DF2012" w:rsidRPr="00481D2D" w:rsidRDefault="00DF2012" w:rsidP="00DF2012">
            <w:pPr>
              <w:pStyle w:val="TAL"/>
            </w:pPr>
            <w:r w:rsidRPr="00481D2D">
              <w:t>n/a</w:t>
            </w:r>
          </w:p>
        </w:tc>
        <w:tc>
          <w:tcPr>
            <w:tcW w:w="1021" w:type="dxa"/>
          </w:tcPr>
          <w:p w14:paraId="4BC664BB" w14:textId="77777777" w:rsidR="00DF2012" w:rsidRPr="00481D2D" w:rsidRDefault="00DF2012" w:rsidP="00DF2012">
            <w:pPr>
              <w:pStyle w:val="TAL"/>
            </w:pPr>
            <w:r w:rsidRPr="00481D2D">
              <w:t>c24</w:t>
            </w:r>
          </w:p>
        </w:tc>
        <w:tc>
          <w:tcPr>
            <w:tcW w:w="1021" w:type="dxa"/>
          </w:tcPr>
          <w:p w14:paraId="15132B02" w14:textId="77777777" w:rsidR="00DF2012" w:rsidRPr="00481D2D" w:rsidRDefault="00DF2012" w:rsidP="00DF2012">
            <w:pPr>
              <w:pStyle w:val="TAL"/>
            </w:pPr>
            <w:r w:rsidRPr="00481D2D">
              <w:t>7.2.12</w:t>
            </w:r>
          </w:p>
        </w:tc>
        <w:tc>
          <w:tcPr>
            <w:tcW w:w="1021" w:type="dxa"/>
          </w:tcPr>
          <w:p w14:paraId="1B65B3BC" w14:textId="77777777" w:rsidR="00DF2012" w:rsidRPr="00481D2D" w:rsidRDefault="00DF2012" w:rsidP="00DF2012">
            <w:pPr>
              <w:pStyle w:val="TAL"/>
            </w:pPr>
            <w:r w:rsidRPr="00481D2D">
              <w:t>n/a</w:t>
            </w:r>
          </w:p>
        </w:tc>
        <w:tc>
          <w:tcPr>
            <w:tcW w:w="1021" w:type="dxa"/>
          </w:tcPr>
          <w:p w14:paraId="27ACFC21" w14:textId="77777777" w:rsidR="00DF2012" w:rsidRPr="00481D2D" w:rsidRDefault="00DF2012" w:rsidP="00DF2012">
            <w:pPr>
              <w:pStyle w:val="TAL"/>
            </w:pPr>
            <w:r w:rsidRPr="00481D2D">
              <w:t>c24</w:t>
            </w:r>
          </w:p>
        </w:tc>
      </w:tr>
      <w:tr w:rsidR="00EB51F1" w:rsidRPr="00481D2D" w14:paraId="706ABAF3" w14:textId="77777777">
        <w:tc>
          <w:tcPr>
            <w:tcW w:w="851" w:type="dxa"/>
          </w:tcPr>
          <w:p w14:paraId="7313CF2C" w14:textId="77777777" w:rsidR="00EB51F1" w:rsidRPr="00481D2D" w:rsidRDefault="00EB51F1">
            <w:pPr>
              <w:pStyle w:val="TAL"/>
            </w:pPr>
            <w:r w:rsidRPr="00481D2D">
              <w:t>10</w:t>
            </w:r>
            <w:r w:rsidR="00DF2012" w:rsidRPr="00481D2D">
              <w:t>J</w:t>
            </w:r>
          </w:p>
        </w:tc>
        <w:tc>
          <w:tcPr>
            <w:tcW w:w="2665" w:type="dxa"/>
          </w:tcPr>
          <w:p w14:paraId="59FFB741" w14:textId="77777777" w:rsidR="00EB51F1" w:rsidRPr="00481D2D" w:rsidRDefault="00EB51F1">
            <w:pPr>
              <w:pStyle w:val="TAL"/>
            </w:pPr>
            <w:r w:rsidRPr="00481D2D">
              <w:t>Require</w:t>
            </w:r>
          </w:p>
        </w:tc>
        <w:tc>
          <w:tcPr>
            <w:tcW w:w="1021" w:type="dxa"/>
          </w:tcPr>
          <w:p w14:paraId="42262496" w14:textId="77777777" w:rsidR="00EB51F1" w:rsidRPr="00481D2D" w:rsidRDefault="00EB51F1">
            <w:pPr>
              <w:pStyle w:val="TAL"/>
            </w:pPr>
            <w:r w:rsidRPr="00481D2D">
              <w:t>[26] 20.32</w:t>
            </w:r>
          </w:p>
        </w:tc>
        <w:tc>
          <w:tcPr>
            <w:tcW w:w="1021" w:type="dxa"/>
          </w:tcPr>
          <w:p w14:paraId="4C565E84" w14:textId="77777777" w:rsidR="00EB51F1" w:rsidRPr="00481D2D" w:rsidRDefault="00EB51F1">
            <w:pPr>
              <w:pStyle w:val="TAL"/>
            </w:pPr>
            <w:r w:rsidRPr="00481D2D">
              <w:t>m</w:t>
            </w:r>
          </w:p>
        </w:tc>
        <w:tc>
          <w:tcPr>
            <w:tcW w:w="1021" w:type="dxa"/>
          </w:tcPr>
          <w:p w14:paraId="2874C77F" w14:textId="77777777" w:rsidR="00EB51F1" w:rsidRPr="00481D2D" w:rsidRDefault="00EB51F1">
            <w:pPr>
              <w:pStyle w:val="TAL"/>
            </w:pPr>
            <w:r w:rsidRPr="00481D2D">
              <w:t>m</w:t>
            </w:r>
          </w:p>
        </w:tc>
        <w:tc>
          <w:tcPr>
            <w:tcW w:w="1021" w:type="dxa"/>
          </w:tcPr>
          <w:p w14:paraId="231608F0" w14:textId="77777777" w:rsidR="00EB51F1" w:rsidRPr="00481D2D" w:rsidRDefault="00EB51F1">
            <w:pPr>
              <w:pStyle w:val="TAL"/>
            </w:pPr>
            <w:r w:rsidRPr="00481D2D">
              <w:t>[26] 20.32</w:t>
            </w:r>
          </w:p>
        </w:tc>
        <w:tc>
          <w:tcPr>
            <w:tcW w:w="1021" w:type="dxa"/>
          </w:tcPr>
          <w:p w14:paraId="1F61A2B3" w14:textId="77777777" w:rsidR="00EB51F1" w:rsidRPr="00481D2D" w:rsidRDefault="00EB51F1">
            <w:pPr>
              <w:pStyle w:val="TAL"/>
            </w:pPr>
            <w:r w:rsidRPr="00481D2D">
              <w:t>c14</w:t>
            </w:r>
          </w:p>
        </w:tc>
        <w:tc>
          <w:tcPr>
            <w:tcW w:w="1021" w:type="dxa"/>
          </w:tcPr>
          <w:p w14:paraId="7FAB79C0" w14:textId="77777777" w:rsidR="00EB51F1" w:rsidRPr="00481D2D" w:rsidRDefault="00EB51F1">
            <w:pPr>
              <w:pStyle w:val="TAL"/>
            </w:pPr>
            <w:r w:rsidRPr="00481D2D">
              <w:t>c14</w:t>
            </w:r>
          </w:p>
        </w:tc>
      </w:tr>
      <w:tr w:rsidR="00EB51F1" w:rsidRPr="00481D2D" w14:paraId="26960CF9" w14:textId="77777777">
        <w:tc>
          <w:tcPr>
            <w:tcW w:w="851" w:type="dxa"/>
          </w:tcPr>
          <w:p w14:paraId="4992F463" w14:textId="77777777" w:rsidR="00EB51F1" w:rsidRPr="00481D2D" w:rsidRDefault="00EB51F1">
            <w:pPr>
              <w:pStyle w:val="TAL"/>
            </w:pPr>
            <w:r w:rsidRPr="00481D2D">
              <w:t>10</w:t>
            </w:r>
            <w:r w:rsidR="00DF2012" w:rsidRPr="00481D2D">
              <w:t>K</w:t>
            </w:r>
          </w:p>
        </w:tc>
        <w:tc>
          <w:tcPr>
            <w:tcW w:w="2665" w:type="dxa"/>
          </w:tcPr>
          <w:p w14:paraId="25B65A66" w14:textId="77777777" w:rsidR="00EB51F1" w:rsidRPr="00481D2D" w:rsidRDefault="00EB51F1">
            <w:pPr>
              <w:pStyle w:val="TAL"/>
            </w:pPr>
            <w:r w:rsidRPr="00481D2D">
              <w:t>Server</w:t>
            </w:r>
          </w:p>
        </w:tc>
        <w:tc>
          <w:tcPr>
            <w:tcW w:w="1021" w:type="dxa"/>
          </w:tcPr>
          <w:p w14:paraId="5FB6CC20" w14:textId="77777777" w:rsidR="00EB51F1" w:rsidRPr="00481D2D" w:rsidRDefault="00EB51F1">
            <w:pPr>
              <w:pStyle w:val="TAL"/>
            </w:pPr>
            <w:r w:rsidRPr="00481D2D">
              <w:t>[26] 20.35</w:t>
            </w:r>
          </w:p>
        </w:tc>
        <w:tc>
          <w:tcPr>
            <w:tcW w:w="1021" w:type="dxa"/>
          </w:tcPr>
          <w:p w14:paraId="02C1D600" w14:textId="77777777" w:rsidR="00EB51F1" w:rsidRPr="00481D2D" w:rsidRDefault="00EB51F1">
            <w:pPr>
              <w:pStyle w:val="TAL"/>
            </w:pPr>
            <w:r w:rsidRPr="00481D2D">
              <w:t>m</w:t>
            </w:r>
          </w:p>
        </w:tc>
        <w:tc>
          <w:tcPr>
            <w:tcW w:w="1021" w:type="dxa"/>
          </w:tcPr>
          <w:p w14:paraId="613B6077" w14:textId="77777777" w:rsidR="00EB51F1" w:rsidRPr="00481D2D" w:rsidRDefault="00EB51F1">
            <w:pPr>
              <w:pStyle w:val="TAL"/>
            </w:pPr>
            <w:r w:rsidRPr="00481D2D">
              <w:t>m</w:t>
            </w:r>
          </w:p>
        </w:tc>
        <w:tc>
          <w:tcPr>
            <w:tcW w:w="1021" w:type="dxa"/>
          </w:tcPr>
          <w:p w14:paraId="3DF0A45A" w14:textId="77777777" w:rsidR="00EB51F1" w:rsidRPr="00481D2D" w:rsidRDefault="00EB51F1">
            <w:pPr>
              <w:pStyle w:val="TAL"/>
            </w:pPr>
            <w:r w:rsidRPr="00481D2D">
              <w:t>[26] 20.35</w:t>
            </w:r>
          </w:p>
        </w:tc>
        <w:tc>
          <w:tcPr>
            <w:tcW w:w="1021" w:type="dxa"/>
          </w:tcPr>
          <w:p w14:paraId="53DDE97C" w14:textId="77777777" w:rsidR="00EB51F1" w:rsidRPr="00481D2D" w:rsidRDefault="00EB51F1">
            <w:pPr>
              <w:pStyle w:val="TAL"/>
            </w:pPr>
            <w:proofErr w:type="spellStart"/>
            <w:r w:rsidRPr="00481D2D">
              <w:t>i</w:t>
            </w:r>
            <w:proofErr w:type="spellEnd"/>
          </w:p>
        </w:tc>
        <w:tc>
          <w:tcPr>
            <w:tcW w:w="1021" w:type="dxa"/>
          </w:tcPr>
          <w:p w14:paraId="03531D42" w14:textId="77777777" w:rsidR="00EB51F1" w:rsidRPr="00481D2D" w:rsidRDefault="00EB51F1">
            <w:pPr>
              <w:pStyle w:val="TAL"/>
            </w:pPr>
            <w:proofErr w:type="spellStart"/>
            <w:r w:rsidRPr="00481D2D">
              <w:t>i</w:t>
            </w:r>
            <w:proofErr w:type="spellEnd"/>
          </w:p>
        </w:tc>
      </w:tr>
      <w:tr w:rsidR="00047EC0" w:rsidRPr="00481D2D" w14:paraId="19A40403" w14:textId="77777777" w:rsidTr="00047EC0">
        <w:tc>
          <w:tcPr>
            <w:tcW w:w="851" w:type="dxa"/>
          </w:tcPr>
          <w:p w14:paraId="657C7570" w14:textId="77777777" w:rsidR="00047EC0" w:rsidRPr="00481D2D" w:rsidRDefault="00047EC0" w:rsidP="00047EC0">
            <w:pPr>
              <w:pStyle w:val="TAL"/>
            </w:pPr>
            <w:r w:rsidRPr="00481D2D">
              <w:t>10</w:t>
            </w:r>
            <w:r w:rsidR="00DF2012" w:rsidRPr="00481D2D">
              <w:t>L</w:t>
            </w:r>
          </w:p>
        </w:tc>
        <w:tc>
          <w:tcPr>
            <w:tcW w:w="2665" w:type="dxa"/>
          </w:tcPr>
          <w:p w14:paraId="72B23761" w14:textId="77777777" w:rsidR="00047EC0" w:rsidRPr="00481D2D" w:rsidRDefault="00047EC0" w:rsidP="00047EC0">
            <w:pPr>
              <w:pStyle w:val="TAL"/>
            </w:pPr>
            <w:r w:rsidRPr="00481D2D">
              <w:t>Session-ID</w:t>
            </w:r>
          </w:p>
        </w:tc>
        <w:tc>
          <w:tcPr>
            <w:tcW w:w="1021" w:type="dxa"/>
          </w:tcPr>
          <w:p w14:paraId="3A038172" w14:textId="77777777" w:rsidR="00047EC0" w:rsidRPr="00481D2D" w:rsidRDefault="00047EC0" w:rsidP="00047EC0">
            <w:pPr>
              <w:pStyle w:val="TAL"/>
            </w:pPr>
            <w:r w:rsidRPr="00481D2D">
              <w:t>[162]</w:t>
            </w:r>
          </w:p>
        </w:tc>
        <w:tc>
          <w:tcPr>
            <w:tcW w:w="1021" w:type="dxa"/>
          </w:tcPr>
          <w:p w14:paraId="3389B9F9" w14:textId="77777777" w:rsidR="00047EC0" w:rsidRPr="00481D2D" w:rsidRDefault="00047EC0" w:rsidP="00047EC0">
            <w:pPr>
              <w:pStyle w:val="TAL"/>
            </w:pPr>
            <w:r w:rsidRPr="00481D2D">
              <w:t>c22</w:t>
            </w:r>
          </w:p>
        </w:tc>
        <w:tc>
          <w:tcPr>
            <w:tcW w:w="1021" w:type="dxa"/>
          </w:tcPr>
          <w:p w14:paraId="45B04AD7" w14:textId="77777777" w:rsidR="00047EC0" w:rsidRPr="00481D2D" w:rsidRDefault="00047EC0" w:rsidP="00047EC0">
            <w:pPr>
              <w:pStyle w:val="TAL"/>
            </w:pPr>
            <w:r w:rsidRPr="00481D2D">
              <w:t>c22</w:t>
            </w:r>
          </w:p>
        </w:tc>
        <w:tc>
          <w:tcPr>
            <w:tcW w:w="1021" w:type="dxa"/>
          </w:tcPr>
          <w:p w14:paraId="1733FB97" w14:textId="77777777" w:rsidR="00047EC0" w:rsidRPr="00481D2D" w:rsidRDefault="00047EC0" w:rsidP="00047EC0">
            <w:pPr>
              <w:pStyle w:val="TAL"/>
            </w:pPr>
            <w:r w:rsidRPr="00481D2D">
              <w:t>[162]</w:t>
            </w:r>
          </w:p>
        </w:tc>
        <w:tc>
          <w:tcPr>
            <w:tcW w:w="1021" w:type="dxa"/>
          </w:tcPr>
          <w:p w14:paraId="40478F65" w14:textId="77777777" w:rsidR="00047EC0" w:rsidRPr="00481D2D" w:rsidRDefault="00047EC0" w:rsidP="00047EC0">
            <w:pPr>
              <w:pStyle w:val="TAL"/>
            </w:pPr>
            <w:r w:rsidRPr="00481D2D">
              <w:t>c22</w:t>
            </w:r>
          </w:p>
        </w:tc>
        <w:tc>
          <w:tcPr>
            <w:tcW w:w="1021" w:type="dxa"/>
          </w:tcPr>
          <w:p w14:paraId="1454F0BB" w14:textId="77777777" w:rsidR="00047EC0" w:rsidRPr="00481D2D" w:rsidRDefault="00047EC0" w:rsidP="00047EC0">
            <w:pPr>
              <w:pStyle w:val="TAL"/>
            </w:pPr>
            <w:r w:rsidRPr="00481D2D">
              <w:t>c22</w:t>
            </w:r>
          </w:p>
        </w:tc>
      </w:tr>
      <w:tr w:rsidR="00EB51F1" w:rsidRPr="00481D2D" w14:paraId="3A1981EB" w14:textId="77777777">
        <w:tc>
          <w:tcPr>
            <w:tcW w:w="851" w:type="dxa"/>
          </w:tcPr>
          <w:p w14:paraId="443AA4E8" w14:textId="77777777" w:rsidR="00EB51F1" w:rsidRPr="00481D2D" w:rsidRDefault="00EB51F1">
            <w:pPr>
              <w:pStyle w:val="TAL"/>
            </w:pPr>
            <w:r w:rsidRPr="00481D2D">
              <w:t>11</w:t>
            </w:r>
          </w:p>
        </w:tc>
        <w:tc>
          <w:tcPr>
            <w:tcW w:w="2665" w:type="dxa"/>
          </w:tcPr>
          <w:p w14:paraId="18D52C81" w14:textId="77777777" w:rsidR="00EB51F1" w:rsidRPr="00481D2D" w:rsidRDefault="00EB51F1">
            <w:pPr>
              <w:pStyle w:val="TAL"/>
            </w:pPr>
            <w:r w:rsidRPr="00481D2D">
              <w:t>Timestamp</w:t>
            </w:r>
          </w:p>
        </w:tc>
        <w:tc>
          <w:tcPr>
            <w:tcW w:w="1021" w:type="dxa"/>
          </w:tcPr>
          <w:p w14:paraId="45190AA2" w14:textId="77777777" w:rsidR="00EB51F1" w:rsidRPr="00481D2D" w:rsidRDefault="00EB51F1">
            <w:pPr>
              <w:pStyle w:val="TAL"/>
            </w:pPr>
            <w:r w:rsidRPr="00481D2D">
              <w:t>[26] 20.38</w:t>
            </w:r>
          </w:p>
        </w:tc>
        <w:tc>
          <w:tcPr>
            <w:tcW w:w="1021" w:type="dxa"/>
          </w:tcPr>
          <w:p w14:paraId="6CB9C469" w14:textId="77777777" w:rsidR="00EB51F1" w:rsidRPr="00481D2D" w:rsidRDefault="00EB51F1">
            <w:pPr>
              <w:pStyle w:val="TAL"/>
            </w:pPr>
            <w:r w:rsidRPr="00481D2D">
              <w:t>m</w:t>
            </w:r>
          </w:p>
        </w:tc>
        <w:tc>
          <w:tcPr>
            <w:tcW w:w="1021" w:type="dxa"/>
          </w:tcPr>
          <w:p w14:paraId="2DB0EF00" w14:textId="77777777" w:rsidR="00EB51F1" w:rsidRPr="00481D2D" w:rsidRDefault="00EB51F1">
            <w:pPr>
              <w:pStyle w:val="TAL"/>
            </w:pPr>
            <w:r w:rsidRPr="00481D2D">
              <w:t>m</w:t>
            </w:r>
          </w:p>
        </w:tc>
        <w:tc>
          <w:tcPr>
            <w:tcW w:w="1021" w:type="dxa"/>
          </w:tcPr>
          <w:p w14:paraId="77CD9A67" w14:textId="77777777" w:rsidR="00EB51F1" w:rsidRPr="00481D2D" w:rsidRDefault="00EB51F1">
            <w:pPr>
              <w:pStyle w:val="TAL"/>
            </w:pPr>
            <w:r w:rsidRPr="00481D2D">
              <w:t>[26] 20.38</w:t>
            </w:r>
          </w:p>
        </w:tc>
        <w:tc>
          <w:tcPr>
            <w:tcW w:w="1021" w:type="dxa"/>
          </w:tcPr>
          <w:p w14:paraId="25A96598" w14:textId="77777777" w:rsidR="00EB51F1" w:rsidRPr="00481D2D" w:rsidRDefault="00EB51F1">
            <w:pPr>
              <w:pStyle w:val="TAL"/>
            </w:pPr>
            <w:proofErr w:type="spellStart"/>
            <w:r w:rsidRPr="00481D2D">
              <w:t>i</w:t>
            </w:r>
            <w:proofErr w:type="spellEnd"/>
          </w:p>
        </w:tc>
        <w:tc>
          <w:tcPr>
            <w:tcW w:w="1021" w:type="dxa"/>
          </w:tcPr>
          <w:p w14:paraId="6EAB3B94" w14:textId="77777777" w:rsidR="00EB51F1" w:rsidRPr="00481D2D" w:rsidRDefault="00EB51F1">
            <w:pPr>
              <w:pStyle w:val="TAL"/>
            </w:pPr>
            <w:proofErr w:type="spellStart"/>
            <w:r w:rsidRPr="00481D2D">
              <w:t>i</w:t>
            </w:r>
            <w:proofErr w:type="spellEnd"/>
          </w:p>
        </w:tc>
      </w:tr>
      <w:tr w:rsidR="00EB51F1" w:rsidRPr="00481D2D" w14:paraId="086B2E0E" w14:textId="77777777">
        <w:tc>
          <w:tcPr>
            <w:tcW w:w="851" w:type="dxa"/>
          </w:tcPr>
          <w:p w14:paraId="7F99F699" w14:textId="77777777" w:rsidR="00EB51F1" w:rsidRPr="00481D2D" w:rsidRDefault="00EB51F1">
            <w:pPr>
              <w:pStyle w:val="TAL"/>
            </w:pPr>
            <w:r w:rsidRPr="00481D2D">
              <w:t>12</w:t>
            </w:r>
          </w:p>
        </w:tc>
        <w:tc>
          <w:tcPr>
            <w:tcW w:w="2665" w:type="dxa"/>
          </w:tcPr>
          <w:p w14:paraId="509650CE" w14:textId="77777777" w:rsidR="00EB51F1" w:rsidRPr="00481D2D" w:rsidRDefault="00EB51F1">
            <w:pPr>
              <w:pStyle w:val="TAL"/>
            </w:pPr>
            <w:r w:rsidRPr="00481D2D">
              <w:t>To</w:t>
            </w:r>
          </w:p>
        </w:tc>
        <w:tc>
          <w:tcPr>
            <w:tcW w:w="1021" w:type="dxa"/>
          </w:tcPr>
          <w:p w14:paraId="31A6C72D" w14:textId="77777777" w:rsidR="00EB51F1" w:rsidRPr="00481D2D" w:rsidRDefault="00EB51F1">
            <w:pPr>
              <w:pStyle w:val="TAL"/>
            </w:pPr>
            <w:r w:rsidRPr="00481D2D">
              <w:t>[26] 20.39</w:t>
            </w:r>
          </w:p>
        </w:tc>
        <w:tc>
          <w:tcPr>
            <w:tcW w:w="1021" w:type="dxa"/>
          </w:tcPr>
          <w:p w14:paraId="6633E91B" w14:textId="77777777" w:rsidR="00EB51F1" w:rsidRPr="00481D2D" w:rsidRDefault="00EB51F1">
            <w:pPr>
              <w:pStyle w:val="TAL"/>
            </w:pPr>
            <w:r w:rsidRPr="00481D2D">
              <w:t>m</w:t>
            </w:r>
          </w:p>
        </w:tc>
        <w:tc>
          <w:tcPr>
            <w:tcW w:w="1021" w:type="dxa"/>
          </w:tcPr>
          <w:p w14:paraId="70828FE4" w14:textId="77777777" w:rsidR="00EB51F1" w:rsidRPr="00481D2D" w:rsidRDefault="00EB51F1">
            <w:pPr>
              <w:pStyle w:val="TAL"/>
            </w:pPr>
            <w:r w:rsidRPr="00481D2D">
              <w:t>m</w:t>
            </w:r>
          </w:p>
        </w:tc>
        <w:tc>
          <w:tcPr>
            <w:tcW w:w="1021" w:type="dxa"/>
          </w:tcPr>
          <w:p w14:paraId="5BD70AEC" w14:textId="77777777" w:rsidR="00EB51F1" w:rsidRPr="00481D2D" w:rsidRDefault="00EB51F1">
            <w:pPr>
              <w:pStyle w:val="TAL"/>
            </w:pPr>
            <w:r w:rsidRPr="00481D2D">
              <w:t>[26] 20.39</w:t>
            </w:r>
          </w:p>
        </w:tc>
        <w:tc>
          <w:tcPr>
            <w:tcW w:w="1021" w:type="dxa"/>
          </w:tcPr>
          <w:p w14:paraId="63CAEB8E" w14:textId="77777777" w:rsidR="00EB51F1" w:rsidRPr="00481D2D" w:rsidRDefault="00EB51F1">
            <w:pPr>
              <w:pStyle w:val="TAL"/>
            </w:pPr>
            <w:r w:rsidRPr="00481D2D">
              <w:t>m</w:t>
            </w:r>
          </w:p>
        </w:tc>
        <w:tc>
          <w:tcPr>
            <w:tcW w:w="1021" w:type="dxa"/>
          </w:tcPr>
          <w:p w14:paraId="7ABB8F08" w14:textId="77777777" w:rsidR="00EB51F1" w:rsidRPr="00481D2D" w:rsidRDefault="00EB51F1">
            <w:pPr>
              <w:pStyle w:val="TAL"/>
            </w:pPr>
            <w:r w:rsidRPr="00481D2D">
              <w:t>m</w:t>
            </w:r>
          </w:p>
        </w:tc>
      </w:tr>
      <w:tr w:rsidR="00EB51F1" w:rsidRPr="00481D2D" w14:paraId="4EA4208A" w14:textId="77777777">
        <w:tc>
          <w:tcPr>
            <w:tcW w:w="851" w:type="dxa"/>
          </w:tcPr>
          <w:p w14:paraId="12D28437" w14:textId="77777777" w:rsidR="00EB51F1" w:rsidRPr="00481D2D" w:rsidRDefault="00EB51F1">
            <w:pPr>
              <w:pStyle w:val="TAL"/>
            </w:pPr>
            <w:r w:rsidRPr="00481D2D">
              <w:t>12A</w:t>
            </w:r>
          </w:p>
        </w:tc>
        <w:tc>
          <w:tcPr>
            <w:tcW w:w="2665" w:type="dxa"/>
          </w:tcPr>
          <w:p w14:paraId="3126DD24" w14:textId="77777777" w:rsidR="00EB51F1" w:rsidRPr="00481D2D" w:rsidRDefault="00EB51F1">
            <w:pPr>
              <w:pStyle w:val="TAL"/>
            </w:pPr>
            <w:r w:rsidRPr="00481D2D">
              <w:t>User-Agent</w:t>
            </w:r>
          </w:p>
        </w:tc>
        <w:tc>
          <w:tcPr>
            <w:tcW w:w="1021" w:type="dxa"/>
          </w:tcPr>
          <w:p w14:paraId="3AFE7988" w14:textId="77777777" w:rsidR="00EB51F1" w:rsidRPr="00481D2D" w:rsidRDefault="00EB51F1">
            <w:pPr>
              <w:pStyle w:val="TAL"/>
            </w:pPr>
            <w:r w:rsidRPr="00481D2D">
              <w:t>[26] 20.41</w:t>
            </w:r>
          </w:p>
        </w:tc>
        <w:tc>
          <w:tcPr>
            <w:tcW w:w="1021" w:type="dxa"/>
          </w:tcPr>
          <w:p w14:paraId="4F892CDF" w14:textId="77777777" w:rsidR="00EB51F1" w:rsidRPr="00481D2D" w:rsidRDefault="00EB51F1">
            <w:pPr>
              <w:pStyle w:val="TAL"/>
            </w:pPr>
            <w:r w:rsidRPr="00481D2D">
              <w:t>m</w:t>
            </w:r>
          </w:p>
        </w:tc>
        <w:tc>
          <w:tcPr>
            <w:tcW w:w="1021" w:type="dxa"/>
          </w:tcPr>
          <w:p w14:paraId="5C8B5860" w14:textId="77777777" w:rsidR="00EB51F1" w:rsidRPr="00481D2D" w:rsidRDefault="00EB51F1">
            <w:pPr>
              <w:pStyle w:val="TAL"/>
            </w:pPr>
            <w:r w:rsidRPr="00481D2D">
              <w:t>m</w:t>
            </w:r>
          </w:p>
        </w:tc>
        <w:tc>
          <w:tcPr>
            <w:tcW w:w="1021" w:type="dxa"/>
          </w:tcPr>
          <w:p w14:paraId="68CA5442" w14:textId="77777777" w:rsidR="00EB51F1" w:rsidRPr="00481D2D" w:rsidRDefault="00EB51F1">
            <w:pPr>
              <w:pStyle w:val="TAL"/>
            </w:pPr>
            <w:r w:rsidRPr="00481D2D">
              <w:t>[26] 20.41</w:t>
            </w:r>
          </w:p>
        </w:tc>
        <w:tc>
          <w:tcPr>
            <w:tcW w:w="1021" w:type="dxa"/>
          </w:tcPr>
          <w:p w14:paraId="350F4BB5" w14:textId="77777777" w:rsidR="00EB51F1" w:rsidRPr="00481D2D" w:rsidRDefault="00EB51F1">
            <w:pPr>
              <w:pStyle w:val="TAL"/>
            </w:pPr>
            <w:proofErr w:type="spellStart"/>
            <w:r w:rsidRPr="00481D2D">
              <w:t>i</w:t>
            </w:r>
            <w:proofErr w:type="spellEnd"/>
          </w:p>
        </w:tc>
        <w:tc>
          <w:tcPr>
            <w:tcW w:w="1021" w:type="dxa"/>
          </w:tcPr>
          <w:p w14:paraId="26D82F87" w14:textId="77777777" w:rsidR="00EB51F1" w:rsidRPr="00481D2D" w:rsidRDefault="00EB51F1">
            <w:pPr>
              <w:pStyle w:val="TAL"/>
            </w:pPr>
            <w:proofErr w:type="spellStart"/>
            <w:r w:rsidRPr="00481D2D">
              <w:t>i</w:t>
            </w:r>
            <w:proofErr w:type="spellEnd"/>
          </w:p>
        </w:tc>
      </w:tr>
      <w:tr w:rsidR="00EB51F1" w:rsidRPr="00481D2D" w14:paraId="324F0133" w14:textId="77777777">
        <w:tc>
          <w:tcPr>
            <w:tcW w:w="851" w:type="dxa"/>
          </w:tcPr>
          <w:p w14:paraId="09812773" w14:textId="77777777" w:rsidR="00EB51F1" w:rsidRPr="00481D2D" w:rsidRDefault="00EB51F1">
            <w:pPr>
              <w:pStyle w:val="TAL"/>
            </w:pPr>
            <w:r w:rsidRPr="00481D2D">
              <w:t>13</w:t>
            </w:r>
          </w:p>
        </w:tc>
        <w:tc>
          <w:tcPr>
            <w:tcW w:w="2665" w:type="dxa"/>
          </w:tcPr>
          <w:p w14:paraId="3AD32E09" w14:textId="77777777" w:rsidR="00EB51F1" w:rsidRPr="00481D2D" w:rsidRDefault="00EB51F1">
            <w:pPr>
              <w:pStyle w:val="TAL"/>
            </w:pPr>
            <w:r w:rsidRPr="00481D2D">
              <w:t>Via</w:t>
            </w:r>
          </w:p>
        </w:tc>
        <w:tc>
          <w:tcPr>
            <w:tcW w:w="1021" w:type="dxa"/>
          </w:tcPr>
          <w:p w14:paraId="5299DF24" w14:textId="77777777" w:rsidR="00EB51F1" w:rsidRPr="00481D2D" w:rsidRDefault="00EB51F1">
            <w:pPr>
              <w:pStyle w:val="TAL"/>
            </w:pPr>
            <w:r w:rsidRPr="00481D2D">
              <w:t>[26] 20.42</w:t>
            </w:r>
          </w:p>
        </w:tc>
        <w:tc>
          <w:tcPr>
            <w:tcW w:w="1021" w:type="dxa"/>
          </w:tcPr>
          <w:p w14:paraId="74125A0B" w14:textId="77777777" w:rsidR="00EB51F1" w:rsidRPr="00481D2D" w:rsidRDefault="00EB51F1">
            <w:pPr>
              <w:pStyle w:val="TAL"/>
            </w:pPr>
            <w:r w:rsidRPr="00481D2D">
              <w:t>m</w:t>
            </w:r>
          </w:p>
        </w:tc>
        <w:tc>
          <w:tcPr>
            <w:tcW w:w="1021" w:type="dxa"/>
          </w:tcPr>
          <w:p w14:paraId="7F153C65" w14:textId="77777777" w:rsidR="00EB51F1" w:rsidRPr="00481D2D" w:rsidRDefault="00EB51F1">
            <w:pPr>
              <w:pStyle w:val="TAL"/>
            </w:pPr>
            <w:r w:rsidRPr="00481D2D">
              <w:t>m</w:t>
            </w:r>
          </w:p>
        </w:tc>
        <w:tc>
          <w:tcPr>
            <w:tcW w:w="1021" w:type="dxa"/>
          </w:tcPr>
          <w:p w14:paraId="6CBAFE2D" w14:textId="77777777" w:rsidR="00EB51F1" w:rsidRPr="00481D2D" w:rsidRDefault="00EB51F1">
            <w:pPr>
              <w:pStyle w:val="TAL"/>
            </w:pPr>
            <w:r w:rsidRPr="00481D2D">
              <w:t>[26] 20.42</w:t>
            </w:r>
          </w:p>
        </w:tc>
        <w:tc>
          <w:tcPr>
            <w:tcW w:w="1021" w:type="dxa"/>
          </w:tcPr>
          <w:p w14:paraId="5CB5FE8E" w14:textId="77777777" w:rsidR="00EB51F1" w:rsidRPr="00481D2D" w:rsidRDefault="00EB51F1">
            <w:pPr>
              <w:pStyle w:val="TAL"/>
            </w:pPr>
            <w:r w:rsidRPr="00481D2D">
              <w:t>m</w:t>
            </w:r>
          </w:p>
        </w:tc>
        <w:tc>
          <w:tcPr>
            <w:tcW w:w="1021" w:type="dxa"/>
          </w:tcPr>
          <w:p w14:paraId="4CF37151" w14:textId="77777777" w:rsidR="00EB51F1" w:rsidRPr="00481D2D" w:rsidRDefault="00EB51F1">
            <w:pPr>
              <w:pStyle w:val="TAL"/>
            </w:pPr>
            <w:r w:rsidRPr="00481D2D">
              <w:t>m</w:t>
            </w:r>
          </w:p>
        </w:tc>
      </w:tr>
      <w:tr w:rsidR="00EB51F1" w:rsidRPr="00481D2D" w14:paraId="05498AA8" w14:textId="77777777">
        <w:tc>
          <w:tcPr>
            <w:tcW w:w="851" w:type="dxa"/>
          </w:tcPr>
          <w:p w14:paraId="1BEDD407" w14:textId="77777777" w:rsidR="00EB51F1" w:rsidRPr="00481D2D" w:rsidRDefault="00EB51F1">
            <w:pPr>
              <w:pStyle w:val="TAL"/>
            </w:pPr>
            <w:r w:rsidRPr="00481D2D">
              <w:t>14</w:t>
            </w:r>
          </w:p>
        </w:tc>
        <w:tc>
          <w:tcPr>
            <w:tcW w:w="2665" w:type="dxa"/>
          </w:tcPr>
          <w:p w14:paraId="0DEBC37F" w14:textId="77777777" w:rsidR="00EB51F1" w:rsidRPr="00481D2D" w:rsidRDefault="00EB51F1">
            <w:pPr>
              <w:pStyle w:val="TAL"/>
            </w:pPr>
            <w:r w:rsidRPr="00481D2D">
              <w:t>Warning</w:t>
            </w:r>
          </w:p>
        </w:tc>
        <w:tc>
          <w:tcPr>
            <w:tcW w:w="1021" w:type="dxa"/>
          </w:tcPr>
          <w:p w14:paraId="28B7A665" w14:textId="77777777" w:rsidR="00EB51F1" w:rsidRPr="00481D2D" w:rsidRDefault="00EB51F1">
            <w:pPr>
              <w:pStyle w:val="TAL"/>
            </w:pPr>
            <w:r w:rsidRPr="00481D2D">
              <w:t>[26] 20.43</w:t>
            </w:r>
          </w:p>
        </w:tc>
        <w:tc>
          <w:tcPr>
            <w:tcW w:w="1021" w:type="dxa"/>
          </w:tcPr>
          <w:p w14:paraId="28774091" w14:textId="77777777" w:rsidR="00EB51F1" w:rsidRPr="00481D2D" w:rsidRDefault="00EB51F1">
            <w:pPr>
              <w:pStyle w:val="TAL"/>
            </w:pPr>
            <w:r w:rsidRPr="00481D2D">
              <w:t>m</w:t>
            </w:r>
          </w:p>
        </w:tc>
        <w:tc>
          <w:tcPr>
            <w:tcW w:w="1021" w:type="dxa"/>
          </w:tcPr>
          <w:p w14:paraId="01F4C648" w14:textId="77777777" w:rsidR="00EB51F1" w:rsidRPr="00481D2D" w:rsidRDefault="00EB51F1">
            <w:pPr>
              <w:pStyle w:val="TAL"/>
            </w:pPr>
            <w:r w:rsidRPr="00481D2D">
              <w:t>m</w:t>
            </w:r>
          </w:p>
        </w:tc>
        <w:tc>
          <w:tcPr>
            <w:tcW w:w="1021" w:type="dxa"/>
          </w:tcPr>
          <w:p w14:paraId="26677633" w14:textId="77777777" w:rsidR="00EB51F1" w:rsidRPr="00481D2D" w:rsidRDefault="00EB51F1">
            <w:pPr>
              <w:pStyle w:val="TAL"/>
            </w:pPr>
            <w:r w:rsidRPr="00481D2D">
              <w:t>[26] 20.43</w:t>
            </w:r>
          </w:p>
        </w:tc>
        <w:tc>
          <w:tcPr>
            <w:tcW w:w="1021" w:type="dxa"/>
          </w:tcPr>
          <w:p w14:paraId="6A2E454A" w14:textId="77777777" w:rsidR="00EB51F1" w:rsidRPr="00481D2D" w:rsidRDefault="00EB51F1">
            <w:pPr>
              <w:pStyle w:val="TAL"/>
            </w:pPr>
            <w:proofErr w:type="spellStart"/>
            <w:r w:rsidRPr="00481D2D">
              <w:t>i</w:t>
            </w:r>
            <w:proofErr w:type="spellEnd"/>
          </w:p>
        </w:tc>
        <w:tc>
          <w:tcPr>
            <w:tcW w:w="1021" w:type="dxa"/>
          </w:tcPr>
          <w:p w14:paraId="0C2512A9" w14:textId="77777777" w:rsidR="00EB51F1" w:rsidRPr="00481D2D" w:rsidRDefault="00EB51F1">
            <w:pPr>
              <w:pStyle w:val="TAL"/>
            </w:pPr>
            <w:proofErr w:type="spellStart"/>
            <w:r w:rsidRPr="00481D2D">
              <w:t>i</w:t>
            </w:r>
            <w:proofErr w:type="spellEnd"/>
          </w:p>
        </w:tc>
      </w:tr>
      <w:tr w:rsidR="00EB51F1" w:rsidRPr="00481D2D" w14:paraId="7B34BCAA" w14:textId="77777777">
        <w:trPr>
          <w:cantSplit/>
        </w:trPr>
        <w:tc>
          <w:tcPr>
            <w:tcW w:w="9642" w:type="dxa"/>
            <w:gridSpan w:val="8"/>
          </w:tcPr>
          <w:p w14:paraId="7158F76A" w14:textId="77777777" w:rsidR="00EB51F1" w:rsidRPr="00481D2D" w:rsidRDefault="00EB51F1">
            <w:pPr>
              <w:pStyle w:val="TAN"/>
            </w:pPr>
            <w:r w:rsidRPr="00481D2D">
              <w:t>c1:</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7D189A09" w14:textId="77777777" w:rsidR="00EB51F1" w:rsidRPr="00481D2D" w:rsidRDefault="00EB51F1">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Organization header.</w:t>
            </w:r>
          </w:p>
          <w:p w14:paraId="33DA4747" w14:textId="77777777" w:rsidR="00EB51F1" w:rsidRPr="00481D2D" w:rsidRDefault="00EB51F1">
            <w:pPr>
              <w:pStyle w:val="TAN"/>
            </w:pPr>
            <w:r w:rsidRPr="00481D2D">
              <w:t>c3:</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14:paraId="57ED39F2" w14:textId="77777777" w:rsidR="00EB51F1" w:rsidRPr="00481D2D" w:rsidRDefault="00EB51F1">
            <w:pPr>
              <w:pStyle w:val="TAN"/>
            </w:pPr>
            <w:r w:rsidRPr="00481D2D">
              <w:t>c4:</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14:paraId="42D4D9DF" w14:textId="77777777" w:rsidR="00EB51F1" w:rsidRPr="00481D2D" w:rsidRDefault="00EB51F1">
            <w:pPr>
              <w:pStyle w:val="TAN"/>
            </w:pPr>
            <w:r w:rsidRPr="00481D2D">
              <w:t>c5:</w:t>
            </w:r>
            <w:r w:rsidRPr="00481D2D">
              <w:tab/>
              <w:t xml:space="preserve">IF A.162/30A or A.162/30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extensions to the Session Initiation Protocol (SIP) for asserted identity within trusted networks or subsequent entity within trust network that can route outside the trust network.</w:t>
            </w:r>
          </w:p>
          <w:p w14:paraId="7AB71B7F" w14:textId="77777777" w:rsidR="00EB51F1" w:rsidRPr="00481D2D" w:rsidRDefault="00EB51F1">
            <w:pPr>
              <w:pStyle w:val="TAN"/>
            </w:pPr>
            <w:r w:rsidRPr="00481D2D">
              <w:t>c6:</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5DA6CF05" w14:textId="77777777" w:rsidR="00EB51F1" w:rsidRPr="00481D2D" w:rsidRDefault="00EB51F1">
            <w:pPr>
              <w:pStyle w:val="TAN"/>
            </w:pPr>
            <w:r w:rsidRPr="00481D2D">
              <w:t>c7:</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6360E4A1" w14:textId="77777777" w:rsidR="00EB51F1" w:rsidRPr="00481D2D" w:rsidRDefault="00EB51F1">
            <w:pPr>
              <w:pStyle w:val="TAN"/>
            </w:pPr>
            <w:r w:rsidRPr="00481D2D">
              <w:t>c8:</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172FF152" w14:textId="77777777" w:rsidR="00EB51F1" w:rsidRPr="00481D2D" w:rsidRDefault="00EB51F1">
            <w:pPr>
              <w:pStyle w:val="TAN"/>
            </w:pPr>
            <w:r w:rsidRPr="00481D2D">
              <w:t>c9:</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2549A1CB" w14:textId="77777777" w:rsidR="00EB51F1" w:rsidRPr="00481D2D" w:rsidRDefault="00EB51F1">
            <w:pPr>
              <w:pStyle w:val="TAN"/>
            </w:pPr>
            <w:r w:rsidRPr="00481D2D">
              <w:t>c10:</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14D0BBC5" w14:textId="77777777" w:rsidR="00EB51F1" w:rsidRPr="00481D2D" w:rsidRDefault="00EB51F1">
            <w:pPr>
              <w:pStyle w:val="TAN"/>
            </w:pPr>
            <w:r w:rsidRPr="00481D2D">
              <w:t>c11:</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26C031EF" w14:textId="77777777" w:rsidR="00EB51F1" w:rsidRPr="00481D2D" w:rsidRDefault="00EB51F1">
            <w:pPr>
              <w:pStyle w:val="TAN"/>
            </w:pPr>
            <w:r w:rsidRPr="00481D2D">
              <w:t>c12:</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36486E99" w14:textId="77777777" w:rsidR="00EB51F1" w:rsidRPr="00481D2D" w:rsidRDefault="00EB51F1">
            <w:pPr>
              <w:pStyle w:val="TAN"/>
            </w:pPr>
            <w:r w:rsidRPr="00481D2D">
              <w:t>c13:</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3C7B615" w14:textId="77777777" w:rsidR="00EB51F1" w:rsidRPr="00481D2D" w:rsidRDefault="00EB51F1">
            <w:pPr>
              <w:pStyle w:val="TAN"/>
            </w:pPr>
            <w:r w:rsidRPr="00481D2D">
              <w:t>c14:</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6FA0F694" w14:textId="77777777" w:rsidR="00EB51F1" w:rsidRPr="00481D2D" w:rsidRDefault="00EB51F1" w:rsidP="00EB51F1">
            <w:pPr>
              <w:pStyle w:val="TAN"/>
            </w:pPr>
            <w:r w:rsidRPr="00481D2D">
              <w:t>c15:</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14:paraId="0D207964" w14:textId="77777777" w:rsidR="00EB51F1" w:rsidRPr="00481D2D" w:rsidRDefault="00EB51F1" w:rsidP="00EB51F1">
            <w:pPr>
              <w:pStyle w:val="TAN"/>
            </w:pPr>
            <w:r w:rsidRPr="00481D2D">
              <w:t>c16:</w:t>
            </w:r>
            <w:r w:rsidRPr="00481D2D">
              <w:tab/>
              <w:t xml:space="preserve">IF A.162/70 THEN m </w:t>
            </w:r>
            <w:smartTag w:uri="urn:schemas-microsoft-com:office:smarttags" w:element="stockticker">
              <w:r w:rsidRPr="00481D2D">
                <w:t>ELSE</w:t>
              </w:r>
            </w:smartTag>
            <w:r w:rsidRPr="00481D2D">
              <w:t xml:space="preserve"> n/a - - SIP location conveyance.</w:t>
            </w:r>
          </w:p>
          <w:p w14:paraId="31DD9AEA" w14:textId="77777777" w:rsidR="002B78AD" w:rsidRPr="00481D2D" w:rsidRDefault="00EB51F1" w:rsidP="002B78AD">
            <w:pPr>
              <w:pStyle w:val="TAN"/>
            </w:pPr>
            <w:r w:rsidRPr="00481D2D">
              <w:t>c17:</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1D8CD595" w14:textId="77777777" w:rsidR="008051E3" w:rsidRPr="00481D2D" w:rsidRDefault="008051E3" w:rsidP="008051E3">
            <w:pPr>
              <w:pStyle w:val="TAN"/>
            </w:pPr>
            <w:r w:rsidRPr="00481D2D">
              <w:t>c20:</w:t>
            </w:r>
            <w:r w:rsidRPr="00481D2D">
              <w:tab/>
              <w:t xml:space="preserve">IF A.162/70 THEN m </w:t>
            </w:r>
            <w:smartTag w:uri="urn:schemas-microsoft-com:office:smarttags" w:element="stockticker">
              <w:r w:rsidRPr="00481D2D">
                <w:t>ELSE</w:t>
              </w:r>
            </w:smartTag>
            <w:r w:rsidRPr="00481D2D">
              <w:t xml:space="preserve"> n/a - - SIP location conveyance.</w:t>
            </w:r>
          </w:p>
          <w:p w14:paraId="3EEA6F0D" w14:textId="77777777" w:rsidR="00047EC0" w:rsidRPr="00481D2D" w:rsidRDefault="008051E3" w:rsidP="00047EC0">
            <w:pPr>
              <w:pStyle w:val="TAN"/>
            </w:pPr>
            <w:r w:rsidRPr="00481D2D">
              <w:t>c21:</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42B308DC" w14:textId="77777777" w:rsidR="00052228" w:rsidRPr="00481D2D" w:rsidRDefault="00047EC0" w:rsidP="00052228">
            <w:pPr>
              <w:pStyle w:val="TAN"/>
              <w:rPr>
                <w:rFonts w:eastAsia="SimSun"/>
                <w:lang w:eastAsia="zh-CN"/>
              </w:rPr>
            </w:pPr>
            <w:r w:rsidRPr="00481D2D">
              <w:rPr>
                <w:rFonts w:eastAsia="SimSun"/>
                <w:lang w:eastAsia="zh-CN"/>
              </w:rPr>
              <w:t>c22:</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6967B02B" w14:textId="77777777" w:rsidR="00EB51F1" w:rsidRPr="00481D2D" w:rsidRDefault="00052228" w:rsidP="00052228">
            <w:pPr>
              <w:pStyle w:val="TAN"/>
            </w:pPr>
            <w:r w:rsidRPr="00481D2D">
              <w:rPr>
                <w:lang w:eastAsia="ja-JP"/>
              </w:rPr>
              <w:t>c23:</w:t>
            </w:r>
            <w:r w:rsidRPr="00481D2D">
              <w:rPr>
                <w:lang w:eastAsia="ja-JP"/>
              </w:rPr>
              <w:tab/>
            </w:r>
            <w:r w:rsidRPr="00481D2D">
              <w:t xml:space="preserve">IF A.162/19C OR A.162/19D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Call-Info header field.</w:t>
            </w:r>
          </w:p>
          <w:p w14:paraId="49DE5011" w14:textId="77777777" w:rsidR="00DF2012" w:rsidRPr="00481D2D" w:rsidRDefault="00DF2012" w:rsidP="00052228">
            <w:pPr>
              <w:pStyle w:val="TAN"/>
            </w:pPr>
            <w:r w:rsidRPr="00481D2D">
              <w:t>c24:</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70B26BF9" w14:textId="77777777" w:rsidR="00C707EB" w:rsidRPr="00481D2D" w:rsidRDefault="00C707EB" w:rsidP="00C707EB">
            <w:pPr>
              <w:pStyle w:val="TAN"/>
            </w:pPr>
            <w:r w:rsidRPr="00481D2D">
              <w:t>c25</w:t>
            </w:r>
            <w:r w:rsidR="00AE1243" w:rsidRPr="00481D2D">
              <w:t>:</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07E51A75" w14:textId="77777777" w:rsidR="00C707EB" w:rsidRPr="00481D2D" w:rsidRDefault="00C707EB" w:rsidP="00C707EB">
            <w:pPr>
              <w:pStyle w:val="TAN"/>
            </w:pPr>
            <w:r w:rsidRPr="00481D2D">
              <w:t>c26</w:t>
            </w:r>
            <w:r w:rsidR="00AE1243" w:rsidRPr="00481D2D">
              <w:t>:</w:t>
            </w:r>
            <w:r w:rsidR="00AE1243" w:rsidRPr="00481D2D">
              <w:tab/>
              <w:t>IF A.162/43 THEN m ELSE IF A.162/123</w:t>
            </w:r>
            <w:r w:rsidRPr="00481D2D">
              <w:t xml:space="preserve"> THEN </w:t>
            </w:r>
            <w:proofErr w:type="spellStart"/>
            <w:r w:rsidRPr="00481D2D">
              <w:t>i</w:t>
            </w:r>
            <w:proofErr w:type="spellEnd"/>
            <w:r w:rsidRPr="00481D2D">
              <w:t xml:space="preserve">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3136AE82" w14:textId="77777777" w:rsidR="00897956" w:rsidRPr="00481D2D" w:rsidRDefault="00897956">
      <w:pPr>
        <w:keepNext/>
        <w:keepLines/>
      </w:pPr>
    </w:p>
    <w:p w14:paraId="19D188AC" w14:textId="77777777" w:rsidR="00897956" w:rsidRPr="00481D2D" w:rsidRDefault="00897956">
      <w:pPr>
        <w:keepNext/>
        <w:keepLines/>
      </w:pPr>
      <w:r w:rsidRPr="00481D2D">
        <w:t>Prerequisite A.163/21 - - SUBSCRIBE response</w:t>
      </w:r>
    </w:p>
    <w:p w14:paraId="1674E0FD" w14:textId="77777777" w:rsidR="00897956" w:rsidRPr="00481D2D" w:rsidRDefault="00897956">
      <w:pPr>
        <w:keepNext/>
        <w:keepLines/>
      </w:pPr>
      <w:r w:rsidRPr="00481D2D">
        <w:t>Prerequisite: A.164/102 - - Additional for 2xx response</w:t>
      </w:r>
    </w:p>
    <w:p w14:paraId="1CE80DB9" w14:textId="77777777" w:rsidR="00897956" w:rsidRPr="00481D2D" w:rsidRDefault="00897956">
      <w:pPr>
        <w:pStyle w:val="TH"/>
      </w:pPr>
      <w:bookmarkStart w:id="3526" w:name="_CRTableA_293"/>
      <w:r w:rsidRPr="00481D2D">
        <w:t>Table </w:t>
      </w:r>
      <w:bookmarkEnd w:id="3526"/>
      <w:r w:rsidRPr="00481D2D">
        <w:t>A.293: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1953757" w14:textId="77777777">
        <w:trPr>
          <w:cantSplit/>
        </w:trPr>
        <w:tc>
          <w:tcPr>
            <w:tcW w:w="851" w:type="dxa"/>
            <w:vMerge w:val="restart"/>
          </w:tcPr>
          <w:p w14:paraId="0D633472" w14:textId="77777777" w:rsidR="00897956" w:rsidRPr="00481D2D" w:rsidRDefault="00897956">
            <w:pPr>
              <w:pStyle w:val="TAH"/>
            </w:pPr>
            <w:r w:rsidRPr="00481D2D">
              <w:t>Item</w:t>
            </w:r>
          </w:p>
        </w:tc>
        <w:tc>
          <w:tcPr>
            <w:tcW w:w="2665" w:type="dxa"/>
            <w:vMerge w:val="restart"/>
          </w:tcPr>
          <w:p w14:paraId="31DFC2C5" w14:textId="77777777" w:rsidR="00897956" w:rsidRPr="00481D2D" w:rsidRDefault="00897956">
            <w:pPr>
              <w:pStyle w:val="TAH"/>
            </w:pPr>
            <w:r w:rsidRPr="00481D2D">
              <w:t>Header</w:t>
            </w:r>
            <w:r w:rsidR="00A66FB7" w:rsidRPr="00481D2D">
              <w:t xml:space="preserve"> field</w:t>
            </w:r>
          </w:p>
        </w:tc>
        <w:tc>
          <w:tcPr>
            <w:tcW w:w="3063" w:type="dxa"/>
            <w:gridSpan w:val="3"/>
          </w:tcPr>
          <w:p w14:paraId="703FD2BC" w14:textId="77777777" w:rsidR="00897956" w:rsidRPr="00481D2D" w:rsidRDefault="00897956">
            <w:pPr>
              <w:pStyle w:val="TAH"/>
            </w:pPr>
            <w:r w:rsidRPr="00481D2D">
              <w:t>Sending</w:t>
            </w:r>
          </w:p>
        </w:tc>
        <w:tc>
          <w:tcPr>
            <w:tcW w:w="3063" w:type="dxa"/>
            <w:gridSpan w:val="3"/>
          </w:tcPr>
          <w:p w14:paraId="5B8467F6" w14:textId="77777777" w:rsidR="00897956" w:rsidRPr="00481D2D" w:rsidRDefault="00897956">
            <w:pPr>
              <w:pStyle w:val="TAH"/>
              <w:rPr>
                <w:b w:val="0"/>
              </w:rPr>
            </w:pPr>
            <w:r w:rsidRPr="00481D2D">
              <w:t>Receiving</w:t>
            </w:r>
          </w:p>
        </w:tc>
      </w:tr>
      <w:tr w:rsidR="00897956" w:rsidRPr="00481D2D" w14:paraId="7CCC9640" w14:textId="77777777">
        <w:trPr>
          <w:cantSplit/>
        </w:trPr>
        <w:tc>
          <w:tcPr>
            <w:tcW w:w="851" w:type="dxa"/>
            <w:vMerge/>
          </w:tcPr>
          <w:p w14:paraId="5478B874" w14:textId="77777777" w:rsidR="00897956" w:rsidRPr="00481D2D" w:rsidRDefault="00897956">
            <w:pPr>
              <w:pStyle w:val="TAH"/>
            </w:pPr>
          </w:p>
        </w:tc>
        <w:tc>
          <w:tcPr>
            <w:tcW w:w="2665" w:type="dxa"/>
            <w:vMerge/>
          </w:tcPr>
          <w:p w14:paraId="36492EA8" w14:textId="77777777" w:rsidR="00897956" w:rsidRPr="00481D2D" w:rsidRDefault="00897956">
            <w:pPr>
              <w:pStyle w:val="TAH"/>
            </w:pPr>
          </w:p>
        </w:tc>
        <w:tc>
          <w:tcPr>
            <w:tcW w:w="1021" w:type="dxa"/>
          </w:tcPr>
          <w:p w14:paraId="308FB348" w14:textId="77777777" w:rsidR="00897956" w:rsidRPr="00481D2D" w:rsidRDefault="00897956">
            <w:pPr>
              <w:pStyle w:val="TAH"/>
            </w:pPr>
            <w:r w:rsidRPr="00481D2D">
              <w:t>Ref.</w:t>
            </w:r>
          </w:p>
        </w:tc>
        <w:tc>
          <w:tcPr>
            <w:tcW w:w="1021" w:type="dxa"/>
          </w:tcPr>
          <w:p w14:paraId="13DD993E" w14:textId="77777777" w:rsidR="00897956" w:rsidRPr="00481D2D" w:rsidRDefault="00897956">
            <w:pPr>
              <w:pStyle w:val="TAH"/>
            </w:pPr>
            <w:r w:rsidRPr="00481D2D">
              <w:t>RFC status</w:t>
            </w:r>
          </w:p>
        </w:tc>
        <w:tc>
          <w:tcPr>
            <w:tcW w:w="1021" w:type="dxa"/>
          </w:tcPr>
          <w:p w14:paraId="374C88F6" w14:textId="77777777" w:rsidR="00897956" w:rsidRPr="00481D2D" w:rsidRDefault="00897956">
            <w:pPr>
              <w:pStyle w:val="TAH"/>
            </w:pPr>
            <w:r w:rsidRPr="00481D2D">
              <w:t>Profile status</w:t>
            </w:r>
          </w:p>
        </w:tc>
        <w:tc>
          <w:tcPr>
            <w:tcW w:w="1021" w:type="dxa"/>
          </w:tcPr>
          <w:p w14:paraId="0E2F0A01" w14:textId="77777777" w:rsidR="00897956" w:rsidRPr="00481D2D" w:rsidRDefault="00897956">
            <w:pPr>
              <w:pStyle w:val="TAH"/>
            </w:pPr>
            <w:r w:rsidRPr="00481D2D">
              <w:t>Ref.</w:t>
            </w:r>
          </w:p>
        </w:tc>
        <w:tc>
          <w:tcPr>
            <w:tcW w:w="1021" w:type="dxa"/>
          </w:tcPr>
          <w:p w14:paraId="3D9F8A87" w14:textId="77777777" w:rsidR="00897956" w:rsidRPr="00481D2D" w:rsidRDefault="00897956">
            <w:pPr>
              <w:pStyle w:val="TAH"/>
            </w:pPr>
            <w:r w:rsidRPr="00481D2D">
              <w:t>RFC status</w:t>
            </w:r>
          </w:p>
        </w:tc>
        <w:tc>
          <w:tcPr>
            <w:tcW w:w="1021" w:type="dxa"/>
          </w:tcPr>
          <w:p w14:paraId="2C921F6E" w14:textId="77777777" w:rsidR="00897956" w:rsidRPr="00481D2D" w:rsidRDefault="00897956">
            <w:pPr>
              <w:pStyle w:val="TAH"/>
            </w:pPr>
            <w:r w:rsidRPr="00481D2D">
              <w:t>Profile status</w:t>
            </w:r>
          </w:p>
        </w:tc>
      </w:tr>
      <w:tr w:rsidR="00546923" w:rsidRPr="00481D2D" w14:paraId="1365CA73" w14:textId="77777777">
        <w:tc>
          <w:tcPr>
            <w:tcW w:w="851" w:type="dxa"/>
          </w:tcPr>
          <w:p w14:paraId="4FAD068A" w14:textId="77777777" w:rsidR="00546923" w:rsidRPr="00481D2D" w:rsidRDefault="00546923" w:rsidP="00546923">
            <w:pPr>
              <w:pStyle w:val="TAL"/>
            </w:pPr>
            <w:r w:rsidRPr="00481D2D">
              <w:t>0A</w:t>
            </w:r>
          </w:p>
        </w:tc>
        <w:tc>
          <w:tcPr>
            <w:tcW w:w="2665" w:type="dxa"/>
          </w:tcPr>
          <w:p w14:paraId="3BE0CE8D" w14:textId="77777777" w:rsidR="00546923" w:rsidRPr="00481D2D" w:rsidRDefault="00546923" w:rsidP="00546923">
            <w:pPr>
              <w:pStyle w:val="TAL"/>
            </w:pPr>
            <w:r w:rsidRPr="00481D2D">
              <w:t>Accept-Resource-Priority</w:t>
            </w:r>
          </w:p>
        </w:tc>
        <w:tc>
          <w:tcPr>
            <w:tcW w:w="1021" w:type="dxa"/>
          </w:tcPr>
          <w:p w14:paraId="3A60B8B6" w14:textId="77777777" w:rsidR="00546923" w:rsidRPr="00481D2D" w:rsidRDefault="00AC33A2" w:rsidP="00546923">
            <w:pPr>
              <w:pStyle w:val="TAL"/>
            </w:pPr>
            <w:r w:rsidRPr="00481D2D">
              <w:t>[116</w:t>
            </w:r>
            <w:r w:rsidR="00546923" w:rsidRPr="00481D2D">
              <w:t>] 3.2</w:t>
            </w:r>
          </w:p>
        </w:tc>
        <w:tc>
          <w:tcPr>
            <w:tcW w:w="1021" w:type="dxa"/>
          </w:tcPr>
          <w:p w14:paraId="2B9AEE84" w14:textId="77777777" w:rsidR="00546923" w:rsidRPr="00481D2D" w:rsidRDefault="00546923" w:rsidP="00546923">
            <w:pPr>
              <w:pStyle w:val="TAL"/>
            </w:pPr>
            <w:r w:rsidRPr="00481D2D">
              <w:t>c4</w:t>
            </w:r>
          </w:p>
        </w:tc>
        <w:tc>
          <w:tcPr>
            <w:tcW w:w="1021" w:type="dxa"/>
          </w:tcPr>
          <w:p w14:paraId="71BD13F8" w14:textId="77777777" w:rsidR="00546923" w:rsidRPr="00481D2D" w:rsidRDefault="00546923" w:rsidP="00546923">
            <w:pPr>
              <w:pStyle w:val="TAL"/>
            </w:pPr>
            <w:r w:rsidRPr="00481D2D">
              <w:t>c4</w:t>
            </w:r>
          </w:p>
        </w:tc>
        <w:tc>
          <w:tcPr>
            <w:tcW w:w="1021" w:type="dxa"/>
          </w:tcPr>
          <w:p w14:paraId="7DB3FF03" w14:textId="77777777" w:rsidR="00546923" w:rsidRPr="00481D2D" w:rsidRDefault="00AC33A2" w:rsidP="00546923">
            <w:pPr>
              <w:pStyle w:val="TAL"/>
            </w:pPr>
            <w:r w:rsidRPr="00481D2D">
              <w:t>[116</w:t>
            </w:r>
            <w:r w:rsidR="00546923" w:rsidRPr="00481D2D">
              <w:t>] 3.2</w:t>
            </w:r>
          </w:p>
        </w:tc>
        <w:tc>
          <w:tcPr>
            <w:tcW w:w="1021" w:type="dxa"/>
          </w:tcPr>
          <w:p w14:paraId="7D4B01E9" w14:textId="77777777" w:rsidR="00546923" w:rsidRPr="00481D2D" w:rsidRDefault="00546923" w:rsidP="00546923">
            <w:pPr>
              <w:pStyle w:val="TAL"/>
            </w:pPr>
            <w:r w:rsidRPr="00481D2D">
              <w:t>c4</w:t>
            </w:r>
          </w:p>
        </w:tc>
        <w:tc>
          <w:tcPr>
            <w:tcW w:w="1021" w:type="dxa"/>
          </w:tcPr>
          <w:p w14:paraId="4195302B" w14:textId="77777777" w:rsidR="00546923" w:rsidRPr="00481D2D" w:rsidRDefault="00546923" w:rsidP="00546923">
            <w:pPr>
              <w:pStyle w:val="TAL"/>
            </w:pPr>
            <w:r w:rsidRPr="00481D2D">
              <w:t>c4</w:t>
            </w:r>
          </w:p>
        </w:tc>
      </w:tr>
      <w:tr w:rsidR="00897956" w:rsidRPr="00481D2D" w14:paraId="6CA91643" w14:textId="77777777">
        <w:tc>
          <w:tcPr>
            <w:tcW w:w="851" w:type="dxa"/>
          </w:tcPr>
          <w:p w14:paraId="431455AD" w14:textId="77777777" w:rsidR="00897956" w:rsidRPr="00481D2D" w:rsidRDefault="00897956">
            <w:pPr>
              <w:pStyle w:val="TAL"/>
            </w:pPr>
            <w:r w:rsidRPr="00481D2D">
              <w:t>0</w:t>
            </w:r>
            <w:r w:rsidR="00546923" w:rsidRPr="00481D2D">
              <w:t>B</w:t>
            </w:r>
          </w:p>
        </w:tc>
        <w:tc>
          <w:tcPr>
            <w:tcW w:w="2665" w:type="dxa"/>
          </w:tcPr>
          <w:p w14:paraId="7E2794A7" w14:textId="77777777" w:rsidR="00897956" w:rsidRPr="00481D2D" w:rsidRDefault="00897956">
            <w:pPr>
              <w:pStyle w:val="TAL"/>
            </w:pPr>
            <w:r w:rsidRPr="00481D2D">
              <w:t>Allow-Events</w:t>
            </w:r>
          </w:p>
        </w:tc>
        <w:tc>
          <w:tcPr>
            <w:tcW w:w="1021" w:type="dxa"/>
          </w:tcPr>
          <w:p w14:paraId="4F7EBD75" w14:textId="77777777" w:rsidR="00897956" w:rsidRPr="00481D2D" w:rsidRDefault="00897956">
            <w:pPr>
              <w:pStyle w:val="TAL"/>
            </w:pPr>
            <w:r w:rsidRPr="00481D2D">
              <w:t xml:space="preserve">[28] </w:t>
            </w:r>
            <w:r w:rsidR="00854CC5" w:rsidRPr="00481D2D">
              <w:t>8</w:t>
            </w:r>
            <w:r w:rsidRPr="00481D2D">
              <w:t>.2.2</w:t>
            </w:r>
          </w:p>
        </w:tc>
        <w:tc>
          <w:tcPr>
            <w:tcW w:w="1021" w:type="dxa"/>
          </w:tcPr>
          <w:p w14:paraId="4C3715D5" w14:textId="77777777" w:rsidR="00897956" w:rsidRPr="00481D2D" w:rsidRDefault="00897956">
            <w:pPr>
              <w:pStyle w:val="TAL"/>
            </w:pPr>
            <w:r w:rsidRPr="00481D2D">
              <w:t>m</w:t>
            </w:r>
          </w:p>
        </w:tc>
        <w:tc>
          <w:tcPr>
            <w:tcW w:w="1021" w:type="dxa"/>
          </w:tcPr>
          <w:p w14:paraId="784D6E88" w14:textId="77777777" w:rsidR="00897956" w:rsidRPr="00481D2D" w:rsidRDefault="00897956">
            <w:pPr>
              <w:pStyle w:val="TAL"/>
            </w:pPr>
            <w:r w:rsidRPr="00481D2D">
              <w:t>m</w:t>
            </w:r>
          </w:p>
        </w:tc>
        <w:tc>
          <w:tcPr>
            <w:tcW w:w="1021" w:type="dxa"/>
          </w:tcPr>
          <w:p w14:paraId="4D9655A9" w14:textId="77777777" w:rsidR="00897956" w:rsidRPr="00481D2D" w:rsidRDefault="00897956">
            <w:pPr>
              <w:pStyle w:val="TAL"/>
            </w:pPr>
            <w:r w:rsidRPr="00481D2D">
              <w:t xml:space="preserve">[28] </w:t>
            </w:r>
            <w:r w:rsidR="00854CC5" w:rsidRPr="00481D2D">
              <w:t>8</w:t>
            </w:r>
            <w:r w:rsidRPr="00481D2D">
              <w:t>.2.2</w:t>
            </w:r>
          </w:p>
        </w:tc>
        <w:tc>
          <w:tcPr>
            <w:tcW w:w="1021" w:type="dxa"/>
          </w:tcPr>
          <w:p w14:paraId="1B6110C9" w14:textId="77777777" w:rsidR="00897956" w:rsidRPr="00481D2D" w:rsidRDefault="00897956">
            <w:pPr>
              <w:pStyle w:val="TAL"/>
            </w:pPr>
            <w:proofErr w:type="spellStart"/>
            <w:r w:rsidRPr="00481D2D">
              <w:t>i</w:t>
            </w:r>
            <w:proofErr w:type="spellEnd"/>
          </w:p>
        </w:tc>
        <w:tc>
          <w:tcPr>
            <w:tcW w:w="1021" w:type="dxa"/>
          </w:tcPr>
          <w:p w14:paraId="75CDA112" w14:textId="77777777" w:rsidR="00897956" w:rsidRPr="00481D2D" w:rsidRDefault="00897956">
            <w:pPr>
              <w:pStyle w:val="TAL"/>
            </w:pPr>
            <w:proofErr w:type="spellStart"/>
            <w:r w:rsidRPr="00481D2D">
              <w:t>i</w:t>
            </w:r>
            <w:proofErr w:type="spellEnd"/>
          </w:p>
        </w:tc>
      </w:tr>
      <w:tr w:rsidR="00897956" w:rsidRPr="00481D2D" w14:paraId="35ABD2B7" w14:textId="77777777">
        <w:tc>
          <w:tcPr>
            <w:tcW w:w="851" w:type="dxa"/>
          </w:tcPr>
          <w:p w14:paraId="2DC809BE" w14:textId="77777777" w:rsidR="00897956" w:rsidRPr="00481D2D" w:rsidRDefault="00897956">
            <w:pPr>
              <w:pStyle w:val="TAL"/>
            </w:pPr>
            <w:r w:rsidRPr="00481D2D">
              <w:t>1</w:t>
            </w:r>
          </w:p>
        </w:tc>
        <w:tc>
          <w:tcPr>
            <w:tcW w:w="2665" w:type="dxa"/>
          </w:tcPr>
          <w:p w14:paraId="6E2A8C2C" w14:textId="77777777" w:rsidR="00897956" w:rsidRPr="00481D2D" w:rsidRDefault="00897956">
            <w:pPr>
              <w:pStyle w:val="TAL"/>
            </w:pPr>
            <w:r w:rsidRPr="00481D2D">
              <w:t>Authentication-Info</w:t>
            </w:r>
          </w:p>
        </w:tc>
        <w:tc>
          <w:tcPr>
            <w:tcW w:w="1021" w:type="dxa"/>
          </w:tcPr>
          <w:p w14:paraId="71505F21" w14:textId="77777777" w:rsidR="00897956" w:rsidRPr="00481D2D" w:rsidRDefault="00897956">
            <w:pPr>
              <w:pStyle w:val="TAL"/>
            </w:pPr>
            <w:r w:rsidRPr="00481D2D">
              <w:t>[26] 20.6</w:t>
            </w:r>
          </w:p>
        </w:tc>
        <w:tc>
          <w:tcPr>
            <w:tcW w:w="1021" w:type="dxa"/>
          </w:tcPr>
          <w:p w14:paraId="335E6B9A" w14:textId="77777777" w:rsidR="00897956" w:rsidRPr="00481D2D" w:rsidRDefault="00897956">
            <w:pPr>
              <w:pStyle w:val="TAL"/>
            </w:pPr>
            <w:r w:rsidRPr="00481D2D">
              <w:t>m</w:t>
            </w:r>
          </w:p>
        </w:tc>
        <w:tc>
          <w:tcPr>
            <w:tcW w:w="1021" w:type="dxa"/>
          </w:tcPr>
          <w:p w14:paraId="4852BB1A" w14:textId="77777777" w:rsidR="00897956" w:rsidRPr="00481D2D" w:rsidRDefault="00897956">
            <w:pPr>
              <w:pStyle w:val="TAL"/>
            </w:pPr>
            <w:r w:rsidRPr="00481D2D">
              <w:t>m</w:t>
            </w:r>
          </w:p>
        </w:tc>
        <w:tc>
          <w:tcPr>
            <w:tcW w:w="1021" w:type="dxa"/>
          </w:tcPr>
          <w:p w14:paraId="28E0AB37" w14:textId="77777777" w:rsidR="00897956" w:rsidRPr="00481D2D" w:rsidRDefault="00897956">
            <w:pPr>
              <w:pStyle w:val="TAL"/>
            </w:pPr>
            <w:r w:rsidRPr="00481D2D">
              <w:t>[26] 20.6</w:t>
            </w:r>
          </w:p>
        </w:tc>
        <w:tc>
          <w:tcPr>
            <w:tcW w:w="1021" w:type="dxa"/>
          </w:tcPr>
          <w:p w14:paraId="4E151D7E" w14:textId="77777777" w:rsidR="00897956" w:rsidRPr="00481D2D" w:rsidRDefault="00897956">
            <w:pPr>
              <w:pStyle w:val="TAL"/>
            </w:pPr>
            <w:proofErr w:type="spellStart"/>
            <w:r w:rsidRPr="00481D2D">
              <w:t>i</w:t>
            </w:r>
            <w:proofErr w:type="spellEnd"/>
          </w:p>
        </w:tc>
        <w:tc>
          <w:tcPr>
            <w:tcW w:w="1021" w:type="dxa"/>
          </w:tcPr>
          <w:p w14:paraId="1B1953AD" w14:textId="77777777" w:rsidR="00897956" w:rsidRPr="00481D2D" w:rsidRDefault="00897956">
            <w:pPr>
              <w:pStyle w:val="TAL"/>
            </w:pPr>
            <w:proofErr w:type="spellStart"/>
            <w:r w:rsidRPr="00481D2D">
              <w:t>i</w:t>
            </w:r>
            <w:proofErr w:type="spellEnd"/>
          </w:p>
        </w:tc>
      </w:tr>
      <w:tr w:rsidR="00897956" w:rsidRPr="00481D2D" w14:paraId="35AA5877" w14:textId="77777777">
        <w:tc>
          <w:tcPr>
            <w:tcW w:w="851" w:type="dxa"/>
          </w:tcPr>
          <w:p w14:paraId="1BBF792B" w14:textId="77777777" w:rsidR="00897956" w:rsidRPr="00481D2D" w:rsidRDefault="00897956">
            <w:pPr>
              <w:pStyle w:val="TAL"/>
            </w:pPr>
            <w:r w:rsidRPr="00481D2D">
              <w:t>1A</w:t>
            </w:r>
          </w:p>
        </w:tc>
        <w:tc>
          <w:tcPr>
            <w:tcW w:w="2665" w:type="dxa"/>
          </w:tcPr>
          <w:p w14:paraId="1B98336D" w14:textId="77777777" w:rsidR="00897956" w:rsidRPr="00481D2D" w:rsidRDefault="00897956">
            <w:pPr>
              <w:pStyle w:val="TAL"/>
            </w:pPr>
            <w:r w:rsidRPr="00481D2D">
              <w:t>Contact</w:t>
            </w:r>
          </w:p>
        </w:tc>
        <w:tc>
          <w:tcPr>
            <w:tcW w:w="1021" w:type="dxa"/>
          </w:tcPr>
          <w:p w14:paraId="38F9970B" w14:textId="77777777" w:rsidR="00897956" w:rsidRPr="00481D2D" w:rsidRDefault="00897956">
            <w:pPr>
              <w:pStyle w:val="TAL"/>
            </w:pPr>
            <w:r w:rsidRPr="00481D2D">
              <w:t>[26] 20.10</w:t>
            </w:r>
          </w:p>
        </w:tc>
        <w:tc>
          <w:tcPr>
            <w:tcW w:w="1021" w:type="dxa"/>
          </w:tcPr>
          <w:p w14:paraId="5A244E8C" w14:textId="77777777" w:rsidR="00897956" w:rsidRPr="00481D2D" w:rsidRDefault="00897956">
            <w:pPr>
              <w:pStyle w:val="TAL"/>
            </w:pPr>
            <w:r w:rsidRPr="00481D2D">
              <w:t>m</w:t>
            </w:r>
          </w:p>
        </w:tc>
        <w:tc>
          <w:tcPr>
            <w:tcW w:w="1021" w:type="dxa"/>
          </w:tcPr>
          <w:p w14:paraId="3DE62AA0" w14:textId="77777777" w:rsidR="00897956" w:rsidRPr="00481D2D" w:rsidRDefault="00897956">
            <w:pPr>
              <w:pStyle w:val="TAL"/>
            </w:pPr>
            <w:r w:rsidRPr="00481D2D">
              <w:t>m</w:t>
            </w:r>
          </w:p>
        </w:tc>
        <w:tc>
          <w:tcPr>
            <w:tcW w:w="1021" w:type="dxa"/>
          </w:tcPr>
          <w:p w14:paraId="41FE06D4" w14:textId="77777777" w:rsidR="00897956" w:rsidRPr="00481D2D" w:rsidRDefault="00897956">
            <w:pPr>
              <w:pStyle w:val="TAL"/>
            </w:pPr>
            <w:r w:rsidRPr="00481D2D">
              <w:t>[26] 20.10</w:t>
            </w:r>
          </w:p>
        </w:tc>
        <w:tc>
          <w:tcPr>
            <w:tcW w:w="1021" w:type="dxa"/>
          </w:tcPr>
          <w:p w14:paraId="4958D087" w14:textId="77777777" w:rsidR="00897956" w:rsidRPr="00481D2D" w:rsidRDefault="00897956">
            <w:pPr>
              <w:pStyle w:val="TAL"/>
            </w:pPr>
            <w:proofErr w:type="spellStart"/>
            <w:r w:rsidRPr="00481D2D">
              <w:t>i</w:t>
            </w:r>
            <w:proofErr w:type="spellEnd"/>
          </w:p>
        </w:tc>
        <w:tc>
          <w:tcPr>
            <w:tcW w:w="1021" w:type="dxa"/>
          </w:tcPr>
          <w:p w14:paraId="6F4498E4" w14:textId="77777777" w:rsidR="00897956" w:rsidRPr="00481D2D" w:rsidRDefault="00897956">
            <w:pPr>
              <w:pStyle w:val="TAL"/>
            </w:pPr>
            <w:proofErr w:type="spellStart"/>
            <w:r w:rsidRPr="00481D2D">
              <w:t>i</w:t>
            </w:r>
            <w:proofErr w:type="spellEnd"/>
          </w:p>
        </w:tc>
      </w:tr>
      <w:tr w:rsidR="00897956" w:rsidRPr="00481D2D" w14:paraId="0B909895" w14:textId="77777777">
        <w:tc>
          <w:tcPr>
            <w:tcW w:w="851" w:type="dxa"/>
          </w:tcPr>
          <w:p w14:paraId="6310ADF6" w14:textId="77777777" w:rsidR="00897956" w:rsidRPr="00481D2D" w:rsidRDefault="00897956">
            <w:pPr>
              <w:pStyle w:val="TAL"/>
            </w:pPr>
            <w:r w:rsidRPr="00481D2D">
              <w:t>2</w:t>
            </w:r>
          </w:p>
        </w:tc>
        <w:tc>
          <w:tcPr>
            <w:tcW w:w="2665" w:type="dxa"/>
          </w:tcPr>
          <w:p w14:paraId="11EEA351" w14:textId="77777777" w:rsidR="00897956" w:rsidRPr="00481D2D" w:rsidRDefault="00897956">
            <w:pPr>
              <w:pStyle w:val="TAL"/>
            </w:pPr>
            <w:r w:rsidRPr="00481D2D">
              <w:t>Expires</w:t>
            </w:r>
          </w:p>
        </w:tc>
        <w:tc>
          <w:tcPr>
            <w:tcW w:w="1021" w:type="dxa"/>
          </w:tcPr>
          <w:p w14:paraId="0AFC11F4" w14:textId="77777777" w:rsidR="00897956" w:rsidRPr="00481D2D" w:rsidRDefault="00897956">
            <w:pPr>
              <w:pStyle w:val="TAL"/>
            </w:pPr>
            <w:r w:rsidRPr="00481D2D">
              <w:t>[26] 20.19</w:t>
            </w:r>
          </w:p>
        </w:tc>
        <w:tc>
          <w:tcPr>
            <w:tcW w:w="1021" w:type="dxa"/>
          </w:tcPr>
          <w:p w14:paraId="0349619C" w14:textId="77777777" w:rsidR="00897956" w:rsidRPr="00481D2D" w:rsidRDefault="00897956">
            <w:pPr>
              <w:pStyle w:val="TAL"/>
            </w:pPr>
            <w:r w:rsidRPr="00481D2D">
              <w:t>m</w:t>
            </w:r>
          </w:p>
        </w:tc>
        <w:tc>
          <w:tcPr>
            <w:tcW w:w="1021" w:type="dxa"/>
          </w:tcPr>
          <w:p w14:paraId="31325858" w14:textId="77777777" w:rsidR="00897956" w:rsidRPr="00481D2D" w:rsidRDefault="00897956">
            <w:pPr>
              <w:pStyle w:val="TAL"/>
            </w:pPr>
            <w:r w:rsidRPr="00481D2D">
              <w:t>m</w:t>
            </w:r>
          </w:p>
        </w:tc>
        <w:tc>
          <w:tcPr>
            <w:tcW w:w="1021" w:type="dxa"/>
          </w:tcPr>
          <w:p w14:paraId="7373E410" w14:textId="77777777" w:rsidR="00897956" w:rsidRPr="00481D2D" w:rsidRDefault="00897956">
            <w:pPr>
              <w:pStyle w:val="TAL"/>
            </w:pPr>
            <w:r w:rsidRPr="00481D2D">
              <w:t>[26] 20.19</w:t>
            </w:r>
          </w:p>
        </w:tc>
        <w:tc>
          <w:tcPr>
            <w:tcW w:w="1021" w:type="dxa"/>
          </w:tcPr>
          <w:p w14:paraId="40011E37" w14:textId="77777777" w:rsidR="00897956" w:rsidRPr="00481D2D" w:rsidRDefault="00897956">
            <w:pPr>
              <w:pStyle w:val="TAL"/>
            </w:pPr>
            <w:proofErr w:type="spellStart"/>
            <w:r w:rsidRPr="00481D2D">
              <w:t>i</w:t>
            </w:r>
            <w:proofErr w:type="spellEnd"/>
          </w:p>
        </w:tc>
        <w:tc>
          <w:tcPr>
            <w:tcW w:w="1021" w:type="dxa"/>
          </w:tcPr>
          <w:p w14:paraId="05F10D1C" w14:textId="77777777" w:rsidR="00897956" w:rsidRPr="00481D2D" w:rsidRDefault="00897956">
            <w:pPr>
              <w:pStyle w:val="TAL"/>
            </w:pPr>
            <w:proofErr w:type="spellStart"/>
            <w:r w:rsidRPr="00481D2D">
              <w:t>i</w:t>
            </w:r>
            <w:proofErr w:type="spellEnd"/>
          </w:p>
        </w:tc>
      </w:tr>
      <w:tr w:rsidR="00A84E56" w:rsidRPr="00481D2D" w14:paraId="1D04A93A" w14:textId="77777777" w:rsidTr="00617851">
        <w:tc>
          <w:tcPr>
            <w:tcW w:w="851" w:type="dxa"/>
            <w:tcBorders>
              <w:top w:val="single" w:sz="4" w:space="0" w:color="auto"/>
              <w:left w:val="single" w:sz="4" w:space="0" w:color="auto"/>
              <w:bottom w:val="single" w:sz="4" w:space="0" w:color="auto"/>
              <w:right w:val="single" w:sz="4" w:space="0" w:color="auto"/>
            </w:tcBorders>
          </w:tcPr>
          <w:p w14:paraId="453A4274" w14:textId="77777777" w:rsidR="00A84E56" w:rsidRPr="00481D2D" w:rsidRDefault="00A84E56" w:rsidP="00617851">
            <w:pPr>
              <w:pStyle w:val="TAL"/>
            </w:pPr>
            <w:r w:rsidRPr="00481D2D">
              <w:t>2A</w:t>
            </w:r>
          </w:p>
        </w:tc>
        <w:tc>
          <w:tcPr>
            <w:tcW w:w="2665" w:type="dxa"/>
            <w:tcBorders>
              <w:top w:val="single" w:sz="4" w:space="0" w:color="auto"/>
              <w:left w:val="single" w:sz="4" w:space="0" w:color="auto"/>
              <w:bottom w:val="single" w:sz="4" w:space="0" w:color="auto"/>
              <w:right w:val="single" w:sz="4" w:space="0" w:color="auto"/>
            </w:tcBorders>
          </w:tcPr>
          <w:p w14:paraId="67142A10" w14:textId="77777777" w:rsidR="00A84E56" w:rsidRPr="00481D2D" w:rsidRDefault="00A84E56" w:rsidP="00617851">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14:paraId="0B9EA46C" w14:textId="77777777" w:rsidR="00A84E56" w:rsidRPr="00481D2D" w:rsidRDefault="00A84E56" w:rsidP="00617851">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60167955" w14:textId="77777777" w:rsidR="00A84E56" w:rsidRPr="00481D2D" w:rsidRDefault="00A84E56" w:rsidP="00617851">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59399143" w14:textId="77777777" w:rsidR="00A84E56" w:rsidRPr="00481D2D" w:rsidRDefault="00A84E56" w:rsidP="00617851">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108699F3" w14:textId="77777777" w:rsidR="00A84E56" w:rsidRPr="00481D2D" w:rsidRDefault="00A84E56" w:rsidP="00617851">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14:paraId="16CCB441" w14:textId="77777777" w:rsidR="00A84E56" w:rsidRPr="00481D2D" w:rsidRDefault="00A84E56" w:rsidP="00617851">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14:paraId="462BE533" w14:textId="77777777" w:rsidR="00A84E56" w:rsidRPr="00481D2D" w:rsidRDefault="00A84E56" w:rsidP="00617851">
            <w:pPr>
              <w:pStyle w:val="TAL"/>
            </w:pPr>
            <w:r w:rsidRPr="00481D2D">
              <w:t>c6</w:t>
            </w:r>
          </w:p>
        </w:tc>
      </w:tr>
      <w:tr w:rsidR="00897956" w:rsidRPr="00481D2D" w14:paraId="3D63F3FA" w14:textId="77777777">
        <w:tc>
          <w:tcPr>
            <w:tcW w:w="851" w:type="dxa"/>
          </w:tcPr>
          <w:p w14:paraId="56DCC56D" w14:textId="77777777" w:rsidR="00897956" w:rsidRPr="00481D2D" w:rsidRDefault="00897956">
            <w:pPr>
              <w:pStyle w:val="TAL"/>
            </w:pPr>
            <w:r w:rsidRPr="00481D2D">
              <w:t>3</w:t>
            </w:r>
          </w:p>
        </w:tc>
        <w:tc>
          <w:tcPr>
            <w:tcW w:w="2665" w:type="dxa"/>
          </w:tcPr>
          <w:p w14:paraId="6E8EB8A4" w14:textId="77777777" w:rsidR="00897956" w:rsidRPr="00481D2D" w:rsidRDefault="00897956">
            <w:pPr>
              <w:pStyle w:val="TAL"/>
            </w:pPr>
            <w:r w:rsidRPr="00481D2D">
              <w:t>Record-Route</w:t>
            </w:r>
          </w:p>
        </w:tc>
        <w:tc>
          <w:tcPr>
            <w:tcW w:w="1021" w:type="dxa"/>
          </w:tcPr>
          <w:p w14:paraId="744E67CE" w14:textId="77777777" w:rsidR="00897956" w:rsidRPr="00481D2D" w:rsidRDefault="00897956">
            <w:pPr>
              <w:pStyle w:val="TAL"/>
            </w:pPr>
            <w:r w:rsidRPr="00481D2D">
              <w:t>[26] 20.30</w:t>
            </w:r>
          </w:p>
        </w:tc>
        <w:tc>
          <w:tcPr>
            <w:tcW w:w="1021" w:type="dxa"/>
          </w:tcPr>
          <w:p w14:paraId="7EF15054" w14:textId="77777777" w:rsidR="00897956" w:rsidRPr="00481D2D" w:rsidRDefault="00897956">
            <w:pPr>
              <w:pStyle w:val="TAL"/>
            </w:pPr>
            <w:r w:rsidRPr="00481D2D">
              <w:t>m</w:t>
            </w:r>
          </w:p>
        </w:tc>
        <w:tc>
          <w:tcPr>
            <w:tcW w:w="1021" w:type="dxa"/>
          </w:tcPr>
          <w:p w14:paraId="0AA3A885" w14:textId="77777777" w:rsidR="00897956" w:rsidRPr="00481D2D" w:rsidRDefault="00897956">
            <w:pPr>
              <w:pStyle w:val="TAL"/>
            </w:pPr>
            <w:r w:rsidRPr="00481D2D">
              <w:t>m</w:t>
            </w:r>
          </w:p>
        </w:tc>
        <w:tc>
          <w:tcPr>
            <w:tcW w:w="1021" w:type="dxa"/>
          </w:tcPr>
          <w:p w14:paraId="4384AF7D" w14:textId="77777777" w:rsidR="00897956" w:rsidRPr="00481D2D" w:rsidRDefault="00897956">
            <w:pPr>
              <w:pStyle w:val="TAL"/>
            </w:pPr>
            <w:r w:rsidRPr="00481D2D">
              <w:t>[26] 20.30</w:t>
            </w:r>
          </w:p>
        </w:tc>
        <w:tc>
          <w:tcPr>
            <w:tcW w:w="1021" w:type="dxa"/>
          </w:tcPr>
          <w:p w14:paraId="544D1897" w14:textId="77777777" w:rsidR="00897956" w:rsidRPr="00481D2D" w:rsidRDefault="00897956">
            <w:pPr>
              <w:pStyle w:val="TAL"/>
            </w:pPr>
            <w:r w:rsidRPr="00481D2D">
              <w:t>c3</w:t>
            </w:r>
          </w:p>
        </w:tc>
        <w:tc>
          <w:tcPr>
            <w:tcW w:w="1021" w:type="dxa"/>
          </w:tcPr>
          <w:p w14:paraId="2CB52BF4" w14:textId="77777777" w:rsidR="00897956" w:rsidRPr="00481D2D" w:rsidRDefault="00897956">
            <w:pPr>
              <w:pStyle w:val="TAL"/>
            </w:pPr>
            <w:r w:rsidRPr="00481D2D">
              <w:t>c3</w:t>
            </w:r>
          </w:p>
        </w:tc>
      </w:tr>
      <w:tr w:rsidR="007D63E6" w:rsidRPr="00481D2D" w14:paraId="41B6C14B" w14:textId="77777777" w:rsidTr="00815C10">
        <w:tc>
          <w:tcPr>
            <w:tcW w:w="851" w:type="dxa"/>
          </w:tcPr>
          <w:p w14:paraId="3E938A79" w14:textId="77777777" w:rsidR="007D63E6" w:rsidRPr="00481D2D" w:rsidRDefault="007D63E6" w:rsidP="00815C10">
            <w:pPr>
              <w:pStyle w:val="TAL"/>
            </w:pPr>
          </w:p>
        </w:tc>
        <w:tc>
          <w:tcPr>
            <w:tcW w:w="2665" w:type="dxa"/>
          </w:tcPr>
          <w:p w14:paraId="3D3416D4" w14:textId="77777777" w:rsidR="007D63E6" w:rsidRPr="00481D2D" w:rsidRDefault="007D63E6" w:rsidP="00815C10">
            <w:pPr>
              <w:pStyle w:val="TAL"/>
            </w:pPr>
          </w:p>
        </w:tc>
        <w:tc>
          <w:tcPr>
            <w:tcW w:w="1021" w:type="dxa"/>
          </w:tcPr>
          <w:p w14:paraId="125C98D0" w14:textId="77777777" w:rsidR="007D63E6" w:rsidRPr="00481D2D" w:rsidRDefault="007D63E6" w:rsidP="00815C10">
            <w:pPr>
              <w:pStyle w:val="TAL"/>
            </w:pPr>
          </w:p>
        </w:tc>
        <w:tc>
          <w:tcPr>
            <w:tcW w:w="1021" w:type="dxa"/>
          </w:tcPr>
          <w:p w14:paraId="055F1638" w14:textId="77777777" w:rsidR="007D63E6" w:rsidRPr="00481D2D" w:rsidRDefault="007D63E6" w:rsidP="00815C10">
            <w:pPr>
              <w:pStyle w:val="TAL"/>
            </w:pPr>
          </w:p>
        </w:tc>
        <w:tc>
          <w:tcPr>
            <w:tcW w:w="1021" w:type="dxa"/>
          </w:tcPr>
          <w:p w14:paraId="2BE40DBB" w14:textId="77777777" w:rsidR="007D63E6" w:rsidRPr="00481D2D" w:rsidRDefault="007D63E6" w:rsidP="00815C10">
            <w:pPr>
              <w:pStyle w:val="TAL"/>
            </w:pPr>
          </w:p>
        </w:tc>
        <w:tc>
          <w:tcPr>
            <w:tcW w:w="1021" w:type="dxa"/>
          </w:tcPr>
          <w:p w14:paraId="66EF78ED" w14:textId="77777777" w:rsidR="007D63E6" w:rsidRPr="00481D2D" w:rsidRDefault="007D63E6" w:rsidP="00815C10">
            <w:pPr>
              <w:pStyle w:val="TAL"/>
            </w:pPr>
          </w:p>
        </w:tc>
        <w:tc>
          <w:tcPr>
            <w:tcW w:w="1021" w:type="dxa"/>
          </w:tcPr>
          <w:p w14:paraId="0BFF0C92" w14:textId="77777777" w:rsidR="007D63E6" w:rsidRPr="00481D2D" w:rsidRDefault="007D63E6" w:rsidP="00815C10">
            <w:pPr>
              <w:pStyle w:val="TAL"/>
            </w:pPr>
          </w:p>
        </w:tc>
        <w:tc>
          <w:tcPr>
            <w:tcW w:w="1021" w:type="dxa"/>
          </w:tcPr>
          <w:p w14:paraId="5291E2CD" w14:textId="77777777" w:rsidR="007D63E6" w:rsidRPr="00481D2D" w:rsidRDefault="007D63E6" w:rsidP="00815C10">
            <w:pPr>
              <w:pStyle w:val="TAL"/>
            </w:pPr>
          </w:p>
        </w:tc>
      </w:tr>
      <w:tr w:rsidR="00897956" w:rsidRPr="00481D2D" w14:paraId="54BE06BE" w14:textId="77777777">
        <w:tc>
          <w:tcPr>
            <w:tcW w:w="851" w:type="dxa"/>
          </w:tcPr>
          <w:p w14:paraId="1B222687" w14:textId="77777777" w:rsidR="00897956" w:rsidRPr="00481D2D" w:rsidRDefault="00897956">
            <w:pPr>
              <w:pStyle w:val="TAL"/>
            </w:pPr>
            <w:r w:rsidRPr="00481D2D">
              <w:t>6</w:t>
            </w:r>
          </w:p>
        </w:tc>
        <w:tc>
          <w:tcPr>
            <w:tcW w:w="2665" w:type="dxa"/>
          </w:tcPr>
          <w:p w14:paraId="082CB913" w14:textId="77777777" w:rsidR="00897956" w:rsidRPr="00481D2D" w:rsidRDefault="00897956">
            <w:pPr>
              <w:pStyle w:val="TAL"/>
            </w:pPr>
            <w:r w:rsidRPr="00481D2D">
              <w:t>Supported</w:t>
            </w:r>
          </w:p>
        </w:tc>
        <w:tc>
          <w:tcPr>
            <w:tcW w:w="1021" w:type="dxa"/>
          </w:tcPr>
          <w:p w14:paraId="36C4D1F0" w14:textId="77777777" w:rsidR="00897956" w:rsidRPr="00481D2D" w:rsidRDefault="00897956">
            <w:pPr>
              <w:pStyle w:val="TAL"/>
            </w:pPr>
            <w:r w:rsidRPr="00481D2D">
              <w:t>[26] 20.37</w:t>
            </w:r>
          </w:p>
        </w:tc>
        <w:tc>
          <w:tcPr>
            <w:tcW w:w="1021" w:type="dxa"/>
          </w:tcPr>
          <w:p w14:paraId="37B6BB54" w14:textId="77777777" w:rsidR="00897956" w:rsidRPr="00481D2D" w:rsidRDefault="00897956">
            <w:pPr>
              <w:pStyle w:val="TAL"/>
            </w:pPr>
            <w:r w:rsidRPr="00481D2D">
              <w:t>m</w:t>
            </w:r>
          </w:p>
        </w:tc>
        <w:tc>
          <w:tcPr>
            <w:tcW w:w="1021" w:type="dxa"/>
          </w:tcPr>
          <w:p w14:paraId="783D68DE" w14:textId="77777777" w:rsidR="00897956" w:rsidRPr="00481D2D" w:rsidRDefault="00897956">
            <w:pPr>
              <w:pStyle w:val="TAL"/>
            </w:pPr>
            <w:r w:rsidRPr="00481D2D">
              <w:t>m</w:t>
            </w:r>
          </w:p>
        </w:tc>
        <w:tc>
          <w:tcPr>
            <w:tcW w:w="1021" w:type="dxa"/>
          </w:tcPr>
          <w:p w14:paraId="66ED074E" w14:textId="77777777" w:rsidR="00897956" w:rsidRPr="00481D2D" w:rsidRDefault="00897956">
            <w:pPr>
              <w:pStyle w:val="TAL"/>
            </w:pPr>
            <w:r w:rsidRPr="00481D2D">
              <w:t>[26] 20.37</w:t>
            </w:r>
          </w:p>
        </w:tc>
        <w:tc>
          <w:tcPr>
            <w:tcW w:w="1021" w:type="dxa"/>
          </w:tcPr>
          <w:p w14:paraId="2E3E2283" w14:textId="77777777" w:rsidR="00897956" w:rsidRPr="00481D2D" w:rsidRDefault="00897956">
            <w:pPr>
              <w:pStyle w:val="TAL"/>
            </w:pPr>
            <w:proofErr w:type="spellStart"/>
            <w:r w:rsidRPr="00481D2D">
              <w:t>i</w:t>
            </w:r>
            <w:proofErr w:type="spellEnd"/>
          </w:p>
        </w:tc>
        <w:tc>
          <w:tcPr>
            <w:tcW w:w="1021" w:type="dxa"/>
          </w:tcPr>
          <w:p w14:paraId="20BEDA00" w14:textId="77777777" w:rsidR="00897956" w:rsidRPr="00481D2D" w:rsidRDefault="00897956">
            <w:pPr>
              <w:pStyle w:val="TAL"/>
            </w:pPr>
            <w:proofErr w:type="spellStart"/>
            <w:r w:rsidRPr="00481D2D">
              <w:t>i</w:t>
            </w:r>
            <w:proofErr w:type="spellEnd"/>
          </w:p>
        </w:tc>
      </w:tr>
      <w:tr w:rsidR="00897956" w:rsidRPr="00481D2D" w14:paraId="11E64523" w14:textId="77777777">
        <w:trPr>
          <w:cantSplit/>
        </w:trPr>
        <w:tc>
          <w:tcPr>
            <w:tcW w:w="9642" w:type="dxa"/>
            <w:gridSpan w:val="8"/>
          </w:tcPr>
          <w:p w14:paraId="19159193" w14:textId="77777777" w:rsidR="00546923" w:rsidRPr="00481D2D" w:rsidRDefault="00897956" w:rsidP="00546923">
            <w:pPr>
              <w:pStyle w:val="TAN"/>
            </w:pPr>
            <w:r w:rsidRPr="00481D2D">
              <w:t>c3:</w:t>
            </w:r>
            <w:r w:rsidRPr="00481D2D">
              <w:tab/>
              <w:t xml:space="preserve">IF A.162/15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use separate URIs in the upstream direction and downstream direction when record routeing.</w:t>
            </w:r>
          </w:p>
          <w:p w14:paraId="6B7E731D" w14:textId="77777777" w:rsidR="007D63E6" w:rsidRPr="00481D2D" w:rsidRDefault="00546923" w:rsidP="007D63E6">
            <w:pPr>
              <w:pStyle w:val="TAN"/>
              <w:rPr>
                <w:szCs w:val="24"/>
              </w:rPr>
            </w:pPr>
            <w:r w:rsidRPr="00481D2D">
              <w:t>c4:</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14:paraId="6D132102" w14:textId="77777777" w:rsidR="00897956" w:rsidRPr="00481D2D" w:rsidRDefault="00A84E56" w:rsidP="00A84E56">
            <w:pPr>
              <w:pStyle w:val="TAN"/>
            </w:pPr>
            <w:r w:rsidRPr="00481D2D">
              <w:t>c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14:paraId="49F7097C" w14:textId="77777777" w:rsidR="00897956" w:rsidRPr="00481D2D" w:rsidRDefault="00897956"/>
    <w:p w14:paraId="2533B59C" w14:textId="77777777" w:rsidR="00897956" w:rsidRPr="00481D2D" w:rsidRDefault="00897956">
      <w:pPr>
        <w:keepNext/>
        <w:keepLines/>
      </w:pPr>
      <w:r w:rsidRPr="00481D2D">
        <w:t>Prerequisite A.163/21 - - SUBSCRIBE response</w:t>
      </w:r>
    </w:p>
    <w:p w14:paraId="4BCAFA29" w14:textId="77777777" w:rsidR="00897956" w:rsidRPr="00481D2D" w:rsidRDefault="00897956">
      <w:pPr>
        <w:keepNext/>
        <w:keepLines/>
      </w:pPr>
      <w:r w:rsidRPr="00481D2D">
        <w:t>Prerequisite: A.164/103 OR A.164/104 OR A.164/105 OR A.164/106 - - Additional for 3xx – 6xx response</w:t>
      </w:r>
    </w:p>
    <w:p w14:paraId="44EBE497" w14:textId="77777777" w:rsidR="00897956" w:rsidRPr="00481D2D" w:rsidRDefault="00897956">
      <w:pPr>
        <w:pStyle w:val="TH"/>
      </w:pPr>
      <w:bookmarkStart w:id="3527" w:name="_CRTableA_293A"/>
      <w:r w:rsidRPr="00481D2D">
        <w:t>Table </w:t>
      </w:r>
      <w:bookmarkEnd w:id="3527"/>
      <w:r w:rsidRPr="00481D2D">
        <w:t>A.293A: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6998542" w14:textId="77777777">
        <w:trPr>
          <w:cantSplit/>
        </w:trPr>
        <w:tc>
          <w:tcPr>
            <w:tcW w:w="851" w:type="dxa"/>
            <w:vMerge w:val="restart"/>
          </w:tcPr>
          <w:p w14:paraId="28AD4BB3" w14:textId="77777777" w:rsidR="00897956" w:rsidRPr="00481D2D" w:rsidRDefault="00897956">
            <w:pPr>
              <w:pStyle w:val="TAH"/>
            </w:pPr>
            <w:r w:rsidRPr="00481D2D">
              <w:t>Item</w:t>
            </w:r>
          </w:p>
        </w:tc>
        <w:tc>
          <w:tcPr>
            <w:tcW w:w="2665" w:type="dxa"/>
            <w:vMerge w:val="restart"/>
          </w:tcPr>
          <w:p w14:paraId="1B3DD983" w14:textId="77777777" w:rsidR="00897956" w:rsidRPr="00481D2D" w:rsidRDefault="00897956">
            <w:pPr>
              <w:pStyle w:val="TAH"/>
            </w:pPr>
            <w:r w:rsidRPr="00481D2D">
              <w:t>Header</w:t>
            </w:r>
            <w:r w:rsidR="00A66FB7" w:rsidRPr="00481D2D">
              <w:t xml:space="preserve"> field</w:t>
            </w:r>
          </w:p>
        </w:tc>
        <w:tc>
          <w:tcPr>
            <w:tcW w:w="3063" w:type="dxa"/>
            <w:gridSpan w:val="3"/>
          </w:tcPr>
          <w:p w14:paraId="2ECE3502" w14:textId="77777777" w:rsidR="00897956" w:rsidRPr="00481D2D" w:rsidRDefault="00897956">
            <w:pPr>
              <w:pStyle w:val="TAH"/>
            </w:pPr>
            <w:r w:rsidRPr="00481D2D">
              <w:t>Sending</w:t>
            </w:r>
          </w:p>
        </w:tc>
        <w:tc>
          <w:tcPr>
            <w:tcW w:w="3063" w:type="dxa"/>
            <w:gridSpan w:val="3"/>
          </w:tcPr>
          <w:p w14:paraId="37D44CF8" w14:textId="77777777" w:rsidR="00897956" w:rsidRPr="00481D2D" w:rsidRDefault="00897956">
            <w:pPr>
              <w:pStyle w:val="TAH"/>
              <w:rPr>
                <w:b w:val="0"/>
              </w:rPr>
            </w:pPr>
            <w:r w:rsidRPr="00481D2D">
              <w:t>Receiving</w:t>
            </w:r>
          </w:p>
        </w:tc>
      </w:tr>
      <w:tr w:rsidR="00897956" w:rsidRPr="00481D2D" w14:paraId="29F3FB21" w14:textId="77777777">
        <w:trPr>
          <w:cantSplit/>
        </w:trPr>
        <w:tc>
          <w:tcPr>
            <w:tcW w:w="851" w:type="dxa"/>
            <w:vMerge/>
          </w:tcPr>
          <w:p w14:paraId="2A9A138A" w14:textId="77777777" w:rsidR="00897956" w:rsidRPr="00481D2D" w:rsidRDefault="00897956">
            <w:pPr>
              <w:pStyle w:val="TAH"/>
            </w:pPr>
          </w:p>
        </w:tc>
        <w:tc>
          <w:tcPr>
            <w:tcW w:w="2665" w:type="dxa"/>
            <w:vMerge/>
          </w:tcPr>
          <w:p w14:paraId="73EC5172" w14:textId="77777777" w:rsidR="00897956" w:rsidRPr="00481D2D" w:rsidRDefault="00897956">
            <w:pPr>
              <w:pStyle w:val="TAH"/>
            </w:pPr>
          </w:p>
        </w:tc>
        <w:tc>
          <w:tcPr>
            <w:tcW w:w="1021" w:type="dxa"/>
          </w:tcPr>
          <w:p w14:paraId="4BFD8B15" w14:textId="77777777" w:rsidR="00897956" w:rsidRPr="00481D2D" w:rsidRDefault="00897956">
            <w:pPr>
              <w:pStyle w:val="TAH"/>
            </w:pPr>
            <w:r w:rsidRPr="00481D2D">
              <w:t>Ref.</w:t>
            </w:r>
          </w:p>
        </w:tc>
        <w:tc>
          <w:tcPr>
            <w:tcW w:w="1021" w:type="dxa"/>
          </w:tcPr>
          <w:p w14:paraId="58CD8A75" w14:textId="77777777" w:rsidR="00897956" w:rsidRPr="00481D2D" w:rsidRDefault="00897956">
            <w:pPr>
              <w:pStyle w:val="TAH"/>
            </w:pPr>
            <w:r w:rsidRPr="00481D2D">
              <w:t>RFC status</w:t>
            </w:r>
          </w:p>
        </w:tc>
        <w:tc>
          <w:tcPr>
            <w:tcW w:w="1021" w:type="dxa"/>
          </w:tcPr>
          <w:p w14:paraId="60457E92" w14:textId="77777777" w:rsidR="00897956" w:rsidRPr="00481D2D" w:rsidRDefault="00897956">
            <w:pPr>
              <w:pStyle w:val="TAH"/>
            </w:pPr>
            <w:r w:rsidRPr="00481D2D">
              <w:t>Profile status</w:t>
            </w:r>
          </w:p>
        </w:tc>
        <w:tc>
          <w:tcPr>
            <w:tcW w:w="1021" w:type="dxa"/>
          </w:tcPr>
          <w:p w14:paraId="65159F99" w14:textId="77777777" w:rsidR="00897956" w:rsidRPr="00481D2D" w:rsidRDefault="00897956">
            <w:pPr>
              <w:pStyle w:val="TAH"/>
            </w:pPr>
            <w:r w:rsidRPr="00481D2D">
              <w:t>Ref.</w:t>
            </w:r>
          </w:p>
        </w:tc>
        <w:tc>
          <w:tcPr>
            <w:tcW w:w="1021" w:type="dxa"/>
          </w:tcPr>
          <w:p w14:paraId="09989464" w14:textId="77777777" w:rsidR="00897956" w:rsidRPr="00481D2D" w:rsidRDefault="00897956">
            <w:pPr>
              <w:pStyle w:val="TAH"/>
            </w:pPr>
            <w:r w:rsidRPr="00481D2D">
              <w:t>RFC status</w:t>
            </w:r>
          </w:p>
        </w:tc>
        <w:tc>
          <w:tcPr>
            <w:tcW w:w="1021" w:type="dxa"/>
          </w:tcPr>
          <w:p w14:paraId="3D8171B5" w14:textId="77777777" w:rsidR="00897956" w:rsidRPr="00481D2D" w:rsidRDefault="00897956">
            <w:pPr>
              <w:pStyle w:val="TAH"/>
            </w:pPr>
            <w:r w:rsidRPr="00481D2D">
              <w:t>Profile status</w:t>
            </w:r>
          </w:p>
        </w:tc>
      </w:tr>
      <w:tr w:rsidR="00897956" w:rsidRPr="00481D2D" w14:paraId="35A6E85C" w14:textId="77777777">
        <w:tc>
          <w:tcPr>
            <w:tcW w:w="851" w:type="dxa"/>
          </w:tcPr>
          <w:p w14:paraId="0FF5FAAE" w14:textId="77777777" w:rsidR="00897956" w:rsidRPr="00481D2D" w:rsidRDefault="00897956">
            <w:pPr>
              <w:pStyle w:val="TAL"/>
            </w:pPr>
            <w:r w:rsidRPr="00481D2D">
              <w:t>1</w:t>
            </w:r>
          </w:p>
        </w:tc>
        <w:tc>
          <w:tcPr>
            <w:tcW w:w="2665" w:type="dxa"/>
          </w:tcPr>
          <w:p w14:paraId="6A9EA8F2" w14:textId="77777777" w:rsidR="00897956" w:rsidRPr="00481D2D" w:rsidRDefault="00897956">
            <w:pPr>
              <w:pStyle w:val="TAL"/>
            </w:pPr>
            <w:r w:rsidRPr="00481D2D">
              <w:t>Error-Info</w:t>
            </w:r>
          </w:p>
        </w:tc>
        <w:tc>
          <w:tcPr>
            <w:tcW w:w="1021" w:type="dxa"/>
          </w:tcPr>
          <w:p w14:paraId="63C42D8B" w14:textId="77777777" w:rsidR="00897956" w:rsidRPr="00481D2D" w:rsidRDefault="00897956">
            <w:pPr>
              <w:pStyle w:val="TAL"/>
            </w:pPr>
            <w:r w:rsidRPr="00481D2D">
              <w:t>[26] 20.18</w:t>
            </w:r>
          </w:p>
        </w:tc>
        <w:tc>
          <w:tcPr>
            <w:tcW w:w="1021" w:type="dxa"/>
          </w:tcPr>
          <w:p w14:paraId="78142155" w14:textId="77777777" w:rsidR="00897956" w:rsidRPr="00481D2D" w:rsidRDefault="00897956">
            <w:pPr>
              <w:pStyle w:val="TAL"/>
            </w:pPr>
            <w:r w:rsidRPr="00481D2D">
              <w:t>m</w:t>
            </w:r>
          </w:p>
        </w:tc>
        <w:tc>
          <w:tcPr>
            <w:tcW w:w="1021" w:type="dxa"/>
          </w:tcPr>
          <w:p w14:paraId="374FB30A" w14:textId="77777777" w:rsidR="00897956" w:rsidRPr="00481D2D" w:rsidRDefault="00897956">
            <w:pPr>
              <w:pStyle w:val="TAL"/>
            </w:pPr>
            <w:r w:rsidRPr="00481D2D">
              <w:t>m</w:t>
            </w:r>
          </w:p>
        </w:tc>
        <w:tc>
          <w:tcPr>
            <w:tcW w:w="1021" w:type="dxa"/>
          </w:tcPr>
          <w:p w14:paraId="07945589" w14:textId="77777777" w:rsidR="00897956" w:rsidRPr="00481D2D" w:rsidRDefault="00897956">
            <w:pPr>
              <w:pStyle w:val="TAL"/>
            </w:pPr>
            <w:r w:rsidRPr="00481D2D">
              <w:t>[26] 20.18</w:t>
            </w:r>
          </w:p>
        </w:tc>
        <w:tc>
          <w:tcPr>
            <w:tcW w:w="1021" w:type="dxa"/>
          </w:tcPr>
          <w:p w14:paraId="60A22682" w14:textId="77777777" w:rsidR="00897956" w:rsidRPr="00481D2D" w:rsidRDefault="00897956">
            <w:pPr>
              <w:pStyle w:val="TAL"/>
            </w:pPr>
            <w:proofErr w:type="spellStart"/>
            <w:r w:rsidRPr="00481D2D">
              <w:t>i</w:t>
            </w:r>
            <w:proofErr w:type="spellEnd"/>
          </w:p>
        </w:tc>
        <w:tc>
          <w:tcPr>
            <w:tcW w:w="1021" w:type="dxa"/>
          </w:tcPr>
          <w:p w14:paraId="47AC3CD7" w14:textId="77777777" w:rsidR="00897956" w:rsidRPr="00481D2D" w:rsidRDefault="00897956">
            <w:pPr>
              <w:pStyle w:val="TAL"/>
            </w:pPr>
            <w:proofErr w:type="spellStart"/>
            <w:r w:rsidRPr="00481D2D">
              <w:t>i</w:t>
            </w:r>
            <w:proofErr w:type="spellEnd"/>
          </w:p>
        </w:tc>
      </w:tr>
      <w:tr w:rsidR="00276E34" w:rsidRPr="00481D2D" w14:paraId="4DA149CB" w14:textId="77777777" w:rsidTr="00A123AE">
        <w:tc>
          <w:tcPr>
            <w:tcW w:w="851" w:type="dxa"/>
            <w:tcBorders>
              <w:top w:val="single" w:sz="4" w:space="0" w:color="auto"/>
              <w:left w:val="single" w:sz="4" w:space="0" w:color="auto"/>
              <w:bottom w:val="single" w:sz="4" w:space="0" w:color="auto"/>
              <w:right w:val="single" w:sz="4" w:space="0" w:color="auto"/>
            </w:tcBorders>
          </w:tcPr>
          <w:p w14:paraId="5F2CEC9C"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597DF8AF"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50BA2D83"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1170CF90"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FD77A0A"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7871AA58"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BA0F492"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8D34F98" w14:textId="77777777" w:rsidR="00276E34" w:rsidRPr="00481D2D" w:rsidRDefault="00276E34" w:rsidP="00A123AE">
            <w:pPr>
              <w:pStyle w:val="TAL"/>
            </w:pPr>
            <w:r w:rsidRPr="00481D2D">
              <w:t>c1</w:t>
            </w:r>
          </w:p>
        </w:tc>
      </w:tr>
      <w:tr w:rsidR="00276E34" w:rsidRPr="00481D2D" w14:paraId="6310F4A1" w14:textId="77777777" w:rsidTr="00A123AE">
        <w:tc>
          <w:tcPr>
            <w:tcW w:w="9642" w:type="dxa"/>
            <w:gridSpan w:val="8"/>
          </w:tcPr>
          <w:p w14:paraId="3F98C6D7"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1C85AC1E" w14:textId="77777777" w:rsidR="00897956" w:rsidRPr="00481D2D" w:rsidRDefault="00897956">
      <w:pPr>
        <w:keepNext/>
        <w:keepLines/>
      </w:pPr>
    </w:p>
    <w:p w14:paraId="4F28B664" w14:textId="77777777" w:rsidR="00897956" w:rsidRPr="00481D2D" w:rsidRDefault="00897956">
      <w:pPr>
        <w:keepNext/>
        <w:keepLines/>
      </w:pPr>
      <w:r w:rsidRPr="00481D2D">
        <w:t>Prerequisite A.163/21 - - SUBSCRIBE response</w:t>
      </w:r>
    </w:p>
    <w:p w14:paraId="67E9FCB5" w14:textId="77777777" w:rsidR="00897956" w:rsidRPr="00481D2D" w:rsidRDefault="00897956">
      <w:pPr>
        <w:keepNext/>
        <w:keepLines/>
      </w:pPr>
      <w:r w:rsidRPr="00481D2D">
        <w:t>Prerequisite: A.164/103 OR A.164/35 - - Additional for 3xx or 485 (Ambiguous) response</w:t>
      </w:r>
    </w:p>
    <w:p w14:paraId="1690988D" w14:textId="77777777" w:rsidR="00897956" w:rsidRPr="00481D2D" w:rsidRDefault="00897956">
      <w:pPr>
        <w:pStyle w:val="TH"/>
      </w:pPr>
      <w:bookmarkStart w:id="3528" w:name="_CRTableA_294"/>
      <w:r w:rsidRPr="00481D2D">
        <w:t>Table </w:t>
      </w:r>
      <w:bookmarkEnd w:id="3528"/>
      <w:r w:rsidRPr="00481D2D">
        <w:t>A.294: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5A3620D" w14:textId="77777777">
        <w:trPr>
          <w:cantSplit/>
        </w:trPr>
        <w:tc>
          <w:tcPr>
            <w:tcW w:w="851" w:type="dxa"/>
            <w:vMerge w:val="restart"/>
          </w:tcPr>
          <w:p w14:paraId="4439292C" w14:textId="77777777" w:rsidR="00897956" w:rsidRPr="00481D2D" w:rsidRDefault="00897956">
            <w:pPr>
              <w:pStyle w:val="TAH"/>
            </w:pPr>
            <w:r w:rsidRPr="00481D2D">
              <w:t>Item</w:t>
            </w:r>
          </w:p>
        </w:tc>
        <w:tc>
          <w:tcPr>
            <w:tcW w:w="2665" w:type="dxa"/>
            <w:vMerge w:val="restart"/>
          </w:tcPr>
          <w:p w14:paraId="5FED4F8E" w14:textId="77777777" w:rsidR="00897956" w:rsidRPr="00481D2D" w:rsidRDefault="00897956">
            <w:pPr>
              <w:pStyle w:val="TAH"/>
            </w:pPr>
            <w:r w:rsidRPr="00481D2D">
              <w:t>Header</w:t>
            </w:r>
            <w:r w:rsidR="00A66FB7" w:rsidRPr="00481D2D">
              <w:t xml:space="preserve"> field</w:t>
            </w:r>
          </w:p>
        </w:tc>
        <w:tc>
          <w:tcPr>
            <w:tcW w:w="3063" w:type="dxa"/>
            <w:gridSpan w:val="3"/>
          </w:tcPr>
          <w:p w14:paraId="2E11DADF" w14:textId="77777777" w:rsidR="00897956" w:rsidRPr="00481D2D" w:rsidRDefault="00897956">
            <w:pPr>
              <w:pStyle w:val="TAH"/>
            </w:pPr>
            <w:r w:rsidRPr="00481D2D">
              <w:t>Sending</w:t>
            </w:r>
          </w:p>
        </w:tc>
        <w:tc>
          <w:tcPr>
            <w:tcW w:w="3063" w:type="dxa"/>
            <w:gridSpan w:val="3"/>
          </w:tcPr>
          <w:p w14:paraId="7E066025" w14:textId="77777777" w:rsidR="00897956" w:rsidRPr="00481D2D" w:rsidRDefault="00897956">
            <w:pPr>
              <w:pStyle w:val="TAH"/>
              <w:rPr>
                <w:b w:val="0"/>
              </w:rPr>
            </w:pPr>
            <w:r w:rsidRPr="00481D2D">
              <w:t>Receiving</w:t>
            </w:r>
          </w:p>
        </w:tc>
      </w:tr>
      <w:tr w:rsidR="00897956" w:rsidRPr="00481D2D" w14:paraId="4D8F942E" w14:textId="77777777">
        <w:trPr>
          <w:cantSplit/>
        </w:trPr>
        <w:tc>
          <w:tcPr>
            <w:tcW w:w="851" w:type="dxa"/>
            <w:vMerge/>
          </w:tcPr>
          <w:p w14:paraId="77F57B3D" w14:textId="77777777" w:rsidR="00897956" w:rsidRPr="00481D2D" w:rsidRDefault="00897956">
            <w:pPr>
              <w:pStyle w:val="TAH"/>
            </w:pPr>
          </w:p>
        </w:tc>
        <w:tc>
          <w:tcPr>
            <w:tcW w:w="2665" w:type="dxa"/>
            <w:vMerge/>
          </w:tcPr>
          <w:p w14:paraId="1F85D04B" w14:textId="77777777" w:rsidR="00897956" w:rsidRPr="00481D2D" w:rsidRDefault="00897956">
            <w:pPr>
              <w:pStyle w:val="TAH"/>
            </w:pPr>
          </w:p>
        </w:tc>
        <w:tc>
          <w:tcPr>
            <w:tcW w:w="1021" w:type="dxa"/>
          </w:tcPr>
          <w:p w14:paraId="6B948DE8" w14:textId="77777777" w:rsidR="00897956" w:rsidRPr="00481D2D" w:rsidRDefault="00897956">
            <w:pPr>
              <w:pStyle w:val="TAH"/>
            </w:pPr>
            <w:r w:rsidRPr="00481D2D">
              <w:t>Ref.</w:t>
            </w:r>
          </w:p>
        </w:tc>
        <w:tc>
          <w:tcPr>
            <w:tcW w:w="1021" w:type="dxa"/>
          </w:tcPr>
          <w:p w14:paraId="3D14F41E" w14:textId="77777777" w:rsidR="00897956" w:rsidRPr="00481D2D" w:rsidRDefault="00897956">
            <w:pPr>
              <w:pStyle w:val="TAH"/>
            </w:pPr>
            <w:r w:rsidRPr="00481D2D">
              <w:t>RFC status</w:t>
            </w:r>
          </w:p>
        </w:tc>
        <w:tc>
          <w:tcPr>
            <w:tcW w:w="1021" w:type="dxa"/>
          </w:tcPr>
          <w:p w14:paraId="67E60008" w14:textId="77777777" w:rsidR="00897956" w:rsidRPr="00481D2D" w:rsidRDefault="00897956">
            <w:pPr>
              <w:pStyle w:val="TAH"/>
            </w:pPr>
            <w:r w:rsidRPr="00481D2D">
              <w:t>Profile status</w:t>
            </w:r>
          </w:p>
        </w:tc>
        <w:tc>
          <w:tcPr>
            <w:tcW w:w="1021" w:type="dxa"/>
          </w:tcPr>
          <w:p w14:paraId="7D9C2AA3" w14:textId="77777777" w:rsidR="00897956" w:rsidRPr="00481D2D" w:rsidRDefault="00897956">
            <w:pPr>
              <w:pStyle w:val="TAH"/>
            </w:pPr>
            <w:r w:rsidRPr="00481D2D">
              <w:t>Ref.</w:t>
            </w:r>
          </w:p>
        </w:tc>
        <w:tc>
          <w:tcPr>
            <w:tcW w:w="1021" w:type="dxa"/>
          </w:tcPr>
          <w:p w14:paraId="6B1CB975" w14:textId="77777777" w:rsidR="00897956" w:rsidRPr="00481D2D" w:rsidRDefault="00897956">
            <w:pPr>
              <w:pStyle w:val="TAH"/>
            </w:pPr>
            <w:r w:rsidRPr="00481D2D">
              <w:t>RFC status</w:t>
            </w:r>
          </w:p>
        </w:tc>
        <w:tc>
          <w:tcPr>
            <w:tcW w:w="1021" w:type="dxa"/>
          </w:tcPr>
          <w:p w14:paraId="48039C4A" w14:textId="77777777" w:rsidR="00897956" w:rsidRPr="00481D2D" w:rsidRDefault="00897956">
            <w:pPr>
              <w:pStyle w:val="TAH"/>
            </w:pPr>
            <w:r w:rsidRPr="00481D2D">
              <w:t>Profile status</w:t>
            </w:r>
          </w:p>
        </w:tc>
      </w:tr>
      <w:tr w:rsidR="00897956" w:rsidRPr="00481D2D" w14:paraId="58C15C0D" w14:textId="77777777">
        <w:tc>
          <w:tcPr>
            <w:tcW w:w="851" w:type="dxa"/>
          </w:tcPr>
          <w:p w14:paraId="183485A0" w14:textId="77777777" w:rsidR="00897956" w:rsidRPr="00481D2D" w:rsidRDefault="00897956">
            <w:pPr>
              <w:pStyle w:val="TAL"/>
            </w:pPr>
            <w:r w:rsidRPr="00481D2D">
              <w:t>1</w:t>
            </w:r>
          </w:p>
        </w:tc>
        <w:tc>
          <w:tcPr>
            <w:tcW w:w="2665" w:type="dxa"/>
          </w:tcPr>
          <w:p w14:paraId="31F70798" w14:textId="77777777" w:rsidR="00897956" w:rsidRPr="00481D2D" w:rsidRDefault="00897956">
            <w:pPr>
              <w:pStyle w:val="TAL"/>
            </w:pPr>
            <w:r w:rsidRPr="00481D2D">
              <w:t>Contact</w:t>
            </w:r>
          </w:p>
        </w:tc>
        <w:tc>
          <w:tcPr>
            <w:tcW w:w="1021" w:type="dxa"/>
          </w:tcPr>
          <w:p w14:paraId="6CEB1C18" w14:textId="77777777" w:rsidR="00897956" w:rsidRPr="00481D2D" w:rsidRDefault="00897956">
            <w:pPr>
              <w:pStyle w:val="TAL"/>
            </w:pPr>
            <w:r w:rsidRPr="00481D2D">
              <w:t>[26] 20.10</w:t>
            </w:r>
          </w:p>
        </w:tc>
        <w:tc>
          <w:tcPr>
            <w:tcW w:w="1021" w:type="dxa"/>
          </w:tcPr>
          <w:p w14:paraId="12A1C8AC" w14:textId="77777777" w:rsidR="00897956" w:rsidRPr="00481D2D" w:rsidRDefault="00897956">
            <w:pPr>
              <w:pStyle w:val="TAL"/>
            </w:pPr>
            <w:r w:rsidRPr="00481D2D">
              <w:t>m</w:t>
            </w:r>
          </w:p>
        </w:tc>
        <w:tc>
          <w:tcPr>
            <w:tcW w:w="1021" w:type="dxa"/>
          </w:tcPr>
          <w:p w14:paraId="639C1D03" w14:textId="77777777" w:rsidR="00897956" w:rsidRPr="00481D2D" w:rsidRDefault="00897956">
            <w:pPr>
              <w:pStyle w:val="TAL"/>
            </w:pPr>
            <w:r w:rsidRPr="00481D2D">
              <w:t>m</w:t>
            </w:r>
          </w:p>
        </w:tc>
        <w:tc>
          <w:tcPr>
            <w:tcW w:w="1021" w:type="dxa"/>
          </w:tcPr>
          <w:p w14:paraId="7711F492" w14:textId="77777777" w:rsidR="00897956" w:rsidRPr="00481D2D" w:rsidRDefault="00897956">
            <w:pPr>
              <w:pStyle w:val="TAL"/>
            </w:pPr>
            <w:r w:rsidRPr="00481D2D">
              <w:t>[26] 20.10</w:t>
            </w:r>
          </w:p>
        </w:tc>
        <w:tc>
          <w:tcPr>
            <w:tcW w:w="1021" w:type="dxa"/>
          </w:tcPr>
          <w:p w14:paraId="06E0883E" w14:textId="77777777" w:rsidR="00897956" w:rsidRPr="00481D2D" w:rsidRDefault="00897956">
            <w:pPr>
              <w:pStyle w:val="TAL"/>
            </w:pPr>
            <w:r w:rsidRPr="00481D2D">
              <w:t>c1</w:t>
            </w:r>
          </w:p>
        </w:tc>
        <w:tc>
          <w:tcPr>
            <w:tcW w:w="1021" w:type="dxa"/>
          </w:tcPr>
          <w:p w14:paraId="6ED76818" w14:textId="77777777" w:rsidR="00897956" w:rsidRPr="00481D2D" w:rsidRDefault="00897956">
            <w:pPr>
              <w:pStyle w:val="TAL"/>
            </w:pPr>
            <w:r w:rsidRPr="00481D2D">
              <w:t>c1</w:t>
            </w:r>
          </w:p>
        </w:tc>
      </w:tr>
      <w:tr w:rsidR="00897956" w:rsidRPr="00481D2D" w14:paraId="3670BF05" w14:textId="77777777">
        <w:trPr>
          <w:cantSplit/>
        </w:trPr>
        <w:tc>
          <w:tcPr>
            <w:tcW w:w="9642" w:type="dxa"/>
            <w:gridSpan w:val="8"/>
          </w:tcPr>
          <w:p w14:paraId="0CF537F7"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deleting Contact headers.</w:t>
            </w:r>
          </w:p>
        </w:tc>
      </w:tr>
    </w:tbl>
    <w:p w14:paraId="1E5CF6D0" w14:textId="77777777" w:rsidR="00897956" w:rsidRPr="00481D2D" w:rsidRDefault="00897956"/>
    <w:p w14:paraId="6F7554CA" w14:textId="77777777" w:rsidR="00897956" w:rsidRPr="00481D2D" w:rsidRDefault="00897956">
      <w:pPr>
        <w:keepNext/>
        <w:keepLines/>
      </w:pPr>
      <w:r w:rsidRPr="00481D2D">
        <w:t>Prerequisite A.163/21 - - SUBSCRIBE response</w:t>
      </w:r>
    </w:p>
    <w:p w14:paraId="0342B150" w14:textId="77777777" w:rsidR="00897956" w:rsidRPr="00481D2D" w:rsidRDefault="00897956">
      <w:pPr>
        <w:keepNext/>
        <w:keepLines/>
      </w:pPr>
      <w:r w:rsidRPr="00481D2D">
        <w:t>Prerequisite: A.164/14 - - Additional for 401 (Unauthorized) response</w:t>
      </w:r>
    </w:p>
    <w:p w14:paraId="3098FB24" w14:textId="77777777" w:rsidR="00897956" w:rsidRPr="00481D2D" w:rsidRDefault="00897956">
      <w:pPr>
        <w:pStyle w:val="TH"/>
      </w:pPr>
      <w:bookmarkStart w:id="3529" w:name="_CRTableA_295"/>
      <w:r w:rsidRPr="00481D2D">
        <w:t>Table </w:t>
      </w:r>
      <w:bookmarkEnd w:id="3529"/>
      <w:r w:rsidRPr="00481D2D">
        <w:t>A.295: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AB7D701" w14:textId="77777777">
        <w:trPr>
          <w:cantSplit/>
        </w:trPr>
        <w:tc>
          <w:tcPr>
            <w:tcW w:w="851" w:type="dxa"/>
            <w:vMerge w:val="restart"/>
          </w:tcPr>
          <w:p w14:paraId="77E76CF1" w14:textId="77777777" w:rsidR="00897956" w:rsidRPr="00481D2D" w:rsidRDefault="00897956">
            <w:pPr>
              <w:pStyle w:val="TAH"/>
            </w:pPr>
            <w:r w:rsidRPr="00481D2D">
              <w:t>Item</w:t>
            </w:r>
          </w:p>
        </w:tc>
        <w:tc>
          <w:tcPr>
            <w:tcW w:w="2665" w:type="dxa"/>
            <w:vMerge w:val="restart"/>
          </w:tcPr>
          <w:p w14:paraId="044B5ABB" w14:textId="77777777" w:rsidR="00897956" w:rsidRPr="00481D2D" w:rsidRDefault="00897956">
            <w:pPr>
              <w:pStyle w:val="TAH"/>
            </w:pPr>
            <w:r w:rsidRPr="00481D2D">
              <w:t>Header</w:t>
            </w:r>
            <w:r w:rsidR="00A66FB7" w:rsidRPr="00481D2D">
              <w:t xml:space="preserve"> field</w:t>
            </w:r>
          </w:p>
        </w:tc>
        <w:tc>
          <w:tcPr>
            <w:tcW w:w="3063" w:type="dxa"/>
            <w:gridSpan w:val="3"/>
          </w:tcPr>
          <w:p w14:paraId="59E4711A" w14:textId="77777777" w:rsidR="00897956" w:rsidRPr="00481D2D" w:rsidRDefault="00897956">
            <w:pPr>
              <w:pStyle w:val="TAH"/>
            </w:pPr>
            <w:r w:rsidRPr="00481D2D">
              <w:t>Sending</w:t>
            </w:r>
          </w:p>
        </w:tc>
        <w:tc>
          <w:tcPr>
            <w:tcW w:w="3063" w:type="dxa"/>
            <w:gridSpan w:val="3"/>
          </w:tcPr>
          <w:p w14:paraId="2BD3E2FD" w14:textId="77777777" w:rsidR="00897956" w:rsidRPr="00481D2D" w:rsidRDefault="00897956">
            <w:pPr>
              <w:pStyle w:val="TAH"/>
              <w:rPr>
                <w:b w:val="0"/>
              </w:rPr>
            </w:pPr>
            <w:r w:rsidRPr="00481D2D">
              <w:t>Receiving</w:t>
            </w:r>
          </w:p>
        </w:tc>
      </w:tr>
      <w:tr w:rsidR="00897956" w:rsidRPr="00481D2D" w14:paraId="266FDB2F" w14:textId="77777777">
        <w:trPr>
          <w:cantSplit/>
        </w:trPr>
        <w:tc>
          <w:tcPr>
            <w:tcW w:w="851" w:type="dxa"/>
            <w:vMerge/>
          </w:tcPr>
          <w:p w14:paraId="79C02C0F" w14:textId="77777777" w:rsidR="00897956" w:rsidRPr="00481D2D" w:rsidRDefault="00897956">
            <w:pPr>
              <w:pStyle w:val="TAH"/>
            </w:pPr>
          </w:p>
        </w:tc>
        <w:tc>
          <w:tcPr>
            <w:tcW w:w="2665" w:type="dxa"/>
            <w:vMerge/>
          </w:tcPr>
          <w:p w14:paraId="5C672E76" w14:textId="77777777" w:rsidR="00897956" w:rsidRPr="00481D2D" w:rsidRDefault="00897956">
            <w:pPr>
              <w:pStyle w:val="TAH"/>
            </w:pPr>
          </w:p>
        </w:tc>
        <w:tc>
          <w:tcPr>
            <w:tcW w:w="1021" w:type="dxa"/>
          </w:tcPr>
          <w:p w14:paraId="7D6E5E2C" w14:textId="77777777" w:rsidR="00897956" w:rsidRPr="00481D2D" w:rsidRDefault="00897956">
            <w:pPr>
              <w:pStyle w:val="TAH"/>
            </w:pPr>
            <w:r w:rsidRPr="00481D2D">
              <w:t>Ref.</w:t>
            </w:r>
          </w:p>
        </w:tc>
        <w:tc>
          <w:tcPr>
            <w:tcW w:w="1021" w:type="dxa"/>
          </w:tcPr>
          <w:p w14:paraId="0E1FC11D" w14:textId="77777777" w:rsidR="00897956" w:rsidRPr="00481D2D" w:rsidRDefault="00897956">
            <w:pPr>
              <w:pStyle w:val="TAH"/>
            </w:pPr>
            <w:r w:rsidRPr="00481D2D">
              <w:t>RFC status</w:t>
            </w:r>
          </w:p>
        </w:tc>
        <w:tc>
          <w:tcPr>
            <w:tcW w:w="1021" w:type="dxa"/>
          </w:tcPr>
          <w:p w14:paraId="73402436" w14:textId="77777777" w:rsidR="00897956" w:rsidRPr="00481D2D" w:rsidRDefault="00897956">
            <w:pPr>
              <w:pStyle w:val="TAH"/>
            </w:pPr>
            <w:r w:rsidRPr="00481D2D">
              <w:t>Profile status</w:t>
            </w:r>
          </w:p>
        </w:tc>
        <w:tc>
          <w:tcPr>
            <w:tcW w:w="1021" w:type="dxa"/>
          </w:tcPr>
          <w:p w14:paraId="7EBA3209" w14:textId="77777777" w:rsidR="00897956" w:rsidRPr="00481D2D" w:rsidRDefault="00897956">
            <w:pPr>
              <w:pStyle w:val="TAH"/>
            </w:pPr>
            <w:r w:rsidRPr="00481D2D">
              <w:t>Ref.</w:t>
            </w:r>
          </w:p>
        </w:tc>
        <w:tc>
          <w:tcPr>
            <w:tcW w:w="1021" w:type="dxa"/>
          </w:tcPr>
          <w:p w14:paraId="481E7E60" w14:textId="77777777" w:rsidR="00897956" w:rsidRPr="00481D2D" w:rsidRDefault="00897956">
            <w:pPr>
              <w:pStyle w:val="TAH"/>
            </w:pPr>
            <w:r w:rsidRPr="00481D2D">
              <w:t>RFC status</w:t>
            </w:r>
          </w:p>
        </w:tc>
        <w:tc>
          <w:tcPr>
            <w:tcW w:w="1021" w:type="dxa"/>
          </w:tcPr>
          <w:p w14:paraId="54E3137F" w14:textId="77777777" w:rsidR="00897956" w:rsidRPr="00481D2D" w:rsidRDefault="00897956">
            <w:pPr>
              <w:pStyle w:val="TAH"/>
            </w:pPr>
            <w:r w:rsidRPr="00481D2D">
              <w:t>Profile status</w:t>
            </w:r>
          </w:p>
        </w:tc>
      </w:tr>
      <w:tr w:rsidR="00897956" w:rsidRPr="00481D2D" w14:paraId="712AAD02" w14:textId="77777777">
        <w:tc>
          <w:tcPr>
            <w:tcW w:w="851" w:type="dxa"/>
          </w:tcPr>
          <w:p w14:paraId="2C387111" w14:textId="77777777" w:rsidR="00897956" w:rsidRPr="00481D2D" w:rsidRDefault="00897956">
            <w:pPr>
              <w:pStyle w:val="TAL"/>
            </w:pPr>
            <w:r w:rsidRPr="00481D2D">
              <w:t>2</w:t>
            </w:r>
          </w:p>
        </w:tc>
        <w:tc>
          <w:tcPr>
            <w:tcW w:w="2665" w:type="dxa"/>
          </w:tcPr>
          <w:p w14:paraId="0C566E99" w14:textId="77777777" w:rsidR="00897956" w:rsidRPr="00481D2D" w:rsidRDefault="00897956">
            <w:pPr>
              <w:pStyle w:val="TAL"/>
            </w:pPr>
            <w:r w:rsidRPr="00481D2D">
              <w:t>Proxy-Authenticate</w:t>
            </w:r>
          </w:p>
        </w:tc>
        <w:tc>
          <w:tcPr>
            <w:tcW w:w="1021" w:type="dxa"/>
          </w:tcPr>
          <w:p w14:paraId="6ADD99C1" w14:textId="77777777" w:rsidR="00897956" w:rsidRPr="00481D2D" w:rsidRDefault="00897956">
            <w:pPr>
              <w:pStyle w:val="TAL"/>
            </w:pPr>
            <w:r w:rsidRPr="00481D2D">
              <w:t>[26] 20.27</w:t>
            </w:r>
          </w:p>
        </w:tc>
        <w:tc>
          <w:tcPr>
            <w:tcW w:w="1021" w:type="dxa"/>
          </w:tcPr>
          <w:p w14:paraId="52606777" w14:textId="77777777" w:rsidR="00897956" w:rsidRPr="00481D2D" w:rsidRDefault="00897956">
            <w:pPr>
              <w:pStyle w:val="TAL"/>
            </w:pPr>
            <w:r w:rsidRPr="00481D2D">
              <w:t>m</w:t>
            </w:r>
          </w:p>
        </w:tc>
        <w:tc>
          <w:tcPr>
            <w:tcW w:w="1021" w:type="dxa"/>
          </w:tcPr>
          <w:p w14:paraId="576E1EDD" w14:textId="77777777" w:rsidR="00897956" w:rsidRPr="00481D2D" w:rsidRDefault="00897956">
            <w:pPr>
              <w:pStyle w:val="TAL"/>
            </w:pPr>
            <w:r w:rsidRPr="00481D2D">
              <w:t>m</w:t>
            </w:r>
          </w:p>
        </w:tc>
        <w:tc>
          <w:tcPr>
            <w:tcW w:w="1021" w:type="dxa"/>
          </w:tcPr>
          <w:p w14:paraId="36A2EDEF" w14:textId="77777777" w:rsidR="00897956" w:rsidRPr="00481D2D" w:rsidRDefault="00897956">
            <w:pPr>
              <w:pStyle w:val="TAL"/>
            </w:pPr>
            <w:r w:rsidRPr="00481D2D">
              <w:t>[26] 20.27</w:t>
            </w:r>
          </w:p>
        </w:tc>
        <w:tc>
          <w:tcPr>
            <w:tcW w:w="1021" w:type="dxa"/>
          </w:tcPr>
          <w:p w14:paraId="238EC803" w14:textId="77777777" w:rsidR="00897956" w:rsidRPr="00481D2D" w:rsidRDefault="00897956">
            <w:pPr>
              <w:pStyle w:val="TAL"/>
            </w:pPr>
            <w:r w:rsidRPr="00481D2D">
              <w:t>m</w:t>
            </w:r>
          </w:p>
        </w:tc>
        <w:tc>
          <w:tcPr>
            <w:tcW w:w="1021" w:type="dxa"/>
          </w:tcPr>
          <w:p w14:paraId="379BDAEE" w14:textId="77777777" w:rsidR="00897956" w:rsidRPr="00481D2D" w:rsidRDefault="00897956">
            <w:pPr>
              <w:pStyle w:val="TAL"/>
            </w:pPr>
            <w:r w:rsidRPr="00481D2D">
              <w:t>m</w:t>
            </w:r>
          </w:p>
        </w:tc>
      </w:tr>
      <w:tr w:rsidR="00897956" w:rsidRPr="00481D2D" w14:paraId="76623B79" w14:textId="77777777">
        <w:tc>
          <w:tcPr>
            <w:tcW w:w="851" w:type="dxa"/>
          </w:tcPr>
          <w:p w14:paraId="0D3C09AF" w14:textId="77777777" w:rsidR="00897956" w:rsidRPr="00481D2D" w:rsidRDefault="00897956">
            <w:pPr>
              <w:pStyle w:val="TAL"/>
            </w:pPr>
            <w:r w:rsidRPr="00481D2D">
              <w:t>8</w:t>
            </w:r>
          </w:p>
        </w:tc>
        <w:tc>
          <w:tcPr>
            <w:tcW w:w="2665" w:type="dxa"/>
          </w:tcPr>
          <w:p w14:paraId="534C3E0A"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2EF4D9B4" w14:textId="77777777" w:rsidR="00897956" w:rsidRPr="00481D2D" w:rsidRDefault="00897956">
            <w:pPr>
              <w:pStyle w:val="TAL"/>
            </w:pPr>
            <w:r w:rsidRPr="00481D2D">
              <w:t>[26] 20.44</w:t>
            </w:r>
          </w:p>
        </w:tc>
        <w:tc>
          <w:tcPr>
            <w:tcW w:w="1021" w:type="dxa"/>
          </w:tcPr>
          <w:p w14:paraId="0250A097" w14:textId="77777777" w:rsidR="00897956" w:rsidRPr="00481D2D" w:rsidRDefault="00897956">
            <w:pPr>
              <w:pStyle w:val="TAL"/>
            </w:pPr>
            <w:r w:rsidRPr="00481D2D">
              <w:t>m</w:t>
            </w:r>
          </w:p>
        </w:tc>
        <w:tc>
          <w:tcPr>
            <w:tcW w:w="1021" w:type="dxa"/>
          </w:tcPr>
          <w:p w14:paraId="6A2D7E4B" w14:textId="77777777" w:rsidR="00897956" w:rsidRPr="00481D2D" w:rsidRDefault="00897956">
            <w:pPr>
              <w:pStyle w:val="TAL"/>
            </w:pPr>
            <w:r w:rsidRPr="00481D2D">
              <w:t>m</w:t>
            </w:r>
          </w:p>
        </w:tc>
        <w:tc>
          <w:tcPr>
            <w:tcW w:w="1021" w:type="dxa"/>
          </w:tcPr>
          <w:p w14:paraId="6E53015A" w14:textId="77777777" w:rsidR="00897956" w:rsidRPr="00481D2D" w:rsidRDefault="00897956">
            <w:pPr>
              <w:pStyle w:val="TAL"/>
            </w:pPr>
            <w:r w:rsidRPr="00481D2D">
              <w:t>[26] 20.44</w:t>
            </w:r>
          </w:p>
        </w:tc>
        <w:tc>
          <w:tcPr>
            <w:tcW w:w="1021" w:type="dxa"/>
          </w:tcPr>
          <w:p w14:paraId="0167BF14" w14:textId="77777777" w:rsidR="00897956" w:rsidRPr="00481D2D" w:rsidRDefault="00897956">
            <w:pPr>
              <w:pStyle w:val="TAL"/>
            </w:pPr>
            <w:proofErr w:type="spellStart"/>
            <w:r w:rsidRPr="00481D2D">
              <w:t>i</w:t>
            </w:r>
            <w:proofErr w:type="spellEnd"/>
          </w:p>
        </w:tc>
        <w:tc>
          <w:tcPr>
            <w:tcW w:w="1021" w:type="dxa"/>
          </w:tcPr>
          <w:p w14:paraId="041A0C9B" w14:textId="77777777" w:rsidR="00897956" w:rsidRPr="00481D2D" w:rsidRDefault="00897956">
            <w:pPr>
              <w:pStyle w:val="TAL"/>
            </w:pPr>
            <w:proofErr w:type="spellStart"/>
            <w:r w:rsidRPr="00481D2D">
              <w:t>i</w:t>
            </w:r>
            <w:proofErr w:type="spellEnd"/>
          </w:p>
        </w:tc>
      </w:tr>
    </w:tbl>
    <w:p w14:paraId="319079E4" w14:textId="77777777" w:rsidR="00897956" w:rsidRPr="00481D2D" w:rsidRDefault="00897956"/>
    <w:p w14:paraId="0EA0EDD5" w14:textId="77777777" w:rsidR="00897956" w:rsidRPr="00481D2D" w:rsidRDefault="00897956">
      <w:pPr>
        <w:keepNext/>
        <w:keepLines/>
      </w:pPr>
      <w:r w:rsidRPr="00481D2D">
        <w:t>Prerequisite A.163/21 - - SUBSCRIBE response</w:t>
      </w:r>
    </w:p>
    <w:p w14:paraId="4ED0BB3A" w14:textId="77777777" w:rsidR="00897956" w:rsidRPr="00481D2D" w:rsidRDefault="00897956">
      <w:pPr>
        <w:keepNext/>
        <w:keepLines/>
      </w:pPr>
      <w:r w:rsidRPr="00481D2D">
        <w:t>Prerequisite: A.164/17 OR A.164/23 OR A.164/30 OR A.164/36 OR A.164/42 OR A.164/45 OR A.164/50 OR A.164/51 - - Additional for 404 (Not Found), 413 (Request Entity Too Large), 480 (Temporarily not available), 486 (Busy Here), 500 (Internal Server Error), 503 (Service Unavailable), 600 (Busy Everywhere), 603 (Decline) response</w:t>
      </w:r>
    </w:p>
    <w:p w14:paraId="38AB7869" w14:textId="77777777" w:rsidR="00897956" w:rsidRPr="00481D2D" w:rsidRDefault="00897956">
      <w:pPr>
        <w:pStyle w:val="TH"/>
      </w:pPr>
      <w:bookmarkStart w:id="3530" w:name="_CRTableA_296"/>
      <w:r w:rsidRPr="00481D2D">
        <w:t>Table </w:t>
      </w:r>
      <w:bookmarkEnd w:id="3530"/>
      <w:r w:rsidRPr="00481D2D">
        <w:t>A.296: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F03B396" w14:textId="77777777">
        <w:trPr>
          <w:cantSplit/>
        </w:trPr>
        <w:tc>
          <w:tcPr>
            <w:tcW w:w="851" w:type="dxa"/>
            <w:vMerge w:val="restart"/>
          </w:tcPr>
          <w:p w14:paraId="253733E8" w14:textId="77777777" w:rsidR="00897956" w:rsidRPr="00481D2D" w:rsidRDefault="00897956">
            <w:pPr>
              <w:pStyle w:val="TAH"/>
            </w:pPr>
            <w:r w:rsidRPr="00481D2D">
              <w:t>Item</w:t>
            </w:r>
          </w:p>
        </w:tc>
        <w:tc>
          <w:tcPr>
            <w:tcW w:w="2665" w:type="dxa"/>
            <w:vMerge w:val="restart"/>
          </w:tcPr>
          <w:p w14:paraId="51CF0400" w14:textId="77777777" w:rsidR="00897956" w:rsidRPr="00481D2D" w:rsidRDefault="00897956">
            <w:pPr>
              <w:pStyle w:val="TAH"/>
            </w:pPr>
            <w:r w:rsidRPr="00481D2D">
              <w:t>Header</w:t>
            </w:r>
            <w:r w:rsidR="00A66FB7" w:rsidRPr="00481D2D">
              <w:t xml:space="preserve"> field</w:t>
            </w:r>
          </w:p>
        </w:tc>
        <w:tc>
          <w:tcPr>
            <w:tcW w:w="3063" w:type="dxa"/>
            <w:gridSpan w:val="3"/>
          </w:tcPr>
          <w:p w14:paraId="0DD96119" w14:textId="77777777" w:rsidR="00897956" w:rsidRPr="00481D2D" w:rsidRDefault="00897956">
            <w:pPr>
              <w:pStyle w:val="TAH"/>
            </w:pPr>
            <w:r w:rsidRPr="00481D2D">
              <w:t>Sending</w:t>
            </w:r>
          </w:p>
        </w:tc>
        <w:tc>
          <w:tcPr>
            <w:tcW w:w="3063" w:type="dxa"/>
            <w:gridSpan w:val="3"/>
          </w:tcPr>
          <w:p w14:paraId="676EC18A" w14:textId="77777777" w:rsidR="00897956" w:rsidRPr="00481D2D" w:rsidRDefault="00897956">
            <w:pPr>
              <w:pStyle w:val="TAH"/>
              <w:rPr>
                <w:b w:val="0"/>
              </w:rPr>
            </w:pPr>
            <w:r w:rsidRPr="00481D2D">
              <w:t>Receiving</w:t>
            </w:r>
          </w:p>
        </w:tc>
      </w:tr>
      <w:tr w:rsidR="00897956" w:rsidRPr="00481D2D" w14:paraId="1CFB29B4" w14:textId="77777777">
        <w:trPr>
          <w:cantSplit/>
        </w:trPr>
        <w:tc>
          <w:tcPr>
            <w:tcW w:w="851" w:type="dxa"/>
            <w:vMerge/>
          </w:tcPr>
          <w:p w14:paraId="6C0D3CE8" w14:textId="77777777" w:rsidR="00897956" w:rsidRPr="00481D2D" w:rsidRDefault="00897956">
            <w:pPr>
              <w:pStyle w:val="TAH"/>
            </w:pPr>
          </w:p>
        </w:tc>
        <w:tc>
          <w:tcPr>
            <w:tcW w:w="2665" w:type="dxa"/>
            <w:vMerge/>
          </w:tcPr>
          <w:p w14:paraId="52E6920E" w14:textId="77777777" w:rsidR="00897956" w:rsidRPr="00481D2D" w:rsidRDefault="00897956">
            <w:pPr>
              <w:pStyle w:val="TAH"/>
            </w:pPr>
          </w:p>
        </w:tc>
        <w:tc>
          <w:tcPr>
            <w:tcW w:w="1021" w:type="dxa"/>
          </w:tcPr>
          <w:p w14:paraId="727E1400" w14:textId="77777777" w:rsidR="00897956" w:rsidRPr="00481D2D" w:rsidRDefault="00897956">
            <w:pPr>
              <w:pStyle w:val="TAH"/>
            </w:pPr>
            <w:r w:rsidRPr="00481D2D">
              <w:t>Ref.</w:t>
            </w:r>
          </w:p>
        </w:tc>
        <w:tc>
          <w:tcPr>
            <w:tcW w:w="1021" w:type="dxa"/>
          </w:tcPr>
          <w:p w14:paraId="69D239EF" w14:textId="77777777" w:rsidR="00897956" w:rsidRPr="00481D2D" w:rsidRDefault="00897956">
            <w:pPr>
              <w:pStyle w:val="TAH"/>
            </w:pPr>
            <w:r w:rsidRPr="00481D2D">
              <w:t>RFC status</w:t>
            </w:r>
          </w:p>
        </w:tc>
        <w:tc>
          <w:tcPr>
            <w:tcW w:w="1021" w:type="dxa"/>
          </w:tcPr>
          <w:p w14:paraId="4105826E" w14:textId="77777777" w:rsidR="00897956" w:rsidRPr="00481D2D" w:rsidRDefault="00897956">
            <w:pPr>
              <w:pStyle w:val="TAH"/>
            </w:pPr>
            <w:r w:rsidRPr="00481D2D">
              <w:t>Profile status</w:t>
            </w:r>
          </w:p>
        </w:tc>
        <w:tc>
          <w:tcPr>
            <w:tcW w:w="1021" w:type="dxa"/>
          </w:tcPr>
          <w:p w14:paraId="0B69926D" w14:textId="77777777" w:rsidR="00897956" w:rsidRPr="00481D2D" w:rsidRDefault="00897956">
            <w:pPr>
              <w:pStyle w:val="TAH"/>
            </w:pPr>
            <w:r w:rsidRPr="00481D2D">
              <w:t>Ref.</w:t>
            </w:r>
          </w:p>
        </w:tc>
        <w:tc>
          <w:tcPr>
            <w:tcW w:w="1021" w:type="dxa"/>
          </w:tcPr>
          <w:p w14:paraId="6C23189E" w14:textId="77777777" w:rsidR="00897956" w:rsidRPr="00481D2D" w:rsidRDefault="00897956">
            <w:pPr>
              <w:pStyle w:val="TAH"/>
            </w:pPr>
            <w:r w:rsidRPr="00481D2D">
              <w:t>RFC status</w:t>
            </w:r>
          </w:p>
        </w:tc>
        <w:tc>
          <w:tcPr>
            <w:tcW w:w="1021" w:type="dxa"/>
          </w:tcPr>
          <w:p w14:paraId="19744802" w14:textId="77777777" w:rsidR="00897956" w:rsidRPr="00481D2D" w:rsidRDefault="00897956">
            <w:pPr>
              <w:pStyle w:val="TAH"/>
            </w:pPr>
            <w:r w:rsidRPr="00481D2D">
              <w:t>Profile status</w:t>
            </w:r>
          </w:p>
        </w:tc>
      </w:tr>
      <w:tr w:rsidR="00897956" w:rsidRPr="00481D2D" w14:paraId="3DA8B27C" w14:textId="77777777">
        <w:tc>
          <w:tcPr>
            <w:tcW w:w="851" w:type="dxa"/>
          </w:tcPr>
          <w:p w14:paraId="6A7BA1F9" w14:textId="77777777" w:rsidR="00897956" w:rsidRPr="00481D2D" w:rsidRDefault="00897956">
            <w:pPr>
              <w:pStyle w:val="TAL"/>
            </w:pPr>
            <w:r w:rsidRPr="00481D2D">
              <w:t>3</w:t>
            </w:r>
          </w:p>
        </w:tc>
        <w:tc>
          <w:tcPr>
            <w:tcW w:w="2665" w:type="dxa"/>
          </w:tcPr>
          <w:p w14:paraId="2401C784" w14:textId="77777777" w:rsidR="00897956" w:rsidRPr="00481D2D" w:rsidRDefault="00897956">
            <w:pPr>
              <w:pStyle w:val="TAL"/>
            </w:pPr>
            <w:r w:rsidRPr="00481D2D">
              <w:t>Retry-After</w:t>
            </w:r>
          </w:p>
        </w:tc>
        <w:tc>
          <w:tcPr>
            <w:tcW w:w="1021" w:type="dxa"/>
          </w:tcPr>
          <w:p w14:paraId="734FE8AB" w14:textId="77777777" w:rsidR="00897956" w:rsidRPr="00481D2D" w:rsidRDefault="00897956">
            <w:pPr>
              <w:pStyle w:val="TAL"/>
            </w:pPr>
            <w:r w:rsidRPr="00481D2D">
              <w:t>[26] 20.33</w:t>
            </w:r>
          </w:p>
        </w:tc>
        <w:tc>
          <w:tcPr>
            <w:tcW w:w="1021" w:type="dxa"/>
          </w:tcPr>
          <w:p w14:paraId="5B9DE088" w14:textId="77777777" w:rsidR="00897956" w:rsidRPr="00481D2D" w:rsidRDefault="00897956">
            <w:pPr>
              <w:pStyle w:val="TAL"/>
            </w:pPr>
            <w:r w:rsidRPr="00481D2D">
              <w:t>m</w:t>
            </w:r>
          </w:p>
        </w:tc>
        <w:tc>
          <w:tcPr>
            <w:tcW w:w="1021" w:type="dxa"/>
          </w:tcPr>
          <w:p w14:paraId="52BB9759" w14:textId="77777777" w:rsidR="00897956" w:rsidRPr="00481D2D" w:rsidRDefault="00897956">
            <w:pPr>
              <w:pStyle w:val="TAL"/>
            </w:pPr>
            <w:r w:rsidRPr="00481D2D">
              <w:t>m</w:t>
            </w:r>
          </w:p>
        </w:tc>
        <w:tc>
          <w:tcPr>
            <w:tcW w:w="1021" w:type="dxa"/>
          </w:tcPr>
          <w:p w14:paraId="01AA184A" w14:textId="77777777" w:rsidR="00897956" w:rsidRPr="00481D2D" w:rsidRDefault="00897956">
            <w:pPr>
              <w:pStyle w:val="TAL"/>
            </w:pPr>
            <w:r w:rsidRPr="00481D2D">
              <w:t>[26] 20.33</w:t>
            </w:r>
          </w:p>
        </w:tc>
        <w:tc>
          <w:tcPr>
            <w:tcW w:w="1021" w:type="dxa"/>
          </w:tcPr>
          <w:p w14:paraId="75727205" w14:textId="77777777" w:rsidR="00897956" w:rsidRPr="00481D2D" w:rsidRDefault="00897956">
            <w:pPr>
              <w:pStyle w:val="TAL"/>
            </w:pPr>
            <w:proofErr w:type="spellStart"/>
            <w:r w:rsidRPr="00481D2D">
              <w:t>i</w:t>
            </w:r>
            <w:proofErr w:type="spellEnd"/>
          </w:p>
        </w:tc>
        <w:tc>
          <w:tcPr>
            <w:tcW w:w="1021" w:type="dxa"/>
          </w:tcPr>
          <w:p w14:paraId="428D314A" w14:textId="77777777" w:rsidR="00897956" w:rsidRPr="00481D2D" w:rsidRDefault="00897956">
            <w:pPr>
              <w:pStyle w:val="TAL"/>
            </w:pPr>
            <w:proofErr w:type="spellStart"/>
            <w:r w:rsidRPr="00481D2D">
              <w:t>i</w:t>
            </w:r>
            <w:proofErr w:type="spellEnd"/>
          </w:p>
        </w:tc>
      </w:tr>
    </w:tbl>
    <w:p w14:paraId="0BD40748" w14:textId="77777777" w:rsidR="00897956" w:rsidRPr="00481D2D" w:rsidRDefault="00897956"/>
    <w:p w14:paraId="60280C87" w14:textId="77777777" w:rsidR="00897956" w:rsidRPr="00481D2D" w:rsidRDefault="00897956">
      <w:pPr>
        <w:pStyle w:val="TH"/>
      </w:pPr>
      <w:bookmarkStart w:id="3531" w:name="_CRTableA_297"/>
      <w:r w:rsidRPr="00481D2D">
        <w:t>Table </w:t>
      </w:r>
      <w:bookmarkEnd w:id="3531"/>
      <w:r w:rsidRPr="00481D2D">
        <w:t>A.297: Void</w:t>
      </w:r>
    </w:p>
    <w:p w14:paraId="7B7579CC" w14:textId="77777777" w:rsidR="00897956" w:rsidRPr="00481D2D" w:rsidRDefault="00897956">
      <w:pPr>
        <w:keepNext/>
        <w:keepLines/>
      </w:pPr>
      <w:r w:rsidRPr="00481D2D">
        <w:t>Prerequisite A.163/21 - - SUBSCRIBE response</w:t>
      </w:r>
    </w:p>
    <w:p w14:paraId="64CE7062" w14:textId="77777777" w:rsidR="00897956" w:rsidRPr="00481D2D" w:rsidRDefault="00897956">
      <w:pPr>
        <w:keepNext/>
        <w:keepLines/>
      </w:pPr>
      <w:r w:rsidRPr="00481D2D">
        <w:t>Prerequisite: A.164/20 - - Additional for 407 (Proxy Authentication Required) response</w:t>
      </w:r>
    </w:p>
    <w:p w14:paraId="5EBA4162" w14:textId="77777777" w:rsidR="00897956" w:rsidRPr="00481D2D" w:rsidRDefault="00897956">
      <w:pPr>
        <w:pStyle w:val="TH"/>
      </w:pPr>
      <w:bookmarkStart w:id="3532" w:name="_CRTableA_298"/>
      <w:r w:rsidRPr="00481D2D">
        <w:t>Table </w:t>
      </w:r>
      <w:bookmarkEnd w:id="3532"/>
      <w:r w:rsidRPr="00481D2D">
        <w:t>A.298: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081D9272" w14:textId="77777777">
        <w:trPr>
          <w:cantSplit/>
        </w:trPr>
        <w:tc>
          <w:tcPr>
            <w:tcW w:w="851" w:type="dxa"/>
            <w:vMerge w:val="restart"/>
          </w:tcPr>
          <w:p w14:paraId="2A6B2804" w14:textId="77777777" w:rsidR="00897956" w:rsidRPr="00481D2D" w:rsidRDefault="00897956">
            <w:pPr>
              <w:pStyle w:val="TAH"/>
            </w:pPr>
            <w:r w:rsidRPr="00481D2D">
              <w:t>Item</w:t>
            </w:r>
          </w:p>
        </w:tc>
        <w:tc>
          <w:tcPr>
            <w:tcW w:w="2665" w:type="dxa"/>
            <w:vMerge w:val="restart"/>
          </w:tcPr>
          <w:p w14:paraId="6BEAEC01" w14:textId="77777777" w:rsidR="00897956" w:rsidRPr="00481D2D" w:rsidRDefault="00897956">
            <w:pPr>
              <w:pStyle w:val="TAH"/>
            </w:pPr>
            <w:r w:rsidRPr="00481D2D">
              <w:t>Header</w:t>
            </w:r>
            <w:r w:rsidR="00A66FB7" w:rsidRPr="00481D2D">
              <w:t xml:space="preserve"> field</w:t>
            </w:r>
          </w:p>
        </w:tc>
        <w:tc>
          <w:tcPr>
            <w:tcW w:w="3063" w:type="dxa"/>
            <w:gridSpan w:val="3"/>
          </w:tcPr>
          <w:p w14:paraId="2E6CD84D" w14:textId="77777777" w:rsidR="00897956" w:rsidRPr="00481D2D" w:rsidRDefault="00897956">
            <w:pPr>
              <w:pStyle w:val="TAH"/>
            </w:pPr>
            <w:r w:rsidRPr="00481D2D">
              <w:t>Sending</w:t>
            </w:r>
          </w:p>
        </w:tc>
        <w:tc>
          <w:tcPr>
            <w:tcW w:w="3063" w:type="dxa"/>
            <w:gridSpan w:val="3"/>
          </w:tcPr>
          <w:p w14:paraId="20B2D838" w14:textId="77777777" w:rsidR="00897956" w:rsidRPr="00481D2D" w:rsidRDefault="00897956">
            <w:pPr>
              <w:pStyle w:val="TAH"/>
              <w:rPr>
                <w:b w:val="0"/>
              </w:rPr>
            </w:pPr>
            <w:r w:rsidRPr="00481D2D">
              <w:t>Receiving</w:t>
            </w:r>
          </w:p>
        </w:tc>
      </w:tr>
      <w:tr w:rsidR="00897956" w:rsidRPr="00481D2D" w14:paraId="73C6E197" w14:textId="77777777">
        <w:trPr>
          <w:cantSplit/>
        </w:trPr>
        <w:tc>
          <w:tcPr>
            <w:tcW w:w="851" w:type="dxa"/>
            <w:vMerge/>
          </w:tcPr>
          <w:p w14:paraId="7187D86F" w14:textId="77777777" w:rsidR="00897956" w:rsidRPr="00481D2D" w:rsidRDefault="00897956">
            <w:pPr>
              <w:pStyle w:val="TAH"/>
            </w:pPr>
          </w:p>
        </w:tc>
        <w:tc>
          <w:tcPr>
            <w:tcW w:w="2665" w:type="dxa"/>
            <w:vMerge/>
          </w:tcPr>
          <w:p w14:paraId="0386FCEF" w14:textId="77777777" w:rsidR="00897956" w:rsidRPr="00481D2D" w:rsidRDefault="00897956">
            <w:pPr>
              <w:pStyle w:val="TAH"/>
            </w:pPr>
          </w:p>
        </w:tc>
        <w:tc>
          <w:tcPr>
            <w:tcW w:w="1021" w:type="dxa"/>
          </w:tcPr>
          <w:p w14:paraId="6CA211CC" w14:textId="77777777" w:rsidR="00897956" w:rsidRPr="00481D2D" w:rsidRDefault="00897956">
            <w:pPr>
              <w:pStyle w:val="TAH"/>
            </w:pPr>
            <w:r w:rsidRPr="00481D2D">
              <w:t>Ref.</w:t>
            </w:r>
          </w:p>
        </w:tc>
        <w:tc>
          <w:tcPr>
            <w:tcW w:w="1021" w:type="dxa"/>
          </w:tcPr>
          <w:p w14:paraId="2091A90F" w14:textId="77777777" w:rsidR="00897956" w:rsidRPr="00481D2D" w:rsidRDefault="00897956">
            <w:pPr>
              <w:pStyle w:val="TAH"/>
            </w:pPr>
            <w:r w:rsidRPr="00481D2D">
              <w:t>RFC status</w:t>
            </w:r>
          </w:p>
        </w:tc>
        <w:tc>
          <w:tcPr>
            <w:tcW w:w="1021" w:type="dxa"/>
          </w:tcPr>
          <w:p w14:paraId="0F0F784C" w14:textId="77777777" w:rsidR="00897956" w:rsidRPr="00481D2D" w:rsidRDefault="00897956">
            <w:pPr>
              <w:pStyle w:val="TAH"/>
            </w:pPr>
            <w:r w:rsidRPr="00481D2D">
              <w:t>Profile status</w:t>
            </w:r>
          </w:p>
        </w:tc>
        <w:tc>
          <w:tcPr>
            <w:tcW w:w="1021" w:type="dxa"/>
          </w:tcPr>
          <w:p w14:paraId="5F86B8E6" w14:textId="77777777" w:rsidR="00897956" w:rsidRPr="00481D2D" w:rsidRDefault="00897956">
            <w:pPr>
              <w:pStyle w:val="TAH"/>
            </w:pPr>
            <w:r w:rsidRPr="00481D2D">
              <w:t>Ref.</w:t>
            </w:r>
          </w:p>
        </w:tc>
        <w:tc>
          <w:tcPr>
            <w:tcW w:w="1021" w:type="dxa"/>
          </w:tcPr>
          <w:p w14:paraId="4E703FB9" w14:textId="77777777" w:rsidR="00897956" w:rsidRPr="00481D2D" w:rsidRDefault="00897956">
            <w:pPr>
              <w:pStyle w:val="TAH"/>
            </w:pPr>
            <w:r w:rsidRPr="00481D2D">
              <w:t>RFC status</w:t>
            </w:r>
          </w:p>
        </w:tc>
        <w:tc>
          <w:tcPr>
            <w:tcW w:w="1021" w:type="dxa"/>
          </w:tcPr>
          <w:p w14:paraId="434972D3" w14:textId="77777777" w:rsidR="00897956" w:rsidRPr="00481D2D" w:rsidRDefault="00897956">
            <w:pPr>
              <w:pStyle w:val="TAH"/>
            </w:pPr>
            <w:r w:rsidRPr="00481D2D">
              <w:t>Profile status</w:t>
            </w:r>
          </w:p>
        </w:tc>
      </w:tr>
      <w:tr w:rsidR="00897956" w:rsidRPr="00481D2D" w14:paraId="5C774015" w14:textId="77777777">
        <w:tc>
          <w:tcPr>
            <w:tcW w:w="851" w:type="dxa"/>
          </w:tcPr>
          <w:p w14:paraId="2FC94F00" w14:textId="77777777" w:rsidR="00897956" w:rsidRPr="00481D2D" w:rsidRDefault="00897956">
            <w:pPr>
              <w:pStyle w:val="TAL"/>
            </w:pPr>
            <w:r w:rsidRPr="00481D2D">
              <w:t>2</w:t>
            </w:r>
          </w:p>
        </w:tc>
        <w:tc>
          <w:tcPr>
            <w:tcW w:w="2665" w:type="dxa"/>
          </w:tcPr>
          <w:p w14:paraId="58E87144" w14:textId="77777777" w:rsidR="00897956" w:rsidRPr="00481D2D" w:rsidRDefault="00897956">
            <w:pPr>
              <w:pStyle w:val="TAL"/>
            </w:pPr>
            <w:r w:rsidRPr="00481D2D">
              <w:t>Proxy-Authenticate</w:t>
            </w:r>
          </w:p>
        </w:tc>
        <w:tc>
          <w:tcPr>
            <w:tcW w:w="1021" w:type="dxa"/>
          </w:tcPr>
          <w:p w14:paraId="684E155E" w14:textId="77777777" w:rsidR="00897956" w:rsidRPr="00481D2D" w:rsidRDefault="00897956">
            <w:pPr>
              <w:pStyle w:val="TAL"/>
            </w:pPr>
            <w:r w:rsidRPr="00481D2D">
              <w:t>[26] 20.27</w:t>
            </w:r>
          </w:p>
        </w:tc>
        <w:tc>
          <w:tcPr>
            <w:tcW w:w="1021" w:type="dxa"/>
          </w:tcPr>
          <w:p w14:paraId="1696A4EC" w14:textId="77777777" w:rsidR="00897956" w:rsidRPr="00481D2D" w:rsidRDefault="00897956">
            <w:pPr>
              <w:pStyle w:val="TAL"/>
            </w:pPr>
            <w:r w:rsidRPr="00481D2D">
              <w:t>m</w:t>
            </w:r>
          </w:p>
        </w:tc>
        <w:tc>
          <w:tcPr>
            <w:tcW w:w="1021" w:type="dxa"/>
          </w:tcPr>
          <w:p w14:paraId="2C41A92F" w14:textId="77777777" w:rsidR="00897956" w:rsidRPr="00481D2D" w:rsidRDefault="00897956">
            <w:pPr>
              <w:pStyle w:val="TAL"/>
            </w:pPr>
            <w:r w:rsidRPr="00481D2D">
              <w:t>m</w:t>
            </w:r>
          </w:p>
        </w:tc>
        <w:tc>
          <w:tcPr>
            <w:tcW w:w="1021" w:type="dxa"/>
          </w:tcPr>
          <w:p w14:paraId="6E04336F" w14:textId="77777777" w:rsidR="00897956" w:rsidRPr="00481D2D" w:rsidRDefault="00897956">
            <w:pPr>
              <w:pStyle w:val="TAL"/>
            </w:pPr>
            <w:r w:rsidRPr="00481D2D">
              <w:t>[26] 20.27</w:t>
            </w:r>
          </w:p>
        </w:tc>
        <w:tc>
          <w:tcPr>
            <w:tcW w:w="1021" w:type="dxa"/>
          </w:tcPr>
          <w:p w14:paraId="32360E7B" w14:textId="77777777" w:rsidR="00897956" w:rsidRPr="00481D2D" w:rsidRDefault="00897956">
            <w:pPr>
              <w:pStyle w:val="TAL"/>
            </w:pPr>
            <w:r w:rsidRPr="00481D2D">
              <w:t>m</w:t>
            </w:r>
          </w:p>
        </w:tc>
        <w:tc>
          <w:tcPr>
            <w:tcW w:w="1021" w:type="dxa"/>
          </w:tcPr>
          <w:p w14:paraId="5ED6408D" w14:textId="77777777" w:rsidR="00897956" w:rsidRPr="00481D2D" w:rsidRDefault="00897956">
            <w:pPr>
              <w:pStyle w:val="TAL"/>
            </w:pPr>
            <w:r w:rsidRPr="00481D2D">
              <w:t>m</w:t>
            </w:r>
          </w:p>
        </w:tc>
      </w:tr>
      <w:tr w:rsidR="00897956" w:rsidRPr="00481D2D" w14:paraId="679E2F7D" w14:textId="77777777">
        <w:tc>
          <w:tcPr>
            <w:tcW w:w="851" w:type="dxa"/>
          </w:tcPr>
          <w:p w14:paraId="65E23DD1" w14:textId="77777777" w:rsidR="00897956" w:rsidRPr="00481D2D" w:rsidRDefault="00897956">
            <w:pPr>
              <w:pStyle w:val="TAL"/>
            </w:pPr>
            <w:r w:rsidRPr="00481D2D">
              <w:t>6</w:t>
            </w:r>
          </w:p>
        </w:tc>
        <w:tc>
          <w:tcPr>
            <w:tcW w:w="2665" w:type="dxa"/>
          </w:tcPr>
          <w:p w14:paraId="336A731D"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15CEE080" w14:textId="77777777" w:rsidR="00897956" w:rsidRPr="00481D2D" w:rsidRDefault="00897956">
            <w:pPr>
              <w:pStyle w:val="TAL"/>
            </w:pPr>
            <w:r w:rsidRPr="00481D2D">
              <w:t>[26] 20.44</w:t>
            </w:r>
          </w:p>
        </w:tc>
        <w:tc>
          <w:tcPr>
            <w:tcW w:w="1021" w:type="dxa"/>
          </w:tcPr>
          <w:p w14:paraId="3C87547C" w14:textId="77777777" w:rsidR="00897956" w:rsidRPr="00481D2D" w:rsidRDefault="00897956">
            <w:pPr>
              <w:pStyle w:val="TAL"/>
            </w:pPr>
            <w:r w:rsidRPr="00481D2D">
              <w:t>m</w:t>
            </w:r>
          </w:p>
        </w:tc>
        <w:tc>
          <w:tcPr>
            <w:tcW w:w="1021" w:type="dxa"/>
          </w:tcPr>
          <w:p w14:paraId="2EC0E58D" w14:textId="77777777" w:rsidR="00897956" w:rsidRPr="00481D2D" w:rsidRDefault="00897956">
            <w:pPr>
              <w:pStyle w:val="TAL"/>
            </w:pPr>
            <w:r w:rsidRPr="00481D2D">
              <w:t>m</w:t>
            </w:r>
          </w:p>
        </w:tc>
        <w:tc>
          <w:tcPr>
            <w:tcW w:w="1021" w:type="dxa"/>
          </w:tcPr>
          <w:p w14:paraId="39331728" w14:textId="77777777" w:rsidR="00897956" w:rsidRPr="00481D2D" w:rsidRDefault="00897956">
            <w:pPr>
              <w:pStyle w:val="TAL"/>
            </w:pPr>
            <w:r w:rsidRPr="00481D2D">
              <w:t>[26] 20.44</w:t>
            </w:r>
          </w:p>
        </w:tc>
        <w:tc>
          <w:tcPr>
            <w:tcW w:w="1021" w:type="dxa"/>
          </w:tcPr>
          <w:p w14:paraId="780C3790" w14:textId="77777777" w:rsidR="00897956" w:rsidRPr="00481D2D" w:rsidRDefault="00897956">
            <w:pPr>
              <w:pStyle w:val="TAL"/>
            </w:pPr>
            <w:proofErr w:type="spellStart"/>
            <w:r w:rsidRPr="00481D2D">
              <w:t>i</w:t>
            </w:r>
            <w:proofErr w:type="spellEnd"/>
          </w:p>
        </w:tc>
        <w:tc>
          <w:tcPr>
            <w:tcW w:w="1021" w:type="dxa"/>
          </w:tcPr>
          <w:p w14:paraId="07BC8DF2" w14:textId="77777777" w:rsidR="00897956" w:rsidRPr="00481D2D" w:rsidRDefault="00897956">
            <w:pPr>
              <w:pStyle w:val="TAL"/>
            </w:pPr>
            <w:proofErr w:type="spellStart"/>
            <w:r w:rsidRPr="00481D2D">
              <w:t>i</w:t>
            </w:r>
            <w:proofErr w:type="spellEnd"/>
          </w:p>
        </w:tc>
      </w:tr>
    </w:tbl>
    <w:p w14:paraId="3A90BF8D" w14:textId="77777777" w:rsidR="00897956" w:rsidRPr="00481D2D" w:rsidRDefault="00897956"/>
    <w:p w14:paraId="5E1168B3" w14:textId="77777777" w:rsidR="00300F8B" w:rsidRPr="00481D2D" w:rsidRDefault="00300F8B" w:rsidP="00247C37">
      <w:pPr>
        <w:pStyle w:val="TH"/>
      </w:pPr>
      <w:bookmarkStart w:id="3533" w:name="_CRTableA_298A"/>
      <w:r w:rsidRPr="00481D2D">
        <w:t>Table </w:t>
      </w:r>
      <w:bookmarkEnd w:id="3533"/>
      <w:r w:rsidRPr="00481D2D">
        <w:t xml:space="preserve">A.298A: </w:t>
      </w:r>
      <w:r w:rsidR="00DD08D9" w:rsidRPr="00481D2D">
        <w:t>Void</w:t>
      </w:r>
    </w:p>
    <w:p w14:paraId="5CEA8B1E" w14:textId="77777777" w:rsidR="00897956" w:rsidRPr="00481D2D" w:rsidRDefault="00897956">
      <w:pPr>
        <w:keepNext/>
        <w:keepLines/>
      </w:pPr>
      <w:r w:rsidRPr="00481D2D">
        <w:t>Prerequisite A.163/21 - - SUBSCRIBE response</w:t>
      </w:r>
    </w:p>
    <w:p w14:paraId="2CE7F3E9" w14:textId="77777777" w:rsidR="00897956" w:rsidRPr="00481D2D" w:rsidRDefault="00897956">
      <w:pPr>
        <w:keepNext/>
        <w:keepLines/>
      </w:pPr>
      <w:r w:rsidRPr="00481D2D">
        <w:t>Prerequisite: A.164/25 - - Additional for 415 (Unsupported Media Type) response</w:t>
      </w:r>
    </w:p>
    <w:p w14:paraId="59850EB4" w14:textId="77777777" w:rsidR="00897956" w:rsidRPr="00481D2D" w:rsidRDefault="00897956">
      <w:pPr>
        <w:pStyle w:val="TH"/>
      </w:pPr>
      <w:bookmarkStart w:id="3534" w:name="_CRTableA_299"/>
      <w:r w:rsidRPr="00481D2D">
        <w:t>Table </w:t>
      </w:r>
      <w:bookmarkEnd w:id="3534"/>
      <w:r w:rsidRPr="00481D2D">
        <w:t>A.299: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56BE3C7" w14:textId="77777777">
        <w:trPr>
          <w:cantSplit/>
        </w:trPr>
        <w:tc>
          <w:tcPr>
            <w:tcW w:w="851" w:type="dxa"/>
            <w:vMerge w:val="restart"/>
          </w:tcPr>
          <w:p w14:paraId="60920028" w14:textId="77777777" w:rsidR="00897956" w:rsidRPr="00481D2D" w:rsidRDefault="00897956">
            <w:pPr>
              <w:pStyle w:val="TAH"/>
            </w:pPr>
            <w:r w:rsidRPr="00481D2D">
              <w:t>Item</w:t>
            </w:r>
          </w:p>
        </w:tc>
        <w:tc>
          <w:tcPr>
            <w:tcW w:w="2665" w:type="dxa"/>
            <w:vMerge w:val="restart"/>
          </w:tcPr>
          <w:p w14:paraId="5C1CE688" w14:textId="77777777" w:rsidR="00897956" w:rsidRPr="00481D2D" w:rsidRDefault="00897956">
            <w:pPr>
              <w:pStyle w:val="TAH"/>
            </w:pPr>
            <w:r w:rsidRPr="00481D2D">
              <w:t>Header</w:t>
            </w:r>
            <w:r w:rsidR="00A66FB7" w:rsidRPr="00481D2D">
              <w:t xml:space="preserve"> field</w:t>
            </w:r>
          </w:p>
        </w:tc>
        <w:tc>
          <w:tcPr>
            <w:tcW w:w="3063" w:type="dxa"/>
            <w:gridSpan w:val="3"/>
          </w:tcPr>
          <w:p w14:paraId="5BC4CDBD" w14:textId="77777777" w:rsidR="00897956" w:rsidRPr="00481D2D" w:rsidRDefault="00897956">
            <w:pPr>
              <w:pStyle w:val="TAH"/>
            </w:pPr>
            <w:r w:rsidRPr="00481D2D">
              <w:t>Sending</w:t>
            </w:r>
          </w:p>
        </w:tc>
        <w:tc>
          <w:tcPr>
            <w:tcW w:w="3063" w:type="dxa"/>
            <w:gridSpan w:val="3"/>
          </w:tcPr>
          <w:p w14:paraId="2815BFCD" w14:textId="77777777" w:rsidR="00897956" w:rsidRPr="00481D2D" w:rsidRDefault="00897956">
            <w:pPr>
              <w:pStyle w:val="TAH"/>
              <w:rPr>
                <w:b w:val="0"/>
              </w:rPr>
            </w:pPr>
            <w:r w:rsidRPr="00481D2D">
              <w:t>Receiving</w:t>
            </w:r>
          </w:p>
        </w:tc>
      </w:tr>
      <w:tr w:rsidR="00897956" w:rsidRPr="00481D2D" w14:paraId="207EB88E" w14:textId="77777777">
        <w:trPr>
          <w:cantSplit/>
        </w:trPr>
        <w:tc>
          <w:tcPr>
            <w:tcW w:w="851" w:type="dxa"/>
            <w:vMerge/>
          </w:tcPr>
          <w:p w14:paraId="770E2DFE" w14:textId="77777777" w:rsidR="00897956" w:rsidRPr="00481D2D" w:rsidRDefault="00897956">
            <w:pPr>
              <w:pStyle w:val="TAH"/>
            </w:pPr>
          </w:p>
        </w:tc>
        <w:tc>
          <w:tcPr>
            <w:tcW w:w="2665" w:type="dxa"/>
            <w:vMerge/>
          </w:tcPr>
          <w:p w14:paraId="76076E45" w14:textId="77777777" w:rsidR="00897956" w:rsidRPr="00481D2D" w:rsidRDefault="00897956">
            <w:pPr>
              <w:pStyle w:val="TAH"/>
            </w:pPr>
          </w:p>
        </w:tc>
        <w:tc>
          <w:tcPr>
            <w:tcW w:w="1021" w:type="dxa"/>
          </w:tcPr>
          <w:p w14:paraId="161E36CB" w14:textId="77777777" w:rsidR="00897956" w:rsidRPr="00481D2D" w:rsidRDefault="00897956">
            <w:pPr>
              <w:pStyle w:val="TAH"/>
            </w:pPr>
            <w:r w:rsidRPr="00481D2D">
              <w:t>Ref.</w:t>
            </w:r>
          </w:p>
        </w:tc>
        <w:tc>
          <w:tcPr>
            <w:tcW w:w="1021" w:type="dxa"/>
          </w:tcPr>
          <w:p w14:paraId="2028C89D" w14:textId="77777777" w:rsidR="00897956" w:rsidRPr="00481D2D" w:rsidRDefault="00897956">
            <w:pPr>
              <w:pStyle w:val="TAH"/>
            </w:pPr>
            <w:r w:rsidRPr="00481D2D">
              <w:t>RFC status</w:t>
            </w:r>
          </w:p>
        </w:tc>
        <w:tc>
          <w:tcPr>
            <w:tcW w:w="1021" w:type="dxa"/>
          </w:tcPr>
          <w:p w14:paraId="57A4F1B8" w14:textId="77777777" w:rsidR="00897956" w:rsidRPr="00481D2D" w:rsidRDefault="00897956">
            <w:pPr>
              <w:pStyle w:val="TAH"/>
            </w:pPr>
            <w:r w:rsidRPr="00481D2D">
              <w:t>Profile status</w:t>
            </w:r>
          </w:p>
        </w:tc>
        <w:tc>
          <w:tcPr>
            <w:tcW w:w="1021" w:type="dxa"/>
          </w:tcPr>
          <w:p w14:paraId="6DDA1302" w14:textId="77777777" w:rsidR="00897956" w:rsidRPr="00481D2D" w:rsidRDefault="00897956">
            <w:pPr>
              <w:pStyle w:val="TAH"/>
            </w:pPr>
            <w:r w:rsidRPr="00481D2D">
              <w:t>Ref.</w:t>
            </w:r>
          </w:p>
        </w:tc>
        <w:tc>
          <w:tcPr>
            <w:tcW w:w="1021" w:type="dxa"/>
          </w:tcPr>
          <w:p w14:paraId="62181488" w14:textId="77777777" w:rsidR="00897956" w:rsidRPr="00481D2D" w:rsidRDefault="00897956">
            <w:pPr>
              <w:pStyle w:val="TAH"/>
            </w:pPr>
            <w:r w:rsidRPr="00481D2D">
              <w:t>RFC status</w:t>
            </w:r>
          </w:p>
        </w:tc>
        <w:tc>
          <w:tcPr>
            <w:tcW w:w="1021" w:type="dxa"/>
          </w:tcPr>
          <w:p w14:paraId="50D89952" w14:textId="77777777" w:rsidR="00897956" w:rsidRPr="00481D2D" w:rsidRDefault="00897956">
            <w:pPr>
              <w:pStyle w:val="TAH"/>
            </w:pPr>
            <w:r w:rsidRPr="00481D2D">
              <w:t>Profile status</w:t>
            </w:r>
          </w:p>
        </w:tc>
      </w:tr>
      <w:tr w:rsidR="00897956" w:rsidRPr="00481D2D" w14:paraId="666D46F6" w14:textId="77777777">
        <w:tc>
          <w:tcPr>
            <w:tcW w:w="851" w:type="dxa"/>
          </w:tcPr>
          <w:p w14:paraId="387AEA4A" w14:textId="77777777" w:rsidR="00897956" w:rsidRPr="00481D2D" w:rsidRDefault="00897956">
            <w:pPr>
              <w:pStyle w:val="TAL"/>
            </w:pPr>
            <w:r w:rsidRPr="00481D2D">
              <w:t>1</w:t>
            </w:r>
          </w:p>
        </w:tc>
        <w:tc>
          <w:tcPr>
            <w:tcW w:w="2665" w:type="dxa"/>
          </w:tcPr>
          <w:p w14:paraId="5E7AF664" w14:textId="77777777" w:rsidR="00897956" w:rsidRPr="00481D2D" w:rsidRDefault="00897956">
            <w:pPr>
              <w:pStyle w:val="TAL"/>
            </w:pPr>
            <w:r w:rsidRPr="00481D2D">
              <w:t>Accept</w:t>
            </w:r>
          </w:p>
        </w:tc>
        <w:tc>
          <w:tcPr>
            <w:tcW w:w="1021" w:type="dxa"/>
          </w:tcPr>
          <w:p w14:paraId="2E4B4E8B" w14:textId="77777777" w:rsidR="00897956" w:rsidRPr="00481D2D" w:rsidRDefault="00897956">
            <w:pPr>
              <w:pStyle w:val="TAL"/>
            </w:pPr>
            <w:r w:rsidRPr="00481D2D">
              <w:t>[26] 20.1</w:t>
            </w:r>
          </w:p>
        </w:tc>
        <w:tc>
          <w:tcPr>
            <w:tcW w:w="1021" w:type="dxa"/>
          </w:tcPr>
          <w:p w14:paraId="1A10F9C6" w14:textId="77777777" w:rsidR="00897956" w:rsidRPr="00481D2D" w:rsidRDefault="00897956">
            <w:pPr>
              <w:pStyle w:val="TAL"/>
            </w:pPr>
            <w:r w:rsidRPr="00481D2D">
              <w:t>m</w:t>
            </w:r>
          </w:p>
        </w:tc>
        <w:tc>
          <w:tcPr>
            <w:tcW w:w="1021" w:type="dxa"/>
          </w:tcPr>
          <w:p w14:paraId="184ADB27" w14:textId="77777777" w:rsidR="00897956" w:rsidRPr="00481D2D" w:rsidRDefault="00897956">
            <w:pPr>
              <w:pStyle w:val="TAL"/>
            </w:pPr>
            <w:r w:rsidRPr="00481D2D">
              <w:t>m</w:t>
            </w:r>
          </w:p>
        </w:tc>
        <w:tc>
          <w:tcPr>
            <w:tcW w:w="1021" w:type="dxa"/>
          </w:tcPr>
          <w:p w14:paraId="0AC61FD1" w14:textId="77777777" w:rsidR="00897956" w:rsidRPr="00481D2D" w:rsidRDefault="00897956">
            <w:pPr>
              <w:pStyle w:val="TAL"/>
            </w:pPr>
            <w:r w:rsidRPr="00481D2D">
              <w:t>[26] 20.1</w:t>
            </w:r>
          </w:p>
        </w:tc>
        <w:tc>
          <w:tcPr>
            <w:tcW w:w="1021" w:type="dxa"/>
          </w:tcPr>
          <w:p w14:paraId="6DBF54B0" w14:textId="77777777" w:rsidR="00897956" w:rsidRPr="00481D2D" w:rsidRDefault="00897956">
            <w:pPr>
              <w:pStyle w:val="TAL"/>
            </w:pPr>
            <w:proofErr w:type="spellStart"/>
            <w:r w:rsidRPr="00481D2D">
              <w:t>i</w:t>
            </w:r>
            <w:proofErr w:type="spellEnd"/>
          </w:p>
        </w:tc>
        <w:tc>
          <w:tcPr>
            <w:tcW w:w="1021" w:type="dxa"/>
          </w:tcPr>
          <w:p w14:paraId="6020D3E1" w14:textId="77777777" w:rsidR="00897956" w:rsidRPr="00481D2D" w:rsidRDefault="00897956">
            <w:pPr>
              <w:pStyle w:val="TAL"/>
            </w:pPr>
            <w:proofErr w:type="spellStart"/>
            <w:r w:rsidRPr="00481D2D">
              <w:t>i</w:t>
            </w:r>
            <w:proofErr w:type="spellEnd"/>
          </w:p>
        </w:tc>
      </w:tr>
      <w:tr w:rsidR="00897956" w:rsidRPr="00481D2D" w14:paraId="41403038" w14:textId="77777777">
        <w:tc>
          <w:tcPr>
            <w:tcW w:w="851" w:type="dxa"/>
          </w:tcPr>
          <w:p w14:paraId="09483E9C" w14:textId="77777777" w:rsidR="00897956" w:rsidRPr="00481D2D" w:rsidRDefault="00897956">
            <w:pPr>
              <w:pStyle w:val="TAL"/>
            </w:pPr>
            <w:r w:rsidRPr="00481D2D">
              <w:t>2</w:t>
            </w:r>
          </w:p>
        </w:tc>
        <w:tc>
          <w:tcPr>
            <w:tcW w:w="2665" w:type="dxa"/>
          </w:tcPr>
          <w:p w14:paraId="3396A816" w14:textId="77777777" w:rsidR="00897956" w:rsidRPr="00481D2D" w:rsidRDefault="00897956">
            <w:pPr>
              <w:pStyle w:val="TAL"/>
            </w:pPr>
            <w:r w:rsidRPr="00481D2D">
              <w:t>Accept-Encoding</w:t>
            </w:r>
          </w:p>
        </w:tc>
        <w:tc>
          <w:tcPr>
            <w:tcW w:w="1021" w:type="dxa"/>
          </w:tcPr>
          <w:p w14:paraId="35BB1D6C" w14:textId="77777777" w:rsidR="00897956" w:rsidRPr="00481D2D" w:rsidRDefault="00897956">
            <w:pPr>
              <w:pStyle w:val="TAL"/>
            </w:pPr>
            <w:r w:rsidRPr="00481D2D">
              <w:t>[26] 20.2</w:t>
            </w:r>
          </w:p>
        </w:tc>
        <w:tc>
          <w:tcPr>
            <w:tcW w:w="1021" w:type="dxa"/>
          </w:tcPr>
          <w:p w14:paraId="6664925F" w14:textId="77777777" w:rsidR="00897956" w:rsidRPr="00481D2D" w:rsidRDefault="00897956">
            <w:pPr>
              <w:pStyle w:val="TAL"/>
            </w:pPr>
            <w:r w:rsidRPr="00481D2D">
              <w:t>m</w:t>
            </w:r>
          </w:p>
        </w:tc>
        <w:tc>
          <w:tcPr>
            <w:tcW w:w="1021" w:type="dxa"/>
          </w:tcPr>
          <w:p w14:paraId="3B50340F" w14:textId="77777777" w:rsidR="00897956" w:rsidRPr="00481D2D" w:rsidRDefault="00897956">
            <w:pPr>
              <w:pStyle w:val="TAL"/>
            </w:pPr>
            <w:r w:rsidRPr="00481D2D">
              <w:t>m</w:t>
            </w:r>
          </w:p>
        </w:tc>
        <w:tc>
          <w:tcPr>
            <w:tcW w:w="1021" w:type="dxa"/>
          </w:tcPr>
          <w:p w14:paraId="0EE9EC5C" w14:textId="77777777" w:rsidR="00897956" w:rsidRPr="00481D2D" w:rsidRDefault="00897956">
            <w:pPr>
              <w:pStyle w:val="TAL"/>
            </w:pPr>
            <w:r w:rsidRPr="00481D2D">
              <w:t>[26] 20.2</w:t>
            </w:r>
          </w:p>
        </w:tc>
        <w:tc>
          <w:tcPr>
            <w:tcW w:w="1021" w:type="dxa"/>
          </w:tcPr>
          <w:p w14:paraId="3F1D2EC8" w14:textId="77777777" w:rsidR="00897956" w:rsidRPr="00481D2D" w:rsidRDefault="00897956">
            <w:pPr>
              <w:pStyle w:val="TAL"/>
            </w:pPr>
            <w:proofErr w:type="spellStart"/>
            <w:r w:rsidRPr="00481D2D">
              <w:t>i</w:t>
            </w:r>
            <w:proofErr w:type="spellEnd"/>
          </w:p>
        </w:tc>
        <w:tc>
          <w:tcPr>
            <w:tcW w:w="1021" w:type="dxa"/>
          </w:tcPr>
          <w:p w14:paraId="5D9892AF" w14:textId="77777777" w:rsidR="00897956" w:rsidRPr="00481D2D" w:rsidRDefault="00897956">
            <w:pPr>
              <w:pStyle w:val="TAL"/>
            </w:pPr>
            <w:proofErr w:type="spellStart"/>
            <w:r w:rsidRPr="00481D2D">
              <w:t>i</w:t>
            </w:r>
            <w:proofErr w:type="spellEnd"/>
          </w:p>
        </w:tc>
      </w:tr>
      <w:tr w:rsidR="00897956" w:rsidRPr="00481D2D" w14:paraId="31731CC3" w14:textId="77777777">
        <w:tc>
          <w:tcPr>
            <w:tcW w:w="851" w:type="dxa"/>
          </w:tcPr>
          <w:p w14:paraId="5686BCB8" w14:textId="77777777" w:rsidR="00897956" w:rsidRPr="00481D2D" w:rsidRDefault="00897956">
            <w:pPr>
              <w:pStyle w:val="TAL"/>
            </w:pPr>
            <w:r w:rsidRPr="00481D2D">
              <w:t>3</w:t>
            </w:r>
          </w:p>
        </w:tc>
        <w:tc>
          <w:tcPr>
            <w:tcW w:w="2665" w:type="dxa"/>
          </w:tcPr>
          <w:p w14:paraId="0A02B9A9" w14:textId="77777777" w:rsidR="00897956" w:rsidRPr="00481D2D" w:rsidRDefault="00897956">
            <w:pPr>
              <w:pStyle w:val="TAL"/>
            </w:pPr>
            <w:r w:rsidRPr="00481D2D">
              <w:t>Accept-Language</w:t>
            </w:r>
          </w:p>
        </w:tc>
        <w:tc>
          <w:tcPr>
            <w:tcW w:w="1021" w:type="dxa"/>
          </w:tcPr>
          <w:p w14:paraId="25994191" w14:textId="77777777" w:rsidR="00897956" w:rsidRPr="00481D2D" w:rsidRDefault="00897956">
            <w:pPr>
              <w:pStyle w:val="TAL"/>
            </w:pPr>
            <w:r w:rsidRPr="00481D2D">
              <w:t>[26] 20.3</w:t>
            </w:r>
          </w:p>
        </w:tc>
        <w:tc>
          <w:tcPr>
            <w:tcW w:w="1021" w:type="dxa"/>
          </w:tcPr>
          <w:p w14:paraId="037521DC" w14:textId="77777777" w:rsidR="00897956" w:rsidRPr="00481D2D" w:rsidRDefault="00897956">
            <w:pPr>
              <w:pStyle w:val="TAL"/>
            </w:pPr>
            <w:r w:rsidRPr="00481D2D">
              <w:t>m</w:t>
            </w:r>
          </w:p>
        </w:tc>
        <w:tc>
          <w:tcPr>
            <w:tcW w:w="1021" w:type="dxa"/>
          </w:tcPr>
          <w:p w14:paraId="3FA0A1A8" w14:textId="77777777" w:rsidR="00897956" w:rsidRPr="00481D2D" w:rsidRDefault="00897956">
            <w:pPr>
              <w:pStyle w:val="TAL"/>
            </w:pPr>
            <w:r w:rsidRPr="00481D2D">
              <w:t>m</w:t>
            </w:r>
          </w:p>
        </w:tc>
        <w:tc>
          <w:tcPr>
            <w:tcW w:w="1021" w:type="dxa"/>
          </w:tcPr>
          <w:p w14:paraId="10666E5E" w14:textId="77777777" w:rsidR="00897956" w:rsidRPr="00481D2D" w:rsidRDefault="00897956">
            <w:pPr>
              <w:pStyle w:val="TAL"/>
            </w:pPr>
            <w:r w:rsidRPr="00481D2D">
              <w:t>[26] 20.3</w:t>
            </w:r>
          </w:p>
        </w:tc>
        <w:tc>
          <w:tcPr>
            <w:tcW w:w="1021" w:type="dxa"/>
          </w:tcPr>
          <w:p w14:paraId="44A4D8CD" w14:textId="77777777" w:rsidR="00897956" w:rsidRPr="00481D2D" w:rsidRDefault="00897956">
            <w:pPr>
              <w:pStyle w:val="TAL"/>
            </w:pPr>
            <w:proofErr w:type="spellStart"/>
            <w:r w:rsidRPr="00481D2D">
              <w:t>i</w:t>
            </w:r>
            <w:proofErr w:type="spellEnd"/>
          </w:p>
        </w:tc>
        <w:tc>
          <w:tcPr>
            <w:tcW w:w="1021" w:type="dxa"/>
          </w:tcPr>
          <w:p w14:paraId="031E0359" w14:textId="77777777" w:rsidR="00897956" w:rsidRPr="00481D2D" w:rsidRDefault="00897956">
            <w:pPr>
              <w:pStyle w:val="TAL"/>
            </w:pPr>
            <w:proofErr w:type="spellStart"/>
            <w:r w:rsidRPr="00481D2D">
              <w:t>i</w:t>
            </w:r>
            <w:proofErr w:type="spellEnd"/>
          </w:p>
        </w:tc>
      </w:tr>
    </w:tbl>
    <w:p w14:paraId="28233DDC" w14:textId="77777777" w:rsidR="00897956" w:rsidRPr="00481D2D" w:rsidRDefault="00897956"/>
    <w:p w14:paraId="6B08E34E" w14:textId="77777777" w:rsidR="00546923" w:rsidRPr="00481D2D" w:rsidRDefault="00546923" w:rsidP="00546923">
      <w:pPr>
        <w:keepNext/>
        <w:keepLines/>
      </w:pPr>
      <w:r w:rsidRPr="00481D2D">
        <w:t>Prerequisite A.163/21 - - SUBSCRIBE response</w:t>
      </w:r>
    </w:p>
    <w:p w14:paraId="4F0524FD" w14:textId="77777777" w:rsidR="00546923" w:rsidRPr="00481D2D" w:rsidRDefault="00546923" w:rsidP="00546923">
      <w:pPr>
        <w:keepNext/>
        <w:keepLines/>
      </w:pPr>
      <w:r w:rsidRPr="00481D2D">
        <w:t>Prerequisite: A.164/26A - - Additional for 417 (Unknown Resource-Priority) response</w:t>
      </w:r>
    </w:p>
    <w:p w14:paraId="1368EF48" w14:textId="77777777" w:rsidR="00546923" w:rsidRPr="00481D2D" w:rsidRDefault="00546923" w:rsidP="00546923">
      <w:pPr>
        <w:pStyle w:val="TH"/>
      </w:pPr>
      <w:bookmarkStart w:id="3535" w:name="_CRTableA_299A"/>
      <w:r w:rsidRPr="00481D2D">
        <w:t>Table </w:t>
      </w:r>
      <w:bookmarkEnd w:id="3535"/>
      <w:r w:rsidRPr="00481D2D">
        <w:t>A.299A: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05D08232" w14:textId="77777777">
        <w:trPr>
          <w:cantSplit/>
        </w:trPr>
        <w:tc>
          <w:tcPr>
            <w:tcW w:w="851" w:type="dxa"/>
            <w:vMerge w:val="restart"/>
          </w:tcPr>
          <w:p w14:paraId="3BB049D0" w14:textId="77777777" w:rsidR="00546923" w:rsidRPr="00481D2D" w:rsidRDefault="00546923" w:rsidP="00546923">
            <w:pPr>
              <w:pStyle w:val="TAH"/>
            </w:pPr>
            <w:r w:rsidRPr="00481D2D">
              <w:t>Item</w:t>
            </w:r>
          </w:p>
        </w:tc>
        <w:tc>
          <w:tcPr>
            <w:tcW w:w="2665" w:type="dxa"/>
            <w:vMerge w:val="restart"/>
          </w:tcPr>
          <w:p w14:paraId="750C944A" w14:textId="77777777" w:rsidR="00546923" w:rsidRPr="00481D2D" w:rsidRDefault="00546923" w:rsidP="00546923">
            <w:pPr>
              <w:pStyle w:val="TAH"/>
            </w:pPr>
            <w:r w:rsidRPr="00481D2D">
              <w:t>Header</w:t>
            </w:r>
            <w:r w:rsidR="001C79EA" w:rsidRPr="00481D2D">
              <w:t xml:space="preserve"> field</w:t>
            </w:r>
          </w:p>
        </w:tc>
        <w:tc>
          <w:tcPr>
            <w:tcW w:w="3063" w:type="dxa"/>
            <w:gridSpan w:val="3"/>
          </w:tcPr>
          <w:p w14:paraId="7EA1D204" w14:textId="77777777" w:rsidR="00546923" w:rsidRPr="00481D2D" w:rsidRDefault="00546923" w:rsidP="00546923">
            <w:pPr>
              <w:pStyle w:val="TAH"/>
            </w:pPr>
            <w:r w:rsidRPr="00481D2D">
              <w:t>Sending</w:t>
            </w:r>
          </w:p>
        </w:tc>
        <w:tc>
          <w:tcPr>
            <w:tcW w:w="3063" w:type="dxa"/>
            <w:gridSpan w:val="3"/>
          </w:tcPr>
          <w:p w14:paraId="2102DC77" w14:textId="77777777" w:rsidR="00546923" w:rsidRPr="00481D2D" w:rsidRDefault="00546923" w:rsidP="00546923">
            <w:pPr>
              <w:pStyle w:val="TAH"/>
              <w:rPr>
                <w:b w:val="0"/>
              </w:rPr>
            </w:pPr>
            <w:r w:rsidRPr="00481D2D">
              <w:t>Receiving</w:t>
            </w:r>
          </w:p>
        </w:tc>
      </w:tr>
      <w:tr w:rsidR="00546923" w:rsidRPr="00481D2D" w14:paraId="59458EA1" w14:textId="77777777">
        <w:trPr>
          <w:cantSplit/>
        </w:trPr>
        <w:tc>
          <w:tcPr>
            <w:tcW w:w="851" w:type="dxa"/>
            <w:vMerge/>
          </w:tcPr>
          <w:p w14:paraId="2B1F7E26" w14:textId="77777777" w:rsidR="00546923" w:rsidRPr="00481D2D" w:rsidRDefault="00546923" w:rsidP="00546923">
            <w:pPr>
              <w:pStyle w:val="TAH"/>
            </w:pPr>
          </w:p>
        </w:tc>
        <w:tc>
          <w:tcPr>
            <w:tcW w:w="2665" w:type="dxa"/>
            <w:vMerge/>
          </w:tcPr>
          <w:p w14:paraId="7237444E" w14:textId="77777777" w:rsidR="00546923" w:rsidRPr="00481D2D" w:rsidRDefault="00546923" w:rsidP="00546923">
            <w:pPr>
              <w:pStyle w:val="TAH"/>
            </w:pPr>
          </w:p>
        </w:tc>
        <w:tc>
          <w:tcPr>
            <w:tcW w:w="1021" w:type="dxa"/>
          </w:tcPr>
          <w:p w14:paraId="4D444FA2" w14:textId="77777777" w:rsidR="00546923" w:rsidRPr="00481D2D" w:rsidRDefault="00546923" w:rsidP="00546923">
            <w:pPr>
              <w:pStyle w:val="TAH"/>
            </w:pPr>
            <w:r w:rsidRPr="00481D2D">
              <w:t>Ref.</w:t>
            </w:r>
          </w:p>
        </w:tc>
        <w:tc>
          <w:tcPr>
            <w:tcW w:w="1021" w:type="dxa"/>
          </w:tcPr>
          <w:p w14:paraId="50AFD7E3" w14:textId="77777777" w:rsidR="00546923" w:rsidRPr="00481D2D" w:rsidRDefault="00546923" w:rsidP="00546923">
            <w:pPr>
              <w:pStyle w:val="TAH"/>
            </w:pPr>
            <w:r w:rsidRPr="00481D2D">
              <w:t>RFC status</w:t>
            </w:r>
          </w:p>
        </w:tc>
        <w:tc>
          <w:tcPr>
            <w:tcW w:w="1021" w:type="dxa"/>
          </w:tcPr>
          <w:p w14:paraId="04F9F7BC" w14:textId="77777777" w:rsidR="00546923" w:rsidRPr="00481D2D" w:rsidRDefault="00546923" w:rsidP="00546923">
            <w:pPr>
              <w:pStyle w:val="TAH"/>
            </w:pPr>
            <w:r w:rsidRPr="00481D2D">
              <w:t>Profile status</w:t>
            </w:r>
          </w:p>
        </w:tc>
        <w:tc>
          <w:tcPr>
            <w:tcW w:w="1021" w:type="dxa"/>
          </w:tcPr>
          <w:p w14:paraId="04A199BA" w14:textId="77777777" w:rsidR="00546923" w:rsidRPr="00481D2D" w:rsidRDefault="00546923" w:rsidP="00546923">
            <w:pPr>
              <w:pStyle w:val="TAH"/>
            </w:pPr>
            <w:r w:rsidRPr="00481D2D">
              <w:t>Ref.</w:t>
            </w:r>
          </w:p>
        </w:tc>
        <w:tc>
          <w:tcPr>
            <w:tcW w:w="1021" w:type="dxa"/>
          </w:tcPr>
          <w:p w14:paraId="46933169" w14:textId="77777777" w:rsidR="00546923" w:rsidRPr="00481D2D" w:rsidRDefault="00546923" w:rsidP="00546923">
            <w:pPr>
              <w:pStyle w:val="TAH"/>
            </w:pPr>
            <w:r w:rsidRPr="00481D2D">
              <w:t>RFC status</w:t>
            </w:r>
          </w:p>
        </w:tc>
        <w:tc>
          <w:tcPr>
            <w:tcW w:w="1021" w:type="dxa"/>
          </w:tcPr>
          <w:p w14:paraId="17DB75DE" w14:textId="77777777" w:rsidR="00546923" w:rsidRPr="00481D2D" w:rsidRDefault="00546923" w:rsidP="00546923">
            <w:pPr>
              <w:pStyle w:val="TAH"/>
            </w:pPr>
            <w:r w:rsidRPr="00481D2D">
              <w:t>Profile status</w:t>
            </w:r>
          </w:p>
        </w:tc>
      </w:tr>
      <w:tr w:rsidR="00546923" w:rsidRPr="00481D2D" w14:paraId="64BFB5E4" w14:textId="77777777">
        <w:tc>
          <w:tcPr>
            <w:tcW w:w="851" w:type="dxa"/>
          </w:tcPr>
          <w:p w14:paraId="5C7D8D2E" w14:textId="77777777" w:rsidR="00546923" w:rsidRPr="00481D2D" w:rsidRDefault="00546923" w:rsidP="00546923">
            <w:pPr>
              <w:pStyle w:val="TAL"/>
            </w:pPr>
            <w:r w:rsidRPr="00481D2D">
              <w:t>1</w:t>
            </w:r>
          </w:p>
        </w:tc>
        <w:tc>
          <w:tcPr>
            <w:tcW w:w="2665" w:type="dxa"/>
          </w:tcPr>
          <w:p w14:paraId="579DFD9E" w14:textId="77777777" w:rsidR="00546923" w:rsidRPr="00481D2D" w:rsidRDefault="00546923" w:rsidP="00546923">
            <w:pPr>
              <w:pStyle w:val="TAL"/>
            </w:pPr>
            <w:r w:rsidRPr="00481D2D">
              <w:t>Accept-Resource-Priority</w:t>
            </w:r>
          </w:p>
        </w:tc>
        <w:tc>
          <w:tcPr>
            <w:tcW w:w="1021" w:type="dxa"/>
          </w:tcPr>
          <w:p w14:paraId="6317836B" w14:textId="77777777" w:rsidR="00546923" w:rsidRPr="00481D2D" w:rsidRDefault="00AC33A2" w:rsidP="00546923">
            <w:pPr>
              <w:pStyle w:val="TAL"/>
            </w:pPr>
            <w:r w:rsidRPr="00481D2D">
              <w:t>[116</w:t>
            </w:r>
            <w:r w:rsidR="00546923" w:rsidRPr="00481D2D">
              <w:t>] 3.2</w:t>
            </w:r>
          </w:p>
        </w:tc>
        <w:tc>
          <w:tcPr>
            <w:tcW w:w="1021" w:type="dxa"/>
          </w:tcPr>
          <w:p w14:paraId="181984BA" w14:textId="77777777" w:rsidR="00546923" w:rsidRPr="00481D2D" w:rsidRDefault="00546923" w:rsidP="00546923">
            <w:pPr>
              <w:pStyle w:val="TAL"/>
            </w:pPr>
            <w:r w:rsidRPr="00481D2D">
              <w:t>c1</w:t>
            </w:r>
          </w:p>
        </w:tc>
        <w:tc>
          <w:tcPr>
            <w:tcW w:w="1021" w:type="dxa"/>
          </w:tcPr>
          <w:p w14:paraId="260599C8" w14:textId="77777777" w:rsidR="00546923" w:rsidRPr="00481D2D" w:rsidRDefault="00546923" w:rsidP="00546923">
            <w:pPr>
              <w:pStyle w:val="TAL"/>
            </w:pPr>
            <w:r w:rsidRPr="00481D2D">
              <w:t>c1</w:t>
            </w:r>
          </w:p>
        </w:tc>
        <w:tc>
          <w:tcPr>
            <w:tcW w:w="1021" w:type="dxa"/>
          </w:tcPr>
          <w:p w14:paraId="3FE948B3" w14:textId="77777777" w:rsidR="00546923" w:rsidRPr="00481D2D" w:rsidRDefault="00AC33A2" w:rsidP="00546923">
            <w:pPr>
              <w:pStyle w:val="TAL"/>
            </w:pPr>
            <w:r w:rsidRPr="00481D2D">
              <w:t>[116</w:t>
            </w:r>
            <w:r w:rsidR="00546923" w:rsidRPr="00481D2D">
              <w:t>] 3.2</w:t>
            </w:r>
          </w:p>
        </w:tc>
        <w:tc>
          <w:tcPr>
            <w:tcW w:w="1021" w:type="dxa"/>
          </w:tcPr>
          <w:p w14:paraId="7396D9F5" w14:textId="77777777" w:rsidR="00546923" w:rsidRPr="00481D2D" w:rsidRDefault="00546923" w:rsidP="00546923">
            <w:pPr>
              <w:pStyle w:val="TAL"/>
            </w:pPr>
            <w:r w:rsidRPr="00481D2D">
              <w:t>c1</w:t>
            </w:r>
          </w:p>
        </w:tc>
        <w:tc>
          <w:tcPr>
            <w:tcW w:w="1021" w:type="dxa"/>
          </w:tcPr>
          <w:p w14:paraId="7D349186" w14:textId="77777777" w:rsidR="00546923" w:rsidRPr="00481D2D" w:rsidRDefault="00546923" w:rsidP="00546923">
            <w:pPr>
              <w:pStyle w:val="TAL"/>
            </w:pPr>
            <w:r w:rsidRPr="00481D2D">
              <w:t>c1</w:t>
            </w:r>
          </w:p>
        </w:tc>
      </w:tr>
      <w:tr w:rsidR="00546923" w:rsidRPr="00481D2D" w14:paraId="282652AF" w14:textId="77777777">
        <w:tc>
          <w:tcPr>
            <w:tcW w:w="9642" w:type="dxa"/>
            <w:gridSpan w:val="8"/>
          </w:tcPr>
          <w:p w14:paraId="29B1E18B" w14:textId="77777777" w:rsidR="00546923" w:rsidRPr="00481D2D" w:rsidRDefault="00546923" w:rsidP="00546923">
            <w:pPr>
              <w:pStyle w:val="TAN"/>
            </w:pPr>
            <w:r w:rsidRPr="00481D2D">
              <w:t>c1:</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14:paraId="613EDE76" w14:textId="77777777" w:rsidR="00546923" w:rsidRPr="00481D2D" w:rsidRDefault="00546923" w:rsidP="00546923">
      <w:pPr>
        <w:keepNext/>
        <w:keepLines/>
      </w:pPr>
    </w:p>
    <w:p w14:paraId="43E93B5F" w14:textId="77777777" w:rsidR="00897956" w:rsidRPr="00481D2D" w:rsidRDefault="00897956">
      <w:pPr>
        <w:keepNext/>
        <w:keepLines/>
      </w:pPr>
      <w:r w:rsidRPr="00481D2D">
        <w:t>Prerequisite A.163/21 - - SUBSCRIBE response</w:t>
      </w:r>
    </w:p>
    <w:p w14:paraId="65977191" w14:textId="77777777" w:rsidR="00897956" w:rsidRPr="00481D2D" w:rsidRDefault="00897956">
      <w:pPr>
        <w:keepNext/>
        <w:keepLines/>
      </w:pPr>
      <w:r w:rsidRPr="00481D2D">
        <w:t>Prerequisite: A.164/27 - - Additional for 420 (Bad Extension) response</w:t>
      </w:r>
    </w:p>
    <w:p w14:paraId="7DECC181" w14:textId="77777777" w:rsidR="00897956" w:rsidRPr="00481D2D" w:rsidRDefault="00897956">
      <w:pPr>
        <w:pStyle w:val="TH"/>
      </w:pPr>
      <w:bookmarkStart w:id="3536" w:name="_CRTableA_300"/>
      <w:r w:rsidRPr="00481D2D">
        <w:t>Table </w:t>
      </w:r>
      <w:bookmarkEnd w:id="3536"/>
      <w:r w:rsidRPr="00481D2D">
        <w:t>A.300: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7E99F4C" w14:textId="77777777">
        <w:trPr>
          <w:cantSplit/>
        </w:trPr>
        <w:tc>
          <w:tcPr>
            <w:tcW w:w="851" w:type="dxa"/>
            <w:vMerge w:val="restart"/>
          </w:tcPr>
          <w:p w14:paraId="7EC87F66" w14:textId="77777777" w:rsidR="00897956" w:rsidRPr="00481D2D" w:rsidRDefault="00897956">
            <w:pPr>
              <w:pStyle w:val="TAH"/>
            </w:pPr>
            <w:r w:rsidRPr="00481D2D">
              <w:t>Item</w:t>
            </w:r>
          </w:p>
        </w:tc>
        <w:tc>
          <w:tcPr>
            <w:tcW w:w="2665" w:type="dxa"/>
            <w:vMerge w:val="restart"/>
          </w:tcPr>
          <w:p w14:paraId="6CCC70E6" w14:textId="77777777" w:rsidR="00897956" w:rsidRPr="00481D2D" w:rsidRDefault="00897956">
            <w:pPr>
              <w:pStyle w:val="TAH"/>
            </w:pPr>
            <w:r w:rsidRPr="00481D2D">
              <w:t>Header</w:t>
            </w:r>
            <w:r w:rsidR="001C79EA" w:rsidRPr="00481D2D">
              <w:t xml:space="preserve"> field</w:t>
            </w:r>
          </w:p>
        </w:tc>
        <w:tc>
          <w:tcPr>
            <w:tcW w:w="3063" w:type="dxa"/>
            <w:gridSpan w:val="3"/>
          </w:tcPr>
          <w:p w14:paraId="7A1429B4" w14:textId="77777777" w:rsidR="00897956" w:rsidRPr="00481D2D" w:rsidRDefault="00897956">
            <w:pPr>
              <w:pStyle w:val="TAH"/>
            </w:pPr>
            <w:r w:rsidRPr="00481D2D">
              <w:t>Sending</w:t>
            </w:r>
          </w:p>
        </w:tc>
        <w:tc>
          <w:tcPr>
            <w:tcW w:w="3063" w:type="dxa"/>
            <w:gridSpan w:val="3"/>
          </w:tcPr>
          <w:p w14:paraId="7290CBDC" w14:textId="77777777" w:rsidR="00897956" w:rsidRPr="00481D2D" w:rsidRDefault="00897956">
            <w:pPr>
              <w:pStyle w:val="TAH"/>
              <w:rPr>
                <w:b w:val="0"/>
              </w:rPr>
            </w:pPr>
            <w:r w:rsidRPr="00481D2D">
              <w:t>Receiving</w:t>
            </w:r>
          </w:p>
        </w:tc>
      </w:tr>
      <w:tr w:rsidR="00897956" w:rsidRPr="00481D2D" w14:paraId="23ACA612" w14:textId="77777777">
        <w:trPr>
          <w:cantSplit/>
        </w:trPr>
        <w:tc>
          <w:tcPr>
            <w:tcW w:w="851" w:type="dxa"/>
            <w:vMerge/>
          </w:tcPr>
          <w:p w14:paraId="18910180" w14:textId="77777777" w:rsidR="00897956" w:rsidRPr="00481D2D" w:rsidRDefault="00897956">
            <w:pPr>
              <w:pStyle w:val="TAH"/>
            </w:pPr>
          </w:p>
        </w:tc>
        <w:tc>
          <w:tcPr>
            <w:tcW w:w="2665" w:type="dxa"/>
            <w:vMerge/>
          </w:tcPr>
          <w:p w14:paraId="0DF34BA4" w14:textId="77777777" w:rsidR="00897956" w:rsidRPr="00481D2D" w:rsidRDefault="00897956">
            <w:pPr>
              <w:pStyle w:val="TAH"/>
            </w:pPr>
          </w:p>
        </w:tc>
        <w:tc>
          <w:tcPr>
            <w:tcW w:w="1021" w:type="dxa"/>
          </w:tcPr>
          <w:p w14:paraId="49A998A3" w14:textId="77777777" w:rsidR="00897956" w:rsidRPr="00481D2D" w:rsidRDefault="00897956">
            <w:pPr>
              <w:pStyle w:val="TAH"/>
            </w:pPr>
            <w:r w:rsidRPr="00481D2D">
              <w:t>Ref.</w:t>
            </w:r>
          </w:p>
        </w:tc>
        <w:tc>
          <w:tcPr>
            <w:tcW w:w="1021" w:type="dxa"/>
          </w:tcPr>
          <w:p w14:paraId="0A5178B0" w14:textId="77777777" w:rsidR="00897956" w:rsidRPr="00481D2D" w:rsidRDefault="00897956">
            <w:pPr>
              <w:pStyle w:val="TAH"/>
            </w:pPr>
            <w:r w:rsidRPr="00481D2D">
              <w:t>RFC status</w:t>
            </w:r>
          </w:p>
        </w:tc>
        <w:tc>
          <w:tcPr>
            <w:tcW w:w="1021" w:type="dxa"/>
          </w:tcPr>
          <w:p w14:paraId="728FB8BF" w14:textId="77777777" w:rsidR="00897956" w:rsidRPr="00481D2D" w:rsidRDefault="00897956">
            <w:pPr>
              <w:pStyle w:val="TAH"/>
            </w:pPr>
            <w:r w:rsidRPr="00481D2D">
              <w:t>Profile status</w:t>
            </w:r>
          </w:p>
        </w:tc>
        <w:tc>
          <w:tcPr>
            <w:tcW w:w="1021" w:type="dxa"/>
          </w:tcPr>
          <w:p w14:paraId="0EAF7C2A" w14:textId="77777777" w:rsidR="00897956" w:rsidRPr="00481D2D" w:rsidRDefault="00897956">
            <w:pPr>
              <w:pStyle w:val="TAH"/>
            </w:pPr>
            <w:r w:rsidRPr="00481D2D">
              <w:t>Ref.</w:t>
            </w:r>
          </w:p>
        </w:tc>
        <w:tc>
          <w:tcPr>
            <w:tcW w:w="1021" w:type="dxa"/>
          </w:tcPr>
          <w:p w14:paraId="7D3B05A3" w14:textId="77777777" w:rsidR="00897956" w:rsidRPr="00481D2D" w:rsidRDefault="00897956">
            <w:pPr>
              <w:pStyle w:val="TAH"/>
            </w:pPr>
            <w:r w:rsidRPr="00481D2D">
              <w:t>RFC status</w:t>
            </w:r>
          </w:p>
        </w:tc>
        <w:tc>
          <w:tcPr>
            <w:tcW w:w="1021" w:type="dxa"/>
          </w:tcPr>
          <w:p w14:paraId="5C5428C3" w14:textId="77777777" w:rsidR="00897956" w:rsidRPr="00481D2D" w:rsidRDefault="00897956">
            <w:pPr>
              <w:pStyle w:val="TAH"/>
            </w:pPr>
            <w:r w:rsidRPr="00481D2D">
              <w:t>Profile status</w:t>
            </w:r>
          </w:p>
        </w:tc>
      </w:tr>
      <w:tr w:rsidR="00897956" w:rsidRPr="00481D2D" w14:paraId="28E91EEC" w14:textId="77777777">
        <w:tc>
          <w:tcPr>
            <w:tcW w:w="851" w:type="dxa"/>
          </w:tcPr>
          <w:p w14:paraId="316BC33A" w14:textId="77777777" w:rsidR="00897956" w:rsidRPr="00481D2D" w:rsidRDefault="00897956">
            <w:pPr>
              <w:pStyle w:val="TAL"/>
            </w:pPr>
            <w:r w:rsidRPr="00481D2D">
              <w:t>5</w:t>
            </w:r>
          </w:p>
        </w:tc>
        <w:tc>
          <w:tcPr>
            <w:tcW w:w="2665" w:type="dxa"/>
          </w:tcPr>
          <w:p w14:paraId="0E2D54E0" w14:textId="77777777" w:rsidR="00897956" w:rsidRPr="00481D2D" w:rsidRDefault="00897956">
            <w:pPr>
              <w:pStyle w:val="TAL"/>
            </w:pPr>
            <w:r w:rsidRPr="00481D2D">
              <w:t>Unsupported</w:t>
            </w:r>
          </w:p>
        </w:tc>
        <w:tc>
          <w:tcPr>
            <w:tcW w:w="1021" w:type="dxa"/>
          </w:tcPr>
          <w:p w14:paraId="7C1DCFD1" w14:textId="77777777" w:rsidR="00897956" w:rsidRPr="00481D2D" w:rsidRDefault="00897956">
            <w:pPr>
              <w:pStyle w:val="TAL"/>
            </w:pPr>
            <w:r w:rsidRPr="00481D2D">
              <w:t>[26] 20.40</w:t>
            </w:r>
          </w:p>
        </w:tc>
        <w:tc>
          <w:tcPr>
            <w:tcW w:w="1021" w:type="dxa"/>
          </w:tcPr>
          <w:p w14:paraId="1EBA78D8" w14:textId="77777777" w:rsidR="00897956" w:rsidRPr="00481D2D" w:rsidRDefault="00897956">
            <w:pPr>
              <w:pStyle w:val="TAL"/>
            </w:pPr>
            <w:r w:rsidRPr="00481D2D">
              <w:t>m</w:t>
            </w:r>
          </w:p>
        </w:tc>
        <w:tc>
          <w:tcPr>
            <w:tcW w:w="1021" w:type="dxa"/>
          </w:tcPr>
          <w:p w14:paraId="72BAA9F1" w14:textId="77777777" w:rsidR="00897956" w:rsidRPr="00481D2D" w:rsidRDefault="00897956">
            <w:pPr>
              <w:pStyle w:val="TAL"/>
            </w:pPr>
            <w:r w:rsidRPr="00481D2D">
              <w:t>m</w:t>
            </w:r>
          </w:p>
        </w:tc>
        <w:tc>
          <w:tcPr>
            <w:tcW w:w="1021" w:type="dxa"/>
          </w:tcPr>
          <w:p w14:paraId="7E167A95" w14:textId="77777777" w:rsidR="00897956" w:rsidRPr="00481D2D" w:rsidRDefault="00897956">
            <w:pPr>
              <w:pStyle w:val="TAL"/>
            </w:pPr>
            <w:r w:rsidRPr="00481D2D">
              <w:t>[26] 20.40</w:t>
            </w:r>
          </w:p>
        </w:tc>
        <w:tc>
          <w:tcPr>
            <w:tcW w:w="1021" w:type="dxa"/>
          </w:tcPr>
          <w:p w14:paraId="3F69A608" w14:textId="77777777" w:rsidR="00897956" w:rsidRPr="00481D2D" w:rsidRDefault="00897956">
            <w:pPr>
              <w:pStyle w:val="TAL"/>
            </w:pPr>
            <w:r w:rsidRPr="00481D2D">
              <w:t>c3</w:t>
            </w:r>
          </w:p>
        </w:tc>
        <w:tc>
          <w:tcPr>
            <w:tcW w:w="1021" w:type="dxa"/>
          </w:tcPr>
          <w:p w14:paraId="53135D24" w14:textId="77777777" w:rsidR="00897956" w:rsidRPr="00481D2D" w:rsidRDefault="00897956">
            <w:pPr>
              <w:pStyle w:val="TAL"/>
            </w:pPr>
            <w:r w:rsidRPr="00481D2D">
              <w:t>c3</w:t>
            </w:r>
          </w:p>
        </w:tc>
      </w:tr>
      <w:tr w:rsidR="00897956" w:rsidRPr="00481D2D" w14:paraId="3D6A3FD2" w14:textId="77777777">
        <w:trPr>
          <w:cantSplit/>
        </w:trPr>
        <w:tc>
          <w:tcPr>
            <w:tcW w:w="9642" w:type="dxa"/>
            <w:gridSpan w:val="8"/>
          </w:tcPr>
          <w:p w14:paraId="12540C58"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Unsupported header before proxying the 420 response to a method other than REGISTER.</w:t>
            </w:r>
          </w:p>
        </w:tc>
      </w:tr>
    </w:tbl>
    <w:p w14:paraId="301F2971" w14:textId="77777777" w:rsidR="00897956" w:rsidRPr="00481D2D" w:rsidRDefault="00897956"/>
    <w:p w14:paraId="368598D6" w14:textId="77777777" w:rsidR="00897956" w:rsidRPr="00481D2D" w:rsidRDefault="00897956">
      <w:pPr>
        <w:keepNext/>
        <w:keepLines/>
      </w:pPr>
      <w:r w:rsidRPr="00481D2D">
        <w:t>Prerequisite A.163/21 - - SUBSCRIBE response</w:t>
      </w:r>
    </w:p>
    <w:p w14:paraId="3E4519D7" w14:textId="77777777" w:rsidR="00897956" w:rsidRPr="00481D2D" w:rsidRDefault="00897956">
      <w:pPr>
        <w:keepNext/>
        <w:keepLines/>
      </w:pPr>
      <w:r w:rsidRPr="00481D2D">
        <w:t>Prerequisite: A.164/28 OR A.164/41A - - Additional for 421 (Extension Required), 494 (Security Agreement Required) response</w:t>
      </w:r>
    </w:p>
    <w:p w14:paraId="7BFD2D9C" w14:textId="77777777" w:rsidR="00897956" w:rsidRPr="00481D2D" w:rsidRDefault="00897956">
      <w:pPr>
        <w:pStyle w:val="TH"/>
      </w:pPr>
      <w:bookmarkStart w:id="3537" w:name="_CRTableA_300A"/>
      <w:r w:rsidRPr="00481D2D">
        <w:t>Table </w:t>
      </w:r>
      <w:bookmarkEnd w:id="3537"/>
      <w:r w:rsidRPr="00481D2D">
        <w:t>A.300A: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8A84DEC" w14:textId="77777777">
        <w:trPr>
          <w:cantSplit/>
        </w:trPr>
        <w:tc>
          <w:tcPr>
            <w:tcW w:w="851" w:type="dxa"/>
            <w:vMerge w:val="restart"/>
          </w:tcPr>
          <w:p w14:paraId="3ACBB814" w14:textId="77777777" w:rsidR="00897956" w:rsidRPr="00481D2D" w:rsidRDefault="00897956">
            <w:pPr>
              <w:pStyle w:val="TAH"/>
            </w:pPr>
            <w:r w:rsidRPr="00481D2D">
              <w:t>Item</w:t>
            </w:r>
          </w:p>
        </w:tc>
        <w:tc>
          <w:tcPr>
            <w:tcW w:w="2665" w:type="dxa"/>
            <w:vMerge w:val="restart"/>
          </w:tcPr>
          <w:p w14:paraId="34619B3A" w14:textId="77777777" w:rsidR="00897956" w:rsidRPr="00481D2D" w:rsidRDefault="00897956">
            <w:pPr>
              <w:pStyle w:val="TAH"/>
            </w:pPr>
            <w:r w:rsidRPr="00481D2D">
              <w:t>Header</w:t>
            </w:r>
            <w:r w:rsidR="001C79EA" w:rsidRPr="00481D2D">
              <w:t xml:space="preserve"> field</w:t>
            </w:r>
          </w:p>
        </w:tc>
        <w:tc>
          <w:tcPr>
            <w:tcW w:w="3063" w:type="dxa"/>
            <w:gridSpan w:val="3"/>
          </w:tcPr>
          <w:p w14:paraId="1F8CD03F" w14:textId="77777777" w:rsidR="00897956" w:rsidRPr="00481D2D" w:rsidRDefault="00897956">
            <w:pPr>
              <w:pStyle w:val="TAH"/>
            </w:pPr>
            <w:r w:rsidRPr="00481D2D">
              <w:t>Sending</w:t>
            </w:r>
          </w:p>
        </w:tc>
        <w:tc>
          <w:tcPr>
            <w:tcW w:w="3063" w:type="dxa"/>
            <w:gridSpan w:val="3"/>
          </w:tcPr>
          <w:p w14:paraId="781DC1FF" w14:textId="77777777" w:rsidR="00897956" w:rsidRPr="00481D2D" w:rsidRDefault="00897956">
            <w:pPr>
              <w:pStyle w:val="TAH"/>
              <w:rPr>
                <w:b w:val="0"/>
              </w:rPr>
            </w:pPr>
            <w:r w:rsidRPr="00481D2D">
              <w:t>Receiving</w:t>
            </w:r>
          </w:p>
        </w:tc>
      </w:tr>
      <w:tr w:rsidR="00897956" w:rsidRPr="00481D2D" w14:paraId="43BFD319" w14:textId="77777777">
        <w:trPr>
          <w:cantSplit/>
        </w:trPr>
        <w:tc>
          <w:tcPr>
            <w:tcW w:w="851" w:type="dxa"/>
            <w:vMerge/>
          </w:tcPr>
          <w:p w14:paraId="5BC21AFE" w14:textId="77777777" w:rsidR="00897956" w:rsidRPr="00481D2D" w:rsidRDefault="00897956">
            <w:pPr>
              <w:pStyle w:val="TAH"/>
            </w:pPr>
          </w:p>
        </w:tc>
        <w:tc>
          <w:tcPr>
            <w:tcW w:w="2665" w:type="dxa"/>
            <w:vMerge/>
          </w:tcPr>
          <w:p w14:paraId="40926E52" w14:textId="77777777" w:rsidR="00897956" w:rsidRPr="00481D2D" w:rsidRDefault="00897956">
            <w:pPr>
              <w:pStyle w:val="TAH"/>
            </w:pPr>
          </w:p>
        </w:tc>
        <w:tc>
          <w:tcPr>
            <w:tcW w:w="1021" w:type="dxa"/>
          </w:tcPr>
          <w:p w14:paraId="4C9F16C8" w14:textId="77777777" w:rsidR="00897956" w:rsidRPr="00481D2D" w:rsidRDefault="00897956">
            <w:pPr>
              <w:pStyle w:val="TAH"/>
            </w:pPr>
            <w:r w:rsidRPr="00481D2D">
              <w:t>Ref.</w:t>
            </w:r>
          </w:p>
        </w:tc>
        <w:tc>
          <w:tcPr>
            <w:tcW w:w="1021" w:type="dxa"/>
          </w:tcPr>
          <w:p w14:paraId="0E39CC14" w14:textId="77777777" w:rsidR="00897956" w:rsidRPr="00481D2D" w:rsidRDefault="00897956">
            <w:pPr>
              <w:pStyle w:val="TAH"/>
            </w:pPr>
            <w:r w:rsidRPr="00481D2D">
              <w:t>RFC status</w:t>
            </w:r>
          </w:p>
        </w:tc>
        <w:tc>
          <w:tcPr>
            <w:tcW w:w="1021" w:type="dxa"/>
          </w:tcPr>
          <w:p w14:paraId="5A56D170" w14:textId="77777777" w:rsidR="00897956" w:rsidRPr="00481D2D" w:rsidRDefault="00897956">
            <w:pPr>
              <w:pStyle w:val="TAH"/>
            </w:pPr>
            <w:r w:rsidRPr="00481D2D">
              <w:t>Profile status</w:t>
            </w:r>
          </w:p>
        </w:tc>
        <w:tc>
          <w:tcPr>
            <w:tcW w:w="1021" w:type="dxa"/>
          </w:tcPr>
          <w:p w14:paraId="4FAD9C0A" w14:textId="77777777" w:rsidR="00897956" w:rsidRPr="00481D2D" w:rsidRDefault="00897956">
            <w:pPr>
              <w:pStyle w:val="TAH"/>
            </w:pPr>
            <w:r w:rsidRPr="00481D2D">
              <w:t>Ref.</w:t>
            </w:r>
          </w:p>
        </w:tc>
        <w:tc>
          <w:tcPr>
            <w:tcW w:w="1021" w:type="dxa"/>
          </w:tcPr>
          <w:p w14:paraId="52480A1E" w14:textId="77777777" w:rsidR="00897956" w:rsidRPr="00481D2D" w:rsidRDefault="00897956">
            <w:pPr>
              <w:pStyle w:val="TAH"/>
            </w:pPr>
            <w:r w:rsidRPr="00481D2D">
              <w:t>RFC status</w:t>
            </w:r>
          </w:p>
        </w:tc>
        <w:tc>
          <w:tcPr>
            <w:tcW w:w="1021" w:type="dxa"/>
          </w:tcPr>
          <w:p w14:paraId="30B8FC9D" w14:textId="77777777" w:rsidR="00897956" w:rsidRPr="00481D2D" w:rsidRDefault="00897956">
            <w:pPr>
              <w:pStyle w:val="TAH"/>
            </w:pPr>
            <w:r w:rsidRPr="00481D2D">
              <w:t>Profile status</w:t>
            </w:r>
          </w:p>
        </w:tc>
      </w:tr>
      <w:tr w:rsidR="00897956" w:rsidRPr="00481D2D" w14:paraId="3DBF3A83" w14:textId="77777777">
        <w:tc>
          <w:tcPr>
            <w:tcW w:w="851" w:type="dxa"/>
          </w:tcPr>
          <w:p w14:paraId="31124B89" w14:textId="77777777" w:rsidR="00897956" w:rsidRPr="00481D2D" w:rsidRDefault="00897956">
            <w:pPr>
              <w:pStyle w:val="TAL"/>
            </w:pPr>
            <w:r w:rsidRPr="00481D2D">
              <w:t>3</w:t>
            </w:r>
          </w:p>
        </w:tc>
        <w:tc>
          <w:tcPr>
            <w:tcW w:w="2665" w:type="dxa"/>
          </w:tcPr>
          <w:p w14:paraId="25E89E5D" w14:textId="77777777" w:rsidR="00897956" w:rsidRPr="00481D2D" w:rsidRDefault="00897956">
            <w:pPr>
              <w:pStyle w:val="TAL"/>
            </w:pPr>
            <w:r w:rsidRPr="00481D2D">
              <w:t>Security-Server</w:t>
            </w:r>
          </w:p>
        </w:tc>
        <w:tc>
          <w:tcPr>
            <w:tcW w:w="1021" w:type="dxa"/>
          </w:tcPr>
          <w:p w14:paraId="68101639" w14:textId="77777777" w:rsidR="00897956" w:rsidRPr="00481D2D" w:rsidRDefault="00897956">
            <w:pPr>
              <w:pStyle w:val="TAL"/>
            </w:pPr>
            <w:r w:rsidRPr="00481D2D">
              <w:t>[48] 2</w:t>
            </w:r>
          </w:p>
        </w:tc>
        <w:tc>
          <w:tcPr>
            <w:tcW w:w="1021" w:type="dxa"/>
          </w:tcPr>
          <w:p w14:paraId="4C316AA3" w14:textId="77777777" w:rsidR="00897956" w:rsidRPr="00481D2D" w:rsidRDefault="00897956">
            <w:pPr>
              <w:pStyle w:val="TAL"/>
            </w:pPr>
            <w:r w:rsidRPr="00481D2D">
              <w:t>c1</w:t>
            </w:r>
          </w:p>
        </w:tc>
        <w:tc>
          <w:tcPr>
            <w:tcW w:w="1021" w:type="dxa"/>
          </w:tcPr>
          <w:p w14:paraId="1ED4D891" w14:textId="77777777" w:rsidR="00897956" w:rsidRPr="00481D2D" w:rsidRDefault="00897956">
            <w:pPr>
              <w:pStyle w:val="TAL"/>
            </w:pPr>
            <w:r w:rsidRPr="00481D2D">
              <w:t>c1</w:t>
            </w:r>
          </w:p>
        </w:tc>
        <w:tc>
          <w:tcPr>
            <w:tcW w:w="1021" w:type="dxa"/>
          </w:tcPr>
          <w:p w14:paraId="6684F4FC" w14:textId="77777777" w:rsidR="00897956" w:rsidRPr="00481D2D" w:rsidRDefault="00897956">
            <w:pPr>
              <w:pStyle w:val="TAL"/>
            </w:pPr>
            <w:r w:rsidRPr="00481D2D">
              <w:t>[48] 2</w:t>
            </w:r>
          </w:p>
        </w:tc>
        <w:tc>
          <w:tcPr>
            <w:tcW w:w="1021" w:type="dxa"/>
          </w:tcPr>
          <w:p w14:paraId="15B75E3C" w14:textId="77777777" w:rsidR="00897956" w:rsidRPr="00481D2D" w:rsidRDefault="00897956">
            <w:pPr>
              <w:pStyle w:val="TAL"/>
            </w:pPr>
            <w:r w:rsidRPr="00481D2D">
              <w:t>n/a</w:t>
            </w:r>
          </w:p>
        </w:tc>
        <w:tc>
          <w:tcPr>
            <w:tcW w:w="1021" w:type="dxa"/>
          </w:tcPr>
          <w:p w14:paraId="36A6F2D9" w14:textId="77777777" w:rsidR="00897956" w:rsidRPr="00481D2D" w:rsidRDefault="00897956">
            <w:pPr>
              <w:pStyle w:val="TAL"/>
            </w:pPr>
            <w:r w:rsidRPr="00481D2D">
              <w:t>n/a</w:t>
            </w:r>
          </w:p>
        </w:tc>
      </w:tr>
      <w:tr w:rsidR="00897956" w:rsidRPr="00481D2D" w14:paraId="34036A96" w14:textId="77777777">
        <w:trPr>
          <w:cantSplit/>
        </w:trPr>
        <w:tc>
          <w:tcPr>
            <w:tcW w:w="9642" w:type="dxa"/>
            <w:gridSpan w:val="8"/>
          </w:tcPr>
          <w:p w14:paraId="6C347899"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021CD0A4" w14:textId="77777777" w:rsidR="00897956" w:rsidRPr="00481D2D" w:rsidRDefault="00897956"/>
    <w:p w14:paraId="267CD662" w14:textId="77777777" w:rsidR="00897956" w:rsidRPr="00481D2D" w:rsidRDefault="00897956">
      <w:pPr>
        <w:keepNext/>
        <w:keepLines/>
      </w:pPr>
      <w:r w:rsidRPr="00481D2D">
        <w:t>Prerequisite A.163/21 - - SUBSCRIBE response</w:t>
      </w:r>
    </w:p>
    <w:p w14:paraId="1E3926ED" w14:textId="77777777" w:rsidR="00897956" w:rsidRPr="00481D2D" w:rsidRDefault="00897956">
      <w:pPr>
        <w:keepNext/>
        <w:keepLines/>
      </w:pPr>
      <w:r w:rsidRPr="00481D2D">
        <w:t>Prerequisite: A.164/29 - - Additional for 423 (Interval Too Brief) response</w:t>
      </w:r>
    </w:p>
    <w:p w14:paraId="11971ADB" w14:textId="77777777" w:rsidR="00897956" w:rsidRPr="00481D2D" w:rsidRDefault="00897956">
      <w:pPr>
        <w:pStyle w:val="TH"/>
      </w:pPr>
      <w:bookmarkStart w:id="3538" w:name="_CRTableA_301"/>
      <w:r w:rsidRPr="00481D2D">
        <w:t>Table </w:t>
      </w:r>
      <w:bookmarkEnd w:id="3538"/>
      <w:r w:rsidRPr="00481D2D">
        <w:t>A.301: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AE6CC6A" w14:textId="77777777">
        <w:trPr>
          <w:cantSplit/>
        </w:trPr>
        <w:tc>
          <w:tcPr>
            <w:tcW w:w="851" w:type="dxa"/>
            <w:vMerge w:val="restart"/>
          </w:tcPr>
          <w:p w14:paraId="6CEE0558" w14:textId="77777777" w:rsidR="00897956" w:rsidRPr="00481D2D" w:rsidRDefault="00897956">
            <w:pPr>
              <w:pStyle w:val="TAH"/>
            </w:pPr>
            <w:r w:rsidRPr="00481D2D">
              <w:t>Item</w:t>
            </w:r>
          </w:p>
        </w:tc>
        <w:tc>
          <w:tcPr>
            <w:tcW w:w="2665" w:type="dxa"/>
            <w:vMerge w:val="restart"/>
          </w:tcPr>
          <w:p w14:paraId="024FED3F" w14:textId="77777777" w:rsidR="00897956" w:rsidRPr="00481D2D" w:rsidRDefault="00897956">
            <w:pPr>
              <w:pStyle w:val="TAH"/>
            </w:pPr>
            <w:r w:rsidRPr="00481D2D">
              <w:t>Header</w:t>
            </w:r>
            <w:r w:rsidR="001C79EA" w:rsidRPr="00481D2D">
              <w:t xml:space="preserve"> field</w:t>
            </w:r>
          </w:p>
        </w:tc>
        <w:tc>
          <w:tcPr>
            <w:tcW w:w="3063" w:type="dxa"/>
            <w:gridSpan w:val="3"/>
          </w:tcPr>
          <w:p w14:paraId="4F4D2922" w14:textId="77777777" w:rsidR="00897956" w:rsidRPr="00481D2D" w:rsidRDefault="00897956">
            <w:pPr>
              <w:pStyle w:val="TAH"/>
            </w:pPr>
            <w:r w:rsidRPr="00481D2D">
              <w:t>Sending</w:t>
            </w:r>
          </w:p>
        </w:tc>
        <w:tc>
          <w:tcPr>
            <w:tcW w:w="3063" w:type="dxa"/>
            <w:gridSpan w:val="3"/>
          </w:tcPr>
          <w:p w14:paraId="5E2FCD60" w14:textId="77777777" w:rsidR="00897956" w:rsidRPr="00481D2D" w:rsidRDefault="00897956">
            <w:pPr>
              <w:pStyle w:val="TAH"/>
              <w:rPr>
                <w:b w:val="0"/>
              </w:rPr>
            </w:pPr>
            <w:r w:rsidRPr="00481D2D">
              <w:t>Receiving</w:t>
            </w:r>
          </w:p>
        </w:tc>
      </w:tr>
      <w:tr w:rsidR="00897956" w:rsidRPr="00481D2D" w14:paraId="532B2188" w14:textId="77777777">
        <w:trPr>
          <w:cantSplit/>
        </w:trPr>
        <w:tc>
          <w:tcPr>
            <w:tcW w:w="851" w:type="dxa"/>
            <w:vMerge/>
          </w:tcPr>
          <w:p w14:paraId="333CF7F8" w14:textId="77777777" w:rsidR="00897956" w:rsidRPr="00481D2D" w:rsidRDefault="00897956">
            <w:pPr>
              <w:pStyle w:val="TAH"/>
            </w:pPr>
          </w:p>
        </w:tc>
        <w:tc>
          <w:tcPr>
            <w:tcW w:w="2665" w:type="dxa"/>
            <w:vMerge/>
          </w:tcPr>
          <w:p w14:paraId="4501A981" w14:textId="77777777" w:rsidR="00897956" w:rsidRPr="00481D2D" w:rsidRDefault="00897956">
            <w:pPr>
              <w:pStyle w:val="TAH"/>
            </w:pPr>
          </w:p>
        </w:tc>
        <w:tc>
          <w:tcPr>
            <w:tcW w:w="1021" w:type="dxa"/>
          </w:tcPr>
          <w:p w14:paraId="6BD08D7B" w14:textId="77777777" w:rsidR="00897956" w:rsidRPr="00481D2D" w:rsidRDefault="00897956">
            <w:pPr>
              <w:pStyle w:val="TAH"/>
            </w:pPr>
            <w:r w:rsidRPr="00481D2D">
              <w:t>Ref.</w:t>
            </w:r>
          </w:p>
        </w:tc>
        <w:tc>
          <w:tcPr>
            <w:tcW w:w="1021" w:type="dxa"/>
          </w:tcPr>
          <w:p w14:paraId="3AD09CCC" w14:textId="77777777" w:rsidR="00897956" w:rsidRPr="00481D2D" w:rsidRDefault="00897956">
            <w:pPr>
              <w:pStyle w:val="TAH"/>
            </w:pPr>
            <w:r w:rsidRPr="00481D2D">
              <w:t>RFC status</w:t>
            </w:r>
          </w:p>
        </w:tc>
        <w:tc>
          <w:tcPr>
            <w:tcW w:w="1021" w:type="dxa"/>
          </w:tcPr>
          <w:p w14:paraId="701C1459" w14:textId="77777777" w:rsidR="00897956" w:rsidRPr="00481D2D" w:rsidRDefault="00897956">
            <w:pPr>
              <w:pStyle w:val="TAH"/>
            </w:pPr>
            <w:r w:rsidRPr="00481D2D">
              <w:t>Profile status</w:t>
            </w:r>
          </w:p>
        </w:tc>
        <w:tc>
          <w:tcPr>
            <w:tcW w:w="1021" w:type="dxa"/>
          </w:tcPr>
          <w:p w14:paraId="00459D29" w14:textId="77777777" w:rsidR="00897956" w:rsidRPr="00481D2D" w:rsidRDefault="00897956">
            <w:pPr>
              <w:pStyle w:val="TAH"/>
            </w:pPr>
            <w:r w:rsidRPr="00481D2D">
              <w:t>Ref.</w:t>
            </w:r>
          </w:p>
        </w:tc>
        <w:tc>
          <w:tcPr>
            <w:tcW w:w="1021" w:type="dxa"/>
          </w:tcPr>
          <w:p w14:paraId="09AAE712" w14:textId="77777777" w:rsidR="00897956" w:rsidRPr="00481D2D" w:rsidRDefault="00897956">
            <w:pPr>
              <w:pStyle w:val="TAH"/>
            </w:pPr>
            <w:r w:rsidRPr="00481D2D">
              <w:t>RFC status</w:t>
            </w:r>
          </w:p>
        </w:tc>
        <w:tc>
          <w:tcPr>
            <w:tcW w:w="1021" w:type="dxa"/>
          </w:tcPr>
          <w:p w14:paraId="7C6F415A" w14:textId="77777777" w:rsidR="00897956" w:rsidRPr="00481D2D" w:rsidRDefault="00897956">
            <w:pPr>
              <w:pStyle w:val="TAH"/>
            </w:pPr>
            <w:r w:rsidRPr="00481D2D">
              <w:t>Profile status</w:t>
            </w:r>
          </w:p>
        </w:tc>
      </w:tr>
      <w:tr w:rsidR="00897956" w:rsidRPr="00481D2D" w14:paraId="288AE8BE" w14:textId="77777777">
        <w:tc>
          <w:tcPr>
            <w:tcW w:w="851" w:type="dxa"/>
          </w:tcPr>
          <w:p w14:paraId="38B23519" w14:textId="77777777" w:rsidR="00897956" w:rsidRPr="00481D2D" w:rsidRDefault="00897956">
            <w:pPr>
              <w:pStyle w:val="TAL"/>
            </w:pPr>
            <w:r w:rsidRPr="00481D2D">
              <w:t>2</w:t>
            </w:r>
          </w:p>
        </w:tc>
        <w:tc>
          <w:tcPr>
            <w:tcW w:w="2665" w:type="dxa"/>
          </w:tcPr>
          <w:p w14:paraId="27ABDFFE" w14:textId="77777777" w:rsidR="00897956" w:rsidRPr="00481D2D" w:rsidRDefault="00897956">
            <w:pPr>
              <w:pStyle w:val="TAL"/>
            </w:pPr>
            <w:r w:rsidRPr="00481D2D">
              <w:t>Min-Expires</w:t>
            </w:r>
          </w:p>
        </w:tc>
        <w:tc>
          <w:tcPr>
            <w:tcW w:w="1021" w:type="dxa"/>
          </w:tcPr>
          <w:p w14:paraId="07BCD9EF" w14:textId="77777777" w:rsidR="00897956" w:rsidRPr="00481D2D" w:rsidRDefault="00897956">
            <w:pPr>
              <w:pStyle w:val="TAL"/>
            </w:pPr>
            <w:r w:rsidRPr="00481D2D">
              <w:t>[26] 20.23</w:t>
            </w:r>
          </w:p>
        </w:tc>
        <w:tc>
          <w:tcPr>
            <w:tcW w:w="1021" w:type="dxa"/>
          </w:tcPr>
          <w:p w14:paraId="73016450" w14:textId="77777777" w:rsidR="00897956" w:rsidRPr="00481D2D" w:rsidRDefault="00897956">
            <w:pPr>
              <w:pStyle w:val="TAL"/>
            </w:pPr>
            <w:r w:rsidRPr="00481D2D">
              <w:t>m</w:t>
            </w:r>
          </w:p>
        </w:tc>
        <w:tc>
          <w:tcPr>
            <w:tcW w:w="1021" w:type="dxa"/>
          </w:tcPr>
          <w:p w14:paraId="17723DA3" w14:textId="77777777" w:rsidR="00897956" w:rsidRPr="00481D2D" w:rsidRDefault="00897956">
            <w:pPr>
              <w:pStyle w:val="TAL"/>
            </w:pPr>
            <w:r w:rsidRPr="00481D2D">
              <w:t>m</w:t>
            </w:r>
          </w:p>
        </w:tc>
        <w:tc>
          <w:tcPr>
            <w:tcW w:w="1021" w:type="dxa"/>
          </w:tcPr>
          <w:p w14:paraId="14B35156" w14:textId="77777777" w:rsidR="00897956" w:rsidRPr="00481D2D" w:rsidRDefault="00897956">
            <w:pPr>
              <w:pStyle w:val="TAL"/>
            </w:pPr>
            <w:r w:rsidRPr="00481D2D">
              <w:t>[26] 20.23</w:t>
            </w:r>
          </w:p>
        </w:tc>
        <w:tc>
          <w:tcPr>
            <w:tcW w:w="1021" w:type="dxa"/>
          </w:tcPr>
          <w:p w14:paraId="3E440FC8" w14:textId="77777777" w:rsidR="00897956" w:rsidRPr="00481D2D" w:rsidRDefault="00897956">
            <w:pPr>
              <w:pStyle w:val="TAL"/>
            </w:pPr>
            <w:proofErr w:type="spellStart"/>
            <w:r w:rsidRPr="00481D2D">
              <w:t>i</w:t>
            </w:r>
            <w:proofErr w:type="spellEnd"/>
          </w:p>
        </w:tc>
        <w:tc>
          <w:tcPr>
            <w:tcW w:w="1021" w:type="dxa"/>
          </w:tcPr>
          <w:p w14:paraId="541E46B1" w14:textId="77777777" w:rsidR="00897956" w:rsidRPr="00481D2D" w:rsidRDefault="00897956">
            <w:pPr>
              <w:pStyle w:val="TAL"/>
            </w:pPr>
            <w:proofErr w:type="spellStart"/>
            <w:r w:rsidRPr="00481D2D">
              <w:t>i</w:t>
            </w:r>
            <w:proofErr w:type="spellEnd"/>
          </w:p>
        </w:tc>
      </w:tr>
    </w:tbl>
    <w:p w14:paraId="740F7ED6" w14:textId="77777777" w:rsidR="00897956" w:rsidRPr="00481D2D" w:rsidRDefault="00897956"/>
    <w:p w14:paraId="1181D254" w14:textId="77777777" w:rsidR="00897956" w:rsidRPr="00481D2D" w:rsidRDefault="00897956">
      <w:pPr>
        <w:pStyle w:val="TH"/>
      </w:pPr>
      <w:bookmarkStart w:id="3539" w:name="_CRTableA_302"/>
      <w:r w:rsidRPr="00481D2D">
        <w:t>Table </w:t>
      </w:r>
      <w:bookmarkEnd w:id="3539"/>
      <w:r w:rsidRPr="00481D2D">
        <w:t>A.302: Void</w:t>
      </w:r>
    </w:p>
    <w:p w14:paraId="3C6E9A49" w14:textId="77777777" w:rsidR="00684F5A" w:rsidRPr="00481D2D" w:rsidRDefault="00684F5A" w:rsidP="00684F5A">
      <w:pPr>
        <w:keepNext/>
        <w:keepLines/>
      </w:pPr>
      <w:r w:rsidRPr="00481D2D">
        <w:t>Prerequisite A.163/21 - - SUBSCRIBE response</w:t>
      </w:r>
    </w:p>
    <w:p w14:paraId="7A21BE14" w14:textId="77777777" w:rsidR="00684F5A" w:rsidRPr="00481D2D" w:rsidRDefault="00684F5A" w:rsidP="00684F5A">
      <w:pPr>
        <w:keepNext/>
        <w:keepLines/>
      </w:pPr>
      <w:r w:rsidRPr="00481D2D">
        <w:t>Prerequisite: A.164/29</w:t>
      </w:r>
      <w:r w:rsidR="00397477" w:rsidRPr="00481D2D">
        <w:t>H</w:t>
      </w:r>
      <w:r w:rsidRPr="00481D2D">
        <w:t xml:space="preserve"> - - Additional for 470 (Consent Needed) response</w:t>
      </w:r>
    </w:p>
    <w:p w14:paraId="7B86041E" w14:textId="77777777" w:rsidR="00684F5A" w:rsidRPr="00481D2D" w:rsidRDefault="00684F5A" w:rsidP="00684F5A">
      <w:pPr>
        <w:pStyle w:val="TH"/>
      </w:pPr>
      <w:bookmarkStart w:id="3540" w:name="_CRTableA_302A"/>
      <w:r w:rsidRPr="00481D2D">
        <w:t>Table </w:t>
      </w:r>
      <w:bookmarkEnd w:id="3540"/>
      <w:r w:rsidRPr="00481D2D">
        <w:t>A.302A: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84F5A" w:rsidRPr="00481D2D" w14:paraId="46BF985B" w14:textId="77777777">
        <w:trPr>
          <w:cantSplit/>
        </w:trPr>
        <w:tc>
          <w:tcPr>
            <w:tcW w:w="851" w:type="dxa"/>
            <w:vMerge w:val="restart"/>
          </w:tcPr>
          <w:p w14:paraId="5F58E0AB" w14:textId="77777777" w:rsidR="00684F5A" w:rsidRPr="00481D2D" w:rsidRDefault="00684F5A" w:rsidP="00625B94">
            <w:pPr>
              <w:pStyle w:val="TAH"/>
            </w:pPr>
            <w:r w:rsidRPr="00481D2D">
              <w:t>Item</w:t>
            </w:r>
          </w:p>
        </w:tc>
        <w:tc>
          <w:tcPr>
            <w:tcW w:w="2665" w:type="dxa"/>
            <w:vMerge w:val="restart"/>
          </w:tcPr>
          <w:p w14:paraId="6FAFDE01" w14:textId="77777777" w:rsidR="00684F5A" w:rsidRPr="00481D2D" w:rsidRDefault="00684F5A" w:rsidP="00625B94">
            <w:pPr>
              <w:pStyle w:val="TAH"/>
            </w:pPr>
            <w:r w:rsidRPr="00481D2D">
              <w:t>Header</w:t>
            </w:r>
            <w:r w:rsidR="001C79EA" w:rsidRPr="00481D2D">
              <w:t xml:space="preserve"> field</w:t>
            </w:r>
          </w:p>
        </w:tc>
        <w:tc>
          <w:tcPr>
            <w:tcW w:w="3063" w:type="dxa"/>
            <w:gridSpan w:val="3"/>
          </w:tcPr>
          <w:p w14:paraId="48E4BD0E" w14:textId="77777777" w:rsidR="00684F5A" w:rsidRPr="00481D2D" w:rsidRDefault="00684F5A" w:rsidP="00625B94">
            <w:pPr>
              <w:pStyle w:val="TAH"/>
            </w:pPr>
            <w:r w:rsidRPr="00481D2D">
              <w:t>Sending</w:t>
            </w:r>
          </w:p>
        </w:tc>
        <w:tc>
          <w:tcPr>
            <w:tcW w:w="3063" w:type="dxa"/>
            <w:gridSpan w:val="3"/>
          </w:tcPr>
          <w:p w14:paraId="0A35A31F" w14:textId="77777777" w:rsidR="00684F5A" w:rsidRPr="00481D2D" w:rsidRDefault="00684F5A" w:rsidP="00625B94">
            <w:pPr>
              <w:pStyle w:val="TAH"/>
              <w:rPr>
                <w:b w:val="0"/>
              </w:rPr>
            </w:pPr>
            <w:r w:rsidRPr="00481D2D">
              <w:t>Receiving</w:t>
            </w:r>
          </w:p>
        </w:tc>
      </w:tr>
      <w:tr w:rsidR="00684F5A" w:rsidRPr="00481D2D" w14:paraId="25E7E6D6" w14:textId="77777777">
        <w:trPr>
          <w:cantSplit/>
        </w:trPr>
        <w:tc>
          <w:tcPr>
            <w:tcW w:w="851" w:type="dxa"/>
            <w:vMerge/>
          </w:tcPr>
          <w:p w14:paraId="3F44A876" w14:textId="77777777" w:rsidR="00684F5A" w:rsidRPr="00481D2D" w:rsidRDefault="00684F5A" w:rsidP="00625B94">
            <w:pPr>
              <w:pStyle w:val="TAH"/>
            </w:pPr>
          </w:p>
        </w:tc>
        <w:tc>
          <w:tcPr>
            <w:tcW w:w="2665" w:type="dxa"/>
            <w:vMerge/>
          </w:tcPr>
          <w:p w14:paraId="47FF82B2" w14:textId="77777777" w:rsidR="00684F5A" w:rsidRPr="00481D2D" w:rsidRDefault="00684F5A" w:rsidP="00625B94">
            <w:pPr>
              <w:pStyle w:val="TAH"/>
            </w:pPr>
          </w:p>
        </w:tc>
        <w:tc>
          <w:tcPr>
            <w:tcW w:w="1021" w:type="dxa"/>
          </w:tcPr>
          <w:p w14:paraId="3045B99C" w14:textId="77777777" w:rsidR="00684F5A" w:rsidRPr="00481D2D" w:rsidRDefault="00684F5A" w:rsidP="00625B94">
            <w:pPr>
              <w:pStyle w:val="TAH"/>
            </w:pPr>
            <w:r w:rsidRPr="00481D2D">
              <w:t>Ref.</w:t>
            </w:r>
          </w:p>
        </w:tc>
        <w:tc>
          <w:tcPr>
            <w:tcW w:w="1021" w:type="dxa"/>
          </w:tcPr>
          <w:p w14:paraId="7DEE726E" w14:textId="77777777" w:rsidR="00684F5A" w:rsidRPr="00481D2D" w:rsidRDefault="00684F5A" w:rsidP="00625B94">
            <w:pPr>
              <w:pStyle w:val="TAH"/>
            </w:pPr>
            <w:r w:rsidRPr="00481D2D">
              <w:t>RFC status</w:t>
            </w:r>
          </w:p>
        </w:tc>
        <w:tc>
          <w:tcPr>
            <w:tcW w:w="1021" w:type="dxa"/>
          </w:tcPr>
          <w:p w14:paraId="3FA8E138" w14:textId="77777777" w:rsidR="00684F5A" w:rsidRPr="00481D2D" w:rsidRDefault="00684F5A" w:rsidP="00625B94">
            <w:pPr>
              <w:pStyle w:val="TAH"/>
            </w:pPr>
            <w:r w:rsidRPr="00481D2D">
              <w:t>Profile status</w:t>
            </w:r>
          </w:p>
        </w:tc>
        <w:tc>
          <w:tcPr>
            <w:tcW w:w="1021" w:type="dxa"/>
          </w:tcPr>
          <w:p w14:paraId="4CD4F38A" w14:textId="77777777" w:rsidR="00684F5A" w:rsidRPr="00481D2D" w:rsidRDefault="00684F5A" w:rsidP="00625B94">
            <w:pPr>
              <w:pStyle w:val="TAH"/>
            </w:pPr>
            <w:r w:rsidRPr="00481D2D">
              <w:t>Ref.</w:t>
            </w:r>
          </w:p>
        </w:tc>
        <w:tc>
          <w:tcPr>
            <w:tcW w:w="1021" w:type="dxa"/>
          </w:tcPr>
          <w:p w14:paraId="208FD8F1" w14:textId="77777777" w:rsidR="00684F5A" w:rsidRPr="00481D2D" w:rsidRDefault="00684F5A" w:rsidP="00625B94">
            <w:pPr>
              <w:pStyle w:val="TAH"/>
            </w:pPr>
            <w:r w:rsidRPr="00481D2D">
              <w:t>RFC status</w:t>
            </w:r>
          </w:p>
        </w:tc>
        <w:tc>
          <w:tcPr>
            <w:tcW w:w="1021" w:type="dxa"/>
          </w:tcPr>
          <w:p w14:paraId="498246EE" w14:textId="77777777" w:rsidR="00684F5A" w:rsidRPr="00481D2D" w:rsidRDefault="00684F5A" w:rsidP="00625B94">
            <w:pPr>
              <w:pStyle w:val="TAH"/>
            </w:pPr>
            <w:r w:rsidRPr="00481D2D">
              <w:t>Profile status</w:t>
            </w:r>
          </w:p>
        </w:tc>
      </w:tr>
      <w:tr w:rsidR="00684F5A" w:rsidRPr="00481D2D" w14:paraId="41EF3E8A" w14:textId="77777777">
        <w:tc>
          <w:tcPr>
            <w:tcW w:w="851" w:type="dxa"/>
          </w:tcPr>
          <w:p w14:paraId="4C8F796E" w14:textId="77777777" w:rsidR="00684F5A" w:rsidRPr="00481D2D" w:rsidRDefault="00684F5A" w:rsidP="00625B94">
            <w:pPr>
              <w:pStyle w:val="TAL"/>
            </w:pPr>
            <w:r w:rsidRPr="00481D2D">
              <w:t>1</w:t>
            </w:r>
          </w:p>
        </w:tc>
        <w:tc>
          <w:tcPr>
            <w:tcW w:w="2665" w:type="dxa"/>
          </w:tcPr>
          <w:p w14:paraId="37325B0F" w14:textId="77777777" w:rsidR="00684F5A" w:rsidRPr="00481D2D" w:rsidRDefault="00684F5A" w:rsidP="00625B94">
            <w:pPr>
              <w:pStyle w:val="TAL"/>
            </w:pPr>
            <w:r w:rsidRPr="00481D2D">
              <w:t>Permission-Missing</w:t>
            </w:r>
          </w:p>
        </w:tc>
        <w:tc>
          <w:tcPr>
            <w:tcW w:w="1021" w:type="dxa"/>
          </w:tcPr>
          <w:p w14:paraId="21DC3015" w14:textId="77777777" w:rsidR="00684F5A" w:rsidRPr="00481D2D" w:rsidRDefault="00684F5A" w:rsidP="00625B94">
            <w:pPr>
              <w:pStyle w:val="TAL"/>
            </w:pPr>
            <w:r w:rsidRPr="00481D2D">
              <w:t>[125] 5.9.3</w:t>
            </w:r>
          </w:p>
        </w:tc>
        <w:tc>
          <w:tcPr>
            <w:tcW w:w="1021" w:type="dxa"/>
          </w:tcPr>
          <w:p w14:paraId="172D631C" w14:textId="77777777" w:rsidR="00684F5A" w:rsidRPr="00481D2D" w:rsidRDefault="00684F5A" w:rsidP="00625B94">
            <w:pPr>
              <w:pStyle w:val="TAL"/>
            </w:pPr>
            <w:r w:rsidRPr="00481D2D">
              <w:t>m</w:t>
            </w:r>
          </w:p>
        </w:tc>
        <w:tc>
          <w:tcPr>
            <w:tcW w:w="1021" w:type="dxa"/>
          </w:tcPr>
          <w:p w14:paraId="433FD59B" w14:textId="77777777" w:rsidR="00684F5A" w:rsidRPr="00481D2D" w:rsidRDefault="00684F5A" w:rsidP="00625B94">
            <w:pPr>
              <w:pStyle w:val="TAL"/>
            </w:pPr>
            <w:r w:rsidRPr="00481D2D">
              <w:t>m</w:t>
            </w:r>
          </w:p>
        </w:tc>
        <w:tc>
          <w:tcPr>
            <w:tcW w:w="1021" w:type="dxa"/>
          </w:tcPr>
          <w:p w14:paraId="02F26A23" w14:textId="77777777" w:rsidR="00684F5A" w:rsidRPr="00481D2D" w:rsidRDefault="00684F5A" w:rsidP="00625B94">
            <w:pPr>
              <w:pStyle w:val="TAL"/>
            </w:pPr>
            <w:r w:rsidRPr="00481D2D">
              <w:t>[125] 5.9.3</w:t>
            </w:r>
          </w:p>
        </w:tc>
        <w:tc>
          <w:tcPr>
            <w:tcW w:w="1021" w:type="dxa"/>
          </w:tcPr>
          <w:p w14:paraId="28DE777D" w14:textId="77777777" w:rsidR="00684F5A" w:rsidRPr="00481D2D" w:rsidRDefault="00684F5A" w:rsidP="00625B94">
            <w:pPr>
              <w:pStyle w:val="TAL"/>
            </w:pPr>
            <w:r w:rsidRPr="00481D2D">
              <w:t>m</w:t>
            </w:r>
          </w:p>
        </w:tc>
        <w:tc>
          <w:tcPr>
            <w:tcW w:w="1021" w:type="dxa"/>
          </w:tcPr>
          <w:p w14:paraId="799AC7C8" w14:textId="77777777" w:rsidR="00684F5A" w:rsidRPr="00481D2D" w:rsidRDefault="00684F5A" w:rsidP="00625B94">
            <w:pPr>
              <w:pStyle w:val="TAL"/>
            </w:pPr>
            <w:r w:rsidRPr="00481D2D">
              <w:t>m</w:t>
            </w:r>
          </w:p>
        </w:tc>
      </w:tr>
    </w:tbl>
    <w:p w14:paraId="123F09C7" w14:textId="77777777" w:rsidR="00684F5A" w:rsidRPr="00481D2D" w:rsidRDefault="00684F5A" w:rsidP="00684F5A">
      <w:pPr>
        <w:keepNext/>
        <w:keepLines/>
      </w:pPr>
    </w:p>
    <w:p w14:paraId="1766E260" w14:textId="77777777" w:rsidR="00897956" w:rsidRPr="00481D2D" w:rsidRDefault="00897956">
      <w:pPr>
        <w:keepNext/>
        <w:keepLines/>
      </w:pPr>
      <w:r w:rsidRPr="00481D2D">
        <w:t>Prerequisite A.163/21 - - SUBSCRIBE response</w:t>
      </w:r>
    </w:p>
    <w:p w14:paraId="61073080" w14:textId="77777777" w:rsidR="00897956" w:rsidRPr="00481D2D" w:rsidRDefault="00897956">
      <w:pPr>
        <w:keepNext/>
        <w:keepLines/>
      </w:pPr>
      <w:r w:rsidRPr="00481D2D">
        <w:t>Prerequisite: A.164/39 - - Additional for 489 (Bad Event) response</w:t>
      </w:r>
    </w:p>
    <w:p w14:paraId="6BDC7E1B" w14:textId="77777777" w:rsidR="00897956" w:rsidRPr="00481D2D" w:rsidRDefault="00897956">
      <w:pPr>
        <w:pStyle w:val="TH"/>
      </w:pPr>
      <w:bookmarkStart w:id="3541" w:name="_CRTableA_303"/>
      <w:r w:rsidRPr="00481D2D">
        <w:t>Table </w:t>
      </w:r>
      <w:bookmarkEnd w:id="3541"/>
      <w:r w:rsidRPr="00481D2D">
        <w:t>A.303: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D0D715D" w14:textId="77777777">
        <w:trPr>
          <w:cantSplit/>
        </w:trPr>
        <w:tc>
          <w:tcPr>
            <w:tcW w:w="851" w:type="dxa"/>
            <w:vMerge w:val="restart"/>
          </w:tcPr>
          <w:p w14:paraId="04DEC953" w14:textId="77777777" w:rsidR="00897956" w:rsidRPr="00481D2D" w:rsidRDefault="00897956">
            <w:pPr>
              <w:pStyle w:val="TAH"/>
            </w:pPr>
            <w:r w:rsidRPr="00481D2D">
              <w:t>Item</w:t>
            </w:r>
          </w:p>
        </w:tc>
        <w:tc>
          <w:tcPr>
            <w:tcW w:w="2665" w:type="dxa"/>
            <w:vMerge w:val="restart"/>
          </w:tcPr>
          <w:p w14:paraId="71DE1DD6" w14:textId="77777777" w:rsidR="00897956" w:rsidRPr="00481D2D" w:rsidRDefault="00897956">
            <w:pPr>
              <w:pStyle w:val="TAH"/>
            </w:pPr>
            <w:r w:rsidRPr="00481D2D">
              <w:t>Header</w:t>
            </w:r>
            <w:r w:rsidR="001C79EA" w:rsidRPr="00481D2D">
              <w:t xml:space="preserve"> field</w:t>
            </w:r>
          </w:p>
        </w:tc>
        <w:tc>
          <w:tcPr>
            <w:tcW w:w="3063" w:type="dxa"/>
            <w:gridSpan w:val="3"/>
          </w:tcPr>
          <w:p w14:paraId="712B8CC8" w14:textId="77777777" w:rsidR="00897956" w:rsidRPr="00481D2D" w:rsidRDefault="00897956">
            <w:pPr>
              <w:pStyle w:val="TAH"/>
            </w:pPr>
            <w:r w:rsidRPr="00481D2D">
              <w:t>Sending</w:t>
            </w:r>
          </w:p>
        </w:tc>
        <w:tc>
          <w:tcPr>
            <w:tcW w:w="3063" w:type="dxa"/>
            <w:gridSpan w:val="3"/>
          </w:tcPr>
          <w:p w14:paraId="2EC4C02E" w14:textId="77777777" w:rsidR="00897956" w:rsidRPr="00481D2D" w:rsidRDefault="00897956">
            <w:pPr>
              <w:pStyle w:val="TAH"/>
              <w:rPr>
                <w:b w:val="0"/>
              </w:rPr>
            </w:pPr>
            <w:r w:rsidRPr="00481D2D">
              <w:t>Receiving</w:t>
            </w:r>
          </w:p>
        </w:tc>
      </w:tr>
      <w:tr w:rsidR="00897956" w:rsidRPr="00481D2D" w14:paraId="688B43D9" w14:textId="77777777">
        <w:trPr>
          <w:cantSplit/>
        </w:trPr>
        <w:tc>
          <w:tcPr>
            <w:tcW w:w="851" w:type="dxa"/>
            <w:vMerge/>
          </w:tcPr>
          <w:p w14:paraId="17C2CFA9" w14:textId="77777777" w:rsidR="00897956" w:rsidRPr="00481D2D" w:rsidRDefault="00897956">
            <w:pPr>
              <w:pStyle w:val="TAH"/>
            </w:pPr>
          </w:p>
        </w:tc>
        <w:tc>
          <w:tcPr>
            <w:tcW w:w="2665" w:type="dxa"/>
            <w:vMerge/>
          </w:tcPr>
          <w:p w14:paraId="27A535D3" w14:textId="77777777" w:rsidR="00897956" w:rsidRPr="00481D2D" w:rsidRDefault="00897956">
            <w:pPr>
              <w:pStyle w:val="TAH"/>
            </w:pPr>
          </w:p>
        </w:tc>
        <w:tc>
          <w:tcPr>
            <w:tcW w:w="1021" w:type="dxa"/>
          </w:tcPr>
          <w:p w14:paraId="080EB8AC" w14:textId="77777777" w:rsidR="00897956" w:rsidRPr="00481D2D" w:rsidRDefault="00897956">
            <w:pPr>
              <w:pStyle w:val="TAH"/>
            </w:pPr>
            <w:r w:rsidRPr="00481D2D">
              <w:t>Ref.</w:t>
            </w:r>
          </w:p>
        </w:tc>
        <w:tc>
          <w:tcPr>
            <w:tcW w:w="1021" w:type="dxa"/>
          </w:tcPr>
          <w:p w14:paraId="37CF49DE" w14:textId="77777777" w:rsidR="00897956" w:rsidRPr="00481D2D" w:rsidRDefault="00897956">
            <w:pPr>
              <w:pStyle w:val="TAH"/>
            </w:pPr>
            <w:r w:rsidRPr="00481D2D">
              <w:t>RFC status</w:t>
            </w:r>
          </w:p>
        </w:tc>
        <w:tc>
          <w:tcPr>
            <w:tcW w:w="1021" w:type="dxa"/>
          </w:tcPr>
          <w:p w14:paraId="2651AA02" w14:textId="77777777" w:rsidR="00897956" w:rsidRPr="00481D2D" w:rsidRDefault="00897956">
            <w:pPr>
              <w:pStyle w:val="TAH"/>
            </w:pPr>
            <w:r w:rsidRPr="00481D2D">
              <w:t>Profile status</w:t>
            </w:r>
          </w:p>
        </w:tc>
        <w:tc>
          <w:tcPr>
            <w:tcW w:w="1021" w:type="dxa"/>
          </w:tcPr>
          <w:p w14:paraId="25F3D8D5" w14:textId="77777777" w:rsidR="00897956" w:rsidRPr="00481D2D" w:rsidRDefault="00897956">
            <w:pPr>
              <w:pStyle w:val="TAH"/>
            </w:pPr>
            <w:r w:rsidRPr="00481D2D">
              <w:t>Ref.</w:t>
            </w:r>
          </w:p>
        </w:tc>
        <w:tc>
          <w:tcPr>
            <w:tcW w:w="1021" w:type="dxa"/>
          </w:tcPr>
          <w:p w14:paraId="16D22F82" w14:textId="77777777" w:rsidR="00897956" w:rsidRPr="00481D2D" w:rsidRDefault="00897956">
            <w:pPr>
              <w:pStyle w:val="TAH"/>
            </w:pPr>
            <w:r w:rsidRPr="00481D2D">
              <w:t>RFC status</w:t>
            </w:r>
          </w:p>
        </w:tc>
        <w:tc>
          <w:tcPr>
            <w:tcW w:w="1021" w:type="dxa"/>
          </w:tcPr>
          <w:p w14:paraId="187556AF" w14:textId="77777777" w:rsidR="00897956" w:rsidRPr="00481D2D" w:rsidRDefault="00897956">
            <w:pPr>
              <w:pStyle w:val="TAH"/>
            </w:pPr>
            <w:r w:rsidRPr="00481D2D">
              <w:t>Profile status</w:t>
            </w:r>
          </w:p>
        </w:tc>
      </w:tr>
      <w:tr w:rsidR="00897956" w:rsidRPr="00481D2D" w14:paraId="4E64221F" w14:textId="77777777">
        <w:tc>
          <w:tcPr>
            <w:tcW w:w="851" w:type="dxa"/>
          </w:tcPr>
          <w:p w14:paraId="41B6D896" w14:textId="77777777" w:rsidR="00897956" w:rsidRPr="00481D2D" w:rsidRDefault="00897956">
            <w:pPr>
              <w:pStyle w:val="TAL"/>
            </w:pPr>
            <w:r w:rsidRPr="00481D2D">
              <w:t>1</w:t>
            </w:r>
          </w:p>
        </w:tc>
        <w:tc>
          <w:tcPr>
            <w:tcW w:w="2665" w:type="dxa"/>
          </w:tcPr>
          <w:p w14:paraId="1E9FDCE5" w14:textId="77777777" w:rsidR="00897956" w:rsidRPr="00481D2D" w:rsidRDefault="00897956">
            <w:pPr>
              <w:pStyle w:val="TAL"/>
            </w:pPr>
            <w:r w:rsidRPr="00481D2D">
              <w:t>Allow-Events</w:t>
            </w:r>
          </w:p>
        </w:tc>
        <w:tc>
          <w:tcPr>
            <w:tcW w:w="1021" w:type="dxa"/>
          </w:tcPr>
          <w:p w14:paraId="75E9EDF7" w14:textId="77777777" w:rsidR="00897956" w:rsidRPr="00481D2D" w:rsidRDefault="00897956">
            <w:pPr>
              <w:pStyle w:val="TAL"/>
            </w:pPr>
            <w:r w:rsidRPr="00481D2D">
              <w:t xml:space="preserve">[28] </w:t>
            </w:r>
            <w:r w:rsidR="00854CC5" w:rsidRPr="00481D2D">
              <w:t>8</w:t>
            </w:r>
            <w:r w:rsidRPr="00481D2D">
              <w:t>.2.2</w:t>
            </w:r>
          </w:p>
        </w:tc>
        <w:tc>
          <w:tcPr>
            <w:tcW w:w="1021" w:type="dxa"/>
          </w:tcPr>
          <w:p w14:paraId="2A5B2673" w14:textId="77777777" w:rsidR="00897956" w:rsidRPr="00481D2D" w:rsidRDefault="00897956">
            <w:pPr>
              <w:pStyle w:val="TAL"/>
            </w:pPr>
            <w:r w:rsidRPr="00481D2D">
              <w:t>m</w:t>
            </w:r>
          </w:p>
        </w:tc>
        <w:tc>
          <w:tcPr>
            <w:tcW w:w="1021" w:type="dxa"/>
          </w:tcPr>
          <w:p w14:paraId="05DEDE3A" w14:textId="77777777" w:rsidR="00897956" w:rsidRPr="00481D2D" w:rsidRDefault="00897956">
            <w:pPr>
              <w:pStyle w:val="TAL"/>
            </w:pPr>
            <w:r w:rsidRPr="00481D2D">
              <w:t>m</w:t>
            </w:r>
          </w:p>
        </w:tc>
        <w:tc>
          <w:tcPr>
            <w:tcW w:w="1021" w:type="dxa"/>
          </w:tcPr>
          <w:p w14:paraId="51FFFF62" w14:textId="77777777" w:rsidR="00897956" w:rsidRPr="00481D2D" w:rsidRDefault="00897956">
            <w:pPr>
              <w:pStyle w:val="TAL"/>
            </w:pPr>
            <w:r w:rsidRPr="00481D2D">
              <w:t xml:space="preserve">[28] </w:t>
            </w:r>
            <w:r w:rsidR="00854CC5" w:rsidRPr="00481D2D">
              <w:t>8</w:t>
            </w:r>
            <w:r w:rsidRPr="00481D2D">
              <w:t>.2.2</w:t>
            </w:r>
          </w:p>
        </w:tc>
        <w:tc>
          <w:tcPr>
            <w:tcW w:w="1021" w:type="dxa"/>
          </w:tcPr>
          <w:p w14:paraId="64F521CD" w14:textId="77777777" w:rsidR="00897956" w:rsidRPr="00481D2D" w:rsidRDefault="00897956">
            <w:pPr>
              <w:pStyle w:val="TAL"/>
            </w:pPr>
            <w:r w:rsidRPr="00481D2D">
              <w:t>c1</w:t>
            </w:r>
          </w:p>
        </w:tc>
        <w:tc>
          <w:tcPr>
            <w:tcW w:w="1021" w:type="dxa"/>
          </w:tcPr>
          <w:p w14:paraId="2B1E8F17" w14:textId="77777777" w:rsidR="00897956" w:rsidRPr="00481D2D" w:rsidRDefault="00897956">
            <w:pPr>
              <w:pStyle w:val="TAL"/>
            </w:pPr>
            <w:r w:rsidRPr="00481D2D">
              <w:t>c1</w:t>
            </w:r>
          </w:p>
        </w:tc>
      </w:tr>
      <w:tr w:rsidR="00897956" w:rsidRPr="00481D2D" w14:paraId="62C7978D" w14:textId="77777777">
        <w:trPr>
          <w:cantSplit/>
        </w:trPr>
        <w:tc>
          <w:tcPr>
            <w:tcW w:w="9642" w:type="dxa"/>
            <w:gridSpan w:val="8"/>
          </w:tcPr>
          <w:p w14:paraId="727DE503" w14:textId="77777777"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tc>
      </w:tr>
      <w:tr w:rsidR="00897956" w:rsidRPr="00481D2D" w14:paraId="19157939" w14:textId="77777777">
        <w:trPr>
          <w:cantSplit/>
        </w:trPr>
        <w:tc>
          <w:tcPr>
            <w:tcW w:w="9642" w:type="dxa"/>
            <w:gridSpan w:val="8"/>
          </w:tcPr>
          <w:p w14:paraId="1E0DF8FB" w14:textId="77777777" w:rsidR="00897956" w:rsidRPr="00481D2D" w:rsidRDefault="00897956">
            <w:pPr>
              <w:pStyle w:val="TAN"/>
            </w:pPr>
            <w:r w:rsidRPr="00481D2D">
              <w:t>NOTE:</w:t>
            </w:r>
            <w:r w:rsidRPr="00481D2D">
              <w:tab/>
              <w:t>c1 refers to the UA role major capability as this is the case of a proxy that also acts as a UA specifically for SUBSCRIBE and NOTIFY.</w:t>
            </w:r>
          </w:p>
        </w:tc>
      </w:tr>
    </w:tbl>
    <w:p w14:paraId="67D8307C" w14:textId="77777777" w:rsidR="00897956" w:rsidRPr="00481D2D" w:rsidRDefault="00897956"/>
    <w:p w14:paraId="6BC8E866" w14:textId="77777777" w:rsidR="00897956" w:rsidRPr="00481D2D" w:rsidRDefault="00897956">
      <w:pPr>
        <w:pStyle w:val="TH"/>
      </w:pPr>
      <w:bookmarkStart w:id="3542" w:name="_CRTableA_303A"/>
      <w:r w:rsidRPr="00481D2D">
        <w:t>Table </w:t>
      </w:r>
      <w:bookmarkEnd w:id="3542"/>
      <w:r w:rsidRPr="00481D2D">
        <w:t>A.303A: Void</w:t>
      </w:r>
    </w:p>
    <w:p w14:paraId="15888BB7" w14:textId="77777777" w:rsidR="00DD08D9" w:rsidRPr="00481D2D" w:rsidRDefault="00DD08D9" w:rsidP="00DD08D9">
      <w:pPr>
        <w:keepNext/>
        <w:keepLines/>
      </w:pPr>
      <w:r w:rsidRPr="00481D2D">
        <w:t>Prerequisite A.163/21 - - SUBSCRIBE response</w:t>
      </w:r>
    </w:p>
    <w:p w14:paraId="3264AC4B" w14:textId="77777777" w:rsidR="00DD08D9" w:rsidRPr="00481D2D" w:rsidRDefault="00DD08D9" w:rsidP="00DD08D9">
      <w:pPr>
        <w:keepNext/>
        <w:keepLines/>
      </w:pPr>
      <w:r w:rsidRPr="00481D2D">
        <w:t>Prerequisite: A.164/46 - - Additional for 504 (Server Time-out) response</w:t>
      </w:r>
    </w:p>
    <w:p w14:paraId="5B3297A8" w14:textId="77777777" w:rsidR="00DD08D9" w:rsidRPr="00481D2D" w:rsidRDefault="00DD08D9" w:rsidP="00DD08D9">
      <w:pPr>
        <w:pStyle w:val="TH"/>
      </w:pPr>
      <w:bookmarkStart w:id="3543" w:name="_CRTableA_303B"/>
      <w:r w:rsidRPr="00481D2D">
        <w:t>Table </w:t>
      </w:r>
      <w:bookmarkEnd w:id="3543"/>
      <w:r w:rsidRPr="00481D2D">
        <w:t>A.303B: Supported header field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481D2D" w14:paraId="3E8439AA" w14:textId="77777777" w:rsidTr="00B62F81">
        <w:trPr>
          <w:cantSplit/>
        </w:trPr>
        <w:tc>
          <w:tcPr>
            <w:tcW w:w="851" w:type="dxa"/>
            <w:vMerge w:val="restart"/>
          </w:tcPr>
          <w:p w14:paraId="3EF0DCC7" w14:textId="77777777" w:rsidR="00DD08D9" w:rsidRPr="00481D2D" w:rsidRDefault="00DD08D9" w:rsidP="00B62F81">
            <w:pPr>
              <w:pStyle w:val="TAH"/>
            </w:pPr>
            <w:r w:rsidRPr="00481D2D">
              <w:t>Item</w:t>
            </w:r>
          </w:p>
        </w:tc>
        <w:tc>
          <w:tcPr>
            <w:tcW w:w="2665" w:type="dxa"/>
            <w:vMerge w:val="restart"/>
          </w:tcPr>
          <w:p w14:paraId="3952827A" w14:textId="77777777" w:rsidR="00DD08D9" w:rsidRPr="00481D2D" w:rsidRDefault="00DD08D9" w:rsidP="00B62F81">
            <w:pPr>
              <w:pStyle w:val="TAH"/>
            </w:pPr>
            <w:r w:rsidRPr="00481D2D">
              <w:t>Header field</w:t>
            </w:r>
          </w:p>
        </w:tc>
        <w:tc>
          <w:tcPr>
            <w:tcW w:w="3063" w:type="dxa"/>
            <w:gridSpan w:val="3"/>
          </w:tcPr>
          <w:p w14:paraId="2D646766" w14:textId="77777777" w:rsidR="00DD08D9" w:rsidRPr="00481D2D" w:rsidRDefault="00DD08D9" w:rsidP="00B62F81">
            <w:pPr>
              <w:pStyle w:val="TAH"/>
            </w:pPr>
            <w:r w:rsidRPr="00481D2D">
              <w:t>Sending</w:t>
            </w:r>
          </w:p>
        </w:tc>
        <w:tc>
          <w:tcPr>
            <w:tcW w:w="3063" w:type="dxa"/>
            <w:gridSpan w:val="3"/>
          </w:tcPr>
          <w:p w14:paraId="7FDF8F2A" w14:textId="77777777" w:rsidR="00DD08D9" w:rsidRPr="00481D2D" w:rsidRDefault="00DD08D9" w:rsidP="00B62F81">
            <w:pPr>
              <w:pStyle w:val="TAH"/>
              <w:rPr>
                <w:b w:val="0"/>
              </w:rPr>
            </w:pPr>
            <w:r w:rsidRPr="00481D2D">
              <w:t>Receiving</w:t>
            </w:r>
          </w:p>
        </w:tc>
      </w:tr>
      <w:tr w:rsidR="00DD08D9" w:rsidRPr="00481D2D" w14:paraId="2C2DDAB7" w14:textId="77777777" w:rsidTr="00B62F81">
        <w:trPr>
          <w:cantSplit/>
        </w:trPr>
        <w:tc>
          <w:tcPr>
            <w:tcW w:w="851" w:type="dxa"/>
            <w:vMerge/>
          </w:tcPr>
          <w:p w14:paraId="71A50EE3" w14:textId="77777777" w:rsidR="00DD08D9" w:rsidRPr="00481D2D" w:rsidRDefault="00DD08D9" w:rsidP="00B62F81">
            <w:pPr>
              <w:pStyle w:val="TAH"/>
            </w:pPr>
          </w:p>
        </w:tc>
        <w:tc>
          <w:tcPr>
            <w:tcW w:w="2665" w:type="dxa"/>
            <w:vMerge/>
          </w:tcPr>
          <w:p w14:paraId="64391C63" w14:textId="77777777" w:rsidR="00DD08D9" w:rsidRPr="00481D2D" w:rsidRDefault="00DD08D9" w:rsidP="00B62F81">
            <w:pPr>
              <w:pStyle w:val="TAH"/>
            </w:pPr>
          </w:p>
        </w:tc>
        <w:tc>
          <w:tcPr>
            <w:tcW w:w="1021" w:type="dxa"/>
          </w:tcPr>
          <w:p w14:paraId="7E0300F7" w14:textId="77777777" w:rsidR="00DD08D9" w:rsidRPr="00481D2D" w:rsidRDefault="00DD08D9" w:rsidP="00B62F81">
            <w:pPr>
              <w:pStyle w:val="TAH"/>
            </w:pPr>
            <w:r w:rsidRPr="00481D2D">
              <w:t>Ref.</w:t>
            </w:r>
          </w:p>
        </w:tc>
        <w:tc>
          <w:tcPr>
            <w:tcW w:w="1021" w:type="dxa"/>
          </w:tcPr>
          <w:p w14:paraId="5448FF5C" w14:textId="77777777" w:rsidR="00DD08D9" w:rsidRPr="00481D2D" w:rsidRDefault="00DD08D9" w:rsidP="00B62F81">
            <w:pPr>
              <w:pStyle w:val="TAH"/>
            </w:pPr>
            <w:r w:rsidRPr="00481D2D">
              <w:t>RFC status</w:t>
            </w:r>
          </w:p>
        </w:tc>
        <w:tc>
          <w:tcPr>
            <w:tcW w:w="1021" w:type="dxa"/>
          </w:tcPr>
          <w:p w14:paraId="0F79618A" w14:textId="77777777" w:rsidR="00DD08D9" w:rsidRPr="00481D2D" w:rsidRDefault="00DD08D9" w:rsidP="00B62F81">
            <w:pPr>
              <w:pStyle w:val="TAH"/>
            </w:pPr>
            <w:r w:rsidRPr="00481D2D">
              <w:t>Profile status</w:t>
            </w:r>
          </w:p>
        </w:tc>
        <w:tc>
          <w:tcPr>
            <w:tcW w:w="1021" w:type="dxa"/>
          </w:tcPr>
          <w:p w14:paraId="3E9F9AF0" w14:textId="77777777" w:rsidR="00DD08D9" w:rsidRPr="00481D2D" w:rsidRDefault="00DD08D9" w:rsidP="00B62F81">
            <w:pPr>
              <w:pStyle w:val="TAH"/>
            </w:pPr>
            <w:r w:rsidRPr="00481D2D">
              <w:t>Ref.</w:t>
            </w:r>
          </w:p>
        </w:tc>
        <w:tc>
          <w:tcPr>
            <w:tcW w:w="1021" w:type="dxa"/>
          </w:tcPr>
          <w:p w14:paraId="0C07BEAF" w14:textId="77777777" w:rsidR="00DD08D9" w:rsidRPr="00481D2D" w:rsidRDefault="00DD08D9" w:rsidP="00B62F81">
            <w:pPr>
              <w:pStyle w:val="TAH"/>
            </w:pPr>
            <w:r w:rsidRPr="00481D2D">
              <w:t>RFC status</w:t>
            </w:r>
          </w:p>
        </w:tc>
        <w:tc>
          <w:tcPr>
            <w:tcW w:w="1021" w:type="dxa"/>
          </w:tcPr>
          <w:p w14:paraId="202AFCB8" w14:textId="77777777" w:rsidR="00DD08D9" w:rsidRPr="00481D2D" w:rsidRDefault="00DD08D9" w:rsidP="00B62F81">
            <w:pPr>
              <w:pStyle w:val="TAH"/>
            </w:pPr>
            <w:r w:rsidRPr="00481D2D">
              <w:t>Profile status</w:t>
            </w:r>
          </w:p>
        </w:tc>
      </w:tr>
      <w:tr w:rsidR="00DD08D9" w:rsidRPr="00481D2D" w14:paraId="29A2EC1E" w14:textId="77777777" w:rsidTr="00B62F81">
        <w:tc>
          <w:tcPr>
            <w:tcW w:w="851" w:type="dxa"/>
          </w:tcPr>
          <w:p w14:paraId="762C56F9" w14:textId="77777777" w:rsidR="00DD08D9" w:rsidRPr="00481D2D" w:rsidRDefault="00DD08D9" w:rsidP="00B62F81">
            <w:pPr>
              <w:pStyle w:val="TAL"/>
            </w:pPr>
            <w:r w:rsidRPr="00481D2D">
              <w:t>1</w:t>
            </w:r>
          </w:p>
        </w:tc>
        <w:tc>
          <w:tcPr>
            <w:tcW w:w="2665" w:type="dxa"/>
          </w:tcPr>
          <w:p w14:paraId="1E118D03" w14:textId="77777777" w:rsidR="00DD08D9" w:rsidRPr="00481D2D" w:rsidRDefault="00DD08D9" w:rsidP="00B62F81">
            <w:pPr>
              <w:pStyle w:val="TAL"/>
            </w:pPr>
            <w:r w:rsidRPr="00481D2D">
              <w:t>Restoration-Info</w:t>
            </w:r>
          </w:p>
        </w:tc>
        <w:tc>
          <w:tcPr>
            <w:tcW w:w="1021" w:type="dxa"/>
          </w:tcPr>
          <w:p w14:paraId="225B7DFD" w14:textId="77777777" w:rsidR="00DD08D9" w:rsidRPr="00481D2D" w:rsidRDefault="00DD08D9" w:rsidP="00B62F81">
            <w:pPr>
              <w:pStyle w:val="TAL"/>
            </w:pPr>
            <w:r w:rsidRPr="00481D2D">
              <w:t>subclause 7.2.11</w:t>
            </w:r>
          </w:p>
        </w:tc>
        <w:tc>
          <w:tcPr>
            <w:tcW w:w="1021" w:type="dxa"/>
          </w:tcPr>
          <w:p w14:paraId="2AFD1AD8" w14:textId="77777777" w:rsidR="00DD08D9" w:rsidRPr="00481D2D" w:rsidRDefault="00DD08D9" w:rsidP="00B62F81">
            <w:pPr>
              <w:pStyle w:val="TAL"/>
            </w:pPr>
            <w:r w:rsidRPr="00481D2D">
              <w:t>n/a</w:t>
            </w:r>
          </w:p>
        </w:tc>
        <w:tc>
          <w:tcPr>
            <w:tcW w:w="1021" w:type="dxa"/>
          </w:tcPr>
          <w:p w14:paraId="4AFB9255" w14:textId="77777777" w:rsidR="00DD08D9" w:rsidRPr="00481D2D" w:rsidRDefault="00DD08D9" w:rsidP="00B62F81">
            <w:pPr>
              <w:pStyle w:val="TAL"/>
            </w:pPr>
            <w:r w:rsidRPr="00481D2D">
              <w:t>c1</w:t>
            </w:r>
          </w:p>
        </w:tc>
        <w:tc>
          <w:tcPr>
            <w:tcW w:w="1021" w:type="dxa"/>
          </w:tcPr>
          <w:p w14:paraId="302993C2" w14:textId="77777777" w:rsidR="00DD08D9" w:rsidRPr="00481D2D" w:rsidRDefault="00DD08D9" w:rsidP="00B62F81">
            <w:pPr>
              <w:pStyle w:val="TAL"/>
            </w:pPr>
            <w:r w:rsidRPr="00481D2D">
              <w:t>subclause 7.2.11</w:t>
            </w:r>
          </w:p>
        </w:tc>
        <w:tc>
          <w:tcPr>
            <w:tcW w:w="1021" w:type="dxa"/>
          </w:tcPr>
          <w:p w14:paraId="46163AE4" w14:textId="77777777" w:rsidR="00DD08D9" w:rsidRPr="00481D2D" w:rsidRDefault="00DD08D9" w:rsidP="00B62F81">
            <w:pPr>
              <w:pStyle w:val="TAL"/>
            </w:pPr>
            <w:r w:rsidRPr="00481D2D">
              <w:t>n/a</w:t>
            </w:r>
          </w:p>
        </w:tc>
        <w:tc>
          <w:tcPr>
            <w:tcW w:w="1021" w:type="dxa"/>
          </w:tcPr>
          <w:p w14:paraId="5DDE0642" w14:textId="77777777" w:rsidR="00DD08D9" w:rsidRPr="00481D2D" w:rsidRDefault="00DD08D9" w:rsidP="00B62F81">
            <w:pPr>
              <w:pStyle w:val="TAL"/>
            </w:pPr>
            <w:r w:rsidRPr="00481D2D">
              <w:t>n/a</w:t>
            </w:r>
          </w:p>
        </w:tc>
      </w:tr>
      <w:tr w:rsidR="00DD08D9" w:rsidRPr="00481D2D" w14:paraId="0DE1A88A" w14:textId="77777777" w:rsidTr="00B62F81">
        <w:tc>
          <w:tcPr>
            <w:tcW w:w="9642" w:type="dxa"/>
            <w:gridSpan w:val="8"/>
          </w:tcPr>
          <w:p w14:paraId="6A490214" w14:textId="77777777" w:rsidR="00DD08D9" w:rsidRPr="00481D2D" w:rsidRDefault="00DD08D9"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14:paraId="250B5F7F" w14:textId="77777777" w:rsidR="00DD08D9" w:rsidRPr="00481D2D" w:rsidRDefault="00DD08D9" w:rsidP="00DD08D9">
      <w:pPr>
        <w:keepNext/>
        <w:keepLines/>
      </w:pPr>
    </w:p>
    <w:p w14:paraId="405B48CE" w14:textId="77777777" w:rsidR="00897956" w:rsidRPr="00481D2D" w:rsidRDefault="00897956">
      <w:pPr>
        <w:keepNext/>
        <w:keepLines/>
      </w:pPr>
      <w:r w:rsidRPr="00481D2D">
        <w:t>Prerequisite A.163/21 - - SUBSCRIBE response</w:t>
      </w:r>
    </w:p>
    <w:p w14:paraId="0904CD1F" w14:textId="77777777" w:rsidR="00897956" w:rsidRPr="00481D2D" w:rsidRDefault="00897956">
      <w:pPr>
        <w:pStyle w:val="TH"/>
      </w:pPr>
      <w:bookmarkStart w:id="3544" w:name="_CRTableA_304"/>
      <w:r w:rsidRPr="00481D2D">
        <w:t>Table </w:t>
      </w:r>
      <w:bookmarkEnd w:id="3544"/>
      <w:r w:rsidRPr="00481D2D">
        <w:t>A.304: Supported message bodie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E32CA96" w14:textId="77777777">
        <w:trPr>
          <w:cantSplit/>
        </w:trPr>
        <w:tc>
          <w:tcPr>
            <w:tcW w:w="851" w:type="dxa"/>
            <w:vMerge w:val="restart"/>
          </w:tcPr>
          <w:p w14:paraId="183DE047" w14:textId="77777777" w:rsidR="00897956" w:rsidRPr="00481D2D" w:rsidRDefault="00897956">
            <w:pPr>
              <w:pStyle w:val="TAH"/>
            </w:pPr>
            <w:r w:rsidRPr="00481D2D">
              <w:t>Item</w:t>
            </w:r>
          </w:p>
        </w:tc>
        <w:tc>
          <w:tcPr>
            <w:tcW w:w="2665" w:type="dxa"/>
            <w:vMerge w:val="restart"/>
          </w:tcPr>
          <w:p w14:paraId="18D1B83F" w14:textId="77777777" w:rsidR="00897956" w:rsidRPr="00481D2D" w:rsidRDefault="00897956">
            <w:pPr>
              <w:pStyle w:val="TAH"/>
            </w:pPr>
            <w:r w:rsidRPr="00481D2D">
              <w:t>Header</w:t>
            </w:r>
          </w:p>
        </w:tc>
        <w:tc>
          <w:tcPr>
            <w:tcW w:w="3063" w:type="dxa"/>
            <w:gridSpan w:val="3"/>
          </w:tcPr>
          <w:p w14:paraId="4096020F" w14:textId="77777777" w:rsidR="00897956" w:rsidRPr="00481D2D" w:rsidRDefault="00897956">
            <w:pPr>
              <w:pStyle w:val="TAH"/>
            </w:pPr>
            <w:r w:rsidRPr="00481D2D">
              <w:t>Sending</w:t>
            </w:r>
          </w:p>
        </w:tc>
        <w:tc>
          <w:tcPr>
            <w:tcW w:w="3063" w:type="dxa"/>
            <w:gridSpan w:val="3"/>
          </w:tcPr>
          <w:p w14:paraId="55D9C3A1" w14:textId="77777777" w:rsidR="00897956" w:rsidRPr="00481D2D" w:rsidRDefault="00897956">
            <w:pPr>
              <w:pStyle w:val="TAH"/>
              <w:rPr>
                <w:b w:val="0"/>
              </w:rPr>
            </w:pPr>
            <w:r w:rsidRPr="00481D2D">
              <w:t>Receiving</w:t>
            </w:r>
          </w:p>
        </w:tc>
      </w:tr>
      <w:tr w:rsidR="00897956" w:rsidRPr="00481D2D" w14:paraId="362F5F46" w14:textId="77777777">
        <w:trPr>
          <w:cantSplit/>
        </w:trPr>
        <w:tc>
          <w:tcPr>
            <w:tcW w:w="851" w:type="dxa"/>
            <w:vMerge/>
          </w:tcPr>
          <w:p w14:paraId="1D92A0D4" w14:textId="77777777" w:rsidR="00897956" w:rsidRPr="00481D2D" w:rsidRDefault="00897956">
            <w:pPr>
              <w:pStyle w:val="TAH"/>
            </w:pPr>
          </w:p>
        </w:tc>
        <w:tc>
          <w:tcPr>
            <w:tcW w:w="2665" w:type="dxa"/>
            <w:vMerge/>
          </w:tcPr>
          <w:p w14:paraId="1D30B1AB" w14:textId="77777777" w:rsidR="00897956" w:rsidRPr="00481D2D" w:rsidRDefault="00897956">
            <w:pPr>
              <w:pStyle w:val="TAH"/>
            </w:pPr>
          </w:p>
        </w:tc>
        <w:tc>
          <w:tcPr>
            <w:tcW w:w="1021" w:type="dxa"/>
          </w:tcPr>
          <w:p w14:paraId="701CBFFD" w14:textId="77777777" w:rsidR="00897956" w:rsidRPr="00481D2D" w:rsidRDefault="00897956">
            <w:pPr>
              <w:pStyle w:val="TAH"/>
            </w:pPr>
            <w:r w:rsidRPr="00481D2D">
              <w:t>Ref.</w:t>
            </w:r>
          </w:p>
        </w:tc>
        <w:tc>
          <w:tcPr>
            <w:tcW w:w="1021" w:type="dxa"/>
          </w:tcPr>
          <w:p w14:paraId="19FE4912" w14:textId="77777777" w:rsidR="00897956" w:rsidRPr="00481D2D" w:rsidRDefault="00897956">
            <w:pPr>
              <w:pStyle w:val="TAH"/>
            </w:pPr>
            <w:r w:rsidRPr="00481D2D">
              <w:t>RFC status</w:t>
            </w:r>
          </w:p>
        </w:tc>
        <w:tc>
          <w:tcPr>
            <w:tcW w:w="1021" w:type="dxa"/>
          </w:tcPr>
          <w:p w14:paraId="4B45EA44" w14:textId="77777777" w:rsidR="00897956" w:rsidRPr="00481D2D" w:rsidRDefault="00897956">
            <w:pPr>
              <w:pStyle w:val="TAH"/>
            </w:pPr>
            <w:r w:rsidRPr="00481D2D">
              <w:t>Profile status</w:t>
            </w:r>
          </w:p>
        </w:tc>
        <w:tc>
          <w:tcPr>
            <w:tcW w:w="1021" w:type="dxa"/>
          </w:tcPr>
          <w:p w14:paraId="54390B6B" w14:textId="77777777" w:rsidR="00897956" w:rsidRPr="00481D2D" w:rsidRDefault="00897956">
            <w:pPr>
              <w:pStyle w:val="TAH"/>
            </w:pPr>
            <w:r w:rsidRPr="00481D2D">
              <w:t>Ref.</w:t>
            </w:r>
          </w:p>
        </w:tc>
        <w:tc>
          <w:tcPr>
            <w:tcW w:w="1021" w:type="dxa"/>
          </w:tcPr>
          <w:p w14:paraId="2B77E41C" w14:textId="77777777" w:rsidR="00897956" w:rsidRPr="00481D2D" w:rsidRDefault="00897956">
            <w:pPr>
              <w:pStyle w:val="TAH"/>
            </w:pPr>
            <w:r w:rsidRPr="00481D2D">
              <w:t>RFC status</w:t>
            </w:r>
          </w:p>
        </w:tc>
        <w:tc>
          <w:tcPr>
            <w:tcW w:w="1021" w:type="dxa"/>
          </w:tcPr>
          <w:p w14:paraId="3176D0A7" w14:textId="77777777" w:rsidR="00897956" w:rsidRPr="00481D2D" w:rsidRDefault="00897956">
            <w:pPr>
              <w:pStyle w:val="TAH"/>
            </w:pPr>
            <w:r w:rsidRPr="00481D2D">
              <w:t>Profile status</w:t>
            </w:r>
          </w:p>
        </w:tc>
      </w:tr>
      <w:tr w:rsidR="00897956" w:rsidRPr="00481D2D" w14:paraId="25C106E9" w14:textId="77777777">
        <w:tc>
          <w:tcPr>
            <w:tcW w:w="851" w:type="dxa"/>
          </w:tcPr>
          <w:p w14:paraId="5266DAA4" w14:textId="77777777" w:rsidR="00897956" w:rsidRPr="00481D2D" w:rsidRDefault="00897956">
            <w:pPr>
              <w:pStyle w:val="TAL"/>
            </w:pPr>
            <w:r w:rsidRPr="00481D2D">
              <w:t>1</w:t>
            </w:r>
          </w:p>
        </w:tc>
        <w:tc>
          <w:tcPr>
            <w:tcW w:w="2665" w:type="dxa"/>
          </w:tcPr>
          <w:p w14:paraId="4EDEBA17" w14:textId="77777777" w:rsidR="00897956" w:rsidRPr="00481D2D" w:rsidRDefault="00897956">
            <w:pPr>
              <w:pStyle w:val="TAL"/>
            </w:pPr>
          </w:p>
        </w:tc>
        <w:tc>
          <w:tcPr>
            <w:tcW w:w="1021" w:type="dxa"/>
          </w:tcPr>
          <w:p w14:paraId="5195EF81" w14:textId="77777777" w:rsidR="00897956" w:rsidRPr="00481D2D" w:rsidRDefault="00897956">
            <w:pPr>
              <w:pStyle w:val="TAL"/>
            </w:pPr>
          </w:p>
        </w:tc>
        <w:tc>
          <w:tcPr>
            <w:tcW w:w="1021" w:type="dxa"/>
          </w:tcPr>
          <w:p w14:paraId="0011F7F7" w14:textId="77777777" w:rsidR="00897956" w:rsidRPr="00481D2D" w:rsidRDefault="00897956">
            <w:pPr>
              <w:pStyle w:val="TAL"/>
            </w:pPr>
          </w:p>
        </w:tc>
        <w:tc>
          <w:tcPr>
            <w:tcW w:w="1021" w:type="dxa"/>
          </w:tcPr>
          <w:p w14:paraId="4C6278E0" w14:textId="77777777" w:rsidR="00897956" w:rsidRPr="00481D2D" w:rsidRDefault="00897956">
            <w:pPr>
              <w:pStyle w:val="TAL"/>
            </w:pPr>
          </w:p>
        </w:tc>
        <w:tc>
          <w:tcPr>
            <w:tcW w:w="1021" w:type="dxa"/>
          </w:tcPr>
          <w:p w14:paraId="78C4016A" w14:textId="77777777" w:rsidR="00897956" w:rsidRPr="00481D2D" w:rsidRDefault="00897956">
            <w:pPr>
              <w:pStyle w:val="TAL"/>
            </w:pPr>
          </w:p>
        </w:tc>
        <w:tc>
          <w:tcPr>
            <w:tcW w:w="1021" w:type="dxa"/>
          </w:tcPr>
          <w:p w14:paraId="12773765" w14:textId="77777777" w:rsidR="00897956" w:rsidRPr="00481D2D" w:rsidRDefault="00897956">
            <w:pPr>
              <w:pStyle w:val="TAL"/>
            </w:pPr>
          </w:p>
        </w:tc>
        <w:tc>
          <w:tcPr>
            <w:tcW w:w="1021" w:type="dxa"/>
          </w:tcPr>
          <w:p w14:paraId="0294E926" w14:textId="77777777" w:rsidR="00897956" w:rsidRPr="00481D2D" w:rsidRDefault="00897956">
            <w:pPr>
              <w:pStyle w:val="TAL"/>
            </w:pPr>
          </w:p>
        </w:tc>
      </w:tr>
    </w:tbl>
    <w:p w14:paraId="7932E3A6" w14:textId="77777777" w:rsidR="00897956" w:rsidRPr="00481D2D" w:rsidRDefault="00897956"/>
    <w:p w14:paraId="30544154" w14:textId="77777777" w:rsidR="00897956" w:rsidRPr="00481D2D" w:rsidRDefault="00897956" w:rsidP="005D46C4">
      <w:pPr>
        <w:pStyle w:val="Heading4"/>
      </w:pPr>
      <w:bookmarkStart w:id="3545" w:name="_CRA_2_2_4_14"/>
      <w:bookmarkStart w:id="3546" w:name="_Toc146257693"/>
      <w:bookmarkEnd w:id="3545"/>
      <w:r w:rsidRPr="00481D2D">
        <w:t>A.2.2.4.14</w:t>
      </w:r>
      <w:r w:rsidRPr="00481D2D">
        <w:tab/>
        <w:t>UPDATE method</w:t>
      </w:r>
      <w:bookmarkEnd w:id="3546"/>
    </w:p>
    <w:p w14:paraId="2B5B0E41" w14:textId="77777777" w:rsidR="00897956" w:rsidRPr="00481D2D" w:rsidRDefault="00897956">
      <w:pPr>
        <w:keepNext/>
        <w:keepLines/>
      </w:pPr>
      <w:r w:rsidRPr="00481D2D">
        <w:t>Prerequisite A.163/22 - - UPDATE request</w:t>
      </w:r>
    </w:p>
    <w:p w14:paraId="5F3EAC2D" w14:textId="77777777" w:rsidR="00897956" w:rsidRPr="00481D2D" w:rsidRDefault="00897956">
      <w:pPr>
        <w:pStyle w:val="TH"/>
      </w:pPr>
      <w:bookmarkStart w:id="3547" w:name="_CRTableA_305"/>
      <w:r w:rsidRPr="00481D2D">
        <w:t>Table </w:t>
      </w:r>
      <w:bookmarkEnd w:id="3547"/>
      <w:r w:rsidRPr="00481D2D">
        <w:t>A.305: Supported header</w:t>
      </w:r>
      <w:r w:rsidR="001C79EA" w:rsidRPr="00481D2D">
        <w:t xml:space="preserve"> field</w:t>
      </w:r>
      <w:r w:rsidRPr="00481D2D">
        <w:t>s within the UPDA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1F43C049" w14:textId="77777777">
        <w:trPr>
          <w:cantSplit/>
        </w:trPr>
        <w:tc>
          <w:tcPr>
            <w:tcW w:w="851" w:type="dxa"/>
            <w:vMerge w:val="restart"/>
          </w:tcPr>
          <w:p w14:paraId="02602F04" w14:textId="77777777" w:rsidR="00897956" w:rsidRPr="00481D2D" w:rsidRDefault="00897956">
            <w:pPr>
              <w:pStyle w:val="TAH"/>
            </w:pPr>
            <w:r w:rsidRPr="00481D2D">
              <w:t>Item</w:t>
            </w:r>
          </w:p>
        </w:tc>
        <w:tc>
          <w:tcPr>
            <w:tcW w:w="2665" w:type="dxa"/>
            <w:vMerge w:val="restart"/>
          </w:tcPr>
          <w:p w14:paraId="3EF858D0" w14:textId="77777777" w:rsidR="00897956" w:rsidRPr="00481D2D" w:rsidRDefault="00897956">
            <w:pPr>
              <w:pStyle w:val="TAH"/>
            </w:pPr>
            <w:r w:rsidRPr="00481D2D">
              <w:t>Header</w:t>
            </w:r>
            <w:r w:rsidR="001C79EA" w:rsidRPr="00481D2D">
              <w:t xml:space="preserve"> field</w:t>
            </w:r>
          </w:p>
        </w:tc>
        <w:tc>
          <w:tcPr>
            <w:tcW w:w="3063" w:type="dxa"/>
            <w:gridSpan w:val="3"/>
          </w:tcPr>
          <w:p w14:paraId="5873EB6B" w14:textId="77777777" w:rsidR="00897956" w:rsidRPr="00481D2D" w:rsidRDefault="00897956">
            <w:pPr>
              <w:pStyle w:val="TAH"/>
            </w:pPr>
            <w:r w:rsidRPr="00481D2D">
              <w:t>Sending</w:t>
            </w:r>
          </w:p>
        </w:tc>
        <w:tc>
          <w:tcPr>
            <w:tcW w:w="3063" w:type="dxa"/>
            <w:gridSpan w:val="3"/>
          </w:tcPr>
          <w:p w14:paraId="721B6021" w14:textId="77777777" w:rsidR="00897956" w:rsidRPr="00481D2D" w:rsidRDefault="00897956">
            <w:pPr>
              <w:pStyle w:val="TAH"/>
              <w:rPr>
                <w:b w:val="0"/>
              </w:rPr>
            </w:pPr>
            <w:r w:rsidRPr="00481D2D">
              <w:t>Receiving</w:t>
            </w:r>
          </w:p>
        </w:tc>
      </w:tr>
      <w:tr w:rsidR="00897956" w:rsidRPr="00481D2D" w14:paraId="52B028FA" w14:textId="77777777">
        <w:trPr>
          <w:cantSplit/>
        </w:trPr>
        <w:tc>
          <w:tcPr>
            <w:tcW w:w="851" w:type="dxa"/>
            <w:vMerge/>
          </w:tcPr>
          <w:p w14:paraId="05347263" w14:textId="77777777" w:rsidR="00897956" w:rsidRPr="00481D2D" w:rsidRDefault="00897956">
            <w:pPr>
              <w:pStyle w:val="TAH"/>
            </w:pPr>
          </w:p>
        </w:tc>
        <w:tc>
          <w:tcPr>
            <w:tcW w:w="2665" w:type="dxa"/>
            <w:vMerge/>
          </w:tcPr>
          <w:p w14:paraId="4814E67A" w14:textId="77777777" w:rsidR="00897956" w:rsidRPr="00481D2D" w:rsidRDefault="00897956">
            <w:pPr>
              <w:pStyle w:val="TAH"/>
            </w:pPr>
          </w:p>
        </w:tc>
        <w:tc>
          <w:tcPr>
            <w:tcW w:w="1021" w:type="dxa"/>
          </w:tcPr>
          <w:p w14:paraId="64DABE18" w14:textId="77777777" w:rsidR="00897956" w:rsidRPr="00481D2D" w:rsidRDefault="00897956">
            <w:pPr>
              <w:pStyle w:val="TAH"/>
            </w:pPr>
            <w:r w:rsidRPr="00481D2D">
              <w:t>Ref.</w:t>
            </w:r>
          </w:p>
        </w:tc>
        <w:tc>
          <w:tcPr>
            <w:tcW w:w="1021" w:type="dxa"/>
          </w:tcPr>
          <w:p w14:paraId="36BB8E83" w14:textId="77777777" w:rsidR="00897956" w:rsidRPr="00481D2D" w:rsidRDefault="00897956">
            <w:pPr>
              <w:pStyle w:val="TAH"/>
            </w:pPr>
            <w:r w:rsidRPr="00481D2D">
              <w:t>RFC status</w:t>
            </w:r>
          </w:p>
        </w:tc>
        <w:tc>
          <w:tcPr>
            <w:tcW w:w="1021" w:type="dxa"/>
          </w:tcPr>
          <w:p w14:paraId="545711BA" w14:textId="77777777" w:rsidR="00897956" w:rsidRPr="00481D2D" w:rsidRDefault="00897956">
            <w:pPr>
              <w:pStyle w:val="TAH"/>
            </w:pPr>
            <w:r w:rsidRPr="00481D2D">
              <w:t>Profile status</w:t>
            </w:r>
          </w:p>
        </w:tc>
        <w:tc>
          <w:tcPr>
            <w:tcW w:w="1021" w:type="dxa"/>
          </w:tcPr>
          <w:p w14:paraId="2B4FFA1E" w14:textId="77777777" w:rsidR="00897956" w:rsidRPr="00481D2D" w:rsidRDefault="00897956">
            <w:pPr>
              <w:pStyle w:val="TAH"/>
            </w:pPr>
            <w:r w:rsidRPr="00481D2D">
              <w:t>Ref.</w:t>
            </w:r>
          </w:p>
        </w:tc>
        <w:tc>
          <w:tcPr>
            <w:tcW w:w="1021" w:type="dxa"/>
          </w:tcPr>
          <w:p w14:paraId="363B19CE" w14:textId="77777777" w:rsidR="00897956" w:rsidRPr="00481D2D" w:rsidRDefault="00897956">
            <w:pPr>
              <w:pStyle w:val="TAH"/>
            </w:pPr>
            <w:r w:rsidRPr="00481D2D">
              <w:t>RFC status</w:t>
            </w:r>
          </w:p>
        </w:tc>
        <w:tc>
          <w:tcPr>
            <w:tcW w:w="1021" w:type="dxa"/>
          </w:tcPr>
          <w:p w14:paraId="1459C390" w14:textId="77777777" w:rsidR="00897956" w:rsidRPr="00481D2D" w:rsidRDefault="00897956">
            <w:pPr>
              <w:pStyle w:val="TAH"/>
            </w:pPr>
            <w:r w:rsidRPr="00481D2D">
              <w:t>Profile status</w:t>
            </w:r>
          </w:p>
        </w:tc>
      </w:tr>
      <w:tr w:rsidR="00897956" w:rsidRPr="00481D2D" w14:paraId="7F9E57DA" w14:textId="77777777">
        <w:tc>
          <w:tcPr>
            <w:tcW w:w="851" w:type="dxa"/>
          </w:tcPr>
          <w:p w14:paraId="4B20EB77" w14:textId="77777777" w:rsidR="00897956" w:rsidRPr="00481D2D" w:rsidRDefault="00897956">
            <w:pPr>
              <w:pStyle w:val="TAL"/>
            </w:pPr>
            <w:r w:rsidRPr="00481D2D">
              <w:t>1</w:t>
            </w:r>
          </w:p>
        </w:tc>
        <w:tc>
          <w:tcPr>
            <w:tcW w:w="2665" w:type="dxa"/>
          </w:tcPr>
          <w:p w14:paraId="48F61C9B" w14:textId="77777777" w:rsidR="00897956" w:rsidRPr="00481D2D" w:rsidRDefault="00897956">
            <w:pPr>
              <w:pStyle w:val="TAL"/>
            </w:pPr>
            <w:r w:rsidRPr="00481D2D">
              <w:t>Accept</w:t>
            </w:r>
          </w:p>
        </w:tc>
        <w:tc>
          <w:tcPr>
            <w:tcW w:w="1021" w:type="dxa"/>
          </w:tcPr>
          <w:p w14:paraId="24B44120" w14:textId="77777777" w:rsidR="00897956" w:rsidRPr="00481D2D" w:rsidRDefault="00897956">
            <w:pPr>
              <w:pStyle w:val="TAL"/>
            </w:pPr>
            <w:r w:rsidRPr="00481D2D">
              <w:t>[26] 20.1</w:t>
            </w:r>
          </w:p>
        </w:tc>
        <w:tc>
          <w:tcPr>
            <w:tcW w:w="1021" w:type="dxa"/>
          </w:tcPr>
          <w:p w14:paraId="323321CC" w14:textId="77777777" w:rsidR="00897956" w:rsidRPr="00481D2D" w:rsidRDefault="00897956">
            <w:pPr>
              <w:pStyle w:val="TAL"/>
            </w:pPr>
            <w:r w:rsidRPr="00481D2D">
              <w:t>m</w:t>
            </w:r>
          </w:p>
        </w:tc>
        <w:tc>
          <w:tcPr>
            <w:tcW w:w="1021" w:type="dxa"/>
          </w:tcPr>
          <w:p w14:paraId="6EA45949" w14:textId="77777777" w:rsidR="00897956" w:rsidRPr="00481D2D" w:rsidRDefault="00897956">
            <w:pPr>
              <w:pStyle w:val="TAL"/>
            </w:pPr>
            <w:r w:rsidRPr="00481D2D">
              <w:t>m</w:t>
            </w:r>
          </w:p>
        </w:tc>
        <w:tc>
          <w:tcPr>
            <w:tcW w:w="1021" w:type="dxa"/>
          </w:tcPr>
          <w:p w14:paraId="32023EFB" w14:textId="77777777" w:rsidR="00897956" w:rsidRPr="00481D2D" w:rsidRDefault="00897956">
            <w:pPr>
              <w:pStyle w:val="TAL"/>
            </w:pPr>
            <w:r w:rsidRPr="00481D2D">
              <w:t>[26] 20.1</w:t>
            </w:r>
          </w:p>
        </w:tc>
        <w:tc>
          <w:tcPr>
            <w:tcW w:w="1021" w:type="dxa"/>
          </w:tcPr>
          <w:p w14:paraId="1B36E798" w14:textId="77777777" w:rsidR="00897956" w:rsidRPr="00481D2D" w:rsidRDefault="00897956">
            <w:pPr>
              <w:pStyle w:val="TAL"/>
            </w:pPr>
            <w:proofErr w:type="spellStart"/>
            <w:r w:rsidRPr="00481D2D">
              <w:t>i</w:t>
            </w:r>
            <w:proofErr w:type="spellEnd"/>
          </w:p>
        </w:tc>
        <w:tc>
          <w:tcPr>
            <w:tcW w:w="1021" w:type="dxa"/>
          </w:tcPr>
          <w:p w14:paraId="245F85D7" w14:textId="77777777" w:rsidR="00897956" w:rsidRPr="00481D2D" w:rsidRDefault="00897956">
            <w:pPr>
              <w:pStyle w:val="TAL"/>
            </w:pPr>
            <w:proofErr w:type="spellStart"/>
            <w:r w:rsidRPr="00481D2D">
              <w:t>i</w:t>
            </w:r>
            <w:proofErr w:type="spellEnd"/>
          </w:p>
        </w:tc>
      </w:tr>
      <w:tr w:rsidR="00897956" w:rsidRPr="00481D2D" w14:paraId="373F185A" w14:textId="77777777">
        <w:tc>
          <w:tcPr>
            <w:tcW w:w="851" w:type="dxa"/>
          </w:tcPr>
          <w:p w14:paraId="789D42B9" w14:textId="77777777" w:rsidR="00897956" w:rsidRPr="00481D2D" w:rsidRDefault="00897956">
            <w:pPr>
              <w:pStyle w:val="TAL"/>
            </w:pPr>
            <w:r w:rsidRPr="00481D2D">
              <w:t>1A</w:t>
            </w:r>
          </w:p>
        </w:tc>
        <w:tc>
          <w:tcPr>
            <w:tcW w:w="2665" w:type="dxa"/>
          </w:tcPr>
          <w:p w14:paraId="4415AF37" w14:textId="77777777" w:rsidR="00897956" w:rsidRPr="00481D2D" w:rsidRDefault="00897956">
            <w:pPr>
              <w:pStyle w:val="TAL"/>
            </w:pPr>
            <w:r w:rsidRPr="00481D2D">
              <w:t>Accept-Contact</w:t>
            </w:r>
          </w:p>
        </w:tc>
        <w:tc>
          <w:tcPr>
            <w:tcW w:w="1021" w:type="dxa"/>
          </w:tcPr>
          <w:p w14:paraId="0EEF9C23" w14:textId="77777777" w:rsidR="00897956" w:rsidRPr="00481D2D" w:rsidRDefault="00897956">
            <w:pPr>
              <w:pStyle w:val="TAL"/>
            </w:pPr>
            <w:r w:rsidRPr="00481D2D">
              <w:t>[56B] 9.2</w:t>
            </w:r>
          </w:p>
        </w:tc>
        <w:tc>
          <w:tcPr>
            <w:tcW w:w="1021" w:type="dxa"/>
          </w:tcPr>
          <w:p w14:paraId="1945A550" w14:textId="77777777" w:rsidR="00897956" w:rsidRPr="00481D2D" w:rsidRDefault="00897956">
            <w:pPr>
              <w:pStyle w:val="TAL"/>
            </w:pPr>
            <w:r w:rsidRPr="00481D2D">
              <w:t>c21</w:t>
            </w:r>
          </w:p>
        </w:tc>
        <w:tc>
          <w:tcPr>
            <w:tcW w:w="1021" w:type="dxa"/>
          </w:tcPr>
          <w:p w14:paraId="1FE3A330" w14:textId="77777777" w:rsidR="00897956" w:rsidRPr="00481D2D" w:rsidRDefault="00897956">
            <w:pPr>
              <w:pStyle w:val="TAL"/>
            </w:pPr>
            <w:r w:rsidRPr="00481D2D">
              <w:t>c21</w:t>
            </w:r>
          </w:p>
        </w:tc>
        <w:tc>
          <w:tcPr>
            <w:tcW w:w="1021" w:type="dxa"/>
          </w:tcPr>
          <w:p w14:paraId="7AF839F5" w14:textId="77777777" w:rsidR="00897956" w:rsidRPr="00481D2D" w:rsidRDefault="00897956">
            <w:pPr>
              <w:pStyle w:val="TAL"/>
            </w:pPr>
            <w:r w:rsidRPr="00481D2D">
              <w:t>[56B] 9.2</w:t>
            </w:r>
          </w:p>
        </w:tc>
        <w:tc>
          <w:tcPr>
            <w:tcW w:w="1021" w:type="dxa"/>
          </w:tcPr>
          <w:p w14:paraId="1FD45DD3" w14:textId="77777777" w:rsidR="00897956" w:rsidRPr="00481D2D" w:rsidRDefault="00897956">
            <w:pPr>
              <w:pStyle w:val="TAL"/>
            </w:pPr>
            <w:r w:rsidRPr="00481D2D">
              <w:t>c22</w:t>
            </w:r>
          </w:p>
        </w:tc>
        <w:tc>
          <w:tcPr>
            <w:tcW w:w="1021" w:type="dxa"/>
          </w:tcPr>
          <w:p w14:paraId="312017D5" w14:textId="77777777" w:rsidR="00897956" w:rsidRPr="00481D2D" w:rsidRDefault="00897956">
            <w:pPr>
              <w:pStyle w:val="TAL"/>
            </w:pPr>
            <w:r w:rsidRPr="00481D2D">
              <w:t>c22</w:t>
            </w:r>
          </w:p>
        </w:tc>
      </w:tr>
      <w:tr w:rsidR="00897956" w:rsidRPr="00481D2D" w14:paraId="72537219" w14:textId="77777777">
        <w:tc>
          <w:tcPr>
            <w:tcW w:w="851" w:type="dxa"/>
          </w:tcPr>
          <w:p w14:paraId="0A960399" w14:textId="77777777" w:rsidR="00897956" w:rsidRPr="00481D2D" w:rsidRDefault="00897956">
            <w:pPr>
              <w:pStyle w:val="TAL"/>
            </w:pPr>
            <w:r w:rsidRPr="00481D2D">
              <w:t>2</w:t>
            </w:r>
          </w:p>
        </w:tc>
        <w:tc>
          <w:tcPr>
            <w:tcW w:w="2665" w:type="dxa"/>
          </w:tcPr>
          <w:p w14:paraId="3814C253" w14:textId="77777777" w:rsidR="00897956" w:rsidRPr="00481D2D" w:rsidRDefault="00897956">
            <w:pPr>
              <w:pStyle w:val="TAL"/>
            </w:pPr>
            <w:r w:rsidRPr="00481D2D">
              <w:t>Accept-Encoding</w:t>
            </w:r>
          </w:p>
        </w:tc>
        <w:tc>
          <w:tcPr>
            <w:tcW w:w="1021" w:type="dxa"/>
          </w:tcPr>
          <w:p w14:paraId="0F6FB768" w14:textId="77777777" w:rsidR="00897956" w:rsidRPr="00481D2D" w:rsidRDefault="00897956">
            <w:pPr>
              <w:pStyle w:val="TAL"/>
            </w:pPr>
            <w:r w:rsidRPr="00481D2D">
              <w:t>[26] 20.2</w:t>
            </w:r>
          </w:p>
        </w:tc>
        <w:tc>
          <w:tcPr>
            <w:tcW w:w="1021" w:type="dxa"/>
          </w:tcPr>
          <w:p w14:paraId="4BDBCEAC" w14:textId="77777777" w:rsidR="00897956" w:rsidRPr="00481D2D" w:rsidRDefault="00897956">
            <w:pPr>
              <w:pStyle w:val="TAL"/>
            </w:pPr>
            <w:r w:rsidRPr="00481D2D">
              <w:t>m</w:t>
            </w:r>
          </w:p>
        </w:tc>
        <w:tc>
          <w:tcPr>
            <w:tcW w:w="1021" w:type="dxa"/>
          </w:tcPr>
          <w:p w14:paraId="4A9477AC" w14:textId="77777777" w:rsidR="00897956" w:rsidRPr="00481D2D" w:rsidRDefault="00897956">
            <w:pPr>
              <w:pStyle w:val="TAL"/>
            </w:pPr>
            <w:r w:rsidRPr="00481D2D">
              <w:t>m</w:t>
            </w:r>
          </w:p>
        </w:tc>
        <w:tc>
          <w:tcPr>
            <w:tcW w:w="1021" w:type="dxa"/>
          </w:tcPr>
          <w:p w14:paraId="3CBFDD7F" w14:textId="77777777" w:rsidR="00897956" w:rsidRPr="00481D2D" w:rsidRDefault="00897956">
            <w:pPr>
              <w:pStyle w:val="TAL"/>
            </w:pPr>
            <w:r w:rsidRPr="00481D2D">
              <w:t>[26] 20.2</w:t>
            </w:r>
          </w:p>
        </w:tc>
        <w:tc>
          <w:tcPr>
            <w:tcW w:w="1021" w:type="dxa"/>
          </w:tcPr>
          <w:p w14:paraId="27A12D13" w14:textId="77777777" w:rsidR="00897956" w:rsidRPr="00481D2D" w:rsidRDefault="00897956">
            <w:pPr>
              <w:pStyle w:val="TAL"/>
            </w:pPr>
            <w:proofErr w:type="spellStart"/>
            <w:r w:rsidRPr="00481D2D">
              <w:t>i</w:t>
            </w:r>
            <w:proofErr w:type="spellEnd"/>
          </w:p>
        </w:tc>
        <w:tc>
          <w:tcPr>
            <w:tcW w:w="1021" w:type="dxa"/>
          </w:tcPr>
          <w:p w14:paraId="6D4B06DE" w14:textId="77777777" w:rsidR="00897956" w:rsidRPr="00481D2D" w:rsidRDefault="00897956">
            <w:pPr>
              <w:pStyle w:val="TAL"/>
            </w:pPr>
            <w:proofErr w:type="spellStart"/>
            <w:r w:rsidRPr="00481D2D">
              <w:t>i</w:t>
            </w:r>
            <w:proofErr w:type="spellEnd"/>
          </w:p>
        </w:tc>
      </w:tr>
      <w:tr w:rsidR="00897956" w:rsidRPr="00481D2D" w14:paraId="30B096A9" w14:textId="77777777">
        <w:tc>
          <w:tcPr>
            <w:tcW w:w="851" w:type="dxa"/>
          </w:tcPr>
          <w:p w14:paraId="064D283D" w14:textId="77777777" w:rsidR="00897956" w:rsidRPr="00481D2D" w:rsidRDefault="00897956">
            <w:pPr>
              <w:pStyle w:val="TAL"/>
            </w:pPr>
            <w:r w:rsidRPr="00481D2D">
              <w:t>3</w:t>
            </w:r>
          </w:p>
        </w:tc>
        <w:tc>
          <w:tcPr>
            <w:tcW w:w="2665" w:type="dxa"/>
          </w:tcPr>
          <w:p w14:paraId="590D6913" w14:textId="77777777" w:rsidR="00897956" w:rsidRPr="00481D2D" w:rsidRDefault="00897956">
            <w:pPr>
              <w:pStyle w:val="TAL"/>
            </w:pPr>
            <w:r w:rsidRPr="00481D2D">
              <w:t>Accept-Language</w:t>
            </w:r>
          </w:p>
        </w:tc>
        <w:tc>
          <w:tcPr>
            <w:tcW w:w="1021" w:type="dxa"/>
          </w:tcPr>
          <w:p w14:paraId="7284F197" w14:textId="77777777" w:rsidR="00897956" w:rsidRPr="00481D2D" w:rsidRDefault="00897956">
            <w:pPr>
              <w:pStyle w:val="TAL"/>
            </w:pPr>
            <w:r w:rsidRPr="00481D2D">
              <w:t>[26] 20.3</w:t>
            </w:r>
          </w:p>
        </w:tc>
        <w:tc>
          <w:tcPr>
            <w:tcW w:w="1021" w:type="dxa"/>
          </w:tcPr>
          <w:p w14:paraId="71351913" w14:textId="77777777" w:rsidR="00897956" w:rsidRPr="00481D2D" w:rsidRDefault="00897956">
            <w:pPr>
              <w:pStyle w:val="TAL"/>
            </w:pPr>
            <w:r w:rsidRPr="00481D2D">
              <w:t>m</w:t>
            </w:r>
          </w:p>
        </w:tc>
        <w:tc>
          <w:tcPr>
            <w:tcW w:w="1021" w:type="dxa"/>
          </w:tcPr>
          <w:p w14:paraId="1D0FEB69" w14:textId="77777777" w:rsidR="00897956" w:rsidRPr="00481D2D" w:rsidRDefault="00897956">
            <w:pPr>
              <w:pStyle w:val="TAL"/>
            </w:pPr>
            <w:r w:rsidRPr="00481D2D">
              <w:t>m</w:t>
            </w:r>
          </w:p>
        </w:tc>
        <w:tc>
          <w:tcPr>
            <w:tcW w:w="1021" w:type="dxa"/>
          </w:tcPr>
          <w:p w14:paraId="06C6D837" w14:textId="77777777" w:rsidR="00897956" w:rsidRPr="00481D2D" w:rsidRDefault="00897956">
            <w:pPr>
              <w:pStyle w:val="TAL"/>
            </w:pPr>
            <w:r w:rsidRPr="00481D2D">
              <w:t>[26] 20.3</w:t>
            </w:r>
          </w:p>
        </w:tc>
        <w:tc>
          <w:tcPr>
            <w:tcW w:w="1021" w:type="dxa"/>
          </w:tcPr>
          <w:p w14:paraId="15616AE2" w14:textId="77777777" w:rsidR="00897956" w:rsidRPr="00481D2D" w:rsidRDefault="00897956">
            <w:pPr>
              <w:pStyle w:val="TAL"/>
            </w:pPr>
            <w:proofErr w:type="spellStart"/>
            <w:r w:rsidRPr="00481D2D">
              <w:t>i</w:t>
            </w:r>
            <w:proofErr w:type="spellEnd"/>
          </w:p>
        </w:tc>
        <w:tc>
          <w:tcPr>
            <w:tcW w:w="1021" w:type="dxa"/>
          </w:tcPr>
          <w:p w14:paraId="554E1CB8" w14:textId="77777777" w:rsidR="00897956" w:rsidRPr="00481D2D" w:rsidRDefault="00897956">
            <w:pPr>
              <w:pStyle w:val="TAL"/>
            </w:pPr>
            <w:proofErr w:type="spellStart"/>
            <w:r w:rsidRPr="00481D2D">
              <w:t>i</w:t>
            </w:r>
            <w:proofErr w:type="spellEnd"/>
          </w:p>
        </w:tc>
      </w:tr>
      <w:tr w:rsidR="00897956" w:rsidRPr="00481D2D" w14:paraId="7D38C31C" w14:textId="77777777">
        <w:tc>
          <w:tcPr>
            <w:tcW w:w="851" w:type="dxa"/>
          </w:tcPr>
          <w:p w14:paraId="0190A6BE" w14:textId="77777777" w:rsidR="00897956" w:rsidRPr="00481D2D" w:rsidRDefault="00897956">
            <w:pPr>
              <w:pStyle w:val="TAL"/>
            </w:pPr>
            <w:r w:rsidRPr="00481D2D">
              <w:t>4</w:t>
            </w:r>
          </w:p>
        </w:tc>
        <w:tc>
          <w:tcPr>
            <w:tcW w:w="2665" w:type="dxa"/>
          </w:tcPr>
          <w:p w14:paraId="2559763B" w14:textId="77777777" w:rsidR="00897956" w:rsidRPr="00481D2D" w:rsidRDefault="00897956">
            <w:pPr>
              <w:pStyle w:val="TAL"/>
            </w:pPr>
            <w:r w:rsidRPr="00481D2D">
              <w:t>Allow</w:t>
            </w:r>
          </w:p>
        </w:tc>
        <w:tc>
          <w:tcPr>
            <w:tcW w:w="1021" w:type="dxa"/>
          </w:tcPr>
          <w:p w14:paraId="7419798B" w14:textId="77777777" w:rsidR="00897956" w:rsidRPr="00481D2D" w:rsidRDefault="00897956">
            <w:pPr>
              <w:pStyle w:val="TAL"/>
            </w:pPr>
            <w:r w:rsidRPr="00481D2D">
              <w:t>[26] 20.5</w:t>
            </w:r>
          </w:p>
        </w:tc>
        <w:tc>
          <w:tcPr>
            <w:tcW w:w="1021" w:type="dxa"/>
          </w:tcPr>
          <w:p w14:paraId="1058B31C" w14:textId="77777777" w:rsidR="00897956" w:rsidRPr="00481D2D" w:rsidRDefault="00897956">
            <w:pPr>
              <w:pStyle w:val="TAL"/>
            </w:pPr>
            <w:r w:rsidRPr="00481D2D">
              <w:t>m</w:t>
            </w:r>
          </w:p>
        </w:tc>
        <w:tc>
          <w:tcPr>
            <w:tcW w:w="1021" w:type="dxa"/>
          </w:tcPr>
          <w:p w14:paraId="35DC00BB" w14:textId="77777777" w:rsidR="00897956" w:rsidRPr="00481D2D" w:rsidRDefault="00897956">
            <w:pPr>
              <w:pStyle w:val="TAL"/>
            </w:pPr>
            <w:r w:rsidRPr="00481D2D">
              <w:t>m</w:t>
            </w:r>
          </w:p>
        </w:tc>
        <w:tc>
          <w:tcPr>
            <w:tcW w:w="1021" w:type="dxa"/>
          </w:tcPr>
          <w:p w14:paraId="5414CB51" w14:textId="77777777" w:rsidR="00897956" w:rsidRPr="00481D2D" w:rsidRDefault="00897956">
            <w:pPr>
              <w:pStyle w:val="TAL"/>
            </w:pPr>
            <w:r w:rsidRPr="00481D2D">
              <w:t>[26] 20.5</w:t>
            </w:r>
          </w:p>
        </w:tc>
        <w:tc>
          <w:tcPr>
            <w:tcW w:w="1021" w:type="dxa"/>
          </w:tcPr>
          <w:p w14:paraId="3CC8C3E8" w14:textId="77777777" w:rsidR="00897956" w:rsidRPr="00481D2D" w:rsidRDefault="00897956">
            <w:pPr>
              <w:pStyle w:val="TAL"/>
            </w:pPr>
            <w:proofErr w:type="spellStart"/>
            <w:r w:rsidRPr="00481D2D">
              <w:t>i</w:t>
            </w:r>
            <w:proofErr w:type="spellEnd"/>
          </w:p>
        </w:tc>
        <w:tc>
          <w:tcPr>
            <w:tcW w:w="1021" w:type="dxa"/>
          </w:tcPr>
          <w:p w14:paraId="7D10812E" w14:textId="77777777" w:rsidR="00897956" w:rsidRPr="00481D2D" w:rsidRDefault="00897956">
            <w:pPr>
              <w:pStyle w:val="TAL"/>
            </w:pPr>
            <w:proofErr w:type="spellStart"/>
            <w:r w:rsidRPr="00481D2D">
              <w:t>i</w:t>
            </w:r>
            <w:proofErr w:type="spellEnd"/>
          </w:p>
        </w:tc>
      </w:tr>
      <w:tr w:rsidR="00897956" w:rsidRPr="00481D2D" w14:paraId="05AF4E44" w14:textId="77777777">
        <w:tc>
          <w:tcPr>
            <w:tcW w:w="851" w:type="dxa"/>
          </w:tcPr>
          <w:p w14:paraId="05A1FDB0" w14:textId="77777777" w:rsidR="00897956" w:rsidRPr="00481D2D" w:rsidRDefault="00897956">
            <w:pPr>
              <w:pStyle w:val="TAL"/>
            </w:pPr>
            <w:r w:rsidRPr="00481D2D">
              <w:t>5</w:t>
            </w:r>
          </w:p>
        </w:tc>
        <w:tc>
          <w:tcPr>
            <w:tcW w:w="2665" w:type="dxa"/>
          </w:tcPr>
          <w:p w14:paraId="328E0DCC" w14:textId="77777777" w:rsidR="00897956" w:rsidRPr="00481D2D" w:rsidRDefault="00897956">
            <w:pPr>
              <w:pStyle w:val="TAL"/>
            </w:pPr>
            <w:r w:rsidRPr="00481D2D">
              <w:t>Allow-Events</w:t>
            </w:r>
          </w:p>
        </w:tc>
        <w:tc>
          <w:tcPr>
            <w:tcW w:w="1021" w:type="dxa"/>
          </w:tcPr>
          <w:p w14:paraId="0EB4222E" w14:textId="77777777" w:rsidR="00897956" w:rsidRPr="00481D2D" w:rsidRDefault="00897956">
            <w:pPr>
              <w:pStyle w:val="TAL"/>
            </w:pPr>
            <w:r w:rsidRPr="00481D2D">
              <w:t xml:space="preserve">[28] </w:t>
            </w:r>
            <w:r w:rsidR="00854CC5" w:rsidRPr="00481D2D">
              <w:t>8</w:t>
            </w:r>
            <w:r w:rsidRPr="00481D2D">
              <w:t>.2.2</w:t>
            </w:r>
          </w:p>
        </w:tc>
        <w:tc>
          <w:tcPr>
            <w:tcW w:w="1021" w:type="dxa"/>
          </w:tcPr>
          <w:p w14:paraId="2F8FF4BC" w14:textId="77777777" w:rsidR="00897956" w:rsidRPr="00481D2D" w:rsidRDefault="00897956">
            <w:pPr>
              <w:pStyle w:val="TAL"/>
            </w:pPr>
            <w:r w:rsidRPr="00481D2D">
              <w:t>m</w:t>
            </w:r>
          </w:p>
        </w:tc>
        <w:tc>
          <w:tcPr>
            <w:tcW w:w="1021" w:type="dxa"/>
          </w:tcPr>
          <w:p w14:paraId="40ACA8B6" w14:textId="77777777" w:rsidR="00897956" w:rsidRPr="00481D2D" w:rsidRDefault="00897956">
            <w:pPr>
              <w:pStyle w:val="TAL"/>
            </w:pPr>
            <w:r w:rsidRPr="00481D2D">
              <w:t>m</w:t>
            </w:r>
          </w:p>
        </w:tc>
        <w:tc>
          <w:tcPr>
            <w:tcW w:w="1021" w:type="dxa"/>
          </w:tcPr>
          <w:p w14:paraId="3AD134D8" w14:textId="77777777" w:rsidR="00897956" w:rsidRPr="00481D2D" w:rsidRDefault="00897956">
            <w:pPr>
              <w:pStyle w:val="TAL"/>
            </w:pPr>
            <w:r w:rsidRPr="00481D2D">
              <w:t xml:space="preserve">[28] </w:t>
            </w:r>
            <w:r w:rsidR="00854CC5" w:rsidRPr="00481D2D">
              <w:t>8</w:t>
            </w:r>
            <w:r w:rsidRPr="00481D2D">
              <w:t>.2.2</w:t>
            </w:r>
          </w:p>
        </w:tc>
        <w:tc>
          <w:tcPr>
            <w:tcW w:w="1021" w:type="dxa"/>
          </w:tcPr>
          <w:p w14:paraId="06E51D6F" w14:textId="77777777" w:rsidR="00897956" w:rsidRPr="00481D2D" w:rsidRDefault="00897956">
            <w:pPr>
              <w:pStyle w:val="TAL"/>
            </w:pPr>
            <w:r w:rsidRPr="00481D2D">
              <w:t>c1</w:t>
            </w:r>
          </w:p>
        </w:tc>
        <w:tc>
          <w:tcPr>
            <w:tcW w:w="1021" w:type="dxa"/>
          </w:tcPr>
          <w:p w14:paraId="1EA6F26F" w14:textId="77777777" w:rsidR="00897956" w:rsidRPr="00481D2D" w:rsidRDefault="00897956">
            <w:pPr>
              <w:pStyle w:val="TAL"/>
            </w:pPr>
            <w:r w:rsidRPr="00481D2D">
              <w:t>c1</w:t>
            </w:r>
          </w:p>
        </w:tc>
      </w:tr>
      <w:tr w:rsidR="00897956" w:rsidRPr="00481D2D" w14:paraId="103C9E70" w14:textId="77777777">
        <w:tc>
          <w:tcPr>
            <w:tcW w:w="851" w:type="dxa"/>
          </w:tcPr>
          <w:p w14:paraId="315A3430" w14:textId="77777777" w:rsidR="00897956" w:rsidRPr="00481D2D" w:rsidRDefault="00897956">
            <w:pPr>
              <w:pStyle w:val="TAL"/>
            </w:pPr>
            <w:r w:rsidRPr="00481D2D">
              <w:t>6</w:t>
            </w:r>
          </w:p>
        </w:tc>
        <w:tc>
          <w:tcPr>
            <w:tcW w:w="2665" w:type="dxa"/>
          </w:tcPr>
          <w:p w14:paraId="6C90D2BA" w14:textId="77777777" w:rsidR="00897956" w:rsidRPr="00481D2D" w:rsidRDefault="00897956">
            <w:pPr>
              <w:pStyle w:val="TAL"/>
            </w:pPr>
            <w:r w:rsidRPr="00481D2D">
              <w:t>Authorization</w:t>
            </w:r>
          </w:p>
        </w:tc>
        <w:tc>
          <w:tcPr>
            <w:tcW w:w="1021" w:type="dxa"/>
          </w:tcPr>
          <w:p w14:paraId="0AF119BE" w14:textId="77777777" w:rsidR="00897956" w:rsidRPr="00481D2D" w:rsidRDefault="00897956">
            <w:pPr>
              <w:pStyle w:val="TAL"/>
            </w:pPr>
            <w:r w:rsidRPr="00481D2D">
              <w:t>[26] 20.7</w:t>
            </w:r>
          </w:p>
        </w:tc>
        <w:tc>
          <w:tcPr>
            <w:tcW w:w="1021" w:type="dxa"/>
          </w:tcPr>
          <w:p w14:paraId="5E753E5A" w14:textId="77777777" w:rsidR="00897956" w:rsidRPr="00481D2D" w:rsidRDefault="00897956">
            <w:pPr>
              <w:pStyle w:val="TAL"/>
            </w:pPr>
            <w:r w:rsidRPr="00481D2D">
              <w:t>m</w:t>
            </w:r>
          </w:p>
        </w:tc>
        <w:tc>
          <w:tcPr>
            <w:tcW w:w="1021" w:type="dxa"/>
          </w:tcPr>
          <w:p w14:paraId="52E5E29A" w14:textId="77777777" w:rsidR="00897956" w:rsidRPr="00481D2D" w:rsidRDefault="00897956">
            <w:pPr>
              <w:pStyle w:val="TAL"/>
            </w:pPr>
            <w:r w:rsidRPr="00481D2D">
              <w:t>m</w:t>
            </w:r>
          </w:p>
        </w:tc>
        <w:tc>
          <w:tcPr>
            <w:tcW w:w="1021" w:type="dxa"/>
          </w:tcPr>
          <w:p w14:paraId="58331AF7" w14:textId="77777777" w:rsidR="00897956" w:rsidRPr="00481D2D" w:rsidRDefault="00897956">
            <w:pPr>
              <w:pStyle w:val="TAL"/>
            </w:pPr>
            <w:r w:rsidRPr="00481D2D">
              <w:t>[26] 20.7</w:t>
            </w:r>
          </w:p>
        </w:tc>
        <w:tc>
          <w:tcPr>
            <w:tcW w:w="1021" w:type="dxa"/>
          </w:tcPr>
          <w:p w14:paraId="3B9E5A96" w14:textId="77777777" w:rsidR="00897956" w:rsidRPr="00481D2D" w:rsidRDefault="00897956">
            <w:pPr>
              <w:pStyle w:val="TAL"/>
            </w:pPr>
            <w:proofErr w:type="spellStart"/>
            <w:r w:rsidRPr="00481D2D">
              <w:t>i</w:t>
            </w:r>
            <w:proofErr w:type="spellEnd"/>
          </w:p>
        </w:tc>
        <w:tc>
          <w:tcPr>
            <w:tcW w:w="1021" w:type="dxa"/>
          </w:tcPr>
          <w:p w14:paraId="4505F2B3" w14:textId="77777777" w:rsidR="00897956" w:rsidRPr="00481D2D" w:rsidRDefault="00897956">
            <w:pPr>
              <w:pStyle w:val="TAL"/>
            </w:pPr>
            <w:proofErr w:type="spellStart"/>
            <w:r w:rsidRPr="00481D2D">
              <w:t>i</w:t>
            </w:r>
            <w:proofErr w:type="spellEnd"/>
          </w:p>
        </w:tc>
      </w:tr>
      <w:tr w:rsidR="00897956" w:rsidRPr="00481D2D" w14:paraId="102777DB" w14:textId="77777777">
        <w:tc>
          <w:tcPr>
            <w:tcW w:w="851" w:type="dxa"/>
          </w:tcPr>
          <w:p w14:paraId="0096E743" w14:textId="77777777" w:rsidR="00897956" w:rsidRPr="00481D2D" w:rsidRDefault="00897956">
            <w:pPr>
              <w:pStyle w:val="TAL"/>
            </w:pPr>
            <w:r w:rsidRPr="00481D2D">
              <w:t>7</w:t>
            </w:r>
          </w:p>
        </w:tc>
        <w:tc>
          <w:tcPr>
            <w:tcW w:w="2665" w:type="dxa"/>
          </w:tcPr>
          <w:p w14:paraId="3832AE23" w14:textId="77777777" w:rsidR="00897956" w:rsidRPr="00481D2D" w:rsidRDefault="00897956">
            <w:pPr>
              <w:pStyle w:val="TAL"/>
            </w:pPr>
            <w:r w:rsidRPr="00481D2D">
              <w:t>Call-ID</w:t>
            </w:r>
          </w:p>
        </w:tc>
        <w:tc>
          <w:tcPr>
            <w:tcW w:w="1021" w:type="dxa"/>
          </w:tcPr>
          <w:p w14:paraId="0B4F426C" w14:textId="77777777" w:rsidR="00897956" w:rsidRPr="00481D2D" w:rsidRDefault="00897956">
            <w:pPr>
              <w:pStyle w:val="TAL"/>
            </w:pPr>
            <w:r w:rsidRPr="00481D2D">
              <w:t>[26] 20.8</w:t>
            </w:r>
          </w:p>
        </w:tc>
        <w:tc>
          <w:tcPr>
            <w:tcW w:w="1021" w:type="dxa"/>
          </w:tcPr>
          <w:p w14:paraId="7AB3CFAB" w14:textId="77777777" w:rsidR="00897956" w:rsidRPr="00481D2D" w:rsidRDefault="00897956">
            <w:pPr>
              <w:pStyle w:val="TAL"/>
            </w:pPr>
            <w:r w:rsidRPr="00481D2D">
              <w:t>m</w:t>
            </w:r>
          </w:p>
        </w:tc>
        <w:tc>
          <w:tcPr>
            <w:tcW w:w="1021" w:type="dxa"/>
          </w:tcPr>
          <w:p w14:paraId="5F32DA4A" w14:textId="77777777" w:rsidR="00897956" w:rsidRPr="00481D2D" w:rsidRDefault="00897956">
            <w:pPr>
              <w:pStyle w:val="TAL"/>
            </w:pPr>
            <w:r w:rsidRPr="00481D2D">
              <w:t>m</w:t>
            </w:r>
          </w:p>
        </w:tc>
        <w:tc>
          <w:tcPr>
            <w:tcW w:w="1021" w:type="dxa"/>
          </w:tcPr>
          <w:p w14:paraId="3CED3CCC" w14:textId="77777777" w:rsidR="00897956" w:rsidRPr="00481D2D" w:rsidRDefault="00897956">
            <w:pPr>
              <w:pStyle w:val="TAL"/>
            </w:pPr>
            <w:r w:rsidRPr="00481D2D">
              <w:t>[26] 20.8</w:t>
            </w:r>
          </w:p>
        </w:tc>
        <w:tc>
          <w:tcPr>
            <w:tcW w:w="1021" w:type="dxa"/>
          </w:tcPr>
          <w:p w14:paraId="744237DF" w14:textId="77777777" w:rsidR="00897956" w:rsidRPr="00481D2D" w:rsidRDefault="00897956">
            <w:pPr>
              <w:pStyle w:val="TAL"/>
            </w:pPr>
            <w:r w:rsidRPr="00481D2D">
              <w:t>m</w:t>
            </w:r>
          </w:p>
        </w:tc>
        <w:tc>
          <w:tcPr>
            <w:tcW w:w="1021" w:type="dxa"/>
          </w:tcPr>
          <w:p w14:paraId="2B665715" w14:textId="77777777" w:rsidR="00897956" w:rsidRPr="00481D2D" w:rsidRDefault="00897956">
            <w:pPr>
              <w:pStyle w:val="TAL"/>
            </w:pPr>
            <w:r w:rsidRPr="00481D2D">
              <w:t>m</w:t>
            </w:r>
          </w:p>
        </w:tc>
      </w:tr>
      <w:tr w:rsidR="00897956" w:rsidRPr="00481D2D" w14:paraId="13A8FDA2" w14:textId="77777777">
        <w:tc>
          <w:tcPr>
            <w:tcW w:w="851" w:type="dxa"/>
          </w:tcPr>
          <w:p w14:paraId="552DBB03" w14:textId="77777777" w:rsidR="00897956" w:rsidRPr="00481D2D" w:rsidRDefault="00897956">
            <w:pPr>
              <w:pStyle w:val="TAL"/>
            </w:pPr>
            <w:r w:rsidRPr="00481D2D">
              <w:t>8</w:t>
            </w:r>
          </w:p>
        </w:tc>
        <w:tc>
          <w:tcPr>
            <w:tcW w:w="2665" w:type="dxa"/>
          </w:tcPr>
          <w:p w14:paraId="566C539B" w14:textId="77777777" w:rsidR="00897956" w:rsidRPr="00481D2D" w:rsidRDefault="00897956">
            <w:pPr>
              <w:pStyle w:val="TAL"/>
            </w:pPr>
            <w:r w:rsidRPr="00481D2D">
              <w:t>Call-Info</w:t>
            </w:r>
          </w:p>
        </w:tc>
        <w:tc>
          <w:tcPr>
            <w:tcW w:w="1021" w:type="dxa"/>
          </w:tcPr>
          <w:p w14:paraId="14D04245" w14:textId="77777777" w:rsidR="00897956" w:rsidRPr="00481D2D" w:rsidRDefault="00897956">
            <w:pPr>
              <w:pStyle w:val="TAL"/>
            </w:pPr>
            <w:r w:rsidRPr="00481D2D">
              <w:t>[26] 20.9</w:t>
            </w:r>
          </w:p>
        </w:tc>
        <w:tc>
          <w:tcPr>
            <w:tcW w:w="1021" w:type="dxa"/>
          </w:tcPr>
          <w:p w14:paraId="148B0632" w14:textId="77777777" w:rsidR="00897956" w:rsidRPr="00481D2D" w:rsidRDefault="00897956">
            <w:pPr>
              <w:pStyle w:val="TAL"/>
            </w:pPr>
            <w:r w:rsidRPr="00481D2D">
              <w:t>m</w:t>
            </w:r>
          </w:p>
        </w:tc>
        <w:tc>
          <w:tcPr>
            <w:tcW w:w="1021" w:type="dxa"/>
          </w:tcPr>
          <w:p w14:paraId="34795753" w14:textId="77777777" w:rsidR="00897956" w:rsidRPr="00481D2D" w:rsidRDefault="00897956">
            <w:pPr>
              <w:pStyle w:val="TAL"/>
            </w:pPr>
            <w:r w:rsidRPr="00481D2D">
              <w:t>m</w:t>
            </w:r>
          </w:p>
        </w:tc>
        <w:tc>
          <w:tcPr>
            <w:tcW w:w="1021" w:type="dxa"/>
          </w:tcPr>
          <w:p w14:paraId="2E17D69B" w14:textId="77777777" w:rsidR="00897956" w:rsidRPr="00481D2D" w:rsidRDefault="00897956">
            <w:pPr>
              <w:pStyle w:val="TAL"/>
            </w:pPr>
            <w:r w:rsidRPr="00481D2D">
              <w:t>[26] 20.9</w:t>
            </w:r>
          </w:p>
        </w:tc>
        <w:tc>
          <w:tcPr>
            <w:tcW w:w="1021" w:type="dxa"/>
          </w:tcPr>
          <w:p w14:paraId="6390CEC6" w14:textId="77777777" w:rsidR="00897956" w:rsidRPr="00481D2D" w:rsidRDefault="00897956">
            <w:pPr>
              <w:pStyle w:val="TAL"/>
            </w:pPr>
            <w:r w:rsidRPr="00481D2D">
              <w:t>c8</w:t>
            </w:r>
          </w:p>
        </w:tc>
        <w:tc>
          <w:tcPr>
            <w:tcW w:w="1021" w:type="dxa"/>
          </w:tcPr>
          <w:p w14:paraId="4559734C" w14:textId="77777777" w:rsidR="00897956" w:rsidRPr="00481D2D" w:rsidRDefault="00897956">
            <w:pPr>
              <w:pStyle w:val="TAL"/>
            </w:pPr>
            <w:r w:rsidRPr="00481D2D">
              <w:t>c8</w:t>
            </w:r>
          </w:p>
        </w:tc>
      </w:tr>
      <w:tr w:rsidR="00C707EB" w:rsidRPr="00481D2D" w14:paraId="4DBF5C79" w14:textId="77777777" w:rsidTr="006A4996">
        <w:tc>
          <w:tcPr>
            <w:tcW w:w="851" w:type="dxa"/>
          </w:tcPr>
          <w:p w14:paraId="5516ED38" w14:textId="77777777" w:rsidR="00C707EB" w:rsidRPr="00481D2D" w:rsidRDefault="00C707EB" w:rsidP="006A4996">
            <w:pPr>
              <w:pStyle w:val="TAL"/>
            </w:pPr>
            <w:r w:rsidRPr="00481D2D">
              <w:t>8A</w:t>
            </w:r>
          </w:p>
        </w:tc>
        <w:tc>
          <w:tcPr>
            <w:tcW w:w="2665" w:type="dxa"/>
          </w:tcPr>
          <w:p w14:paraId="6B974E1D" w14:textId="77777777" w:rsidR="00C707EB" w:rsidRPr="00481D2D" w:rsidRDefault="00C707EB" w:rsidP="006A4996">
            <w:pPr>
              <w:pStyle w:val="TAL"/>
            </w:pPr>
            <w:r w:rsidRPr="00481D2D">
              <w:rPr>
                <w:lang w:eastAsia="zh-CN"/>
              </w:rPr>
              <w:t>Cellular-Network-Info</w:t>
            </w:r>
          </w:p>
        </w:tc>
        <w:tc>
          <w:tcPr>
            <w:tcW w:w="1021" w:type="dxa"/>
          </w:tcPr>
          <w:p w14:paraId="269CA765" w14:textId="77777777" w:rsidR="00C707EB" w:rsidRPr="00481D2D" w:rsidRDefault="00C707EB" w:rsidP="006A4996">
            <w:pPr>
              <w:pStyle w:val="TAL"/>
            </w:pPr>
            <w:r w:rsidRPr="00481D2D">
              <w:t>7.2.15</w:t>
            </w:r>
          </w:p>
        </w:tc>
        <w:tc>
          <w:tcPr>
            <w:tcW w:w="1021" w:type="dxa"/>
          </w:tcPr>
          <w:p w14:paraId="62CEA714" w14:textId="77777777" w:rsidR="00C707EB" w:rsidRPr="00481D2D" w:rsidRDefault="00C707EB" w:rsidP="006A4996">
            <w:pPr>
              <w:pStyle w:val="TAL"/>
            </w:pPr>
            <w:r w:rsidRPr="00481D2D">
              <w:t>n/a</w:t>
            </w:r>
          </w:p>
        </w:tc>
        <w:tc>
          <w:tcPr>
            <w:tcW w:w="1021" w:type="dxa"/>
          </w:tcPr>
          <w:p w14:paraId="2CEC9EDB" w14:textId="77777777" w:rsidR="00C707EB" w:rsidRPr="00481D2D" w:rsidRDefault="00C707EB" w:rsidP="006A4996">
            <w:pPr>
              <w:pStyle w:val="TAL"/>
            </w:pPr>
            <w:r w:rsidRPr="00481D2D">
              <w:t>c52</w:t>
            </w:r>
          </w:p>
        </w:tc>
        <w:tc>
          <w:tcPr>
            <w:tcW w:w="1021" w:type="dxa"/>
          </w:tcPr>
          <w:p w14:paraId="0C970351" w14:textId="77777777" w:rsidR="00C707EB" w:rsidRPr="00481D2D" w:rsidRDefault="00C707EB" w:rsidP="006A4996">
            <w:pPr>
              <w:pStyle w:val="TAL"/>
            </w:pPr>
            <w:r w:rsidRPr="00481D2D">
              <w:t>7.2.15</w:t>
            </w:r>
          </w:p>
        </w:tc>
        <w:tc>
          <w:tcPr>
            <w:tcW w:w="1021" w:type="dxa"/>
          </w:tcPr>
          <w:p w14:paraId="1866E00B" w14:textId="77777777" w:rsidR="00C707EB" w:rsidRPr="00481D2D" w:rsidRDefault="00C707EB" w:rsidP="006A4996">
            <w:pPr>
              <w:pStyle w:val="TAL"/>
            </w:pPr>
            <w:r w:rsidRPr="00481D2D">
              <w:t>n/a</w:t>
            </w:r>
          </w:p>
        </w:tc>
        <w:tc>
          <w:tcPr>
            <w:tcW w:w="1021" w:type="dxa"/>
          </w:tcPr>
          <w:p w14:paraId="3DADC084" w14:textId="77777777" w:rsidR="00C707EB" w:rsidRPr="00481D2D" w:rsidRDefault="00C707EB" w:rsidP="006A4996">
            <w:pPr>
              <w:pStyle w:val="TAL"/>
            </w:pPr>
            <w:r w:rsidRPr="00481D2D">
              <w:t>c53</w:t>
            </w:r>
          </w:p>
        </w:tc>
      </w:tr>
      <w:tr w:rsidR="00897956" w:rsidRPr="00481D2D" w14:paraId="13A4E70C" w14:textId="77777777">
        <w:tc>
          <w:tcPr>
            <w:tcW w:w="851" w:type="dxa"/>
          </w:tcPr>
          <w:p w14:paraId="414B639A" w14:textId="77777777" w:rsidR="00897956" w:rsidRPr="00481D2D" w:rsidRDefault="00897956">
            <w:pPr>
              <w:pStyle w:val="TAL"/>
            </w:pPr>
            <w:r w:rsidRPr="00481D2D">
              <w:t>9</w:t>
            </w:r>
          </w:p>
        </w:tc>
        <w:tc>
          <w:tcPr>
            <w:tcW w:w="2665" w:type="dxa"/>
          </w:tcPr>
          <w:p w14:paraId="0438D607" w14:textId="77777777" w:rsidR="00897956" w:rsidRPr="00481D2D" w:rsidRDefault="00897956">
            <w:pPr>
              <w:pStyle w:val="TAL"/>
            </w:pPr>
            <w:r w:rsidRPr="00481D2D">
              <w:t>Contact</w:t>
            </w:r>
          </w:p>
        </w:tc>
        <w:tc>
          <w:tcPr>
            <w:tcW w:w="1021" w:type="dxa"/>
          </w:tcPr>
          <w:p w14:paraId="13777E2C" w14:textId="77777777" w:rsidR="00897956" w:rsidRPr="00481D2D" w:rsidRDefault="00897956">
            <w:pPr>
              <w:pStyle w:val="TAL"/>
            </w:pPr>
            <w:r w:rsidRPr="00481D2D">
              <w:t>[26] 20.10</w:t>
            </w:r>
          </w:p>
        </w:tc>
        <w:tc>
          <w:tcPr>
            <w:tcW w:w="1021" w:type="dxa"/>
          </w:tcPr>
          <w:p w14:paraId="6A30173A" w14:textId="77777777" w:rsidR="00897956" w:rsidRPr="00481D2D" w:rsidRDefault="00897956">
            <w:pPr>
              <w:pStyle w:val="TAL"/>
            </w:pPr>
            <w:r w:rsidRPr="00481D2D">
              <w:t>m</w:t>
            </w:r>
          </w:p>
        </w:tc>
        <w:tc>
          <w:tcPr>
            <w:tcW w:w="1021" w:type="dxa"/>
          </w:tcPr>
          <w:p w14:paraId="51F80395" w14:textId="77777777" w:rsidR="00897956" w:rsidRPr="00481D2D" w:rsidRDefault="00897956">
            <w:pPr>
              <w:pStyle w:val="TAL"/>
            </w:pPr>
            <w:r w:rsidRPr="00481D2D">
              <w:t>m</w:t>
            </w:r>
          </w:p>
        </w:tc>
        <w:tc>
          <w:tcPr>
            <w:tcW w:w="1021" w:type="dxa"/>
          </w:tcPr>
          <w:p w14:paraId="32AE3A1B" w14:textId="77777777" w:rsidR="00897956" w:rsidRPr="00481D2D" w:rsidRDefault="00897956">
            <w:pPr>
              <w:pStyle w:val="TAL"/>
            </w:pPr>
            <w:r w:rsidRPr="00481D2D">
              <w:t>[26] 20.10</w:t>
            </w:r>
          </w:p>
        </w:tc>
        <w:tc>
          <w:tcPr>
            <w:tcW w:w="1021" w:type="dxa"/>
          </w:tcPr>
          <w:p w14:paraId="60F7E284" w14:textId="77777777" w:rsidR="00897956" w:rsidRPr="00481D2D" w:rsidRDefault="00897956">
            <w:pPr>
              <w:pStyle w:val="TAL"/>
            </w:pPr>
            <w:proofErr w:type="spellStart"/>
            <w:r w:rsidRPr="00481D2D">
              <w:t>i</w:t>
            </w:r>
            <w:proofErr w:type="spellEnd"/>
          </w:p>
        </w:tc>
        <w:tc>
          <w:tcPr>
            <w:tcW w:w="1021" w:type="dxa"/>
          </w:tcPr>
          <w:p w14:paraId="20B9D173" w14:textId="77777777" w:rsidR="00897956" w:rsidRPr="00481D2D" w:rsidRDefault="00897956">
            <w:pPr>
              <w:pStyle w:val="TAL"/>
            </w:pPr>
            <w:proofErr w:type="spellStart"/>
            <w:r w:rsidRPr="00481D2D">
              <w:t>i</w:t>
            </w:r>
            <w:proofErr w:type="spellEnd"/>
          </w:p>
        </w:tc>
      </w:tr>
      <w:tr w:rsidR="00897956" w:rsidRPr="00481D2D" w14:paraId="7E85642F" w14:textId="77777777">
        <w:tc>
          <w:tcPr>
            <w:tcW w:w="851" w:type="dxa"/>
          </w:tcPr>
          <w:p w14:paraId="384068AA" w14:textId="77777777" w:rsidR="00897956" w:rsidRPr="00481D2D" w:rsidRDefault="00897956">
            <w:pPr>
              <w:pStyle w:val="TAL"/>
            </w:pPr>
            <w:r w:rsidRPr="00481D2D">
              <w:t>10</w:t>
            </w:r>
          </w:p>
        </w:tc>
        <w:tc>
          <w:tcPr>
            <w:tcW w:w="2665" w:type="dxa"/>
          </w:tcPr>
          <w:p w14:paraId="19FC092B" w14:textId="77777777" w:rsidR="00897956" w:rsidRPr="00481D2D" w:rsidRDefault="00897956">
            <w:pPr>
              <w:pStyle w:val="TAL"/>
            </w:pPr>
            <w:r w:rsidRPr="00481D2D">
              <w:t>Content-Disposition</w:t>
            </w:r>
          </w:p>
        </w:tc>
        <w:tc>
          <w:tcPr>
            <w:tcW w:w="1021" w:type="dxa"/>
          </w:tcPr>
          <w:p w14:paraId="74F86E11" w14:textId="77777777" w:rsidR="00897956" w:rsidRPr="00481D2D" w:rsidRDefault="00897956">
            <w:pPr>
              <w:pStyle w:val="TAL"/>
            </w:pPr>
            <w:r w:rsidRPr="00481D2D">
              <w:t>[26] 20.11</w:t>
            </w:r>
          </w:p>
        </w:tc>
        <w:tc>
          <w:tcPr>
            <w:tcW w:w="1021" w:type="dxa"/>
          </w:tcPr>
          <w:p w14:paraId="79A36BE5" w14:textId="77777777" w:rsidR="00897956" w:rsidRPr="00481D2D" w:rsidRDefault="00897956">
            <w:pPr>
              <w:pStyle w:val="TAL"/>
            </w:pPr>
            <w:r w:rsidRPr="00481D2D">
              <w:t>m</w:t>
            </w:r>
          </w:p>
        </w:tc>
        <w:tc>
          <w:tcPr>
            <w:tcW w:w="1021" w:type="dxa"/>
          </w:tcPr>
          <w:p w14:paraId="0D6F3BC9" w14:textId="77777777" w:rsidR="00897956" w:rsidRPr="00481D2D" w:rsidRDefault="00897956">
            <w:pPr>
              <w:pStyle w:val="TAL"/>
            </w:pPr>
            <w:r w:rsidRPr="00481D2D">
              <w:t>m</w:t>
            </w:r>
          </w:p>
        </w:tc>
        <w:tc>
          <w:tcPr>
            <w:tcW w:w="1021" w:type="dxa"/>
          </w:tcPr>
          <w:p w14:paraId="7F5550C7" w14:textId="77777777" w:rsidR="00897956" w:rsidRPr="00481D2D" w:rsidRDefault="00897956">
            <w:pPr>
              <w:pStyle w:val="TAL"/>
            </w:pPr>
            <w:r w:rsidRPr="00481D2D">
              <w:t>[26] 20.11</w:t>
            </w:r>
          </w:p>
        </w:tc>
        <w:tc>
          <w:tcPr>
            <w:tcW w:w="1021" w:type="dxa"/>
          </w:tcPr>
          <w:p w14:paraId="0708DC6E" w14:textId="77777777" w:rsidR="00897956" w:rsidRPr="00481D2D" w:rsidRDefault="00897956">
            <w:pPr>
              <w:pStyle w:val="TAL"/>
            </w:pPr>
            <w:r w:rsidRPr="00481D2D">
              <w:t>c4</w:t>
            </w:r>
          </w:p>
        </w:tc>
        <w:tc>
          <w:tcPr>
            <w:tcW w:w="1021" w:type="dxa"/>
          </w:tcPr>
          <w:p w14:paraId="79FD1E6E" w14:textId="77777777" w:rsidR="00897956" w:rsidRPr="00481D2D" w:rsidRDefault="00897956">
            <w:pPr>
              <w:pStyle w:val="TAL"/>
            </w:pPr>
            <w:r w:rsidRPr="00481D2D">
              <w:t>c4</w:t>
            </w:r>
          </w:p>
        </w:tc>
      </w:tr>
      <w:tr w:rsidR="00897956" w:rsidRPr="00481D2D" w14:paraId="1CD3FC48" w14:textId="77777777">
        <w:tc>
          <w:tcPr>
            <w:tcW w:w="851" w:type="dxa"/>
          </w:tcPr>
          <w:p w14:paraId="5E615396" w14:textId="77777777" w:rsidR="00897956" w:rsidRPr="00481D2D" w:rsidRDefault="00897956">
            <w:pPr>
              <w:pStyle w:val="TAL"/>
            </w:pPr>
            <w:r w:rsidRPr="00481D2D">
              <w:t>11</w:t>
            </w:r>
          </w:p>
        </w:tc>
        <w:tc>
          <w:tcPr>
            <w:tcW w:w="2665" w:type="dxa"/>
          </w:tcPr>
          <w:p w14:paraId="56D08CB7" w14:textId="77777777" w:rsidR="00897956" w:rsidRPr="00481D2D" w:rsidRDefault="00897956">
            <w:pPr>
              <w:pStyle w:val="TAL"/>
            </w:pPr>
            <w:r w:rsidRPr="00481D2D">
              <w:t>Content-Encoding</w:t>
            </w:r>
          </w:p>
        </w:tc>
        <w:tc>
          <w:tcPr>
            <w:tcW w:w="1021" w:type="dxa"/>
          </w:tcPr>
          <w:p w14:paraId="19B31F8D" w14:textId="77777777" w:rsidR="00897956" w:rsidRPr="00481D2D" w:rsidRDefault="00897956">
            <w:pPr>
              <w:pStyle w:val="TAL"/>
            </w:pPr>
            <w:r w:rsidRPr="00481D2D">
              <w:t>[26] 20.12</w:t>
            </w:r>
          </w:p>
        </w:tc>
        <w:tc>
          <w:tcPr>
            <w:tcW w:w="1021" w:type="dxa"/>
          </w:tcPr>
          <w:p w14:paraId="07CE1A40" w14:textId="77777777" w:rsidR="00897956" w:rsidRPr="00481D2D" w:rsidRDefault="00897956">
            <w:pPr>
              <w:pStyle w:val="TAL"/>
            </w:pPr>
            <w:r w:rsidRPr="00481D2D">
              <w:t>m</w:t>
            </w:r>
          </w:p>
        </w:tc>
        <w:tc>
          <w:tcPr>
            <w:tcW w:w="1021" w:type="dxa"/>
          </w:tcPr>
          <w:p w14:paraId="08D1BB4E" w14:textId="77777777" w:rsidR="00897956" w:rsidRPr="00481D2D" w:rsidRDefault="00897956">
            <w:pPr>
              <w:pStyle w:val="TAL"/>
            </w:pPr>
            <w:r w:rsidRPr="00481D2D">
              <w:t>m</w:t>
            </w:r>
          </w:p>
        </w:tc>
        <w:tc>
          <w:tcPr>
            <w:tcW w:w="1021" w:type="dxa"/>
          </w:tcPr>
          <w:p w14:paraId="710B5FB2" w14:textId="77777777" w:rsidR="00897956" w:rsidRPr="00481D2D" w:rsidRDefault="00897956">
            <w:pPr>
              <w:pStyle w:val="TAL"/>
            </w:pPr>
            <w:r w:rsidRPr="00481D2D">
              <w:t>[26] 20.12</w:t>
            </w:r>
          </w:p>
        </w:tc>
        <w:tc>
          <w:tcPr>
            <w:tcW w:w="1021" w:type="dxa"/>
          </w:tcPr>
          <w:p w14:paraId="5C6330FD" w14:textId="77777777" w:rsidR="00897956" w:rsidRPr="00481D2D" w:rsidRDefault="00897956">
            <w:pPr>
              <w:pStyle w:val="TAL"/>
            </w:pPr>
            <w:r w:rsidRPr="00481D2D">
              <w:t>c4</w:t>
            </w:r>
          </w:p>
        </w:tc>
        <w:tc>
          <w:tcPr>
            <w:tcW w:w="1021" w:type="dxa"/>
          </w:tcPr>
          <w:p w14:paraId="645B4787" w14:textId="77777777" w:rsidR="00897956" w:rsidRPr="00481D2D" w:rsidRDefault="00897956">
            <w:pPr>
              <w:pStyle w:val="TAL"/>
            </w:pPr>
            <w:r w:rsidRPr="00481D2D">
              <w:t>c4</w:t>
            </w:r>
          </w:p>
        </w:tc>
      </w:tr>
      <w:tr w:rsidR="00897956" w:rsidRPr="00481D2D" w14:paraId="0C603CF3" w14:textId="77777777">
        <w:tc>
          <w:tcPr>
            <w:tcW w:w="851" w:type="dxa"/>
          </w:tcPr>
          <w:p w14:paraId="0B8221C3" w14:textId="77777777" w:rsidR="00897956" w:rsidRPr="00481D2D" w:rsidRDefault="00897956">
            <w:pPr>
              <w:pStyle w:val="TAL"/>
            </w:pPr>
            <w:r w:rsidRPr="00481D2D">
              <w:t>12</w:t>
            </w:r>
          </w:p>
        </w:tc>
        <w:tc>
          <w:tcPr>
            <w:tcW w:w="2665" w:type="dxa"/>
          </w:tcPr>
          <w:p w14:paraId="1A55F3E2" w14:textId="77777777" w:rsidR="00897956" w:rsidRPr="00481D2D" w:rsidRDefault="00897956">
            <w:pPr>
              <w:pStyle w:val="TAL"/>
            </w:pPr>
            <w:r w:rsidRPr="00481D2D">
              <w:t>Content-Language</w:t>
            </w:r>
          </w:p>
        </w:tc>
        <w:tc>
          <w:tcPr>
            <w:tcW w:w="1021" w:type="dxa"/>
          </w:tcPr>
          <w:p w14:paraId="6E79E7DC" w14:textId="77777777" w:rsidR="00897956" w:rsidRPr="00481D2D" w:rsidRDefault="00897956">
            <w:pPr>
              <w:pStyle w:val="TAL"/>
            </w:pPr>
            <w:r w:rsidRPr="00481D2D">
              <w:t>[26] 20.13</w:t>
            </w:r>
          </w:p>
        </w:tc>
        <w:tc>
          <w:tcPr>
            <w:tcW w:w="1021" w:type="dxa"/>
          </w:tcPr>
          <w:p w14:paraId="55C0DD0E" w14:textId="77777777" w:rsidR="00897956" w:rsidRPr="00481D2D" w:rsidRDefault="00897956">
            <w:pPr>
              <w:pStyle w:val="TAL"/>
            </w:pPr>
            <w:r w:rsidRPr="00481D2D">
              <w:t>m</w:t>
            </w:r>
          </w:p>
        </w:tc>
        <w:tc>
          <w:tcPr>
            <w:tcW w:w="1021" w:type="dxa"/>
          </w:tcPr>
          <w:p w14:paraId="62ED3EEC" w14:textId="77777777" w:rsidR="00897956" w:rsidRPr="00481D2D" w:rsidRDefault="00897956">
            <w:pPr>
              <w:pStyle w:val="TAL"/>
            </w:pPr>
            <w:r w:rsidRPr="00481D2D">
              <w:t>m</w:t>
            </w:r>
          </w:p>
        </w:tc>
        <w:tc>
          <w:tcPr>
            <w:tcW w:w="1021" w:type="dxa"/>
          </w:tcPr>
          <w:p w14:paraId="4293BF99" w14:textId="77777777" w:rsidR="00897956" w:rsidRPr="00481D2D" w:rsidRDefault="00897956">
            <w:pPr>
              <w:pStyle w:val="TAL"/>
            </w:pPr>
            <w:r w:rsidRPr="00481D2D">
              <w:t>[26] 20.13</w:t>
            </w:r>
          </w:p>
        </w:tc>
        <w:tc>
          <w:tcPr>
            <w:tcW w:w="1021" w:type="dxa"/>
          </w:tcPr>
          <w:p w14:paraId="392A1E95" w14:textId="77777777" w:rsidR="00897956" w:rsidRPr="00481D2D" w:rsidRDefault="00897956">
            <w:pPr>
              <w:pStyle w:val="TAL"/>
            </w:pPr>
            <w:r w:rsidRPr="00481D2D">
              <w:t>c4</w:t>
            </w:r>
          </w:p>
        </w:tc>
        <w:tc>
          <w:tcPr>
            <w:tcW w:w="1021" w:type="dxa"/>
          </w:tcPr>
          <w:p w14:paraId="1FE41758" w14:textId="77777777" w:rsidR="00897956" w:rsidRPr="00481D2D" w:rsidRDefault="00897956">
            <w:pPr>
              <w:pStyle w:val="TAL"/>
            </w:pPr>
            <w:r w:rsidRPr="00481D2D">
              <w:t>c4</w:t>
            </w:r>
          </w:p>
        </w:tc>
      </w:tr>
      <w:tr w:rsidR="00897956" w:rsidRPr="00481D2D" w14:paraId="776A88D4" w14:textId="77777777">
        <w:tc>
          <w:tcPr>
            <w:tcW w:w="851" w:type="dxa"/>
          </w:tcPr>
          <w:p w14:paraId="630EEFAC" w14:textId="77777777" w:rsidR="00897956" w:rsidRPr="00481D2D" w:rsidRDefault="00897956">
            <w:pPr>
              <w:pStyle w:val="TAL"/>
            </w:pPr>
            <w:r w:rsidRPr="00481D2D">
              <w:t>13</w:t>
            </w:r>
          </w:p>
        </w:tc>
        <w:tc>
          <w:tcPr>
            <w:tcW w:w="2665" w:type="dxa"/>
          </w:tcPr>
          <w:p w14:paraId="4F0D7891" w14:textId="77777777" w:rsidR="00897956" w:rsidRPr="00481D2D" w:rsidRDefault="00897956">
            <w:pPr>
              <w:pStyle w:val="TAL"/>
            </w:pPr>
            <w:r w:rsidRPr="00481D2D">
              <w:t>Content-Length</w:t>
            </w:r>
          </w:p>
        </w:tc>
        <w:tc>
          <w:tcPr>
            <w:tcW w:w="1021" w:type="dxa"/>
          </w:tcPr>
          <w:p w14:paraId="52D73FC5" w14:textId="77777777" w:rsidR="00897956" w:rsidRPr="00481D2D" w:rsidRDefault="00897956">
            <w:pPr>
              <w:pStyle w:val="TAL"/>
            </w:pPr>
            <w:r w:rsidRPr="00481D2D">
              <w:t>[26] 20.14</w:t>
            </w:r>
          </w:p>
        </w:tc>
        <w:tc>
          <w:tcPr>
            <w:tcW w:w="1021" w:type="dxa"/>
          </w:tcPr>
          <w:p w14:paraId="26B65464" w14:textId="77777777" w:rsidR="00897956" w:rsidRPr="00481D2D" w:rsidRDefault="00897956">
            <w:pPr>
              <w:pStyle w:val="TAL"/>
            </w:pPr>
            <w:r w:rsidRPr="00481D2D">
              <w:t>m</w:t>
            </w:r>
          </w:p>
        </w:tc>
        <w:tc>
          <w:tcPr>
            <w:tcW w:w="1021" w:type="dxa"/>
          </w:tcPr>
          <w:p w14:paraId="3BD0426A" w14:textId="77777777" w:rsidR="00897956" w:rsidRPr="00481D2D" w:rsidRDefault="00897956">
            <w:pPr>
              <w:pStyle w:val="TAL"/>
            </w:pPr>
            <w:r w:rsidRPr="00481D2D">
              <w:t>m</w:t>
            </w:r>
          </w:p>
        </w:tc>
        <w:tc>
          <w:tcPr>
            <w:tcW w:w="1021" w:type="dxa"/>
          </w:tcPr>
          <w:p w14:paraId="3F90BE4A" w14:textId="77777777" w:rsidR="00897956" w:rsidRPr="00481D2D" w:rsidRDefault="00897956">
            <w:pPr>
              <w:pStyle w:val="TAL"/>
            </w:pPr>
            <w:r w:rsidRPr="00481D2D">
              <w:t>[26] 20.14</w:t>
            </w:r>
          </w:p>
        </w:tc>
        <w:tc>
          <w:tcPr>
            <w:tcW w:w="1021" w:type="dxa"/>
          </w:tcPr>
          <w:p w14:paraId="2EE0F84C" w14:textId="77777777" w:rsidR="00897956" w:rsidRPr="00481D2D" w:rsidRDefault="00897956">
            <w:pPr>
              <w:pStyle w:val="TAL"/>
            </w:pPr>
            <w:r w:rsidRPr="00481D2D">
              <w:t>m</w:t>
            </w:r>
          </w:p>
        </w:tc>
        <w:tc>
          <w:tcPr>
            <w:tcW w:w="1021" w:type="dxa"/>
          </w:tcPr>
          <w:p w14:paraId="07A2462B" w14:textId="77777777" w:rsidR="00897956" w:rsidRPr="00481D2D" w:rsidRDefault="00897956">
            <w:pPr>
              <w:pStyle w:val="TAL"/>
            </w:pPr>
            <w:r w:rsidRPr="00481D2D">
              <w:t>m</w:t>
            </w:r>
          </w:p>
        </w:tc>
      </w:tr>
      <w:tr w:rsidR="00897956" w:rsidRPr="00481D2D" w14:paraId="6BF25E7E" w14:textId="77777777">
        <w:tc>
          <w:tcPr>
            <w:tcW w:w="851" w:type="dxa"/>
          </w:tcPr>
          <w:p w14:paraId="4D102979" w14:textId="77777777" w:rsidR="00897956" w:rsidRPr="00481D2D" w:rsidRDefault="00897956">
            <w:pPr>
              <w:pStyle w:val="TAL"/>
            </w:pPr>
            <w:r w:rsidRPr="00481D2D">
              <w:t>14</w:t>
            </w:r>
          </w:p>
        </w:tc>
        <w:tc>
          <w:tcPr>
            <w:tcW w:w="2665" w:type="dxa"/>
          </w:tcPr>
          <w:p w14:paraId="0013D590" w14:textId="77777777" w:rsidR="00897956" w:rsidRPr="00481D2D" w:rsidRDefault="00897956">
            <w:pPr>
              <w:pStyle w:val="TAL"/>
            </w:pPr>
            <w:r w:rsidRPr="00481D2D">
              <w:t>Content-Type</w:t>
            </w:r>
          </w:p>
        </w:tc>
        <w:tc>
          <w:tcPr>
            <w:tcW w:w="1021" w:type="dxa"/>
          </w:tcPr>
          <w:p w14:paraId="13F4972F" w14:textId="77777777" w:rsidR="00897956" w:rsidRPr="00481D2D" w:rsidRDefault="00897956">
            <w:pPr>
              <w:pStyle w:val="TAL"/>
            </w:pPr>
            <w:r w:rsidRPr="00481D2D">
              <w:t>[26] 20.15</w:t>
            </w:r>
          </w:p>
        </w:tc>
        <w:tc>
          <w:tcPr>
            <w:tcW w:w="1021" w:type="dxa"/>
          </w:tcPr>
          <w:p w14:paraId="29589D73" w14:textId="77777777" w:rsidR="00897956" w:rsidRPr="00481D2D" w:rsidRDefault="00897956">
            <w:pPr>
              <w:pStyle w:val="TAL"/>
            </w:pPr>
            <w:r w:rsidRPr="00481D2D">
              <w:t>m</w:t>
            </w:r>
          </w:p>
        </w:tc>
        <w:tc>
          <w:tcPr>
            <w:tcW w:w="1021" w:type="dxa"/>
          </w:tcPr>
          <w:p w14:paraId="479D0ED3" w14:textId="77777777" w:rsidR="00897956" w:rsidRPr="00481D2D" w:rsidRDefault="00897956">
            <w:pPr>
              <w:pStyle w:val="TAL"/>
            </w:pPr>
            <w:r w:rsidRPr="00481D2D">
              <w:t>m</w:t>
            </w:r>
          </w:p>
        </w:tc>
        <w:tc>
          <w:tcPr>
            <w:tcW w:w="1021" w:type="dxa"/>
          </w:tcPr>
          <w:p w14:paraId="6F4E984E" w14:textId="77777777" w:rsidR="00897956" w:rsidRPr="00481D2D" w:rsidRDefault="00897956">
            <w:pPr>
              <w:pStyle w:val="TAL"/>
            </w:pPr>
            <w:r w:rsidRPr="00481D2D">
              <w:t>[26] 20.15</w:t>
            </w:r>
          </w:p>
        </w:tc>
        <w:tc>
          <w:tcPr>
            <w:tcW w:w="1021" w:type="dxa"/>
          </w:tcPr>
          <w:p w14:paraId="3535D881" w14:textId="77777777" w:rsidR="00897956" w:rsidRPr="00481D2D" w:rsidRDefault="00897956">
            <w:pPr>
              <w:pStyle w:val="TAL"/>
            </w:pPr>
            <w:r w:rsidRPr="00481D2D">
              <w:t>c4</w:t>
            </w:r>
          </w:p>
        </w:tc>
        <w:tc>
          <w:tcPr>
            <w:tcW w:w="1021" w:type="dxa"/>
          </w:tcPr>
          <w:p w14:paraId="6DBFA38E" w14:textId="77777777" w:rsidR="00897956" w:rsidRPr="00481D2D" w:rsidRDefault="00897956">
            <w:pPr>
              <w:pStyle w:val="TAL"/>
            </w:pPr>
            <w:r w:rsidRPr="00481D2D">
              <w:t>c4</w:t>
            </w:r>
          </w:p>
        </w:tc>
      </w:tr>
      <w:tr w:rsidR="00897956" w:rsidRPr="00481D2D" w14:paraId="451F50C9" w14:textId="77777777">
        <w:tc>
          <w:tcPr>
            <w:tcW w:w="851" w:type="dxa"/>
          </w:tcPr>
          <w:p w14:paraId="4C1FF4CB" w14:textId="77777777" w:rsidR="00897956" w:rsidRPr="00481D2D" w:rsidRDefault="00897956">
            <w:pPr>
              <w:pStyle w:val="TAL"/>
            </w:pPr>
            <w:r w:rsidRPr="00481D2D">
              <w:t>15</w:t>
            </w:r>
          </w:p>
        </w:tc>
        <w:tc>
          <w:tcPr>
            <w:tcW w:w="2665" w:type="dxa"/>
          </w:tcPr>
          <w:p w14:paraId="00FEF4AE" w14:textId="77777777" w:rsidR="00897956" w:rsidRPr="00481D2D" w:rsidRDefault="00897956">
            <w:pPr>
              <w:pStyle w:val="TAL"/>
            </w:pPr>
            <w:proofErr w:type="spellStart"/>
            <w:r w:rsidRPr="00481D2D">
              <w:t>C</w:t>
            </w:r>
            <w:r w:rsidR="00374269" w:rsidRPr="00481D2D">
              <w:t>S</w:t>
            </w:r>
            <w:r w:rsidRPr="00481D2D">
              <w:t>eq</w:t>
            </w:r>
            <w:proofErr w:type="spellEnd"/>
          </w:p>
        </w:tc>
        <w:tc>
          <w:tcPr>
            <w:tcW w:w="1021" w:type="dxa"/>
          </w:tcPr>
          <w:p w14:paraId="4FFD5E06" w14:textId="77777777" w:rsidR="00897956" w:rsidRPr="00481D2D" w:rsidRDefault="00897956">
            <w:pPr>
              <w:pStyle w:val="TAL"/>
            </w:pPr>
            <w:r w:rsidRPr="00481D2D">
              <w:t>[26] 20.16</w:t>
            </w:r>
          </w:p>
        </w:tc>
        <w:tc>
          <w:tcPr>
            <w:tcW w:w="1021" w:type="dxa"/>
          </w:tcPr>
          <w:p w14:paraId="460CE977" w14:textId="77777777" w:rsidR="00897956" w:rsidRPr="00481D2D" w:rsidRDefault="00897956">
            <w:pPr>
              <w:pStyle w:val="TAL"/>
            </w:pPr>
            <w:r w:rsidRPr="00481D2D">
              <w:t>m</w:t>
            </w:r>
          </w:p>
        </w:tc>
        <w:tc>
          <w:tcPr>
            <w:tcW w:w="1021" w:type="dxa"/>
          </w:tcPr>
          <w:p w14:paraId="78656500" w14:textId="77777777" w:rsidR="00897956" w:rsidRPr="00481D2D" w:rsidRDefault="00897956">
            <w:pPr>
              <w:pStyle w:val="TAL"/>
            </w:pPr>
            <w:r w:rsidRPr="00481D2D">
              <w:t>m</w:t>
            </w:r>
          </w:p>
        </w:tc>
        <w:tc>
          <w:tcPr>
            <w:tcW w:w="1021" w:type="dxa"/>
          </w:tcPr>
          <w:p w14:paraId="64E0AAFB" w14:textId="77777777" w:rsidR="00897956" w:rsidRPr="00481D2D" w:rsidRDefault="00897956">
            <w:pPr>
              <w:pStyle w:val="TAL"/>
            </w:pPr>
            <w:r w:rsidRPr="00481D2D">
              <w:t>[26] 20.16</w:t>
            </w:r>
          </w:p>
        </w:tc>
        <w:tc>
          <w:tcPr>
            <w:tcW w:w="1021" w:type="dxa"/>
          </w:tcPr>
          <w:p w14:paraId="1A0C544D" w14:textId="77777777" w:rsidR="00897956" w:rsidRPr="00481D2D" w:rsidRDefault="00897956">
            <w:pPr>
              <w:pStyle w:val="TAL"/>
            </w:pPr>
            <w:r w:rsidRPr="00481D2D">
              <w:t>m</w:t>
            </w:r>
          </w:p>
        </w:tc>
        <w:tc>
          <w:tcPr>
            <w:tcW w:w="1021" w:type="dxa"/>
          </w:tcPr>
          <w:p w14:paraId="660ABDC6" w14:textId="77777777" w:rsidR="00897956" w:rsidRPr="00481D2D" w:rsidRDefault="00897956">
            <w:pPr>
              <w:pStyle w:val="TAL"/>
            </w:pPr>
            <w:r w:rsidRPr="00481D2D">
              <w:t>m</w:t>
            </w:r>
          </w:p>
        </w:tc>
      </w:tr>
      <w:tr w:rsidR="00897956" w:rsidRPr="00481D2D" w14:paraId="7C33B267" w14:textId="77777777">
        <w:tc>
          <w:tcPr>
            <w:tcW w:w="851" w:type="dxa"/>
          </w:tcPr>
          <w:p w14:paraId="5D6B1286" w14:textId="77777777" w:rsidR="00897956" w:rsidRPr="00481D2D" w:rsidRDefault="00897956">
            <w:pPr>
              <w:pStyle w:val="TAL"/>
            </w:pPr>
            <w:r w:rsidRPr="00481D2D">
              <w:t>16</w:t>
            </w:r>
          </w:p>
        </w:tc>
        <w:tc>
          <w:tcPr>
            <w:tcW w:w="2665" w:type="dxa"/>
          </w:tcPr>
          <w:p w14:paraId="6FB280E8" w14:textId="77777777" w:rsidR="00897956" w:rsidRPr="00481D2D" w:rsidRDefault="00897956">
            <w:pPr>
              <w:pStyle w:val="TAL"/>
            </w:pPr>
            <w:r w:rsidRPr="00481D2D">
              <w:t>Date</w:t>
            </w:r>
          </w:p>
        </w:tc>
        <w:tc>
          <w:tcPr>
            <w:tcW w:w="1021" w:type="dxa"/>
          </w:tcPr>
          <w:p w14:paraId="2E084981" w14:textId="77777777" w:rsidR="00897956" w:rsidRPr="00481D2D" w:rsidRDefault="00897956">
            <w:pPr>
              <w:pStyle w:val="TAL"/>
            </w:pPr>
            <w:r w:rsidRPr="00481D2D">
              <w:t>[26] 20.17</w:t>
            </w:r>
          </w:p>
        </w:tc>
        <w:tc>
          <w:tcPr>
            <w:tcW w:w="1021" w:type="dxa"/>
          </w:tcPr>
          <w:p w14:paraId="0EF8B235" w14:textId="77777777" w:rsidR="00897956" w:rsidRPr="00481D2D" w:rsidRDefault="00897956">
            <w:pPr>
              <w:pStyle w:val="TAL"/>
            </w:pPr>
            <w:r w:rsidRPr="00481D2D">
              <w:t>m</w:t>
            </w:r>
          </w:p>
        </w:tc>
        <w:tc>
          <w:tcPr>
            <w:tcW w:w="1021" w:type="dxa"/>
          </w:tcPr>
          <w:p w14:paraId="75D954A5" w14:textId="77777777" w:rsidR="00897956" w:rsidRPr="00481D2D" w:rsidRDefault="00897956">
            <w:pPr>
              <w:pStyle w:val="TAL"/>
            </w:pPr>
            <w:r w:rsidRPr="00481D2D">
              <w:t>m</w:t>
            </w:r>
          </w:p>
        </w:tc>
        <w:tc>
          <w:tcPr>
            <w:tcW w:w="1021" w:type="dxa"/>
          </w:tcPr>
          <w:p w14:paraId="2D914364" w14:textId="77777777" w:rsidR="00897956" w:rsidRPr="00481D2D" w:rsidRDefault="00897956">
            <w:pPr>
              <w:pStyle w:val="TAL"/>
            </w:pPr>
            <w:r w:rsidRPr="00481D2D">
              <w:t>[26] 20.17</w:t>
            </w:r>
          </w:p>
        </w:tc>
        <w:tc>
          <w:tcPr>
            <w:tcW w:w="1021" w:type="dxa"/>
          </w:tcPr>
          <w:p w14:paraId="38D31A23" w14:textId="77777777" w:rsidR="00897956" w:rsidRPr="00481D2D" w:rsidRDefault="00897956">
            <w:pPr>
              <w:pStyle w:val="TAL"/>
            </w:pPr>
            <w:r w:rsidRPr="00481D2D">
              <w:t>c2</w:t>
            </w:r>
          </w:p>
        </w:tc>
        <w:tc>
          <w:tcPr>
            <w:tcW w:w="1021" w:type="dxa"/>
          </w:tcPr>
          <w:p w14:paraId="159E7D25" w14:textId="77777777" w:rsidR="00897956" w:rsidRPr="00481D2D" w:rsidRDefault="00897956">
            <w:pPr>
              <w:pStyle w:val="TAL"/>
            </w:pPr>
            <w:r w:rsidRPr="00481D2D">
              <w:t>c2</w:t>
            </w:r>
          </w:p>
        </w:tc>
      </w:tr>
      <w:tr w:rsidR="00DB2E8F" w:rsidRPr="00481D2D" w14:paraId="2BB706D4" w14:textId="77777777" w:rsidTr="00357DBC">
        <w:tc>
          <w:tcPr>
            <w:tcW w:w="851" w:type="dxa"/>
          </w:tcPr>
          <w:p w14:paraId="665021EF" w14:textId="77777777" w:rsidR="00DB2E8F" w:rsidRPr="00481D2D" w:rsidRDefault="00DB2E8F" w:rsidP="00357DBC">
            <w:pPr>
              <w:pStyle w:val="TAL"/>
            </w:pPr>
            <w:r w:rsidRPr="00481D2D">
              <w:t>16A</w:t>
            </w:r>
          </w:p>
        </w:tc>
        <w:tc>
          <w:tcPr>
            <w:tcW w:w="2665" w:type="dxa"/>
          </w:tcPr>
          <w:p w14:paraId="2B32CC3B" w14:textId="77777777" w:rsidR="00DB2E8F" w:rsidRPr="00481D2D" w:rsidRDefault="00DB2E8F" w:rsidP="00357DBC">
            <w:pPr>
              <w:pStyle w:val="TAL"/>
            </w:pPr>
            <w:r w:rsidRPr="00481D2D">
              <w:t>Feature-Caps</w:t>
            </w:r>
          </w:p>
        </w:tc>
        <w:tc>
          <w:tcPr>
            <w:tcW w:w="1021" w:type="dxa"/>
          </w:tcPr>
          <w:p w14:paraId="56D1B751" w14:textId="77777777" w:rsidR="00DB2E8F" w:rsidRPr="00481D2D" w:rsidRDefault="00DB2E8F" w:rsidP="00357DBC">
            <w:pPr>
              <w:pStyle w:val="TAL"/>
            </w:pPr>
            <w:r w:rsidRPr="00481D2D">
              <w:t>[190]</w:t>
            </w:r>
          </w:p>
        </w:tc>
        <w:tc>
          <w:tcPr>
            <w:tcW w:w="1021" w:type="dxa"/>
          </w:tcPr>
          <w:p w14:paraId="46728DFE" w14:textId="77777777" w:rsidR="00DB2E8F" w:rsidRPr="00481D2D" w:rsidRDefault="00DB2E8F" w:rsidP="00357DBC">
            <w:pPr>
              <w:pStyle w:val="TAL"/>
            </w:pPr>
            <w:r w:rsidRPr="00481D2D">
              <w:t>c49</w:t>
            </w:r>
          </w:p>
        </w:tc>
        <w:tc>
          <w:tcPr>
            <w:tcW w:w="1021" w:type="dxa"/>
          </w:tcPr>
          <w:p w14:paraId="33BE34DF" w14:textId="77777777" w:rsidR="00DB2E8F" w:rsidRPr="00481D2D" w:rsidRDefault="00DB2E8F" w:rsidP="00357DBC">
            <w:pPr>
              <w:pStyle w:val="TAL"/>
            </w:pPr>
            <w:r w:rsidRPr="00481D2D">
              <w:t>c49</w:t>
            </w:r>
          </w:p>
        </w:tc>
        <w:tc>
          <w:tcPr>
            <w:tcW w:w="1021" w:type="dxa"/>
          </w:tcPr>
          <w:p w14:paraId="22FF228F" w14:textId="77777777" w:rsidR="00DB2E8F" w:rsidRPr="00481D2D" w:rsidRDefault="00DB2E8F" w:rsidP="00357DBC">
            <w:pPr>
              <w:pStyle w:val="TAL"/>
            </w:pPr>
            <w:r w:rsidRPr="00481D2D">
              <w:t>[190]</w:t>
            </w:r>
          </w:p>
        </w:tc>
        <w:tc>
          <w:tcPr>
            <w:tcW w:w="1021" w:type="dxa"/>
          </w:tcPr>
          <w:p w14:paraId="30DD8FBB" w14:textId="77777777" w:rsidR="00DB2E8F" w:rsidRPr="00481D2D" w:rsidRDefault="00DB2E8F" w:rsidP="00357DBC">
            <w:pPr>
              <w:pStyle w:val="TAL"/>
            </w:pPr>
            <w:r w:rsidRPr="00481D2D">
              <w:t>c49</w:t>
            </w:r>
          </w:p>
        </w:tc>
        <w:tc>
          <w:tcPr>
            <w:tcW w:w="1021" w:type="dxa"/>
          </w:tcPr>
          <w:p w14:paraId="3EDFD339" w14:textId="77777777" w:rsidR="00DB2E8F" w:rsidRPr="00481D2D" w:rsidRDefault="00DB2E8F" w:rsidP="00357DBC">
            <w:pPr>
              <w:pStyle w:val="TAL"/>
            </w:pPr>
            <w:r w:rsidRPr="00481D2D">
              <w:t>c49</w:t>
            </w:r>
          </w:p>
        </w:tc>
      </w:tr>
      <w:tr w:rsidR="00897956" w:rsidRPr="00481D2D" w14:paraId="2FCCC39B" w14:textId="77777777">
        <w:tc>
          <w:tcPr>
            <w:tcW w:w="851" w:type="dxa"/>
          </w:tcPr>
          <w:p w14:paraId="278DB3AE" w14:textId="77777777" w:rsidR="00897956" w:rsidRPr="00481D2D" w:rsidRDefault="00897956">
            <w:pPr>
              <w:pStyle w:val="TAL"/>
            </w:pPr>
            <w:r w:rsidRPr="00481D2D">
              <w:t>17</w:t>
            </w:r>
          </w:p>
        </w:tc>
        <w:tc>
          <w:tcPr>
            <w:tcW w:w="2665" w:type="dxa"/>
          </w:tcPr>
          <w:p w14:paraId="0232EAB0" w14:textId="77777777" w:rsidR="00897956" w:rsidRPr="00481D2D" w:rsidRDefault="00897956">
            <w:pPr>
              <w:pStyle w:val="TAL"/>
            </w:pPr>
            <w:r w:rsidRPr="00481D2D">
              <w:t>From</w:t>
            </w:r>
          </w:p>
        </w:tc>
        <w:tc>
          <w:tcPr>
            <w:tcW w:w="1021" w:type="dxa"/>
          </w:tcPr>
          <w:p w14:paraId="7662188F" w14:textId="77777777" w:rsidR="00897956" w:rsidRPr="00481D2D" w:rsidRDefault="00897956">
            <w:pPr>
              <w:pStyle w:val="TAL"/>
            </w:pPr>
            <w:r w:rsidRPr="00481D2D">
              <w:t>[26] 20.20</w:t>
            </w:r>
          </w:p>
        </w:tc>
        <w:tc>
          <w:tcPr>
            <w:tcW w:w="1021" w:type="dxa"/>
          </w:tcPr>
          <w:p w14:paraId="2C550FC0" w14:textId="77777777" w:rsidR="00897956" w:rsidRPr="00481D2D" w:rsidRDefault="00897956">
            <w:pPr>
              <w:pStyle w:val="TAL"/>
            </w:pPr>
            <w:r w:rsidRPr="00481D2D">
              <w:t>m</w:t>
            </w:r>
          </w:p>
        </w:tc>
        <w:tc>
          <w:tcPr>
            <w:tcW w:w="1021" w:type="dxa"/>
          </w:tcPr>
          <w:p w14:paraId="564A1596" w14:textId="77777777" w:rsidR="00897956" w:rsidRPr="00481D2D" w:rsidRDefault="00897956">
            <w:pPr>
              <w:pStyle w:val="TAL"/>
            </w:pPr>
            <w:r w:rsidRPr="00481D2D">
              <w:t>m</w:t>
            </w:r>
          </w:p>
        </w:tc>
        <w:tc>
          <w:tcPr>
            <w:tcW w:w="1021" w:type="dxa"/>
          </w:tcPr>
          <w:p w14:paraId="732AF75A" w14:textId="77777777" w:rsidR="00897956" w:rsidRPr="00481D2D" w:rsidRDefault="00897956">
            <w:pPr>
              <w:pStyle w:val="TAL"/>
            </w:pPr>
            <w:r w:rsidRPr="00481D2D">
              <w:t>[26] 20.20</w:t>
            </w:r>
          </w:p>
        </w:tc>
        <w:tc>
          <w:tcPr>
            <w:tcW w:w="1021" w:type="dxa"/>
          </w:tcPr>
          <w:p w14:paraId="52602C0F" w14:textId="77777777" w:rsidR="00897956" w:rsidRPr="00481D2D" w:rsidRDefault="00897956">
            <w:pPr>
              <w:pStyle w:val="TAL"/>
            </w:pPr>
            <w:r w:rsidRPr="00481D2D">
              <w:t>m</w:t>
            </w:r>
          </w:p>
        </w:tc>
        <w:tc>
          <w:tcPr>
            <w:tcW w:w="1021" w:type="dxa"/>
          </w:tcPr>
          <w:p w14:paraId="4E8718BC" w14:textId="77777777" w:rsidR="00897956" w:rsidRPr="00481D2D" w:rsidRDefault="00897956">
            <w:pPr>
              <w:pStyle w:val="TAL"/>
            </w:pPr>
            <w:r w:rsidRPr="00481D2D">
              <w:t>m</w:t>
            </w:r>
          </w:p>
        </w:tc>
      </w:tr>
      <w:tr w:rsidR="00EB51F1" w:rsidRPr="00481D2D" w14:paraId="00441AF1" w14:textId="77777777">
        <w:tc>
          <w:tcPr>
            <w:tcW w:w="851" w:type="dxa"/>
          </w:tcPr>
          <w:p w14:paraId="5D78ECF2" w14:textId="77777777" w:rsidR="00EB51F1" w:rsidRPr="00481D2D" w:rsidRDefault="00EB51F1">
            <w:pPr>
              <w:pStyle w:val="TAL"/>
            </w:pPr>
            <w:r w:rsidRPr="00481D2D">
              <w:t>17A</w:t>
            </w:r>
          </w:p>
        </w:tc>
        <w:tc>
          <w:tcPr>
            <w:tcW w:w="2665" w:type="dxa"/>
          </w:tcPr>
          <w:p w14:paraId="0326DF60" w14:textId="77777777" w:rsidR="00EB51F1" w:rsidRPr="00481D2D" w:rsidRDefault="00EB51F1">
            <w:pPr>
              <w:pStyle w:val="TAL"/>
            </w:pPr>
            <w:r w:rsidRPr="00481D2D">
              <w:t>Geolocation</w:t>
            </w:r>
          </w:p>
        </w:tc>
        <w:tc>
          <w:tcPr>
            <w:tcW w:w="1021" w:type="dxa"/>
          </w:tcPr>
          <w:p w14:paraId="05542917" w14:textId="77777777" w:rsidR="00EB51F1" w:rsidRPr="00481D2D" w:rsidRDefault="00EB51F1">
            <w:pPr>
              <w:pStyle w:val="TAL"/>
            </w:pPr>
            <w:r w:rsidRPr="00481D2D">
              <w:t xml:space="preserve">[89] </w:t>
            </w:r>
            <w:r w:rsidR="008051E3" w:rsidRPr="00481D2D">
              <w:t>4.1</w:t>
            </w:r>
          </w:p>
        </w:tc>
        <w:tc>
          <w:tcPr>
            <w:tcW w:w="1021" w:type="dxa"/>
          </w:tcPr>
          <w:p w14:paraId="08B90837" w14:textId="77777777" w:rsidR="00EB51F1" w:rsidRPr="00481D2D" w:rsidRDefault="00EB51F1">
            <w:pPr>
              <w:pStyle w:val="TAL"/>
            </w:pPr>
            <w:r w:rsidRPr="00481D2D">
              <w:t>c26</w:t>
            </w:r>
          </w:p>
        </w:tc>
        <w:tc>
          <w:tcPr>
            <w:tcW w:w="1021" w:type="dxa"/>
          </w:tcPr>
          <w:p w14:paraId="3D7CDA92" w14:textId="77777777" w:rsidR="00EB51F1" w:rsidRPr="00481D2D" w:rsidRDefault="00EB51F1">
            <w:pPr>
              <w:pStyle w:val="TAL"/>
            </w:pPr>
            <w:r w:rsidRPr="00481D2D">
              <w:t>c26</w:t>
            </w:r>
          </w:p>
        </w:tc>
        <w:tc>
          <w:tcPr>
            <w:tcW w:w="1021" w:type="dxa"/>
          </w:tcPr>
          <w:p w14:paraId="79D9F140" w14:textId="77777777" w:rsidR="00EB51F1" w:rsidRPr="00481D2D" w:rsidRDefault="00EB51F1">
            <w:pPr>
              <w:pStyle w:val="TAL"/>
            </w:pPr>
            <w:r w:rsidRPr="00481D2D">
              <w:t xml:space="preserve">[89] </w:t>
            </w:r>
            <w:r w:rsidR="008051E3" w:rsidRPr="00481D2D">
              <w:t>4.1</w:t>
            </w:r>
          </w:p>
        </w:tc>
        <w:tc>
          <w:tcPr>
            <w:tcW w:w="1021" w:type="dxa"/>
          </w:tcPr>
          <w:p w14:paraId="390911DF" w14:textId="77777777" w:rsidR="00EB51F1" w:rsidRPr="00481D2D" w:rsidRDefault="00EB51F1">
            <w:pPr>
              <w:pStyle w:val="TAL"/>
            </w:pPr>
            <w:r w:rsidRPr="00481D2D">
              <w:t>c27</w:t>
            </w:r>
          </w:p>
        </w:tc>
        <w:tc>
          <w:tcPr>
            <w:tcW w:w="1021" w:type="dxa"/>
          </w:tcPr>
          <w:p w14:paraId="2BFF67F6" w14:textId="77777777" w:rsidR="00EB51F1" w:rsidRPr="00481D2D" w:rsidRDefault="00EB51F1">
            <w:pPr>
              <w:pStyle w:val="TAL"/>
            </w:pPr>
            <w:r w:rsidRPr="00481D2D">
              <w:t>c27</w:t>
            </w:r>
          </w:p>
        </w:tc>
      </w:tr>
      <w:tr w:rsidR="00847F92" w:rsidRPr="00481D2D" w14:paraId="7742D2D5" w14:textId="77777777" w:rsidTr="00847F92">
        <w:tc>
          <w:tcPr>
            <w:tcW w:w="851" w:type="dxa"/>
          </w:tcPr>
          <w:p w14:paraId="4FCA4978" w14:textId="77777777" w:rsidR="00847F92" w:rsidRPr="00481D2D" w:rsidRDefault="00847F92" w:rsidP="00847F92">
            <w:pPr>
              <w:pStyle w:val="TAL"/>
            </w:pPr>
            <w:r w:rsidRPr="00481D2D">
              <w:t>17B</w:t>
            </w:r>
          </w:p>
        </w:tc>
        <w:tc>
          <w:tcPr>
            <w:tcW w:w="2665" w:type="dxa"/>
          </w:tcPr>
          <w:p w14:paraId="1E716A19" w14:textId="77777777" w:rsidR="00847F92" w:rsidRPr="00481D2D" w:rsidRDefault="00847F92" w:rsidP="00847F92">
            <w:pPr>
              <w:pStyle w:val="TAL"/>
            </w:pPr>
            <w:r w:rsidRPr="00481D2D">
              <w:t>Geolocation-Routing</w:t>
            </w:r>
          </w:p>
        </w:tc>
        <w:tc>
          <w:tcPr>
            <w:tcW w:w="1021" w:type="dxa"/>
          </w:tcPr>
          <w:p w14:paraId="7FFFF959" w14:textId="77777777" w:rsidR="00847F92" w:rsidRPr="00481D2D" w:rsidRDefault="00847F92" w:rsidP="00847F92">
            <w:pPr>
              <w:pStyle w:val="TAL"/>
            </w:pPr>
            <w:r w:rsidRPr="00481D2D">
              <w:t>[89] 4.1</w:t>
            </w:r>
          </w:p>
        </w:tc>
        <w:tc>
          <w:tcPr>
            <w:tcW w:w="1021" w:type="dxa"/>
          </w:tcPr>
          <w:p w14:paraId="1A0DDB59" w14:textId="77777777" w:rsidR="00847F92" w:rsidRPr="00481D2D" w:rsidRDefault="00847F92" w:rsidP="00847F92">
            <w:pPr>
              <w:pStyle w:val="TAL"/>
            </w:pPr>
            <w:r w:rsidRPr="00481D2D">
              <w:t>c26</w:t>
            </w:r>
          </w:p>
        </w:tc>
        <w:tc>
          <w:tcPr>
            <w:tcW w:w="1021" w:type="dxa"/>
          </w:tcPr>
          <w:p w14:paraId="20A49D4E" w14:textId="77777777" w:rsidR="00847F92" w:rsidRPr="00481D2D" w:rsidRDefault="00847F92" w:rsidP="00847F92">
            <w:pPr>
              <w:pStyle w:val="TAL"/>
            </w:pPr>
            <w:r w:rsidRPr="00481D2D">
              <w:t>c26</w:t>
            </w:r>
          </w:p>
        </w:tc>
        <w:tc>
          <w:tcPr>
            <w:tcW w:w="1021" w:type="dxa"/>
          </w:tcPr>
          <w:p w14:paraId="6633871C" w14:textId="77777777" w:rsidR="00847F92" w:rsidRPr="00481D2D" w:rsidRDefault="00847F92" w:rsidP="00847F92">
            <w:pPr>
              <w:pStyle w:val="TAL"/>
            </w:pPr>
            <w:r w:rsidRPr="00481D2D">
              <w:t>[89] 4.1</w:t>
            </w:r>
          </w:p>
        </w:tc>
        <w:tc>
          <w:tcPr>
            <w:tcW w:w="1021" w:type="dxa"/>
          </w:tcPr>
          <w:p w14:paraId="61D32BD7" w14:textId="77777777" w:rsidR="00847F92" w:rsidRPr="00481D2D" w:rsidRDefault="00847F92" w:rsidP="00847F92">
            <w:pPr>
              <w:pStyle w:val="TAL"/>
            </w:pPr>
            <w:r w:rsidRPr="00481D2D">
              <w:t>c27</w:t>
            </w:r>
          </w:p>
        </w:tc>
        <w:tc>
          <w:tcPr>
            <w:tcW w:w="1021" w:type="dxa"/>
          </w:tcPr>
          <w:p w14:paraId="7D45BBCE" w14:textId="77777777" w:rsidR="00847F92" w:rsidRPr="00481D2D" w:rsidRDefault="00847F92" w:rsidP="00847F92">
            <w:pPr>
              <w:pStyle w:val="TAL"/>
            </w:pPr>
            <w:r w:rsidRPr="00481D2D">
              <w:t>c27</w:t>
            </w:r>
          </w:p>
        </w:tc>
      </w:tr>
      <w:tr w:rsidR="00755651" w:rsidRPr="00481D2D" w14:paraId="0A6090B6" w14:textId="77777777">
        <w:tc>
          <w:tcPr>
            <w:tcW w:w="851" w:type="dxa"/>
          </w:tcPr>
          <w:p w14:paraId="599F1F1A" w14:textId="77777777" w:rsidR="00755651" w:rsidRPr="00481D2D" w:rsidRDefault="00755651" w:rsidP="00755651">
            <w:pPr>
              <w:pStyle w:val="TAL"/>
            </w:pPr>
            <w:r w:rsidRPr="00481D2D">
              <w:t>17</w:t>
            </w:r>
            <w:r w:rsidR="00847F92" w:rsidRPr="00481D2D">
              <w:t>C</w:t>
            </w:r>
          </w:p>
        </w:tc>
        <w:tc>
          <w:tcPr>
            <w:tcW w:w="2665" w:type="dxa"/>
          </w:tcPr>
          <w:p w14:paraId="48790DAC" w14:textId="77777777" w:rsidR="00755651" w:rsidRPr="00481D2D" w:rsidRDefault="00755651" w:rsidP="00755651">
            <w:pPr>
              <w:pStyle w:val="TAL"/>
            </w:pPr>
            <w:r w:rsidRPr="00481D2D">
              <w:t>Max-Breadth</w:t>
            </w:r>
          </w:p>
        </w:tc>
        <w:tc>
          <w:tcPr>
            <w:tcW w:w="1021" w:type="dxa"/>
          </w:tcPr>
          <w:p w14:paraId="670E6888" w14:textId="77777777" w:rsidR="00755651" w:rsidRPr="00481D2D" w:rsidRDefault="00755651" w:rsidP="00755651">
            <w:pPr>
              <w:pStyle w:val="TAL"/>
            </w:pPr>
            <w:r w:rsidRPr="00481D2D">
              <w:t>[117] 5.8</w:t>
            </w:r>
          </w:p>
        </w:tc>
        <w:tc>
          <w:tcPr>
            <w:tcW w:w="1021" w:type="dxa"/>
          </w:tcPr>
          <w:p w14:paraId="2ECD1C93" w14:textId="77777777" w:rsidR="00755651" w:rsidRPr="00481D2D" w:rsidRDefault="00755651" w:rsidP="00755651">
            <w:pPr>
              <w:pStyle w:val="TAL"/>
            </w:pPr>
            <w:r w:rsidRPr="00481D2D">
              <w:t>c32</w:t>
            </w:r>
          </w:p>
        </w:tc>
        <w:tc>
          <w:tcPr>
            <w:tcW w:w="1021" w:type="dxa"/>
          </w:tcPr>
          <w:p w14:paraId="0DCDEDDA" w14:textId="77777777" w:rsidR="00755651" w:rsidRPr="00481D2D" w:rsidRDefault="00755651" w:rsidP="00755651">
            <w:pPr>
              <w:pStyle w:val="TAL"/>
            </w:pPr>
            <w:r w:rsidRPr="00481D2D">
              <w:t>c32</w:t>
            </w:r>
          </w:p>
        </w:tc>
        <w:tc>
          <w:tcPr>
            <w:tcW w:w="1021" w:type="dxa"/>
          </w:tcPr>
          <w:p w14:paraId="302A6B62" w14:textId="77777777" w:rsidR="00755651" w:rsidRPr="00481D2D" w:rsidRDefault="00755651" w:rsidP="00755651">
            <w:pPr>
              <w:pStyle w:val="TAL"/>
            </w:pPr>
            <w:r w:rsidRPr="00481D2D">
              <w:t>[117] 5.8</w:t>
            </w:r>
          </w:p>
        </w:tc>
        <w:tc>
          <w:tcPr>
            <w:tcW w:w="1021" w:type="dxa"/>
          </w:tcPr>
          <w:p w14:paraId="6666685D" w14:textId="77777777" w:rsidR="00755651" w:rsidRPr="00481D2D" w:rsidRDefault="00755651" w:rsidP="00755651">
            <w:pPr>
              <w:pStyle w:val="TAL"/>
            </w:pPr>
            <w:r w:rsidRPr="00481D2D">
              <w:t>c33</w:t>
            </w:r>
          </w:p>
        </w:tc>
        <w:tc>
          <w:tcPr>
            <w:tcW w:w="1021" w:type="dxa"/>
          </w:tcPr>
          <w:p w14:paraId="01BEA8DB" w14:textId="77777777" w:rsidR="00755651" w:rsidRPr="00481D2D" w:rsidRDefault="00755651" w:rsidP="00755651">
            <w:pPr>
              <w:pStyle w:val="TAL"/>
            </w:pPr>
            <w:r w:rsidRPr="00481D2D">
              <w:t>c33</w:t>
            </w:r>
          </w:p>
        </w:tc>
      </w:tr>
      <w:tr w:rsidR="00EB51F1" w:rsidRPr="00481D2D" w14:paraId="63784F15" w14:textId="77777777">
        <w:tc>
          <w:tcPr>
            <w:tcW w:w="851" w:type="dxa"/>
          </w:tcPr>
          <w:p w14:paraId="359C3D9C" w14:textId="77777777" w:rsidR="00EB51F1" w:rsidRPr="00481D2D" w:rsidRDefault="00EB51F1">
            <w:pPr>
              <w:pStyle w:val="TAL"/>
            </w:pPr>
            <w:r w:rsidRPr="00481D2D">
              <w:t>18</w:t>
            </w:r>
          </w:p>
        </w:tc>
        <w:tc>
          <w:tcPr>
            <w:tcW w:w="2665" w:type="dxa"/>
          </w:tcPr>
          <w:p w14:paraId="45F44994" w14:textId="77777777" w:rsidR="00EB51F1" w:rsidRPr="00481D2D" w:rsidRDefault="00EB51F1">
            <w:pPr>
              <w:pStyle w:val="TAL"/>
            </w:pPr>
            <w:r w:rsidRPr="00481D2D">
              <w:t>Max-Forwards</w:t>
            </w:r>
          </w:p>
        </w:tc>
        <w:tc>
          <w:tcPr>
            <w:tcW w:w="1021" w:type="dxa"/>
          </w:tcPr>
          <w:p w14:paraId="47B77AFF" w14:textId="77777777" w:rsidR="00EB51F1" w:rsidRPr="00481D2D" w:rsidRDefault="00EB51F1">
            <w:pPr>
              <w:pStyle w:val="TAL"/>
            </w:pPr>
            <w:r w:rsidRPr="00481D2D">
              <w:t>[26] 20.22</w:t>
            </w:r>
          </w:p>
        </w:tc>
        <w:tc>
          <w:tcPr>
            <w:tcW w:w="1021" w:type="dxa"/>
          </w:tcPr>
          <w:p w14:paraId="64F6665F" w14:textId="77777777" w:rsidR="00EB51F1" w:rsidRPr="00481D2D" w:rsidRDefault="00EB51F1">
            <w:pPr>
              <w:pStyle w:val="TAL"/>
            </w:pPr>
            <w:r w:rsidRPr="00481D2D">
              <w:t>m</w:t>
            </w:r>
          </w:p>
        </w:tc>
        <w:tc>
          <w:tcPr>
            <w:tcW w:w="1021" w:type="dxa"/>
          </w:tcPr>
          <w:p w14:paraId="5BC22D44" w14:textId="77777777" w:rsidR="00EB51F1" w:rsidRPr="00481D2D" w:rsidRDefault="00EB51F1">
            <w:pPr>
              <w:pStyle w:val="TAL"/>
            </w:pPr>
            <w:r w:rsidRPr="00481D2D">
              <w:t>m</w:t>
            </w:r>
          </w:p>
        </w:tc>
        <w:tc>
          <w:tcPr>
            <w:tcW w:w="1021" w:type="dxa"/>
          </w:tcPr>
          <w:p w14:paraId="434F72FA" w14:textId="77777777" w:rsidR="00EB51F1" w:rsidRPr="00481D2D" w:rsidRDefault="00EB51F1">
            <w:pPr>
              <w:pStyle w:val="TAL"/>
            </w:pPr>
            <w:r w:rsidRPr="00481D2D">
              <w:t>[26] 20.22</w:t>
            </w:r>
          </w:p>
        </w:tc>
        <w:tc>
          <w:tcPr>
            <w:tcW w:w="1021" w:type="dxa"/>
          </w:tcPr>
          <w:p w14:paraId="59FAC287" w14:textId="77777777" w:rsidR="00EB51F1" w:rsidRPr="00481D2D" w:rsidRDefault="00EB51F1">
            <w:pPr>
              <w:pStyle w:val="TAL"/>
            </w:pPr>
            <w:r w:rsidRPr="00481D2D">
              <w:t>m</w:t>
            </w:r>
          </w:p>
        </w:tc>
        <w:tc>
          <w:tcPr>
            <w:tcW w:w="1021" w:type="dxa"/>
          </w:tcPr>
          <w:p w14:paraId="0405897E" w14:textId="77777777" w:rsidR="00EB51F1" w:rsidRPr="00481D2D" w:rsidRDefault="00EB51F1">
            <w:pPr>
              <w:pStyle w:val="TAL"/>
            </w:pPr>
            <w:r w:rsidRPr="00481D2D">
              <w:t>m</w:t>
            </w:r>
          </w:p>
        </w:tc>
      </w:tr>
      <w:tr w:rsidR="00EB51F1" w:rsidRPr="00481D2D" w14:paraId="274D42F6" w14:textId="77777777">
        <w:tc>
          <w:tcPr>
            <w:tcW w:w="851" w:type="dxa"/>
          </w:tcPr>
          <w:p w14:paraId="197ECE32" w14:textId="77777777" w:rsidR="00EB51F1" w:rsidRPr="00481D2D" w:rsidRDefault="00EB51F1">
            <w:pPr>
              <w:pStyle w:val="TAL"/>
            </w:pPr>
            <w:r w:rsidRPr="00481D2D">
              <w:t>19</w:t>
            </w:r>
          </w:p>
        </w:tc>
        <w:tc>
          <w:tcPr>
            <w:tcW w:w="2665" w:type="dxa"/>
          </w:tcPr>
          <w:p w14:paraId="30B9076B" w14:textId="77777777" w:rsidR="00EB51F1" w:rsidRPr="00481D2D" w:rsidRDefault="00EB51F1">
            <w:pPr>
              <w:pStyle w:val="TAL"/>
            </w:pPr>
            <w:r w:rsidRPr="00481D2D">
              <w:t>MIME-Version</w:t>
            </w:r>
          </w:p>
        </w:tc>
        <w:tc>
          <w:tcPr>
            <w:tcW w:w="1021" w:type="dxa"/>
          </w:tcPr>
          <w:p w14:paraId="455E50A3" w14:textId="77777777" w:rsidR="00EB51F1" w:rsidRPr="00481D2D" w:rsidRDefault="00EB51F1">
            <w:pPr>
              <w:pStyle w:val="TAL"/>
            </w:pPr>
            <w:r w:rsidRPr="00481D2D">
              <w:t>[26] 20.24</w:t>
            </w:r>
          </w:p>
        </w:tc>
        <w:tc>
          <w:tcPr>
            <w:tcW w:w="1021" w:type="dxa"/>
          </w:tcPr>
          <w:p w14:paraId="4E4862F8" w14:textId="77777777" w:rsidR="00EB51F1" w:rsidRPr="00481D2D" w:rsidRDefault="00EB51F1">
            <w:pPr>
              <w:pStyle w:val="TAL"/>
            </w:pPr>
            <w:r w:rsidRPr="00481D2D">
              <w:t>m</w:t>
            </w:r>
          </w:p>
        </w:tc>
        <w:tc>
          <w:tcPr>
            <w:tcW w:w="1021" w:type="dxa"/>
          </w:tcPr>
          <w:p w14:paraId="4A099132" w14:textId="77777777" w:rsidR="00EB51F1" w:rsidRPr="00481D2D" w:rsidRDefault="00EB51F1">
            <w:pPr>
              <w:pStyle w:val="TAL"/>
            </w:pPr>
            <w:r w:rsidRPr="00481D2D">
              <w:t>m</w:t>
            </w:r>
          </w:p>
        </w:tc>
        <w:tc>
          <w:tcPr>
            <w:tcW w:w="1021" w:type="dxa"/>
          </w:tcPr>
          <w:p w14:paraId="6C14017B" w14:textId="77777777" w:rsidR="00EB51F1" w:rsidRPr="00481D2D" w:rsidRDefault="00EB51F1">
            <w:pPr>
              <w:pStyle w:val="TAL"/>
            </w:pPr>
            <w:r w:rsidRPr="00481D2D">
              <w:t>[26] 20.24</w:t>
            </w:r>
          </w:p>
        </w:tc>
        <w:tc>
          <w:tcPr>
            <w:tcW w:w="1021" w:type="dxa"/>
          </w:tcPr>
          <w:p w14:paraId="5689AF1D" w14:textId="77777777" w:rsidR="00EB51F1" w:rsidRPr="00481D2D" w:rsidRDefault="00EB51F1">
            <w:pPr>
              <w:pStyle w:val="TAL"/>
            </w:pPr>
            <w:proofErr w:type="spellStart"/>
            <w:r w:rsidRPr="00481D2D">
              <w:t>i</w:t>
            </w:r>
            <w:proofErr w:type="spellEnd"/>
          </w:p>
        </w:tc>
        <w:tc>
          <w:tcPr>
            <w:tcW w:w="1021" w:type="dxa"/>
          </w:tcPr>
          <w:p w14:paraId="7B0FC6DF" w14:textId="77777777" w:rsidR="00EB51F1" w:rsidRPr="00481D2D" w:rsidRDefault="00EB51F1">
            <w:pPr>
              <w:pStyle w:val="TAL"/>
            </w:pPr>
            <w:r w:rsidRPr="00481D2D">
              <w:t>c4</w:t>
            </w:r>
          </w:p>
        </w:tc>
      </w:tr>
      <w:tr w:rsidR="00EB51F1" w:rsidRPr="00481D2D" w14:paraId="289861D7" w14:textId="77777777">
        <w:tc>
          <w:tcPr>
            <w:tcW w:w="851" w:type="dxa"/>
          </w:tcPr>
          <w:p w14:paraId="5A0EAB36" w14:textId="77777777" w:rsidR="00EB51F1" w:rsidRPr="00481D2D" w:rsidRDefault="00EB51F1">
            <w:pPr>
              <w:pStyle w:val="TAL"/>
            </w:pPr>
            <w:r w:rsidRPr="00481D2D">
              <w:t>19A</w:t>
            </w:r>
          </w:p>
        </w:tc>
        <w:tc>
          <w:tcPr>
            <w:tcW w:w="2665" w:type="dxa"/>
          </w:tcPr>
          <w:p w14:paraId="7FCB1A45" w14:textId="77777777" w:rsidR="00EB51F1" w:rsidRPr="00481D2D" w:rsidRDefault="00EB51F1">
            <w:pPr>
              <w:pStyle w:val="TAL"/>
            </w:pPr>
            <w:r w:rsidRPr="00481D2D">
              <w:t>Min-SE</w:t>
            </w:r>
          </w:p>
        </w:tc>
        <w:tc>
          <w:tcPr>
            <w:tcW w:w="1021" w:type="dxa"/>
          </w:tcPr>
          <w:p w14:paraId="2DBBB93C" w14:textId="77777777" w:rsidR="00EB51F1" w:rsidRPr="00481D2D" w:rsidRDefault="00EB51F1">
            <w:pPr>
              <w:pStyle w:val="TAL"/>
            </w:pPr>
            <w:r w:rsidRPr="00481D2D">
              <w:t>[58] 5</w:t>
            </w:r>
          </w:p>
        </w:tc>
        <w:tc>
          <w:tcPr>
            <w:tcW w:w="1021" w:type="dxa"/>
          </w:tcPr>
          <w:p w14:paraId="15BE097E" w14:textId="77777777" w:rsidR="00EB51F1" w:rsidRPr="00481D2D" w:rsidRDefault="00EB51F1">
            <w:pPr>
              <w:pStyle w:val="TAL"/>
            </w:pPr>
            <w:r w:rsidRPr="00481D2D">
              <w:t>c23</w:t>
            </w:r>
          </w:p>
        </w:tc>
        <w:tc>
          <w:tcPr>
            <w:tcW w:w="1021" w:type="dxa"/>
          </w:tcPr>
          <w:p w14:paraId="367EE052" w14:textId="77777777" w:rsidR="00EB51F1" w:rsidRPr="00481D2D" w:rsidRDefault="00EB51F1">
            <w:pPr>
              <w:pStyle w:val="TAL"/>
            </w:pPr>
            <w:r w:rsidRPr="00481D2D">
              <w:t>c23</w:t>
            </w:r>
          </w:p>
        </w:tc>
        <w:tc>
          <w:tcPr>
            <w:tcW w:w="1021" w:type="dxa"/>
          </w:tcPr>
          <w:p w14:paraId="3C707072" w14:textId="77777777" w:rsidR="00EB51F1" w:rsidRPr="00481D2D" w:rsidRDefault="00EB51F1">
            <w:pPr>
              <w:pStyle w:val="TAL"/>
            </w:pPr>
            <w:r w:rsidRPr="00481D2D">
              <w:t>[58] 5</w:t>
            </w:r>
          </w:p>
        </w:tc>
        <w:tc>
          <w:tcPr>
            <w:tcW w:w="1021" w:type="dxa"/>
          </w:tcPr>
          <w:p w14:paraId="4096AA45" w14:textId="77777777" w:rsidR="00EB51F1" w:rsidRPr="00481D2D" w:rsidRDefault="00EB51F1">
            <w:pPr>
              <w:pStyle w:val="TAL"/>
            </w:pPr>
            <w:r w:rsidRPr="00481D2D">
              <w:t>c23</w:t>
            </w:r>
          </w:p>
        </w:tc>
        <w:tc>
          <w:tcPr>
            <w:tcW w:w="1021" w:type="dxa"/>
          </w:tcPr>
          <w:p w14:paraId="6F0EDF46" w14:textId="77777777" w:rsidR="00EB51F1" w:rsidRPr="00481D2D" w:rsidRDefault="00EB51F1">
            <w:pPr>
              <w:pStyle w:val="TAL"/>
            </w:pPr>
            <w:r w:rsidRPr="00481D2D">
              <w:t>c23</w:t>
            </w:r>
          </w:p>
        </w:tc>
      </w:tr>
      <w:tr w:rsidR="00EB51F1" w:rsidRPr="00481D2D" w14:paraId="03B38CB2" w14:textId="77777777">
        <w:tc>
          <w:tcPr>
            <w:tcW w:w="851" w:type="dxa"/>
          </w:tcPr>
          <w:p w14:paraId="78EE2DAC" w14:textId="77777777" w:rsidR="00EB51F1" w:rsidRPr="00481D2D" w:rsidRDefault="00EB51F1">
            <w:pPr>
              <w:pStyle w:val="TAL"/>
            </w:pPr>
            <w:r w:rsidRPr="00481D2D">
              <w:t>20</w:t>
            </w:r>
          </w:p>
        </w:tc>
        <w:tc>
          <w:tcPr>
            <w:tcW w:w="2665" w:type="dxa"/>
          </w:tcPr>
          <w:p w14:paraId="645B2501" w14:textId="77777777" w:rsidR="00EB51F1" w:rsidRPr="00481D2D" w:rsidRDefault="00EB51F1">
            <w:pPr>
              <w:pStyle w:val="TAL"/>
            </w:pPr>
            <w:r w:rsidRPr="00481D2D">
              <w:t>Organization</w:t>
            </w:r>
          </w:p>
        </w:tc>
        <w:tc>
          <w:tcPr>
            <w:tcW w:w="1021" w:type="dxa"/>
          </w:tcPr>
          <w:p w14:paraId="17A78B94" w14:textId="77777777" w:rsidR="00EB51F1" w:rsidRPr="00481D2D" w:rsidRDefault="00EB51F1">
            <w:pPr>
              <w:pStyle w:val="TAL"/>
            </w:pPr>
            <w:r w:rsidRPr="00481D2D">
              <w:t>[26] 20.25</w:t>
            </w:r>
          </w:p>
        </w:tc>
        <w:tc>
          <w:tcPr>
            <w:tcW w:w="1021" w:type="dxa"/>
          </w:tcPr>
          <w:p w14:paraId="11A27C0B" w14:textId="77777777" w:rsidR="00EB51F1" w:rsidRPr="00481D2D" w:rsidRDefault="00EB51F1">
            <w:pPr>
              <w:pStyle w:val="TAL"/>
            </w:pPr>
            <w:r w:rsidRPr="00481D2D">
              <w:t>m</w:t>
            </w:r>
          </w:p>
        </w:tc>
        <w:tc>
          <w:tcPr>
            <w:tcW w:w="1021" w:type="dxa"/>
          </w:tcPr>
          <w:p w14:paraId="217D6C38" w14:textId="77777777" w:rsidR="00EB51F1" w:rsidRPr="00481D2D" w:rsidRDefault="00EB51F1">
            <w:pPr>
              <w:pStyle w:val="TAL"/>
            </w:pPr>
            <w:r w:rsidRPr="00481D2D">
              <w:t>m</w:t>
            </w:r>
          </w:p>
        </w:tc>
        <w:tc>
          <w:tcPr>
            <w:tcW w:w="1021" w:type="dxa"/>
          </w:tcPr>
          <w:p w14:paraId="63AD58FD" w14:textId="77777777" w:rsidR="00EB51F1" w:rsidRPr="00481D2D" w:rsidRDefault="00EB51F1">
            <w:pPr>
              <w:pStyle w:val="TAL"/>
            </w:pPr>
            <w:r w:rsidRPr="00481D2D">
              <w:t>[26] 20.25</w:t>
            </w:r>
          </w:p>
        </w:tc>
        <w:tc>
          <w:tcPr>
            <w:tcW w:w="1021" w:type="dxa"/>
          </w:tcPr>
          <w:p w14:paraId="0C3BC80A" w14:textId="77777777" w:rsidR="00EB51F1" w:rsidRPr="00481D2D" w:rsidRDefault="00EB51F1">
            <w:pPr>
              <w:pStyle w:val="TAL"/>
            </w:pPr>
            <w:r w:rsidRPr="00481D2D">
              <w:t>c3</w:t>
            </w:r>
          </w:p>
        </w:tc>
        <w:tc>
          <w:tcPr>
            <w:tcW w:w="1021" w:type="dxa"/>
          </w:tcPr>
          <w:p w14:paraId="6C75F136" w14:textId="77777777" w:rsidR="00EB51F1" w:rsidRPr="00481D2D" w:rsidRDefault="00EB51F1">
            <w:pPr>
              <w:pStyle w:val="TAL"/>
            </w:pPr>
            <w:r w:rsidRPr="00481D2D">
              <w:t>c3</w:t>
            </w:r>
          </w:p>
        </w:tc>
      </w:tr>
      <w:tr w:rsidR="00EB51F1" w:rsidRPr="00481D2D" w14:paraId="192113CE" w14:textId="77777777">
        <w:tc>
          <w:tcPr>
            <w:tcW w:w="851" w:type="dxa"/>
          </w:tcPr>
          <w:p w14:paraId="1A2947AE" w14:textId="77777777" w:rsidR="00EB51F1" w:rsidRPr="00481D2D" w:rsidRDefault="00EB51F1">
            <w:pPr>
              <w:pStyle w:val="TAL"/>
            </w:pPr>
            <w:r w:rsidRPr="00481D2D">
              <w:t>20A</w:t>
            </w:r>
          </w:p>
        </w:tc>
        <w:tc>
          <w:tcPr>
            <w:tcW w:w="2665" w:type="dxa"/>
          </w:tcPr>
          <w:p w14:paraId="3CAFAED6" w14:textId="77777777" w:rsidR="00EB51F1" w:rsidRPr="00481D2D" w:rsidRDefault="00EB51F1">
            <w:pPr>
              <w:pStyle w:val="TAL"/>
            </w:pPr>
            <w:r w:rsidRPr="00481D2D">
              <w:t>P-Access-Network-Info</w:t>
            </w:r>
          </w:p>
        </w:tc>
        <w:tc>
          <w:tcPr>
            <w:tcW w:w="1021" w:type="dxa"/>
          </w:tcPr>
          <w:p w14:paraId="3AD30C4D" w14:textId="77777777" w:rsidR="00EB51F1" w:rsidRPr="00481D2D" w:rsidRDefault="00EB51F1">
            <w:pPr>
              <w:pStyle w:val="TAL"/>
            </w:pPr>
            <w:r w:rsidRPr="00481D2D">
              <w:t>[52] 4.4</w:t>
            </w:r>
            <w:r w:rsidR="00E9304E" w:rsidRPr="00481D2D">
              <w:t xml:space="preserve">, [234] </w:t>
            </w:r>
            <w:r w:rsidR="001F7DC1" w:rsidRPr="00481D2D">
              <w:t>2</w:t>
            </w:r>
          </w:p>
        </w:tc>
        <w:tc>
          <w:tcPr>
            <w:tcW w:w="1021" w:type="dxa"/>
          </w:tcPr>
          <w:p w14:paraId="4D8BC787" w14:textId="77777777" w:rsidR="00EB51F1" w:rsidRPr="00481D2D" w:rsidRDefault="00EB51F1">
            <w:pPr>
              <w:pStyle w:val="TAL"/>
            </w:pPr>
            <w:r w:rsidRPr="00481D2D">
              <w:t>c16</w:t>
            </w:r>
          </w:p>
        </w:tc>
        <w:tc>
          <w:tcPr>
            <w:tcW w:w="1021" w:type="dxa"/>
          </w:tcPr>
          <w:p w14:paraId="067272EB" w14:textId="77777777" w:rsidR="00EB51F1" w:rsidRPr="00481D2D" w:rsidRDefault="00EB51F1">
            <w:pPr>
              <w:pStyle w:val="TAL"/>
            </w:pPr>
            <w:r w:rsidRPr="00481D2D">
              <w:t>c16</w:t>
            </w:r>
          </w:p>
        </w:tc>
        <w:tc>
          <w:tcPr>
            <w:tcW w:w="1021" w:type="dxa"/>
          </w:tcPr>
          <w:p w14:paraId="6FAF51EC" w14:textId="77777777" w:rsidR="00EB51F1" w:rsidRPr="00481D2D" w:rsidRDefault="00EB51F1">
            <w:pPr>
              <w:pStyle w:val="TAL"/>
            </w:pPr>
            <w:r w:rsidRPr="00481D2D">
              <w:t>[52] 4.4</w:t>
            </w:r>
            <w:r w:rsidR="00E9304E" w:rsidRPr="00481D2D">
              <w:t xml:space="preserve">, [234] </w:t>
            </w:r>
            <w:r w:rsidR="001F7DC1" w:rsidRPr="00481D2D">
              <w:t>2</w:t>
            </w:r>
          </w:p>
        </w:tc>
        <w:tc>
          <w:tcPr>
            <w:tcW w:w="1021" w:type="dxa"/>
          </w:tcPr>
          <w:p w14:paraId="33E6BF8C" w14:textId="77777777" w:rsidR="00EB51F1" w:rsidRPr="00481D2D" w:rsidRDefault="00EB51F1">
            <w:pPr>
              <w:pStyle w:val="TAL"/>
            </w:pPr>
            <w:r w:rsidRPr="00481D2D">
              <w:t>c17</w:t>
            </w:r>
          </w:p>
        </w:tc>
        <w:tc>
          <w:tcPr>
            <w:tcW w:w="1021" w:type="dxa"/>
          </w:tcPr>
          <w:p w14:paraId="364F3E98" w14:textId="77777777" w:rsidR="00EB51F1" w:rsidRPr="00481D2D" w:rsidRDefault="00EB51F1">
            <w:pPr>
              <w:pStyle w:val="TAL"/>
            </w:pPr>
            <w:r w:rsidRPr="00481D2D">
              <w:t>c17</w:t>
            </w:r>
          </w:p>
        </w:tc>
      </w:tr>
      <w:tr w:rsidR="00EB51F1" w:rsidRPr="00481D2D" w14:paraId="72BC08D1" w14:textId="77777777">
        <w:tc>
          <w:tcPr>
            <w:tcW w:w="851" w:type="dxa"/>
          </w:tcPr>
          <w:p w14:paraId="25017D5C" w14:textId="77777777" w:rsidR="00EB51F1" w:rsidRPr="00481D2D" w:rsidRDefault="00EB51F1">
            <w:pPr>
              <w:pStyle w:val="TAL"/>
            </w:pPr>
            <w:r w:rsidRPr="00481D2D">
              <w:t>20B</w:t>
            </w:r>
          </w:p>
        </w:tc>
        <w:tc>
          <w:tcPr>
            <w:tcW w:w="2665" w:type="dxa"/>
          </w:tcPr>
          <w:p w14:paraId="4532FCC0" w14:textId="77777777" w:rsidR="00EB51F1" w:rsidRPr="00481D2D" w:rsidRDefault="00EB51F1">
            <w:pPr>
              <w:pStyle w:val="TAL"/>
            </w:pPr>
            <w:r w:rsidRPr="00481D2D">
              <w:t>P-Charging-Function-Addresses</w:t>
            </w:r>
          </w:p>
        </w:tc>
        <w:tc>
          <w:tcPr>
            <w:tcW w:w="1021" w:type="dxa"/>
          </w:tcPr>
          <w:p w14:paraId="501732C8" w14:textId="77777777" w:rsidR="00EB51F1" w:rsidRPr="00481D2D" w:rsidRDefault="00EB51F1">
            <w:pPr>
              <w:pStyle w:val="TAL"/>
            </w:pPr>
            <w:r w:rsidRPr="00481D2D">
              <w:t>[52] 4.5</w:t>
            </w:r>
          </w:p>
        </w:tc>
        <w:tc>
          <w:tcPr>
            <w:tcW w:w="1021" w:type="dxa"/>
          </w:tcPr>
          <w:p w14:paraId="2504051D" w14:textId="77777777" w:rsidR="00EB51F1" w:rsidRPr="00481D2D" w:rsidRDefault="00EB51F1">
            <w:pPr>
              <w:pStyle w:val="TAL"/>
            </w:pPr>
            <w:r w:rsidRPr="00481D2D">
              <w:t>c14</w:t>
            </w:r>
          </w:p>
        </w:tc>
        <w:tc>
          <w:tcPr>
            <w:tcW w:w="1021" w:type="dxa"/>
          </w:tcPr>
          <w:p w14:paraId="2644F6F0" w14:textId="77777777" w:rsidR="00EB51F1" w:rsidRPr="00481D2D" w:rsidRDefault="00EB51F1">
            <w:pPr>
              <w:pStyle w:val="TAL"/>
            </w:pPr>
            <w:r w:rsidRPr="00481D2D">
              <w:t>c14</w:t>
            </w:r>
          </w:p>
        </w:tc>
        <w:tc>
          <w:tcPr>
            <w:tcW w:w="1021" w:type="dxa"/>
          </w:tcPr>
          <w:p w14:paraId="3EC22104" w14:textId="77777777" w:rsidR="00EB51F1" w:rsidRPr="00481D2D" w:rsidRDefault="00EB51F1">
            <w:pPr>
              <w:pStyle w:val="TAL"/>
            </w:pPr>
            <w:r w:rsidRPr="00481D2D">
              <w:t>[52] 4.5</w:t>
            </w:r>
          </w:p>
        </w:tc>
        <w:tc>
          <w:tcPr>
            <w:tcW w:w="1021" w:type="dxa"/>
          </w:tcPr>
          <w:p w14:paraId="38796966" w14:textId="77777777" w:rsidR="00EB51F1" w:rsidRPr="00481D2D" w:rsidRDefault="00EB51F1">
            <w:pPr>
              <w:pStyle w:val="TAL"/>
            </w:pPr>
            <w:r w:rsidRPr="00481D2D">
              <w:t>c15</w:t>
            </w:r>
          </w:p>
        </w:tc>
        <w:tc>
          <w:tcPr>
            <w:tcW w:w="1021" w:type="dxa"/>
          </w:tcPr>
          <w:p w14:paraId="24CD4AD1" w14:textId="77777777" w:rsidR="00EB51F1" w:rsidRPr="00481D2D" w:rsidRDefault="00EB51F1">
            <w:pPr>
              <w:pStyle w:val="TAL"/>
            </w:pPr>
            <w:r w:rsidRPr="00481D2D">
              <w:t>c15</w:t>
            </w:r>
          </w:p>
        </w:tc>
      </w:tr>
      <w:tr w:rsidR="00EB51F1" w:rsidRPr="00481D2D" w14:paraId="3CAB3BD1" w14:textId="77777777">
        <w:tc>
          <w:tcPr>
            <w:tcW w:w="851" w:type="dxa"/>
          </w:tcPr>
          <w:p w14:paraId="32AB3269" w14:textId="77777777" w:rsidR="00EB51F1" w:rsidRPr="00481D2D" w:rsidRDefault="00EB51F1">
            <w:pPr>
              <w:pStyle w:val="TAL"/>
            </w:pPr>
            <w:r w:rsidRPr="00481D2D">
              <w:t>20C</w:t>
            </w:r>
          </w:p>
        </w:tc>
        <w:tc>
          <w:tcPr>
            <w:tcW w:w="2665" w:type="dxa"/>
          </w:tcPr>
          <w:p w14:paraId="6CB9C2FA" w14:textId="77777777" w:rsidR="00EB51F1" w:rsidRPr="00481D2D" w:rsidRDefault="00EB51F1">
            <w:pPr>
              <w:pStyle w:val="TAL"/>
            </w:pPr>
            <w:r w:rsidRPr="00481D2D">
              <w:t>P-Charging-Vector</w:t>
            </w:r>
          </w:p>
        </w:tc>
        <w:tc>
          <w:tcPr>
            <w:tcW w:w="1021" w:type="dxa"/>
          </w:tcPr>
          <w:p w14:paraId="2D79F30C" w14:textId="77777777" w:rsidR="00EB51F1" w:rsidRPr="00481D2D" w:rsidRDefault="00EB51F1">
            <w:pPr>
              <w:pStyle w:val="TAL"/>
            </w:pPr>
            <w:r w:rsidRPr="00481D2D">
              <w:t>[52] 4.6</w:t>
            </w:r>
          </w:p>
        </w:tc>
        <w:tc>
          <w:tcPr>
            <w:tcW w:w="1021" w:type="dxa"/>
          </w:tcPr>
          <w:p w14:paraId="3A6DE183" w14:textId="77777777" w:rsidR="00EB51F1" w:rsidRPr="00481D2D" w:rsidRDefault="00EB51F1">
            <w:pPr>
              <w:pStyle w:val="TAL"/>
            </w:pPr>
            <w:r w:rsidRPr="00481D2D">
              <w:t>c12</w:t>
            </w:r>
          </w:p>
        </w:tc>
        <w:tc>
          <w:tcPr>
            <w:tcW w:w="1021" w:type="dxa"/>
          </w:tcPr>
          <w:p w14:paraId="24712360" w14:textId="77777777" w:rsidR="00EB51F1" w:rsidRPr="00481D2D" w:rsidRDefault="00EB51F1">
            <w:pPr>
              <w:pStyle w:val="TAL"/>
            </w:pPr>
            <w:r w:rsidRPr="00481D2D">
              <w:t>c12</w:t>
            </w:r>
          </w:p>
        </w:tc>
        <w:tc>
          <w:tcPr>
            <w:tcW w:w="1021" w:type="dxa"/>
          </w:tcPr>
          <w:p w14:paraId="2366E9FA" w14:textId="77777777" w:rsidR="00EB51F1" w:rsidRPr="00481D2D" w:rsidRDefault="00EB51F1">
            <w:pPr>
              <w:pStyle w:val="TAL"/>
            </w:pPr>
            <w:r w:rsidRPr="00481D2D">
              <w:t>[52] 4.6</w:t>
            </w:r>
          </w:p>
        </w:tc>
        <w:tc>
          <w:tcPr>
            <w:tcW w:w="1021" w:type="dxa"/>
          </w:tcPr>
          <w:p w14:paraId="3E2AD5F7" w14:textId="77777777" w:rsidR="00EB51F1" w:rsidRPr="00481D2D" w:rsidRDefault="00EB51F1">
            <w:pPr>
              <w:pStyle w:val="TAL"/>
            </w:pPr>
            <w:r w:rsidRPr="00481D2D">
              <w:t>c13</w:t>
            </w:r>
          </w:p>
        </w:tc>
        <w:tc>
          <w:tcPr>
            <w:tcW w:w="1021" w:type="dxa"/>
          </w:tcPr>
          <w:p w14:paraId="0C5F3CC6" w14:textId="77777777" w:rsidR="00EB51F1" w:rsidRPr="00481D2D" w:rsidRDefault="00EB51F1">
            <w:pPr>
              <w:pStyle w:val="TAL"/>
            </w:pPr>
            <w:r w:rsidRPr="00481D2D">
              <w:t>c13</w:t>
            </w:r>
          </w:p>
        </w:tc>
      </w:tr>
      <w:tr w:rsidR="003E4A8C" w:rsidRPr="00481D2D" w14:paraId="2FF83293" w14:textId="77777777">
        <w:tc>
          <w:tcPr>
            <w:tcW w:w="851" w:type="dxa"/>
          </w:tcPr>
          <w:p w14:paraId="10228A22" w14:textId="77777777" w:rsidR="003E4A8C" w:rsidRPr="00481D2D" w:rsidRDefault="003E4A8C" w:rsidP="00547C67">
            <w:pPr>
              <w:pStyle w:val="TAL"/>
            </w:pPr>
            <w:r w:rsidRPr="00481D2D">
              <w:t>20</w:t>
            </w:r>
            <w:r w:rsidR="002B78AD" w:rsidRPr="00481D2D">
              <w:t>E</w:t>
            </w:r>
          </w:p>
        </w:tc>
        <w:tc>
          <w:tcPr>
            <w:tcW w:w="2665" w:type="dxa"/>
          </w:tcPr>
          <w:p w14:paraId="1819FF97" w14:textId="77777777" w:rsidR="003E4A8C" w:rsidRPr="00481D2D" w:rsidRDefault="003E4A8C" w:rsidP="00547C67">
            <w:pPr>
              <w:pStyle w:val="TAL"/>
            </w:pPr>
            <w:r w:rsidRPr="00481D2D">
              <w:t>P-Early-Media</w:t>
            </w:r>
          </w:p>
        </w:tc>
        <w:tc>
          <w:tcPr>
            <w:tcW w:w="1021" w:type="dxa"/>
          </w:tcPr>
          <w:p w14:paraId="386EF10A" w14:textId="77777777" w:rsidR="003E4A8C" w:rsidRPr="00481D2D" w:rsidRDefault="003E4A8C" w:rsidP="00547C67">
            <w:pPr>
              <w:pStyle w:val="TAL"/>
            </w:pPr>
            <w:r w:rsidRPr="00481D2D">
              <w:t>[109] 8</w:t>
            </w:r>
          </w:p>
        </w:tc>
        <w:tc>
          <w:tcPr>
            <w:tcW w:w="1021" w:type="dxa"/>
          </w:tcPr>
          <w:p w14:paraId="1321D46B" w14:textId="77777777" w:rsidR="003E4A8C" w:rsidRPr="00481D2D" w:rsidRDefault="003E4A8C" w:rsidP="00547C67">
            <w:pPr>
              <w:pStyle w:val="TAL"/>
            </w:pPr>
            <w:r w:rsidRPr="00481D2D">
              <w:t>o</w:t>
            </w:r>
          </w:p>
        </w:tc>
        <w:tc>
          <w:tcPr>
            <w:tcW w:w="1021" w:type="dxa"/>
          </w:tcPr>
          <w:p w14:paraId="13DEC0CD" w14:textId="77777777" w:rsidR="003E4A8C" w:rsidRPr="00481D2D" w:rsidRDefault="003E4A8C" w:rsidP="00547C67">
            <w:pPr>
              <w:pStyle w:val="TAL"/>
            </w:pPr>
            <w:r w:rsidRPr="00481D2D">
              <w:t>c28</w:t>
            </w:r>
          </w:p>
        </w:tc>
        <w:tc>
          <w:tcPr>
            <w:tcW w:w="1021" w:type="dxa"/>
          </w:tcPr>
          <w:p w14:paraId="6397273A" w14:textId="77777777" w:rsidR="003E4A8C" w:rsidRPr="00481D2D" w:rsidRDefault="003E4A8C" w:rsidP="00547C67">
            <w:pPr>
              <w:pStyle w:val="TAL"/>
            </w:pPr>
            <w:r w:rsidRPr="00481D2D">
              <w:t>[109] 8</w:t>
            </w:r>
          </w:p>
        </w:tc>
        <w:tc>
          <w:tcPr>
            <w:tcW w:w="1021" w:type="dxa"/>
          </w:tcPr>
          <w:p w14:paraId="38C8C319" w14:textId="77777777" w:rsidR="003E4A8C" w:rsidRPr="00481D2D" w:rsidRDefault="003E4A8C" w:rsidP="00547C67">
            <w:pPr>
              <w:pStyle w:val="TAL"/>
            </w:pPr>
            <w:r w:rsidRPr="00481D2D">
              <w:t>o</w:t>
            </w:r>
          </w:p>
        </w:tc>
        <w:tc>
          <w:tcPr>
            <w:tcW w:w="1021" w:type="dxa"/>
          </w:tcPr>
          <w:p w14:paraId="08F1668F" w14:textId="77777777" w:rsidR="003E4A8C" w:rsidRPr="00481D2D" w:rsidRDefault="003E4A8C" w:rsidP="00547C67">
            <w:pPr>
              <w:pStyle w:val="TAL"/>
            </w:pPr>
            <w:r w:rsidRPr="00481D2D">
              <w:t>c2</w:t>
            </w:r>
            <w:r w:rsidR="00B10D0C" w:rsidRPr="00481D2D">
              <w:t>8</w:t>
            </w:r>
          </w:p>
        </w:tc>
      </w:tr>
      <w:tr w:rsidR="0063111F" w:rsidRPr="00481D2D" w14:paraId="38F4C0DE" w14:textId="77777777" w:rsidTr="00074644">
        <w:tc>
          <w:tcPr>
            <w:tcW w:w="851" w:type="dxa"/>
          </w:tcPr>
          <w:p w14:paraId="5FB8F4D6" w14:textId="77777777" w:rsidR="0063111F" w:rsidRPr="00481D2D" w:rsidRDefault="0063111F" w:rsidP="001B43C5">
            <w:pPr>
              <w:pStyle w:val="TAL"/>
            </w:pPr>
            <w:r w:rsidRPr="00481D2D">
              <w:t>20E</w:t>
            </w:r>
            <w:r w:rsidR="00911F72" w:rsidRPr="00481D2D">
              <w:t>A</w:t>
            </w:r>
          </w:p>
        </w:tc>
        <w:tc>
          <w:tcPr>
            <w:tcW w:w="2665" w:type="dxa"/>
          </w:tcPr>
          <w:p w14:paraId="5595A1DD" w14:textId="77777777" w:rsidR="0063111F" w:rsidRPr="00481D2D" w:rsidRDefault="0063111F" w:rsidP="00074644">
            <w:pPr>
              <w:pStyle w:val="TAL"/>
            </w:pPr>
            <w:r w:rsidRPr="00481D2D">
              <w:t>Priority-Share</w:t>
            </w:r>
          </w:p>
        </w:tc>
        <w:tc>
          <w:tcPr>
            <w:tcW w:w="1021" w:type="dxa"/>
          </w:tcPr>
          <w:p w14:paraId="686F793E" w14:textId="77777777" w:rsidR="0063111F" w:rsidRPr="00481D2D" w:rsidRDefault="0063111F" w:rsidP="00074644">
            <w:pPr>
              <w:pStyle w:val="TAL"/>
            </w:pPr>
            <w:r w:rsidRPr="00481D2D">
              <w:t>Subclause 7.2.16</w:t>
            </w:r>
          </w:p>
        </w:tc>
        <w:tc>
          <w:tcPr>
            <w:tcW w:w="1021" w:type="dxa"/>
          </w:tcPr>
          <w:p w14:paraId="178B3730" w14:textId="77777777" w:rsidR="0063111F" w:rsidRPr="00481D2D" w:rsidRDefault="0063111F" w:rsidP="00074644">
            <w:pPr>
              <w:pStyle w:val="TAL"/>
            </w:pPr>
            <w:r w:rsidRPr="00481D2D">
              <w:t>n/a</w:t>
            </w:r>
          </w:p>
        </w:tc>
        <w:tc>
          <w:tcPr>
            <w:tcW w:w="1021" w:type="dxa"/>
          </w:tcPr>
          <w:p w14:paraId="52D0E2FC" w14:textId="77777777" w:rsidR="0063111F" w:rsidRPr="00481D2D" w:rsidRDefault="0063111F" w:rsidP="00074644">
            <w:pPr>
              <w:pStyle w:val="TAL"/>
            </w:pPr>
            <w:r w:rsidRPr="00481D2D">
              <w:t>c54</w:t>
            </w:r>
          </w:p>
        </w:tc>
        <w:tc>
          <w:tcPr>
            <w:tcW w:w="1021" w:type="dxa"/>
          </w:tcPr>
          <w:p w14:paraId="32A0C061" w14:textId="77777777" w:rsidR="0063111F" w:rsidRPr="00481D2D" w:rsidRDefault="0063111F" w:rsidP="00074644">
            <w:pPr>
              <w:pStyle w:val="TAL"/>
            </w:pPr>
            <w:r w:rsidRPr="00481D2D">
              <w:t>Subclause 7.2.16</w:t>
            </w:r>
          </w:p>
        </w:tc>
        <w:tc>
          <w:tcPr>
            <w:tcW w:w="1021" w:type="dxa"/>
          </w:tcPr>
          <w:p w14:paraId="5C01131E" w14:textId="77777777" w:rsidR="0063111F" w:rsidRPr="00481D2D" w:rsidRDefault="0063111F" w:rsidP="00074644">
            <w:pPr>
              <w:pStyle w:val="TAL"/>
            </w:pPr>
            <w:r w:rsidRPr="00481D2D">
              <w:t>n/a</w:t>
            </w:r>
          </w:p>
        </w:tc>
        <w:tc>
          <w:tcPr>
            <w:tcW w:w="1021" w:type="dxa"/>
          </w:tcPr>
          <w:p w14:paraId="3047437C" w14:textId="77777777" w:rsidR="0063111F" w:rsidRPr="00481D2D" w:rsidRDefault="0063111F" w:rsidP="00074644">
            <w:pPr>
              <w:pStyle w:val="TAL"/>
            </w:pPr>
            <w:r w:rsidRPr="00481D2D">
              <w:t>c54</w:t>
            </w:r>
          </w:p>
        </w:tc>
      </w:tr>
      <w:tr w:rsidR="00EB51F1" w:rsidRPr="00481D2D" w14:paraId="2F027B92" w14:textId="77777777">
        <w:tc>
          <w:tcPr>
            <w:tcW w:w="851" w:type="dxa"/>
          </w:tcPr>
          <w:p w14:paraId="2097CFCE" w14:textId="77777777" w:rsidR="00EB51F1" w:rsidRPr="00481D2D" w:rsidRDefault="00EB51F1">
            <w:pPr>
              <w:pStyle w:val="TAL"/>
            </w:pPr>
            <w:r w:rsidRPr="00481D2D">
              <w:t>20</w:t>
            </w:r>
            <w:r w:rsidR="002B78AD" w:rsidRPr="00481D2D">
              <w:t>F</w:t>
            </w:r>
          </w:p>
        </w:tc>
        <w:tc>
          <w:tcPr>
            <w:tcW w:w="2665" w:type="dxa"/>
          </w:tcPr>
          <w:p w14:paraId="7B0BCC6D" w14:textId="77777777" w:rsidR="00EB51F1" w:rsidRPr="00481D2D" w:rsidRDefault="00EB51F1">
            <w:pPr>
              <w:pStyle w:val="TAL"/>
            </w:pPr>
            <w:r w:rsidRPr="00481D2D">
              <w:t>Privacy</w:t>
            </w:r>
          </w:p>
        </w:tc>
        <w:tc>
          <w:tcPr>
            <w:tcW w:w="1021" w:type="dxa"/>
          </w:tcPr>
          <w:p w14:paraId="0EAE7374" w14:textId="77777777" w:rsidR="00EB51F1" w:rsidRPr="00481D2D" w:rsidRDefault="00EB51F1">
            <w:pPr>
              <w:pStyle w:val="TAL"/>
            </w:pPr>
            <w:r w:rsidRPr="00481D2D">
              <w:t>[33] 4.2</w:t>
            </w:r>
          </w:p>
        </w:tc>
        <w:tc>
          <w:tcPr>
            <w:tcW w:w="1021" w:type="dxa"/>
          </w:tcPr>
          <w:p w14:paraId="558FD460" w14:textId="77777777" w:rsidR="00EB51F1" w:rsidRPr="00481D2D" w:rsidRDefault="00EB51F1">
            <w:pPr>
              <w:pStyle w:val="TAL"/>
            </w:pPr>
            <w:r w:rsidRPr="00481D2D">
              <w:t>c10</w:t>
            </w:r>
          </w:p>
        </w:tc>
        <w:tc>
          <w:tcPr>
            <w:tcW w:w="1021" w:type="dxa"/>
          </w:tcPr>
          <w:p w14:paraId="09D3394D" w14:textId="77777777" w:rsidR="00EB51F1" w:rsidRPr="00481D2D" w:rsidRDefault="00EB51F1">
            <w:pPr>
              <w:pStyle w:val="TAL"/>
            </w:pPr>
            <w:r w:rsidRPr="00481D2D">
              <w:t>c10</w:t>
            </w:r>
          </w:p>
        </w:tc>
        <w:tc>
          <w:tcPr>
            <w:tcW w:w="1021" w:type="dxa"/>
          </w:tcPr>
          <w:p w14:paraId="0749EAF6" w14:textId="77777777" w:rsidR="00EB51F1" w:rsidRPr="00481D2D" w:rsidRDefault="00EB51F1">
            <w:pPr>
              <w:pStyle w:val="TAL"/>
            </w:pPr>
            <w:r w:rsidRPr="00481D2D">
              <w:t>[33] 4.2</w:t>
            </w:r>
          </w:p>
        </w:tc>
        <w:tc>
          <w:tcPr>
            <w:tcW w:w="1021" w:type="dxa"/>
          </w:tcPr>
          <w:p w14:paraId="39C78462" w14:textId="77777777" w:rsidR="00EB51F1" w:rsidRPr="00481D2D" w:rsidRDefault="00EB51F1">
            <w:pPr>
              <w:pStyle w:val="TAL"/>
            </w:pPr>
            <w:r w:rsidRPr="00481D2D">
              <w:t>c11</w:t>
            </w:r>
          </w:p>
        </w:tc>
        <w:tc>
          <w:tcPr>
            <w:tcW w:w="1021" w:type="dxa"/>
          </w:tcPr>
          <w:p w14:paraId="362E731A" w14:textId="77777777" w:rsidR="00EB51F1" w:rsidRPr="00481D2D" w:rsidRDefault="00EB51F1">
            <w:pPr>
              <w:pStyle w:val="TAL"/>
            </w:pPr>
            <w:r w:rsidRPr="00481D2D">
              <w:t>c11</w:t>
            </w:r>
          </w:p>
        </w:tc>
      </w:tr>
      <w:tr w:rsidR="00EB51F1" w:rsidRPr="00481D2D" w14:paraId="5733E635" w14:textId="77777777">
        <w:tc>
          <w:tcPr>
            <w:tcW w:w="851" w:type="dxa"/>
          </w:tcPr>
          <w:p w14:paraId="0D4B62B0" w14:textId="77777777" w:rsidR="00EB51F1" w:rsidRPr="00481D2D" w:rsidRDefault="00EB51F1">
            <w:pPr>
              <w:pStyle w:val="TAL"/>
            </w:pPr>
            <w:r w:rsidRPr="00481D2D">
              <w:t>21</w:t>
            </w:r>
          </w:p>
        </w:tc>
        <w:tc>
          <w:tcPr>
            <w:tcW w:w="2665" w:type="dxa"/>
          </w:tcPr>
          <w:p w14:paraId="2015BAD4" w14:textId="77777777" w:rsidR="00EB51F1" w:rsidRPr="00481D2D" w:rsidRDefault="00EB51F1">
            <w:pPr>
              <w:pStyle w:val="TAL"/>
            </w:pPr>
            <w:r w:rsidRPr="00481D2D">
              <w:t>Proxy-Authorization</w:t>
            </w:r>
          </w:p>
        </w:tc>
        <w:tc>
          <w:tcPr>
            <w:tcW w:w="1021" w:type="dxa"/>
          </w:tcPr>
          <w:p w14:paraId="7CAD1607" w14:textId="77777777" w:rsidR="00EB51F1" w:rsidRPr="00481D2D" w:rsidRDefault="00EB51F1">
            <w:pPr>
              <w:pStyle w:val="TAL"/>
            </w:pPr>
            <w:r w:rsidRPr="00481D2D">
              <w:t>[26] 20.28</w:t>
            </w:r>
          </w:p>
        </w:tc>
        <w:tc>
          <w:tcPr>
            <w:tcW w:w="1021" w:type="dxa"/>
          </w:tcPr>
          <w:p w14:paraId="17330188" w14:textId="77777777" w:rsidR="00EB51F1" w:rsidRPr="00481D2D" w:rsidRDefault="00EB51F1">
            <w:pPr>
              <w:pStyle w:val="TAL"/>
            </w:pPr>
            <w:r w:rsidRPr="00481D2D">
              <w:t>m</w:t>
            </w:r>
          </w:p>
        </w:tc>
        <w:tc>
          <w:tcPr>
            <w:tcW w:w="1021" w:type="dxa"/>
          </w:tcPr>
          <w:p w14:paraId="1ACE82F8" w14:textId="77777777" w:rsidR="00EB51F1" w:rsidRPr="00481D2D" w:rsidRDefault="00EB51F1">
            <w:pPr>
              <w:pStyle w:val="TAL"/>
            </w:pPr>
            <w:r w:rsidRPr="00481D2D">
              <w:t>m</w:t>
            </w:r>
          </w:p>
        </w:tc>
        <w:tc>
          <w:tcPr>
            <w:tcW w:w="1021" w:type="dxa"/>
          </w:tcPr>
          <w:p w14:paraId="7F831F49" w14:textId="77777777" w:rsidR="00EB51F1" w:rsidRPr="00481D2D" w:rsidRDefault="00EB51F1">
            <w:pPr>
              <w:pStyle w:val="TAL"/>
            </w:pPr>
            <w:r w:rsidRPr="00481D2D">
              <w:t>[26] 20.28</w:t>
            </w:r>
          </w:p>
        </w:tc>
        <w:tc>
          <w:tcPr>
            <w:tcW w:w="1021" w:type="dxa"/>
          </w:tcPr>
          <w:p w14:paraId="64542063" w14:textId="77777777" w:rsidR="00EB51F1" w:rsidRPr="00481D2D" w:rsidRDefault="00EB51F1">
            <w:pPr>
              <w:pStyle w:val="TAL"/>
            </w:pPr>
            <w:r w:rsidRPr="00481D2D">
              <w:t>c9</w:t>
            </w:r>
          </w:p>
        </w:tc>
        <w:tc>
          <w:tcPr>
            <w:tcW w:w="1021" w:type="dxa"/>
          </w:tcPr>
          <w:p w14:paraId="0A6B7353" w14:textId="77777777" w:rsidR="00EB51F1" w:rsidRPr="00481D2D" w:rsidRDefault="00EB51F1">
            <w:pPr>
              <w:pStyle w:val="TAL"/>
            </w:pPr>
            <w:r w:rsidRPr="00481D2D">
              <w:t>c9</w:t>
            </w:r>
          </w:p>
        </w:tc>
      </w:tr>
      <w:tr w:rsidR="00EB51F1" w:rsidRPr="00481D2D" w14:paraId="2EF3DD8D" w14:textId="77777777">
        <w:tc>
          <w:tcPr>
            <w:tcW w:w="851" w:type="dxa"/>
          </w:tcPr>
          <w:p w14:paraId="7D135BC9" w14:textId="77777777" w:rsidR="00EB51F1" w:rsidRPr="00481D2D" w:rsidRDefault="00EB51F1">
            <w:pPr>
              <w:pStyle w:val="TAL"/>
            </w:pPr>
            <w:r w:rsidRPr="00481D2D">
              <w:t>22</w:t>
            </w:r>
          </w:p>
        </w:tc>
        <w:tc>
          <w:tcPr>
            <w:tcW w:w="2665" w:type="dxa"/>
          </w:tcPr>
          <w:p w14:paraId="6AB53ABC" w14:textId="77777777" w:rsidR="00EB51F1" w:rsidRPr="00481D2D" w:rsidRDefault="00EB51F1">
            <w:pPr>
              <w:pStyle w:val="TAL"/>
            </w:pPr>
            <w:r w:rsidRPr="00481D2D">
              <w:t>Proxy-Require</w:t>
            </w:r>
          </w:p>
        </w:tc>
        <w:tc>
          <w:tcPr>
            <w:tcW w:w="1021" w:type="dxa"/>
          </w:tcPr>
          <w:p w14:paraId="459B1CEE" w14:textId="77777777" w:rsidR="00EB51F1" w:rsidRPr="00481D2D" w:rsidRDefault="00EB51F1">
            <w:pPr>
              <w:pStyle w:val="TAL"/>
            </w:pPr>
            <w:r w:rsidRPr="00481D2D">
              <w:t>[26] 20.29</w:t>
            </w:r>
          </w:p>
        </w:tc>
        <w:tc>
          <w:tcPr>
            <w:tcW w:w="1021" w:type="dxa"/>
          </w:tcPr>
          <w:p w14:paraId="6AB1C01C" w14:textId="77777777" w:rsidR="00EB51F1" w:rsidRPr="00481D2D" w:rsidRDefault="00EB51F1">
            <w:pPr>
              <w:pStyle w:val="TAL"/>
            </w:pPr>
            <w:r w:rsidRPr="00481D2D">
              <w:t>m</w:t>
            </w:r>
          </w:p>
        </w:tc>
        <w:tc>
          <w:tcPr>
            <w:tcW w:w="1021" w:type="dxa"/>
          </w:tcPr>
          <w:p w14:paraId="4023D05B" w14:textId="77777777" w:rsidR="00EB51F1" w:rsidRPr="00481D2D" w:rsidRDefault="00EB51F1">
            <w:pPr>
              <w:pStyle w:val="TAL"/>
            </w:pPr>
            <w:r w:rsidRPr="00481D2D">
              <w:t>m</w:t>
            </w:r>
          </w:p>
        </w:tc>
        <w:tc>
          <w:tcPr>
            <w:tcW w:w="1021" w:type="dxa"/>
          </w:tcPr>
          <w:p w14:paraId="38FD1943" w14:textId="77777777" w:rsidR="00EB51F1" w:rsidRPr="00481D2D" w:rsidRDefault="00EB51F1">
            <w:pPr>
              <w:pStyle w:val="TAL"/>
            </w:pPr>
            <w:r w:rsidRPr="00481D2D">
              <w:t>[26] 20.29</w:t>
            </w:r>
          </w:p>
        </w:tc>
        <w:tc>
          <w:tcPr>
            <w:tcW w:w="1021" w:type="dxa"/>
          </w:tcPr>
          <w:p w14:paraId="60BEEFE3" w14:textId="77777777" w:rsidR="00EB51F1" w:rsidRPr="00481D2D" w:rsidRDefault="00EB51F1">
            <w:pPr>
              <w:pStyle w:val="TAL"/>
            </w:pPr>
            <w:r w:rsidRPr="00481D2D">
              <w:t>m</w:t>
            </w:r>
          </w:p>
        </w:tc>
        <w:tc>
          <w:tcPr>
            <w:tcW w:w="1021" w:type="dxa"/>
          </w:tcPr>
          <w:p w14:paraId="1805BB6C" w14:textId="77777777" w:rsidR="00EB51F1" w:rsidRPr="00481D2D" w:rsidRDefault="00EB51F1">
            <w:pPr>
              <w:pStyle w:val="TAL"/>
            </w:pPr>
            <w:r w:rsidRPr="00481D2D">
              <w:t>m</w:t>
            </w:r>
          </w:p>
        </w:tc>
      </w:tr>
      <w:tr w:rsidR="00EB51F1" w:rsidRPr="00481D2D" w14:paraId="52A9FDA8" w14:textId="77777777">
        <w:tc>
          <w:tcPr>
            <w:tcW w:w="851" w:type="dxa"/>
          </w:tcPr>
          <w:p w14:paraId="5C87305B" w14:textId="77777777" w:rsidR="00EB51F1" w:rsidRPr="00481D2D" w:rsidRDefault="00EB51F1">
            <w:pPr>
              <w:pStyle w:val="TAL"/>
            </w:pPr>
            <w:r w:rsidRPr="00481D2D">
              <w:t>22A</w:t>
            </w:r>
          </w:p>
        </w:tc>
        <w:tc>
          <w:tcPr>
            <w:tcW w:w="2665" w:type="dxa"/>
          </w:tcPr>
          <w:p w14:paraId="4956ED7F" w14:textId="77777777" w:rsidR="00EB51F1" w:rsidRPr="00481D2D" w:rsidRDefault="00EB51F1">
            <w:pPr>
              <w:pStyle w:val="TAL"/>
            </w:pPr>
            <w:r w:rsidRPr="00481D2D">
              <w:t>Reason</w:t>
            </w:r>
          </w:p>
        </w:tc>
        <w:tc>
          <w:tcPr>
            <w:tcW w:w="1021" w:type="dxa"/>
          </w:tcPr>
          <w:p w14:paraId="26E20432" w14:textId="77777777" w:rsidR="00EB51F1" w:rsidRPr="00481D2D" w:rsidRDefault="00EB51F1">
            <w:pPr>
              <w:pStyle w:val="TAL"/>
            </w:pPr>
            <w:r w:rsidRPr="00481D2D">
              <w:t>[34A] 2</w:t>
            </w:r>
          </w:p>
        </w:tc>
        <w:tc>
          <w:tcPr>
            <w:tcW w:w="1021" w:type="dxa"/>
          </w:tcPr>
          <w:p w14:paraId="47C7AA96" w14:textId="77777777" w:rsidR="00EB51F1" w:rsidRPr="00481D2D" w:rsidRDefault="00EB51F1">
            <w:pPr>
              <w:pStyle w:val="TAL"/>
            </w:pPr>
            <w:r w:rsidRPr="00481D2D">
              <w:t>c19</w:t>
            </w:r>
          </w:p>
        </w:tc>
        <w:tc>
          <w:tcPr>
            <w:tcW w:w="1021" w:type="dxa"/>
          </w:tcPr>
          <w:p w14:paraId="51E80DB7" w14:textId="77777777" w:rsidR="00EB51F1" w:rsidRPr="00481D2D" w:rsidRDefault="00EB51F1">
            <w:pPr>
              <w:pStyle w:val="TAL"/>
            </w:pPr>
            <w:r w:rsidRPr="00481D2D">
              <w:t>c19</w:t>
            </w:r>
          </w:p>
        </w:tc>
        <w:tc>
          <w:tcPr>
            <w:tcW w:w="1021" w:type="dxa"/>
          </w:tcPr>
          <w:p w14:paraId="4E62FB6C" w14:textId="77777777" w:rsidR="00EB51F1" w:rsidRPr="00481D2D" w:rsidRDefault="00EB51F1">
            <w:pPr>
              <w:pStyle w:val="TAL"/>
            </w:pPr>
            <w:r w:rsidRPr="00481D2D">
              <w:t>[34A] 2</w:t>
            </w:r>
          </w:p>
        </w:tc>
        <w:tc>
          <w:tcPr>
            <w:tcW w:w="1021" w:type="dxa"/>
          </w:tcPr>
          <w:p w14:paraId="46544530" w14:textId="77777777" w:rsidR="00EB51F1" w:rsidRPr="00481D2D" w:rsidRDefault="00EB51F1">
            <w:pPr>
              <w:pStyle w:val="TAL"/>
            </w:pPr>
            <w:r w:rsidRPr="00481D2D">
              <w:t>c20</w:t>
            </w:r>
          </w:p>
        </w:tc>
        <w:tc>
          <w:tcPr>
            <w:tcW w:w="1021" w:type="dxa"/>
          </w:tcPr>
          <w:p w14:paraId="29EF0BF2" w14:textId="77777777" w:rsidR="00EB51F1" w:rsidRPr="00481D2D" w:rsidRDefault="00EB51F1">
            <w:pPr>
              <w:pStyle w:val="TAL"/>
            </w:pPr>
            <w:r w:rsidRPr="00481D2D">
              <w:t>c20</w:t>
            </w:r>
          </w:p>
        </w:tc>
      </w:tr>
      <w:tr w:rsidR="00EB51F1" w:rsidRPr="00481D2D" w14:paraId="332364CA" w14:textId="77777777">
        <w:tc>
          <w:tcPr>
            <w:tcW w:w="851" w:type="dxa"/>
          </w:tcPr>
          <w:p w14:paraId="5E74FF74" w14:textId="77777777" w:rsidR="00EB51F1" w:rsidRPr="00481D2D" w:rsidRDefault="00EB51F1">
            <w:pPr>
              <w:pStyle w:val="TAL"/>
            </w:pPr>
            <w:r w:rsidRPr="00481D2D">
              <w:t>23</w:t>
            </w:r>
          </w:p>
        </w:tc>
        <w:tc>
          <w:tcPr>
            <w:tcW w:w="2665" w:type="dxa"/>
          </w:tcPr>
          <w:p w14:paraId="4978F4C9" w14:textId="77777777" w:rsidR="00EB51F1" w:rsidRPr="00481D2D" w:rsidRDefault="00EB51F1">
            <w:pPr>
              <w:pStyle w:val="TAL"/>
            </w:pPr>
            <w:r w:rsidRPr="00481D2D">
              <w:t>Record-Route</w:t>
            </w:r>
          </w:p>
        </w:tc>
        <w:tc>
          <w:tcPr>
            <w:tcW w:w="1021" w:type="dxa"/>
          </w:tcPr>
          <w:p w14:paraId="40538F39" w14:textId="77777777" w:rsidR="00EB51F1" w:rsidRPr="00481D2D" w:rsidRDefault="00EB51F1">
            <w:pPr>
              <w:pStyle w:val="TAL"/>
            </w:pPr>
            <w:r w:rsidRPr="00481D2D">
              <w:t>[26] 20.30</w:t>
            </w:r>
          </w:p>
        </w:tc>
        <w:tc>
          <w:tcPr>
            <w:tcW w:w="1021" w:type="dxa"/>
          </w:tcPr>
          <w:p w14:paraId="60AA4D21" w14:textId="77777777" w:rsidR="00EB51F1" w:rsidRPr="00481D2D" w:rsidRDefault="00EB51F1">
            <w:pPr>
              <w:pStyle w:val="TAL"/>
            </w:pPr>
            <w:r w:rsidRPr="00481D2D">
              <w:t>m</w:t>
            </w:r>
          </w:p>
        </w:tc>
        <w:tc>
          <w:tcPr>
            <w:tcW w:w="1021" w:type="dxa"/>
          </w:tcPr>
          <w:p w14:paraId="005DD983" w14:textId="77777777" w:rsidR="00EB51F1" w:rsidRPr="00481D2D" w:rsidRDefault="00EB51F1">
            <w:pPr>
              <w:pStyle w:val="TAL"/>
            </w:pPr>
            <w:r w:rsidRPr="00481D2D">
              <w:t>m</w:t>
            </w:r>
          </w:p>
        </w:tc>
        <w:tc>
          <w:tcPr>
            <w:tcW w:w="1021" w:type="dxa"/>
          </w:tcPr>
          <w:p w14:paraId="2B6E26FF" w14:textId="77777777" w:rsidR="00EB51F1" w:rsidRPr="00481D2D" w:rsidRDefault="00EB51F1">
            <w:pPr>
              <w:pStyle w:val="TAL"/>
            </w:pPr>
            <w:r w:rsidRPr="00481D2D">
              <w:t>[26] 20.30</w:t>
            </w:r>
          </w:p>
        </w:tc>
        <w:tc>
          <w:tcPr>
            <w:tcW w:w="1021" w:type="dxa"/>
          </w:tcPr>
          <w:p w14:paraId="3BDAC527" w14:textId="77777777" w:rsidR="00EB51F1" w:rsidRPr="00481D2D" w:rsidRDefault="00EB51F1">
            <w:pPr>
              <w:pStyle w:val="TAL"/>
            </w:pPr>
            <w:r w:rsidRPr="00481D2D">
              <w:t>c7</w:t>
            </w:r>
          </w:p>
        </w:tc>
        <w:tc>
          <w:tcPr>
            <w:tcW w:w="1021" w:type="dxa"/>
          </w:tcPr>
          <w:p w14:paraId="52CA3A17" w14:textId="77777777" w:rsidR="00EB51F1" w:rsidRPr="00481D2D" w:rsidRDefault="00EB51F1">
            <w:pPr>
              <w:pStyle w:val="TAL"/>
            </w:pPr>
            <w:r w:rsidRPr="00481D2D">
              <w:t>c7</w:t>
            </w:r>
          </w:p>
        </w:tc>
      </w:tr>
      <w:tr w:rsidR="007975E9" w:rsidRPr="00481D2D" w14:paraId="4BE668BF" w14:textId="77777777">
        <w:tc>
          <w:tcPr>
            <w:tcW w:w="851" w:type="dxa"/>
          </w:tcPr>
          <w:p w14:paraId="6FDE6A74" w14:textId="77777777" w:rsidR="007975E9" w:rsidRPr="00481D2D" w:rsidRDefault="007975E9" w:rsidP="00CE4959">
            <w:pPr>
              <w:pStyle w:val="TAL"/>
            </w:pPr>
            <w:r w:rsidRPr="00481D2D">
              <w:t>23A</w:t>
            </w:r>
          </w:p>
        </w:tc>
        <w:tc>
          <w:tcPr>
            <w:tcW w:w="2665" w:type="dxa"/>
          </w:tcPr>
          <w:p w14:paraId="42A6D283" w14:textId="77777777" w:rsidR="007975E9" w:rsidRPr="00481D2D" w:rsidRDefault="007975E9" w:rsidP="00CE4959">
            <w:pPr>
              <w:pStyle w:val="TAL"/>
            </w:pPr>
            <w:proofErr w:type="spellStart"/>
            <w:r w:rsidRPr="00481D2D">
              <w:t>Recv</w:t>
            </w:r>
            <w:proofErr w:type="spellEnd"/>
            <w:r w:rsidRPr="00481D2D">
              <w:t>-Info</w:t>
            </w:r>
          </w:p>
        </w:tc>
        <w:tc>
          <w:tcPr>
            <w:tcW w:w="1021" w:type="dxa"/>
          </w:tcPr>
          <w:p w14:paraId="14E6B47F" w14:textId="77777777" w:rsidR="007975E9" w:rsidRPr="00481D2D" w:rsidRDefault="007975E9" w:rsidP="00CE4959">
            <w:pPr>
              <w:pStyle w:val="TAL"/>
            </w:pPr>
            <w:r w:rsidRPr="00481D2D">
              <w:t>[25] 5.2.</w:t>
            </w:r>
            <w:r w:rsidR="008E6135" w:rsidRPr="00481D2D">
              <w:t>3</w:t>
            </w:r>
          </w:p>
        </w:tc>
        <w:tc>
          <w:tcPr>
            <w:tcW w:w="1021" w:type="dxa"/>
          </w:tcPr>
          <w:p w14:paraId="71A73BDC" w14:textId="77777777" w:rsidR="007975E9" w:rsidRPr="00481D2D" w:rsidRDefault="007975E9" w:rsidP="00CE4959">
            <w:pPr>
              <w:pStyle w:val="TAL"/>
            </w:pPr>
            <w:r w:rsidRPr="00481D2D">
              <w:t>c34</w:t>
            </w:r>
          </w:p>
        </w:tc>
        <w:tc>
          <w:tcPr>
            <w:tcW w:w="1021" w:type="dxa"/>
          </w:tcPr>
          <w:p w14:paraId="37B04AF4" w14:textId="77777777" w:rsidR="007975E9" w:rsidRPr="00481D2D" w:rsidRDefault="007975E9" w:rsidP="00CE4959">
            <w:pPr>
              <w:pStyle w:val="TAL"/>
            </w:pPr>
            <w:r w:rsidRPr="00481D2D">
              <w:t>c34</w:t>
            </w:r>
          </w:p>
        </w:tc>
        <w:tc>
          <w:tcPr>
            <w:tcW w:w="1021" w:type="dxa"/>
          </w:tcPr>
          <w:p w14:paraId="01383901" w14:textId="77777777" w:rsidR="007975E9" w:rsidRPr="00481D2D" w:rsidRDefault="007975E9" w:rsidP="00CE4959">
            <w:pPr>
              <w:pStyle w:val="TAL"/>
            </w:pPr>
            <w:r w:rsidRPr="00481D2D">
              <w:t>[25] 5.2.</w:t>
            </w:r>
            <w:r w:rsidR="008E6135" w:rsidRPr="00481D2D">
              <w:t>3</w:t>
            </w:r>
          </w:p>
        </w:tc>
        <w:tc>
          <w:tcPr>
            <w:tcW w:w="1021" w:type="dxa"/>
          </w:tcPr>
          <w:p w14:paraId="64EF7DFA" w14:textId="77777777" w:rsidR="007975E9" w:rsidRPr="00481D2D" w:rsidRDefault="007975E9" w:rsidP="00CE4959">
            <w:pPr>
              <w:pStyle w:val="TAL"/>
            </w:pPr>
            <w:r w:rsidRPr="00481D2D">
              <w:t>c35</w:t>
            </w:r>
          </w:p>
        </w:tc>
        <w:tc>
          <w:tcPr>
            <w:tcW w:w="1021" w:type="dxa"/>
          </w:tcPr>
          <w:p w14:paraId="52C0DCE0" w14:textId="77777777" w:rsidR="007975E9" w:rsidRPr="00481D2D" w:rsidRDefault="007975E9" w:rsidP="00CE4959">
            <w:pPr>
              <w:pStyle w:val="TAL"/>
            </w:pPr>
            <w:r w:rsidRPr="00481D2D">
              <w:t>c35</w:t>
            </w:r>
          </w:p>
        </w:tc>
      </w:tr>
      <w:tr w:rsidR="00EB51F1" w:rsidRPr="00481D2D" w14:paraId="474A9FFF" w14:textId="77777777">
        <w:tc>
          <w:tcPr>
            <w:tcW w:w="851" w:type="dxa"/>
          </w:tcPr>
          <w:p w14:paraId="614D4C63" w14:textId="77777777" w:rsidR="00EB51F1" w:rsidRPr="00481D2D" w:rsidRDefault="00EB51F1">
            <w:pPr>
              <w:pStyle w:val="TAL"/>
            </w:pPr>
            <w:r w:rsidRPr="00481D2D">
              <w:t>23</w:t>
            </w:r>
            <w:r w:rsidR="007975E9" w:rsidRPr="00481D2D">
              <w:t>B</w:t>
            </w:r>
          </w:p>
        </w:tc>
        <w:tc>
          <w:tcPr>
            <w:tcW w:w="2665" w:type="dxa"/>
          </w:tcPr>
          <w:p w14:paraId="6D786C78" w14:textId="77777777" w:rsidR="00EB51F1" w:rsidRPr="00481D2D" w:rsidRDefault="00EB51F1">
            <w:pPr>
              <w:pStyle w:val="TAL"/>
            </w:pPr>
            <w:r w:rsidRPr="00481D2D">
              <w:t>Referred-By</w:t>
            </w:r>
          </w:p>
        </w:tc>
        <w:tc>
          <w:tcPr>
            <w:tcW w:w="1021" w:type="dxa"/>
          </w:tcPr>
          <w:p w14:paraId="3FE6371F" w14:textId="77777777" w:rsidR="00EB51F1" w:rsidRPr="00481D2D" w:rsidRDefault="00EB51F1">
            <w:pPr>
              <w:pStyle w:val="TAL"/>
            </w:pPr>
            <w:r w:rsidRPr="00481D2D">
              <w:t>[59] 3</w:t>
            </w:r>
          </w:p>
        </w:tc>
        <w:tc>
          <w:tcPr>
            <w:tcW w:w="1021" w:type="dxa"/>
          </w:tcPr>
          <w:p w14:paraId="7DDD8017" w14:textId="77777777" w:rsidR="00EB51F1" w:rsidRPr="00481D2D" w:rsidRDefault="00EB51F1">
            <w:pPr>
              <w:pStyle w:val="TAL"/>
            </w:pPr>
            <w:r w:rsidRPr="00481D2D">
              <w:t>c24</w:t>
            </w:r>
          </w:p>
        </w:tc>
        <w:tc>
          <w:tcPr>
            <w:tcW w:w="1021" w:type="dxa"/>
          </w:tcPr>
          <w:p w14:paraId="3587FEC6" w14:textId="77777777" w:rsidR="00EB51F1" w:rsidRPr="00481D2D" w:rsidRDefault="00EB51F1">
            <w:pPr>
              <w:pStyle w:val="TAL"/>
            </w:pPr>
            <w:r w:rsidRPr="00481D2D">
              <w:t>c24</w:t>
            </w:r>
          </w:p>
        </w:tc>
        <w:tc>
          <w:tcPr>
            <w:tcW w:w="1021" w:type="dxa"/>
          </w:tcPr>
          <w:p w14:paraId="3D45B4B1" w14:textId="77777777" w:rsidR="00EB51F1" w:rsidRPr="00481D2D" w:rsidRDefault="00EB51F1">
            <w:pPr>
              <w:pStyle w:val="TAL"/>
            </w:pPr>
            <w:r w:rsidRPr="00481D2D">
              <w:t>[59] 3</w:t>
            </w:r>
          </w:p>
        </w:tc>
        <w:tc>
          <w:tcPr>
            <w:tcW w:w="1021" w:type="dxa"/>
          </w:tcPr>
          <w:p w14:paraId="3631BE12" w14:textId="77777777" w:rsidR="00EB51F1" w:rsidRPr="00481D2D" w:rsidRDefault="00EB51F1">
            <w:pPr>
              <w:pStyle w:val="TAL"/>
            </w:pPr>
            <w:r w:rsidRPr="00481D2D">
              <w:t>c25</w:t>
            </w:r>
          </w:p>
        </w:tc>
        <w:tc>
          <w:tcPr>
            <w:tcW w:w="1021" w:type="dxa"/>
          </w:tcPr>
          <w:p w14:paraId="2D55953A" w14:textId="77777777" w:rsidR="00EB51F1" w:rsidRPr="00481D2D" w:rsidRDefault="00EB51F1">
            <w:pPr>
              <w:pStyle w:val="TAL"/>
            </w:pPr>
            <w:r w:rsidRPr="00481D2D">
              <w:t>c25</w:t>
            </w:r>
          </w:p>
        </w:tc>
      </w:tr>
      <w:tr w:rsidR="00EB51F1" w:rsidRPr="00481D2D" w14:paraId="40E59DDB" w14:textId="77777777">
        <w:tc>
          <w:tcPr>
            <w:tcW w:w="851" w:type="dxa"/>
          </w:tcPr>
          <w:p w14:paraId="14E8CFE2" w14:textId="77777777" w:rsidR="00EB51F1" w:rsidRPr="00481D2D" w:rsidRDefault="00EB51F1">
            <w:pPr>
              <w:pStyle w:val="TAL"/>
            </w:pPr>
            <w:r w:rsidRPr="00481D2D">
              <w:t>23</w:t>
            </w:r>
            <w:r w:rsidR="007975E9" w:rsidRPr="00481D2D">
              <w:t>C</w:t>
            </w:r>
          </w:p>
        </w:tc>
        <w:tc>
          <w:tcPr>
            <w:tcW w:w="2665" w:type="dxa"/>
          </w:tcPr>
          <w:p w14:paraId="427BC733" w14:textId="77777777" w:rsidR="00EB51F1" w:rsidRPr="00481D2D" w:rsidRDefault="00EB51F1">
            <w:pPr>
              <w:pStyle w:val="TAL"/>
            </w:pPr>
            <w:r w:rsidRPr="00481D2D">
              <w:t>Reject-Contact</w:t>
            </w:r>
          </w:p>
        </w:tc>
        <w:tc>
          <w:tcPr>
            <w:tcW w:w="1021" w:type="dxa"/>
          </w:tcPr>
          <w:p w14:paraId="2195CEEA" w14:textId="77777777" w:rsidR="00EB51F1" w:rsidRPr="00481D2D" w:rsidRDefault="00EB51F1">
            <w:pPr>
              <w:pStyle w:val="TAL"/>
            </w:pPr>
            <w:r w:rsidRPr="00481D2D">
              <w:t>[56B] 9.2</w:t>
            </w:r>
          </w:p>
        </w:tc>
        <w:tc>
          <w:tcPr>
            <w:tcW w:w="1021" w:type="dxa"/>
          </w:tcPr>
          <w:p w14:paraId="0B2FA341" w14:textId="77777777" w:rsidR="00EB51F1" w:rsidRPr="00481D2D" w:rsidRDefault="00EB51F1">
            <w:pPr>
              <w:pStyle w:val="TAL"/>
            </w:pPr>
            <w:r w:rsidRPr="00481D2D">
              <w:t>c21</w:t>
            </w:r>
          </w:p>
        </w:tc>
        <w:tc>
          <w:tcPr>
            <w:tcW w:w="1021" w:type="dxa"/>
          </w:tcPr>
          <w:p w14:paraId="3D96A997" w14:textId="77777777" w:rsidR="00EB51F1" w:rsidRPr="00481D2D" w:rsidRDefault="00EB51F1">
            <w:pPr>
              <w:pStyle w:val="TAL"/>
            </w:pPr>
            <w:r w:rsidRPr="00481D2D">
              <w:t>c21</w:t>
            </w:r>
          </w:p>
        </w:tc>
        <w:tc>
          <w:tcPr>
            <w:tcW w:w="1021" w:type="dxa"/>
          </w:tcPr>
          <w:p w14:paraId="57F4C971" w14:textId="77777777" w:rsidR="00EB51F1" w:rsidRPr="00481D2D" w:rsidRDefault="00EB51F1">
            <w:pPr>
              <w:pStyle w:val="TAL"/>
            </w:pPr>
            <w:r w:rsidRPr="00481D2D">
              <w:t>[56B] 9.2</w:t>
            </w:r>
          </w:p>
        </w:tc>
        <w:tc>
          <w:tcPr>
            <w:tcW w:w="1021" w:type="dxa"/>
          </w:tcPr>
          <w:p w14:paraId="64E0C7BE" w14:textId="77777777" w:rsidR="00EB51F1" w:rsidRPr="00481D2D" w:rsidRDefault="00EB51F1">
            <w:pPr>
              <w:pStyle w:val="TAL"/>
            </w:pPr>
            <w:r w:rsidRPr="00481D2D">
              <w:t>c22</w:t>
            </w:r>
          </w:p>
        </w:tc>
        <w:tc>
          <w:tcPr>
            <w:tcW w:w="1021" w:type="dxa"/>
          </w:tcPr>
          <w:p w14:paraId="1E5BC01B" w14:textId="77777777" w:rsidR="00EB51F1" w:rsidRPr="00481D2D" w:rsidRDefault="00EB51F1">
            <w:pPr>
              <w:pStyle w:val="TAL"/>
            </w:pPr>
            <w:r w:rsidRPr="00481D2D">
              <w:t>c22</w:t>
            </w:r>
          </w:p>
        </w:tc>
      </w:tr>
      <w:tr w:rsidR="00DF2012" w:rsidRPr="00481D2D" w14:paraId="5B22404F" w14:textId="77777777" w:rsidTr="00DF2012">
        <w:tc>
          <w:tcPr>
            <w:tcW w:w="851" w:type="dxa"/>
          </w:tcPr>
          <w:p w14:paraId="43E5B06D" w14:textId="77777777" w:rsidR="00DF2012" w:rsidRPr="00481D2D" w:rsidRDefault="00DF2012" w:rsidP="00DF2012">
            <w:pPr>
              <w:pStyle w:val="TAL"/>
            </w:pPr>
            <w:r w:rsidRPr="00481D2D">
              <w:t>23D</w:t>
            </w:r>
          </w:p>
        </w:tc>
        <w:tc>
          <w:tcPr>
            <w:tcW w:w="2665" w:type="dxa"/>
          </w:tcPr>
          <w:p w14:paraId="5DAE2594" w14:textId="77777777" w:rsidR="00DF2012" w:rsidRPr="00481D2D" w:rsidRDefault="00DF2012" w:rsidP="00DF2012">
            <w:pPr>
              <w:pStyle w:val="TAL"/>
            </w:pPr>
            <w:r w:rsidRPr="00481D2D">
              <w:t>Relayed-Charge</w:t>
            </w:r>
          </w:p>
        </w:tc>
        <w:tc>
          <w:tcPr>
            <w:tcW w:w="1021" w:type="dxa"/>
          </w:tcPr>
          <w:p w14:paraId="7CE492C0" w14:textId="77777777" w:rsidR="00DF2012" w:rsidRPr="00481D2D" w:rsidRDefault="00DF2012" w:rsidP="00DF2012">
            <w:pPr>
              <w:pStyle w:val="TAL"/>
            </w:pPr>
            <w:r w:rsidRPr="00481D2D">
              <w:t>7.2.12</w:t>
            </w:r>
          </w:p>
        </w:tc>
        <w:tc>
          <w:tcPr>
            <w:tcW w:w="1021" w:type="dxa"/>
          </w:tcPr>
          <w:p w14:paraId="67DED6D8" w14:textId="77777777" w:rsidR="00DF2012" w:rsidRPr="00481D2D" w:rsidRDefault="00DF2012" w:rsidP="00DF2012">
            <w:pPr>
              <w:pStyle w:val="TAL"/>
            </w:pPr>
            <w:r w:rsidRPr="00481D2D">
              <w:t>n/a</w:t>
            </w:r>
          </w:p>
        </w:tc>
        <w:tc>
          <w:tcPr>
            <w:tcW w:w="1021" w:type="dxa"/>
          </w:tcPr>
          <w:p w14:paraId="6AE5097D" w14:textId="77777777" w:rsidR="00DF2012" w:rsidRPr="00481D2D" w:rsidRDefault="00DF2012" w:rsidP="00DF2012">
            <w:pPr>
              <w:pStyle w:val="TAL"/>
            </w:pPr>
            <w:r w:rsidRPr="00481D2D">
              <w:t>c50</w:t>
            </w:r>
          </w:p>
        </w:tc>
        <w:tc>
          <w:tcPr>
            <w:tcW w:w="1021" w:type="dxa"/>
          </w:tcPr>
          <w:p w14:paraId="6FA9E543" w14:textId="77777777" w:rsidR="00DF2012" w:rsidRPr="00481D2D" w:rsidRDefault="00DF2012" w:rsidP="00DF2012">
            <w:pPr>
              <w:pStyle w:val="TAL"/>
            </w:pPr>
            <w:r w:rsidRPr="00481D2D">
              <w:t>7.2.12</w:t>
            </w:r>
          </w:p>
        </w:tc>
        <w:tc>
          <w:tcPr>
            <w:tcW w:w="1021" w:type="dxa"/>
          </w:tcPr>
          <w:p w14:paraId="63CD280F" w14:textId="77777777" w:rsidR="00DF2012" w:rsidRPr="00481D2D" w:rsidRDefault="00DF2012" w:rsidP="00DF2012">
            <w:pPr>
              <w:pStyle w:val="TAL"/>
            </w:pPr>
            <w:r w:rsidRPr="00481D2D">
              <w:t>n/a</w:t>
            </w:r>
          </w:p>
        </w:tc>
        <w:tc>
          <w:tcPr>
            <w:tcW w:w="1021" w:type="dxa"/>
          </w:tcPr>
          <w:p w14:paraId="5086B6DE" w14:textId="77777777" w:rsidR="00DF2012" w:rsidRPr="00481D2D" w:rsidRDefault="00DF2012" w:rsidP="00DF2012">
            <w:pPr>
              <w:pStyle w:val="TAL"/>
            </w:pPr>
            <w:r w:rsidRPr="00481D2D">
              <w:t>c50</w:t>
            </w:r>
          </w:p>
        </w:tc>
      </w:tr>
      <w:tr w:rsidR="00EB51F1" w:rsidRPr="00481D2D" w14:paraId="72ABB1D3" w14:textId="77777777">
        <w:tc>
          <w:tcPr>
            <w:tcW w:w="851" w:type="dxa"/>
          </w:tcPr>
          <w:p w14:paraId="4C09F27C" w14:textId="77777777" w:rsidR="00EB51F1" w:rsidRPr="00481D2D" w:rsidRDefault="00EB51F1">
            <w:pPr>
              <w:pStyle w:val="TAL"/>
            </w:pPr>
            <w:r w:rsidRPr="00481D2D">
              <w:t>23</w:t>
            </w:r>
            <w:r w:rsidR="00DF2012" w:rsidRPr="00481D2D">
              <w:t>E</w:t>
            </w:r>
          </w:p>
        </w:tc>
        <w:tc>
          <w:tcPr>
            <w:tcW w:w="2665" w:type="dxa"/>
          </w:tcPr>
          <w:p w14:paraId="34A86C71" w14:textId="77777777" w:rsidR="00EB51F1" w:rsidRPr="00481D2D" w:rsidRDefault="00EB51F1">
            <w:pPr>
              <w:pStyle w:val="TAL"/>
            </w:pPr>
            <w:r w:rsidRPr="00481D2D">
              <w:t>Request-Disposition</w:t>
            </w:r>
          </w:p>
        </w:tc>
        <w:tc>
          <w:tcPr>
            <w:tcW w:w="1021" w:type="dxa"/>
          </w:tcPr>
          <w:p w14:paraId="3C550C62" w14:textId="77777777" w:rsidR="00EB51F1" w:rsidRPr="00481D2D" w:rsidRDefault="00EB51F1">
            <w:pPr>
              <w:pStyle w:val="TAL"/>
            </w:pPr>
            <w:r w:rsidRPr="00481D2D">
              <w:t>[56B] 9.1</w:t>
            </w:r>
          </w:p>
        </w:tc>
        <w:tc>
          <w:tcPr>
            <w:tcW w:w="1021" w:type="dxa"/>
          </w:tcPr>
          <w:p w14:paraId="25C8E392" w14:textId="77777777" w:rsidR="00EB51F1" w:rsidRPr="00481D2D" w:rsidRDefault="00EB51F1">
            <w:pPr>
              <w:pStyle w:val="TAL"/>
            </w:pPr>
            <w:r w:rsidRPr="00481D2D">
              <w:t>c21</w:t>
            </w:r>
          </w:p>
        </w:tc>
        <w:tc>
          <w:tcPr>
            <w:tcW w:w="1021" w:type="dxa"/>
          </w:tcPr>
          <w:p w14:paraId="26CF14F5" w14:textId="77777777" w:rsidR="00EB51F1" w:rsidRPr="00481D2D" w:rsidRDefault="00EB51F1">
            <w:pPr>
              <w:pStyle w:val="TAL"/>
            </w:pPr>
            <w:r w:rsidRPr="00481D2D">
              <w:t>c21</w:t>
            </w:r>
          </w:p>
        </w:tc>
        <w:tc>
          <w:tcPr>
            <w:tcW w:w="1021" w:type="dxa"/>
          </w:tcPr>
          <w:p w14:paraId="7163C854" w14:textId="77777777" w:rsidR="00EB51F1" w:rsidRPr="00481D2D" w:rsidRDefault="00EB51F1">
            <w:pPr>
              <w:pStyle w:val="TAL"/>
            </w:pPr>
            <w:r w:rsidRPr="00481D2D">
              <w:t>[56B] 9.1</w:t>
            </w:r>
          </w:p>
        </w:tc>
        <w:tc>
          <w:tcPr>
            <w:tcW w:w="1021" w:type="dxa"/>
          </w:tcPr>
          <w:p w14:paraId="1C0929BE" w14:textId="77777777" w:rsidR="00EB51F1" w:rsidRPr="00481D2D" w:rsidRDefault="00EB51F1">
            <w:pPr>
              <w:pStyle w:val="TAL"/>
            </w:pPr>
            <w:r w:rsidRPr="00481D2D">
              <w:t>c22</w:t>
            </w:r>
          </w:p>
        </w:tc>
        <w:tc>
          <w:tcPr>
            <w:tcW w:w="1021" w:type="dxa"/>
          </w:tcPr>
          <w:p w14:paraId="26930ECE" w14:textId="77777777" w:rsidR="00EB51F1" w:rsidRPr="00481D2D" w:rsidRDefault="00EB51F1">
            <w:pPr>
              <w:pStyle w:val="TAL"/>
            </w:pPr>
            <w:r w:rsidRPr="00481D2D">
              <w:t>c22</w:t>
            </w:r>
          </w:p>
        </w:tc>
      </w:tr>
      <w:tr w:rsidR="00EB51F1" w:rsidRPr="00481D2D" w14:paraId="74692109" w14:textId="77777777">
        <w:tc>
          <w:tcPr>
            <w:tcW w:w="851" w:type="dxa"/>
          </w:tcPr>
          <w:p w14:paraId="3FD1E64F" w14:textId="77777777" w:rsidR="00EB51F1" w:rsidRPr="00481D2D" w:rsidRDefault="00EB51F1">
            <w:pPr>
              <w:pStyle w:val="TAL"/>
            </w:pPr>
            <w:r w:rsidRPr="00481D2D">
              <w:t>24</w:t>
            </w:r>
          </w:p>
        </w:tc>
        <w:tc>
          <w:tcPr>
            <w:tcW w:w="2665" w:type="dxa"/>
          </w:tcPr>
          <w:p w14:paraId="727D4BDF" w14:textId="77777777" w:rsidR="00EB51F1" w:rsidRPr="00481D2D" w:rsidRDefault="00EB51F1">
            <w:pPr>
              <w:pStyle w:val="TAL"/>
            </w:pPr>
            <w:r w:rsidRPr="00481D2D">
              <w:t>Require</w:t>
            </w:r>
          </w:p>
        </w:tc>
        <w:tc>
          <w:tcPr>
            <w:tcW w:w="1021" w:type="dxa"/>
          </w:tcPr>
          <w:p w14:paraId="4BD4AEC9" w14:textId="77777777" w:rsidR="00EB51F1" w:rsidRPr="00481D2D" w:rsidRDefault="00EB51F1">
            <w:pPr>
              <w:pStyle w:val="TAL"/>
            </w:pPr>
            <w:r w:rsidRPr="00481D2D">
              <w:t>[26] 20.32</w:t>
            </w:r>
          </w:p>
        </w:tc>
        <w:tc>
          <w:tcPr>
            <w:tcW w:w="1021" w:type="dxa"/>
          </w:tcPr>
          <w:p w14:paraId="394229C4" w14:textId="77777777" w:rsidR="00EB51F1" w:rsidRPr="00481D2D" w:rsidRDefault="00EB51F1">
            <w:pPr>
              <w:pStyle w:val="TAL"/>
            </w:pPr>
            <w:r w:rsidRPr="00481D2D">
              <w:t>m</w:t>
            </w:r>
          </w:p>
        </w:tc>
        <w:tc>
          <w:tcPr>
            <w:tcW w:w="1021" w:type="dxa"/>
          </w:tcPr>
          <w:p w14:paraId="3A490863" w14:textId="77777777" w:rsidR="00EB51F1" w:rsidRPr="00481D2D" w:rsidRDefault="00EB51F1">
            <w:pPr>
              <w:pStyle w:val="TAL"/>
            </w:pPr>
            <w:r w:rsidRPr="00481D2D">
              <w:t>m</w:t>
            </w:r>
          </w:p>
        </w:tc>
        <w:tc>
          <w:tcPr>
            <w:tcW w:w="1021" w:type="dxa"/>
          </w:tcPr>
          <w:p w14:paraId="1ED3A30C" w14:textId="77777777" w:rsidR="00EB51F1" w:rsidRPr="00481D2D" w:rsidRDefault="00EB51F1">
            <w:pPr>
              <w:pStyle w:val="TAL"/>
            </w:pPr>
            <w:r w:rsidRPr="00481D2D">
              <w:t>[26] 20.32</w:t>
            </w:r>
          </w:p>
        </w:tc>
        <w:tc>
          <w:tcPr>
            <w:tcW w:w="1021" w:type="dxa"/>
          </w:tcPr>
          <w:p w14:paraId="3822B81C" w14:textId="77777777" w:rsidR="00EB51F1" w:rsidRPr="00481D2D" w:rsidRDefault="00EB51F1">
            <w:pPr>
              <w:pStyle w:val="TAL"/>
            </w:pPr>
            <w:r w:rsidRPr="00481D2D">
              <w:t>c5</w:t>
            </w:r>
          </w:p>
        </w:tc>
        <w:tc>
          <w:tcPr>
            <w:tcW w:w="1021" w:type="dxa"/>
          </w:tcPr>
          <w:p w14:paraId="26FDDF38" w14:textId="77777777" w:rsidR="00EB51F1" w:rsidRPr="00481D2D" w:rsidRDefault="00EB51F1">
            <w:pPr>
              <w:pStyle w:val="TAL"/>
            </w:pPr>
            <w:r w:rsidRPr="00481D2D">
              <w:t>c5</w:t>
            </w:r>
          </w:p>
        </w:tc>
      </w:tr>
      <w:tr w:rsidR="00546923" w:rsidRPr="00481D2D" w14:paraId="3280E41E" w14:textId="77777777">
        <w:tc>
          <w:tcPr>
            <w:tcW w:w="851" w:type="dxa"/>
          </w:tcPr>
          <w:p w14:paraId="0025513B" w14:textId="77777777" w:rsidR="00546923" w:rsidRPr="00481D2D" w:rsidRDefault="00546923" w:rsidP="00546923">
            <w:pPr>
              <w:pStyle w:val="TAL"/>
            </w:pPr>
            <w:r w:rsidRPr="00481D2D">
              <w:t>24A</w:t>
            </w:r>
          </w:p>
        </w:tc>
        <w:tc>
          <w:tcPr>
            <w:tcW w:w="2665" w:type="dxa"/>
          </w:tcPr>
          <w:p w14:paraId="32A9FAC2" w14:textId="77777777" w:rsidR="00546923" w:rsidRPr="00481D2D" w:rsidRDefault="00546923" w:rsidP="00546923">
            <w:pPr>
              <w:pStyle w:val="TAL"/>
            </w:pPr>
            <w:r w:rsidRPr="00481D2D">
              <w:t>Resource-Priority</w:t>
            </w:r>
          </w:p>
        </w:tc>
        <w:tc>
          <w:tcPr>
            <w:tcW w:w="1021" w:type="dxa"/>
          </w:tcPr>
          <w:p w14:paraId="3E05B267" w14:textId="77777777" w:rsidR="00546923" w:rsidRPr="00481D2D" w:rsidRDefault="00AC33A2" w:rsidP="00546923">
            <w:pPr>
              <w:pStyle w:val="TAL"/>
            </w:pPr>
            <w:r w:rsidRPr="00481D2D">
              <w:t>[116</w:t>
            </w:r>
            <w:r w:rsidR="00546923" w:rsidRPr="00481D2D">
              <w:t>] 3.1</w:t>
            </w:r>
          </w:p>
        </w:tc>
        <w:tc>
          <w:tcPr>
            <w:tcW w:w="1021" w:type="dxa"/>
          </w:tcPr>
          <w:p w14:paraId="7B99FE0B" w14:textId="77777777" w:rsidR="00546923" w:rsidRPr="00481D2D" w:rsidRDefault="00546923" w:rsidP="00546923">
            <w:pPr>
              <w:pStyle w:val="TAL"/>
            </w:pPr>
            <w:r w:rsidRPr="00481D2D">
              <w:t>c47</w:t>
            </w:r>
          </w:p>
        </w:tc>
        <w:tc>
          <w:tcPr>
            <w:tcW w:w="1021" w:type="dxa"/>
          </w:tcPr>
          <w:p w14:paraId="5DB3EA06" w14:textId="77777777" w:rsidR="00546923" w:rsidRPr="00481D2D" w:rsidRDefault="00546923" w:rsidP="00546923">
            <w:pPr>
              <w:pStyle w:val="TAL"/>
            </w:pPr>
            <w:r w:rsidRPr="00481D2D">
              <w:t>c47</w:t>
            </w:r>
          </w:p>
        </w:tc>
        <w:tc>
          <w:tcPr>
            <w:tcW w:w="1021" w:type="dxa"/>
          </w:tcPr>
          <w:p w14:paraId="5A25D619" w14:textId="77777777" w:rsidR="00546923" w:rsidRPr="00481D2D" w:rsidRDefault="00AC33A2" w:rsidP="00546923">
            <w:pPr>
              <w:pStyle w:val="TAL"/>
            </w:pPr>
            <w:r w:rsidRPr="00481D2D">
              <w:t>[116</w:t>
            </w:r>
            <w:r w:rsidR="00546923" w:rsidRPr="00481D2D">
              <w:t>] 3.1</w:t>
            </w:r>
          </w:p>
        </w:tc>
        <w:tc>
          <w:tcPr>
            <w:tcW w:w="1021" w:type="dxa"/>
          </w:tcPr>
          <w:p w14:paraId="789368D3" w14:textId="77777777" w:rsidR="00546923" w:rsidRPr="00481D2D" w:rsidRDefault="00546923" w:rsidP="00546923">
            <w:pPr>
              <w:pStyle w:val="TAL"/>
            </w:pPr>
            <w:r w:rsidRPr="00481D2D">
              <w:t>c47</w:t>
            </w:r>
          </w:p>
        </w:tc>
        <w:tc>
          <w:tcPr>
            <w:tcW w:w="1021" w:type="dxa"/>
          </w:tcPr>
          <w:p w14:paraId="4A296E7F" w14:textId="77777777" w:rsidR="00546923" w:rsidRPr="00481D2D" w:rsidRDefault="00546923" w:rsidP="00546923">
            <w:pPr>
              <w:pStyle w:val="TAL"/>
            </w:pPr>
            <w:r w:rsidRPr="00481D2D">
              <w:t>c47</w:t>
            </w:r>
          </w:p>
        </w:tc>
      </w:tr>
      <w:tr w:rsidR="00E27509" w:rsidRPr="00481D2D" w14:paraId="75999EC2" w14:textId="77777777" w:rsidTr="00496912">
        <w:tc>
          <w:tcPr>
            <w:tcW w:w="851" w:type="dxa"/>
          </w:tcPr>
          <w:p w14:paraId="15BC0E8B" w14:textId="77777777" w:rsidR="00E27509" w:rsidRPr="00481D2D" w:rsidRDefault="00E27509" w:rsidP="00496912">
            <w:pPr>
              <w:pStyle w:val="TAL"/>
            </w:pPr>
            <w:r w:rsidRPr="00481D2D">
              <w:t>24B</w:t>
            </w:r>
          </w:p>
        </w:tc>
        <w:tc>
          <w:tcPr>
            <w:tcW w:w="2665" w:type="dxa"/>
          </w:tcPr>
          <w:p w14:paraId="6A86B473" w14:textId="77777777" w:rsidR="00E27509" w:rsidRPr="00481D2D" w:rsidRDefault="00E27509" w:rsidP="00496912">
            <w:pPr>
              <w:pStyle w:val="TAL"/>
            </w:pPr>
            <w:r w:rsidRPr="00481D2D">
              <w:t>Resource-Share</w:t>
            </w:r>
          </w:p>
        </w:tc>
        <w:tc>
          <w:tcPr>
            <w:tcW w:w="1021" w:type="dxa"/>
          </w:tcPr>
          <w:p w14:paraId="4CC58455" w14:textId="77777777" w:rsidR="00E27509" w:rsidRPr="00481D2D" w:rsidRDefault="00E27509" w:rsidP="00496912">
            <w:pPr>
              <w:pStyle w:val="TAL"/>
            </w:pPr>
            <w:r w:rsidRPr="00481D2D">
              <w:t>Subclause 4.15</w:t>
            </w:r>
          </w:p>
        </w:tc>
        <w:tc>
          <w:tcPr>
            <w:tcW w:w="1021" w:type="dxa"/>
          </w:tcPr>
          <w:p w14:paraId="50728193" w14:textId="77777777" w:rsidR="00E27509" w:rsidRPr="00481D2D" w:rsidRDefault="00E27509" w:rsidP="00496912">
            <w:pPr>
              <w:pStyle w:val="TAL"/>
            </w:pPr>
            <w:r w:rsidRPr="00481D2D">
              <w:t>n/a</w:t>
            </w:r>
          </w:p>
        </w:tc>
        <w:tc>
          <w:tcPr>
            <w:tcW w:w="1021" w:type="dxa"/>
          </w:tcPr>
          <w:p w14:paraId="53E1D64B" w14:textId="77777777" w:rsidR="00E27509" w:rsidRPr="00481D2D" w:rsidRDefault="00E27509" w:rsidP="00496912">
            <w:pPr>
              <w:pStyle w:val="TAL"/>
            </w:pPr>
            <w:r w:rsidRPr="00481D2D">
              <w:t>c51</w:t>
            </w:r>
          </w:p>
        </w:tc>
        <w:tc>
          <w:tcPr>
            <w:tcW w:w="1021" w:type="dxa"/>
          </w:tcPr>
          <w:p w14:paraId="19E6D8AF" w14:textId="77777777" w:rsidR="00E27509" w:rsidRPr="00481D2D" w:rsidRDefault="00E27509" w:rsidP="00496912">
            <w:pPr>
              <w:pStyle w:val="TAL"/>
            </w:pPr>
            <w:r w:rsidRPr="00481D2D">
              <w:t>Subclause 4.15</w:t>
            </w:r>
          </w:p>
        </w:tc>
        <w:tc>
          <w:tcPr>
            <w:tcW w:w="1021" w:type="dxa"/>
          </w:tcPr>
          <w:p w14:paraId="48137875" w14:textId="77777777" w:rsidR="00E27509" w:rsidRPr="00481D2D" w:rsidRDefault="00E27509" w:rsidP="00496912">
            <w:pPr>
              <w:pStyle w:val="TAL"/>
            </w:pPr>
            <w:r w:rsidRPr="00481D2D">
              <w:t>n/a</w:t>
            </w:r>
          </w:p>
        </w:tc>
        <w:tc>
          <w:tcPr>
            <w:tcW w:w="1021" w:type="dxa"/>
          </w:tcPr>
          <w:p w14:paraId="2E00F3E7" w14:textId="77777777" w:rsidR="00E27509" w:rsidRPr="00481D2D" w:rsidRDefault="00E27509" w:rsidP="00496912">
            <w:pPr>
              <w:pStyle w:val="TAL"/>
            </w:pPr>
            <w:r w:rsidRPr="00481D2D">
              <w:t>c51</w:t>
            </w:r>
          </w:p>
        </w:tc>
      </w:tr>
      <w:tr w:rsidR="00EB51F1" w:rsidRPr="00481D2D" w14:paraId="54BB52F0" w14:textId="77777777">
        <w:tc>
          <w:tcPr>
            <w:tcW w:w="851" w:type="dxa"/>
          </w:tcPr>
          <w:p w14:paraId="216C815F" w14:textId="77777777" w:rsidR="00EB51F1" w:rsidRPr="00481D2D" w:rsidRDefault="00EB51F1">
            <w:pPr>
              <w:pStyle w:val="TAL"/>
            </w:pPr>
            <w:r w:rsidRPr="00481D2D">
              <w:t>25</w:t>
            </w:r>
          </w:p>
        </w:tc>
        <w:tc>
          <w:tcPr>
            <w:tcW w:w="2665" w:type="dxa"/>
          </w:tcPr>
          <w:p w14:paraId="5AABEDF4" w14:textId="77777777" w:rsidR="00EB51F1" w:rsidRPr="00481D2D" w:rsidRDefault="00EB51F1">
            <w:pPr>
              <w:pStyle w:val="TAL"/>
            </w:pPr>
            <w:r w:rsidRPr="00481D2D">
              <w:t>Route</w:t>
            </w:r>
          </w:p>
        </w:tc>
        <w:tc>
          <w:tcPr>
            <w:tcW w:w="1021" w:type="dxa"/>
          </w:tcPr>
          <w:p w14:paraId="10D49EAF" w14:textId="77777777" w:rsidR="00EB51F1" w:rsidRPr="00481D2D" w:rsidRDefault="00EB51F1">
            <w:pPr>
              <w:pStyle w:val="TAL"/>
            </w:pPr>
            <w:r w:rsidRPr="00481D2D">
              <w:t>[26] 20.34</w:t>
            </w:r>
          </w:p>
        </w:tc>
        <w:tc>
          <w:tcPr>
            <w:tcW w:w="1021" w:type="dxa"/>
          </w:tcPr>
          <w:p w14:paraId="47D84869" w14:textId="77777777" w:rsidR="00EB51F1" w:rsidRPr="00481D2D" w:rsidRDefault="00EB51F1">
            <w:pPr>
              <w:pStyle w:val="TAL"/>
            </w:pPr>
            <w:r w:rsidRPr="00481D2D">
              <w:t>m</w:t>
            </w:r>
          </w:p>
        </w:tc>
        <w:tc>
          <w:tcPr>
            <w:tcW w:w="1021" w:type="dxa"/>
          </w:tcPr>
          <w:p w14:paraId="4F5EBDC2" w14:textId="77777777" w:rsidR="00EB51F1" w:rsidRPr="00481D2D" w:rsidRDefault="00EB51F1">
            <w:pPr>
              <w:pStyle w:val="TAL"/>
            </w:pPr>
            <w:r w:rsidRPr="00481D2D">
              <w:t>m</w:t>
            </w:r>
          </w:p>
        </w:tc>
        <w:tc>
          <w:tcPr>
            <w:tcW w:w="1021" w:type="dxa"/>
          </w:tcPr>
          <w:p w14:paraId="00A29E9C" w14:textId="77777777" w:rsidR="00EB51F1" w:rsidRPr="00481D2D" w:rsidRDefault="00EB51F1">
            <w:pPr>
              <w:pStyle w:val="TAL"/>
            </w:pPr>
            <w:r w:rsidRPr="00481D2D">
              <w:t>[26] 20.34</w:t>
            </w:r>
          </w:p>
        </w:tc>
        <w:tc>
          <w:tcPr>
            <w:tcW w:w="1021" w:type="dxa"/>
          </w:tcPr>
          <w:p w14:paraId="79AB860F" w14:textId="77777777" w:rsidR="00EB51F1" w:rsidRPr="00481D2D" w:rsidRDefault="00EB51F1">
            <w:pPr>
              <w:pStyle w:val="TAL"/>
            </w:pPr>
            <w:r w:rsidRPr="00481D2D">
              <w:t>m</w:t>
            </w:r>
          </w:p>
        </w:tc>
        <w:tc>
          <w:tcPr>
            <w:tcW w:w="1021" w:type="dxa"/>
          </w:tcPr>
          <w:p w14:paraId="4442E0EA" w14:textId="77777777" w:rsidR="00EB51F1" w:rsidRPr="00481D2D" w:rsidRDefault="00EB51F1">
            <w:pPr>
              <w:pStyle w:val="TAL"/>
            </w:pPr>
            <w:r w:rsidRPr="00481D2D">
              <w:t>m</w:t>
            </w:r>
          </w:p>
        </w:tc>
      </w:tr>
      <w:tr w:rsidR="00EB51F1" w:rsidRPr="00481D2D" w14:paraId="0DCFFC0E" w14:textId="77777777">
        <w:tc>
          <w:tcPr>
            <w:tcW w:w="851" w:type="dxa"/>
          </w:tcPr>
          <w:p w14:paraId="3169AA8A" w14:textId="77777777" w:rsidR="00EB51F1" w:rsidRPr="00481D2D" w:rsidRDefault="00EB51F1">
            <w:pPr>
              <w:pStyle w:val="TAL"/>
            </w:pPr>
            <w:r w:rsidRPr="00481D2D">
              <w:t>25A</w:t>
            </w:r>
          </w:p>
        </w:tc>
        <w:tc>
          <w:tcPr>
            <w:tcW w:w="2665" w:type="dxa"/>
          </w:tcPr>
          <w:p w14:paraId="3DC03272" w14:textId="77777777" w:rsidR="00EB51F1" w:rsidRPr="00481D2D" w:rsidRDefault="00EB51F1">
            <w:pPr>
              <w:pStyle w:val="TAL"/>
            </w:pPr>
            <w:r w:rsidRPr="00481D2D">
              <w:t>Security-Client</w:t>
            </w:r>
          </w:p>
        </w:tc>
        <w:tc>
          <w:tcPr>
            <w:tcW w:w="1021" w:type="dxa"/>
          </w:tcPr>
          <w:p w14:paraId="115C0FBE" w14:textId="77777777" w:rsidR="00EB51F1" w:rsidRPr="00481D2D" w:rsidRDefault="00EB51F1">
            <w:pPr>
              <w:pStyle w:val="TAL"/>
            </w:pPr>
            <w:r w:rsidRPr="00481D2D">
              <w:t>[48] 2.3.1</w:t>
            </w:r>
          </w:p>
        </w:tc>
        <w:tc>
          <w:tcPr>
            <w:tcW w:w="1021" w:type="dxa"/>
          </w:tcPr>
          <w:p w14:paraId="13D494B6" w14:textId="77777777" w:rsidR="00EB51F1" w:rsidRPr="00481D2D" w:rsidRDefault="00EB51F1">
            <w:pPr>
              <w:pStyle w:val="TAL"/>
            </w:pPr>
            <w:r w:rsidRPr="00481D2D">
              <w:t>x</w:t>
            </w:r>
          </w:p>
        </w:tc>
        <w:tc>
          <w:tcPr>
            <w:tcW w:w="1021" w:type="dxa"/>
          </w:tcPr>
          <w:p w14:paraId="5D59D5CB" w14:textId="77777777" w:rsidR="00EB51F1" w:rsidRPr="00481D2D" w:rsidRDefault="00EB51F1">
            <w:pPr>
              <w:pStyle w:val="TAL"/>
            </w:pPr>
            <w:r w:rsidRPr="00481D2D">
              <w:t>x</w:t>
            </w:r>
          </w:p>
        </w:tc>
        <w:tc>
          <w:tcPr>
            <w:tcW w:w="1021" w:type="dxa"/>
          </w:tcPr>
          <w:p w14:paraId="5A6BB81E" w14:textId="77777777" w:rsidR="00EB51F1" w:rsidRPr="00481D2D" w:rsidRDefault="00EB51F1">
            <w:pPr>
              <w:pStyle w:val="TAL"/>
            </w:pPr>
            <w:r w:rsidRPr="00481D2D">
              <w:t>[48] 2.3.1</w:t>
            </w:r>
          </w:p>
        </w:tc>
        <w:tc>
          <w:tcPr>
            <w:tcW w:w="1021" w:type="dxa"/>
          </w:tcPr>
          <w:p w14:paraId="71833BE6" w14:textId="77777777" w:rsidR="00EB51F1" w:rsidRPr="00481D2D" w:rsidRDefault="00EB51F1">
            <w:pPr>
              <w:pStyle w:val="TAL"/>
            </w:pPr>
            <w:r w:rsidRPr="00481D2D">
              <w:t>c18</w:t>
            </w:r>
          </w:p>
        </w:tc>
        <w:tc>
          <w:tcPr>
            <w:tcW w:w="1021" w:type="dxa"/>
          </w:tcPr>
          <w:p w14:paraId="529DE110" w14:textId="77777777" w:rsidR="00EB51F1" w:rsidRPr="00481D2D" w:rsidRDefault="00EB51F1">
            <w:pPr>
              <w:pStyle w:val="TAL"/>
            </w:pPr>
            <w:r w:rsidRPr="00481D2D">
              <w:t>c18</w:t>
            </w:r>
          </w:p>
        </w:tc>
      </w:tr>
      <w:tr w:rsidR="00EB51F1" w:rsidRPr="00481D2D" w14:paraId="519F86D9" w14:textId="77777777">
        <w:tc>
          <w:tcPr>
            <w:tcW w:w="851" w:type="dxa"/>
          </w:tcPr>
          <w:p w14:paraId="7F05655F" w14:textId="77777777" w:rsidR="00EB51F1" w:rsidRPr="00481D2D" w:rsidRDefault="00EB51F1">
            <w:pPr>
              <w:pStyle w:val="TAL"/>
            </w:pPr>
            <w:r w:rsidRPr="00481D2D">
              <w:t>25B</w:t>
            </w:r>
          </w:p>
        </w:tc>
        <w:tc>
          <w:tcPr>
            <w:tcW w:w="2665" w:type="dxa"/>
          </w:tcPr>
          <w:p w14:paraId="0D0EE7E0" w14:textId="77777777" w:rsidR="00EB51F1" w:rsidRPr="00481D2D" w:rsidRDefault="00EB51F1">
            <w:pPr>
              <w:pStyle w:val="TAL"/>
            </w:pPr>
            <w:r w:rsidRPr="00481D2D">
              <w:t>Security-Verify</w:t>
            </w:r>
          </w:p>
        </w:tc>
        <w:tc>
          <w:tcPr>
            <w:tcW w:w="1021" w:type="dxa"/>
          </w:tcPr>
          <w:p w14:paraId="0FE22151" w14:textId="77777777" w:rsidR="00EB51F1" w:rsidRPr="00481D2D" w:rsidRDefault="00EB51F1">
            <w:pPr>
              <w:pStyle w:val="TAL"/>
            </w:pPr>
            <w:r w:rsidRPr="00481D2D">
              <w:t>[48] 2.3.1</w:t>
            </w:r>
          </w:p>
        </w:tc>
        <w:tc>
          <w:tcPr>
            <w:tcW w:w="1021" w:type="dxa"/>
          </w:tcPr>
          <w:p w14:paraId="7124E8F4" w14:textId="77777777" w:rsidR="00EB51F1" w:rsidRPr="00481D2D" w:rsidRDefault="00EB51F1">
            <w:pPr>
              <w:pStyle w:val="TAL"/>
            </w:pPr>
            <w:r w:rsidRPr="00481D2D">
              <w:t>x</w:t>
            </w:r>
          </w:p>
        </w:tc>
        <w:tc>
          <w:tcPr>
            <w:tcW w:w="1021" w:type="dxa"/>
          </w:tcPr>
          <w:p w14:paraId="3009D240" w14:textId="77777777" w:rsidR="00EB51F1" w:rsidRPr="00481D2D" w:rsidRDefault="00EB51F1">
            <w:pPr>
              <w:pStyle w:val="TAL"/>
            </w:pPr>
            <w:r w:rsidRPr="00481D2D">
              <w:t>x</w:t>
            </w:r>
          </w:p>
        </w:tc>
        <w:tc>
          <w:tcPr>
            <w:tcW w:w="1021" w:type="dxa"/>
          </w:tcPr>
          <w:p w14:paraId="03D3B39A" w14:textId="77777777" w:rsidR="00EB51F1" w:rsidRPr="00481D2D" w:rsidRDefault="00EB51F1">
            <w:pPr>
              <w:pStyle w:val="TAL"/>
            </w:pPr>
            <w:r w:rsidRPr="00481D2D">
              <w:t>[48] 2.3.1</w:t>
            </w:r>
          </w:p>
        </w:tc>
        <w:tc>
          <w:tcPr>
            <w:tcW w:w="1021" w:type="dxa"/>
          </w:tcPr>
          <w:p w14:paraId="6B9DBFF5" w14:textId="77777777" w:rsidR="00EB51F1" w:rsidRPr="00481D2D" w:rsidRDefault="00EB51F1">
            <w:pPr>
              <w:pStyle w:val="TAL"/>
            </w:pPr>
            <w:r w:rsidRPr="00481D2D">
              <w:t>c18</w:t>
            </w:r>
          </w:p>
        </w:tc>
        <w:tc>
          <w:tcPr>
            <w:tcW w:w="1021" w:type="dxa"/>
          </w:tcPr>
          <w:p w14:paraId="1DDA0FDE" w14:textId="77777777" w:rsidR="00EB51F1" w:rsidRPr="00481D2D" w:rsidRDefault="00EB51F1">
            <w:pPr>
              <w:pStyle w:val="TAL"/>
            </w:pPr>
            <w:r w:rsidRPr="00481D2D">
              <w:t>c18</w:t>
            </w:r>
          </w:p>
        </w:tc>
      </w:tr>
      <w:tr w:rsidR="00EB51F1" w:rsidRPr="00481D2D" w14:paraId="1871B402" w14:textId="77777777">
        <w:tc>
          <w:tcPr>
            <w:tcW w:w="851" w:type="dxa"/>
          </w:tcPr>
          <w:p w14:paraId="70050C72" w14:textId="77777777" w:rsidR="00EB51F1" w:rsidRPr="00481D2D" w:rsidRDefault="00EB51F1">
            <w:pPr>
              <w:pStyle w:val="TAL"/>
            </w:pPr>
            <w:r w:rsidRPr="00481D2D">
              <w:t>25C</w:t>
            </w:r>
          </w:p>
        </w:tc>
        <w:tc>
          <w:tcPr>
            <w:tcW w:w="2665" w:type="dxa"/>
          </w:tcPr>
          <w:p w14:paraId="0CBB548C" w14:textId="77777777" w:rsidR="00EB51F1" w:rsidRPr="00481D2D" w:rsidRDefault="00EB51F1">
            <w:pPr>
              <w:pStyle w:val="TAL"/>
            </w:pPr>
            <w:r w:rsidRPr="00481D2D">
              <w:t>Session-Expires</w:t>
            </w:r>
          </w:p>
        </w:tc>
        <w:tc>
          <w:tcPr>
            <w:tcW w:w="1021" w:type="dxa"/>
          </w:tcPr>
          <w:p w14:paraId="09A73E54" w14:textId="77777777" w:rsidR="00EB51F1" w:rsidRPr="00481D2D" w:rsidRDefault="00EB51F1">
            <w:pPr>
              <w:pStyle w:val="TAL"/>
            </w:pPr>
            <w:r w:rsidRPr="00481D2D">
              <w:t>[58] 4</w:t>
            </w:r>
          </w:p>
        </w:tc>
        <w:tc>
          <w:tcPr>
            <w:tcW w:w="1021" w:type="dxa"/>
          </w:tcPr>
          <w:p w14:paraId="700ECA38" w14:textId="77777777" w:rsidR="00EB51F1" w:rsidRPr="00481D2D" w:rsidRDefault="00EB51F1">
            <w:pPr>
              <w:pStyle w:val="TAL"/>
            </w:pPr>
            <w:r w:rsidRPr="00481D2D">
              <w:t>c23</w:t>
            </w:r>
          </w:p>
        </w:tc>
        <w:tc>
          <w:tcPr>
            <w:tcW w:w="1021" w:type="dxa"/>
          </w:tcPr>
          <w:p w14:paraId="0270BEE8" w14:textId="77777777" w:rsidR="00EB51F1" w:rsidRPr="00481D2D" w:rsidRDefault="00EB51F1">
            <w:pPr>
              <w:pStyle w:val="TAL"/>
            </w:pPr>
            <w:r w:rsidRPr="00481D2D">
              <w:t>c23</w:t>
            </w:r>
          </w:p>
        </w:tc>
        <w:tc>
          <w:tcPr>
            <w:tcW w:w="1021" w:type="dxa"/>
          </w:tcPr>
          <w:p w14:paraId="3A5887CC" w14:textId="77777777" w:rsidR="00EB51F1" w:rsidRPr="00481D2D" w:rsidRDefault="00EB51F1">
            <w:pPr>
              <w:pStyle w:val="TAL"/>
            </w:pPr>
            <w:r w:rsidRPr="00481D2D">
              <w:t>[58] 4</w:t>
            </w:r>
          </w:p>
        </w:tc>
        <w:tc>
          <w:tcPr>
            <w:tcW w:w="1021" w:type="dxa"/>
          </w:tcPr>
          <w:p w14:paraId="715E7BD2" w14:textId="77777777" w:rsidR="00EB51F1" w:rsidRPr="00481D2D" w:rsidRDefault="00EB51F1">
            <w:pPr>
              <w:pStyle w:val="TAL"/>
            </w:pPr>
            <w:r w:rsidRPr="00481D2D">
              <w:t>c23</w:t>
            </w:r>
          </w:p>
        </w:tc>
        <w:tc>
          <w:tcPr>
            <w:tcW w:w="1021" w:type="dxa"/>
          </w:tcPr>
          <w:p w14:paraId="50C1088C" w14:textId="77777777" w:rsidR="00EB51F1" w:rsidRPr="00481D2D" w:rsidRDefault="00EB51F1">
            <w:pPr>
              <w:pStyle w:val="TAL"/>
            </w:pPr>
            <w:r w:rsidRPr="00481D2D">
              <w:t>c23</w:t>
            </w:r>
          </w:p>
        </w:tc>
      </w:tr>
      <w:tr w:rsidR="00047EC0" w:rsidRPr="00481D2D" w14:paraId="515082D2" w14:textId="77777777" w:rsidTr="00047EC0">
        <w:tc>
          <w:tcPr>
            <w:tcW w:w="851" w:type="dxa"/>
          </w:tcPr>
          <w:p w14:paraId="5D137FB3" w14:textId="77777777" w:rsidR="00047EC0" w:rsidRPr="00481D2D" w:rsidRDefault="00047EC0" w:rsidP="00047EC0">
            <w:pPr>
              <w:pStyle w:val="TAL"/>
            </w:pPr>
            <w:r w:rsidRPr="00481D2D">
              <w:t>25D</w:t>
            </w:r>
          </w:p>
        </w:tc>
        <w:tc>
          <w:tcPr>
            <w:tcW w:w="2665" w:type="dxa"/>
          </w:tcPr>
          <w:p w14:paraId="5016E119" w14:textId="77777777" w:rsidR="00047EC0" w:rsidRPr="00481D2D" w:rsidRDefault="00047EC0" w:rsidP="00047EC0">
            <w:pPr>
              <w:pStyle w:val="TAL"/>
            </w:pPr>
            <w:r w:rsidRPr="00481D2D">
              <w:t>Session-ID</w:t>
            </w:r>
          </w:p>
        </w:tc>
        <w:tc>
          <w:tcPr>
            <w:tcW w:w="1021" w:type="dxa"/>
          </w:tcPr>
          <w:p w14:paraId="18C66B94" w14:textId="77777777" w:rsidR="00047EC0" w:rsidRPr="00481D2D" w:rsidRDefault="00047EC0" w:rsidP="00047EC0">
            <w:pPr>
              <w:pStyle w:val="TAL"/>
            </w:pPr>
            <w:r w:rsidRPr="00481D2D">
              <w:t>[162]</w:t>
            </w:r>
          </w:p>
        </w:tc>
        <w:tc>
          <w:tcPr>
            <w:tcW w:w="1021" w:type="dxa"/>
          </w:tcPr>
          <w:p w14:paraId="0F19CB09" w14:textId="77777777" w:rsidR="00047EC0" w:rsidRPr="00481D2D" w:rsidRDefault="00047EC0" w:rsidP="00047EC0">
            <w:pPr>
              <w:pStyle w:val="TAL"/>
            </w:pPr>
            <w:r w:rsidRPr="00481D2D">
              <w:t>c48</w:t>
            </w:r>
          </w:p>
        </w:tc>
        <w:tc>
          <w:tcPr>
            <w:tcW w:w="1021" w:type="dxa"/>
          </w:tcPr>
          <w:p w14:paraId="6B8EC992" w14:textId="77777777" w:rsidR="00047EC0" w:rsidRPr="00481D2D" w:rsidRDefault="00047EC0" w:rsidP="00047EC0">
            <w:pPr>
              <w:pStyle w:val="TAL"/>
            </w:pPr>
            <w:r w:rsidRPr="00481D2D">
              <w:t>c48</w:t>
            </w:r>
          </w:p>
        </w:tc>
        <w:tc>
          <w:tcPr>
            <w:tcW w:w="1021" w:type="dxa"/>
          </w:tcPr>
          <w:p w14:paraId="5FD7D3CF" w14:textId="77777777" w:rsidR="00047EC0" w:rsidRPr="00481D2D" w:rsidRDefault="00047EC0" w:rsidP="00047EC0">
            <w:pPr>
              <w:pStyle w:val="TAL"/>
            </w:pPr>
            <w:r w:rsidRPr="00481D2D">
              <w:t>[162]</w:t>
            </w:r>
          </w:p>
        </w:tc>
        <w:tc>
          <w:tcPr>
            <w:tcW w:w="1021" w:type="dxa"/>
          </w:tcPr>
          <w:p w14:paraId="75E58A15" w14:textId="77777777" w:rsidR="00047EC0" w:rsidRPr="00481D2D" w:rsidRDefault="00047EC0" w:rsidP="00047EC0">
            <w:pPr>
              <w:pStyle w:val="TAL"/>
            </w:pPr>
            <w:r w:rsidRPr="00481D2D">
              <w:t>c48</w:t>
            </w:r>
          </w:p>
        </w:tc>
        <w:tc>
          <w:tcPr>
            <w:tcW w:w="1021" w:type="dxa"/>
          </w:tcPr>
          <w:p w14:paraId="01EF3853" w14:textId="77777777" w:rsidR="00047EC0" w:rsidRPr="00481D2D" w:rsidRDefault="00047EC0" w:rsidP="00047EC0">
            <w:pPr>
              <w:pStyle w:val="TAL"/>
            </w:pPr>
            <w:r w:rsidRPr="00481D2D">
              <w:t>c48</w:t>
            </w:r>
          </w:p>
        </w:tc>
      </w:tr>
      <w:tr w:rsidR="00EB51F1" w:rsidRPr="00481D2D" w14:paraId="14445644" w14:textId="77777777">
        <w:tc>
          <w:tcPr>
            <w:tcW w:w="851" w:type="dxa"/>
          </w:tcPr>
          <w:p w14:paraId="18B794C0" w14:textId="77777777" w:rsidR="00EB51F1" w:rsidRPr="00481D2D" w:rsidRDefault="00EB51F1">
            <w:pPr>
              <w:pStyle w:val="TAL"/>
            </w:pPr>
            <w:r w:rsidRPr="00481D2D">
              <w:t>26</w:t>
            </w:r>
          </w:p>
        </w:tc>
        <w:tc>
          <w:tcPr>
            <w:tcW w:w="2665" w:type="dxa"/>
          </w:tcPr>
          <w:p w14:paraId="55D247CA" w14:textId="77777777" w:rsidR="00EB51F1" w:rsidRPr="00481D2D" w:rsidRDefault="00EB51F1">
            <w:pPr>
              <w:pStyle w:val="TAL"/>
            </w:pPr>
            <w:r w:rsidRPr="00481D2D">
              <w:t>Supported</w:t>
            </w:r>
          </w:p>
        </w:tc>
        <w:tc>
          <w:tcPr>
            <w:tcW w:w="1021" w:type="dxa"/>
          </w:tcPr>
          <w:p w14:paraId="7F18F981" w14:textId="77777777" w:rsidR="00EB51F1" w:rsidRPr="00481D2D" w:rsidRDefault="00EB51F1">
            <w:pPr>
              <w:pStyle w:val="TAL"/>
            </w:pPr>
            <w:r w:rsidRPr="00481D2D">
              <w:t>[26] 20.37</w:t>
            </w:r>
          </w:p>
        </w:tc>
        <w:tc>
          <w:tcPr>
            <w:tcW w:w="1021" w:type="dxa"/>
          </w:tcPr>
          <w:p w14:paraId="7C28C3FE" w14:textId="77777777" w:rsidR="00EB51F1" w:rsidRPr="00481D2D" w:rsidRDefault="00EB51F1">
            <w:pPr>
              <w:pStyle w:val="TAL"/>
            </w:pPr>
            <w:r w:rsidRPr="00481D2D">
              <w:t>m</w:t>
            </w:r>
          </w:p>
        </w:tc>
        <w:tc>
          <w:tcPr>
            <w:tcW w:w="1021" w:type="dxa"/>
          </w:tcPr>
          <w:p w14:paraId="42F3EA79" w14:textId="77777777" w:rsidR="00EB51F1" w:rsidRPr="00481D2D" w:rsidRDefault="00EB51F1">
            <w:pPr>
              <w:pStyle w:val="TAL"/>
            </w:pPr>
            <w:r w:rsidRPr="00481D2D">
              <w:t>m</w:t>
            </w:r>
          </w:p>
        </w:tc>
        <w:tc>
          <w:tcPr>
            <w:tcW w:w="1021" w:type="dxa"/>
          </w:tcPr>
          <w:p w14:paraId="2276FFE5" w14:textId="77777777" w:rsidR="00EB51F1" w:rsidRPr="00481D2D" w:rsidRDefault="00EB51F1">
            <w:pPr>
              <w:pStyle w:val="TAL"/>
            </w:pPr>
            <w:r w:rsidRPr="00481D2D">
              <w:t>[26] 20.37</w:t>
            </w:r>
          </w:p>
        </w:tc>
        <w:tc>
          <w:tcPr>
            <w:tcW w:w="1021" w:type="dxa"/>
          </w:tcPr>
          <w:p w14:paraId="4A43C929" w14:textId="77777777" w:rsidR="00EB51F1" w:rsidRPr="00481D2D" w:rsidRDefault="00EB51F1">
            <w:pPr>
              <w:pStyle w:val="TAL"/>
            </w:pPr>
            <w:r w:rsidRPr="00481D2D">
              <w:t>c6</w:t>
            </w:r>
          </w:p>
        </w:tc>
        <w:tc>
          <w:tcPr>
            <w:tcW w:w="1021" w:type="dxa"/>
          </w:tcPr>
          <w:p w14:paraId="258902FC" w14:textId="77777777" w:rsidR="00EB51F1" w:rsidRPr="00481D2D" w:rsidRDefault="00EB51F1">
            <w:pPr>
              <w:pStyle w:val="TAL"/>
            </w:pPr>
            <w:r w:rsidRPr="00481D2D">
              <w:t>c6</w:t>
            </w:r>
          </w:p>
        </w:tc>
      </w:tr>
      <w:tr w:rsidR="00EB51F1" w:rsidRPr="00481D2D" w14:paraId="63FFCCE2" w14:textId="77777777">
        <w:tc>
          <w:tcPr>
            <w:tcW w:w="851" w:type="dxa"/>
          </w:tcPr>
          <w:p w14:paraId="1CAE2494" w14:textId="77777777" w:rsidR="00EB51F1" w:rsidRPr="00481D2D" w:rsidRDefault="00EB51F1">
            <w:pPr>
              <w:pStyle w:val="TAL"/>
            </w:pPr>
            <w:r w:rsidRPr="00481D2D">
              <w:t>27</w:t>
            </w:r>
          </w:p>
        </w:tc>
        <w:tc>
          <w:tcPr>
            <w:tcW w:w="2665" w:type="dxa"/>
          </w:tcPr>
          <w:p w14:paraId="5FBE0C3E" w14:textId="77777777" w:rsidR="00EB51F1" w:rsidRPr="00481D2D" w:rsidRDefault="00EB51F1">
            <w:pPr>
              <w:pStyle w:val="TAL"/>
            </w:pPr>
            <w:r w:rsidRPr="00481D2D">
              <w:t>Timestamp</w:t>
            </w:r>
          </w:p>
        </w:tc>
        <w:tc>
          <w:tcPr>
            <w:tcW w:w="1021" w:type="dxa"/>
          </w:tcPr>
          <w:p w14:paraId="18E8957F" w14:textId="77777777" w:rsidR="00EB51F1" w:rsidRPr="00481D2D" w:rsidRDefault="00EB51F1">
            <w:pPr>
              <w:pStyle w:val="TAL"/>
            </w:pPr>
            <w:r w:rsidRPr="00481D2D">
              <w:t>[26] 20.38</w:t>
            </w:r>
          </w:p>
        </w:tc>
        <w:tc>
          <w:tcPr>
            <w:tcW w:w="1021" w:type="dxa"/>
          </w:tcPr>
          <w:p w14:paraId="2DBBDCFD" w14:textId="77777777" w:rsidR="00EB51F1" w:rsidRPr="00481D2D" w:rsidRDefault="00EB51F1">
            <w:pPr>
              <w:pStyle w:val="TAL"/>
            </w:pPr>
            <w:r w:rsidRPr="00481D2D">
              <w:t>m</w:t>
            </w:r>
          </w:p>
        </w:tc>
        <w:tc>
          <w:tcPr>
            <w:tcW w:w="1021" w:type="dxa"/>
          </w:tcPr>
          <w:p w14:paraId="1B19A410" w14:textId="77777777" w:rsidR="00EB51F1" w:rsidRPr="00481D2D" w:rsidRDefault="00EB51F1">
            <w:pPr>
              <w:pStyle w:val="TAL"/>
            </w:pPr>
            <w:r w:rsidRPr="00481D2D">
              <w:t>m</w:t>
            </w:r>
          </w:p>
        </w:tc>
        <w:tc>
          <w:tcPr>
            <w:tcW w:w="1021" w:type="dxa"/>
          </w:tcPr>
          <w:p w14:paraId="41B7BE99" w14:textId="77777777" w:rsidR="00EB51F1" w:rsidRPr="00481D2D" w:rsidRDefault="00EB51F1">
            <w:pPr>
              <w:pStyle w:val="TAL"/>
            </w:pPr>
            <w:r w:rsidRPr="00481D2D">
              <w:t>[26] 20.38</w:t>
            </w:r>
          </w:p>
        </w:tc>
        <w:tc>
          <w:tcPr>
            <w:tcW w:w="1021" w:type="dxa"/>
          </w:tcPr>
          <w:p w14:paraId="4117C3AE" w14:textId="77777777" w:rsidR="00EB51F1" w:rsidRPr="00481D2D" w:rsidRDefault="00EB51F1">
            <w:pPr>
              <w:pStyle w:val="TAL"/>
            </w:pPr>
            <w:proofErr w:type="spellStart"/>
            <w:r w:rsidRPr="00481D2D">
              <w:t>i</w:t>
            </w:r>
            <w:proofErr w:type="spellEnd"/>
          </w:p>
        </w:tc>
        <w:tc>
          <w:tcPr>
            <w:tcW w:w="1021" w:type="dxa"/>
          </w:tcPr>
          <w:p w14:paraId="47BACAB8" w14:textId="77777777" w:rsidR="00EB51F1" w:rsidRPr="00481D2D" w:rsidRDefault="00EB51F1">
            <w:pPr>
              <w:pStyle w:val="TAL"/>
            </w:pPr>
            <w:proofErr w:type="spellStart"/>
            <w:r w:rsidRPr="00481D2D">
              <w:t>i</w:t>
            </w:r>
            <w:proofErr w:type="spellEnd"/>
          </w:p>
        </w:tc>
      </w:tr>
      <w:tr w:rsidR="00EB51F1" w:rsidRPr="00481D2D" w14:paraId="522E669B" w14:textId="77777777">
        <w:tc>
          <w:tcPr>
            <w:tcW w:w="851" w:type="dxa"/>
          </w:tcPr>
          <w:p w14:paraId="6763E459" w14:textId="77777777" w:rsidR="00EB51F1" w:rsidRPr="00481D2D" w:rsidRDefault="00EB51F1">
            <w:pPr>
              <w:pStyle w:val="TAL"/>
            </w:pPr>
            <w:r w:rsidRPr="00481D2D">
              <w:t>28</w:t>
            </w:r>
          </w:p>
        </w:tc>
        <w:tc>
          <w:tcPr>
            <w:tcW w:w="2665" w:type="dxa"/>
          </w:tcPr>
          <w:p w14:paraId="7E3C19E6" w14:textId="77777777" w:rsidR="00EB51F1" w:rsidRPr="00481D2D" w:rsidRDefault="00EB51F1">
            <w:pPr>
              <w:pStyle w:val="TAL"/>
            </w:pPr>
            <w:r w:rsidRPr="00481D2D">
              <w:t>To</w:t>
            </w:r>
          </w:p>
        </w:tc>
        <w:tc>
          <w:tcPr>
            <w:tcW w:w="1021" w:type="dxa"/>
          </w:tcPr>
          <w:p w14:paraId="62BA7826" w14:textId="77777777" w:rsidR="00EB51F1" w:rsidRPr="00481D2D" w:rsidRDefault="00EB51F1">
            <w:pPr>
              <w:pStyle w:val="TAL"/>
            </w:pPr>
            <w:r w:rsidRPr="00481D2D">
              <w:t>[26] 20.39</w:t>
            </w:r>
          </w:p>
        </w:tc>
        <w:tc>
          <w:tcPr>
            <w:tcW w:w="1021" w:type="dxa"/>
          </w:tcPr>
          <w:p w14:paraId="26A043B7" w14:textId="77777777" w:rsidR="00EB51F1" w:rsidRPr="00481D2D" w:rsidRDefault="00EB51F1">
            <w:pPr>
              <w:pStyle w:val="TAL"/>
            </w:pPr>
            <w:r w:rsidRPr="00481D2D">
              <w:t>m</w:t>
            </w:r>
          </w:p>
        </w:tc>
        <w:tc>
          <w:tcPr>
            <w:tcW w:w="1021" w:type="dxa"/>
          </w:tcPr>
          <w:p w14:paraId="6D528B42" w14:textId="77777777" w:rsidR="00EB51F1" w:rsidRPr="00481D2D" w:rsidRDefault="00EB51F1">
            <w:pPr>
              <w:pStyle w:val="TAL"/>
            </w:pPr>
            <w:r w:rsidRPr="00481D2D">
              <w:t>m</w:t>
            </w:r>
          </w:p>
        </w:tc>
        <w:tc>
          <w:tcPr>
            <w:tcW w:w="1021" w:type="dxa"/>
          </w:tcPr>
          <w:p w14:paraId="12B563A2" w14:textId="77777777" w:rsidR="00EB51F1" w:rsidRPr="00481D2D" w:rsidRDefault="00EB51F1">
            <w:pPr>
              <w:pStyle w:val="TAL"/>
            </w:pPr>
            <w:r w:rsidRPr="00481D2D">
              <w:t>[26] 20.39</w:t>
            </w:r>
          </w:p>
        </w:tc>
        <w:tc>
          <w:tcPr>
            <w:tcW w:w="1021" w:type="dxa"/>
          </w:tcPr>
          <w:p w14:paraId="53BBECAE" w14:textId="77777777" w:rsidR="00EB51F1" w:rsidRPr="00481D2D" w:rsidRDefault="00EB51F1">
            <w:pPr>
              <w:pStyle w:val="TAL"/>
            </w:pPr>
            <w:r w:rsidRPr="00481D2D">
              <w:t>m</w:t>
            </w:r>
          </w:p>
        </w:tc>
        <w:tc>
          <w:tcPr>
            <w:tcW w:w="1021" w:type="dxa"/>
          </w:tcPr>
          <w:p w14:paraId="6B73BD34" w14:textId="77777777" w:rsidR="00EB51F1" w:rsidRPr="00481D2D" w:rsidRDefault="00EB51F1">
            <w:pPr>
              <w:pStyle w:val="TAL"/>
            </w:pPr>
            <w:r w:rsidRPr="00481D2D">
              <w:t>m</w:t>
            </w:r>
          </w:p>
        </w:tc>
      </w:tr>
      <w:tr w:rsidR="00EB51F1" w:rsidRPr="00481D2D" w14:paraId="2C94649F" w14:textId="77777777">
        <w:tc>
          <w:tcPr>
            <w:tcW w:w="851" w:type="dxa"/>
          </w:tcPr>
          <w:p w14:paraId="592325BE" w14:textId="77777777" w:rsidR="00EB51F1" w:rsidRPr="00481D2D" w:rsidRDefault="00EB51F1">
            <w:pPr>
              <w:pStyle w:val="TAL"/>
            </w:pPr>
            <w:r w:rsidRPr="00481D2D">
              <w:t>29</w:t>
            </w:r>
          </w:p>
        </w:tc>
        <w:tc>
          <w:tcPr>
            <w:tcW w:w="2665" w:type="dxa"/>
          </w:tcPr>
          <w:p w14:paraId="346BD745" w14:textId="77777777" w:rsidR="00EB51F1" w:rsidRPr="00481D2D" w:rsidRDefault="00EB51F1">
            <w:pPr>
              <w:pStyle w:val="TAL"/>
            </w:pPr>
            <w:r w:rsidRPr="00481D2D">
              <w:t>User-Agent</w:t>
            </w:r>
          </w:p>
        </w:tc>
        <w:tc>
          <w:tcPr>
            <w:tcW w:w="1021" w:type="dxa"/>
          </w:tcPr>
          <w:p w14:paraId="282E4577" w14:textId="77777777" w:rsidR="00EB51F1" w:rsidRPr="00481D2D" w:rsidRDefault="00EB51F1">
            <w:pPr>
              <w:pStyle w:val="TAL"/>
            </w:pPr>
            <w:r w:rsidRPr="00481D2D">
              <w:t>[26] 20.41</w:t>
            </w:r>
          </w:p>
        </w:tc>
        <w:tc>
          <w:tcPr>
            <w:tcW w:w="1021" w:type="dxa"/>
          </w:tcPr>
          <w:p w14:paraId="122BA014" w14:textId="77777777" w:rsidR="00EB51F1" w:rsidRPr="00481D2D" w:rsidRDefault="00EB51F1">
            <w:pPr>
              <w:pStyle w:val="TAL"/>
            </w:pPr>
            <w:r w:rsidRPr="00481D2D">
              <w:t>m</w:t>
            </w:r>
          </w:p>
        </w:tc>
        <w:tc>
          <w:tcPr>
            <w:tcW w:w="1021" w:type="dxa"/>
          </w:tcPr>
          <w:p w14:paraId="2EA8DB6F" w14:textId="77777777" w:rsidR="00EB51F1" w:rsidRPr="00481D2D" w:rsidRDefault="00EB51F1">
            <w:pPr>
              <w:pStyle w:val="TAL"/>
            </w:pPr>
            <w:r w:rsidRPr="00481D2D">
              <w:t>m</w:t>
            </w:r>
          </w:p>
        </w:tc>
        <w:tc>
          <w:tcPr>
            <w:tcW w:w="1021" w:type="dxa"/>
          </w:tcPr>
          <w:p w14:paraId="1EF705B2" w14:textId="77777777" w:rsidR="00EB51F1" w:rsidRPr="00481D2D" w:rsidRDefault="00EB51F1">
            <w:pPr>
              <w:pStyle w:val="TAL"/>
            </w:pPr>
            <w:r w:rsidRPr="00481D2D">
              <w:t>[26] 20.41</w:t>
            </w:r>
          </w:p>
        </w:tc>
        <w:tc>
          <w:tcPr>
            <w:tcW w:w="1021" w:type="dxa"/>
          </w:tcPr>
          <w:p w14:paraId="05A24560" w14:textId="77777777" w:rsidR="00EB51F1" w:rsidRPr="00481D2D" w:rsidRDefault="00EB51F1">
            <w:pPr>
              <w:pStyle w:val="TAL"/>
            </w:pPr>
            <w:proofErr w:type="spellStart"/>
            <w:r w:rsidRPr="00481D2D">
              <w:t>i</w:t>
            </w:r>
            <w:proofErr w:type="spellEnd"/>
          </w:p>
        </w:tc>
        <w:tc>
          <w:tcPr>
            <w:tcW w:w="1021" w:type="dxa"/>
          </w:tcPr>
          <w:p w14:paraId="3D4C20D5" w14:textId="77777777" w:rsidR="00EB51F1" w:rsidRPr="00481D2D" w:rsidRDefault="00EB51F1">
            <w:pPr>
              <w:pStyle w:val="TAL"/>
            </w:pPr>
            <w:proofErr w:type="spellStart"/>
            <w:r w:rsidRPr="00481D2D">
              <w:t>i</w:t>
            </w:r>
            <w:proofErr w:type="spellEnd"/>
          </w:p>
        </w:tc>
      </w:tr>
      <w:tr w:rsidR="00EB51F1" w:rsidRPr="00481D2D" w14:paraId="2B369D38" w14:textId="77777777">
        <w:tc>
          <w:tcPr>
            <w:tcW w:w="851" w:type="dxa"/>
          </w:tcPr>
          <w:p w14:paraId="53E4E80D" w14:textId="77777777" w:rsidR="00EB51F1" w:rsidRPr="00481D2D" w:rsidRDefault="00EB51F1">
            <w:pPr>
              <w:pStyle w:val="TAL"/>
            </w:pPr>
            <w:r w:rsidRPr="00481D2D">
              <w:t>30</w:t>
            </w:r>
          </w:p>
        </w:tc>
        <w:tc>
          <w:tcPr>
            <w:tcW w:w="2665" w:type="dxa"/>
          </w:tcPr>
          <w:p w14:paraId="0FA70EB8" w14:textId="77777777" w:rsidR="00EB51F1" w:rsidRPr="00481D2D" w:rsidRDefault="00EB51F1">
            <w:pPr>
              <w:pStyle w:val="TAL"/>
            </w:pPr>
            <w:r w:rsidRPr="00481D2D">
              <w:t>Via</w:t>
            </w:r>
          </w:p>
        </w:tc>
        <w:tc>
          <w:tcPr>
            <w:tcW w:w="1021" w:type="dxa"/>
          </w:tcPr>
          <w:p w14:paraId="16EC7413" w14:textId="77777777" w:rsidR="00EB51F1" w:rsidRPr="00481D2D" w:rsidRDefault="00EB51F1">
            <w:pPr>
              <w:pStyle w:val="TAL"/>
            </w:pPr>
            <w:r w:rsidRPr="00481D2D">
              <w:t>[26] 20.42</w:t>
            </w:r>
          </w:p>
        </w:tc>
        <w:tc>
          <w:tcPr>
            <w:tcW w:w="1021" w:type="dxa"/>
          </w:tcPr>
          <w:p w14:paraId="082DBE78" w14:textId="77777777" w:rsidR="00EB51F1" w:rsidRPr="00481D2D" w:rsidRDefault="00EB51F1">
            <w:pPr>
              <w:pStyle w:val="TAL"/>
            </w:pPr>
            <w:r w:rsidRPr="00481D2D">
              <w:t>m</w:t>
            </w:r>
          </w:p>
        </w:tc>
        <w:tc>
          <w:tcPr>
            <w:tcW w:w="1021" w:type="dxa"/>
          </w:tcPr>
          <w:p w14:paraId="5DF0B298" w14:textId="77777777" w:rsidR="00EB51F1" w:rsidRPr="00481D2D" w:rsidRDefault="00EB51F1">
            <w:pPr>
              <w:pStyle w:val="TAL"/>
            </w:pPr>
            <w:r w:rsidRPr="00481D2D">
              <w:t>m</w:t>
            </w:r>
          </w:p>
        </w:tc>
        <w:tc>
          <w:tcPr>
            <w:tcW w:w="1021" w:type="dxa"/>
          </w:tcPr>
          <w:p w14:paraId="7600697A" w14:textId="77777777" w:rsidR="00EB51F1" w:rsidRPr="00481D2D" w:rsidRDefault="00EB51F1">
            <w:pPr>
              <w:pStyle w:val="TAL"/>
            </w:pPr>
            <w:r w:rsidRPr="00481D2D">
              <w:t>[26] 20.42</w:t>
            </w:r>
          </w:p>
        </w:tc>
        <w:tc>
          <w:tcPr>
            <w:tcW w:w="1021" w:type="dxa"/>
          </w:tcPr>
          <w:p w14:paraId="08DB5B9E" w14:textId="77777777" w:rsidR="00EB51F1" w:rsidRPr="00481D2D" w:rsidRDefault="00EB51F1">
            <w:pPr>
              <w:pStyle w:val="TAL"/>
            </w:pPr>
            <w:r w:rsidRPr="00481D2D">
              <w:t>m</w:t>
            </w:r>
          </w:p>
        </w:tc>
        <w:tc>
          <w:tcPr>
            <w:tcW w:w="1021" w:type="dxa"/>
          </w:tcPr>
          <w:p w14:paraId="62567E42" w14:textId="77777777" w:rsidR="00EB51F1" w:rsidRPr="00481D2D" w:rsidRDefault="00EB51F1">
            <w:pPr>
              <w:pStyle w:val="TAL"/>
            </w:pPr>
            <w:r w:rsidRPr="00481D2D">
              <w:t>m</w:t>
            </w:r>
          </w:p>
        </w:tc>
      </w:tr>
      <w:tr w:rsidR="00EB51F1" w:rsidRPr="00481D2D" w14:paraId="5D07D7C3" w14:textId="77777777">
        <w:trPr>
          <w:cantSplit/>
        </w:trPr>
        <w:tc>
          <w:tcPr>
            <w:tcW w:w="9642" w:type="dxa"/>
            <w:gridSpan w:val="8"/>
          </w:tcPr>
          <w:p w14:paraId="693A2EC1" w14:textId="77777777" w:rsidR="00EB51F1" w:rsidRPr="00481D2D" w:rsidRDefault="00EB51F1">
            <w:pPr>
              <w:pStyle w:val="TAN"/>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p w14:paraId="782091E7" w14:textId="77777777" w:rsidR="00EB51F1" w:rsidRPr="00481D2D" w:rsidRDefault="00EB51F1">
            <w:pPr>
              <w:pStyle w:val="TAN"/>
            </w:pPr>
            <w:r w:rsidRPr="00481D2D">
              <w:t>c2:</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148A4B6C" w14:textId="77777777" w:rsidR="00EB51F1" w:rsidRPr="00481D2D" w:rsidRDefault="00EB51F1">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Organization header.</w:t>
            </w:r>
          </w:p>
          <w:p w14:paraId="187C357E" w14:textId="77777777" w:rsidR="00EB51F1" w:rsidRPr="00481D2D" w:rsidRDefault="00EB51F1">
            <w:pPr>
              <w:pStyle w:val="TAN"/>
            </w:pPr>
            <w:r w:rsidRPr="00481D2D">
              <w:t>c4:</w:t>
            </w:r>
            <w:r w:rsidRPr="00481D2D">
              <w:tab/>
              <w:t xml:space="preserve">IF A.3/2 OR A.3/4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P-CSCF or S-CSCF.</w:t>
            </w:r>
          </w:p>
          <w:p w14:paraId="701CF2A5" w14:textId="77777777" w:rsidR="00EB51F1" w:rsidRPr="00481D2D" w:rsidRDefault="00EB51F1">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219595E9" w14:textId="77777777" w:rsidR="00EB51F1" w:rsidRPr="00481D2D" w:rsidRDefault="00EB51F1">
            <w:pPr>
              <w:pStyle w:val="TAN"/>
            </w:pPr>
            <w:r w:rsidRPr="00481D2D">
              <w:t>c6:</w:t>
            </w:r>
            <w:r w:rsidRPr="00481D2D">
              <w:tab/>
              <w:t xml:space="preserve">IF A.162/16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Supported header before proxying the response.</w:t>
            </w:r>
          </w:p>
          <w:p w14:paraId="02A4C9C4" w14:textId="77777777" w:rsidR="00EB51F1" w:rsidRPr="00481D2D" w:rsidRDefault="00EB51F1">
            <w:pPr>
              <w:pStyle w:val="TAN"/>
            </w:pPr>
            <w:r w:rsidRPr="00481D2D">
              <w:t>c7:</w:t>
            </w:r>
            <w:r w:rsidRPr="00481D2D">
              <w:tab/>
              <w:t xml:space="preserve">IF A.162/14 THEN o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insert itself in the subsequent transactions in a dialog.</w:t>
            </w:r>
          </w:p>
          <w:p w14:paraId="06DD0793" w14:textId="77777777" w:rsidR="00EB51F1" w:rsidRPr="00481D2D" w:rsidRDefault="00EB51F1">
            <w:pPr>
              <w:pStyle w:val="TAN"/>
            </w:pPr>
            <w:r w:rsidRPr="00481D2D">
              <w:t>c8:</w:t>
            </w:r>
            <w:r w:rsidRPr="00481D2D">
              <w:tab/>
              <w:t xml:space="preserve">IF A.162/19C OR A.162/19D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Call-Info header.</w:t>
            </w:r>
          </w:p>
          <w:p w14:paraId="68783BB0" w14:textId="77777777" w:rsidR="00EB51F1" w:rsidRPr="00481D2D" w:rsidRDefault="00EB51F1">
            <w:pPr>
              <w:pStyle w:val="TAN"/>
            </w:pPr>
            <w:r w:rsidRPr="00481D2D">
              <w:t>c9:</w:t>
            </w:r>
            <w:r w:rsidRPr="00481D2D">
              <w:tab/>
              <w:t xml:space="preserve">IF A.162/8A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authentication between UA and proxy.</w:t>
            </w:r>
          </w:p>
          <w:p w14:paraId="6796C2FD" w14:textId="77777777" w:rsidR="00EB51F1" w:rsidRPr="00481D2D" w:rsidRDefault="00EB51F1">
            <w:pPr>
              <w:pStyle w:val="TAN"/>
            </w:pPr>
            <w:r w:rsidRPr="00481D2D">
              <w:t>c10:</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1DC362B1" w14:textId="77777777" w:rsidR="00EB51F1" w:rsidRPr="00481D2D" w:rsidRDefault="00EB51F1">
            <w:pPr>
              <w:pStyle w:val="TAN"/>
            </w:pPr>
            <w:r w:rsidRPr="00481D2D">
              <w:t>c11:</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6BADE0A9" w14:textId="77777777" w:rsidR="00EB51F1" w:rsidRPr="00481D2D" w:rsidRDefault="00EB51F1">
            <w:pPr>
              <w:pStyle w:val="TAN"/>
            </w:pPr>
            <w:r w:rsidRPr="00481D2D">
              <w:t>c12:</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0890B4B9" w14:textId="77777777" w:rsidR="00EB51F1" w:rsidRPr="00481D2D" w:rsidRDefault="00EB51F1">
            <w:pPr>
              <w:pStyle w:val="TAN"/>
            </w:pPr>
            <w:r w:rsidRPr="00481D2D">
              <w:t>c13:</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3271E477" w14:textId="77777777" w:rsidR="00EB51F1" w:rsidRPr="00481D2D" w:rsidRDefault="00EB51F1">
            <w:pPr>
              <w:pStyle w:val="TAN"/>
            </w:pPr>
            <w:r w:rsidRPr="00481D2D">
              <w:t>c14:</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5656791A" w14:textId="77777777" w:rsidR="00EB51F1" w:rsidRPr="00481D2D" w:rsidRDefault="00EB51F1">
            <w:pPr>
              <w:pStyle w:val="TAN"/>
            </w:pPr>
            <w:r w:rsidRPr="00481D2D">
              <w:t>c15:</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4E70CC69" w14:textId="77777777" w:rsidR="00EB51F1" w:rsidRPr="00481D2D" w:rsidRDefault="00EB51F1">
            <w:pPr>
              <w:pStyle w:val="TAN"/>
            </w:pPr>
            <w:r w:rsidRPr="00481D2D">
              <w:t>c16:</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585EBC8C" w14:textId="77777777" w:rsidR="00EB51F1" w:rsidRPr="00481D2D" w:rsidRDefault="00EB51F1">
            <w:pPr>
              <w:pStyle w:val="TAN"/>
            </w:pPr>
            <w:r w:rsidRPr="00481D2D">
              <w:t>c17:</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45742FFC" w14:textId="77777777" w:rsidR="00EB51F1" w:rsidRPr="00481D2D" w:rsidRDefault="00EB51F1">
            <w:pPr>
              <w:pStyle w:val="TAN"/>
            </w:pPr>
            <w:r w:rsidRPr="00481D2D">
              <w:t>c18:</w:t>
            </w:r>
            <w:r w:rsidRPr="00481D2D">
              <w:tab/>
              <w:t xml:space="preserve">IF </w:t>
            </w:r>
            <w:r w:rsidR="006826E3" w:rsidRPr="00481D2D">
              <w:t xml:space="preserve">A.162/47 </w:t>
            </w:r>
            <w:r w:rsidR="007D63E6"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D63E6" w:rsidRPr="00481D2D">
              <w:t xml:space="preserve"> or </w:t>
            </w:r>
            <w:proofErr w:type="spellStart"/>
            <w:r w:rsidR="007D63E6" w:rsidRPr="00481D2D">
              <w:t>mediasec</w:t>
            </w:r>
            <w:proofErr w:type="spellEnd"/>
            <w:r w:rsidR="007D63E6" w:rsidRPr="00481D2D">
              <w:t xml:space="preserve"> header field parameter for marking security mechanisms related to media</w:t>
            </w:r>
            <w:r w:rsidRPr="00481D2D">
              <w:t>.</w:t>
            </w:r>
          </w:p>
          <w:p w14:paraId="1561AA52" w14:textId="77777777" w:rsidR="00EB51F1" w:rsidRPr="00481D2D" w:rsidRDefault="00EB51F1">
            <w:pPr>
              <w:pStyle w:val="TAN"/>
            </w:pPr>
            <w:r w:rsidRPr="00481D2D">
              <w:t>c19:</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14:paraId="5ECFC21C" w14:textId="77777777" w:rsidR="00EB51F1" w:rsidRPr="00481D2D" w:rsidRDefault="00EB51F1">
            <w:pPr>
              <w:pStyle w:val="TAN"/>
            </w:pPr>
            <w:r w:rsidRPr="00481D2D">
              <w:t>c20:</w:t>
            </w:r>
            <w:r w:rsidRPr="00481D2D">
              <w:tab/>
              <w:t xml:space="preserve">IF A.162/48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Reason header field for the session initiation protocol.</w:t>
            </w:r>
          </w:p>
          <w:p w14:paraId="6356A075" w14:textId="77777777" w:rsidR="00EB51F1" w:rsidRPr="00481D2D" w:rsidRDefault="00EB51F1">
            <w:pPr>
              <w:pStyle w:val="TAN"/>
            </w:pPr>
            <w:r w:rsidRPr="00481D2D">
              <w:t>c21:</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14:paraId="0D56A51D" w14:textId="77777777" w:rsidR="00EB51F1" w:rsidRPr="00481D2D" w:rsidRDefault="00EB51F1">
            <w:pPr>
              <w:pStyle w:val="TAN"/>
            </w:pPr>
            <w:r w:rsidRPr="00481D2D">
              <w:t>c22:</w:t>
            </w:r>
            <w:r w:rsidRPr="00481D2D">
              <w:tab/>
              <w:t xml:space="preserve">IF A.162/5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caller preferences for the session initiation protocol.</w:t>
            </w:r>
          </w:p>
          <w:p w14:paraId="5008FFA2" w14:textId="77777777" w:rsidR="00EB51F1" w:rsidRPr="00481D2D" w:rsidRDefault="00EB51F1">
            <w:pPr>
              <w:pStyle w:val="TAN"/>
            </w:pPr>
            <w:r w:rsidRPr="00481D2D">
              <w:t>c23:</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p w14:paraId="0443C93D" w14:textId="77777777" w:rsidR="00EB51F1" w:rsidRPr="00481D2D" w:rsidRDefault="00EB51F1">
            <w:pPr>
              <w:pStyle w:val="TAN"/>
            </w:pPr>
            <w:r w:rsidRPr="00481D2D">
              <w:t>c24:</w:t>
            </w:r>
            <w:r w:rsidRPr="00481D2D">
              <w:tab/>
              <w:t xml:space="preserve">IF A.162/53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the SIP Referred-By mechanism.</w:t>
            </w:r>
          </w:p>
          <w:p w14:paraId="378BE567" w14:textId="77777777" w:rsidR="00EB51F1" w:rsidRPr="00481D2D" w:rsidRDefault="00EB51F1" w:rsidP="00EB51F1">
            <w:pPr>
              <w:pStyle w:val="TAN"/>
            </w:pPr>
            <w:r w:rsidRPr="00481D2D">
              <w:t>c25:</w:t>
            </w:r>
            <w:r w:rsidRPr="00481D2D">
              <w:tab/>
              <w:t xml:space="preserve">IF A.162/53 THEN m </w:t>
            </w:r>
            <w:smartTag w:uri="urn:schemas-microsoft-com:office:smarttags" w:element="stockticker">
              <w:r w:rsidRPr="00481D2D">
                <w:t>ELSE</w:t>
              </w:r>
            </w:smartTag>
            <w:r w:rsidRPr="00481D2D">
              <w:t xml:space="preserve"> n/a - - the SIP Referred-By mechanism.</w:t>
            </w:r>
          </w:p>
          <w:p w14:paraId="0CEC7BC2" w14:textId="77777777" w:rsidR="00EB51F1" w:rsidRPr="00481D2D" w:rsidRDefault="00EB51F1" w:rsidP="00EB51F1">
            <w:pPr>
              <w:pStyle w:val="TAN"/>
            </w:pPr>
            <w:r w:rsidRPr="00481D2D">
              <w:t>c26:</w:t>
            </w:r>
            <w:r w:rsidRPr="00481D2D">
              <w:tab/>
              <w:t xml:space="preserve">IF A.162/70 THEN m </w:t>
            </w:r>
            <w:smartTag w:uri="urn:schemas-microsoft-com:office:smarttags" w:element="stockticker">
              <w:r w:rsidRPr="00481D2D">
                <w:t>ELSE</w:t>
              </w:r>
            </w:smartTag>
            <w:r w:rsidRPr="00481D2D">
              <w:t xml:space="preserve"> n/a - - SIP location conveyance.</w:t>
            </w:r>
          </w:p>
          <w:p w14:paraId="6754850F" w14:textId="77777777" w:rsidR="003E4A8C" w:rsidRPr="00481D2D" w:rsidRDefault="00EB51F1" w:rsidP="003E4A8C">
            <w:pPr>
              <w:pStyle w:val="TAN"/>
            </w:pPr>
            <w:r w:rsidRPr="00481D2D">
              <w:t>c27:</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30818A82" w14:textId="77777777" w:rsidR="003E4A8C" w:rsidRPr="00481D2D" w:rsidRDefault="003E4A8C" w:rsidP="003E4A8C">
            <w:pPr>
              <w:pStyle w:val="TAN"/>
              <w:keepNext w:val="0"/>
              <w:keepLines w:val="0"/>
            </w:pPr>
            <w:r w:rsidRPr="00481D2D">
              <w:t>c28:</w:t>
            </w:r>
            <w:r w:rsidRPr="00481D2D">
              <w:tab/>
              <w:t xml:space="preserve">IF A.162/76 THEN m </w:t>
            </w:r>
            <w:smartTag w:uri="urn:schemas-microsoft-com:office:smarttags" w:element="stockticker">
              <w:r w:rsidRPr="00481D2D">
                <w:t>ELSE</w:t>
              </w:r>
            </w:smartTag>
            <w:r w:rsidRPr="00481D2D">
              <w:t xml:space="preserve"> n/a - - the SIP P-Early-Media private header extension for authorization of early media.</w:t>
            </w:r>
          </w:p>
          <w:p w14:paraId="74AB72F1" w14:textId="77777777" w:rsidR="00755651" w:rsidRPr="00481D2D" w:rsidRDefault="00755651" w:rsidP="00755651">
            <w:pPr>
              <w:pStyle w:val="TAN"/>
              <w:rPr>
                <w:szCs w:val="24"/>
              </w:rPr>
            </w:pPr>
            <w:r w:rsidRPr="00481D2D">
              <w:rPr>
                <w:szCs w:val="24"/>
              </w:rPr>
              <w:t>c32:</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14:paraId="70657FF5" w14:textId="77777777" w:rsidR="007975E9" w:rsidRPr="00481D2D" w:rsidRDefault="00755651" w:rsidP="007975E9">
            <w:pPr>
              <w:pStyle w:val="TAN"/>
              <w:rPr>
                <w:rFonts w:eastAsia="SimSun"/>
                <w:lang w:eastAsia="zh-CN"/>
              </w:rPr>
            </w:pPr>
            <w:r w:rsidRPr="00481D2D">
              <w:rPr>
                <w:szCs w:val="24"/>
              </w:rPr>
              <w:t>c33:</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w:t>
            </w:r>
            <w:proofErr w:type="spellStart"/>
            <w:r w:rsidRPr="00481D2D">
              <w:rPr>
                <w:szCs w:val="24"/>
              </w:rPr>
              <w:t>i</w:t>
            </w:r>
            <w:proofErr w:type="spellEnd"/>
            <w:r w:rsidRPr="00481D2D">
              <w:rPr>
                <w:szCs w:val="24"/>
              </w:rPr>
              <w:t xml:space="preserve">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14:paraId="00EAD650" w14:textId="77777777" w:rsidR="007975E9" w:rsidRPr="00481D2D" w:rsidRDefault="007975E9" w:rsidP="007975E9">
            <w:pPr>
              <w:pStyle w:val="TAN"/>
            </w:pPr>
            <w:r w:rsidRPr="00481D2D">
              <w:t>c34:</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4C2C7BBA" w14:textId="77777777" w:rsidR="00755651" w:rsidRPr="00481D2D" w:rsidRDefault="007975E9" w:rsidP="007975E9">
            <w:pPr>
              <w:pStyle w:val="TAN"/>
              <w:rPr>
                <w:rFonts w:eastAsia="SimSun"/>
                <w:lang w:eastAsia="zh-CN"/>
              </w:rPr>
            </w:pPr>
            <w:r w:rsidRPr="00481D2D">
              <w:t>c35:</w:t>
            </w:r>
            <w:r w:rsidRPr="00481D2D">
              <w:tab/>
              <w:t xml:space="preserve">IF A.162/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SIP INFO method and package framework.</w:t>
            </w:r>
          </w:p>
          <w:p w14:paraId="61935F0B" w14:textId="77777777" w:rsidR="00047EC0" w:rsidRPr="00481D2D" w:rsidRDefault="00546923" w:rsidP="00047EC0">
            <w:pPr>
              <w:pStyle w:val="TAN"/>
              <w:rPr>
                <w:szCs w:val="24"/>
              </w:rPr>
            </w:pPr>
            <w:r w:rsidRPr="00481D2D">
              <w:rPr>
                <w:rFonts w:eastAsia="MS Mincho"/>
              </w:rPr>
              <w:t>c47:</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14:paraId="6DB21172" w14:textId="77777777" w:rsidR="00DB2E8F" w:rsidRPr="00481D2D" w:rsidRDefault="00047EC0" w:rsidP="00DB2E8F">
            <w:pPr>
              <w:pStyle w:val="TAN"/>
              <w:rPr>
                <w:rFonts w:eastAsia="SimSun"/>
                <w:lang w:eastAsia="zh-CN"/>
              </w:rPr>
            </w:pPr>
            <w:r w:rsidRPr="00481D2D">
              <w:rPr>
                <w:rFonts w:eastAsia="SimSun"/>
                <w:lang w:eastAsia="zh-CN"/>
              </w:rPr>
              <w:t>c48:</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63542432" w14:textId="77777777" w:rsidR="00EB51F1" w:rsidRPr="00481D2D" w:rsidRDefault="00DB2E8F" w:rsidP="00DB2E8F">
            <w:pPr>
              <w:pStyle w:val="TAN"/>
            </w:pPr>
            <w:r w:rsidRPr="00481D2D">
              <w:t>c49:</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2DFD6DA7" w14:textId="77777777" w:rsidR="00E27509" w:rsidRPr="00481D2D" w:rsidRDefault="00DF2012" w:rsidP="00E27509">
            <w:pPr>
              <w:pStyle w:val="TAN"/>
            </w:pPr>
            <w:r w:rsidRPr="00481D2D">
              <w:t>c50:</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6E647130" w14:textId="77777777" w:rsidR="00DF2012" w:rsidRPr="00481D2D" w:rsidRDefault="00E27509" w:rsidP="00E27509">
            <w:pPr>
              <w:pStyle w:val="TAN"/>
            </w:pPr>
            <w:r w:rsidRPr="00481D2D">
              <w:t>c51:</w:t>
            </w:r>
            <w:r w:rsidRPr="00481D2D">
              <w:tab/>
              <w:t xml:space="preserve">IF A.162/122 THEN o </w:t>
            </w:r>
            <w:smartTag w:uri="urn:schemas-microsoft-com:office:smarttags" w:element="stockticker">
              <w:r w:rsidRPr="00481D2D">
                <w:t>ELSE</w:t>
              </w:r>
            </w:smartTag>
            <w:r w:rsidRPr="00481D2D">
              <w:t xml:space="preserve"> n/a - - resource sharing.</w:t>
            </w:r>
          </w:p>
          <w:p w14:paraId="1E573042" w14:textId="77777777" w:rsidR="00C707EB" w:rsidRPr="00481D2D" w:rsidRDefault="00C707EB" w:rsidP="00C707EB">
            <w:pPr>
              <w:pStyle w:val="TAN"/>
            </w:pPr>
            <w:r w:rsidRPr="00481D2D">
              <w:t>c52</w:t>
            </w:r>
            <w:r w:rsidR="00AE1243" w:rsidRPr="00481D2D">
              <w:t>:</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11E30429" w14:textId="77777777" w:rsidR="00C707EB" w:rsidRPr="00481D2D" w:rsidRDefault="00C707EB" w:rsidP="00C707EB">
            <w:pPr>
              <w:pStyle w:val="TAN"/>
            </w:pPr>
            <w:r w:rsidRPr="00481D2D">
              <w:t>c53</w:t>
            </w:r>
            <w:r w:rsidR="00AE1243" w:rsidRPr="00481D2D">
              <w:t>:</w:t>
            </w:r>
            <w:r w:rsidR="00AE1243" w:rsidRPr="00481D2D">
              <w:tab/>
              <w:t>IF A.162/43 THEN m ELSE IF A.162/123</w:t>
            </w:r>
            <w:r w:rsidRPr="00481D2D">
              <w:t xml:space="preserve"> THEN </w:t>
            </w:r>
            <w:proofErr w:type="spellStart"/>
            <w:r w:rsidRPr="00481D2D">
              <w:t>i</w:t>
            </w:r>
            <w:proofErr w:type="spellEnd"/>
            <w:r w:rsidRPr="00481D2D">
              <w:t xml:space="preserve">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4D234481" w14:textId="77777777" w:rsidR="0063111F" w:rsidRPr="00481D2D" w:rsidRDefault="0063111F" w:rsidP="0063111F">
            <w:pPr>
              <w:pStyle w:val="TAN"/>
            </w:pPr>
            <w:r w:rsidRPr="00481D2D">
              <w:t>c54:</w:t>
            </w:r>
            <w:r w:rsidRPr="00481D2D">
              <w:tab/>
              <w:t xml:space="preserve">IF A.162/124 THEN o </w:t>
            </w:r>
            <w:smartTag w:uri="urn:schemas-microsoft-com:office:smarttags" w:element="stockticker">
              <w:r w:rsidRPr="00481D2D">
                <w:t>ELSE</w:t>
              </w:r>
            </w:smartTag>
            <w:r w:rsidRPr="00481D2D">
              <w:t xml:space="preserve"> n/a - - priority sharing.</w:t>
            </w:r>
          </w:p>
        </w:tc>
      </w:tr>
      <w:tr w:rsidR="00EB51F1" w:rsidRPr="00481D2D" w14:paraId="77880C29" w14:textId="77777777">
        <w:trPr>
          <w:cantSplit/>
        </w:trPr>
        <w:tc>
          <w:tcPr>
            <w:tcW w:w="9642" w:type="dxa"/>
            <w:gridSpan w:val="8"/>
          </w:tcPr>
          <w:p w14:paraId="10ED37F2" w14:textId="77777777" w:rsidR="00EB51F1" w:rsidRPr="00481D2D" w:rsidRDefault="00EB51F1">
            <w:pPr>
              <w:pStyle w:val="TAN"/>
            </w:pPr>
            <w:r w:rsidRPr="00481D2D">
              <w:t>NOTE:</w:t>
            </w:r>
            <w:r w:rsidRPr="00481D2D">
              <w:tab/>
              <w:t>c1 refers to the UA role major capability as this is the case of a proxy that also acts as a UA specifically for SUBSCRIBE and NOTIFY.</w:t>
            </w:r>
          </w:p>
        </w:tc>
      </w:tr>
    </w:tbl>
    <w:p w14:paraId="39478B83" w14:textId="77777777" w:rsidR="00897956" w:rsidRPr="00481D2D" w:rsidRDefault="00897956"/>
    <w:p w14:paraId="08BFFBEE" w14:textId="77777777" w:rsidR="00897956" w:rsidRPr="00481D2D" w:rsidRDefault="00897956">
      <w:pPr>
        <w:keepNext/>
        <w:keepLines/>
      </w:pPr>
      <w:r w:rsidRPr="00481D2D">
        <w:t>Prerequisite A.163/22 - - UPDATE request</w:t>
      </w:r>
    </w:p>
    <w:p w14:paraId="48309D0C" w14:textId="77777777" w:rsidR="00897956" w:rsidRPr="00481D2D" w:rsidRDefault="00897956">
      <w:pPr>
        <w:pStyle w:val="TH"/>
      </w:pPr>
      <w:bookmarkStart w:id="3548" w:name="_CRTableA_306"/>
      <w:r w:rsidRPr="00481D2D">
        <w:t>Table </w:t>
      </w:r>
      <w:bookmarkEnd w:id="3548"/>
      <w:r w:rsidRPr="00481D2D">
        <w:t>A.306: Supported message bodies within the UPDA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2D0E013" w14:textId="77777777">
        <w:trPr>
          <w:cantSplit/>
        </w:trPr>
        <w:tc>
          <w:tcPr>
            <w:tcW w:w="851" w:type="dxa"/>
            <w:vMerge w:val="restart"/>
          </w:tcPr>
          <w:p w14:paraId="0C05A90F" w14:textId="77777777" w:rsidR="00897956" w:rsidRPr="00481D2D" w:rsidRDefault="00897956">
            <w:pPr>
              <w:pStyle w:val="TAH"/>
            </w:pPr>
            <w:r w:rsidRPr="00481D2D">
              <w:t>Item</w:t>
            </w:r>
          </w:p>
        </w:tc>
        <w:tc>
          <w:tcPr>
            <w:tcW w:w="2665" w:type="dxa"/>
            <w:vMerge w:val="restart"/>
          </w:tcPr>
          <w:p w14:paraId="503353CE" w14:textId="77777777" w:rsidR="00897956" w:rsidRPr="00481D2D" w:rsidRDefault="00897956">
            <w:pPr>
              <w:pStyle w:val="TAH"/>
            </w:pPr>
            <w:r w:rsidRPr="00481D2D">
              <w:t>Header</w:t>
            </w:r>
          </w:p>
        </w:tc>
        <w:tc>
          <w:tcPr>
            <w:tcW w:w="3063" w:type="dxa"/>
            <w:gridSpan w:val="3"/>
          </w:tcPr>
          <w:p w14:paraId="5C22D7E2" w14:textId="77777777" w:rsidR="00897956" w:rsidRPr="00481D2D" w:rsidRDefault="00897956">
            <w:pPr>
              <w:pStyle w:val="TAH"/>
            </w:pPr>
            <w:r w:rsidRPr="00481D2D">
              <w:t>Sending</w:t>
            </w:r>
          </w:p>
        </w:tc>
        <w:tc>
          <w:tcPr>
            <w:tcW w:w="3063" w:type="dxa"/>
            <w:gridSpan w:val="3"/>
          </w:tcPr>
          <w:p w14:paraId="3FC0CEF8" w14:textId="77777777" w:rsidR="00897956" w:rsidRPr="00481D2D" w:rsidRDefault="00897956">
            <w:pPr>
              <w:pStyle w:val="TAH"/>
              <w:rPr>
                <w:b w:val="0"/>
              </w:rPr>
            </w:pPr>
            <w:r w:rsidRPr="00481D2D">
              <w:t>Receiving</w:t>
            </w:r>
          </w:p>
        </w:tc>
      </w:tr>
      <w:tr w:rsidR="00897956" w:rsidRPr="00481D2D" w14:paraId="460D61A3" w14:textId="77777777">
        <w:trPr>
          <w:cantSplit/>
        </w:trPr>
        <w:tc>
          <w:tcPr>
            <w:tcW w:w="851" w:type="dxa"/>
            <w:vMerge/>
          </w:tcPr>
          <w:p w14:paraId="02312CE5" w14:textId="77777777" w:rsidR="00897956" w:rsidRPr="00481D2D" w:rsidRDefault="00897956">
            <w:pPr>
              <w:pStyle w:val="TAH"/>
            </w:pPr>
          </w:p>
        </w:tc>
        <w:tc>
          <w:tcPr>
            <w:tcW w:w="2665" w:type="dxa"/>
            <w:vMerge/>
          </w:tcPr>
          <w:p w14:paraId="33940790" w14:textId="77777777" w:rsidR="00897956" w:rsidRPr="00481D2D" w:rsidRDefault="00897956">
            <w:pPr>
              <w:pStyle w:val="TAH"/>
            </w:pPr>
          </w:p>
        </w:tc>
        <w:tc>
          <w:tcPr>
            <w:tcW w:w="1021" w:type="dxa"/>
          </w:tcPr>
          <w:p w14:paraId="50F2E5E6" w14:textId="77777777" w:rsidR="00897956" w:rsidRPr="00481D2D" w:rsidRDefault="00897956">
            <w:pPr>
              <w:pStyle w:val="TAH"/>
            </w:pPr>
            <w:r w:rsidRPr="00481D2D">
              <w:t>Ref.</w:t>
            </w:r>
          </w:p>
        </w:tc>
        <w:tc>
          <w:tcPr>
            <w:tcW w:w="1021" w:type="dxa"/>
          </w:tcPr>
          <w:p w14:paraId="116A7715" w14:textId="77777777" w:rsidR="00897956" w:rsidRPr="00481D2D" w:rsidRDefault="00897956">
            <w:pPr>
              <w:pStyle w:val="TAH"/>
            </w:pPr>
            <w:r w:rsidRPr="00481D2D">
              <w:t>RFC status</w:t>
            </w:r>
          </w:p>
        </w:tc>
        <w:tc>
          <w:tcPr>
            <w:tcW w:w="1021" w:type="dxa"/>
          </w:tcPr>
          <w:p w14:paraId="3C6721E4" w14:textId="77777777" w:rsidR="00897956" w:rsidRPr="00481D2D" w:rsidRDefault="00897956">
            <w:pPr>
              <w:pStyle w:val="TAH"/>
            </w:pPr>
            <w:r w:rsidRPr="00481D2D">
              <w:t>Profile status</w:t>
            </w:r>
          </w:p>
        </w:tc>
        <w:tc>
          <w:tcPr>
            <w:tcW w:w="1021" w:type="dxa"/>
          </w:tcPr>
          <w:p w14:paraId="5B8C09AF" w14:textId="77777777" w:rsidR="00897956" w:rsidRPr="00481D2D" w:rsidRDefault="00897956">
            <w:pPr>
              <w:pStyle w:val="TAH"/>
            </w:pPr>
            <w:r w:rsidRPr="00481D2D">
              <w:t>Ref.</w:t>
            </w:r>
          </w:p>
        </w:tc>
        <w:tc>
          <w:tcPr>
            <w:tcW w:w="1021" w:type="dxa"/>
          </w:tcPr>
          <w:p w14:paraId="265C60F5" w14:textId="77777777" w:rsidR="00897956" w:rsidRPr="00481D2D" w:rsidRDefault="00897956">
            <w:pPr>
              <w:pStyle w:val="TAH"/>
            </w:pPr>
            <w:r w:rsidRPr="00481D2D">
              <w:t>RFC status</w:t>
            </w:r>
          </w:p>
        </w:tc>
        <w:tc>
          <w:tcPr>
            <w:tcW w:w="1021" w:type="dxa"/>
          </w:tcPr>
          <w:p w14:paraId="41005D70" w14:textId="77777777" w:rsidR="00897956" w:rsidRPr="00481D2D" w:rsidRDefault="00897956">
            <w:pPr>
              <w:pStyle w:val="TAH"/>
            </w:pPr>
            <w:r w:rsidRPr="00481D2D">
              <w:t>Profile status</w:t>
            </w:r>
          </w:p>
        </w:tc>
      </w:tr>
      <w:tr w:rsidR="00897956" w:rsidRPr="00481D2D" w14:paraId="36DC6636" w14:textId="77777777">
        <w:tc>
          <w:tcPr>
            <w:tcW w:w="851" w:type="dxa"/>
          </w:tcPr>
          <w:p w14:paraId="0A677CCA" w14:textId="77777777" w:rsidR="00897956" w:rsidRPr="00481D2D" w:rsidRDefault="00897956">
            <w:pPr>
              <w:pStyle w:val="TAL"/>
            </w:pPr>
            <w:r w:rsidRPr="00481D2D">
              <w:t>1</w:t>
            </w:r>
          </w:p>
        </w:tc>
        <w:tc>
          <w:tcPr>
            <w:tcW w:w="2665" w:type="dxa"/>
          </w:tcPr>
          <w:p w14:paraId="3F2B0B4E" w14:textId="77777777" w:rsidR="00897956" w:rsidRPr="00481D2D" w:rsidRDefault="00897956">
            <w:pPr>
              <w:pStyle w:val="TAL"/>
            </w:pPr>
          </w:p>
        </w:tc>
        <w:tc>
          <w:tcPr>
            <w:tcW w:w="1021" w:type="dxa"/>
          </w:tcPr>
          <w:p w14:paraId="715D7278" w14:textId="77777777" w:rsidR="00897956" w:rsidRPr="00481D2D" w:rsidRDefault="00897956">
            <w:pPr>
              <w:pStyle w:val="TAL"/>
            </w:pPr>
          </w:p>
        </w:tc>
        <w:tc>
          <w:tcPr>
            <w:tcW w:w="1021" w:type="dxa"/>
          </w:tcPr>
          <w:p w14:paraId="28FD5C35" w14:textId="77777777" w:rsidR="00897956" w:rsidRPr="00481D2D" w:rsidRDefault="00897956">
            <w:pPr>
              <w:pStyle w:val="TAL"/>
            </w:pPr>
          </w:p>
        </w:tc>
        <w:tc>
          <w:tcPr>
            <w:tcW w:w="1021" w:type="dxa"/>
          </w:tcPr>
          <w:p w14:paraId="1AC7256A" w14:textId="77777777" w:rsidR="00897956" w:rsidRPr="00481D2D" w:rsidRDefault="00897956">
            <w:pPr>
              <w:pStyle w:val="TAL"/>
            </w:pPr>
          </w:p>
        </w:tc>
        <w:tc>
          <w:tcPr>
            <w:tcW w:w="1021" w:type="dxa"/>
          </w:tcPr>
          <w:p w14:paraId="64F303E9" w14:textId="77777777" w:rsidR="00897956" w:rsidRPr="00481D2D" w:rsidRDefault="00897956">
            <w:pPr>
              <w:pStyle w:val="TAL"/>
            </w:pPr>
          </w:p>
        </w:tc>
        <w:tc>
          <w:tcPr>
            <w:tcW w:w="1021" w:type="dxa"/>
          </w:tcPr>
          <w:p w14:paraId="59E9E885" w14:textId="77777777" w:rsidR="00897956" w:rsidRPr="00481D2D" w:rsidRDefault="00897956">
            <w:pPr>
              <w:pStyle w:val="TAL"/>
            </w:pPr>
          </w:p>
        </w:tc>
        <w:tc>
          <w:tcPr>
            <w:tcW w:w="1021" w:type="dxa"/>
          </w:tcPr>
          <w:p w14:paraId="7D8A1F36" w14:textId="77777777" w:rsidR="00897956" w:rsidRPr="00481D2D" w:rsidRDefault="00897956">
            <w:pPr>
              <w:pStyle w:val="TAL"/>
            </w:pPr>
          </w:p>
        </w:tc>
      </w:tr>
    </w:tbl>
    <w:p w14:paraId="4049E861" w14:textId="77777777" w:rsidR="00897956" w:rsidRPr="00481D2D" w:rsidRDefault="00897956"/>
    <w:p w14:paraId="6E64A501" w14:textId="77777777" w:rsidR="00C34AD5" w:rsidRPr="00481D2D" w:rsidRDefault="00C34AD5" w:rsidP="00C34AD5">
      <w:pPr>
        <w:keepNext/>
        <w:keepLines/>
      </w:pPr>
      <w:r w:rsidRPr="00481D2D">
        <w:t>Prerequisite A.163/23 - - UPDATE response</w:t>
      </w:r>
    </w:p>
    <w:p w14:paraId="261B1A6A" w14:textId="77777777" w:rsidR="00C34AD5" w:rsidRPr="00481D2D" w:rsidRDefault="00C34AD5" w:rsidP="00C34AD5">
      <w:pPr>
        <w:keepNext/>
        <w:keepLines/>
      </w:pPr>
      <w:r w:rsidRPr="00481D2D">
        <w:t>Prerequisite: A.164/1 - - Additional for 100 (Trying) response</w:t>
      </w:r>
    </w:p>
    <w:p w14:paraId="78D12281" w14:textId="77777777" w:rsidR="00C34AD5" w:rsidRPr="00481D2D" w:rsidRDefault="00C34AD5" w:rsidP="00C34AD5">
      <w:pPr>
        <w:pStyle w:val="TH"/>
      </w:pPr>
      <w:bookmarkStart w:id="3549" w:name="_CRTableA_306A"/>
      <w:r w:rsidRPr="00481D2D">
        <w:t>Table </w:t>
      </w:r>
      <w:bookmarkEnd w:id="3549"/>
      <w:r w:rsidRPr="00481D2D">
        <w:t>A.306A: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C34AD5" w:rsidRPr="00481D2D" w14:paraId="3F6DEE42" w14:textId="77777777">
        <w:trPr>
          <w:cantSplit/>
        </w:trPr>
        <w:tc>
          <w:tcPr>
            <w:tcW w:w="851" w:type="dxa"/>
            <w:vMerge w:val="restart"/>
          </w:tcPr>
          <w:p w14:paraId="0A25B271" w14:textId="77777777" w:rsidR="00C34AD5" w:rsidRPr="00481D2D" w:rsidRDefault="00C34AD5" w:rsidP="00D43FE6">
            <w:pPr>
              <w:pStyle w:val="TAH"/>
            </w:pPr>
            <w:r w:rsidRPr="00481D2D">
              <w:t>Item</w:t>
            </w:r>
          </w:p>
        </w:tc>
        <w:tc>
          <w:tcPr>
            <w:tcW w:w="2665" w:type="dxa"/>
            <w:vMerge w:val="restart"/>
          </w:tcPr>
          <w:p w14:paraId="633B4B07" w14:textId="77777777" w:rsidR="00C34AD5" w:rsidRPr="00481D2D" w:rsidRDefault="00C34AD5" w:rsidP="00D43FE6">
            <w:pPr>
              <w:pStyle w:val="TAH"/>
            </w:pPr>
            <w:r w:rsidRPr="00481D2D">
              <w:t>Header</w:t>
            </w:r>
            <w:r w:rsidR="001C79EA" w:rsidRPr="00481D2D">
              <w:t xml:space="preserve"> field</w:t>
            </w:r>
          </w:p>
        </w:tc>
        <w:tc>
          <w:tcPr>
            <w:tcW w:w="3063" w:type="dxa"/>
            <w:gridSpan w:val="3"/>
          </w:tcPr>
          <w:p w14:paraId="74BA2B4C" w14:textId="77777777" w:rsidR="00C34AD5" w:rsidRPr="00481D2D" w:rsidRDefault="00C34AD5" w:rsidP="00D43FE6">
            <w:pPr>
              <w:pStyle w:val="TAH"/>
            </w:pPr>
            <w:r w:rsidRPr="00481D2D">
              <w:t>Sending</w:t>
            </w:r>
          </w:p>
        </w:tc>
        <w:tc>
          <w:tcPr>
            <w:tcW w:w="3063" w:type="dxa"/>
            <w:gridSpan w:val="3"/>
          </w:tcPr>
          <w:p w14:paraId="251C080F" w14:textId="77777777" w:rsidR="00C34AD5" w:rsidRPr="00481D2D" w:rsidRDefault="00C34AD5" w:rsidP="00D43FE6">
            <w:pPr>
              <w:pStyle w:val="TAH"/>
              <w:rPr>
                <w:b w:val="0"/>
              </w:rPr>
            </w:pPr>
            <w:r w:rsidRPr="00481D2D">
              <w:t>Receiving</w:t>
            </w:r>
          </w:p>
        </w:tc>
      </w:tr>
      <w:tr w:rsidR="00C34AD5" w:rsidRPr="00481D2D" w14:paraId="5E46C535" w14:textId="77777777">
        <w:trPr>
          <w:cantSplit/>
        </w:trPr>
        <w:tc>
          <w:tcPr>
            <w:tcW w:w="851" w:type="dxa"/>
            <w:vMerge/>
          </w:tcPr>
          <w:p w14:paraId="775A2666" w14:textId="77777777" w:rsidR="00C34AD5" w:rsidRPr="00481D2D" w:rsidRDefault="00C34AD5" w:rsidP="00D43FE6">
            <w:pPr>
              <w:pStyle w:val="TAH"/>
            </w:pPr>
          </w:p>
        </w:tc>
        <w:tc>
          <w:tcPr>
            <w:tcW w:w="2665" w:type="dxa"/>
            <w:vMerge/>
          </w:tcPr>
          <w:p w14:paraId="588021BF" w14:textId="77777777" w:rsidR="00C34AD5" w:rsidRPr="00481D2D" w:rsidRDefault="00C34AD5" w:rsidP="00D43FE6">
            <w:pPr>
              <w:pStyle w:val="TAH"/>
            </w:pPr>
          </w:p>
        </w:tc>
        <w:tc>
          <w:tcPr>
            <w:tcW w:w="1021" w:type="dxa"/>
          </w:tcPr>
          <w:p w14:paraId="469B7E9E" w14:textId="77777777" w:rsidR="00C34AD5" w:rsidRPr="00481D2D" w:rsidRDefault="00C34AD5" w:rsidP="00D43FE6">
            <w:pPr>
              <w:pStyle w:val="TAH"/>
            </w:pPr>
            <w:r w:rsidRPr="00481D2D">
              <w:t>Ref.</w:t>
            </w:r>
          </w:p>
        </w:tc>
        <w:tc>
          <w:tcPr>
            <w:tcW w:w="1021" w:type="dxa"/>
          </w:tcPr>
          <w:p w14:paraId="56555242" w14:textId="77777777" w:rsidR="00C34AD5" w:rsidRPr="00481D2D" w:rsidRDefault="00C34AD5" w:rsidP="00D43FE6">
            <w:pPr>
              <w:pStyle w:val="TAH"/>
            </w:pPr>
            <w:r w:rsidRPr="00481D2D">
              <w:t>RFC status</w:t>
            </w:r>
          </w:p>
        </w:tc>
        <w:tc>
          <w:tcPr>
            <w:tcW w:w="1021" w:type="dxa"/>
          </w:tcPr>
          <w:p w14:paraId="2241862B" w14:textId="77777777" w:rsidR="00C34AD5" w:rsidRPr="00481D2D" w:rsidRDefault="00C34AD5" w:rsidP="00D43FE6">
            <w:pPr>
              <w:pStyle w:val="TAH"/>
            </w:pPr>
            <w:r w:rsidRPr="00481D2D">
              <w:t>Profile status</w:t>
            </w:r>
          </w:p>
        </w:tc>
        <w:tc>
          <w:tcPr>
            <w:tcW w:w="1021" w:type="dxa"/>
          </w:tcPr>
          <w:p w14:paraId="46C4F171" w14:textId="77777777" w:rsidR="00C34AD5" w:rsidRPr="00481D2D" w:rsidRDefault="00C34AD5" w:rsidP="00D43FE6">
            <w:pPr>
              <w:pStyle w:val="TAH"/>
            </w:pPr>
            <w:r w:rsidRPr="00481D2D">
              <w:t>Ref.</w:t>
            </w:r>
          </w:p>
        </w:tc>
        <w:tc>
          <w:tcPr>
            <w:tcW w:w="1021" w:type="dxa"/>
          </w:tcPr>
          <w:p w14:paraId="0C6F6361" w14:textId="77777777" w:rsidR="00C34AD5" w:rsidRPr="00481D2D" w:rsidRDefault="00C34AD5" w:rsidP="00D43FE6">
            <w:pPr>
              <w:pStyle w:val="TAH"/>
            </w:pPr>
            <w:r w:rsidRPr="00481D2D">
              <w:t>RFC status</w:t>
            </w:r>
          </w:p>
        </w:tc>
        <w:tc>
          <w:tcPr>
            <w:tcW w:w="1021" w:type="dxa"/>
          </w:tcPr>
          <w:p w14:paraId="28444639" w14:textId="77777777" w:rsidR="00C34AD5" w:rsidRPr="00481D2D" w:rsidRDefault="00C34AD5" w:rsidP="00D43FE6">
            <w:pPr>
              <w:pStyle w:val="TAH"/>
            </w:pPr>
            <w:r w:rsidRPr="00481D2D">
              <w:t>Profile status</w:t>
            </w:r>
          </w:p>
        </w:tc>
      </w:tr>
      <w:tr w:rsidR="00C34AD5" w:rsidRPr="00481D2D" w14:paraId="642C8073" w14:textId="77777777">
        <w:tc>
          <w:tcPr>
            <w:tcW w:w="851" w:type="dxa"/>
          </w:tcPr>
          <w:p w14:paraId="5C086D8D" w14:textId="77777777" w:rsidR="00C34AD5" w:rsidRPr="00481D2D" w:rsidRDefault="00C34AD5" w:rsidP="00D43FE6">
            <w:pPr>
              <w:pStyle w:val="TAL"/>
            </w:pPr>
            <w:r w:rsidRPr="00481D2D">
              <w:t>1</w:t>
            </w:r>
          </w:p>
        </w:tc>
        <w:tc>
          <w:tcPr>
            <w:tcW w:w="2665" w:type="dxa"/>
          </w:tcPr>
          <w:p w14:paraId="4A5F9842" w14:textId="77777777" w:rsidR="00C34AD5" w:rsidRPr="00481D2D" w:rsidRDefault="00C34AD5" w:rsidP="00D43FE6">
            <w:pPr>
              <w:pStyle w:val="TAL"/>
            </w:pPr>
            <w:r w:rsidRPr="00481D2D">
              <w:t>Call-ID</w:t>
            </w:r>
          </w:p>
        </w:tc>
        <w:tc>
          <w:tcPr>
            <w:tcW w:w="1021" w:type="dxa"/>
          </w:tcPr>
          <w:p w14:paraId="5060F43E" w14:textId="77777777" w:rsidR="00C34AD5" w:rsidRPr="00481D2D" w:rsidRDefault="00C34AD5" w:rsidP="00D43FE6">
            <w:pPr>
              <w:pStyle w:val="TAL"/>
            </w:pPr>
            <w:r w:rsidRPr="00481D2D">
              <w:t>[26] 20.8</w:t>
            </w:r>
          </w:p>
        </w:tc>
        <w:tc>
          <w:tcPr>
            <w:tcW w:w="1021" w:type="dxa"/>
          </w:tcPr>
          <w:p w14:paraId="3286C751" w14:textId="77777777" w:rsidR="00C34AD5" w:rsidRPr="00481D2D" w:rsidRDefault="00C34AD5" w:rsidP="00D43FE6">
            <w:pPr>
              <w:pStyle w:val="TAL"/>
            </w:pPr>
            <w:r w:rsidRPr="00481D2D">
              <w:t>m</w:t>
            </w:r>
          </w:p>
        </w:tc>
        <w:tc>
          <w:tcPr>
            <w:tcW w:w="1021" w:type="dxa"/>
          </w:tcPr>
          <w:p w14:paraId="77992B44" w14:textId="77777777" w:rsidR="00C34AD5" w:rsidRPr="00481D2D" w:rsidRDefault="00C34AD5" w:rsidP="00D43FE6">
            <w:pPr>
              <w:pStyle w:val="TAL"/>
            </w:pPr>
            <w:r w:rsidRPr="00481D2D">
              <w:t>m</w:t>
            </w:r>
          </w:p>
        </w:tc>
        <w:tc>
          <w:tcPr>
            <w:tcW w:w="1021" w:type="dxa"/>
          </w:tcPr>
          <w:p w14:paraId="4A1DBC6C" w14:textId="77777777" w:rsidR="00C34AD5" w:rsidRPr="00481D2D" w:rsidRDefault="00C34AD5" w:rsidP="00D43FE6">
            <w:pPr>
              <w:pStyle w:val="TAL"/>
            </w:pPr>
            <w:r w:rsidRPr="00481D2D">
              <w:t>[26] 20.8</w:t>
            </w:r>
          </w:p>
        </w:tc>
        <w:tc>
          <w:tcPr>
            <w:tcW w:w="1021" w:type="dxa"/>
          </w:tcPr>
          <w:p w14:paraId="71D26AA6" w14:textId="77777777" w:rsidR="00C34AD5" w:rsidRPr="00481D2D" w:rsidRDefault="00C34AD5" w:rsidP="00D43FE6">
            <w:pPr>
              <w:pStyle w:val="TAL"/>
            </w:pPr>
            <w:r w:rsidRPr="00481D2D">
              <w:t>m</w:t>
            </w:r>
          </w:p>
        </w:tc>
        <w:tc>
          <w:tcPr>
            <w:tcW w:w="1021" w:type="dxa"/>
          </w:tcPr>
          <w:p w14:paraId="30526654" w14:textId="77777777" w:rsidR="00C34AD5" w:rsidRPr="00481D2D" w:rsidRDefault="00C34AD5" w:rsidP="00D43FE6">
            <w:pPr>
              <w:pStyle w:val="TAL"/>
            </w:pPr>
            <w:r w:rsidRPr="00481D2D">
              <w:t>m</w:t>
            </w:r>
          </w:p>
        </w:tc>
      </w:tr>
      <w:tr w:rsidR="00C34AD5" w:rsidRPr="00481D2D" w14:paraId="64116C6B" w14:textId="77777777">
        <w:tc>
          <w:tcPr>
            <w:tcW w:w="851" w:type="dxa"/>
          </w:tcPr>
          <w:p w14:paraId="1A48B71D" w14:textId="77777777" w:rsidR="00C34AD5" w:rsidRPr="00481D2D" w:rsidRDefault="00C34AD5" w:rsidP="00D43FE6">
            <w:pPr>
              <w:pStyle w:val="TAL"/>
            </w:pPr>
            <w:r w:rsidRPr="00481D2D">
              <w:t>2</w:t>
            </w:r>
          </w:p>
        </w:tc>
        <w:tc>
          <w:tcPr>
            <w:tcW w:w="2665" w:type="dxa"/>
          </w:tcPr>
          <w:p w14:paraId="72A58642" w14:textId="77777777" w:rsidR="00C34AD5" w:rsidRPr="00481D2D" w:rsidRDefault="00C34AD5" w:rsidP="00D43FE6">
            <w:pPr>
              <w:pStyle w:val="TAL"/>
            </w:pPr>
            <w:r w:rsidRPr="00481D2D">
              <w:t>Content-Length</w:t>
            </w:r>
          </w:p>
        </w:tc>
        <w:tc>
          <w:tcPr>
            <w:tcW w:w="1021" w:type="dxa"/>
          </w:tcPr>
          <w:p w14:paraId="531C910E" w14:textId="77777777" w:rsidR="00C34AD5" w:rsidRPr="00481D2D" w:rsidRDefault="00C34AD5" w:rsidP="00D43FE6">
            <w:pPr>
              <w:pStyle w:val="TAL"/>
            </w:pPr>
            <w:r w:rsidRPr="00481D2D">
              <w:t>[26] 20.14</w:t>
            </w:r>
          </w:p>
        </w:tc>
        <w:tc>
          <w:tcPr>
            <w:tcW w:w="1021" w:type="dxa"/>
          </w:tcPr>
          <w:p w14:paraId="09F5A254" w14:textId="77777777" w:rsidR="00C34AD5" w:rsidRPr="00481D2D" w:rsidRDefault="00C34AD5" w:rsidP="00D43FE6">
            <w:pPr>
              <w:pStyle w:val="TAL"/>
            </w:pPr>
            <w:r w:rsidRPr="00481D2D">
              <w:t>m</w:t>
            </w:r>
          </w:p>
        </w:tc>
        <w:tc>
          <w:tcPr>
            <w:tcW w:w="1021" w:type="dxa"/>
          </w:tcPr>
          <w:p w14:paraId="2F6114A2" w14:textId="77777777" w:rsidR="00C34AD5" w:rsidRPr="00481D2D" w:rsidRDefault="00C34AD5" w:rsidP="00D43FE6">
            <w:pPr>
              <w:pStyle w:val="TAL"/>
            </w:pPr>
            <w:r w:rsidRPr="00481D2D">
              <w:t>m</w:t>
            </w:r>
          </w:p>
        </w:tc>
        <w:tc>
          <w:tcPr>
            <w:tcW w:w="1021" w:type="dxa"/>
          </w:tcPr>
          <w:p w14:paraId="3A615375" w14:textId="77777777" w:rsidR="00C34AD5" w:rsidRPr="00481D2D" w:rsidRDefault="00C34AD5" w:rsidP="00D43FE6">
            <w:pPr>
              <w:pStyle w:val="TAL"/>
            </w:pPr>
            <w:r w:rsidRPr="00481D2D">
              <w:t>[26] 20.14</w:t>
            </w:r>
          </w:p>
        </w:tc>
        <w:tc>
          <w:tcPr>
            <w:tcW w:w="1021" w:type="dxa"/>
          </w:tcPr>
          <w:p w14:paraId="42CB89B8" w14:textId="77777777" w:rsidR="00C34AD5" w:rsidRPr="00481D2D" w:rsidRDefault="00C34AD5" w:rsidP="00D43FE6">
            <w:pPr>
              <w:pStyle w:val="TAL"/>
            </w:pPr>
            <w:r w:rsidRPr="00481D2D">
              <w:t>m</w:t>
            </w:r>
          </w:p>
        </w:tc>
        <w:tc>
          <w:tcPr>
            <w:tcW w:w="1021" w:type="dxa"/>
          </w:tcPr>
          <w:p w14:paraId="156F25FF" w14:textId="77777777" w:rsidR="00C34AD5" w:rsidRPr="00481D2D" w:rsidRDefault="00C34AD5" w:rsidP="00D43FE6">
            <w:pPr>
              <w:pStyle w:val="TAL"/>
            </w:pPr>
            <w:r w:rsidRPr="00481D2D">
              <w:t>m</w:t>
            </w:r>
          </w:p>
        </w:tc>
      </w:tr>
      <w:tr w:rsidR="00C34AD5" w:rsidRPr="00481D2D" w14:paraId="6C51DBDB" w14:textId="77777777">
        <w:tc>
          <w:tcPr>
            <w:tcW w:w="851" w:type="dxa"/>
          </w:tcPr>
          <w:p w14:paraId="0B793B56" w14:textId="77777777" w:rsidR="00C34AD5" w:rsidRPr="00481D2D" w:rsidRDefault="00C34AD5" w:rsidP="00D43FE6">
            <w:pPr>
              <w:pStyle w:val="TAL"/>
            </w:pPr>
            <w:r w:rsidRPr="00481D2D">
              <w:t>3</w:t>
            </w:r>
          </w:p>
        </w:tc>
        <w:tc>
          <w:tcPr>
            <w:tcW w:w="2665" w:type="dxa"/>
          </w:tcPr>
          <w:p w14:paraId="44E60C63" w14:textId="77777777" w:rsidR="00C34AD5" w:rsidRPr="00481D2D" w:rsidRDefault="00C34AD5" w:rsidP="00D43FE6">
            <w:pPr>
              <w:pStyle w:val="TAL"/>
            </w:pPr>
            <w:proofErr w:type="spellStart"/>
            <w:r w:rsidRPr="00481D2D">
              <w:t>C</w:t>
            </w:r>
            <w:r w:rsidR="00374269" w:rsidRPr="00481D2D">
              <w:t>S</w:t>
            </w:r>
            <w:r w:rsidRPr="00481D2D">
              <w:t>eq</w:t>
            </w:r>
            <w:proofErr w:type="spellEnd"/>
          </w:p>
        </w:tc>
        <w:tc>
          <w:tcPr>
            <w:tcW w:w="1021" w:type="dxa"/>
          </w:tcPr>
          <w:p w14:paraId="48760A01" w14:textId="77777777" w:rsidR="00C34AD5" w:rsidRPr="00481D2D" w:rsidRDefault="00C34AD5" w:rsidP="00D43FE6">
            <w:pPr>
              <w:pStyle w:val="TAL"/>
            </w:pPr>
            <w:r w:rsidRPr="00481D2D">
              <w:t>[26] 20.16</w:t>
            </w:r>
          </w:p>
        </w:tc>
        <w:tc>
          <w:tcPr>
            <w:tcW w:w="1021" w:type="dxa"/>
          </w:tcPr>
          <w:p w14:paraId="736AB29C" w14:textId="77777777" w:rsidR="00C34AD5" w:rsidRPr="00481D2D" w:rsidRDefault="00C34AD5" w:rsidP="00D43FE6">
            <w:pPr>
              <w:pStyle w:val="TAL"/>
            </w:pPr>
            <w:r w:rsidRPr="00481D2D">
              <w:t>m</w:t>
            </w:r>
          </w:p>
        </w:tc>
        <w:tc>
          <w:tcPr>
            <w:tcW w:w="1021" w:type="dxa"/>
          </w:tcPr>
          <w:p w14:paraId="5F52FA3D" w14:textId="77777777" w:rsidR="00C34AD5" w:rsidRPr="00481D2D" w:rsidRDefault="00C34AD5" w:rsidP="00D43FE6">
            <w:pPr>
              <w:pStyle w:val="TAL"/>
            </w:pPr>
            <w:r w:rsidRPr="00481D2D">
              <w:t>m</w:t>
            </w:r>
          </w:p>
        </w:tc>
        <w:tc>
          <w:tcPr>
            <w:tcW w:w="1021" w:type="dxa"/>
          </w:tcPr>
          <w:p w14:paraId="0D56E1D6" w14:textId="77777777" w:rsidR="00C34AD5" w:rsidRPr="00481D2D" w:rsidRDefault="00C34AD5" w:rsidP="00D43FE6">
            <w:pPr>
              <w:pStyle w:val="TAL"/>
            </w:pPr>
            <w:r w:rsidRPr="00481D2D">
              <w:t>[26] 20.16</w:t>
            </w:r>
          </w:p>
        </w:tc>
        <w:tc>
          <w:tcPr>
            <w:tcW w:w="1021" w:type="dxa"/>
          </w:tcPr>
          <w:p w14:paraId="592282E4" w14:textId="77777777" w:rsidR="00C34AD5" w:rsidRPr="00481D2D" w:rsidRDefault="00C34AD5" w:rsidP="00D43FE6">
            <w:pPr>
              <w:pStyle w:val="TAL"/>
            </w:pPr>
            <w:r w:rsidRPr="00481D2D">
              <w:t>m</w:t>
            </w:r>
          </w:p>
        </w:tc>
        <w:tc>
          <w:tcPr>
            <w:tcW w:w="1021" w:type="dxa"/>
          </w:tcPr>
          <w:p w14:paraId="1C044EDB" w14:textId="77777777" w:rsidR="00C34AD5" w:rsidRPr="00481D2D" w:rsidRDefault="00C34AD5" w:rsidP="00D43FE6">
            <w:pPr>
              <w:pStyle w:val="TAL"/>
            </w:pPr>
            <w:r w:rsidRPr="00481D2D">
              <w:t>m</w:t>
            </w:r>
          </w:p>
        </w:tc>
      </w:tr>
      <w:tr w:rsidR="00C34AD5" w:rsidRPr="00481D2D" w14:paraId="3CB53DCC" w14:textId="77777777">
        <w:tc>
          <w:tcPr>
            <w:tcW w:w="851" w:type="dxa"/>
          </w:tcPr>
          <w:p w14:paraId="1B6C5885" w14:textId="77777777" w:rsidR="00C34AD5" w:rsidRPr="00481D2D" w:rsidRDefault="00C34AD5" w:rsidP="00D43FE6">
            <w:pPr>
              <w:pStyle w:val="TAL"/>
            </w:pPr>
            <w:r w:rsidRPr="00481D2D">
              <w:t>4</w:t>
            </w:r>
          </w:p>
        </w:tc>
        <w:tc>
          <w:tcPr>
            <w:tcW w:w="2665" w:type="dxa"/>
          </w:tcPr>
          <w:p w14:paraId="268CB8D0" w14:textId="77777777" w:rsidR="00C34AD5" w:rsidRPr="00481D2D" w:rsidRDefault="00C34AD5" w:rsidP="00D43FE6">
            <w:pPr>
              <w:pStyle w:val="TAL"/>
            </w:pPr>
            <w:r w:rsidRPr="00481D2D">
              <w:t>Date</w:t>
            </w:r>
          </w:p>
        </w:tc>
        <w:tc>
          <w:tcPr>
            <w:tcW w:w="1021" w:type="dxa"/>
          </w:tcPr>
          <w:p w14:paraId="7F9ADCE0" w14:textId="77777777" w:rsidR="00C34AD5" w:rsidRPr="00481D2D" w:rsidRDefault="00C34AD5" w:rsidP="00D43FE6">
            <w:pPr>
              <w:pStyle w:val="TAL"/>
            </w:pPr>
            <w:r w:rsidRPr="00481D2D">
              <w:t>[26] 20.17</w:t>
            </w:r>
          </w:p>
        </w:tc>
        <w:tc>
          <w:tcPr>
            <w:tcW w:w="1021" w:type="dxa"/>
          </w:tcPr>
          <w:p w14:paraId="73186AFE" w14:textId="77777777" w:rsidR="00C34AD5" w:rsidRPr="00481D2D" w:rsidRDefault="00C34AD5" w:rsidP="00D43FE6">
            <w:pPr>
              <w:pStyle w:val="TAL"/>
            </w:pPr>
            <w:r w:rsidRPr="00481D2D">
              <w:t>c1</w:t>
            </w:r>
          </w:p>
        </w:tc>
        <w:tc>
          <w:tcPr>
            <w:tcW w:w="1021" w:type="dxa"/>
          </w:tcPr>
          <w:p w14:paraId="0ACD8897" w14:textId="77777777" w:rsidR="00C34AD5" w:rsidRPr="00481D2D" w:rsidRDefault="00C34AD5" w:rsidP="00D43FE6">
            <w:pPr>
              <w:pStyle w:val="TAL"/>
            </w:pPr>
            <w:r w:rsidRPr="00481D2D">
              <w:t>c1</w:t>
            </w:r>
          </w:p>
        </w:tc>
        <w:tc>
          <w:tcPr>
            <w:tcW w:w="1021" w:type="dxa"/>
          </w:tcPr>
          <w:p w14:paraId="09FDB524" w14:textId="77777777" w:rsidR="00C34AD5" w:rsidRPr="00481D2D" w:rsidRDefault="00C34AD5" w:rsidP="00D43FE6">
            <w:pPr>
              <w:pStyle w:val="TAL"/>
            </w:pPr>
            <w:r w:rsidRPr="00481D2D">
              <w:t>[26] 20.17</w:t>
            </w:r>
          </w:p>
        </w:tc>
        <w:tc>
          <w:tcPr>
            <w:tcW w:w="1021" w:type="dxa"/>
          </w:tcPr>
          <w:p w14:paraId="651AE6F7" w14:textId="77777777" w:rsidR="00C34AD5" w:rsidRPr="00481D2D" w:rsidRDefault="00C34AD5" w:rsidP="00D43FE6">
            <w:pPr>
              <w:pStyle w:val="TAL"/>
            </w:pPr>
            <w:r w:rsidRPr="00481D2D">
              <w:t>c2</w:t>
            </w:r>
          </w:p>
        </w:tc>
        <w:tc>
          <w:tcPr>
            <w:tcW w:w="1021" w:type="dxa"/>
          </w:tcPr>
          <w:p w14:paraId="541B771C" w14:textId="77777777" w:rsidR="00C34AD5" w:rsidRPr="00481D2D" w:rsidRDefault="00C34AD5" w:rsidP="00D43FE6">
            <w:pPr>
              <w:pStyle w:val="TAL"/>
            </w:pPr>
            <w:r w:rsidRPr="00481D2D">
              <w:t>c2</w:t>
            </w:r>
          </w:p>
        </w:tc>
      </w:tr>
      <w:tr w:rsidR="00C34AD5" w:rsidRPr="00481D2D" w14:paraId="111E5E73" w14:textId="77777777">
        <w:tc>
          <w:tcPr>
            <w:tcW w:w="851" w:type="dxa"/>
          </w:tcPr>
          <w:p w14:paraId="10107FAC" w14:textId="77777777" w:rsidR="00C34AD5" w:rsidRPr="00481D2D" w:rsidRDefault="00C34AD5" w:rsidP="00D43FE6">
            <w:pPr>
              <w:pStyle w:val="TAL"/>
            </w:pPr>
            <w:r w:rsidRPr="00481D2D">
              <w:t>5</w:t>
            </w:r>
          </w:p>
        </w:tc>
        <w:tc>
          <w:tcPr>
            <w:tcW w:w="2665" w:type="dxa"/>
          </w:tcPr>
          <w:p w14:paraId="63FEA4AD" w14:textId="77777777" w:rsidR="00C34AD5" w:rsidRPr="00481D2D" w:rsidRDefault="00C34AD5" w:rsidP="00D43FE6">
            <w:pPr>
              <w:pStyle w:val="TAL"/>
            </w:pPr>
            <w:r w:rsidRPr="00481D2D">
              <w:t>From</w:t>
            </w:r>
          </w:p>
        </w:tc>
        <w:tc>
          <w:tcPr>
            <w:tcW w:w="1021" w:type="dxa"/>
          </w:tcPr>
          <w:p w14:paraId="3B006DB8" w14:textId="77777777" w:rsidR="00C34AD5" w:rsidRPr="00481D2D" w:rsidRDefault="00C34AD5" w:rsidP="00D43FE6">
            <w:pPr>
              <w:pStyle w:val="TAL"/>
            </w:pPr>
            <w:r w:rsidRPr="00481D2D">
              <w:t>[26] 20.20</w:t>
            </w:r>
          </w:p>
        </w:tc>
        <w:tc>
          <w:tcPr>
            <w:tcW w:w="1021" w:type="dxa"/>
          </w:tcPr>
          <w:p w14:paraId="1A7E02C3" w14:textId="77777777" w:rsidR="00C34AD5" w:rsidRPr="00481D2D" w:rsidRDefault="00C34AD5" w:rsidP="00D43FE6">
            <w:pPr>
              <w:pStyle w:val="TAL"/>
            </w:pPr>
            <w:r w:rsidRPr="00481D2D">
              <w:t>m</w:t>
            </w:r>
          </w:p>
        </w:tc>
        <w:tc>
          <w:tcPr>
            <w:tcW w:w="1021" w:type="dxa"/>
          </w:tcPr>
          <w:p w14:paraId="6F3CC14A" w14:textId="77777777" w:rsidR="00C34AD5" w:rsidRPr="00481D2D" w:rsidRDefault="00C34AD5" w:rsidP="00D43FE6">
            <w:pPr>
              <w:pStyle w:val="TAL"/>
            </w:pPr>
            <w:r w:rsidRPr="00481D2D">
              <w:t>m</w:t>
            </w:r>
          </w:p>
        </w:tc>
        <w:tc>
          <w:tcPr>
            <w:tcW w:w="1021" w:type="dxa"/>
          </w:tcPr>
          <w:p w14:paraId="08D0148B" w14:textId="77777777" w:rsidR="00C34AD5" w:rsidRPr="00481D2D" w:rsidRDefault="00C34AD5" w:rsidP="00D43FE6">
            <w:pPr>
              <w:pStyle w:val="TAL"/>
            </w:pPr>
            <w:r w:rsidRPr="00481D2D">
              <w:t>[26] 20.20</w:t>
            </w:r>
          </w:p>
        </w:tc>
        <w:tc>
          <w:tcPr>
            <w:tcW w:w="1021" w:type="dxa"/>
          </w:tcPr>
          <w:p w14:paraId="31B0D843" w14:textId="77777777" w:rsidR="00C34AD5" w:rsidRPr="00481D2D" w:rsidRDefault="00C34AD5" w:rsidP="00D43FE6">
            <w:pPr>
              <w:pStyle w:val="TAL"/>
            </w:pPr>
            <w:r w:rsidRPr="00481D2D">
              <w:t>m</w:t>
            </w:r>
          </w:p>
        </w:tc>
        <w:tc>
          <w:tcPr>
            <w:tcW w:w="1021" w:type="dxa"/>
          </w:tcPr>
          <w:p w14:paraId="68654BEB" w14:textId="77777777" w:rsidR="00C34AD5" w:rsidRPr="00481D2D" w:rsidRDefault="00C34AD5" w:rsidP="00D43FE6">
            <w:pPr>
              <w:pStyle w:val="TAL"/>
            </w:pPr>
            <w:r w:rsidRPr="00481D2D">
              <w:t>m</w:t>
            </w:r>
          </w:p>
        </w:tc>
      </w:tr>
      <w:tr w:rsidR="00C34AD5" w:rsidRPr="00481D2D" w14:paraId="4E2028BE" w14:textId="77777777">
        <w:tc>
          <w:tcPr>
            <w:tcW w:w="851" w:type="dxa"/>
          </w:tcPr>
          <w:p w14:paraId="551A20B7" w14:textId="77777777" w:rsidR="00C34AD5" w:rsidRPr="00481D2D" w:rsidRDefault="00C34AD5" w:rsidP="00D43FE6">
            <w:pPr>
              <w:pStyle w:val="TAL"/>
            </w:pPr>
            <w:r w:rsidRPr="00481D2D">
              <w:t>6</w:t>
            </w:r>
          </w:p>
        </w:tc>
        <w:tc>
          <w:tcPr>
            <w:tcW w:w="2665" w:type="dxa"/>
          </w:tcPr>
          <w:p w14:paraId="6665FC7F" w14:textId="77777777" w:rsidR="00C34AD5" w:rsidRPr="00481D2D" w:rsidRDefault="00C34AD5" w:rsidP="00D43FE6">
            <w:pPr>
              <w:pStyle w:val="TAL"/>
            </w:pPr>
            <w:r w:rsidRPr="00481D2D">
              <w:t>To</w:t>
            </w:r>
          </w:p>
        </w:tc>
        <w:tc>
          <w:tcPr>
            <w:tcW w:w="1021" w:type="dxa"/>
          </w:tcPr>
          <w:p w14:paraId="7194832E" w14:textId="77777777" w:rsidR="00C34AD5" w:rsidRPr="00481D2D" w:rsidRDefault="00C34AD5" w:rsidP="00D43FE6">
            <w:pPr>
              <w:pStyle w:val="TAL"/>
            </w:pPr>
            <w:r w:rsidRPr="00481D2D">
              <w:t>[26] 20.39</w:t>
            </w:r>
          </w:p>
        </w:tc>
        <w:tc>
          <w:tcPr>
            <w:tcW w:w="1021" w:type="dxa"/>
          </w:tcPr>
          <w:p w14:paraId="69795CE4" w14:textId="77777777" w:rsidR="00C34AD5" w:rsidRPr="00481D2D" w:rsidRDefault="00C34AD5" w:rsidP="00D43FE6">
            <w:pPr>
              <w:pStyle w:val="TAL"/>
            </w:pPr>
            <w:r w:rsidRPr="00481D2D">
              <w:t>m</w:t>
            </w:r>
          </w:p>
        </w:tc>
        <w:tc>
          <w:tcPr>
            <w:tcW w:w="1021" w:type="dxa"/>
          </w:tcPr>
          <w:p w14:paraId="6FED874B" w14:textId="77777777" w:rsidR="00C34AD5" w:rsidRPr="00481D2D" w:rsidRDefault="00C34AD5" w:rsidP="00D43FE6">
            <w:pPr>
              <w:pStyle w:val="TAL"/>
            </w:pPr>
            <w:r w:rsidRPr="00481D2D">
              <w:t>m</w:t>
            </w:r>
          </w:p>
        </w:tc>
        <w:tc>
          <w:tcPr>
            <w:tcW w:w="1021" w:type="dxa"/>
          </w:tcPr>
          <w:p w14:paraId="066C3ABE" w14:textId="77777777" w:rsidR="00C34AD5" w:rsidRPr="00481D2D" w:rsidRDefault="00C34AD5" w:rsidP="00D43FE6">
            <w:pPr>
              <w:pStyle w:val="TAL"/>
            </w:pPr>
            <w:r w:rsidRPr="00481D2D">
              <w:t>[26] 20.39</w:t>
            </w:r>
          </w:p>
        </w:tc>
        <w:tc>
          <w:tcPr>
            <w:tcW w:w="1021" w:type="dxa"/>
          </w:tcPr>
          <w:p w14:paraId="01162D1F" w14:textId="77777777" w:rsidR="00C34AD5" w:rsidRPr="00481D2D" w:rsidRDefault="00C34AD5" w:rsidP="00D43FE6">
            <w:pPr>
              <w:pStyle w:val="TAL"/>
            </w:pPr>
            <w:r w:rsidRPr="00481D2D">
              <w:t>m</w:t>
            </w:r>
          </w:p>
        </w:tc>
        <w:tc>
          <w:tcPr>
            <w:tcW w:w="1021" w:type="dxa"/>
          </w:tcPr>
          <w:p w14:paraId="4ACDA42D" w14:textId="77777777" w:rsidR="00C34AD5" w:rsidRPr="00481D2D" w:rsidRDefault="00C34AD5" w:rsidP="00D43FE6">
            <w:pPr>
              <w:pStyle w:val="TAL"/>
            </w:pPr>
            <w:r w:rsidRPr="00481D2D">
              <w:t>m</w:t>
            </w:r>
          </w:p>
        </w:tc>
      </w:tr>
      <w:tr w:rsidR="00C34AD5" w:rsidRPr="00481D2D" w14:paraId="2FF583D5" w14:textId="77777777">
        <w:tc>
          <w:tcPr>
            <w:tcW w:w="851" w:type="dxa"/>
          </w:tcPr>
          <w:p w14:paraId="42C7D086" w14:textId="77777777" w:rsidR="00C34AD5" w:rsidRPr="00481D2D" w:rsidRDefault="00C34AD5" w:rsidP="00D43FE6">
            <w:pPr>
              <w:pStyle w:val="TAL"/>
            </w:pPr>
            <w:r w:rsidRPr="00481D2D">
              <w:t>7</w:t>
            </w:r>
          </w:p>
        </w:tc>
        <w:tc>
          <w:tcPr>
            <w:tcW w:w="2665" w:type="dxa"/>
          </w:tcPr>
          <w:p w14:paraId="069773CF" w14:textId="77777777" w:rsidR="00C34AD5" w:rsidRPr="00481D2D" w:rsidRDefault="00C34AD5" w:rsidP="00D43FE6">
            <w:pPr>
              <w:pStyle w:val="TAL"/>
            </w:pPr>
            <w:r w:rsidRPr="00481D2D">
              <w:t>Via</w:t>
            </w:r>
          </w:p>
        </w:tc>
        <w:tc>
          <w:tcPr>
            <w:tcW w:w="1021" w:type="dxa"/>
          </w:tcPr>
          <w:p w14:paraId="7B42787B" w14:textId="77777777" w:rsidR="00C34AD5" w:rsidRPr="00481D2D" w:rsidRDefault="00C34AD5" w:rsidP="00D43FE6">
            <w:pPr>
              <w:pStyle w:val="TAL"/>
            </w:pPr>
            <w:r w:rsidRPr="00481D2D">
              <w:t>[26] 20.42</w:t>
            </w:r>
          </w:p>
        </w:tc>
        <w:tc>
          <w:tcPr>
            <w:tcW w:w="1021" w:type="dxa"/>
          </w:tcPr>
          <w:p w14:paraId="4014EDEF" w14:textId="77777777" w:rsidR="00C34AD5" w:rsidRPr="00481D2D" w:rsidRDefault="00C34AD5" w:rsidP="00D43FE6">
            <w:pPr>
              <w:pStyle w:val="TAL"/>
            </w:pPr>
            <w:r w:rsidRPr="00481D2D">
              <w:t>m</w:t>
            </w:r>
          </w:p>
        </w:tc>
        <w:tc>
          <w:tcPr>
            <w:tcW w:w="1021" w:type="dxa"/>
          </w:tcPr>
          <w:p w14:paraId="7DF8CF59" w14:textId="77777777" w:rsidR="00C34AD5" w:rsidRPr="00481D2D" w:rsidRDefault="00C34AD5" w:rsidP="00D43FE6">
            <w:pPr>
              <w:pStyle w:val="TAL"/>
            </w:pPr>
            <w:r w:rsidRPr="00481D2D">
              <w:t>m</w:t>
            </w:r>
          </w:p>
        </w:tc>
        <w:tc>
          <w:tcPr>
            <w:tcW w:w="1021" w:type="dxa"/>
          </w:tcPr>
          <w:p w14:paraId="4D378E41" w14:textId="77777777" w:rsidR="00C34AD5" w:rsidRPr="00481D2D" w:rsidRDefault="00C34AD5" w:rsidP="00D43FE6">
            <w:pPr>
              <w:pStyle w:val="TAL"/>
            </w:pPr>
            <w:r w:rsidRPr="00481D2D">
              <w:t>[26] 20.42</w:t>
            </w:r>
          </w:p>
        </w:tc>
        <w:tc>
          <w:tcPr>
            <w:tcW w:w="1021" w:type="dxa"/>
          </w:tcPr>
          <w:p w14:paraId="67593671" w14:textId="77777777" w:rsidR="00C34AD5" w:rsidRPr="00481D2D" w:rsidRDefault="00C34AD5" w:rsidP="00D43FE6">
            <w:pPr>
              <w:pStyle w:val="TAL"/>
            </w:pPr>
            <w:r w:rsidRPr="00481D2D">
              <w:t>m</w:t>
            </w:r>
          </w:p>
        </w:tc>
        <w:tc>
          <w:tcPr>
            <w:tcW w:w="1021" w:type="dxa"/>
          </w:tcPr>
          <w:p w14:paraId="648A7D4B" w14:textId="77777777" w:rsidR="00C34AD5" w:rsidRPr="00481D2D" w:rsidRDefault="00C34AD5" w:rsidP="00D43FE6">
            <w:pPr>
              <w:pStyle w:val="TAL"/>
            </w:pPr>
            <w:r w:rsidRPr="00481D2D">
              <w:t>m</w:t>
            </w:r>
          </w:p>
        </w:tc>
      </w:tr>
      <w:tr w:rsidR="00C34AD5" w:rsidRPr="00481D2D" w14:paraId="7777AAFA" w14:textId="77777777">
        <w:trPr>
          <w:cantSplit/>
        </w:trPr>
        <w:tc>
          <w:tcPr>
            <w:tcW w:w="9642" w:type="dxa"/>
            <w:gridSpan w:val="8"/>
          </w:tcPr>
          <w:p w14:paraId="78CF5732" w14:textId="77777777" w:rsidR="00C34AD5" w:rsidRPr="00481D2D" w:rsidRDefault="00C34AD5" w:rsidP="00D43FE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14:paraId="45510AAE" w14:textId="77777777" w:rsidR="002B78AD" w:rsidRPr="00481D2D" w:rsidRDefault="00C34AD5" w:rsidP="002B78AD">
            <w:pPr>
              <w:pStyle w:val="TAN"/>
            </w:pPr>
            <w:r w:rsidRPr="00481D2D">
              <w:t>c2:</w:t>
            </w:r>
            <w:r w:rsidRPr="00481D2D">
              <w:tab/>
              <w:t xml:space="preserve">IF A.162/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m - - Stateless proxy passes on.</w:t>
            </w:r>
          </w:p>
          <w:p w14:paraId="5113963E" w14:textId="77777777" w:rsidR="00C34AD5" w:rsidRPr="00481D2D" w:rsidRDefault="00C34AD5" w:rsidP="002B78AD">
            <w:pPr>
              <w:pStyle w:val="TAN"/>
            </w:pPr>
          </w:p>
        </w:tc>
      </w:tr>
    </w:tbl>
    <w:p w14:paraId="44E72C96" w14:textId="77777777" w:rsidR="00C34AD5" w:rsidRPr="00481D2D" w:rsidRDefault="00C34AD5" w:rsidP="00C34AD5"/>
    <w:p w14:paraId="73A64264" w14:textId="77777777" w:rsidR="00897956" w:rsidRPr="00481D2D" w:rsidRDefault="00897956">
      <w:pPr>
        <w:keepNext/>
        <w:keepLines/>
      </w:pPr>
      <w:r w:rsidRPr="00481D2D">
        <w:t xml:space="preserve">Prerequisite A.163/22 - - UPDATE response for all </w:t>
      </w:r>
      <w:r w:rsidR="003F38A8" w:rsidRPr="00481D2D">
        <w:t xml:space="preserve">remaining </w:t>
      </w:r>
      <w:r w:rsidRPr="00481D2D">
        <w:t>status-codes</w:t>
      </w:r>
    </w:p>
    <w:p w14:paraId="4C4DF69B" w14:textId="77777777" w:rsidR="00897956" w:rsidRPr="00481D2D" w:rsidRDefault="00897956">
      <w:pPr>
        <w:pStyle w:val="TH"/>
      </w:pPr>
      <w:bookmarkStart w:id="3550" w:name="_CRTableA_307"/>
      <w:r w:rsidRPr="00481D2D">
        <w:t>Table </w:t>
      </w:r>
      <w:bookmarkEnd w:id="3550"/>
      <w:r w:rsidRPr="00481D2D">
        <w:t>A.307: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36B53D2" w14:textId="77777777">
        <w:trPr>
          <w:cantSplit/>
        </w:trPr>
        <w:tc>
          <w:tcPr>
            <w:tcW w:w="851" w:type="dxa"/>
            <w:vMerge w:val="restart"/>
          </w:tcPr>
          <w:p w14:paraId="65FA70F2" w14:textId="77777777" w:rsidR="00897956" w:rsidRPr="00481D2D" w:rsidRDefault="00897956">
            <w:pPr>
              <w:pStyle w:val="TAH"/>
            </w:pPr>
            <w:r w:rsidRPr="00481D2D">
              <w:t>Item</w:t>
            </w:r>
          </w:p>
        </w:tc>
        <w:tc>
          <w:tcPr>
            <w:tcW w:w="2665" w:type="dxa"/>
            <w:vMerge w:val="restart"/>
          </w:tcPr>
          <w:p w14:paraId="53CBEF8B" w14:textId="77777777" w:rsidR="00897956" w:rsidRPr="00481D2D" w:rsidRDefault="00897956">
            <w:pPr>
              <w:pStyle w:val="TAH"/>
            </w:pPr>
            <w:r w:rsidRPr="00481D2D">
              <w:t>Header</w:t>
            </w:r>
            <w:r w:rsidR="001C79EA" w:rsidRPr="00481D2D">
              <w:t xml:space="preserve"> field</w:t>
            </w:r>
          </w:p>
        </w:tc>
        <w:tc>
          <w:tcPr>
            <w:tcW w:w="3063" w:type="dxa"/>
            <w:gridSpan w:val="3"/>
          </w:tcPr>
          <w:p w14:paraId="51B19C75" w14:textId="77777777" w:rsidR="00897956" w:rsidRPr="00481D2D" w:rsidRDefault="00897956">
            <w:pPr>
              <w:pStyle w:val="TAH"/>
            </w:pPr>
            <w:r w:rsidRPr="00481D2D">
              <w:t>Sending</w:t>
            </w:r>
          </w:p>
        </w:tc>
        <w:tc>
          <w:tcPr>
            <w:tcW w:w="3063" w:type="dxa"/>
            <w:gridSpan w:val="3"/>
          </w:tcPr>
          <w:p w14:paraId="25CC231A" w14:textId="77777777" w:rsidR="00897956" w:rsidRPr="00481D2D" w:rsidRDefault="00897956">
            <w:pPr>
              <w:pStyle w:val="TAH"/>
              <w:rPr>
                <w:b w:val="0"/>
              </w:rPr>
            </w:pPr>
            <w:r w:rsidRPr="00481D2D">
              <w:t>Receiving</w:t>
            </w:r>
          </w:p>
        </w:tc>
      </w:tr>
      <w:tr w:rsidR="00897956" w:rsidRPr="00481D2D" w14:paraId="58A729C8" w14:textId="77777777">
        <w:trPr>
          <w:cantSplit/>
        </w:trPr>
        <w:tc>
          <w:tcPr>
            <w:tcW w:w="851" w:type="dxa"/>
            <w:vMerge/>
          </w:tcPr>
          <w:p w14:paraId="677B5BAE" w14:textId="77777777" w:rsidR="00897956" w:rsidRPr="00481D2D" w:rsidRDefault="00897956">
            <w:pPr>
              <w:pStyle w:val="TAH"/>
            </w:pPr>
          </w:p>
        </w:tc>
        <w:tc>
          <w:tcPr>
            <w:tcW w:w="2665" w:type="dxa"/>
            <w:vMerge/>
          </w:tcPr>
          <w:p w14:paraId="02790B7D" w14:textId="77777777" w:rsidR="00897956" w:rsidRPr="00481D2D" w:rsidRDefault="00897956">
            <w:pPr>
              <w:pStyle w:val="TAH"/>
            </w:pPr>
          </w:p>
        </w:tc>
        <w:tc>
          <w:tcPr>
            <w:tcW w:w="1021" w:type="dxa"/>
          </w:tcPr>
          <w:p w14:paraId="78BA75C0" w14:textId="77777777" w:rsidR="00897956" w:rsidRPr="00481D2D" w:rsidRDefault="00897956">
            <w:pPr>
              <w:pStyle w:val="TAH"/>
            </w:pPr>
            <w:r w:rsidRPr="00481D2D">
              <w:t>Ref.</w:t>
            </w:r>
          </w:p>
        </w:tc>
        <w:tc>
          <w:tcPr>
            <w:tcW w:w="1021" w:type="dxa"/>
          </w:tcPr>
          <w:p w14:paraId="24444190" w14:textId="77777777" w:rsidR="00897956" w:rsidRPr="00481D2D" w:rsidRDefault="00897956">
            <w:pPr>
              <w:pStyle w:val="TAH"/>
            </w:pPr>
            <w:r w:rsidRPr="00481D2D">
              <w:t>RFC status</w:t>
            </w:r>
          </w:p>
        </w:tc>
        <w:tc>
          <w:tcPr>
            <w:tcW w:w="1021" w:type="dxa"/>
          </w:tcPr>
          <w:p w14:paraId="6993F0A0" w14:textId="77777777" w:rsidR="00897956" w:rsidRPr="00481D2D" w:rsidRDefault="00897956">
            <w:pPr>
              <w:pStyle w:val="TAH"/>
            </w:pPr>
            <w:r w:rsidRPr="00481D2D">
              <w:t>Profile status</w:t>
            </w:r>
          </w:p>
        </w:tc>
        <w:tc>
          <w:tcPr>
            <w:tcW w:w="1021" w:type="dxa"/>
          </w:tcPr>
          <w:p w14:paraId="6B83169E" w14:textId="77777777" w:rsidR="00897956" w:rsidRPr="00481D2D" w:rsidRDefault="00897956">
            <w:pPr>
              <w:pStyle w:val="TAH"/>
            </w:pPr>
            <w:r w:rsidRPr="00481D2D">
              <w:t>Ref.</w:t>
            </w:r>
          </w:p>
        </w:tc>
        <w:tc>
          <w:tcPr>
            <w:tcW w:w="1021" w:type="dxa"/>
          </w:tcPr>
          <w:p w14:paraId="1F07AC34" w14:textId="77777777" w:rsidR="00897956" w:rsidRPr="00481D2D" w:rsidRDefault="00897956">
            <w:pPr>
              <w:pStyle w:val="TAH"/>
            </w:pPr>
            <w:r w:rsidRPr="00481D2D">
              <w:t>RFC status</w:t>
            </w:r>
          </w:p>
        </w:tc>
        <w:tc>
          <w:tcPr>
            <w:tcW w:w="1021" w:type="dxa"/>
          </w:tcPr>
          <w:p w14:paraId="046603A9" w14:textId="77777777" w:rsidR="00897956" w:rsidRPr="00481D2D" w:rsidRDefault="00897956">
            <w:pPr>
              <w:pStyle w:val="TAH"/>
            </w:pPr>
            <w:r w:rsidRPr="00481D2D">
              <w:t>Profile status</w:t>
            </w:r>
          </w:p>
        </w:tc>
      </w:tr>
      <w:tr w:rsidR="00897956" w:rsidRPr="00481D2D" w14:paraId="1CCC358B" w14:textId="77777777">
        <w:tc>
          <w:tcPr>
            <w:tcW w:w="851" w:type="dxa"/>
          </w:tcPr>
          <w:p w14:paraId="1FFAD11F" w14:textId="77777777" w:rsidR="00897956" w:rsidRPr="00481D2D" w:rsidRDefault="00897956">
            <w:pPr>
              <w:pStyle w:val="TAL"/>
            </w:pPr>
            <w:r w:rsidRPr="00481D2D">
              <w:t>0A</w:t>
            </w:r>
          </w:p>
        </w:tc>
        <w:tc>
          <w:tcPr>
            <w:tcW w:w="2665" w:type="dxa"/>
          </w:tcPr>
          <w:p w14:paraId="74356894" w14:textId="77777777" w:rsidR="00897956" w:rsidRPr="00481D2D" w:rsidRDefault="00897956">
            <w:pPr>
              <w:pStyle w:val="TAL"/>
            </w:pPr>
            <w:r w:rsidRPr="00481D2D">
              <w:t>Allow</w:t>
            </w:r>
          </w:p>
        </w:tc>
        <w:tc>
          <w:tcPr>
            <w:tcW w:w="1021" w:type="dxa"/>
          </w:tcPr>
          <w:p w14:paraId="3FF9D932" w14:textId="77777777" w:rsidR="00897956" w:rsidRPr="00481D2D" w:rsidRDefault="00897956">
            <w:pPr>
              <w:pStyle w:val="TAL"/>
            </w:pPr>
            <w:r w:rsidRPr="00481D2D">
              <w:t>[26] 20.5</w:t>
            </w:r>
          </w:p>
        </w:tc>
        <w:tc>
          <w:tcPr>
            <w:tcW w:w="1021" w:type="dxa"/>
          </w:tcPr>
          <w:p w14:paraId="6F0E2E80" w14:textId="77777777" w:rsidR="00897956" w:rsidRPr="00481D2D" w:rsidRDefault="00897956">
            <w:pPr>
              <w:pStyle w:val="TAL"/>
            </w:pPr>
            <w:r w:rsidRPr="00481D2D">
              <w:t>m</w:t>
            </w:r>
          </w:p>
        </w:tc>
        <w:tc>
          <w:tcPr>
            <w:tcW w:w="1021" w:type="dxa"/>
          </w:tcPr>
          <w:p w14:paraId="0E1ACE74" w14:textId="77777777" w:rsidR="00897956" w:rsidRPr="00481D2D" w:rsidRDefault="00897956">
            <w:pPr>
              <w:pStyle w:val="TAL"/>
            </w:pPr>
            <w:r w:rsidRPr="00481D2D">
              <w:t>m</w:t>
            </w:r>
          </w:p>
        </w:tc>
        <w:tc>
          <w:tcPr>
            <w:tcW w:w="1021" w:type="dxa"/>
          </w:tcPr>
          <w:p w14:paraId="356EE5A0" w14:textId="77777777" w:rsidR="00897956" w:rsidRPr="00481D2D" w:rsidRDefault="00897956">
            <w:pPr>
              <w:pStyle w:val="TAL"/>
            </w:pPr>
            <w:r w:rsidRPr="00481D2D">
              <w:t>[26] 20.5</w:t>
            </w:r>
          </w:p>
        </w:tc>
        <w:tc>
          <w:tcPr>
            <w:tcW w:w="1021" w:type="dxa"/>
          </w:tcPr>
          <w:p w14:paraId="7A6BE86A" w14:textId="77777777" w:rsidR="00897956" w:rsidRPr="00481D2D" w:rsidRDefault="00897956">
            <w:pPr>
              <w:pStyle w:val="TAL"/>
            </w:pPr>
            <w:proofErr w:type="spellStart"/>
            <w:r w:rsidRPr="00481D2D">
              <w:t>i</w:t>
            </w:r>
            <w:proofErr w:type="spellEnd"/>
          </w:p>
        </w:tc>
        <w:tc>
          <w:tcPr>
            <w:tcW w:w="1021" w:type="dxa"/>
          </w:tcPr>
          <w:p w14:paraId="18C01AAE" w14:textId="77777777" w:rsidR="00897956" w:rsidRPr="00481D2D" w:rsidRDefault="00897956">
            <w:pPr>
              <w:pStyle w:val="TAL"/>
            </w:pPr>
            <w:proofErr w:type="spellStart"/>
            <w:r w:rsidRPr="00481D2D">
              <w:t>i</w:t>
            </w:r>
            <w:proofErr w:type="spellEnd"/>
          </w:p>
        </w:tc>
      </w:tr>
      <w:tr w:rsidR="00897956" w:rsidRPr="00481D2D" w14:paraId="4104B676" w14:textId="77777777">
        <w:tc>
          <w:tcPr>
            <w:tcW w:w="851" w:type="dxa"/>
          </w:tcPr>
          <w:p w14:paraId="612ECF0A" w14:textId="77777777" w:rsidR="00897956" w:rsidRPr="00481D2D" w:rsidRDefault="00897956">
            <w:pPr>
              <w:pStyle w:val="TAL"/>
            </w:pPr>
            <w:r w:rsidRPr="00481D2D">
              <w:t>1</w:t>
            </w:r>
          </w:p>
        </w:tc>
        <w:tc>
          <w:tcPr>
            <w:tcW w:w="2665" w:type="dxa"/>
          </w:tcPr>
          <w:p w14:paraId="5BC99FA7" w14:textId="77777777" w:rsidR="00897956" w:rsidRPr="00481D2D" w:rsidRDefault="00897956">
            <w:pPr>
              <w:pStyle w:val="TAL"/>
            </w:pPr>
            <w:r w:rsidRPr="00481D2D">
              <w:t>Call-ID</w:t>
            </w:r>
          </w:p>
        </w:tc>
        <w:tc>
          <w:tcPr>
            <w:tcW w:w="1021" w:type="dxa"/>
          </w:tcPr>
          <w:p w14:paraId="60FEAE85" w14:textId="77777777" w:rsidR="00897956" w:rsidRPr="00481D2D" w:rsidRDefault="00897956">
            <w:pPr>
              <w:pStyle w:val="TAL"/>
            </w:pPr>
            <w:r w:rsidRPr="00481D2D">
              <w:t>[26] 20.8</w:t>
            </w:r>
          </w:p>
        </w:tc>
        <w:tc>
          <w:tcPr>
            <w:tcW w:w="1021" w:type="dxa"/>
          </w:tcPr>
          <w:p w14:paraId="257A10E4" w14:textId="77777777" w:rsidR="00897956" w:rsidRPr="00481D2D" w:rsidRDefault="00897956">
            <w:pPr>
              <w:pStyle w:val="TAL"/>
            </w:pPr>
            <w:r w:rsidRPr="00481D2D">
              <w:t>m</w:t>
            </w:r>
          </w:p>
        </w:tc>
        <w:tc>
          <w:tcPr>
            <w:tcW w:w="1021" w:type="dxa"/>
          </w:tcPr>
          <w:p w14:paraId="56E6B5DF" w14:textId="77777777" w:rsidR="00897956" w:rsidRPr="00481D2D" w:rsidRDefault="00897956">
            <w:pPr>
              <w:pStyle w:val="TAL"/>
            </w:pPr>
            <w:r w:rsidRPr="00481D2D">
              <w:t>m</w:t>
            </w:r>
          </w:p>
        </w:tc>
        <w:tc>
          <w:tcPr>
            <w:tcW w:w="1021" w:type="dxa"/>
          </w:tcPr>
          <w:p w14:paraId="6BDC0AF2" w14:textId="77777777" w:rsidR="00897956" w:rsidRPr="00481D2D" w:rsidRDefault="00897956">
            <w:pPr>
              <w:pStyle w:val="TAL"/>
            </w:pPr>
            <w:r w:rsidRPr="00481D2D">
              <w:t>[26] 20.8</w:t>
            </w:r>
          </w:p>
        </w:tc>
        <w:tc>
          <w:tcPr>
            <w:tcW w:w="1021" w:type="dxa"/>
          </w:tcPr>
          <w:p w14:paraId="739CC512" w14:textId="77777777" w:rsidR="00897956" w:rsidRPr="00481D2D" w:rsidRDefault="00897956">
            <w:pPr>
              <w:pStyle w:val="TAL"/>
            </w:pPr>
            <w:r w:rsidRPr="00481D2D">
              <w:t>m</w:t>
            </w:r>
          </w:p>
        </w:tc>
        <w:tc>
          <w:tcPr>
            <w:tcW w:w="1021" w:type="dxa"/>
          </w:tcPr>
          <w:p w14:paraId="604137C0" w14:textId="77777777" w:rsidR="00897956" w:rsidRPr="00481D2D" w:rsidRDefault="00897956">
            <w:pPr>
              <w:pStyle w:val="TAL"/>
            </w:pPr>
            <w:r w:rsidRPr="00481D2D">
              <w:t>m</w:t>
            </w:r>
          </w:p>
        </w:tc>
      </w:tr>
      <w:tr w:rsidR="00897956" w:rsidRPr="00481D2D" w14:paraId="65F11381" w14:textId="77777777">
        <w:tc>
          <w:tcPr>
            <w:tcW w:w="851" w:type="dxa"/>
          </w:tcPr>
          <w:p w14:paraId="6CD8B46A" w14:textId="77777777" w:rsidR="00897956" w:rsidRPr="00481D2D" w:rsidRDefault="00897956">
            <w:pPr>
              <w:pStyle w:val="TAL"/>
            </w:pPr>
            <w:r w:rsidRPr="00481D2D">
              <w:t>1A</w:t>
            </w:r>
          </w:p>
        </w:tc>
        <w:tc>
          <w:tcPr>
            <w:tcW w:w="2665" w:type="dxa"/>
          </w:tcPr>
          <w:p w14:paraId="508E47C2" w14:textId="77777777" w:rsidR="00897956" w:rsidRPr="00481D2D" w:rsidRDefault="00897956">
            <w:pPr>
              <w:pStyle w:val="TAL"/>
            </w:pPr>
            <w:r w:rsidRPr="00481D2D">
              <w:t>Call-Info</w:t>
            </w:r>
          </w:p>
        </w:tc>
        <w:tc>
          <w:tcPr>
            <w:tcW w:w="1021" w:type="dxa"/>
          </w:tcPr>
          <w:p w14:paraId="7D63C40D" w14:textId="77777777" w:rsidR="00897956" w:rsidRPr="00481D2D" w:rsidRDefault="00897956">
            <w:pPr>
              <w:pStyle w:val="TAL"/>
            </w:pPr>
            <w:r w:rsidRPr="00481D2D">
              <w:t>[26] 20.9</w:t>
            </w:r>
          </w:p>
        </w:tc>
        <w:tc>
          <w:tcPr>
            <w:tcW w:w="1021" w:type="dxa"/>
          </w:tcPr>
          <w:p w14:paraId="77651A1C" w14:textId="77777777" w:rsidR="00897956" w:rsidRPr="00481D2D" w:rsidRDefault="00897956">
            <w:pPr>
              <w:pStyle w:val="TAL"/>
            </w:pPr>
            <w:r w:rsidRPr="00481D2D">
              <w:t>m</w:t>
            </w:r>
          </w:p>
        </w:tc>
        <w:tc>
          <w:tcPr>
            <w:tcW w:w="1021" w:type="dxa"/>
          </w:tcPr>
          <w:p w14:paraId="7CA799E1" w14:textId="77777777" w:rsidR="00897956" w:rsidRPr="00481D2D" w:rsidRDefault="00897956">
            <w:pPr>
              <w:pStyle w:val="TAL"/>
            </w:pPr>
            <w:r w:rsidRPr="00481D2D">
              <w:t>m</w:t>
            </w:r>
          </w:p>
        </w:tc>
        <w:tc>
          <w:tcPr>
            <w:tcW w:w="1021" w:type="dxa"/>
          </w:tcPr>
          <w:p w14:paraId="44C75ABA" w14:textId="77777777" w:rsidR="00897956" w:rsidRPr="00481D2D" w:rsidRDefault="00897956">
            <w:pPr>
              <w:pStyle w:val="TAL"/>
            </w:pPr>
            <w:r w:rsidRPr="00481D2D">
              <w:t>[26] 20.9</w:t>
            </w:r>
          </w:p>
        </w:tc>
        <w:tc>
          <w:tcPr>
            <w:tcW w:w="1021" w:type="dxa"/>
          </w:tcPr>
          <w:p w14:paraId="2EF07381" w14:textId="77777777" w:rsidR="00897956" w:rsidRPr="00481D2D" w:rsidRDefault="00897956">
            <w:pPr>
              <w:pStyle w:val="TAL"/>
            </w:pPr>
            <w:r w:rsidRPr="00481D2D">
              <w:t>c4</w:t>
            </w:r>
          </w:p>
        </w:tc>
        <w:tc>
          <w:tcPr>
            <w:tcW w:w="1021" w:type="dxa"/>
          </w:tcPr>
          <w:p w14:paraId="598BDED9" w14:textId="77777777" w:rsidR="00897956" w:rsidRPr="00481D2D" w:rsidRDefault="00897956">
            <w:pPr>
              <w:pStyle w:val="TAL"/>
            </w:pPr>
            <w:r w:rsidRPr="00481D2D">
              <w:t>c4</w:t>
            </w:r>
          </w:p>
        </w:tc>
      </w:tr>
      <w:tr w:rsidR="00C707EB" w:rsidRPr="00481D2D" w14:paraId="197DFE8F" w14:textId="77777777" w:rsidTr="006A4996">
        <w:tc>
          <w:tcPr>
            <w:tcW w:w="851" w:type="dxa"/>
          </w:tcPr>
          <w:p w14:paraId="6C86328C" w14:textId="77777777" w:rsidR="00C707EB" w:rsidRPr="00481D2D" w:rsidRDefault="00C707EB" w:rsidP="006A4996">
            <w:pPr>
              <w:pStyle w:val="TAL"/>
            </w:pPr>
            <w:r w:rsidRPr="00481D2D">
              <w:t>1B</w:t>
            </w:r>
          </w:p>
        </w:tc>
        <w:tc>
          <w:tcPr>
            <w:tcW w:w="2665" w:type="dxa"/>
          </w:tcPr>
          <w:p w14:paraId="734E1A45" w14:textId="77777777" w:rsidR="00C707EB" w:rsidRPr="00481D2D" w:rsidRDefault="00C707EB" w:rsidP="006A4996">
            <w:pPr>
              <w:pStyle w:val="TAL"/>
            </w:pPr>
            <w:r w:rsidRPr="00481D2D">
              <w:rPr>
                <w:lang w:eastAsia="zh-CN"/>
              </w:rPr>
              <w:t>Cellular-Network-Info</w:t>
            </w:r>
          </w:p>
        </w:tc>
        <w:tc>
          <w:tcPr>
            <w:tcW w:w="1021" w:type="dxa"/>
          </w:tcPr>
          <w:p w14:paraId="1652BB2F" w14:textId="77777777" w:rsidR="00C707EB" w:rsidRPr="00481D2D" w:rsidRDefault="00C707EB" w:rsidP="006A4996">
            <w:pPr>
              <w:pStyle w:val="TAL"/>
            </w:pPr>
            <w:r w:rsidRPr="00481D2D">
              <w:t>7.2.15</w:t>
            </w:r>
          </w:p>
        </w:tc>
        <w:tc>
          <w:tcPr>
            <w:tcW w:w="1021" w:type="dxa"/>
          </w:tcPr>
          <w:p w14:paraId="7EE3C61F" w14:textId="77777777" w:rsidR="00C707EB" w:rsidRPr="00481D2D" w:rsidRDefault="00C707EB" w:rsidP="006A4996">
            <w:pPr>
              <w:pStyle w:val="TAL"/>
            </w:pPr>
            <w:r w:rsidRPr="00481D2D">
              <w:t>n/a</w:t>
            </w:r>
          </w:p>
        </w:tc>
        <w:tc>
          <w:tcPr>
            <w:tcW w:w="1021" w:type="dxa"/>
          </w:tcPr>
          <w:p w14:paraId="0334A17B" w14:textId="77777777" w:rsidR="00C707EB" w:rsidRPr="00481D2D" w:rsidRDefault="00C707EB" w:rsidP="006A4996">
            <w:pPr>
              <w:pStyle w:val="TAL"/>
            </w:pPr>
            <w:r w:rsidRPr="00481D2D">
              <w:t>c22</w:t>
            </w:r>
          </w:p>
        </w:tc>
        <w:tc>
          <w:tcPr>
            <w:tcW w:w="1021" w:type="dxa"/>
          </w:tcPr>
          <w:p w14:paraId="152395DF" w14:textId="77777777" w:rsidR="00C707EB" w:rsidRPr="00481D2D" w:rsidRDefault="00C707EB" w:rsidP="006A4996">
            <w:pPr>
              <w:pStyle w:val="TAL"/>
            </w:pPr>
            <w:r w:rsidRPr="00481D2D">
              <w:t>7.2.15</w:t>
            </w:r>
          </w:p>
        </w:tc>
        <w:tc>
          <w:tcPr>
            <w:tcW w:w="1021" w:type="dxa"/>
          </w:tcPr>
          <w:p w14:paraId="1139499C" w14:textId="77777777" w:rsidR="00C707EB" w:rsidRPr="00481D2D" w:rsidRDefault="00C707EB" w:rsidP="006A4996">
            <w:pPr>
              <w:pStyle w:val="TAL"/>
            </w:pPr>
            <w:r w:rsidRPr="00481D2D">
              <w:t>n/a</w:t>
            </w:r>
          </w:p>
        </w:tc>
        <w:tc>
          <w:tcPr>
            <w:tcW w:w="1021" w:type="dxa"/>
          </w:tcPr>
          <w:p w14:paraId="5DC995A0" w14:textId="77777777" w:rsidR="00C707EB" w:rsidRPr="00481D2D" w:rsidRDefault="00C707EB" w:rsidP="006A4996">
            <w:pPr>
              <w:pStyle w:val="TAL"/>
            </w:pPr>
            <w:r w:rsidRPr="00481D2D">
              <w:t>c23</w:t>
            </w:r>
          </w:p>
        </w:tc>
      </w:tr>
      <w:tr w:rsidR="00897956" w:rsidRPr="00481D2D" w14:paraId="16D4D623" w14:textId="77777777">
        <w:tc>
          <w:tcPr>
            <w:tcW w:w="851" w:type="dxa"/>
          </w:tcPr>
          <w:p w14:paraId="119B68DA" w14:textId="77777777" w:rsidR="00897956" w:rsidRPr="00481D2D" w:rsidRDefault="00897956">
            <w:pPr>
              <w:pStyle w:val="TAL"/>
            </w:pPr>
            <w:r w:rsidRPr="00481D2D">
              <w:t>1</w:t>
            </w:r>
            <w:r w:rsidR="00C707EB" w:rsidRPr="00481D2D">
              <w:t>C</w:t>
            </w:r>
          </w:p>
        </w:tc>
        <w:tc>
          <w:tcPr>
            <w:tcW w:w="2665" w:type="dxa"/>
          </w:tcPr>
          <w:p w14:paraId="12122FD1" w14:textId="77777777" w:rsidR="00897956" w:rsidRPr="00481D2D" w:rsidRDefault="00897956">
            <w:pPr>
              <w:pStyle w:val="TAL"/>
            </w:pPr>
            <w:r w:rsidRPr="00481D2D">
              <w:t>Contact</w:t>
            </w:r>
          </w:p>
        </w:tc>
        <w:tc>
          <w:tcPr>
            <w:tcW w:w="1021" w:type="dxa"/>
          </w:tcPr>
          <w:p w14:paraId="5EC11660" w14:textId="77777777" w:rsidR="00897956" w:rsidRPr="00481D2D" w:rsidRDefault="00897956">
            <w:pPr>
              <w:pStyle w:val="TAL"/>
            </w:pPr>
            <w:r w:rsidRPr="00481D2D">
              <w:t>[26] 20.10</w:t>
            </w:r>
          </w:p>
        </w:tc>
        <w:tc>
          <w:tcPr>
            <w:tcW w:w="1021" w:type="dxa"/>
          </w:tcPr>
          <w:p w14:paraId="30845C95" w14:textId="77777777" w:rsidR="00897956" w:rsidRPr="00481D2D" w:rsidRDefault="00897956">
            <w:pPr>
              <w:pStyle w:val="TAL"/>
            </w:pPr>
            <w:r w:rsidRPr="00481D2D">
              <w:t>m</w:t>
            </w:r>
          </w:p>
        </w:tc>
        <w:tc>
          <w:tcPr>
            <w:tcW w:w="1021" w:type="dxa"/>
          </w:tcPr>
          <w:p w14:paraId="60E095B2" w14:textId="77777777" w:rsidR="00897956" w:rsidRPr="00481D2D" w:rsidRDefault="00897956">
            <w:pPr>
              <w:pStyle w:val="TAL"/>
            </w:pPr>
            <w:r w:rsidRPr="00481D2D">
              <w:t>m</w:t>
            </w:r>
          </w:p>
        </w:tc>
        <w:tc>
          <w:tcPr>
            <w:tcW w:w="1021" w:type="dxa"/>
          </w:tcPr>
          <w:p w14:paraId="22DBB824" w14:textId="77777777" w:rsidR="00897956" w:rsidRPr="00481D2D" w:rsidRDefault="00897956">
            <w:pPr>
              <w:pStyle w:val="TAL"/>
            </w:pPr>
            <w:r w:rsidRPr="00481D2D">
              <w:t>[26] 20.10</w:t>
            </w:r>
          </w:p>
        </w:tc>
        <w:tc>
          <w:tcPr>
            <w:tcW w:w="1021" w:type="dxa"/>
          </w:tcPr>
          <w:p w14:paraId="6233F4D3" w14:textId="77777777" w:rsidR="00897956" w:rsidRPr="00481D2D" w:rsidRDefault="00897956">
            <w:pPr>
              <w:pStyle w:val="TAL"/>
            </w:pPr>
            <w:proofErr w:type="spellStart"/>
            <w:r w:rsidRPr="00481D2D">
              <w:t>i</w:t>
            </w:r>
            <w:proofErr w:type="spellEnd"/>
          </w:p>
        </w:tc>
        <w:tc>
          <w:tcPr>
            <w:tcW w:w="1021" w:type="dxa"/>
          </w:tcPr>
          <w:p w14:paraId="7E4421E2" w14:textId="77777777" w:rsidR="00897956" w:rsidRPr="00481D2D" w:rsidRDefault="00897956">
            <w:pPr>
              <w:pStyle w:val="TAL"/>
            </w:pPr>
            <w:proofErr w:type="spellStart"/>
            <w:r w:rsidRPr="00481D2D">
              <w:t>i</w:t>
            </w:r>
            <w:proofErr w:type="spellEnd"/>
          </w:p>
        </w:tc>
      </w:tr>
      <w:tr w:rsidR="00897956" w:rsidRPr="00481D2D" w14:paraId="0504979B" w14:textId="77777777">
        <w:tc>
          <w:tcPr>
            <w:tcW w:w="851" w:type="dxa"/>
          </w:tcPr>
          <w:p w14:paraId="7E27BA14" w14:textId="77777777" w:rsidR="00897956" w:rsidRPr="00481D2D" w:rsidRDefault="00897956">
            <w:pPr>
              <w:pStyle w:val="TAL"/>
            </w:pPr>
            <w:r w:rsidRPr="00481D2D">
              <w:t>2</w:t>
            </w:r>
          </w:p>
        </w:tc>
        <w:tc>
          <w:tcPr>
            <w:tcW w:w="2665" w:type="dxa"/>
          </w:tcPr>
          <w:p w14:paraId="551A8867" w14:textId="77777777" w:rsidR="00897956" w:rsidRPr="00481D2D" w:rsidRDefault="00897956">
            <w:pPr>
              <w:pStyle w:val="TAL"/>
            </w:pPr>
            <w:r w:rsidRPr="00481D2D">
              <w:t>Content-Disposition</w:t>
            </w:r>
          </w:p>
        </w:tc>
        <w:tc>
          <w:tcPr>
            <w:tcW w:w="1021" w:type="dxa"/>
          </w:tcPr>
          <w:p w14:paraId="75EFAA10" w14:textId="77777777" w:rsidR="00897956" w:rsidRPr="00481D2D" w:rsidRDefault="00897956">
            <w:pPr>
              <w:pStyle w:val="TAL"/>
            </w:pPr>
            <w:r w:rsidRPr="00481D2D">
              <w:t>[26] 20.11</w:t>
            </w:r>
          </w:p>
        </w:tc>
        <w:tc>
          <w:tcPr>
            <w:tcW w:w="1021" w:type="dxa"/>
          </w:tcPr>
          <w:p w14:paraId="065C0F11" w14:textId="77777777" w:rsidR="00897956" w:rsidRPr="00481D2D" w:rsidRDefault="00897956">
            <w:pPr>
              <w:pStyle w:val="TAL"/>
            </w:pPr>
            <w:r w:rsidRPr="00481D2D">
              <w:t>m</w:t>
            </w:r>
          </w:p>
        </w:tc>
        <w:tc>
          <w:tcPr>
            <w:tcW w:w="1021" w:type="dxa"/>
          </w:tcPr>
          <w:p w14:paraId="14BABE58" w14:textId="77777777" w:rsidR="00897956" w:rsidRPr="00481D2D" w:rsidRDefault="00897956">
            <w:pPr>
              <w:pStyle w:val="TAL"/>
            </w:pPr>
            <w:r w:rsidRPr="00481D2D">
              <w:t>m</w:t>
            </w:r>
          </w:p>
        </w:tc>
        <w:tc>
          <w:tcPr>
            <w:tcW w:w="1021" w:type="dxa"/>
          </w:tcPr>
          <w:p w14:paraId="5B24EE2A" w14:textId="77777777" w:rsidR="00897956" w:rsidRPr="00481D2D" w:rsidRDefault="00897956">
            <w:pPr>
              <w:pStyle w:val="TAL"/>
            </w:pPr>
            <w:r w:rsidRPr="00481D2D">
              <w:t>[26] 20.11</w:t>
            </w:r>
          </w:p>
        </w:tc>
        <w:tc>
          <w:tcPr>
            <w:tcW w:w="1021" w:type="dxa"/>
          </w:tcPr>
          <w:p w14:paraId="32D1A3F1" w14:textId="77777777" w:rsidR="00897956" w:rsidRPr="00481D2D" w:rsidRDefault="00897956">
            <w:pPr>
              <w:pStyle w:val="TAL"/>
            </w:pPr>
            <w:proofErr w:type="spellStart"/>
            <w:r w:rsidRPr="00481D2D">
              <w:t>i</w:t>
            </w:r>
            <w:proofErr w:type="spellEnd"/>
          </w:p>
        </w:tc>
        <w:tc>
          <w:tcPr>
            <w:tcW w:w="1021" w:type="dxa"/>
          </w:tcPr>
          <w:p w14:paraId="2F8B107F" w14:textId="77777777" w:rsidR="00897956" w:rsidRPr="00481D2D" w:rsidRDefault="00897956">
            <w:pPr>
              <w:pStyle w:val="TAL"/>
            </w:pPr>
            <w:r w:rsidRPr="00481D2D">
              <w:t>c3</w:t>
            </w:r>
          </w:p>
        </w:tc>
      </w:tr>
      <w:tr w:rsidR="00897956" w:rsidRPr="00481D2D" w14:paraId="6EBE3BB7" w14:textId="77777777">
        <w:tc>
          <w:tcPr>
            <w:tcW w:w="851" w:type="dxa"/>
          </w:tcPr>
          <w:p w14:paraId="1C38C304" w14:textId="77777777" w:rsidR="00897956" w:rsidRPr="00481D2D" w:rsidRDefault="00897956">
            <w:pPr>
              <w:pStyle w:val="TAL"/>
            </w:pPr>
            <w:r w:rsidRPr="00481D2D">
              <w:t>3</w:t>
            </w:r>
          </w:p>
        </w:tc>
        <w:tc>
          <w:tcPr>
            <w:tcW w:w="2665" w:type="dxa"/>
          </w:tcPr>
          <w:p w14:paraId="489E42A6" w14:textId="77777777" w:rsidR="00897956" w:rsidRPr="00481D2D" w:rsidRDefault="00897956">
            <w:pPr>
              <w:pStyle w:val="TAL"/>
            </w:pPr>
            <w:r w:rsidRPr="00481D2D">
              <w:t>Content-Encoding</w:t>
            </w:r>
          </w:p>
        </w:tc>
        <w:tc>
          <w:tcPr>
            <w:tcW w:w="1021" w:type="dxa"/>
          </w:tcPr>
          <w:p w14:paraId="7A6FBE1B" w14:textId="77777777" w:rsidR="00897956" w:rsidRPr="00481D2D" w:rsidRDefault="00897956">
            <w:pPr>
              <w:pStyle w:val="TAL"/>
            </w:pPr>
            <w:r w:rsidRPr="00481D2D">
              <w:t>[26] 20.12</w:t>
            </w:r>
          </w:p>
        </w:tc>
        <w:tc>
          <w:tcPr>
            <w:tcW w:w="1021" w:type="dxa"/>
          </w:tcPr>
          <w:p w14:paraId="2BDD0FEA" w14:textId="77777777" w:rsidR="00897956" w:rsidRPr="00481D2D" w:rsidRDefault="00897956">
            <w:pPr>
              <w:pStyle w:val="TAL"/>
            </w:pPr>
            <w:r w:rsidRPr="00481D2D">
              <w:t>m</w:t>
            </w:r>
          </w:p>
        </w:tc>
        <w:tc>
          <w:tcPr>
            <w:tcW w:w="1021" w:type="dxa"/>
          </w:tcPr>
          <w:p w14:paraId="5AB85275" w14:textId="77777777" w:rsidR="00897956" w:rsidRPr="00481D2D" w:rsidRDefault="00897956">
            <w:pPr>
              <w:pStyle w:val="TAL"/>
            </w:pPr>
            <w:r w:rsidRPr="00481D2D">
              <w:t>m</w:t>
            </w:r>
          </w:p>
        </w:tc>
        <w:tc>
          <w:tcPr>
            <w:tcW w:w="1021" w:type="dxa"/>
          </w:tcPr>
          <w:p w14:paraId="6C403329" w14:textId="77777777" w:rsidR="00897956" w:rsidRPr="00481D2D" w:rsidRDefault="00897956">
            <w:pPr>
              <w:pStyle w:val="TAL"/>
            </w:pPr>
            <w:r w:rsidRPr="00481D2D">
              <w:t>[26] 20.12</w:t>
            </w:r>
          </w:p>
        </w:tc>
        <w:tc>
          <w:tcPr>
            <w:tcW w:w="1021" w:type="dxa"/>
          </w:tcPr>
          <w:p w14:paraId="75F791DE" w14:textId="77777777" w:rsidR="00897956" w:rsidRPr="00481D2D" w:rsidRDefault="00897956">
            <w:pPr>
              <w:pStyle w:val="TAL"/>
            </w:pPr>
            <w:proofErr w:type="spellStart"/>
            <w:r w:rsidRPr="00481D2D">
              <w:t>i</w:t>
            </w:r>
            <w:proofErr w:type="spellEnd"/>
          </w:p>
        </w:tc>
        <w:tc>
          <w:tcPr>
            <w:tcW w:w="1021" w:type="dxa"/>
          </w:tcPr>
          <w:p w14:paraId="35A3FA18" w14:textId="77777777" w:rsidR="00897956" w:rsidRPr="00481D2D" w:rsidRDefault="00897956">
            <w:pPr>
              <w:pStyle w:val="TAL"/>
            </w:pPr>
            <w:r w:rsidRPr="00481D2D">
              <w:t>c3</w:t>
            </w:r>
          </w:p>
        </w:tc>
      </w:tr>
      <w:tr w:rsidR="00897956" w:rsidRPr="00481D2D" w14:paraId="66D53624" w14:textId="77777777">
        <w:tc>
          <w:tcPr>
            <w:tcW w:w="851" w:type="dxa"/>
          </w:tcPr>
          <w:p w14:paraId="1305C2E2" w14:textId="77777777" w:rsidR="00897956" w:rsidRPr="00481D2D" w:rsidRDefault="00897956">
            <w:pPr>
              <w:pStyle w:val="TAL"/>
            </w:pPr>
            <w:r w:rsidRPr="00481D2D">
              <w:t>4</w:t>
            </w:r>
          </w:p>
        </w:tc>
        <w:tc>
          <w:tcPr>
            <w:tcW w:w="2665" w:type="dxa"/>
          </w:tcPr>
          <w:p w14:paraId="5F12250D" w14:textId="77777777" w:rsidR="00897956" w:rsidRPr="00481D2D" w:rsidRDefault="00897956">
            <w:pPr>
              <w:pStyle w:val="TAL"/>
            </w:pPr>
            <w:r w:rsidRPr="00481D2D">
              <w:t>Content-Language</w:t>
            </w:r>
          </w:p>
        </w:tc>
        <w:tc>
          <w:tcPr>
            <w:tcW w:w="1021" w:type="dxa"/>
          </w:tcPr>
          <w:p w14:paraId="56245277" w14:textId="77777777" w:rsidR="00897956" w:rsidRPr="00481D2D" w:rsidRDefault="00897956">
            <w:pPr>
              <w:pStyle w:val="TAL"/>
            </w:pPr>
            <w:r w:rsidRPr="00481D2D">
              <w:t>[26] 20.13</w:t>
            </w:r>
          </w:p>
        </w:tc>
        <w:tc>
          <w:tcPr>
            <w:tcW w:w="1021" w:type="dxa"/>
          </w:tcPr>
          <w:p w14:paraId="4A7C8AE7" w14:textId="77777777" w:rsidR="00897956" w:rsidRPr="00481D2D" w:rsidRDefault="00897956">
            <w:pPr>
              <w:pStyle w:val="TAL"/>
            </w:pPr>
            <w:r w:rsidRPr="00481D2D">
              <w:t>m</w:t>
            </w:r>
          </w:p>
        </w:tc>
        <w:tc>
          <w:tcPr>
            <w:tcW w:w="1021" w:type="dxa"/>
          </w:tcPr>
          <w:p w14:paraId="26E99A6F" w14:textId="77777777" w:rsidR="00897956" w:rsidRPr="00481D2D" w:rsidRDefault="00897956">
            <w:pPr>
              <w:pStyle w:val="TAL"/>
            </w:pPr>
            <w:r w:rsidRPr="00481D2D">
              <w:t>m</w:t>
            </w:r>
          </w:p>
        </w:tc>
        <w:tc>
          <w:tcPr>
            <w:tcW w:w="1021" w:type="dxa"/>
          </w:tcPr>
          <w:p w14:paraId="6AD657FB" w14:textId="77777777" w:rsidR="00897956" w:rsidRPr="00481D2D" w:rsidRDefault="00897956">
            <w:pPr>
              <w:pStyle w:val="TAL"/>
            </w:pPr>
            <w:r w:rsidRPr="00481D2D">
              <w:t>[26] 20.13</w:t>
            </w:r>
          </w:p>
        </w:tc>
        <w:tc>
          <w:tcPr>
            <w:tcW w:w="1021" w:type="dxa"/>
          </w:tcPr>
          <w:p w14:paraId="3BFA3936" w14:textId="77777777" w:rsidR="00897956" w:rsidRPr="00481D2D" w:rsidRDefault="00897956">
            <w:pPr>
              <w:pStyle w:val="TAL"/>
            </w:pPr>
            <w:proofErr w:type="spellStart"/>
            <w:r w:rsidRPr="00481D2D">
              <w:t>i</w:t>
            </w:r>
            <w:proofErr w:type="spellEnd"/>
          </w:p>
        </w:tc>
        <w:tc>
          <w:tcPr>
            <w:tcW w:w="1021" w:type="dxa"/>
          </w:tcPr>
          <w:p w14:paraId="09719E5E" w14:textId="77777777" w:rsidR="00897956" w:rsidRPr="00481D2D" w:rsidRDefault="00897956">
            <w:pPr>
              <w:pStyle w:val="TAL"/>
            </w:pPr>
            <w:r w:rsidRPr="00481D2D">
              <w:t>c3</w:t>
            </w:r>
          </w:p>
        </w:tc>
      </w:tr>
      <w:tr w:rsidR="00897956" w:rsidRPr="00481D2D" w14:paraId="0C12F309" w14:textId="77777777">
        <w:tc>
          <w:tcPr>
            <w:tcW w:w="851" w:type="dxa"/>
          </w:tcPr>
          <w:p w14:paraId="1C8AF38C" w14:textId="77777777" w:rsidR="00897956" w:rsidRPr="00481D2D" w:rsidRDefault="00897956">
            <w:pPr>
              <w:pStyle w:val="TAL"/>
            </w:pPr>
            <w:r w:rsidRPr="00481D2D">
              <w:t>5</w:t>
            </w:r>
          </w:p>
        </w:tc>
        <w:tc>
          <w:tcPr>
            <w:tcW w:w="2665" w:type="dxa"/>
          </w:tcPr>
          <w:p w14:paraId="19AE0DFD" w14:textId="77777777" w:rsidR="00897956" w:rsidRPr="00481D2D" w:rsidRDefault="00897956">
            <w:pPr>
              <w:pStyle w:val="TAL"/>
            </w:pPr>
            <w:r w:rsidRPr="00481D2D">
              <w:t>Content-Length</w:t>
            </w:r>
          </w:p>
        </w:tc>
        <w:tc>
          <w:tcPr>
            <w:tcW w:w="1021" w:type="dxa"/>
          </w:tcPr>
          <w:p w14:paraId="455B6B5E" w14:textId="77777777" w:rsidR="00897956" w:rsidRPr="00481D2D" w:rsidRDefault="00897956">
            <w:pPr>
              <w:pStyle w:val="TAL"/>
            </w:pPr>
            <w:r w:rsidRPr="00481D2D">
              <w:t>[26] 20.14</w:t>
            </w:r>
          </w:p>
        </w:tc>
        <w:tc>
          <w:tcPr>
            <w:tcW w:w="1021" w:type="dxa"/>
          </w:tcPr>
          <w:p w14:paraId="5F32C16D" w14:textId="77777777" w:rsidR="00897956" w:rsidRPr="00481D2D" w:rsidRDefault="00897956">
            <w:pPr>
              <w:pStyle w:val="TAL"/>
            </w:pPr>
            <w:r w:rsidRPr="00481D2D">
              <w:t>m</w:t>
            </w:r>
          </w:p>
        </w:tc>
        <w:tc>
          <w:tcPr>
            <w:tcW w:w="1021" w:type="dxa"/>
          </w:tcPr>
          <w:p w14:paraId="393348FE" w14:textId="77777777" w:rsidR="00897956" w:rsidRPr="00481D2D" w:rsidRDefault="00897956">
            <w:pPr>
              <w:pStyle w:val="TAL"/>
            </w:pPr>
            <w:r w:rsidRPr="00481D2D">
              <w:t>m</w:t>
            </w:r>
          </w:p>
        </w:tc>
        <w:tc>
          <w:tcPr>
            <w:tcW w:w="1021" w:type="dxa"/>
          </w:tcPr>
          <w:p w14:paraId="7F83FC4E" w14:textId="77777777" w:rsidR="00897956" w:rsidRPr="00481D2D" w:rsidRDefault="00897956">
            <w:pPr>
              <w:pStyle w:val="TAL"/>
            </w:pPr>
            <w:r w:rsidRPr="00481D2D">
              <w:t>[26] 20.14</w:t>
            </w:r>
          </w:p>
        </w:tc>
        <w:tc>
          <w:tcPr>
            <w:tcW w:w="1021" w:type="dxa"/>
          </w:tcPr>
          <w:p w14:paraId="057339D8" w14:textId="77777777" w:rsidR="00897956" w:rsidRPr="00481D2D" w:rsidRDefault="00897956">
            <w:pPr>
              <w:pStyle w:val="TAL"/>
            </w:pPr>
            <w:r w:rsidRPr="00481D2D">
              <w:t>m</w:t>
            </w:r>
          </w:p>
        </w:tc>
        <w:tc>
          <w:tcPr>
            <w:tcW w:w="1021" w:type="dxa"/>
          </w:tcPr>
          <w:p w14:paraId="307ED089" w14:textId="77777777" w:rsidR="00897956" w:rsidRPr="00481D2D" w:rsidRDefault="00897956">
            <w:pPr>
              <w:pStyle w:val="TAL"/>
            </w:pPr>
            <w:r w:rsidRPr="00481D2D">
              <w:t>m</w:t>
            </w:r>
          </w:p>
        </w:tc>
      </w:tr>
      <w:tr w:rsidR="00897956" w:rsidRPr="00481D2D" w14:paraId="4ED71AE1" w14:textId="77777777">
        <w:tc>
          <w:tcPr>
            <w:tcW w:w="851" w:type="dxa"/>
          </w:tcPr>
          <w:p w14:paraId="4E025CE3" w14:textId="77777777" w:rsidR="00897956" w:rsidRPr="00481D2D" w:rsidRDefault="00897956">
            <w:pPr>
              <w:pStyle w:val="TAL"/>
            </w:pPr>
            <w:r w:rsidRPr="00481D2D">
              <w:t>6</w:t>
            </w:r>
          </w:p>
        </w:tc>
        <w:tc>
          <w:tcPr>
            <w:tcW w:w="2665" w:type="dxa"/>
          </w:tcPr>
          <w:p w14:paraId="4BB24848" w14:textId="77777777" w:rsidR="00897956" w:rsidRPr="00481D2D" w:rsidRDefault="00897956">
            <w:pPr>
              <w:pStyle w:val="TAL"/>
            </w:pPr>
            <w:r w:rsidRPr="00481D2D">
              <w:t>Content-Type</w:t>
            </w:r>
          </w:p>
        </w:tc>
        <w:tc>
          <w:tcPr>
            <w:tcW w:w="1021" w:type="dxa"/>
          </w:tcPr>
          <w:p w14:paraId="118BC781" w14:textId="77777777" w:rsidR="00897956" w:rsidRPr="00481D2D" w:rsidRDefault="00897956">
            <w:pPr>
              <w:pStyle w:val="TAL"/>
            </w:pPr>
            <w:r w:rsidRPr="00481D2D">
              <w:t>[26] 20.15</w:t>
            </w:r>
          </w:p>
        </w:tc>
        <w:tc>
          <w:tcPr>
            <w:tcW w:w="1021" w:type="dxa"/>
          </w:tcPr>
          <w:p w14:paraId="3A714F12" w14:textId="77777777" w:rsidR="00897956" w:rsidRPr="00481D2D" w:rsidRDefault="00897956">
            <w:pPr>
              <w:pStyle w:val="TAL"/>
            </w:pPr>
            <w:r w:rsidRPr="00481D2D">
              <w:t>m</w:t>
            </w:r>
          </w:p>
        </w:tc>
        <w:tc>
          <w:tcPr>
            <w:tcW w:w="1021" w:type="dxa"/>
          </w:tcPr>
          <w:p w14:paraId="27F329A7" w14:textId="77777777" w:rsidR="00897956" w:rsidRPr="00481D2D" w:rsidRDefault="00897956">
            <w:pPr>
              <w:pStyle w:val="TAL"/>
            </w:pPr>
            <w:r w:rsidRPr="00481D2D">
              <w:t>m</w:t>
            </w:r>
          </w:p>
        </w:tc>
        <w:tc>
          <w:tcPr>
            <w:tcW w:w="1021" w:type="dxa"/>
          </w:tcPr>
          <w:p w14:paraId="3691A36A" w14:textId="77777777" w:rsidR="00897956" w:rsidRPr="00481D2D" w:rsidRDefault="00897956">
            <w:pPr>
              <w:pStyle w:val="TAL"/>
            </w:pPr>
            <w:r w:rsidRPr="00481D2D">
              <w:t>[26] 20.15</w:t>
            </w:r>
          </w:p>
        </w:tc>
        <w:tc>
          <w:tcPr>
            <w:tcW w:w="1021" w:type="dxa"/>
          </w:tcPr>
          <w:p w14:paraId="0C36F8BF" w14:textId="77777777" w:rsidR="00897956" w:rsidRPr="00481D2D" w:rsidRDefault="00897956">
            <w:pPr>
              <w:pStyle w:val="TAL"/>
            </w:pPr>
            <w:proofErr w:type="spellStart"/>
            <w:r w:rsidRPr="00481D2D">
              <w:t>i</w:t>
            </w:r>
            <w:proofErr w:type="spellEnd"/>
          </w:p>
        </w:tc>
        <w:tc>
          <w:tcPr>
            <w:tcW w:w="1021" w:type="dxa"/>
          </w:tcPr>
          <w:p w14:paraId="33F165B2" w14:textId="77777777" w:rsidR="00897956" w:rsidRPr="00481D2D" w:rsidRDefault="00897956">
            <w:pPr>
              <w:pStyle w:val="TAL"/>
            </w:pPr>
            <w:r w:rsidRPr="00481D2D">
              <w:t>c3</w:t>
            </w:r>
          </w:p>
        </w:tc>
      </w:tr>
      <w:tr w:rsidR="00897956" w:rsidRPr="00481D2D" w14:paraId="26A77F8B" w14:textId="77777777">
        <w:tc>
          <w:tcPr>
            <w:tcW w:w="851" w:type="dxa"/>
          </w:tcPr>
          <w:p w14:paraId="2D2F12F0" w14:textId="77777777" w:rsidR="00897956" w:rsidRPr="00481D2D" w:rsidRDefault="00897956">
            <w:pPr>
              <w:pStyle w:val="TAL"/>
            </w:pPr>
            <w:r w:rsidRPr="00481D2D">
              <w:t>7</w:t>
            </w:r>
          </w:p>
        </w:tc>
        <w:tc>
          <w:tcPr>
            <w:tcW w:w="2665" w:type="dxa"/>
          </w:tcPr>
          <w:p w14:paraId="01F65BEE" w14:textId="77777777" w:rsidR="00897956" w:rsidRPr="00481D2D" w:rsidRDefault="00897956">
            <w:pPr>
              <w:pStyle w:val="TAL"/>
            </w:pPr>
            <w:proofErr w:type="spellStart"/>
            <w:r w:rsidRPr="00481D2D">
              <w:t>C</w:t>
            </w:r>
            <w:r w:rsidR="00374269" w:rsidRPr="00481D2D">
              <w:t>S</w:t>
            </w:r>
            <w:r w:rsidRPr="00481D2D">
              <w:t>eq</w:t>
            </w:r>
            <w:proofErr w:type="spellEnd"/>
          </w:p>
        </w:tc>
        <w:tc>
          <w:tcPr>
            <w:tcW w:w="1021" w:type="dxa"/>
          </w:tcPr>
          <w:p w14:paraId="63316BA9" w14:textId="77777777" w:rsidR="00897956" w:rsidRPr="00481D2D" w:rsidRDefault="00897956">
            <w:pPr>
              <w:pStyle w:val="TAL"/>
            </w:pPr>
            <w:r w:rsidRPr="00481D2D">
              <w:t>[26] 20.16</w:t>
            </w:r>
          </w:p>
        </w:tc>
        <w:tc>
          <w:tcPr>
            <w:tcW w:w="1021" w:type="dxa"/>
          </w:tcPr>
          <w:p w14:paraId="79FC270F" w14:textId="77777777" w:rsidR="00897956" w:rsidRPr="00481D2D" w:rsidRDefault="00897956">
            <w:pPr>
              <w:pStyle w:val="TAL"/>
            </w:pPr>
            <w:r w:rsidRPr="00481D2D">
              <w:t>m</w:t>
            </w:r>
          </w:p>
        </w:tc>
        <w:tc>
          <w:tcPr>
            <w:tcW w:w="1021" w:type="dxa"/>
          </w:tcPr>
          <w:p w14:paraId="5973542C" w14:textId="77777777" w:rsidR="00897956" w:rsidRPr="00481D2D" w:rsidRDefault="00897956">
            <w:pPr>
              <w:pStyle w:val="TAL"/>
            </w:pPr>
            <w:r w:rsidRPr="00481D2D">
              <w:t>m</w:t>
            </w:r>
          </w:p>
        </w:tc>
        <w:tc>
          <w:tcPr>
            <w:tcW w:w="1021" w:type="dxa"/>
          </w:tcPr>
          <w:p w14:paraId="38710137" w14:textId="77777777" w:rsidR="00897956" w:rsidRPr="00481D2D" w:rsidRDefault="00897956">
            <w:pPr>
              <w:pStyle w:val="TAL"/>
            </w:pPr>
            <w:r w:rsidRPr="00481D2D">
              <w:t>[26] 20.16</w:t>
            </w:r>
          </w:p>
        </w:tc>
        <w:tc>
          <w:tcPr>
            <w:tcW w:w="1021" w:type="dxa"/>
          </w:tcPr>
          <w:p w14:paraId="62485DAA" w14:textId="77777777" w:rsidR="00897956" w:rsidRPr="00481D2D" w:rsidRDefault="00897956">
            <w:pPr>
              <w:pStyle w:val="TAL"/>
            </w:pPr>
            <w:r w:rsidRPr="00481D2D">
              <w:t>m</w:t>
            </w:r>
          </w:p>
        </w:tc>
        <w:tc>
          <w:tcPr>
            <w:tcW w:w="1021" w:type="dxa"/>
          </w:tcPr>
          <w:p w14:paraId="0D3E35ED" w14:textId="77777777" w:rsidR="00897956" w:rsidRPr="00481D2D" w:rsidRDefault="00897956">
            <w:pPr>
              <w:pStyle w:val="TAL"/>
            </w:pPr>
            <w:r w:rsidRPr="00481D2D">
              <w:t>m</w:t>
            </w:r>
          </w:p>
        </w:tc>
      </w:tr>
      <w:tr w:rsidR="00897956" w:rsidRPr="00481D2D" w14:paraId="2E8800F2" w14:textId="77777777">
        <w:tc>
          <w:tcPr>
            <w:tcW w:w="851" w:type="dxa"/>
          </w:tcPr>
          <w:p w14:paraId="02D4C50D" w14:textId="77777777" w:rsidR="00897956" w:rsidRPr="00481D2D" w:rsidRDefault="00897956">
            <w:pPr>
              <w:pStyle w:val="TAL"/>
            </w:pPr>
            <w:r w:rsidRPr="00481D2D">
              <w:t>8</w:t>
            </w:r>
          </w:p>
        </w:tc>
        <w:tc>
          <w:tcPr>
            <w:tcW w:w="2665" w:type="dxa"/>
          </w:tcPr>
          <w:p w14:paraId="37983720" w14:textId="77777777" w:rsidR="00897956" w:rsidRPr="00481D2D" w:rsidRDefault="00897956">
            <w:pPr>
              <w:pStyle w:val="TAL"/>
            </w:pPr>
            <w:r w:rsidRPr="00481D2D">
              <w:t>Date</w:t>
            </w:r>
          </w:p>
        </w:tc>
        <w:tc>
          <w:tcPr>
            <w:tcW w:w="1021" w:type="dxa"/>
          </w:tcPr>
          <w:p w14:paraId="65879154" w14:textId="77777777" w:rsidR="00897956" w:rsidRPr="00481D2D" w:rsidRDefault="00897956">
            <w:pPr>
              <w:pStyle w:val="TAL"/>
            </w:pPr>
            <w:r w:rsidRPr="00481D2D">
              <w:t>[26] 20.17</w:t>
            </w:r>
          </w:p>
        </w:tc>
        <w:tc>
          <w:tcPr>
            <w:tcW w:w="1021" w:type="dxa"/>
          </w:tcPr>
          <w:p w14:paraId="1CDF3808" w14:textId="77777777" w:rsidR="00897956" w:rsidRPr="00481D2D" w:rsidRDefault="00897956">
            <w:pPr>
              <w:pStyle w:val="TAL"/>
            </w:pPr>
            <w:r w:rsidRPr="00481D2D">
              <w:t>m</w:t>
            </w:r>
          </w:p>
        </w:tc>
        <w:tc>
          <w:tcPr>
            <w:tcW w:w="1021" w:type="dxa"/>
          </w:tcPr>
          <w:p w14:paraId="3A754FB1" w14:textId="77777777" w:rsidR="00897956" w:rsidRPr="00481D2D" w:rsidRDefault="00897956">
            <w:pPr>
              <w:pStyle w:val="TAL"/>
            </w:pPr>
            <w:r w:rsidRPr="00481D2D">
              <w:t>m</w:t>
            </w:r>
          </w:p>
        </w:tc>
        <w:tc>
          <w:tcPr>
            <w:tcW w:w="1021" w:type="dxa"/>
          </w:tcPr>
          <w:p w14:paraId="417F0966" w14:textId="77777777" w:rsidR="00897956" w:rsidRPr="00481D2D" w:rsidRDefault="00897956">
            <w:pPr>
              <w:pStyle w:val="TAL"/>
            </w:pPr>
            <w:r w:rsidRPr="00481D2D">
              <w:t>[26] 20.17</w:t>
            </w:r>
          </w:p>
        </w:tc>
        <w:tc>
          <w:tcPr>
            <w:tcW w:w="1021" w:type="dxa"/>
          </w:tcPr>
          <w:p w14:paraId="41986E90" w14:textId="77777777" w:rsidR="00897956" w:rsidRPr="00481D2D" w:rsidRDefault="00897956">
            <w:pPr>
              <w:pStyle w:val="TAL"/>
            </w:pPr>
            <w:r w:rsidRPr="00481D2D">
              <w:t>c1</w:t>
            </w:r>
          </w:p>
        </w:tc>
        <w:tc>
          <w:tcPr>
            <w:tcW w:w="1021" w:type="dxa"/>
          </w:tcPr>
          <w:p w14:paraId="0FD6625B" w14:textId="77777777" w:rsidR="00897956" w:rsidRPr="00481D2D" w:rsidRDefault="00897956">
            <w:pPr>
              <w:pStyle w:val="TAL"/>
            </w:pPr>
            <w:r w:rsidRPr="00481D2D">
              <w:t>c1</w:t>
            </w:r>
          </w:p>
        </w:tc>
      </w:tr>
      <w:tr w:rsidR="00897956" w:rsidRPr="00481D2D" w14:paraId="71C98E34" w14:textId="77777777">
        <w:tc>
          <w:tcPr>
            <w:tcW w:w="851" w:type="dxa"/>
          </w:tcPr>
          <w:p w14:paraId="32990D1F" w14:textId="77777777" w:rsidR="00897956" w:rsidRPr="00481D2D" w:rsidRDefault="00897956">
            <w:pPr>
              <w:pStyle w:val="TAL"/>
            </w:pPr>
            <w:r w:rsidRPr="00481D2D">
              <w:t>9</w:t>
            </w:r>
          </w:p>
        </w:tc>
        <w:tc>
          <w:tcPr>
            <w:tcW w:w="2665" w:type="dxa"/>
          </w:tcPr>
          <w:p w14:paraId="3499237F" w14:textId="77777777" w:rsidR="00897956" w:rsidRPr="00481D2D" w:rsidRDefault="00897956">
            <w:pPr>
              <w:pStyle w:val="TAL"/>
            </w:pPr>
            <w:r w:rsidRPr="00481D2D">
              <w:t>From</w:t>
            </w:r>
          </w:p>
        </w:tc>
        <w:tc>
          <w:tcPr>
            <w:tcW w:w="1021" w:type="dxa"/>
          </w:tcPr>
          <w:p w14:paraId="71F392AE" w14:textId="77777777" w:rsidR="00897956" w:rsidRPr="00481D2D" w:rsidRDefault="00897956">
            <w:pPr>
              <w:pStyle w:val="TAL"/>
            </w:pPr>
            <w:r w:rsidRPr="00481D2D">
              <w:t>[26] 20.20</w:t>
            </w:r>
          </w:p>
        </w:tc>
        <w:tc>
          <w:tcPr>
            <w:tcW w:w="1021" w:type="dxa"/>
          </w:tcPr>
          <w:p w14:paraId="284F0B5B" w14:textId="77777777" w:rsidR="00897956" w:rsidRPr="00481D2D" w:rsidRDefault="00897956">
            <w:pPr>
              <w:pStyle w:val="TAL"/>
            </w:pPr>
            <w:r w:rsidRPr="00481D2D">
              <w:t>m</w:t>
            </w:r>
          </w:p>
        </w:tc>
        <w:tc>
          <w:tcPr>
            <w:tcW w:w="1021" w:type="dxa"/>
          </w:tcPr>
          <w:p w14:paraId="7B737C7E" w14:textId="77777777" w:rsidR="00897956" w:rsidRPr="00481D2D" w:rsidRDefault="00897956">
            <w:pPr>
              <w:pStyle w:val="TAL"/>
            </w:pPr>
            <w:r w:rsidRPr="00481D2D">
              <w:t>m</w:t>
            </w:r>
          </w:p>
        </w:tc>
        <w:tc>
          <w:tcPr>
            <w:tcW w:w="1021" w:type="dxa"/>
          </w:tcPr>
          <w:p w14:paraId="187BF732" w14:textId="77777777" w:rsidR="00897956" w:rsidRPr="00481D2D" w:rsidRDefault="00897956">
            <w:pPr>
              <w:pStyle w:val="TAL"/>
            </w:pPr>
            <w:r w:rsidRPr="00481D2D">
              <w:t>[26] 20.20</w:t>
            </w:r>
          </w:p>
        </w:tc>
        <w:tc>
          <w:tcPr>
            <w:tcW w:w="1021" w:type="dxa"/>
          </w:tcPr>
          <w:p w14:paraId="66C6F1BC" w14:textId="77777777" w:rsidR="00897956" w:rsidRPr="00481D2D" w:rsidRDefault="00897956">
            <w:pPr>
              <w:pStyle w:val="TAL"/>
            </w:pPr>
            <w:r w:rsidRPr="00481D2D">
              <w:t>m</w:t>
            </w:r>
          </w:p>
        </w:tc>
        <w:tc>
          <w:tcPr>
            <w:tcW w:w="1021" w:type="dxa"/>
          </w:tcPr>
          <w:p w14:paraId="79349874" w14:textId="77777777" w:rsidR="00897956" w:rsidRPr="00481D2D" w:rsidRDefault="00897956">
            <w:pPr>
              <w:pStyle w:val="TAL"/>
            </w:pPr>
            <w:r w:rsidRPr="00481D2D">
              <w:t>m</w:t>
            </w:r>
          </w:p>
        </w:tc>
      </w:tr>
      <w:tr w:rsidR="00EB51F1" w:rsidRPr="00481D2D" w14:paraId="1F501F6D" w14:textId="77777777">
        <w:tc>
          <w:tcPr>
            <w:tcW w:w="851" w:type="dxa"/>
          </w:tcPr>
          <w:p w14:paraId="5C6148AA" w14:textId="77777777" w:rsidR="00EB51F1" w:rsidRPr="00481D2D" w:rsidRDefault="00EB51F1">
            <w:pPr>
              <w:pStyle w:val="TAL"/>
            </w:pPr>
            <w:r w:rsidRPr="00481D2D">
              <w:t>9A</w:t>
            </w:r>
          </w:p>
        </w:tc>
        <w:tc>
          <w:tcPr>
            <w:tcW w:w="2665" w:type="dxa"/>
          </w:tcPr>
          <w:p w14:paraId="1B2D91A1" w14:textId="77777777" w:rsidR="00EB51F1" w:rsidRPr="00481D2D" w:rsidRDefault="00EB51F1">
            <w:pPr>
              <w:pStyle w:val="TAL"/>
            </w:pPr>
            <w:r w:rsidRPr="00481D2D">
              <w:t>Geolocation</w:t>
            </w:r>
            <w:r w:rsidR="008051E3" w:rsidRPr="00481D2D">
              <w:t>-Error</w:t>
            </w:r>
          </w:p>
        </w:tc>
        <w:tc>
          <w:tcPr>
            <w:tcW w:w="1021" w:type="dxa"/>
          </w:tcPr>
          <w:p w14:paraId="3E38883C" w14:textId="77777777" w:rsidR="00EB51F1" w:rsidRPr="00481D2D" w:rsidRDefault="00EB51F1">
            <w:pPr>
              <w:pStyle w:val="TAL"/>
            </w:pPr>
            <w:r w:rsidRPr="00481D2D">
              <w:t xml:space="preserve">[89] </w:t>
            </w:r>
            <w:r w:rsidR="008051E3" w:rsidRPr="00481D2D">
              <w:t>4.3</w:t>
            </w:r>
          </w:p>
        </w:tc>
        <w:tc>
          <w:tcPr>
            <w:tcW w:w="1021" w:type="dxa"/>
          </w:tcPr>
          <w:p w14:paraId="19CF28DC" w14:textId="77777777" w:rsidR="00EB51F1" w:rsidRPr="00481D2D" w:rsidRDefault="00EB51F1">
            <w:pPr>
              <w:pStyle w:val="TAL"/>
            </w:pPr>
            <w:r w:rsidRPr="00481D2D">
              <w:t>c14</w:t>
            </w:r>
          </w:p>
        </w:tc>
        <w:tc>
          <w:tcPr>
            <w:tcW w:w="1021" w:type="dxa"/>
          </w:tcPr>
          <w:p w14:paraId="3B5F4934" w14:textId="77777777" w:rsidR="00EB51F1" w:rsidRPr="00481D2D" w:rsidRDefault="00EB51F1">
            <w:pPr>
              <w:pStyle w:val="TAL"/>
            </w:pPr>
            <w:r w:rsidRPr="00481D2D">
              <w:t>c14</w:t>
            </w:r>
          </w:p>
        </w:tc>
        <w:tc>
          <w:tcPr>
            <w:tcW w:w="1021" w:type="dxa"/>
          </w:tcPr>
          <w:p w14:paraId="51881C18" w14:textId="77777777" w:rsidR="00EB51F1" w:rsidRPr="00481D2D" w:rsidRDefault="00EB51F1">
            <w:pPr>
              <w:pStyle w:val="TAL"/>
            </w:pPr>
            <w:r w:rsidRPr="00481D2D">
              <w:t xml:space="preserve">[89] </w:t>
            </w:r>
            <w:r w:rsidR="008051E3" w:rsidRPr="00481D2D">
              <w:t>4.3</w:t>
            </w:r>
          </w:p>
        </w:tc>
        <w:tc>
          <w:tcPr>
            <w:tcW w:w="1021" w:type="dxa"/>
          </w:tcPr>
          <w:p w14:paraId="6DAA9424" w14:textId="77777777" w:rsidR="00EB51F1" w:rsidRPr="00481D2D" w:rsidRDefault="00EB51F1">
            <w:pPr>
              <w:pStyle w:val="TAL"/>
            </w:pPr>
            <w:r w:rsidRPr="00481D2D">
              <w:t>c15</w:t>
            </w:r>
          </w:p>
        </w:tc>
        <w:tc>
          <w:tcPr>
            <w:tcW w:w="1021" w:type="dxa"/>
          </w:tcPr>
          <w:p w14:paraId="44021799" w14:textId="77777777" w:rsidR="00EB51F1" w:rsidRPr="00481D2D" w:rsidRDefault="00EB51F1">
            <w:pPr>
              <w:pStyle w:val="TAL"/>
            </w:pPr>
            <w:r w:rsidRPr="00481D2D">
              <w:t>c15</w:t>
            </w:r>
          </w:p>
        </w:tc>
      </w:tr>
      <w:tr w:rsidR="00EB51F1" w:rsidRPr="00481D2D" w14:paraId="509C27C3" w14:textId="77777777">
        <w:tc>
          <w:tcPr>
            <w:tcW w:w="851" w:type="dxa"/>
          </w:tcPr>
          <w:p w14:paraId="5FD26014" w14:textId="77777777" w:rsidR="00EB51F1" w:rsidRPr="00481D2D" w:rsidRDefault="00EB51F1">
            <w:pPr>
              <w:pStyle w:val="TAL"/>
            </w:pPr>
            <w:r w:rsidRPr="00481D2D">
              <w:t>10</w:t>
            </w:r>
          </w:p>
        </w:tc>
        <w:tc>
          <w:tcPr>
            <w:tcW w:w="2665" w:type="dxa"/>
          </w:tcPr>
          <w:p w14:paraId="24BCC40C" w14:textId="77777777" w:rsidR="00EB51F1" w:rsidRPr="00481D2D" w:rsidRDefault="00EB51F1">
            <w:pPr>
              <w:pStyle w:val="TAL"/>
            </w:pPr>
            <w:r w:rsidRPr="00481D2D">
              <w:t>MIME-Version</w:t>
            </w:r>
          </w:p>
        </w:tc>
        <w:tc>
          <w:tcPr>
            <w:tcW w:w="1021" w:type="dxa"/>
          </w:tcPr>
          <w:p w14:paraId="78B9BF99" w14:textId="77777777" w:rsidR="00EB51F1" w:rsidRPr="00481D2D" w:rsidRDefault="00EB51F1">
            <w:pPr>
              <w:pStyle w:val="TAL"/>
            </w:pPr>
            <w:r w:rsidRPr="00481D2D">
              <w:t>[26] 20.24</w:t>
            </w:r>
          </w:p>
        </w:tc>
        <w:tc>
          <w:tcPr>
            <w:tcW w:w="1021" w:type="dxa"/>
          </w:tcPr>
          <w:p w14:paraId="08F8361D" w14:textId="77777777" w:rsidR="00EB51F1" w:rsidRPr="00481D2D" w:rsidRDefault="00EB51F1">
            <w:pPr>
              <w:pStyle w:val="TAL"/>
            </w:pPr>
            <w:r w:rsidRPr="00481D2D">
              <w:t>m</w:t>
            </w:r>
          </w:p>
        </w:tc>
        <w:tc>
          <w:tcPr>
            <w:tcW w:w="1021" w:type="dxa"/>
          </w:tcPr>
          <w:p w14:paraId="3540AECF" w14:textId="77777777" w:rsidR="00EB51F1" w:rsidRPr="00481D2D" w:rsidRDefault="00EB51F1">
            <w:pPr>
              <w:pStyle w:val="TAL"/>
            </w:pPr>
            <w:r w:rsidRPr="00481D2D">
              <w:t>m</w:t>
            </w:r>
          </w:p>
        </w:tc>
        <w:tc>
          <w:tcPr>
            <w:tcW w:w="1021" w:type="dxa"/>
          </w:tcPr>
          <w:p w14:paraId="0D7EFE7D" w14:textId="77777777" w:rsidR="00EB51F1" w:rsidRPr="00481D2D" w:rsidRDefault="00EB51F1">
            <w:pPr>
              <w:pStyle w:val="TAL"/>
            </w:pPr>
            <w:r w:rsidRPr="00481D2D">
              <w:t>[26] 20.24</w:t>
            </w:r>
          </w:p>
        </w:tc>
        <w:tc>
          <w:tcPr>
            <w:tcW w:w="1021" w:type="dxa"/>
          </w:tcPr>
          <w:p w14:paraId="5BF5B93B" w14:textId="77777777" w:rsidR="00EB51F1" w:rsidRPr="00481D2D" w:rsidRDefault="00EB51F1">
            <w:pPr>
              <w:pStyle w:val="TAL"/>
            </w:pPr>
            <w:proofErr w:type="spellStart"/>
            <w:r w:rsidRPr="00481D2D">
              <w:t>i</w:t>
            </w:r>
            <w:proofErr w:type="spellEnd"/>
          </w:p>
        </w:tc>
        <w:tc>
          <w:tcPr>
            <w:tcW w:w="1021" w:type="dxa"/>
          </w:tcPr>
          <w:p w14:paraId="7CCFF2A2" w14:textId="77777777" w:rsidR="00EB51F1" w:rsidRPr="00481D2D" w:rsidRDefault="00EB51F1">
            <w:pPr>
              <w:pStyle w:val="TAL"/>
            </w:pPr>
            <w:r w:rsidRPr="00481D2D">
              <w:t>c3</w:t>
            </w:r>
          </w:p>
        </w:tc>
      </w:tr>
      <w:tr w:rsidR="00EB51F1" w:rsidRPr="00481D2D" w14:paraId="0582735D" w14:textId="77777777">
        <w:tc>
          <w:tcPr>
            <w:tcW w:w="851" w:type="dxa"/>
          </w:tcPr>
          <w:p w14:paraId="11AE47DF" w14:textId="77777777" w:rsidR="00EB51F1" w:rsidRPr="00481D2D" w:rsidRDefault="00EB51F1">
            <w:pPr>
              <w:pStyle w:val="TAL"/>
            </w:pPr>
            <w:r w:rsidRPr="00481D2D">
              <w:t>10A</w:t>
            </w:r>
          </w:p>
        </w:tc>
        <w:tc>
          <w:tcPr>
            <w:tcW w:w="2665" w:type="dxa"/>
          </w:tcPr>
          <w:p w14:paraId="6607FC4B" w14:textId="77777777" w:rsidR="00EB51F1" w:rsidRPr="00481D2D" w:rsidRDefault="00EB51F1">
            <w:pPr>
              <w:pStyle w:val="TAL"/>
            </w:pPr>
            <w:r w:rsidRPr="00481D2D">
              <w:t>Organization</w:t>
            </w:r>
          </w:p>
        </w:tc>
        <w:tc>
          <w:tcPr>
            <w:tcW w:w="1021" w:type="dxa"/>
          </w:tcPr>
          <w:p w14:paraId="5B66B19F" w14:textId="77777777" w:rsidR="00EB51F1" w:rsidRPr="00481D2D" w:rsidRDefault="00EB51F1">
            <w:pPr>
              <w:pStyle w:val="TAL"/>
            </w:pPr>
            <w:r w:rsidRPr="00481D2D">
              <w:t>[26] 20.25</w:t>
            </w:r>
          </w:p>
        </w:tc>
        <w:tc>
          <w:tcPr>
            <w:tcW w:w="1021" w:type="dxa"/>
          </w:tcPr>
          <w:p w14:paraId="0DB8FB94" w14:textId="77777777" w:rsidR="00EB51F1" w:rsidRPr="00481D2D" w:rsidRDefault="00EB51F1">
            <w:pPr>
              <w:pStyle w:val="TAL"/>
            </w:pPr>
            <w:r w:rsidRPr="00481D2D">
              <w:t>m</w:t>
            </w:r>
          </w:p>
        </w:tc>
        <w:tc>
          <w:tcPr>
            <w:tcW w:w="1021" w:type="dxa"/>
          </w:tcPr>
          <w:p w14:paraId="0C9815F0" w14:textId="77777777" w:rsidR="00EB51F1" w:rsidRPr="00481D2D" w:rsidRDefault="00EB51F1">
            <w:pPr>
              <w:pStyle w:val="TAL"/>
            </w:pPr>
            <w:r w:rsidRPr="00481D2D">
              <w:t>m</w:t>
            </w:r>
          </w:p>
        </w:tc>
        <w:tc>
          <w:tcPr>
            <w:tcW w:w="1021" w:type="dxa"/>
          </w:tcPr>
          <w:p w14:paraId="418E625E" w14:textId="77777777" w:rsidR="00EB51F1" w:rsidRPr="00481D2D" w:rsidRDefault="00EB51F1">
            <w:pPr>
              <w:pStyle w:val="TAL"/>
            </w:pPr>
            <w:r w:rsidRPr="00481D2D">
              <w:t>[26] 20.25</w:t>
            </w:r>
          </w:p>
        </w:tc>
        <w:tc>
          <w:tcPr>
            <w:tcW w:w="1021" w:type="dxa"/>
          </w:tcPr>
          <w:p w14:paraId="0E60833F" w14:textId="77777777" w:rsidR="00EB51F1" w:rsidRPr="00481D2D" w:rsidRDefault="00EB51F1">
            <w:pPr>
              <w:pStyle w:val="TAL"/>
            </w:pPr>
            <w:r w:rsidRPr="00481D2D">
              <w:t>c2</w:t>
            </w:r>
          </w:p>
        </w:tc>
        <w:tc>
          <w:tcPr>
            <w:tcW w:w="1021" w:type="dxa"/>
          </w:tcPr>
          <w:p w14:paraId="2797CC39" w14:textId="77777777" w:rsidR="00EB51F1" w:rsidRPr="00481D2D" w:rsidRDefault="00EB51F1">
            <w:pPr>
              <w:pStyle w:val="TAL"/>
            </w:pPr>
            <w:r w:rsidRPr="00481D2D">
              <w:t>c2</w:t>
            </w:r>
          </w:p>
        </w:tc>
      </w:tr>
      <w:tr w:rsidR="00EB51F1" w:rsidRPr="00481D2D" w14:paraId="4A294563" w14:textId="77777777">
        <w:tc>
          <w:tcPr>
            <w:tcW w:w="851" w:type="dxa"/>
          </w:tcPr>
          <w:p w14:paraId="7890634A" w14:textId="77777777" w:rsidR="00EB51F1" w:rsidRPr="00481D2D" w:rsidRDefault="00EB51F1">
            <w:pPr>
              <w:pStyle w:val="TAL"/>
            </w:pPr>
            <w:r w:rsidRPr="00481D2D">
              <w:t>10B</w:t>
            </w:r>
          </w:p>
        </w:tc>
        <w:tc>
          <w:tcPr>
            <w:tcW w:w="2665" w:type="dxa"/>
          </w:tcPr>
          <w:p w14:paraId="563E0A0A" w14:textId="77777777" w:rsidR="00EB51F1" w:rsidRPr="00481D2D" w:rsidRDefault="00EB51F1">
            <w:pPr>
              <w:pStyle w:val="TAL"/>
            </w:pPr>
            <w:r w:rsidRPr="00481D2D">
              <w:t>P-Access-Network-Info</w:t>
            </w:r>
          </w:p>
        </w:tc>
        <w:tc>
          <w:tcPr>
            <w:tcW w:w="1021" w:type="dxa"/>
          </w:tcPr>
          <w:p w14:paraId="2513FAB9" w14:textId="77777777" w:rsidR="00EB51F1" w:rsidRPr="00481D2D" w:rsidRDefault="00EB51F1">
            <w:pPr>
              <w:pStyle w:val="TAL"/>
            </w:pPr>
            <w:r w:rsidRPr="00481D2D">
              <w:t>[52] 4.4</w:t>
            </w:r>
            <w:r w:rsidR="001D4AA4" w:rsidRPr="00481D2D">
              <w:t>, [52A] 4</w:t>
            </w:r>
            <w:r w:rsidR="00E9304E" w:rsidRPr="00481D2D">
              <w:t xml:space="preserve">, [234] </w:t>
            </w:r>
            <w:r w:rsidR="001F4728" w:rsidRPr="00481D2D">
              <w:t>2</w:t>
            </w:r>
          </w:p>
        </w:tc>
        <w:tc>
          <w:tcPr>
            <w:tcW w:w="1021" w:type="dxa"/>
          </w:tcPr>
          <w:p w14:paraId="0A8663ED" w14:textId="77777777" w:rsidR="00EB51F1" w:rsidRPr="00481D2D" w:rsidRDefault="00EB51F1">
            <w:pPr>
              <w:pStyle w:val="TAL"/>
            </w:pPr>
            <w:r w:rsidRPr="00481D2D">
              <w:t>c11</w:t>
            </w:r>
          </w:p>
        </w:tc>
        <w:tc>
          <w:tcPr>
            <w:tcW w:w="1021" w:type="dxa"/>
          </w:tcPr>
          <w:p w14:paraId="60B430F8" w14:textId="77777777" w:rsidR="00EB51F1" w:rsidRPr="00481D2D" w:rsidRDefault="00EB51F1">
            <w:pPr>
              <w:pStyle w:val="TAL"/>
            </w:pPr>
            <w:r w:rsidRPr="00481D2D">
              <w:t>c11</w:t>
            </w:r>
          </w:p>
        </w:tc>
        <w:tc>
          <w:tcPr>
            <w:tcW w:w="1021" w:type="dxa"/>
          </w:tcPr>
          <w:p w14:paraId="7BC78AEF" w14:textId="77777777" w:rsidR="00EB51F1" w:rsidRPr="00481D2D" w:rsidRDefault="00EB51F1">
            <w:pPr>
              <w:pStyle w:val="TAL"/>
            </w:pPr>
            <w:r w:rsidRPr="00481D2D">
              <w:t>[52] 4.4</w:t>
            </w:r>
            <w:r w:rsidR="001D4AA4" w:rsidRPr="00481D2D">
              <w:t>, [52A] 4</w:t>
            </w:r>
            <w:r w:rsidR="00E9304E" w:rsidRPr="00481D2D">
              <w:t xml:space="preserve">, [234] </w:t>
            </w:r>
            <w:r w:rsidR="001F4728" w:rsidRPr="00481D2D">
              <w:t>2</w:t>
            </w:r>
          </w:p>
        </w:tc>
        <w:tc>
          <w:tcPr>
            <w:tcW w:w="1021" w:type="dxa"/>
          </w:tcPr>
          <w:p w14:paraId="3129E1CB" w14:textId="77777777" w:rsidR="00EB51F1" w:rsidRPr="00481D2D" w:rsidRDefault="00EB51F1">
            <w:pPr>
              <w:pStyle w:val="TAL"/>
            </w:pPr>
            <w:r w:rsidRPr="00481D2D">
              <w:t>c12</w:t>
            </w:r>
          </w:p>
        </w:tc>
        <w:tc>
          <w:tcPr>
            <w:tcW w:w="1021" w:type="dxa"/>
          </w:tcPr>
          <w:p w14:paraId="2EC80309" w14:textId="77777777" w:rsidR="00EB51F1" w:rsidRPr="00481D2D" w:rsidRDefault="00EB51F1">
            <w:pPr>
              <w:pStyle w:val="TAL"/>
            </w:pPr>
            <w:r w:rsidRPr="00481D2D">
              <w:t>c12</w:t>
            </w:r>
          </w:p>
        </w:tc>
      </w:tr>
      <w:tr w:rsidR="00EB51F1" w:rsidRPr="00481D2D" w14:paraId="18D74AB2" w14:textId="77777777">
        <w:tc>
          <w:tcPr>
            <w:tcW w:w="851" w:type="dxa"/>
          </w:tcPr>
          <w:p w14:paraId="2C57CDFE" w14:textId="77777777" w:rsidR="00EB51F1" w:rsidRPr="00481D2D" w:rsidRDefault="00EB51F1">
            <w:pPr>
              <w:pStyle w:val="TAL"/>
            </w:pPr>
            <w:r w:rsidRPr="00481D2D">
              <w:t>10C</w:t>
            </w:r>
          </w:p>
        </w:tc>
        <w:tc>
          <w:tcPr>
            <w:tcW w:w="2665" w:type="dxa"/>
          </w:tcPr>
          <w:p w14:paraId="3F8659BF" w14:textId="77777777" w:rsidR="00EB51F1" w:rsidRPr="00481D2D" w:rsidRDefault="00EB51F1">
            <w:pPr>
              <w:pStyle w:val="TAL"/>
            </w:pPr>
            <w:r w:rsidRPr="00481D2D">
              <w:t>P-Charging-Function-Addresses</w:t>
            </w:r>
          </w:p>
        </w:tc>
        <w:tc>
          <w:tcPr>
            <w:tcW w:w="1021" w:type="dxa"/>
          </w:tcPr>
          <w:p w14:paraId="202DD160" w14:textId="77777777" w:rsidR="00EB51F1" w:rsidRPr="00481D2D" w:rsidRDefault="00EB51F1">
            <w:pPr>
              <w:pStyle w:val="TAL"/>
            </w:pPr>
            <w:r w:rsidRPr="00481D2D">
              <w:t>[52] 4.5</w:t>
            </w:r>
            <w:r w:rsidR="001D4AA4" w:rsidRPr="00481D2D">
              <w:t>, [52A] 4</w:t>
            </w:r>
          </w:p>
        </w:tc>
        <w:tc>
          <w:tcPr>
            <w:tcW w:w="1021" w:type="dxa"/>
          </w:tcPr>
          <w:p w14:paraId="18C61350" w14:textId="77777777" w:rsidR="00EB51F1" w:rsidRPr="00481D2D" w:rsidRDefault="00EB51F1">
            <w:pPr>
              <w:pStyle w:val="TAL"/>
            </w:pPr>
            <w:r w:rsidRPr="00481D2D">
              <w:t>c9</w:t>
            </w:r>
          </w:p>
        </w:tc>
        <w:tc>
          <w:tcPr>
            <w:tcW w:w="1021" w:type="dxa"/>
          </w:tcPr>
          <w:p w14:paraId="01DFA9D3" w14:textId="77777777" w:rsidR="00EB51F1" w:rsidRPr="00481D2D" w:rsidRDefault="00EB51F1">
            <w:pPr>
              <w:pStyle w:val="TAL"/>
            </w:pPr>
            <w:r w:rsidRPr="00481D2D">
              <w:t>c9</w:t>
            </w:r>
          </w:p>
        </w:tc>
        <w:tc>
          <w:tcPr>
            <w:tcW w:w="1021" w:type="dxa"/>
          </w:tcPr>
          <w:p w14:paraId="7C82BB3F" w14:textId="77777777" w:rsidR="00EB51F1" w:rsidRPr="00481D2D" w:rsidRDefault="00EB51F1">
            <w:pPr>
              <w:pStyle w:val="TAL"/>
            </w:pPr>
            <w:r w:rsidRPr="00481D2D">
              <w:t>[52] 4.5</w:t>
            </w:r>
            <w:r w:rsidR="001D4AA4" w:rsidRPr="00481D2D">
              <w:t>, [52A] 4</w:t>
            </w:r>
          </w:p>
        </w:tc>
        <w:tc>
          <w:tcPr>
            <w:tcW w:w="1021" w:type="dxa"/>
          </w:tcPr>
          <w:p w14:paraId="3E56578D" w14:textId="77777777" w:rsidR="00EB51F1" w:rsidRPr="00481D2D" w:rsidRDefault="00EB51F1">
            <w:pPr>
              <w:pStyle w:val="TAL"/>
            </w:pPr>
            <w:r w:rsidRPr="00481D2D">
              <w:t>c10</w:t>
            </w:r>
          </w:p>
        </w:tc>
        <w:tc>
          <w:tcPr>
            <w:tcW w:w="1021" w:type="dxa"/>
          </w:tcPr>
          <w:p w14:paraId="116989C7" w14:textId="77777777" w:rsidR="00EB51F1" w:rsidRPr="00481D2D" w:rsidRDefault="00EB51F1">
            <w:pPr>
              <w:pStyle w:val="TAL"/>
            </w:pPr>
            <w:r w:rsidRPr="00481D2D">
              <w:t>c10</w:t>
            </w:r>
          </w:p>
        </w:tc>
      </w:tr>
      <w:tr w:rsidR="00EB51F1" w:rsidRPr="00481D2D" w14:paraId="6F64455F" w14:textId="77777777">
        <w:tc>
          <w:tcPr>
            <w:tcW w:w="851" w:type="dxa"/>
          </w:tcPr>
          <w:p w14:paraId="1659595F" w14:textId="77777777" w:rsidR="00EB51F1" w:rsidRPr="00481D2D" w:rsidRDefault="00EB51F1">
            <w:pPr>
              <w:pStyle w:val="TAL"/>
            </w:pPr>
            <w:r w:rsidRPr="00481D2D">
              <w:t>10D</w:t>
            </w:r>
          </w:p>
        </w:tc>
        <w:tc>
          <w:tcPr>
            <w:tcW w:w="2665" w:type="dxa"/>
          </w:tcPr>
          <w:p w14:paraId="7CC648A8" w14:textId="77777777" w:rsidR="00EB51F1" w:rsidRPr="00481D2D" w:rsidRDefault="00EB51F1">
            <w:pPr>
              <w:pStyle w:val="TAL"/>
            </w:pPr>
            <w:r w:rsidRPr="00481D2D">
              <w:t>P-Charging-Vector</w:t>
            </w:r>
          </w:p>
        </w:tc>
        <w:tc>
          <w:tcPr>
            <w:tcW w:w="1021" w:type="dxa"/>
          </w:tcPr>
          <w:p w14:paraId="5DDE493E" w14:textId="77777777" w:rsidR="00EB51F1" w:rsidRPr="00481D2D" w:rsidRDefault="00EB51F1">
            <w:pPr>
              <w:pStyle w:val="TAL"/>
            </w:pPr>
            <w:r w:rsidRPr="00481D2D">
              <w:t>[52] 4.6</w:t>
            </w:r>
            <w:r w:rsidR="001D4AA4" w:rsidRPr="00481D2D">
              <w:t>, [52A] 4</w:t>
            </w:r>
          </w:p>
        </w:tc>
        <w:tc>
          <w:tcPr>
            <w:tcW w:w="1021" w:type="dxa"/>
          </w:tcPr>
          <w:p w14:paraId="33ACC53D" w14:textId="77777777" w:rsidR="00EB51F1" w:rsidRPr="00481D2D" w:rsidRDefault="00EB51F1">
            <w:pPr>
              <w:pStyle w:val="TAL"/>
            </w:pPr>
            <w:r w:rsidRPr="00481D2D">
              <w:t>c7</w:t>
            </w:r>
          </w:p>
        </w:tc>
        <w:tc>
          <w:tcPr>
            <w:tcW w:w="1021" w:type="dxa"/>
          </w:tcPr>
          <w:p w14:paraId="0617765A" w14:textId="77777777" w:rsidR="00EB51F1" w:rsidRPr="00481D2D" w:rsidRDefault="003B7546">
            <w:pPr>
              <w:pStyle w:val="TAL"/>
            </w:pPr>
            <w:r w:rsidRPr="00481D2D">
              <w:t>c7</w:t>
            </w:r>
          </w:p>
        </w:tc>
        <w:tc>
          <w:tcPr>
            <w:tcW w:w="1021" w:type="dxa"/>
          </w:tcPr>
          <w:p w14:paraId="4D240F38" w14:textId="77777777" w:rsidR="00EB51F1" w:rsidRPr="00481D2D" w:rsidRDefault="00EB51F1">
            <w:pPr>
              <w:pStyle w:val="TAL"/>
            </w:pPr>
            <w:r w:rsidRPr="00481D2D">
              <w:t>[52] 4.6</w:t>
            </w:r>
            <w:r w:rsidR="001D4AA4" w:rsidRPr="00481D2D">
              <w:t>, [52A] 4</w:t>
            </w:r>
          </w:p>
        </w:tc>
        <w:tc>
          <w:tcPr>
            <w:tcW w:w="1021" w:type="dxa"/>
          </w:tcPr>
          <w:p w14:paraId="7B68BDD8" w14:textId="77777777" w:rsidR="00EB51F1" w:rsidRPr="00481D2D" w:rsidRDefault="00EB51F1">
            <w:pPr>
              <w:pStyle w:val="TAL"/>
            </w:pPr>
            <w:r w:rsidRPr="00481D2D">
              <w:t>c8</w:t>
            </w:r>
          </w:p>
        </w:tc>
        <w:tc>
          <w:tcPr>
            <w:tcW w:w="1021" w:type="dxa"/>
          </w:tcPr>
          <w:p w14:paraId="7C47F3E3" w14:textId="77777777" w:rsidR="00EB51F1" w:rsidRPr="00481D2D" w:rsidRDefault="003B7546">
            <w:pPr>
              <w:pStyle w:val="TAL"/>
            </w:pPr>
            <w:r w:rsidRPr="00481D2D">
              <w:t>c8</w:t>
            </w:r>
          </w:p>
        </w:tc>
      </w:tr>
      <w:tr w:rsidR="00EB51F1" w:rsidRPr="00481D2D" w14:paraId="15664D06" w14:textId="77777777">
        <w:tc>
          <w:tcPr>
            <w:tcW w:w="851" w:type="dxa"/>
          </w:tcPr>
          <w:p w14:paraId="74C63BBA" w14:textId="77777777" w:rsidR="00EB51F1" w:rsidRPr="00481D2D" w:rsidRDefault="00EB51F1">
            <w:pPr>
              <w:pStyle w:val="TAL"/>
            </w:pPr>
            <w:r w:rsidRPr="00481D2D">
              <w:t>10</w:t>
            </w:r>
            <w:r w:rsidR="002B78AD" w:rsidRPr="00481D2D">
              <w:t>F</w:t>
            </w:r>
          </w:p>
        </w:tc>
        <w:tc>
          <w:tcPr>
            <w:tcW w:w="2665" w:type="dxa"/>
          </w:tcPr>
          <w:p w14:paraId="73EE5643" w14:textId="77777777" w:rsidR="00EB51F1" w:rsidRPr="00481D2D" w:rsidRDefault="00EB51F1">
            <w:pPr>
              <w:pStyle w:val="TAL"/>
            </w:pPr>
            <w:r w:rsidRPr="00481D2D">
              <w:t>Privacy</w:t>
            </w:r>
          </w:p>
        </w:tc>
        <w:tc>
          <w:tcPr>
            <w:tcW w:w="1021" w:type="dxa"/>
          </w:tcPr>
          <w:p w14:paraId="197046BF" w14:textId="77777777" w:rsidR="00EB51F1" w:rsidRPr="00481D2D" w:rsidRDefault="00EB51F1">
            <w:pPr>
              <w:pStyle w:val="TAL"/>
            </w:pPr>
            <w:r w:rsidRPr="00481D2D">
              <w:t>[33] 4.2</w:t>
            </w:r>
          </w:p>
        </w:tc>
        <w:tc>
          <w:tcPr>
            <w:tcW w:w="1021" w:type="dxa"/>
          </w:tcPr>
          <w:p w14:paraId="0356D15A" w14:textId="77777777" w:rsidR="00EB51F1" w:rsidRPr="00481D2D" w:rsidRDefault="00EB51F1">
            <w:pPr>
              <w:pStyle w:val="TAL"/>
            </w:pPr>
            <w:r w:rsidRPr="00481D2D">
              <w:t>c5</w:t>
            </w:r>
          </w:p>
        </w:tc>
        <w:tc>
          <w:tcPr>
            <w:tcW w:w="1021" w:type="dxa"/>
          </w:tcPr>
          <w:p w14:paraId="34AA1382" w14:textId="77777777" w:rsidR="00EB51F1" w:rsidRPr="00481D2D" w:rsidRDefault="00EB51F1">
            <w:pPr>
              <w:pStyle w:val="TAL"/>
            </w:pPr>
            <w:r w:rsidRPr="00481D2D">
              <w:t>c5</w:t>
            </w:r>
          </w:p>
        </w:tc>
        <w:tc>
          <w:tcPr>
            <w:tcW w:w="1021" w:type="dxa"/>
          </w:tcPr>
          <w:p w14:paraId="7BBB2356" w14:textId="77777777" w:rsidR="00EB51F1" w:rsidRPr="00481D2D" w:rsidRDefault="00EB51F1">
            <w:pPr>
              <w:pStyle w:val="TAL"/>
            </w:pPr>
            <w:r w:rsidRPr="00481D2D">
              <w:t>[33] 4.2</w:t>
            </w:r>
          </w:p>
        </w:tc>
        <w:tc>
          <w:tcPr>
            <w:tcW w:w="1021" w:type="dxa"/>
          </w:tcPr>
          <w:p w14:paraId="55479486" w14:textId="77777777" w:rsidR="00EB51F1" w:rsidRPr="00481D2D" w:rsidRDefault="00EB51F1">
            <w:pPr>
              <w:pStyle w:val="TAL"/>
            </w:pPr>
            <w:r w:rsidRPr="00481D2D">
              <w:t>c6</w:t>
            </w:r>
          </w:p>
        </w:tc>
        <w:tc>
          <w:tcPr>
            <w:tcW w:w="1021" w:type="dxa"/>
          </w:tcPr>
          <w:p w14:paraId="3619C34E" w14:textId="77777777" w:rsidR="00EB51F1" w:rsidRPr="00481D2D" w:rsidRDefault="00EB51F1">
            <w:pPr>
              <w:pStyle w:val="TAL"/>
            </w:pPr>
            <w:r w:rsidRPr="00481D2D">
              <w:t>c6</w:t>
            </w:r>
          </w:p>
        </w:tc>
      </w:tr>
      <w:tr w:rsidR="007975E9" w:rsidRPr="00481D2D" w14:paraId="5DCC3272" w14:textId="77777777">
        <w:tc>
          <w:tcPr>
            <w:tcW w:w="851" w:type="dxa"/>
          </w:tcPr>
          <w:p w14:paraId="10A58FD0" w14:textId="77777777" w:rsidR="007975E9" w:rsidRPr="00481D2D" w:rsidRDefault="007975E9" w:rsidP="00CE4959">
            <w:pPr>
              <w:pStyle w:val="TAL"/>
            </w:pPr>
            <w:r w:rsidRPr="00481D2D">
              <w:t>10G</w:t>
            </w:r>
          </w:p>
        </w:tc>
        <w:tc>
          <w:tcPr>
            <w:tcW w:w="2665" w:type="dxa"/>
          </w:tcPr>
          <w:p w14:paraId="3A8ACD9E" w14:textId="77777777" w:rsidR="007975E9" w:rsidRPr="00481D2D" w:rsidRDefault="007975E9" w:rsidP="00CE4959">
            <w:pPr>
              <w:pStyle w:val="TAL"/>
            </w:pPr>
            <w:proofErr w:type="spellStart"/>
            <w:r w:rsidRPr="00481D2D">
              <w:t>Recv</w:t>
            </w:r>
            <w:proofErr w:type="spellEnd"/>
            <w:r w:rsidRPr="00481D2D">
              <w:t>-Info</w:t>
            </w:r>
          </w:p>
        </w:tc>
        <w:tc>
          <w:tcPr>
            <w:tcW w:w="1021" w:type="dxa"/>
          </w:tcPr>
          <w:p w14:paraId="79FF02EF" w14:textId="77777777" w:rsidR="007975E9" w:rsidRPr="00481D2D" w:rsidRDefault="007975E9" w:rsidP="00CE4959">
            <w:pPr>
              <w:pStyle w:val="TAL"/>
            </w:pPr>
            <w:r w:rsidRPr="00481D2D">
              <w:t>[25] 5.2.</w:t>
            </w:r>
            <w:r w:rsidR="008E6135" w:rsidRPr="00481D2D">
              <w:t>3</w:t>
            </w:r>
          </w:p>
        </w:tc>
        <w:tc>
          <w:tcPr>
            <w:tcW w:w="1021" w:type="dxa"/>
          </w:tcPr>
          <w:p w14:paraId="4720712D" w14:textId="77777777" w:rsidR="007975E9" w:rsidRPr="00481D2D" w:rsidRDefault="007975E9" w:rsidP="00CE4959">
            <w:pPr>
              <w:pStyle w:val="TAL"/>
            </w:pPr>
            <w:r w:rsidRPr="00481D2D">
              <w:t>c18</w:t>
            </w:r>
          </w:p>
        </w:tc>
        <w:tc>
          <w:tcPr>
            <w:tcW w:w="1021" w:type="dxa"/>
          </w:tcPr>
          <w:p w14:paraId="42A2A9FB" w14:textId="77777777" w:rsidR="007975E9" w:rsidRPr="00481D2D" w:rsidRDefault="007975E9" w:rsidP="00CE4959">
            <w:pPr>
              <w:pStyle w:val="TAL"/>
            </w:pPr>
            <w:r w:rsidRPr="00481D2D">
              <w:t>c18</w:t>
            </w:r>
          </w:p>
        </w:tc>
        <w:tc>
          <w:tcPr>
            <w:tcW w:w="1021" w:type="dxa"/>
          </w:tcPr>
          <w:p w14:paraId="755FEBD4" w14:textId="77777777" w:rsidR="007975E9" w:rsidRPr="00481D2D" w:rsidRDefault="007975E9" w:rsidP="00CE4959">
            <w:pPr>
              <w:pStyle w:val="TAL"/>
            </w:pPr>
            <w:r w:rsidRPr="00481D2D">
              <w:t>[25] 5.2.</w:t>
            </w:r>
            <w:r w:rsidR="008E6135" w:rsidRPr="00481D2D">
              <w:t>3</w:t>
            </w:r>
          </w:p>
        </w:tc>
        <w:tc>
          <w:tcPr>
            <w:tcW w:w="1021" w:type="dxa"/>
          </w:tcPr>
          <w:p w14:paraId="7BE7288F" w14:textId="77777777" w:rsidR="007975E9" w:rsidRPr="00481D2D" w:rsidRDefault="007975E9" w:rsidP="00CE4959">
            <w:pPr>
              <w:pStyle w:val="TAL"/>
            </w:pPr>
            <w:r w:rsidRPr="00481D2D">
              <w:t>c19</w:t>
            </w:r>
          </w:p>
        </w:tc>
        <w:tc>
          <w:tcPr>
            <w:tcW w:w="1021" w:type="dxa"/>
          </w:tcPr>
          <w:p w14:paraId="6E0C0296" w14:textId="77777777" w:rsidR="007975E9" w:rsidRPr="00481D2D" w:rsidRDefault="007975E9" w:rsidP="00CE4959">
            <w:pPr>
              <w:pStyle w:val="TAL"/>
            </w:pPr>
            <w:r w:rsidRPr="00481D2D">
              <w:t>c19</w:t>
            </w:r>
          </w:p>
        </w:tc>
      </w:tr>
      <w:tr w:rsidR="00DF2012" w:rsidRPr="00481D2D" w14:paraId="09DEAF21" w14:textId="77777777" w:rsidTr="00DF2012">
        <w:tc>
          <w:tcPr>
            <w:tcW w:w="851" w:type="dxa"/>
          </w:tcPr>
          <w:p w14:paraId="7DB8264A" w14:textId="77777777" w:rsidR="00DF2012" w:rsidRPr="00481D2D" w:rsidRDefault="00DF2012" w:rsidP="00DF2012">
            <w:pPr>
              <w:pStyle w:val="TAL"/>
            </w:pPr>
            <w:r w:rsidRPr="00481D2D">
              <w:t>10H</w:t>
            </w:r>
          </w:p>
        </w:tc>
        <w:tc>
          <w:tcPr>
            <w:tcW w:w="2665" w:type="dxa"/>
          </w:tcPr>
          <w:p w14:paraId="1CA1CDC9" w14:textId="77777777" w:rsidR="00DF2012" w:rsidRPr="00481D2D" w:rsidRDefault="00DF2012" w:rsidP="00DF2012">
            <w:pPr>
              <w:pStyle w:val="TAL"/>
            </w:pPr>
            <w:r w:rsidRPr="00481D2D">
              <w:t>Relayed-Charge</w:t>
            </w:r>
          </w:p>
        </w:tc>
        <w:tc>
          <w:tcPr>
            <w:tcW w:w="1021" w:type="dxa"/>
          </w:tcPr>
          <w:p w14:paraId="066056E3" w14:textId="77777777" w:rsidR="00DF2012" w:rsidRPr="00481D2D" w:rsidRDefault="00DF2012" w:rsidP="00DF2012">
            <w:pPr>
              <w:pStyle w:val="TAL"/>
            </w:pPr>
            <w:r w:rsidRPr="00481D2D">
              <w:t>7.2.12</w:t>
            </w:r>
          </w:p>
        </w:tc>
        <w:tc>
          <w:tcPr>
            <w:tcW w:w="1021" w:type="dxa"/>
          </w:tcPr>
          <w:p w14:paraId="38F20527" w14:textId="77777777" w:rsidR="00DF2012" w:rsidRPr="00481D2D" w:rsidRDefault="00DF2012" w:rsidP="00DF2012">
            <w:pPr>
              <w:pStyle w:val="TAL"/>
            </w:pPr>
            <w:r w:rsidRPr="00481D2D">
              <w:t>n/a</w:t>
            </w:r>
          </w:p>
        </w:tc>
        <w:tc>
          <w:tcPr>
            <w:tcW w:w="1021" w:type="dxa"/>
          </w:tcPr>
          <w:p w14:paraId="37BC75F8" w14:textId="77777777" w:rsidR="00DF2012" w:rsidRPr="00481D2D" w:rsidRDefault="00DF2012" w:rsidP="00DF2012">
            <w:pPr>
              <w:pStyle w:val="TAL"/>
            </w:pPr>
            <w:r w:rsidRPr="00481D2D">
              <w:t>c21</w:t>
            </w:r>
          </w:p>
        </w:tc>
        <w:tc>
          <w:tcPr>
            <w:tcW w:w="1021" w:type="dxa"/>
          </w:tcPr>
          <w:p w14:paraId="54068BE6" w14:textId="77777777" w:rsidR="00DF2012" w:rsidRPr="00481D2D" w:rsidRDefault="00DF2012" w:rsidP="00DF2012">
            <w:pPr>
              <w:pStyle w:val="TAL"/>
            </w:pPr>
            <w:r w:rsidRPr="00481D2D">
              <w:t>7.2.12</w:t>
            </w:r>
          </w:p>
        </w:tc>
        <w:tc>
          <w:tcPr>
            <w:tcW w:w="1021" w:type="dxa"/>
          </w:tcPr>
          <w:p w14:paraId="1A31EA79" w14:textId="77777777" w:rsidR="00DF2012" w:rsidRPr="00481D2D" w:rsidRDefault="00DF2012" w:rsidP="00DF2012">
            <w:pPr>
              <w:pStyle w:val="TAL"/>
            </w:pPr>
            <w:r w:rsidRPr="00481D2D">
              <w:t>n/a</w:t>
            </w:r>
          </w:p>
        </w:tc>
        <w:tc>
          <w:tcPr>
            <w:tcW w:w="1021" w:type="dxa"/>
          </w:tcPr>
          <w:p w14:paraId="07FCD75D" w14:textId="77777777" w:rsidR="00DF2012" w:rsidRPr="00481D2D" w:rsidRDefault="00DF2012" w:rsidP="00DF2012">
            <w:pPr>
              <w:pStyle w:val="TAL"/>
            </w:pPr>
            <w:r w:rsidRPr="00481D2D">
              <w:t>c21</w:t>
            </w:r>
          </w:p>
        </w:tc>
      </w:tr>
      <w:tr w:rsidR="00EB51F1" w:rsidRPr="00481D2D" w14:paraId="3F8AAB5C" w14:textId="77777777">
        <w:tc>
          <w:tcPr>
            <w:tcW w:w="851" w:type="dxa"/>
          </w:tcPr>
          <w:p w14:paraId="3EF13C23" w14:textId="77777777" w:rsidR="00EB51F1" w:rsidRPr="00481D2D" w:rsidRDefault="00EB51F1">
            <w:pPr>
              <w:pStyle w:val="TAL"/>
            </w:pPr>
            <w:r w:rsidRPr="00481D2D">
              <w:t>10</w:t>
            </w:r>
            <w:r w:rsidR="00DF2012" w:rsidRPr="00481D2D">
              <w:t>I</w:t>
            </w:r>
          </w:p>
        </w:tc>
        <w:tc>
          <w:tcPr>
            <w:tcW w:w="2665" w:type="dxa"/>
          </w:tcPr>
          <w:p w14:paraId="479CD891" w14:textId="77777777" w:rsidR="00EB51F1" w:rsidRPr="00481D2D" w:rsidRDefault="00EB51F1">
            <w:pPr>
              <w:pStyle w:val="TAL"/>
            </w:pPr>
            <w:r w:rsidRPr="00481D2D">
              <w:t>Require</w:t>
            </w:r>
          </w:p>
        </w:tc>
        <w:tc>
          <w:tcPr>
            <w:tcW w:w="1021" w:type="dxa"/>
          </w:tcPr>
          <w:p w14:paraId="672D01F3" w14:textId="77777777" w:rsidR="00EB51F1" w:rsidRPr="00481D2D" w:rsidRDefault="00EB51F1">
            <w:pPr>
              <w:pStyle w:val="TAL"/>
            </w:pPr>
            <w:r w:rsidRPr="00481D2D">
              <w:t>[26] 20.32</w:t>
            </w:r>
          </w:p>
        </w:tc>
        <w:tc>
          <w:tcPr>
            <w:tcW w:w="1021" w:type="dxa"/>
          </w:tcPr>
          <w:p w14:paraId="44B0A7DC" w14:textId="77777777" w:rsidR="00EB51F1" w:rsidRPr="00481D2D" w:rsidRDefault="00EB51F1">
            <w:pPr>
              <w:pStyle w:val="TAL"/>
            </w:pPr>
            <w:r w:rsidRPr="00481D2D">
              <w:t>m</w:t>
            </w:r>
          </w:p>
        </w:tc>
        <w:tc>
          <w:tcPr>
            <w:tcW w:w="1021" w:type="dxa"/>
          </w:tcPr>
          <w:p w14:paraId="482481EE" w14:textId="77777777" w:rsidR="00EB51F1" w:rsidRPr="00481D2D" w:rsidRDefault="00EB51F1">
            <w:pPr>
              <w:pStyle w:val="TAL"/>
            </w:pPr>
            <w:r w:rsidRPr="00481D2D">
              <w:t>m</w:t>
            </w:r>
          </w:p>
        </w:tc>
        <w:tc>
          <w:tcPr>
            <w:tcW w:w="1021" w:type="dxa"/>
          </w:tcPr>
          <w:p w14:paraId="3B996D97" w14:textId="77777777" w:rsidR="00EB51F1" w:rsidRPr="00481D2D" w:rsidRDefault="00EB51F1">
            <w:pPr>
              <w:pStyle w:val="TAL"/>
            </w:pPr>
            <w:r w:rsidRPr="00481D2D">
              <w:t>[26] 20.32</w:t>
            </w:r>
          </w:p>
        </w:tc>
        <w:tc>
          <w:tcPr>
            <w:tcW w:w="1021" w:type="dxa"/>
          </w:tcPr>
          <w:p w14:paraId="080E0370" w14:textId="77777777" w:rsidR="00EB51F1" w:rsidRPr="00481D2D" w:rsidRDefault="00EB51F1">
            <w:pPr>
              <w:pStyle w:val="TAL"/>
            </w:pPr>
            <w:r w:rsidRPr="00481D2D">
              <w:t>c13</w:t>
            </w:r>
          </w:p>
        </w:tc>
        <w:tc>
          <w:tcPr>
            <w:tcW w:w="1021" w:type="dxa"/>
          </w:tcPr>
          <w:p w14:paraId="1CA6A167" w14:textId="77777777" w:rsidR="00EB51F1" w:rsidRPr="00481D2D" w:rsidRDefault="00EB51F1">
            <w:pPr>
              <w:pStyle w:val="TAL"/>
            </w:pPr>
            <w:r w:rsidRPr="00481D2D">
              <w:t>c13</w:t>
            </w:r>
          </w:p>
        </w:tc>
      </w:tr>
      <w:tr w:rsidR="00EB51F1" w:rsidRPr="00481D2D" w14:paraId="39B2943B" w14:textId="77777777">
        <w:tc>
          <w:tcPr>
            <w:tcW w:w="851" w:type="dxa"/>
          </w:tcPr>
          <w:p w14:paraId="45DCB214" w14:textId="77777777" w:rsidR="00EB51F1" w:rsidRPr="00481D2D" w:rsidRDefault="00EB51F1">
            <w:pPr>
              <w:pStyle w:val="TAL"/>
            </w:pPr>
            <w:r w:rsidRPr="00481D2D">
              <w:t>10</w:t>
            </w:r>
            <w:r w:rsidR="00DF2012" w:rsidRPr="00481D2D">
              <w:t>J</w:t>
            </w:r>
          </w:p>
        </w:tc>
        <w:tc>
          <w:tcPr>
            <w:tcW w:w="2665" w:type="dxa"/>
          </w:tcPr>
          <w:p w14:paraId="3EA871F2" w14:textId="77777777" w:rsidR="00EB51F1" w:rsidRPr="00481D2D" w:rsidRDefault="00EB51F1">
            <w:pPr>
              <w:pStyle w:val="TAL"/>
            </w:pPr>
            <w:r w:rsidRPr="00481D2D">
              <w:t>Server</w:t>
            </w:r>
          </w:p>
        </w:tc>
        <w:tc>
          <w:tcPr>
            <w:tcW w:w="1021" w:type="dxa"/>
          </w:tcPr>
          <w:p w14:paraId="5F283218" w14:textId="77777777" w:rsidR="00EB51F1" w:rsidRPr="00481D2D" w:rsidRDefault="00EB51F1">
            <w:pPr>
              <w:pStyle w:val="TAL"/>
            </w:pPr>
            <w:r w:rsidRPr="00481D2D">
              <w:t>[26] 20.35</w:t>
            </w:r>
          </w:p>
        </w:tc>
        <w:tc>
          <w:tcPr>
            <w:tcW w:w="1021" w:type="dxa"/>
          </w:tcPr>
          <w:p w14:paraId="2416B31D" w14:textId="77777777" w:rsidR="00EB51F1" w:rsidRPr="00481D2D" w:rsidRDefault="00EB51F1">
            <w:pPr>
              <w:pStyle w:val="TAL"/>
            </w:pPr>
            <w:r w:rsidRPr="00481D2D">
              <w:t>m</w:t>
            </w:r>
          </w:p>
        </w:tc>
        <w:tc>
          <w:tcPr>
            <w:tcW w:w="1021" w:type="dxa"/>
          </w:tcPr>
          <w:p w14:paraId="15E224B2" w14:textId="77777777" w:rsidR="00EB51F1" w:rsidRPr="00481D2D" w:rsidRDefault="00EB51F1">
            <w:pPr>
              <w:pStyle w:val="TAL"/>
            </w:pPr>
            <w:r w:rsidRPr="00481D2D">
              <w:t>m</w:t>
            </w:r>
          </w:p>
        </w:tc>
        <w:tc>
          <w:tcPr>
            <w:tcW w:w="1021" w:type="dxa"/>
          </w:tcPr>
          <w:p w14:paraId="1FA68D3E" w14:textId="77777777" w:rsidR="00EB51F1" w:rsidRPr="00481D2D" w:rsidRDefault="00EB51F1">
            <w:pPr>
              <w:pStyle w:val="TAL"/>
            </w:pPr>
            <w:r w:rsidRPr="00481D2D">
              <w:t>[26] 20.35</w:t>
            </w:r>
          </w:p>
        </w:tc>
        <w:tc>
          <w:tcPr>
            <w:tcW w:w="1021" w:type="dxa"/>
          </w:tcPr>
          <w:p w14:paraId="53854F6D" w14:textId="77777777" w:rsidR="00EB51F1" w:rsidRPr="00481D2D" w:rsidRDefault="00EB51F1">
            <w:pPr>
              <w:pStyle w:val="TAL"/>
            </w:pPr>
            <w:proofErr w:type="spellStart"/>
            <w:r w:rsidRPr="00481D2D">
              <w:t>i</w:t>
            </w:r>
            <w:proofErr w:type="spellEnd"/>
          </w:p>
        </w:tc>
        <w:tc>
          <w:tcPr>
            <w:tcW w:w="1021" w:type="dxa"/>
          </w:tcPr>
          <w:p w14:paraId="3C44E283" w14:textId="77777777" w:rsidR="00EB51F1" w:rsidRPr="00481D2D" w:rsidRDefault="00EB51F1">
            <w:pPr>
              <w:pStyle w:val="TAL"/>
            </w:pPr>
            <w:proofErr w:type="spellStart"/>
            <w:r w:rsidRPr="00481D2D">
              <w:t>i</w:t>
            </w:r>
            <w:proofErr w:type="spellEnd"/>
          </w:p>
        </w:tc>
      </w:tr>
      <w:tr w:rsidR="00047EC0" w:rsidRPr="00481D2D" w14:paraId="2187DF3F" w14:textId="77777777" w:rsidTr="00047EC0">
        <w:tc>
          <w:tcPr>
            <w:tcW w:w="851" w:type="dxa"/>
          </w:tcPr>
          <w:p w14:paraId="12ED70B4" w14:textId="77777777" w:rsidR="00047EC0" w:rsidRPr="00481D2D" w:rsidRDefault="00047EC0" w:rsidP="00047EC0">
            <w:pPr>
              <w:pStyle w:val="TAL"/>
            </w:pPr>
            <w:r w:rsidRPr="00481D2D">
              <w:t>10</w:t>
            </w:r>
            <w:r w:rsidR="00DF2012" w:rsidRPr="00481D2D">
              <w:t>K</w:t>
            </w:r>
          </w:p>
        </w:tc>
        <w:tc>
          <w:tcPr>
            <w:tcW w:w="2665" w:type="dxa"/>
          </w:tcPr>
          <w:p w14:paraId="3A0977FE" w14:textId="77777777" w:rsidR="00047EC0" w:rsidRPr="00481D2D" w:rsidRDefault="00047EC0" w:rsidP="00047EC0">
            <w:pPr>
              <w:pStyle w:val="TAL"/>
            </w:pPr>
            <w:r w:rsidRPr="00481D2D">
              <w:t>Session-ID</w:t>
            </w:r>
          </w:p>
        </w:tc>
        <w:tc>
          <w:tcPr>
            <w:tcW w:w="1021" w:type="dxa"/>
          </w:tcPr>
          <w:p w14:paraId="184D1382" w14:textId="77777777" w:rsidR="00047EC0" w:rsidRPr="00481D2D" w:rsidRDefault="00047EC0" w:rsidP="00047EC0">
            <w:pPr>
              <w:pStyle w:val="TAL"/>
            </w:pPr>
            <w:r w:rsidRPr="00481D2D">
              <w:t>[162]</w:t>
            </w:r>
          </w:p>
        </w:tc>
        <w:tc>
          <w:tcPr>
            <w:tcW w:w="1021" w:type="dxa"/>
          </w:tcPr>
          <w:p w14:paraId="5FF21999" w14:textId="77777777" w:rsidR="00047EC0" w:rsidRPr="00481D2D" w:rsidRDefault="00047EC0" w:rsidP="00047EC0">
            <w:pPr>
              <w:pStyle w:val="TAL"/>
            </w:pPr>
            <w:r w:rsidRPr="00481D2D">
              <w:t>c20</w:t>
            </w:r>
          </w:p>
        </w:tc>
        <w:tc>
          <w:tcPr>
            <w:tcW w:w="1021" w:type="dxa"/>
          </w:tcPr>
          <w:p w14:paraId="65CCE556" w14:textId="77777777" w:rsidR="00047EC0" w:rsidRPr="00481D2D" w:rsidRDefault="00047EC0" w:rsidP="00047EC0">
            <w:pPr>
              <w:pStyle w:val="TAL"/>
            </w:pPr>
            <w:r w:rsidRPr="00481D2D">
              <w:t>c20</w:t>
            </w:r>
          </w:p>
        </w:tc>
        <w:tc>
          <w:tcPr>
            <w:tcW w:w="1021" w:type="dxa"/>
          </w:tcPr>
          <w:p w14:paraId="0086FD85" w14:textId="77777777" w:rsidR="00047EC0" w:rsidRPr="00481D2D" w:rsidRDefault="00047EC0" w:rsidP="00047EC0">
            <w:pPr>
              <w:pStyle w:val="TAL"/>
            </w:pPr>
            <w:r w:rsidRPr="00481D2D">
              <w:t>[162]</w:t>
            </w:r>
          </w:p>
        </w:tc>
        <w:tc>
          <w:tcPr>
            <w:tcW w:w="1021" w:type="dxa"/>
          </w:tcPr>
          <w:p w14:paraId="55B892A9" w14:textId="77777777" w:rsidR="00047EC0" w:rsidRPr="00481D2D" w:rsidRDefault="00047EC0" w:rsidP="00047EC0">
            <w:pPr>
              <w:pStyle w:val="TAL"/>
            </w:pPr>
            <w:r w:rsidRPr="00481D2D">
              <w:t>c20</w:t>
            </w:r>
          </w:p>
        </w:tc>
        <w:tc>
          <w:tcPr>
            <w:tcW w:w="1021" w:type="dxa"/>
          </w:tcPr>
          <w:p w14:paraId="24DF31D8" w14:textId="77777777" w:rsidR="00047EC0" w:rsidRPr="00481D2D" w:rsidRDefault="00047EC0" w:rsidP="00047EC0">
            <w:pPr>
              <w:pStyle w:val="TAL"/>
            </w:pPr>
            <w:r w:rsidRPr="00481D2D">
              <w:t>c20</w:t>
            </w:r>
          </w:p>
        </w:tc>
      </w:tr>
      <w:tr w:rsidR="00EB51F1" w:rsidRPr="00481D2D" w14:paraId="7042B2D7" w14:textId="77777777">
        <w:tc>
          <w:tcPr>
            <w:tcW w:w="851" w:type="dxa"/>
          </w:tcPr>
          <w:p w14:paraId="748C3B11" w14:textId="77777777" w:rsidR="00EB51F1" w:rsidRPr="00481D2D" w:rsidRDefault="00EB51F1">
            <w:pPr>
              <w:pStyle w:val="TAL"/>
            </w:pPr>
            <w:r w:rsidRPr="00481D2D">
              <w:t>11</w:t>
            </w:r>
          </w:p>
        </w:tc>
        <w:tc>
          <w:tcPr>
            <w:tcW w:w="2665" w:type="dxa"/>
          </w:tcPr>
          <w:p w14:paraId="42C2EA72" w14:textId="77777777" w:rsidR="00EB51F1" w:rsidRPr="00481D2D" w:rsidRDefault="00EB51F1">
            <w:pPr>
              <w:pStyle w:val="TAL"/>
            </w:pPr>
            <w:r w:rsidRPr="00481D2D">
              <w:t>Timestamp</w:t>
            </w:r>
          </w:p>
        </w:tc>
        <w:tc>
          <w:tcPr>
            <w:tcW w:w="1021" w:type="dxa"/>
          </w:tcPr>
          <w:p w14:paraId="4AA8E736" w14:textId="77777777" w:rsidR="00EB51F1" w:rsidRPr="00481D2D" w:rsidRDefault="00EB51F1">
            <w:pPr>
              <w:pStyle w:val="TAL"/>
            </w:pPr>
            <w:r w:rsidRPr="00481D2D">
              <w:t>[26] 20.38</w:t>
            </w:r>
          </w:p>
        </w:tc>
        <w:tc>
          <w:tcPr>
            <w:tcW w:w="1021" w:type="dxa"/>
          </w:tcPr>
          <w:p w14:paraId="4CBAED9D" w14:textId="77777777" w:rsidR="00EB51F1" w:rsidRPr="00481D2D" w:rsidRDefault="00EB51F1">
            <w:pPr>
              <w:pStyle w:val="TAL"/>
            </w:pPr>
            <w:r w:rsidRPr="00481D2D">
              <w:t>m</w:t>
            </w:r>
          </w:p>
        </w:tc>
        <w:tc>
          <w:tcPr>
            <w:tcW w:w="1021" w:type="dxa"/>
          </w:tcPr>
          <w:p w14:paraId="3A3A8890" w14:textId="77777777" w:rsidR="00EB51F1" w:rsidRPr="00481D2D" w:rsidRDefault="00EB51F1">
            <w:pPr>
              <w:pStyle w:val="TAL"/>
            </w:pPr>
            <w:r w:rsidRPr="00481D2D">
              <w:t>m</w:t>
            </w:r>
          </w:p>
        </w:tc>
        <w:tc>
          <w:tcPr>
            <w:tcW w:w="1021" w:type="dxa"/>
          </w:tcPr>
          <w:p w14:paraId="7295BEB2" w14:textId="77777777" w:rsidR="00EB51F1" w:rsidRPr="00481D2D" w:rsidRDefault="00EB51F1">
            <w:pPr>
              <w:pStyle w:val="TAL"/>
            </w:pPr>
            <w:r w:rsidRPr="00481D2D">
              <w:t>[26] 20.38</w:t>
            </w:r>
          </w:p>
        </w:tc>
        <w:tc>
          <w:tcPr>
            <w:tcW w:w="1021" w:type="dxa"/>
          </w:tcPr>
          <w:p w14:paraId="75C1B051" w14:textId="77777777" w:rsidR="00EB51F1" w:rsidRPr="00481D2D" w:rsidRDefault="00EB51F1">
            <w:pPr>
              <w:pStyle w:val="TAL"/>
            </w:pPr>
            <w:proofErr w:type="spellStart"/>
            <w:r w:rsidRPr="00481D2D">
              <w:t>i</w:t>
            </w:r>
            <w:proofErr w:type="spellEnd"/>
          </w:p>
        </w:tc>
        <w:tc>
          <w:tcPr>
            <w:tcW w:w="1021" w:type="dxa"/>
          </w:tcPr>
          <w:p w14:paraId="229604CB" w14:textId="77777777" w:rsidR="00EB51F1" w:rsidRPr="00481D2D" w:rsidRDefault="00EB51F1">
            <w:pPr>
              <w:pStyle w:val="TAL"/>
            </w:pPr>
            <w:proofErr w:type="spellStart"/>
            <w:r w:rsidRPr="00481D2D">
              <w:t>i</w:t>
            </w:r>
            <w:proofErr w:type="spellEnd"/>
          </w:p>
        </w:tc>
      </w:tr>
      <w:tr w:rsidR="00EB51F1" w:rsidRPr="00481D2D" w14:paraId="1830F781" w14:textId="77777777">
        <w:tc>
          <w:tcPr>
            <w:tcW w:w="851" w:type="dxa"/>
          </w:tcPr>
          <w:p w14:paraId="49D3CCCE" w14:textId="77777777" w:rsidR="00EB51F1" w:rsidRPr="00481D2D" w:rsidRDefault="00EB51F1">
            <w:pPr>
              <w:pStyle w:val="TAL"/>
            </w:pPr>
            <w:r w:rsidRPr="00481D2D">
              <w:t>12</w:t>
            </w:r>
          </w:p>
        </w:tc>
        <w:tc>
          <w:tcPr>
            <w:tcW w:w="2665" w:type="dxa"/>
          </w:tcPr>
          <w:p w14:paraId="5D64C77C" w14:textId="77777777" w:rsidR="00EB51F1" w:rsidRPr="00481D2D" w:rsidRDefault="00EB51F1">
            <w:pPr>
              <w:pStyle w:val="TAL"/>
            </w:pPr>
            <w:r w:rsidRPr="00481D2D">
              <w:t>To</w:t>
            </w:r>
          </w:p>
        </w:tc>
        <w:tc>
          <w:tcPr>
            <w:tcW w:w="1021" w:type="dxa"/>
          </w:tcPr>
          <w:p w14:paraId="7E45D947" w14:textId="77777777" w:rsidR="00EB51F1" w:rsidRPr="00481D2D" w:rsidRDefault="00EB51F1">
            <w:pPr>
              <w:pStyle w:val="TAL"/>
            </w:pPr>
            <w:r w:rsidRPr="00481D2D">
              <w:t>[26] 20.39</w:t>
            </w:r>
          </w:p>
        </w:tc>
        <w:tc>
          <w:tcPr>
            <w:tcW w:w="1021" w:type="dxa"/>
          </w:tcPr>
          <w:p w14:paraId="58AD74F3" w14:textId="77777777" w:rsidR="00EB51F1" w:rsidRPr="00481D2D" w:rsidRDefault="00EB51F1">
            <w:pPr>
              <w:pStyle w:val="TAL"/>
            </w:pPr>
            <w:r w:rsidRPr="00481D2D">
              <w:t>m</w:t>
            </w:r>
          </w:p>
        </w:tc>
        <w:tc>
          <w:tcPr>
            <w:tcW w:w="1021" w:type="dxa"/>
          </w:tcPr>
          <w:p w14:paraId="116C675F" w14:textId="77777777" w:rsidR="00EB51F1" w:rsidRPr="00481D2D" w:rsidRDefault="00EB51F1">
            <w:pPr>
              <w:pStyle w:val="TAL"/>
            </w:pPr>
            <w:r w:rsidRPr="00481D2D">
              <w:t>m</w:t>
            </w:r>
          </w:p>
        </w:tc>
        <w:tc>
          <w:tcPr>
            <w:tcW w:w="1021" w:type="dxa"/>
          </w:tcPr>
          <w:p w14:paraId="06C659DE" w14:textId="77777777" w:rsidR="00EB51F1" w:rsidRPr="00481D2D" w:rsidRDefault="00EB51F1">
            <w:pPr>
              <w:pStyle w:val="TAL"/>
            </w:pPr>
            <w:r w:rsidRPr="00481D2D">
              <w:t>[26] 20.39</w:t>
            </w:r>
          </w:p>
        </w:tc>
        <w:tc>
          <w:tcPr>
            <w:tcW w:w="1021" w:type="dxa"/>
          </w:tcPr>
          <w:p w14:paraId="02724F87" w14:textId="77777777" w:rsidR="00EB51F1" w:rsidRPr="00481D2D" w:rsidRDefault="00EB51F1">
            <w:pPr>
              <w:pStyle w:val="TAL"/>
            </w:pPr>
            <w:r w:rsidRPr="00481D2D">
              <w:t>m</w:t>
            </w:r>
          </w:p>
        </w:tc>
        <w:tc>
          <w:tcPr>
            <w:tcW w:w="1021" w:type="dxa"/>
          </w:tcPr>
          <w:p w14:paraId="76619228" w14:textId="77777777" w:rsidR="00EB51F1" w:rsidRPr="00481D2D" w:rsidRDefault="00EB51F1">
            <w:pPr>
              <w:pStyle w:val="TAL"/>
            </w:pPr>
            <w:r w:rsidRPr="00481D2D">
              <w:t>m</w:t>
            </w:r>
          </w:p>
        </w:tc>
      </w:tr>
      <w:tr w:rsidR="00EB51F1" w:rsidRPr="00481D2D" w14:paraId="6443F6EE" w14:textId="77777777">
        <w:tc>
          <w:tcPr>
            <w:tcW w:w="851" w:type="dxa"/>
          </w:tcPr>
          <w:p w14:paraId="2993DAB8" w14:textId="77777777" w:rsidR="00EB51F1" w:rsidRPr="00481D2D" w:rsidRDefault="00EB51F1">
            <w:pPr>
              <w:pStyle w:val="TAL"/>
            </w:pPr>
            <w:r w:rsidRPr="00481D2D">
              <w:t>12A</w:t>
            </w:r>
          </w:p>
        </w:tc>
        <w:tc>
          <w:tcPr>
            <w:tcW w:w="2665" w:type="dxa"/>
          </w:tcPr>
          <w:p w14:paraId="283A89EE" w14:textId="77777777" w:rsidR="00EB51F1" w:rsidRPr="00481D2D" w:rsidRDefault="00EB51F1">
            <w:pPr>
              <w:pStyle w:val="TAL"/>
            </w:pPr>
            <w:r w:rsidRPr="00481D2D">
              <w:t>User-Agent</w:t>
            </w:r>
          </w:p>
        </w:tc>
        <w:tc>
          <w:tcPr>
            <w:tcW w:w="1021" w:type="dxa"/>
          </w:tcPr>
          <w:p w14:paraId="68CA3511" w14:textId="77777777" w:rsidR="00EB51F1" w:rsidRPr="00481D2D" w:rsidRDefault="00EB51F1">
            <w:pPr>
              <w:pStyle w:val="TAL"/>
            </w:pPr>
            <w:r w:rsidRPr="00481D2D">
              <w:t>[26] 20.41</w:t>
            </w:r>
          </w:p>
        </w:tc>
        <w:tc>
          <w:tcPr>
            <w:tcW w:w="1021" w:type="dxa"/>
          </w:tcPr>
          <w:p w14:paraId="3062C390" w14:textId="77777777" w:rsidR="00EB51F1" w:rsidRPr="00481D2D" w:rsidRDefault="00EB51F1">
            <w:pPr>
              <w:pStyle w:val="TAL"/>
            </w:pPr>
            <w:r w:rsidRPr="00481D2D">
              <w:t>m</w:t>
            </w:r>
          </w:p>
        </w:tc>
        <w:tc>
          <w:tcPr>
            <w:tcW w:w="1021" w:type="dxa"/>
          </w:tcPr>
          <w:p w14:paraId="57F544DA" w14:textId="77777777" w:rsidR="00EB51F1" w:rsidRPr="00481D2D" w:rsidRDefault="00EB51F1">
            <w:pPr>
              <w:pStyle w:val="TAL"/>
            </w:pPr>
            <w:r w:rsidRPr="00481D2D">
              <w:t>m</w:t>
            </w:r>
          </w:p>
        </w:tc>
        <w:tc>
          <w:tcPr>
            <w:tcW w:w="1021" w:type="dxa"/>
          </w:tcPr>
          <w:p w14:paraId="775F3B5B" w14:textId="77777777" w:rsidR="00EB51F1" w:rsidRPr="00481D2D" w:rsidRDefault="00EB51F1">
            <w:pPr>
              <w:pStyle w:val="TAL"/>
            </w:pPr>
            <w:r w:rsidRPr="00481D2D">
              <w:t>[26] 20.41</w:t>
            </w:r>
          </w:p>
        </w:tc>
        <w:tc>
          <w:tcPr>
            <w:tcW w:w="1021" w:type="dxa"/>
          </w:tcPr>
          <w:p w14:paraId="1B74FBEF" w14:textId="77777777" w:rsidR="00EB51F1" w:rsidRPr="00481D2D" w:rsidRDefault="00EB51F1">
            <w:pPr>
              <w:pStyle w:val="TAL"/>
            </w:pPr>
            <w:proofErr w:type="spellStart"/>
            <w:r w:rsidRPr="00481D2D">
              <w:t>i</w:t>
            </w:r>
            <w:proofErr w:type="spellEnd"/>
          </w:p>
        </w:tc>
        <w:tc>
          <w:tcPr>
            <w:tcW w:w="1021" w:type="dxa"/>
          </w:tcPr>
          <w:p w14:paraId="71F1CC9F" w14:textId="77777777" w:rsidR="00EB51F1" w:rsidRPr="00481D2D" w:rsidRDefault="00EB51F1">
            <w:pPr>
              <w:pStyle w:val="TAL"/>
            </w:pPr>
            <w:proofErr w:type="spellStart"/>
            <w:r w:rsidRPr="00481D2D">
              <w:t>i</w:t>
            </w:r>
            <w:proofErr w:type="spellEnd"/>
          </w:p>
        </w:tc>
      </w:tr>
      <w:tr w:rsidR="00EB51F1" w:rsidRPr="00481D2D" w14:paraId="487B707F" w14:textId="77777777">
        <w:tc>
          <w:tcPr>
            <w:tcW w:w="851" w:type="dxa"/>
          </w:tcPr>
          <w:p w14:paraId="1E64FC61" w14:textId="77777777" w:rsidR="00EB51F1" w:rsidRPr="00481D2D" w:rsidRDefault="00EB51F1">
            <w:pPr>
              <w:pStyle w:val="TAL"/>
            </w:pPr>
            <w:r w:rsidRPr="00481D2D">
              <w:t>13</w:t>
            </w:r>
          </w:p>
        </w:tc>
        <w:tc>
          <w:tcPr>
            <w:tcW w:w="2665" w:type="dxa"/>
          </w:tcPr>
          <w:p w14:paraId="2332C8A4" w14:textId="77777777" w:rsidR="00EB51F1" w:rsidRPr="00481D2D" w:rsidRDefault="00EB51F1">
            <w:pPr>
              <w:pStyle w:val="TAL"/>
            </w:pPr>
            <w:r w:rsidRPr="00481D2D">
              <w:t>Via</w:t>
            </w:r>
          </w:p>
        </w:tc>
        <w:tc>
          <w:tcPr>
            <w:tcW w:w="1021" w:type="dxa"/>
          </w:tcPr>
          <w:p w14:paraId="6E480647" w14:textId="77777777" w:rsidR="00EB51F1" w:rsidRPr="00481D2D" w:rsidRDefault="00EB51F1">
            <w:pPr>
              <w:pStyle w:val="TAL"/>
            </w:pPr>
            <w:r w:rsidRPr="00481D2D">
              <w:t>[26] 20.42</w:t>
            </w:r>
          </w:p>
        </w:tc>
        <w:tc>
          <w:tcPr>
            <w:tcW w:w="1021" w:type="dxa"/>
          </w:tcPr>
          <w:p w14:paraId="5C25D5AA" w14:textId="77777777" w:rsidR="00EB51F1" w:rsidRPr="00481D2D" w:rsidRDefault="00EB51F1">
            <w:pPr>
              <w:pStyle w:val="TAL"/>
            </w:pPr>
            <w:r w:rsidRPr="00481D2D">
              <w:t>m</w:t>
            </w:r>
          </w:p>
        </w:tc>
        <w:tc>
          <w:tcPr>
            <w:tcW w:w="1021" w:type="dxa"/>
          </w:tcPr>
          <w:p w14:paraId="3282CEF9" w14:textId="77777777" w:rsidR="00EB51F1" w:rsidRPr="00481D2D" w:rsidRDefault="00EB51F1">
            <w:pPr>
              <w:pStyle w:val="TAL"/>
            </w:pPr>
            <w:r w:rsidRPr="00481D2D">
              <w:t>m</w:t>
            </w:r>
          </w:p>
        </w:tc>
        <w:tc>
          <w:tcPr>
            <w:tcW w:w="1021" w:type="dxa"/>
          </w:tcPr>
          <w:p w14:paraId="5F4AF5BB" w14:textId="77777777" w:rsidR="00EB51F1" w:rsidRPr="00481D2D" w:rsidRDefault="00EB51F1">
            <w:pPr>
              <w:pStyle w:val="TAL"/>
            </w:pPr>
            <w:r w:rsidRPr="00481D2D">
              <w:t>[26] 20.42</w:t>
            </w:r>
          </w:p>
        </w:tc>
        <w:tc>
          <w:tcPr>
            <w:tcW w:w="1021" w:type="dxa"/>
          </w:tcPr>
          <w:p w14:paraId="59C1E784" w14:textId="77777777" w:rsidR="00EB51F1" w:rsidRPr="00481D2D" w:rsidRDefault="00EB51F1">
            <w:pPr>
              <w:pStyle w:val="TAL"/>
            </w:pPr>
            <w:r w:rsidRPr="00481D2D">
              <w:t>m</w:t>
            </w:r>
          </w:p>
        </w:tc>
        <w:tc>
          <w:tcPr>
            <w:tcW w:w="1021" w:type="dxa"/>
          </w:tcPr>
          <w:p w14:paraId="7EDB91F5" w14:textId="77777777" w:rsidR="00EB51F1" w:rsidRPr="00481D2D" w:rsidRDefault="00EB51F1">
            <w:pPr>
              <w:pStyle w:val="TAL"/>
            </w:pPr>
            <w:r w:rsidRPr="00481D2D">
              <w:t>m</w:t>
            </w:r>
          </w:p>
        </w:tc>
      </w:tr>
      <w:tr w:rsidR="00EB51F1" w:rsidRPr="00481D2D" w14:paraId="2A137E31" w14:textId="77777777">
        <w:tc>
          <w:tcPr>
            <w:tcW w:w="851" w:type="dxa"/>
          </w:tcPr>
          <w:p w14:paraId="429781CB" w14:textId="77777777" w:rsidR="00EB51F1" w:rsidRPr="00481D2D" w:rsidRDefault="00EB51F1">
            <w:pPr>
              <w:pStyle w:val="TAL"/>
            </w:pPr>
            <w:r w:rsidRPr="00481D2D">
              <w:t>14</w:t>
            </w:r>
          </w:p>
        </w:tc>
        <w:tc>
          <w:tcPr>
            <w:tcW w:w="2665" w:type="dxa"/>
          </w:tcPr>
          <w:p w14:paraId="495B116D" w14:textId="77777777" w:rsidR="00EB51F1" w:rsidRPr="00481D2D" w:rsidRDefault="00EB51F1">
            <w:pPr>
              <w:pStyle w:val="TAL"/>
            </w:pPr>
            <w:r w:rsidRPr="00481D2D">
              <w:t>Warning</w:t>
            </w:r>
          </w:p>
        </w:tc>
        <w:tc>
          <w:tcPr>
            <w:tcW w:w="1021" w:type="dxa"/>
          </w:tcPr>
          <w:p w14:paraId="45B863C8" w14:textId="77777777" w:rsidR="00EB51F1" w:rsidRPr="00481D2D" w:rsidRDefault="00EB51F1">
            <w:pPr>
              <w:pStyle w:val="TAL"/>
            </w:pPr>
            <w:r w:rsidRPr="00481D2D">
              <w:t>[26] 20.43</w:t>
            </w:r>
          </w:p>
        </w:tc>
        <w:tc>
          <w:tcPr>
            <w:tcW w:w="1021" w:type="dxa"/>
          </w:tcPr>
          <w:p w14:paraId="4DD8B9AF" w14:textId="77777777" w:rsidR="00EB51F1" w:rsidRPr="00481D2D" w:rsidRDefault="00EB51F1">
            <w:pPr>
              <w:pStyle w:val="TAL"/>
            </w:pPr>
            <w:r w:rsidRPr="00481D2D">
              <w:t>m</w:t>
            </w:r>
          </w:p>
        </w:tc>
        <w:tc>
          <w:tcPr>
            <w:tcW w:w="1021" w:type="dxa"/>
          </w:tcPr>
          <w:p w14:paraId="0E585A1A" w14:textId="77777777" w:rsidR="00EB51F1" w:rsidRPr="00481D2D" w:rsidRDefault="00EB51F1">
            <w:pPr>
              <w:pStyle w:val="TAL"/>
            </w:pPr>
            <w:r w:rsidRPr="00481D2D">
              <w:t>m</w:t>
            </w:r>
          </w:p>
        </w:tc>
        <w:tc>
          <w:tcPr>
            <w:tcW w:w="1021" w:type="dxa"/>
          </w:tcPr>
          <w:p w14:paraId="6E853DA8" w14:textId="77777777" w:rsidR="00EB51F1" w:rsidRPr="00481D2D" w:rsidRDefault="00EB51F1">
            <w:pPr>
              <w:pStyle w:val="TAL"/>
            </w:pPr>
            <w:r w:rsidRPr="00481D2D">
              <w:t>[26] 20.43</w:t>
            </w:r>
          </w:p>
        </w:tc>
        <w:tc>
          <w:tcPr>
            <w:tcW w:w="1021" w:type="dxa"/>
          </w:tcPr>
          <w:p w14:paraId="089B484D" w14:textId="77777777" w:rsidR="00EB51F1" w:rsidRPr="00481D2D" w:rsidRDefault="00EB51F1">
            <w:pPr>
              <w:pStyle w:val="TAL"/>
            </w:pPr>
            <w:proofErr w:type="spellStart"/>
            <w:r w:rsidRPr="00481D2D">
              <w:t>i</w:t>
            </w:r>
            <w:proofErr w:type="spellEnd"/>
          </w:p>
        </w:tc>
        <w:tc>
          <w:tcPr>
            <w:tcW w:w="1021" w:type="dxa"/>
          </w:tcPr>
          <w:p w14:paraId="48316599" w14:textId="77777777" w:rsidR="00EB51F1" w:rsidRPr="00481D2D" w:rsidRDefault="00EB51F1">
            <w:pPr>
              <w:pStyle w:val="TAL"/>
            </w:pPr>
            <w:proofErr w:type="spellStart"/>
            <w:r w:rsidRPr="00481D2D">
              <w:t>i</w:t>
            </w:r>
            <w:proofErr w:type="spellEnd"/>
          </w:p>
        </w:tc>
      </w:tr>
      <w:tr w:rsidR="00EB51F1" w:rsidRPr="00481D2D" w14:paraId="57270B3F" w14:textId="77777777">
        <w:trPr>
          <w:cantSplit/>
        </w:trPr>
        <w:tc>
          <w:tcPr>
            <w:tcW w:w="9642" w:type="dxa"/>
            <w:gridSpan w:val="8"/>
          </w:tcPr>
          <w:p w14:paraId="48DCEEF3" w14:textId="77777777" w:rsidR="00EB51F1" w:rsidRPr="00481D2D" w:rsidRDefault="00EB51F1">
            <w:pPr>
              <w:pStyle w:val="TAN"/>
            </w:pPr>
            <w:r w:rsidRPr="00481D2D">
              <w:t>c1:</w:t>
            </w:r>
            <w:r w:rsidRPr="00481D2D">
              <w:tab/>
              <w:t xml:space="preserve">IF A.162/9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sertion of date in requests and responses.</w:t>
            </w:r>
          </w:p>
          <w:p w14:paraId="5EC7AF40" w14:textId="77777777" w:rsidR="00EB51F1" w:rsidRPr="00481D2D" w:rsidRDefault="00EB51F1">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Organization header.</w:t>
            </w:r>
          </w:p>
          <w:p w14:paraId="2D9B1553" w14:textId="77777777" w:rsidR="00EB51F1" w:rsidRPr="00481D2D" w:rsidRDefault="00EB51F1">
            <w:pPr>
              <w:pStyle w:val="TAN"/>
            </w:pPr>
            <w:r w:rsidRPr="00481D2D">
              <w:t>c3:</w:t>
            </w:r>
            <w:r w:rsidRPr="00481D2D">
              <w:tab/>
              <w:t xml:space="preserve">IF A.3/2 OR A.3/4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P-CSCF or S-CSCF.</w:t>
            </w:r>
          </w:p>
          <w:p w14:paraId="318DDA49" w14:textId="77777777" w:rsidR="00EB51F1" w:rsidRPr="00481D2D" w:rsidRDefault="00EB51F1">
            <w:pPr>
              <w:pStyle w:val="TAN"/>
            </w:pPr>
            <w:r w:rsidRPr="00481D2D">
              <w:t>c4:</w:t>
            </w:r>
            <w:r w:rsidRPr="00481D2D">
              <w:tab/>
              <w:t xml:space="preserve">IF A.162/19C OR A.162/19D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adding or concatenating the Call-Info header.</w:t>
            </w:r>
          </w:p>
          <w:p w14:paraId="29FBE0C9" w14:textId="77777777" w:rsidR="00EB51F1" w:rsidRPr="00481D2D" w:rsidRDefault="00EB51F1">
            <w:pPr>
              <w:pStyle w:val="TAN"/>
            </w:pPr>
            <w:r w:rsidRPr="00481D2D">
              <w:t>c5:</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14:paraId="3EEB56B0" w14:textId="77777777" w:rsidR="00EB51F1" w:rsidRPr="00481D2D" w:rsidRDefault="00EB51F1">
            <w:pPr>
              <w:pStyle w:val="TAN"/>
            </w:pPr>
            <w:r w:rsidRPr="00481D2D">
              <w:t>c6:</w:t>
            </w:r>
            <w:r w:rsidRPr="00481D2D">
              <w:tab/>
              <w:t xml:space="preserve">IF A.162/31D OR A.162/31G THEN m </w:t>
            </w:r>
            <w:smartTag w:uri="urn:schemas-microsoft-com:office:smarttags" w:element="stockticker">
              <w:r w:rsidRPr="00481D2D">
                <w:t>ELSE</w:t>
              </w:r>
            </w:smartTag>
            <w:r w:rsidRPr="00481D2D">
              <w:t xml:space="preserve"> IF A.162/31C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14:paraId="65696558" w14:textId="77777777" w:rsidR="00EB51F1" w:rsidRPr="00481D2D" w:rsidRDefault="00EB51F1">
            <w:pPr>
              <w:pStyle w:val="TAN"/>
            </w:pPr>
            <w:r w:rsidRPr="00481D2D">
              <w:t>c7:</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14:paraId="1761BEC8" w14:textId="77777777" w:rsidR="00EB51F1" w:rsidRPr="00481D2D" w:rsidRDefault="00EB51F1">
            <w:pPr>
              <w:pStyle w:val="TAN"/>
            </w:pPr>
            <w:r w:rsidRPr="00481D2D">
              <w:t>c8:</w:t>
            </w:r>
            <w:r w:rsidRPr="00481D2D">
              <w:tab/>
              <w:t xml:space="preserve">IF A.162/46 THEN m </w:t>
            </w:r>
            <w:smartTag w:uri="urn:schemas-microsoft-com:office:smarttags" w:element="stockticker">
              <w:r w:rsidRPr="00481D2D">
                <w:t>ELSE</w:t>
              </w:r>
            </w:smartTag>
            <w:r w:rsidRPr="00481D2D">
              <w:t xml:space="preserve"> IF A.162/4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14:paraId="1BE0C205" w14:textId="77777777" w:rsidR="00EB51F1" w:rsidRPr="00481D2D" w:rsidRDefault="00EB51F1">
            <w:pPr>
              <w:pStyle w:val="TAN"/>
            </w:pPr>
            <w:r w:rsidRPr="00481D2D">
              <w:t>c9:</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14:paraId="187FF89C" w14:textId="77777777" w:rsidR="00EB51F1" w:rsidRPr="00481D2D" w:rsidRDefault="00EB51F1">
            <w:pPr>
              <w:pStyle w:val="TAN"/>
            </w:pPr>
            <w:r w:rsidRPr="00481D2D">
              <w:t>c10:</w:t>
            </w:r>
            <w:r w:rsidRPr="00481D2D">
              <w:tab/>
              <w:t xml:space="preserve">IF A.162/44A THEN m </w:t>
            </w:r>
            <w:smartTag w:uri="urn:schemas-microsoft-com:office:smarttags" w:element="stockticker">
              <w:r w:rsidRPr="00481D2D">
                <w:t>ELSE</w:t>
              </w:r>
            </w:smartTag>
            <w:r w:rsidRPr="00481D2D">
              <w:t xml:space="preserve"> IF A.162/4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14:paraId="00713465" w14:textId="77777777" w:rsidR="00EB51F1" w:rsidRPr="00481D2D" w:rsidRDefault="00EB51F1">
            <w:pPr>
              <w:pStyle w:val="TAN"/>
            </w:pPr>
            <w:r w:rsidRPr="00481D2D">
              <w:t>c11:</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11F3B141" w14:textId="77777777" w:rsidR="00EB51F1" w:rsidRPr="00481D2D" w:rsidRDefault="00EB51F1">
            <w:pPr>
              <w:pStyle w:val="TAN"/>
            </w:pPr>
            <w:r w:rsidRPr="00481D2D">
              <w:t>c12:</w:t>
            </w:r>
            <w:r w:rsidRPr="00481D2D">
              <w:tab/>
              <w:t xml:space="preserve">IF A.162/43 THEN m </w:t>
            </w:r>
            <w:smartTag w:uri="urn:schemas-microsoft-com:office:smarttags" w:element="stockticker">
              <w:r w:rsidRPr="00481D2D">
                <w:t>ELSE</w:t>
              </w:r>
            </w:smartTag>
            <w:r w:rsidRPr="00481D2D">
              <w:t xml:space="preserve"> IF A.162/41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14:paraId="4CE3C4AF" w14:textId="77777777" w:rsidR="00EB51F1" w:rsidRPr="00481D2D" w:rsidRDefault="00EB51F1" w:rsidP="00EB51F1">
            <w:pPr>
              <w:pStyle w:val="TAN"/>
            </w:pPr>
            <w:r w:rsidRPr="00481D2D">
              <w:t>c13:</w:t>
            </w:r>
            <w:r w:rsidRPr="00481D2D">
              <w:tab/>
              <w:t xml:space="preserve">IF A.162/11 OR A.162/13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Require header before proxying the request or response or adding or modifying the contents of the Require header before proxying the request or response for methods other than REGISTER.</w:t>
            </w:r>
          </w:p>
          <w:p w14:paraId="58FD4A26" w14:textId="77777777" w:rsidR="00EB51F1" w:rsidRPr="00481D2D" w:rsidRDefault="00EB51F1" w:rsidP="00EB51F1">
            <w:pPr>
              <w:pStyle w:val="TAN"/>
            </w:pPr>
            <w:r w:rsidRPr="00481D2D">
              <w:t>c14:</w:t>
            </w:r>
            <w:r w:rsidRPr="00481D2D">
              <w:tab/>
              <w:t xml:space="preserve">IF A.162/70 THEN m </w:t>
            </w:r>
            <w:smartTag w:uri="urn:schemas-microsoft-com:office:smarttags" w:element="stockticker">
              <w:r w:rsidRPr="00481D2D">
                <w:t>ELSE</w:t>
              </w:r>
            </w:smartTag>
            <w:r w:rsidRPr="00481D2D">
              <w:t xml:space="preserve"> n/a - - SIP location conveyance.</w:t>
            </w:r>
          </w:p>
          <w:p w14:paraId="08126A6D" w14:textId="77777777" w:rsidR="002B78AD" w:rsidRPr="00481D2D" w:rsidRDefault="00EB51F1" w:rsidP="002B78AD">
            <w:pPr>
              <w:pStyle w:val="TAN"/>
            </w:pPr>
            <w:r w:rsidRPr="00481D2D">
              <w:t>c15:</w:t>
            </w:r>
            <w:r w:rsidRPr="00481D2D">
              <w:tab/>
              <w:t xml:space="preserve">IF A.162/70A THEN m </w:t>
            </w:r>
            <w:smartTag w:uri="urn:schemas-microsoft-com:office:smarttags" w:element="stockticker">
              <w:r w:rsidRPr="00481D2D">
                <w:t>ELSE</w:t>
              </w:r>
            </w:smartTag>
            <w:r w:rsidRPr="00481D2D">
              <w:t xml:space="preserve"> IF A.162/70B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14:paraId="45898A2D" w14:textId="77777777" w:rsidR="007975E9" w:rsidRPr="00481D2D" w:rsidRDefault="007975E9" w:rsidP="007975E9">
            <w:pPr>
              <w:pStyle w:val="TAN"/>
            </w:pPr>
            <w:r w:rsidRPr="00481D2D">
              <w:t>c18:</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4886AB20" w14:textId="77777777" w:rsidR="00047EC0" w:rsidRPr="00481D2D" w:rsidRDefault="007975E9" w:rsidP="00047EC0">
            <w:pPr>
              <w:pStyle w:val="TAN"/>
            </w:pPr>
            <w:r w:rsidRPr="00481D2D">
              <w:t>c19:</w:t>
            </w:r>
            <w:r w:rsidRPr="00481D2D">
              <w:tab/>
              <w:t xml:space="preserve">IF A.162/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SIP INFO method and package framework.</w:t>
            </w:r>
          </w:p>
          <w:p w14:paraId="715FCF1A" w14:textId="77777777" w:rsidR="00EB51F1" w:rsidRPr="00481D2D" w:rsidRDefault="00047EC0" w:rsidP="00047EC0">
            <w:pPr>
              <w:pStyle w:val="TAN"/>
              <w:rPr>
                <w:rFonts w:eastAsia="SimSun"/>
                <w:lang w:eastAsia="zh-CN"/>
              </w:rPr>
            </w:pPr>
            <w:r w:rsidRPr="00481D2D">
              <w:rPr>
                <w:rFonts w:eastAsia="SimSun"/>
                <w:lang w:eastAsia="zh-CN"/>
              </w:rPr>
              <w:t>c2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14:paraId="0399088B" w14:textId="77777777" w:rsidR="00DF2012" w:rsidRPr="00481D2D" w:rsidRDefault="00DF2012" w:rsidP="00047EC0">
            <w:pPr>
              <w:pStyle w:val="TAN"/>
            </w:pPr>
            <w:r w:rsidRPr="00481D2D">
              <w:t>c21:</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14:paraId="20E965C9" w14:textId="77777777" w:rsidR="00C707EB" w:rsidRPr="00481D2D" w:rsidRDefault="00C707EB" w:rsidP="00C707EB">
            <w:pPr>
              <w:pStyle w:val="TAN"/>
            </w:pPr>
            <w:r w:rsidRPr="00481D2D">
              <w:t>c22:</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14:paraId="34F286B8" w14:textId="77777777" w:rsidR="00C707EB" w:rsidRPr="00481D2D" w:rsidRDefault="00C707EB" w:rsidP="00C707EB">
            <w:pPr>
              <w:pStyle w:val="TAN"/>
            </w:pPr>
            <w:r w:rsidRPr="00481D2D">
              <w:t>c23</w:t>
            </w:r>
            <w:r w:rsidR="00AE1243" w:rsidRPr="00481D2D">
              <w:t>:</w:t>
            </w:r>
            <w:r w:rsidR="00AE1243" w:rsidRPr="00481D2D">
              <w:tab/>
              <w:t>IF A.162/43 THEN m ELSE IF A.162/123</w:t>
            </w:r>
            <w:r w:rsidRPr="00481D2D">
              <w:t xml:space="preserve"> THEN </w:t>
            </w:r>
            <w:proofErr w:type="spellStart"/>
            <w:r w:rsidRPr="00481D2D">
              <w:t>i</w:t>
            </w:r>
            <w:proofErr w:type="spellEnd"/>
            <w:r w:rsidRPr="00481D2D">
              <w:t xml:space="preserve">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14:paraId="0FE757E4" w14:textId="77777777" w:rsidR="00897956" w:rsidRPr="00481D2D" w:rsidRDefault="00897956">
      <w:pPr>
        <w:keepNext/>
        <w:keepLines/>
      </w:pPr>
    </w:p>
    <w:p w14:paraId="39237DCD" w14:textId="77777777" w:rsidR="00897956" w:rsidRPr="00481D2D" w:rsidRDefault="00897956">
      <w:pPr>
        <w:keepNext/>
        <w:keepLines/>
      </w:pPr>
      <w:r w:rsidRPr="00481D2D">
        <w:t>Prerequisite A.163/23 - - UPDATE response</w:t>
      </w:r>
    </w:p>
    <w:p w14:paraId="219DEF40" w14:textId="77777777" w:rsidR="00897956" w:rsidRPr="00481D2D" w:rsidRDefault="00897956">
      <w:pPr>
        <w:keepNext/>
        <w:keepLines/>
      </w:pPr>
      <w:r w:rsidRPr="00481D2D">
        <w:t>Prerequisite: A.164/102 - - Additional for 2xx response</w:t>
      </w:r>
    </w:p>
    <w:p w14:paraId="42F0328E" w14:textId="77777777" w:rsidR="00897956" w:rsidRPr="00481D2D" w:rsidRDefault="00897956">
      <w:pPr>
        <w:pStyle w:val="TH"/>
      </w:pPr>
      <w:bookmarkStart w:id="3551" w:name="_CRTableA_308"/>
      <w:r w:rsidRPr="00481D2D">
        <w:t>Table </w:t>
      </w:r>
      <w:bookmarkEnd w:id="3551"/>
      <w:r w:rsidRPr="00481D2D">
        <w:t>A.308: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8F4BA31" w14:textId="77777777">
        <w:trPr>
          <w:cantSplit/>
        </w:trPr>
        <w:tc>
          <w:tcPr>
            <w:tcW w:w="851" w:type="dxa"/>
            <w:vMerge w:val="restart"/>
          </w:tcPr>
          <w:p w14:paraId="13D0564B" w14:textId="77777777" w:rsidR="00897956" w:rsidRPr="00481D2D" w:rsidRDefault="00897956">
            <w:pPr>
              <w:pStyle w:val="TAH"/>
            </w:pPr>
            <w:r w:rsidRPr="00481D2D">
              <w:t>Item</w:t>
            </w:r>
          </w:p>
        </w:tc>
        <w:tc>
          <w:tcPr>
            <w:tcW w:w="2665" w:type="dxa"/>
            <w:vMerge w:val="restart"/>
          </w:tcPr>
          <w:p w14:paraId="3A8B3385" w14:textId="77777777" w:rsidR="00897956" w:rsidRPr="00481D2D" w:rsidRDefault="00897956">
            <w:pPr>
              <w:pStyle w:val="TAH"/>
            </w:pPr>
            <w:r w:rsidRPr="00481D2D">
              <w:t>Header</w:t>
            </w:r>
            <w:r w:rsidR="001C79EA" w:rsidRPr="00481D2D">
              <w:t xml:space="preserve"> field</w:t>
            </w:r>
          </w:p>
        </w:tc>
        <w:tc>
          <w:tcPr>
            <w:tcW w:w="3063" w:type="dxa"/>
            <w:gridSpan w:val="3"/>
          </w:tcPr>
          <w:p w14:paraId="0944389B" w14:textId="77777777" w:rsidR="00897956" w:rsidRPr="00481D2D" w:rsidRDefault="00897956">
            <w:pPr>
              <w:pStyle w:val="TAH"/>
            </w:pPr>
            <w:r w:rsidRPr="00481D2D">
              <w:t>Sending</w:t>
            </w:r>
          </w:p>
        </w:tc>
        <w:tc>
          <w:tcPr>
            <w:tcW w:w="3063" w:type="dxa"/>
            <w:gridSpan w:val="3"/>
          </w:tcPr>
          <w:p w14:paraId="193C4A22" w14:textId="77777777" w:rsidR="00897956" w:rsidRPr="00481D2D" w:rsidRDefault="00897956">
            <w:pPr>
              <w:pStyle w:val="TAH"/>
              <w:rPr>
                <w:b w:val="0"/>
              </w:rPr>
            </w:pPr>
            <w:r w:rsidRPr="00481D2D">
              <w:t>Receiving</w:t>
            </w:r>
          </w:p>
        </w:tc>
      </w:tr>
      <w:tr w:rsidR="00897956" w:rsidRPr="00481D2D" w14:paraId="4920B36A" w14:textId="77777777">
        <w:trPr>
          <w:cantSplit/>
        </w:trPr>
        <w:tc>
          <w:tcPr>
            <w:tcW w:w="851" w:type="dxa"/>
            <w:vMerge/>
          </w:tcPr>
          <w:p w14:paraId="1F97BA5A" w14:textId="77777777" w:rsidR="00897956" w:rsidRPr="00481D2D" w:rsidRDefault="00897956">
            <w:pPr>
              <w:pStyle w:val="TAH"/>
            </w:pPr>
          </w:p>
        </w:tc>
        <w:tc>
          <w:tcPr>
            <w:tcW w:w="2665" w:type="dxa"/>
            <w:vMerge/>
          </w:tcPr>
          <w:p w14:paraId="1AD4CC4A" w14:textId="77777777" w:rsidR="00897956" w:rsidRPr="00481D2D" w:rsidRDefault="00897956">
            <w:pPr>
              <w:pStyle w:val="TAH"/>
            </w:pPr>
          </w:p>
        </w:tc>
        <w:tc>
          <w:tcPr>
            <w:tcW w:w="1021" w:type="dxa"/>
          </w:tcPr>
          <w:p w14:paraId="70ADF232" w14:textId="77777777" w:rsidR="00897956" w:rsidRPr="00481D2D" w:rsidRDefault="00897956">
            <w:pPr>
              <w:pStyle w:val="TAH"/>
            </w:pPr>
            <w:r w:rsidRPr="00481D2D">
              <w:t>Ref.</w:t>
            </w:r>
          </w:p>
        </w:tc>
        <w:tc>
          <w:tcPr>
            <w:tcW w:w="1021" w:type="dxa"/>
          </w:tcPr>
          <w:p w14:paraId="5C3154A9" w14:textId="77777777" w:rsidR="00897956" w:rsidRPr="00481D2D" w:rsidRDefault="00897956">
            <w:pPr>
              <w:pStyle w:val="TAH"/>
            </w:pPr>
            <w:r w:rsidRPr="00481D2D">
              <w:t>RFC status</w:t>
            </w:r>
          </w:p>
        </w:tc>
        <w:tc>
          <w:tcPr>
            <w:tcW w:w="1021" w:type="dxa"/>
          </w:tcPr>
          <w:p w14:paraId="6B89B1D5" w14:textId="77777777" w:rsidR="00897956" w:rsidRPr="00481D2D" w:rsidRDefault="00897956">
            <w:pPr>
              <w:pStyle w:val="TAH"/>
            </w:pPr>
            <w:r w:rsidRPr="00481D2D">
              <w:t>Profile status</w:t>
            </w:r>
          </w:p>
        </w:tc>
        <w:tc>
          <w:tcPr>
            <w:tcW w:w="1021" w:type="dxa"/>
          </w:tcPr>
          <w:p w14:paraId="1C781B70" w14:textId="77777777" w:rsidR="00897956" w:rsidRPr="00481D2D" w:rsidRDefault="00897956">
            <w:pPr>
              <w:pStyle w:val="TAH"/>
            </w:pPr>
            <w:r w:rsidRPr="00481D2D">
              <w:t>Ref.</w:t>
            </w:r>
          </w:p>
        </w:tc>
        <w:tc>
          <w:tcPr>
            <w:tcW w:w="1021" w:type="dxa"/>
          </w:tcPr>
          <w:p w14:paraId="46C15042" w14:textId="77777777" w:rsidR="00897956" w:rsidRPr="00481D2D" w:rsidRDefault="00897956">
            <w:pPr>
              <w:pStyle w:val="TAH"/>
            </w:pPr>
            <w:r w:rsidRPr="00481D2D">
              <w:t>RFC status</w:t>
            </w:r>
          </w:p>
        </w:tc>
        <w:tc>
          <w:tcPr>
            <w:tcW w:w="1021" w:type="dxa"/>
          </w:tcPr>
          <w:p w14:paraId="0130D324" w14:textId="77777777" w:rsidR="00897956" w:rsidRPr="00481D2D" w:rsidRDefault="00897956">
            <w:pPr>
              <w:pStyle w:val="TAH"/>
            </w:pPr>
            <w:r w:rsidRPr="00481D2D">
              <w:t>Profile status</w:t>
            </w:r>
          </w:p>
        </w:tc>
      </w:tr>
      <w:tr w:rsidR="00897956" w:rsidRPr="00481D2D" w14:paraId="03B9213C" w14:textId="77777777">
        <w:tc>
          <w:tcPr>
            <w:tcW w:w="851" w:type="dxa"/>
          </w:tcPr>
          <w:p w14:paraId="068FD137" w14:textId="77777777" w:rsidR="00897956" w:rsidRPr="00481D2D" w:rsidRDefault="00897956">
            <w:pPr>
              <w:pStyle w:val="TAL"/>
            </w:pPr>
            <w:r w:rsidRPr="00481D2D">
              <w:t>0A</w:t>
            </w:r>
          </w:p>
        </w:tc>
        <w:tc>
          <w:tcPr>
            <w:tcW w:w="2665" w:type="dxa"/>
          </w:tcPr>
          <w:p w14:paraId="5659D28B" w14:textId="77777777" w:rsidR="00897956" w:rsidRPr="00481D2D" w:rsidRDefault="00897956">
            <w:pPr>
              <w:pStyle w:val="TAL"/>
            </w:pPr>
            <w:r w:rsidRPr="00481D2D">
              <w:t>Accept</w:t>
            </w:r>
          </w:p>
        </w:tc>
        <w:tc>
          <w:tcPr>
            <w:tcW w:w="1021" w:type="dxa"/>
          </w:tcPr>
          <w:p w14:paraId="4EEEF4BD" w14:textId="77777777" w:rsidR="00897956" w:rsidRPr="00481D2D" w:rsidRDefault="00897956">
            <w:pPr>
              <w:pStyle w:val="TAL"/>
            </w:pPr>
            <w:r w:rsidRPr="00481D2D">
              <w:t>[26] 20.1</w:t>
            </w:r>
          </w:p>
        </w:tc>
        <w:tc>
          <w:tcPr>
            <w:tcW w:w="1021" w:type="dxa"/>
          </w:tcPr>
          <w:p w14:paraId="402FD31F" w14:textId="77777777" w:rsidR="00897956" w:rsidRPr="00481D2D" w:rsidRDefault="00897956">
            <w:pPr>
              <w:pStyle w:val="TAL"/>
            </w:pPr>
            <w:r w:rsidRPr="00481D2D">
              <w:t>m</w:t>
            </w:r>
          </w:p>
        </w:tc>
        <w:tc>
          <w:tcPr>
            <w:tcW w:w="1021" w:type="dxa"/>
          </w:tcPr>
          <w:p w14:paraId="05C32BA6" w14:textId="77777777" w:rsidR="00897956" w:rsidRPr="00481D2D" w:rsidRDefault="00897956">
            <w:pPr>
              <w:pStyle w:val="TAL"/>
            </w:pPr>
            <w:r w:rsidRPr="00481D2D">
              <w:t>m</w:t>
            </w:r>
          </w:p>
        </w:tc>
        <w:tc>
          <w:tcPr>
            <w:tcW w:w="1021" w:type="dxa"/>
          </w:tcPr>
          <w:p w14:paraId="2B6E3B8C" w14:textId="77777777" w:rsidR="00897956" w:rsidRPr="00481D2D" w:rsidRDefault="00897956">
            <w:pPr>
              <w:pStyle w:val="TAL"/>
            </w:pPr>
            <w:r w:rsidRPr="00481D2D">
              <w:t>[26] 20.1</w:t>
            </w:r>
          </w:p>
        </w:tc>
        <w:tc>
          <w:tcPr>
            <w:tcW w:w="1021" w:type="dxa"/>
          </w:tcPr>
          <w:p w14:paraId="3EEF4533" w14:textId="77777777" w:rsidR="00897956" w:rsidRPr="00481D2D" w:rsidRDefault="00897956">
            <w:pPr>
              <w:pStyle w:val="TAL"/>
            </w:pPr>
            <w:proofErr w:type="spellStart"/>
            <w:r w:rsidRPr="00481D2D">
              <w:t>i</w:t>
            </w:r>
            <w:proofErr w:type="spellEnd"/>
          </w:p>
        </w:tc>
        <w:tc>
          <w:tcPr>
            <w:tcW w:w="1021" w:type="dxa"/>
          </w:tcPr>
          <w:p w14:paraId="7C3E791C" w14:textId="77777777" w:rsidR="00897956" w:rsidRPr="00481D2D" w:rsidRDefault="00897956">
            <w:pPr>
              <w:pStyle w:val="TAL"/>
            </w:pPr>
            <w:proofErr w:type="spellStart"/>
            <w:r w:rsidRPr="00481D2D">
              <w:t>i</w:t>
            </w:r>
            <w:proofErr w:type="spellEnd"/>
          </w:p>
        </w:tc>
      </w:tr>
      <w:tr w:rsidR="00897956" w:rsidRPr="00481D2D" w14:paraId="23FCF55E" w14:textId="77777777">
        <w:tc>
          <w:tcPr>
            <w:tcW w:w="851" w:type="dxa"/>
          </w:tcPr>
          <w:p w14:paraId="703CAA39" w14:textId="77777777" w:rsidR="00897956" w:rsidRPr="00481D2D" w:rsidRDefault="00897956">
            <w:pPr>
              <w:pStyle w:val="TAL"/>
            </w:pPr>
            <w:r w:rsidRPr="00481D2D">
              <w:t>0B</w:t>
            </w:r>
          </w:p>
        </w:tc>
        <w:tc>
          <w:tcPr>
            <w:tcW w:w="2665" w:type="dxa"/>
          </w:tcPr>
          <w:p w14:paraId="625B4C15" w14:textId="77777777" w:rsidR="00897956" w:rsidRPr="00481D2D" w:rsidRDefault="00897956">
            <w:pPr>
              <w:pStyle w:val="TAL"/>
            </w:pPr>
            <w:r w:rsidRPr="00481D2D">
              <w:t>Accept-Encoding</w:t>
            </w:r>
          </w:p>
        </w:tc>
        <w:tc>
          <w:tcPr>
            <w:tcW w:w="1021" w:type="dxa"/>
          </w:tcPr>
          <w:p w14:paraId="6382B9BD" w14:textId="77777777" w:rsidR="00897956" w:rsidRPr="00481D2D" w:rsidRDefault="00897956">
            <w:pPr>
              <w:pStyle w:val="TAL"/>
            </w:pPr>
            <w:r w:rsidRPr="00481D2D">
              <w:t>[26] 20.2</w:t>
            </w:r>
          </w:p>
        </w:tc>
        <w:tc>
          <w:tcPr>
            <w:tcW w:w="1021" w:type="dxa"/>
          </w:tcPr>
          <w:p w14:paraId="291C6805" w14:textId="77777777" w:rsidR="00897956" w:rsidRPr="00481D2D" w:rsidRDefault="00897956">
            <w:pPr>
              <w:pStyle w:val="TAL"/>
            </w:pPr>
            <w:r w:rsidRPr="00481D2D">
              <w:t>m</w:t>
            </w:r>
          </w:p>
        </w:tc>
        <w:tc>
          <w:tcPr>
            <w:tcW w:w="1021" w:type="dxa"/>
          </w:tcPr>
          <w:p w14:paraId="41CF51EC" w14:textId="77777777" w:rsidR="00897956" w:rsidRPr="00481D2D" w:rsidRDefault="00897956">
            <w:pPr>
              <w:pStyle w:val="TAL"/>
            </w:pPr>
            <w:r w:rsidRPr="00481D2D">
              <w:t>m</w:t>
            </w:r>
          </w:p>
        </w:tc>
        <w:tc>
          <w:tcPr>
            <w:tcW w:w="1021" w:type="dxa"/>
          </w:tcPr>
          <w:p w14:paraId="498696DC" w14:textId="77777777" w:rsidR="00897956" w:rsidRPr="00481D2D" w:rsidRDefault="00897956">
            <w:pPr>
              <w:pStyle w:val="TAL"/>
            </w:pPr>
            <w:r w:rsidRPr="00481D2D">
              <w:t>[26] 20.2</w:t>
            </w:r>
          </w:p>
        </w:tc>
        <w:tc>
          <w:tcPr>
            <w:tcW w:w="1021" w:type="dxa"/>
          </w:tcPr>
          <w:p w14:paraId="4B5664BE" w14:textId="77777777" w:rsidR="00897956" w:rsidRPr="00481D2D" w:rsidRDefault="00897956">
            <w:pPr>
              <w:pStyle w:val="TAL"/>
            </w:pPr>
            <w:proofErr w:type="spellStart"/>
            <w:r w:rsidRPr="00481D2D">
              <w:t>i</w:t>
            </w:r>
            <w:proofErr w:type="spellEnd"/>
          </w:p>
        </w:tc>
        <w:tc>
          <w:tcPr>
            <w:tcW w:w="1021" w:type="dxa"/>
          </w:tcPr>
          <w:p w14:paraId="4C63994D" w14:textId="77777777" w:rsidR="00897956" w:rsidRPr="00481D2D" w:rsidRDefault="00897956">
            <w:pPr>
              <w:pStyle w:val="TAL"/>
            </w:pPr>
            <w:proofErr w:type="spellStart"/>
            <w:r w:rsidRPr="00481D2D">
              <w:t>i</w:t>
            </w:r>
            <w:proofErr w:type="spellEnd"/>
          </w:p>
        </w:tc>
      </w:tr>
      <w:tr w:rsidR="00897956" w:rsidRPr="00481D2D" w14:paraId="1FD0945F" w14:textId="77777777">
        <w:tc>
          <w:tcPr>
            <w:tcW w:w="851" w:type="dxa"/>
          </w:tcPr>
          <w:p w14:paraId="3A5DDB2F" w14:textId="77777777" w:rsidR="00897956" w:rsidRPr="00481D2D" w:rsidRDefault="00897956">
            <w:pPr>
              <w:pStyle w:val="TAL"/>
            </w:pPr>
            <w:r w:rsidRPr="00481D2D">
              <w:t>0C</w:t>
            </w:r>
          </w:p>
        </w:tc>
        <w:tc>
          <w:tcPr>
            <w:tcW w:w="2665" w:type="dxa"/>
          </w:tcPr>
          <w:p w14:paraId="3DAE7137" w14:textId="77777777" w:rsidR="00897956" w:rsidRPr="00481D2D" w:rsidRDefault="00897956">
            <w:pPr>
              <w:pStyle w:val="TAL"/>
            </w:pPr>
            <w:r w:rsidRPr="00481D2D">
              <w:t>Accept-Language</w:t>
            </w:r>
          </w:p>
        </w:tc>
        <w:tc>
          <w:tcPr>
            <w:tcW w:w="1021" w:type="dxa"/>
          </w:tcPr>
          <w:p w14:paraId="683A2E55" w14:textId="77777777" w:rsidR="00897956" w:rsidRPr="00481D2D" w:rsidRDefault="00897956">
            <w:pPr>
              <w:pStyle w:val="TAL"/>
            </w:pPr>
            <w:r w:rsidRPr="00481D2D">
              <w:t>[26] 20.3</w:t>
            </w:r>
          </w:p>
        </w:tc>
        <w:tc>
          <w:tcPr>
            <w:tcW w:w="1021" w:type="dxa"/>
          </w:tcPr>
          <w:p w14:paraId="1B106D8A" w14:textId="77777777" w:rsidR="00897956" w:rsidRPr="00481D2D" w:rsidRDefault="00897956">
            <w:pPr>
              <w:pStyle w:val="TAL"/>
            </w:pPr>
            <w:r w:rsidRPr="00481D2D">
              <w:t>m</w:t>
            </w:r>
          </w:p>
        </w:tc>
        <w:tc>
          <w:tcPr>
            <w:tcW w:w="1021" w:type="dxa"/>
          </w:tcPr>
          <w:p w14:paraId="604707DF" w14:textId="77777777" w:rsidR="00897956" w:rsidRPr="00481D2D" w:rsidRDefault="00897956">
            <w:pPr>
              <w:pStyle w:val="TAL"/>
            </w:pPr>
            <w:r w:rsidRPr="00481D2D">
              <w:t>m</w:t>
            </w:r>
          </w:p>
        </w:tc>
        <w:tc>
          <w:tcPr>
            <w:tcW w:w="1021" w:type="dxa"/>
          </w:tcPr>
          <w:p w14:paraId="2005CD75" w14:textId="77777777" w:rsidR="00897956" w:rsidRPr="00481D2D" w:rsidRDefault="00897956">
            <w:pPr>
              <w:pStyle w:val="TAL"/>
            </w:pPr>
            <w:r w:rsidRPr="00481D2D">
              <w:t>[26] 20.3</w:t>
            </w:r>
          </w:p>
        </w:tc>
        <w:tc>
          <w:tcPr>
            <w:tcW w:w="1021" w:type="dxa"/>
          </w:tcPr>
          <w:p w14:paraId="19A7B402" w14:textId="77777777" w:rsidR="00897956" w:rsidRPr="00481D2D" w:rsidRDefault="00897956">
            <w:pPr>
              <w:pStyle w:val="TAL"/>
            </w:pPr>
            <w:proofErr w:type="spellStart"/>
            <w:r w:rsidRPr="00481D2D">
              <w:t>i</w:t>
            </w:r>
            <w:proofErr w:type="spellEnd"/>
          </w:p>
        </w:tc>
        <w:tc>
          <w:tcPr>
            <w:tcW w:w="1021" w:type="dxa"/>
          </w:tcPr>
          <w:p w14:paraId="51B17489" w14:textId="77777777" w:rsidR="00897956" w:rsidRPr="00481D2D" w:rsidRDefault="00897956">
            <w:pPr>
              <w:pStyle w:val="TAL"/>
            </w:pPr>
            <w:proofErr w:type="spellStart"/>
            <w:r w:rsidRPr="00481D2D">
              <w:t>i</w:t>
            </w:r>
            <w:proofErr w:type="spellEnd"/>
          </w:p>
        </w:tc>
      </w:tr>
      <w:tr w:rsidR="00546923" w:rsidRPr="00481D2D" w14:paraId="4D1C8B81" w14:textId="77777777">
        <w:tc>
          <w:tcPr>
            <w:tcW w:w="851" w:type="dxa"/>
          </w:tcPr>
          <w:p w14:paraId="1FD8C9DE" w14:textId="77777777" w:rsidR="00546923" w:rsidRPr="00481D2D" w:rsidRDefault="00546923" w:rsidP="00546923">
            <w:pPr>
              <w:pStyle w:val="TAL"/>
            </w:pPr>
            <w:r w:rsidRPr="00481D2D">
              <w:t>0D</w:t>
            </w:r>
          </w:p>
        </w:tc>
        <w:tc>
          <w:tcPr>
            <w:tcW w:w="2665" w:type="dxa"/>
          </w:tcPr>
          <w:p w14:paraId="5AC51CD1" w14:textId="77777777" w:rsidR="00546923" w:rsidRPr="00481D2D" w:rsidRDefault="00546923" w:rsidP="00546923">
            <w:pPr>
              <w:pStyle w:val="TAL"/>
            </w:pPr>
            <w:r w:rsidRPr="00481D2D">
              <w:t>Accept-Resource-Priority</w:t>
            </w:r>
          </w:p>
        </w:tc>
        <w:tc>
          <w:tcPr>
            <w:tcW w:w="1021" w:type="dxa"/>
          </w:tcPr>
          <w:p w14:paraId="56EF6F97" w14:textId="77777777" w:rsidR="00546923" w:rsidRPr="00481D2D" w:rsidRDefault="00AC33A2" w:rsidP="00546923">
            <w:pPr>
              <w:pStyle w:val="TAL"/>
            </w:pPr>
            <w:r w:rsidRPr="00481D2D">
              <w:t>[116</w:t>
            </w:r>
            <w:r w:rsidR="00546923" w:rsidRPr="00481D2D">
              <w:t>] 3.2</w:t>
            </w:r>
          </w:p>
        </w:tc>
        <w:tc>
          <w:tcPr>
            <w:tcW w:w="1021" w:type="dxa"/>
          </w:tcPr>
          <w:p w14:paraId="3A98E2C0" w14:textId="77777777" w:rsidR="00546923" w:rsidRPr="00481D2D" w:rsidRDefault="00546923" w:rsidP="00546923">
            <w:pPr>
              <w:pStyle w:val="TAL"/>
            </w:pPr>
            <w:r w:rsidRPr="00481D2D">
              <w:t>c12</w:t>
            </w:r>
          </w:p>
        </w:tc>
        <w:tc>
          <w:tcPr>
            <w:tcW w:w="1021" w:type="dxa"/>
          </w:tcPr>
          <w:p w14:paraId="163FB300" w14:textId="77777777" w:rsidR="00546923" w:rsidRPr="00481D2D" w:rsidRDefault="00546923" w:rsidP="00546923">
            <w:pPr>
              <w:pStyle w:val="TAL"/>
            </w:pPr>
            <w:r w:rsidRPr="00481D2D">
              <w:t>c12</w:t>
            </w:r>
          </w:p>
        </w:tc>
        <w:tc>
          <w:tcPr>
            <w:tcW w:w="1021" w:type="dxa"/>
          </w:tcPr>
          <w:p w14:paraId="24C2B2E9" w14:textId="77777777" w:rsidR="00546923" w:rsidRPr="00481D2D" w:rsidRDefault="00AC33A2" w:rsidP="00546923">
            <w:pPr>
              <w:pStyle w:val="TAL"/>
            </w:pPr>
            <w:r w:rsidRPr="00481D2D">
              <w:t>[116</w:t>
            </w:r>
            <w:r w:rsidR="00546923" w:rsidRPr="00481D2D">
              <w:t>] 3.2</w:t>
            </w:r>
          </w:p>
        </w:tc>
        <w:tc>
          <w:tcPr>
            <w:tcW w:w="1021" w:type="dxa"/>
          </w:tcPr>
          <w:p w14:paraId="5C56590D" w14:textId="77777777" w:rsidR="00546923" w:rsidRPr="00481D2D" w:rsidRDefault="00546923" w:rsidP="00546923">
            <w:pPr>
              <w:pStyle w:val="TAL"/>
            </w:pPr>
            <w:r w:rsidRPr="00481D2D">
              <w:t>c12</w:t>
            </w:r>
          </w:p>
        </w:tc>
        <w:tc>
          <w:tcPr>
            <w:tcW w:w="1021" w:type="dxa"/>
          </w:tcPr>
          <w:p w14:paraId="77A341B4" w14:textId="77777777" w:rsidR="00546923" w:rsidRPr="00481D2D" w:rsidRDefault="00546923" w:rsidP="00546923">
            <w:pPr>
              <w:pStyle w:val="TAL"/>
            </w:pPr>
            <w:r w:rsidRPr="00481D2D">
              <w:t>c12</w:t>
            </w:r>
          </w:p>
        </w:tc>
      </w:tr>
      <w:tr w:rsidR="00897956" w:rsidRPr="00481D2D" w14:paraId="6E53AC33" w14:textId="77777777">
        <w:tc>
          <w:tcPr>
            <w:tcW w:w="851" w:type="dxa"/>
          </w:tcPr>
          <w:p w14:paraId="5B20AA1B" w14:textId="77777777" w:rsidR="00897956" w:rsidRPr="00481D2D" w:rsidRDefault="00897956">
            <w:pPr>
              <w:pStyle w:val="TAL"/>
            </w:pPr>
            <w:r w:rsidRPr="00481D2D">
              <w:t>1</w:t>
            </w:r>
          </w:p>
        </w:tc>
        <w:tc>
          <w:tcPr>
            <w:tcW w:w="2665" w:type="dxa"/>
          </w:tcPr>
          <w:p w14:paraId="0F2AAA46" w14:textId="77777777" w:rsidR="00897956" w:rsidRPr="00481D2D" w:rsidRDefault="00897956">
            <w:pPr>
              <w:pStyle w:val="TAL"/>
            </w:pPr>
            <w:r w:rsidRPr="00481D2D">
              <w:t>Allow-Events</w:t>
            </w:r>
          </w:p>
        </w:tc>
        <w:tc>
          <w:tcPr>
            <w:tcW w:w="1021" w:type="dxa"/>
          </w:tcPr>
          <w:p w14:paraId="72D2F873" w14:textId="77777777" w:rsidR="00897956" w:rsidRPr="00481D2D" w:rsidRDefault="00897956">
            <w:pPr>
              <w:pStyle w:val="TAL"/>
            </w:pPr>
            <w:r w:rsidRPr="00481D2D">
              <w:t xml:space="preserve">[28] </w:t>
            </w:r>
            <w:r w:rsidR="00854CC5" w:rsidRPr="00481D2D">
              <w:t>8</w:t>
            </w:r>
            <w:r w:rsidRPr="00481D2D">
              <w:t>.2.2</w:t>
            </w:r>
          </w:p>
        </w:tc>
        <w:tc>
          <w:tcPr>
            <w:tcW w:w="1021" w:type="dxa"/>
          </w:tcPr>
          <w:p w14:paraId="22923663" w14:textId="77777777" w:rsidR="00897956" w:rsidRPr="00481D2D" w:rsidRDefault="00897956">
            <w:pPr>
              <w:pStyle w:val="TAL"/>
            </w:pPr>
            <w:r w:rsidRPr="00481D2D">
              <w:t>m</w:t>
            </w:r>
          </w:p>
        </w:tc>
        <w:tc>
          <w:tcPr>
            <w:tcW w:w="1021" w:type="dxa"/>
          </w:tcPr>
          <w:p w14:paraId="5E3D28F0" w14:textId="77777777" w:rsidR="00897956" w:rsidRPr="00481D2D" w:rsidRDefault="00897956">
            <w:pPr>
              <w:pStyle w:val="TAL"/>
            </w:pPr>
            <w:r w:rsidRPr="00481D2D">
              <w:t>m</w:t>
            </w:r>
          </w:p>
        </w:tc>
        <w:tc>
          <w:tcPr>
            <w:tcW w:w="1021" w:type="dxa"/>
          </w:tcPr>
          <w:p w14:paraId="6B586922" w14:textId="77777777" w:rsidR="00897956" w:rsidRPr="00481D2D" w:rsidRDefault="00897956">
            <w:pPr>
              <w:pStyle w:val="TAL"/>
            </w:pPr>
            <w:r w:rsidRPr="00481D2D">
              <w:t xml:space="preserve">[28] </w:t>
            </w:r>
            <w:r w:rsidR="00854CC5" w:rsidRPr="00481D2D">
              <w:t>8</w:t>
            </w:r>
            <w:r w:rsidRPr="00481D2D">
              <w:t>.2.2</w:t>
            </w:r>
          </w:p>
        </w:tc>
        <w:tc>
          <w:tcPr>
            <w:tcW w:w="1021" w:type="dxa"/>
          </w:tcPr>
          <w:p w14:paraId="39C63769" w14:textId="77777777" w:rsidR="00897956" w:rsidRPr="00481D2D" w:rsidRDefault="00897956">
            <w:pPr>
              <w:pStyle w:val="TAL"/>
            </w:pPr>
            <w:r w:rsidRPr="00481D2D">
              <w:t>c1</w:t>
            </w:r>
          </w:p>
        </w:tc>
        <w:tc>
          <w:tcPr>
            <w:tcW w:w="1021" w:type="dxa"/>
          </w:tcPr>
          <w:p w14:paraId="04488CF1" w14:textId="77777777" w:rsidR="00897956" w:rsidRPr="00481D2D" w:rsidRDefault="00897956">
            <w:pPr>
              <w:pStyle w:val="TAL"/>
            </w:pPr>
            <w:r w:rsidRPr="00481D2D">
              <w:t>c1</w:t>
            </w:r>
          </w:p>
        </w:tc>
      </w:tr>
      <w:tr w:rsidR="00897956" w:rsidRPr="00481D2D" w14:paraId="3FE0DCCA" w14:textId="77777777">
        <w:tc>
          <w:tcPr>
            <w:tcW w:w="851" w:type="dxa"/>
          </w:tcPr>
          <w:p w14:paraId="1B0218A4" w14:textId="77777777" w:rsidR="00897956" w:rsidRPr="00481D2D" w:rsidRDefault="00897956">
            <w:pPr>
              <w:pStyle w:val="TAL"/>
            </w:pPr>
            <w:r w:rsidRPr="00481D2D">
              <w:t>2</w:t>
            </w:r>
          </w:p>
        </w:tc>
        <w:tc>
          <w:tcPr>
            <w:tcW w:w="2665" w:type="dxa"/>
          </w:tcPr>
          <w:p w14:paraId="3A7805A6" w14:textId="77777777" w:rsidR="00897956" w:rsidRPr="00481D2D" w:rsidRDefault="00897956">
            <w:pPr>
              <w:pStyle w:val="TAL"/>
            </w:pPr>
            <w:r w:rsidRPr="00481D2D">
              <w:t>Authentication-Info</w:t>
            </w:r>
          </w:p>
        </w:tc>
        <w:tc>
          <w:tcPr>
            <w:tcW w:w="1021" w:type="dxa"/>
          </w:tcPr>
          <w:p w14:paraId="297D8261" w14:textId="77777777" w:rsidR="00897956" w:rsidRPr="00481D2D" w:rsidRDefault="00897956">
            <w:pPr>
              <w:pStyle w:val="TAL"/>
            </w:pPr>
            <w:r w:rsidRPr="00481D2D">
              <w:t>[26] 20.6</w:t>
            </w:r>
          </w:p>
        </w:tc>
        <w:tc>
          <w:tcPr>
            <w:tcW w:w="1021" w:type="dxa"/>
          </w:tcPr>
          <w:p w14:paraId="4EFF8B3E" w14:textId="77777777" w:rsidR="00897956" w:rsidRPr="00481D2D" w:rsidRDefault="00897956">
            <w:pPr>
              <w:pStyle w:val="TAL"/>
            </w:pPr>
            <w:r w:rsidRPr="00481D2D">
              <w:t>m</w:t>
            </w:r>
          </w:p>
        </w:tc>
        <w:tc>
          <w:tcPr>
            <w:tcW w:w="1021" w:type="dxa"/>
          </w:tcPr>
          <w:p w14:paraId="3C8DB8B8" w14:textId="77777777" w:rsidR="00897956" w:rsidRPr="00481D2D" w:rsidRDefault="00897956">
            <w:pPr>
              <w:pStyle w:val="TAL"/>
            </w:pPr>
            <w:r w:rsidRPr="00481D2D">
              <w:t>m</w:t>
            </w:r>
          </w:p>
        </w:tc>
        <w:tc>
          <w:tcPr>
            <w:tcW w:w="1021" w:type="dxa"/>
          </w:tcPr>
          <w:p w14:paraId="23F4339A" w14:textId="77777777" w:rsidR="00897956" w:rsidRPr="00481D2D" w:rsidRDefault="00897956">
            <w:pPr>
              <w:pStyle w:val="TAL"/>
            </w:pPr>
            <w:r w:rsidRPr="00481D2D">
              <w:t>[26] 20.6</w:t>
            </w:r>
          </w:p>
        </w:tc>
        <w:tc>
          <w:tcPr>
            <w:tcW w:w="1021" w:type="dxa"/>
          </w:tcPr>
          <w:p w14:paraId="6A6C5CBB" w14:textId="77777777" w:rsidR="00897956" w:rsidRPr="00481D2D" w:rsidRDefault="00897956">
            <w:pPr>
              <w:pStyle w:val="TAL"/>
            </w:pPr>
            <w:proofErr w:type="spellStart"/>
            <w:r w:rsidRPr="00481D2D">
              <w:t>i</w:t>
            </w:r>
            <w:proofErr w:type="spellEnd"/>
          </w:p>
        </w:tc>
        <w:tc>
          <w:tcPr>
            <w:tcW w:w="1021" w:type="dxa"/>
          </w:tcPr>
          <w:p w14:paraId="5A2E5E34" w14:textId="77777777" w:rsidR="00897956" w:rsidRPr="00481D2D" w:rsidRDefault="00897956">
            <w:pPr>
              <w:pStyle w:val="TAL"/>
            </w:pPr>
            <w:proofErr w:type="spellStart"/>
            <w:r w:rsidRPr="00481D2D">
              <w:t>i</w:t>
            </w:r>
            <w:proofErr w:type="spellEnd"/>
          </w:p>
        </w:tc>
      </w:tr>
      <w:tr w:rsidR="00897956" w:rsidRPr="00481D2D" w14:paraId="7E74D88E" w14:textId="77777777">
        <w:tc>
          <w:tcPr>
            <w:tcW w:w="851" w:type="dxa"/>
          </w:tcPr>
          <w:p w14:paraId="3082FA70" w14:textId="77777777" w:rsidR="00897956" w:rsidRPr="00481D2D" w:rsidRDefault="00897956">
            <w:pPr>
              <w:pStyle w:val="TAL"/>
            </w:pPr>
            <w:r w:rsidRPr="00481D2D">
              <w:t>3</w:t>
            </w:r>
          </w:p>
        </w:tc>
        <w:tc>
          <w:tcPr>
            <w:tcW w:w="2665" w:type="dxa"/>
          </w:tcPr>
          <w:p w14:paraId="2BCE7859" w14:textId="77777777" w:rsidR="00897956" w:rsidRPr="00481D2D" w:rsidRDefault="00897956">
            <w:pPr>
              <w:pStyle w:val="TAL"/>
            </w:pPr>
            <w:r w:rsidRPr="00481D2D">
              <w:t>Contact</w:t>
            </w:r>
          </w:p>
        </w:tc>
        <w:tc>
          <w:tcPr>
            <w:tcW w:w="1021" w:type="dxa"/>
          </w:tcPr>
          <w:p w14:paraId="2AEBCA1F" w14:textId="77777777" w:rsidR="00897956" w:rsidRPr="00481D2D" w:rsidRDefault="00897956">
            <w:pPr>
              <w:pStyle w:val="TAL"/>
            </w:pPr>
            <w:r w:rsidRPr="00481D2D">
              <w:t>[26] 20.10</w:t>
            </w:r>
          </w:p>
        </w:tc>
        <w:tc>
          <w:tcPr>
            <w:tcW w:w="1021" w:type="dxa"/>
          </w:tcPr>
          <w:p w14:paraId="32B5CE4B" w14:textId="77777777" w:rsidR="00897956" w:rsidRPr="00481D2D" w:rsidRDefault="00897956">
            <w:pPr>
              <w:pStyle w:val="TAL"/>
            </w:pPr>
            <w:r w:rsidRPr="00481D2D">
              <w:t>m</w:t>
            </w:r>
          </w:p>
        </w:tc>
        <w:tc>
          <w:tcPr>
            <w:tcW w:w="1021" w:type="dxa"/>
          </w:tcPr>
          <w:p w14:paraId="03B7F495" w14:textId="77777777" w:rsidR="00897956" w:rsidRPr="00481D2D" w:rsidRDefault="00897956">
            <w:pPr>
              <w:pStyle w:val="TAL"/>
            </w:pPr>
            <w:r w:rsidRPr="00481D2D">
              <w:t>m</w:t>
            </w:r>
          </w:p>
        </w:tc>
        <w:tc>
          <w:tcPr>
            <w:tcW w:w="1021" w:type="dxa"/>
          </w:tcPr>
          <w:p w14:paraId="432EA9BB" w14:textId="77777777" w:rsidR="00897956" w:rsidRPr="00481D2D" w:rsidRDefault="00897956">
            <w:pPr>
              <w:pStyle w:val="TAL"/>
            </w:pPr>
            <w:r w:rsidRPr="00481D2D">
              <w:t>[26] 20.10</w:t>
            </w:r>
          </w:p>
        </w:tc>
        <w:tc>
          <w:tcPr>
            <w:tcW w:w="1021" w:type="dxa"/>
          </w:tcPr>
          <w:p w14:paraId="70324E36" w14:textId="77777777" w:rsidR="00897956" w:rsidRPr="00481D2D" w:rsidRDefault="00897956">
            <w:pPr>
              <w:pStyle w:val="TAL"/>
            </w:pPr>
            <w:proofErr w:type="spellStart"/>
            <w:r w:rsidRPr="00481D2D">
              <w:t>i</w:t>
            </w:r>
            <w:proofErr w:type="spellEnd"/>
          </w:p>
        </w:tc>
        <w:tc>
          <w:tcPr>
            <w:tcW w:w="1021" w:type="dxa"/>
          </w:tcPr>
          <w:p w14:paraId="54EF614E" w14:textId="77777777" w:rsidR="00897956" w:rsidRPr="00481D2D" w:rsidRDefault="00897956">
            <w:pPr>
              <w:pStyle w:val="TAL"/>
            </w:pPr>
            <w:proofErr w:type="spellStart"/>
            <w:r w:rsidRPr="00481D2D">
              <w:t>i</w:t>
            </w:r>
            <w:proofErr w:type="spellEnd"/>
          </w:p>
        </w:tc>
      </w:tr>
      <w:tr w:rsidR="00DB2E8F" w:rsidRPr="00481D2D" w14:paraId="4E65F5CA" w14:textId="77777777" w:rsidTr="00357DBC">
        <w:tc>
          <w:tcPr>
            <w:tcW w:w="851" w:type="dxa"/>
          </w:tcPr>
          <w:p w14:paraId="63A4BD04" w14:textId="77777777" w:rsidR="00DB2E8F" w:rsidRPr="00481D2D" w:rsidRDefault="00DB2E8F" w:rsidP="00357DBC">
            <w:pPr>
              <w:pStyle w:val="TAL"/>
            </w:pPr>
            <w:r w:rsidRPr="00481D2D">
              <w:t>3A</w:t>
            </w:r>
          </w:p>
        </w:tc>
        <w:tc>
          <w:tcPr>
            <w:tcW w:w="2665" w:type="dxa"/>
          </w:tcPr>
          <w:p w14:paraId="41F41EFD" w14:textId="77777777" w:rsidR="00DB2E8F" w:rsidRPr="00481D2D" w:rsidRDefault="00DB2E8F" w:rsidP="00357DBC">
            <w:pPr>
              <w:pStyle w:val="TAL"/>
            </w:pPr>
            <w:r w:rsidRPr="00481D2D">
              <w:t>Feature-Caps</w:t>
            </w:r>
          </w:p>
        </w:tc>
        <w:tc>
          <w:tcPr>
            <w:tcW w:w="1021" w:type="dxa"/>
          </w:tcPr>
          <w:p w14:paraId="4D55B643" w14:textId="77777777" w:rsidR="00DB2E8F" w:rsidRPr="00481D2D" w:rsidRDefault="00DB2E8F" w:rsidP="00357DBC">
            <w:pPr>
              <w:pStyle w:val="TAL"/>
            </w:pPr>
            <w:r w:rsidRPr="00481D2D">
              <w:t>[190]</w:t>
            </w:r>
          </w:p>
        </w:tc>
        <w:tc>
          <w:tcPr>
            <w:tcW w:w="1021" w:type="dxa"/>
          </w:tcPr>
          <w:p w14:paraId="6C3E06D2" w14:textId="77777777" w:rsidR="00DB2E8F" w:rsidRPr="00481D2D" w:rsidRDefault="00DB2E8F" w:rsidP="00357DBC">
            <w:pPr>
              <w:pStyle w:val="TAL"/>
            </w:pPr>
            <w:r w:rsidRPr="00481D2D">
              <w:t>c14</w:t>
            </w:r>
          </w:p>
        </w:tc>
        <w:tc>
          <w:tcPr>
            <w:tcW w:w="1021" w:type="dxa"/>
          </w:tcPr>
          <w:p w14:paraId="2298A85E" w14:textId="77777777" w:rsidR="00DB2E8F" w:rsidRPr="00481D2D" w:rsidRDefault="00DB2E8F" w:rsidP="00357DBC">
            <w:pPr>
              <w:pStyle w:val="TAL"/>
            </w:pPr>
            <w:r w:rsidRPr="00481D2D">
              <w:t>c14</w:t>
            </w:r>
          </w:p>
        </w:tc>
        <w:tc>
          <w:tcPr>
            <w:tcW w:w="1021" w:type="dxa"/>
          </w:tcPr>
          <w:p w14:paraId="557FDE36" w14:textId="77777777" w:rsidR="00DB2E8F" w:rsidRPr="00481D2D" w:rsidRDefault="00DB2E8F" w:rsidP="00357DBC">
            <w:pPr>
              <w:pStyle w:val="TAL"/>
            </w:pPr>
            <w:r w:rsidRPr="00481D2D">
              <w:t>[190]</w:t>
            </w:r>
          </w:p>
        </w:tc>
        <w:tc>
          <w:tcPr>
            <w:tcW w:w="1021" w:type="dxa"/>
          </w:tcPr>
          <w:p w14:paraId="257CA312" w14:textId="77777777" w:rsidR="00DB2E8F" w:rsidRPr="00481D2D" w:rsidRDefault="00DB2E8F" w:rsidP="00357DBC">
            <w:pPr>
              <w:pStyle w:val="TAL"/>
            </w:pPr>
            <w:r w:rsidRPr="00481D2D">
              <w:t>c14</w:t>
            </w:r>
          </w:p>
        </w:tc>
        <w:tc>
          <w:tcPr>
            <w:tcW w:w="1021" w:type="dxa"/>
          </w:tcPr>
          <w:p w14:paraId="3988C122" w14:textId="77777777" w:rsidR="00DB2E8F" w:rsidRPr="00481D2D" w:rsidRDefault="00DB2E8F" w:rsidP="00357DBC">
            <w:pPr>
              <w:pStyle w:val="TAL"/>
            </w:pPr>
            <w:r w:rsidRPr="00481D2D">
              <w:t>c14</w:t>
            </w:r>
          </w:p>
        </w:tc>
      </w:tr>
      <w:tr w:rsidR="00A90963" w:rsidRPr="00481D2D" w14:paraId="206DB3DF" w14:textId="77777777">
        <w:tc>
          <w:tcPr>
            <w:tcW w:w="851" w:type="dxa"/>
          </w:tcPr>
          <w:p w14:paraId="38932851" w14:textId="77777777" w:rsidR="00A90963" w:rsidRPr="00481D2D" w:rsidRDefault="00A90963" w:rsidP="00547C67">
            <w:pPr>
              <w:pStyle w:val="TAL"/>
            </w:pPr>
            <w:r w:rsidRPr="00481D2D">
              <w:t>3</w:t>
            </w:r>
            <w:r w:rsidR="00DB2E8F" w:rsidRPr="00481D2D">
              <w:t>B</w:t>
            </w:r>
          </w:p>
        </w:tc>
        <w:tc>
          <w:tcPr>
            <w:tcW w:w="2665" w:type="dxa"/>
          </w:tcPr>
          <w:p w14:paraId="007E6E6A" w14:textId="77777777" w:rsidR="00A90963" w:rsidRPr="00481D2D" w:rsidRDefault="00A90963" w:rsidP="00547C67">
            <w:pPr>
              <w:pStyle w:val="TAL"/>
            </w:pPr>
            <w:r w:rsidRPr="00481D2D">
              <w:t>P-Early-Media</w:t>
            </w:r>
          </w:p>
        </w:tc>
        <w:tc>
          <w:tcPr>
            <w:tcW w:w="1021" w:type="dxa"/>
          </w:tcPr>
          <w:p w14:paraId="0D5E9AD3" w14:textId="77777777" w:rsidR="00A90963" w:rsidRPr="00481D2D" w:rsidRDefault="00A90963" w:rsidP="00547C67">
            <w:pPr>
              <w:pStyle w:val="TAL"/>
            </w:pPr>
            <w:r w:rsidRPr="00481D2D">
              <w:t>[109] 8</w:t>
            </w:r>
          </w:p>
        </w:tc>
        <w:tc>
          <w:tcPr>
            <w:tcW w:w="1021" w:type="dxa"/>
          </w:tcPr>
          <w:p w14:paraId="01663A9E" w14:textId="77777777" w:rsidR="00A90963" w:rsidRPr="00481D2D" w:rsidRDefault="00A90963" w:rsidP="00547C67">
            <w:pPr>
              <w:pStyle w:val="TAL"/>
            </w:pPr>
            <w:r w:rsidRPr="00481D2D">
              <w:t>o</w:t>
            </w:r>
          </w:p>
        </w:tc>
        <w:tc>
          <w:tcPr>
            <w:tcW w:w="1021" w:type="dxa"/>
          </w:tcPr>
          <w:p w14:paraId="49E37396" w14:textId="77777777" w:rsidR="00A90963" w:rsidRPr="00481D2D" w:rsidRDefault="00A90963" w:rsidP="00547C67">
            <w:pPr>
              <w:pStyle w:val="TAL"/>
            </w:pPr>
            <w:r w:rsidRPr="00481D2D">
              <w:t>c10</w:t>
            </w:r>
          </w:p>
        </w:tc>
        <w:tc>
          <w:tcPr>
            <w:tcW w:w="1021" w:type="dxa"/>
          </w:tcPr>
          <w:p w14:paraId="35D61BD2" w14:textId="77777777" w:rsidR="00A90963" w:rsidRPr="00481D2D" w:rsidRDefault="00A90963" w:rsidP="00547C67">
            <w:pPr>
              <w:pStyle w:val="TAL"/>
            </w:pPr>
            <w:r w:rsidRPr="00481D2D">
              <w:t>[109] 8</w:t>
            </w:r>
          </w:p>
        </w:tc>
        <w:tc>
          <w:tcPr>
            <w:tcW w:w="1021" w:type="dxa"/>
          </w:tcPr>
          <w:p w14:paraId="71F61835" w14:textId="77777777" w:rsidR="00A90963" w:rsidRPr="00481D2D" w:rsidRDefault="00A90963" w:rsidP="00547C67">
            <w:pPr>
              <w:pStyle w:val="TAL"/>
            </w:pPr>
            <w:r w:rsidRPr="00481D2D">
              <w:t>o</w:t>
            </w:r>
          </w:p>
        </w:tc>
        <w:tc>
          <w:tcPr>
            <w:tcW w:w="1021" w:type="dxa"/>
          </w:tcPr>
          <w:p w14:paraId="090BB00E" w14:textId="77777777" w:rsidR="00A90963" w:rsidRPr="00481D2D" w:rsidRDefault="00A90963" w:rsidP="00547C67">
            <w:pPr>
              <w:pStyle w:val="TAL"/>
            </w:pPr>
            <w:r w:rsidRPr="00481D2D">
              <w:t>c11</w:t>
            </w:r>
          </w:p>
        </w:tc>
      </w:tr>
      <w:tr w:rsidR="0063111F" w:rsidRPr="00481D2D" w14:paraId="02403FD8" w14:textId="77777777" w:rsidTr="00074644">
        <w:tc>
          <w:tcPr>
            <w:tcW w:w="851" w:type="dxa"/>
          </w:tcPr>
          <w:p w14:paraId="2B9A40FD" w14:textId="77777777" w:rsidR="0063111F" w:rsidRPr="00481D2D" w:rsidRDefault="0063111F" w:rsidP="0063111F">
            <w:pPr>
              <w:pStyle w:val="TAL"/>
            </w:pPr>
            <w:r w:rsidRPr="00481D2D">
              <w:t>3BA</w:t>
            </w:r>
          </w:p>
        </w:tc>
        <w:tc>
          <w:tcPr>
            <w:tcW w:w="2665" w:type="dxa"/>
          </w:tcPr>
          <w:p w14:paraId="57BBEE9E" w14:textId="77777777" w:rsidR="0063111F" w:rsidRPr="00481D2D" w:rsidRDefault="0063111F" w:rsidP="00074644">
            <w:pPr>
              <w:pStyle w:val="TAL"/>
            </w:pPr>
            <w:r w:rsidRPr="00481D2D">
              <w:t>Priority-Share</w:t>
            </w:r>
          </w:p>
        </w:tc>
        <w:tc>
          <w:tcPr>
            <w:tcW w:w="1021" w:type="dxa"/>
          </w:tcPr>
          <w:p w14:paraId="5FBE12E4" w14:textId="77777777" w:rsidR="0063111F" w:rsidRPr="00481D2D" w:rsidRDefault="0063111F" w:rsidP="00074644">
            <w:pPr>
              <w:pStyle w:val="TAL"/>
            </w:pPr>
            <w:r w:rsidRPr="00481D2D">
              <w:t>Subclause 7.2.16</w:t>
            </w:r>
          </w:p>
        </w:tc>
        <w:tc>
          <w:tcPr>
            <w:tcW w:w="1021" w:type="dxa"/>
          </w:tcPr>
          <w:p w14:paraId="19E79976" w14:textId="77777777" w:rsidR="0063111F" w:rsidRPr="00481D2D" w:rsidRDefault="0063111F" w:rsidP="00074644">
            <w:pPr>
              <w:pStyle w:val="TAL"/>
            </w:pPr>
            <w:r w:rsidRPr="00481D2D">
              <w:t>n/a</w:t>
            </w:r>
          </w:p>
        </w:tc>
        <w:tc>
          <w:tcPr>
            <w:tcW w:w="1021" w:type="dxa"/>
          </w:tcPr>
          <w:p w14:paraId="64F6F52B" w14:textId="77777777" w:rsidR="0063111F" w:rsidRPr="00481D2D" w:rsidRDefault="0063111F" w:rsidP="00074644">
            <w:pPr>
              <w:pStyle w:val="TAL"/>
            </w:pPr>
            <w:r w:rsidRPr="00481D2D">
              <w:t>c16</w:t>
            </w:r>
          </w:p>
        </w:tc>
        <w:tc>
          <w:tcPr>
            <w:tcW w:w="1021" w:type="dxa"/>
          </w:tcPr>
          <w:p w14:paraId="71286063" w14:textId="77777777" w:rsidR="0063111F" w:rsidRPr="00481D2D" w:rsidRDefault="0063111F" w:rsidP="00074644">
            <w:pPr>
              <w:pStyle w:val="TAL"/>
            </w:pPr>
            <w:r w:rsidRPr="00481D2D">
              <w:t>Subclause 7.2.16</w:t>
            </w:r>
          </w:p>
        </w:tc>
        <w:tc>
          <w:tcPr>
            <w:tcW w:w="1021" w:type="dxa"/>
          </w:tcPr>
          <w:p w14:paraId="3506BA24" w14:textId="77777777" w:rsidR="0063111F" w:rsidRPr="00481D2D" w:rsidRDefault="0063111F" w:rsidP="00074644">
            <w:pPr>
              <w:pStyle w:val="TAL"/>
            </w:pPr>
            <w:r w:rsidRPr="00481D2D">
              <w:t>n/a</w:t>
            </w:r>
          </w:p>
        </w:tc>
        <w:tc>
          <w:tcPr>
            <w:tcW w:w="1021" w:type="dxa"/>
          </w:tcPr>
          <w:p w14:paraId="5E1FBA70" w14:textId="77777777" w:rsidR="0063111F" w:rsidRPr="00481D2D" w:rsidRDefault="0063111F" w:rsidP="00074644">
            <w:pPr>
              <w:pStyle w:val="TAL"/>
            </w:pPr>
            <w:r w:rsidRPr="00481D2D">
              <w:t>c16</w:t>
            </w:r>
          </w:p>
        </w:tc>
      </w:tr>
      <w:tr w:rsidR="00036579" w:rsidRPr="00481D2D" w14:paraId="5854CDE6" w14:textId="77777777" w:rsidTr="00670DBA">
        <w:tc>
          <w:tcPr>
            <w:tcW w:w="851" w:type="dxa"/>
          </w:tcPr>
          <w:p w14:paraId="75DDFD2F" w14:textId="77777777" w:rsidR="00036579" w:rsidRPr="00481D2D" w:rsidRDefault="00036579" w:rsidP="00670DBA">
            <w:pPr>
              <w:pStyle w:val="TAL"/>
              <w:tabs>
                <w:tab w:val="left" w:pos="5954"/>
              </w:tabs>
              <w:rPr>
                <w:lang w:eastAsia="ja-JP"/>
              </w:rPr>
            </w:pPr>
            <w:r w:rsidRPr="00481D2D">
              <w:rPr>
                <w:lang w:eastAsia="ja-JP"/>
              </w:rPr>
              <w:t>3C</w:t>
            </w:r>
          </w:p>
        </w:tc>
        <w:tc>
          <w:tcPr>
            <w:tcW w:w="2665" w:type="dxa"/>
          </w:tcPr>
          <w:p w14:paraId="6046EB5C" w14:textId="77777777" w:rsidR="00036579" w:rsidRPr="00481D2D" w:rsidRDefault="00036579" w:rsidP="00670DBA">
            <w:pPr>
              <w:pStyle w:val="TAL"/>
              <w:tabs>
                <w:tab w:val="left" w:pos="5954"/>
              </w:tabs>
            </w:pPr>
            <w:r w:rsidRPr="00481D2D">
              <w:t>Record-Route</w:t>
            </w:r>
          </w:p>
        </w:tc>
        <w:tc>
          <w:tcPr>
            <w:tcW w:w="1021" w:type="dxa"/>
          </w:tcPr>
          <w:p w14:paraId="1BC01FEF" w14:textId="77777777" w:rsidR="00036579" w:rsidRPr="00481D2D" w:rsidRDefault="00036579" w:rsidP="00670DBA">
            <w:pPr>
              <w:pStyle w:val="TAL"/>
              <w:tabs>
                <w:tab w:val="left" w:pos="5954"/>
              </w:tabs>
            </w:pPr>
            <w:r w:rsidRPr="00481D2D">
              <w:t>[26] 20.30</w:t>
            </w:r>
          </w:p>
        </w:tc>
        <w:tc>
          <w:tcPr>
            <w:tcW w:w="1021" w:type="dxa"/>
          </w:tcPr>
          <w:p w14:paraId="3495E2CD" w14:textId="77777777" w:rsidR="00036579" w:rsidRPr="00481D2D" w:rsidRDefault="00036579" w:rsidP="00670DBA">
            <w:pPr>
              <w:pStyle w:val="TAL"/>
              <w:tabs>
                <w:tab w:val="left" w:pos="5954"/>
              </w:tabs>
              <w:rPr>
                <w:lang w:eastAsia="ja-JP"/>
              </w:rPr>
            </w:pPr>
            <w:r w:rsidRPr="00481D2D">
              <w:rPr>
                <w:rFonts w:hint="eastAsia"/>
                <w:lang w:eastAsia="ja-JP"/>
              </w:rPr>
              <w:t>m</w:t>
            </w:r>
          </w:p>
        </w:tc>
        <w:tc>
          <w:tcPr>
            <w:tcW w:w="1021" w:type="dxa"/>
          </w:tcPr>
          <w:p w14:paraId="752A972E" w14:textId="77777777" w:rsidR="00036579" w:rsidRPr="00481D2D" w:rsidRDefault="00036579" w:rsidP="00670DBA">
            <w:pPr>
              <w:pStyle w:val="TAL"/>
              <w:tabs>
                <w:tab w:val="left" w:pos="5954"/>
              </w:tabs>
              <w:rPr>
                <w:lang w:eastAsia="ja-JP"/>
              </w:rPr>
            </w:pPr>
            <w:r w:rsidRPr="00481D2D">
              <w:rPr>
                <w:rFonts w:hint="eastAsia"/>
                <w:lang w:eastAsia="ja-JP"/>
              </w:rPr>
              <w:t>m</w:t>
            </w:r>
          </w:p>
        </w:tc>
        <w:tc>
          <w:tcPr>
            <w:tcW w:w="1021" w:type="dxa"/>
          </w:tcPr>
          <w:p w14:paraId="7DF6AF33" w14:textId="77777777" w:rsidR="00036579" w:rsidRPr="00481D2D" w:rsidRDefault="00036579" w:rsidP="00670DBA">
            <w:pPr>
              <w:pStyle w:val="TAL"/>
              <w:tabs>
                <w:tab w:val="left" w:pos="5954"/>
              </w:tabs>
            </w:pPr>
            <w:r w:rsidRPr="00481D2D">
              <w:t>[26] 20.30</w:t>
            </w:r>
          </w:p>
        </w:tc>
        <w:tc>
          <w:tcPr>
            <w:tcW w:w="1021" w:type="dxa"/>
          </w:tcPr>
          <w:p w14:paraId="7BAC4284" w14:textId="77777777" w:rsidR="00036579" w:rsidRPr="00481D2D" w:rsidRDefault="00036579" w:rsidP="00670DBA">
            <w:pPr>
              <w:pStyle w:val="TAL"/>
              <w:tabs>
                <w:tab w:val="left" w:pos="5954"/>
              </w:tabs>
              <w:rPr>
                <w:lang w:eastAsia="ja-JP"/>
              </w:rPr>
            </w:pPr>
            <w:r w:rsidRPr="00481D2D">
              <w:rPr>
                <w:rFonts w:hint="eastAsia"/>
                <w:lang w:eastAsia="ja-JP"/>
              </w:rPr>
              <w:t>c3</w:t>
            </w:r>
          </w:p>
        </w:tc>
        <w:tc>
          <w:tcPr>
            <w:tcW w:w="1021" w:type="dxa"/>
          </w:tcPr>
          <w:p w14:paraId="1A80C00F" w14:textId="77777777" w:rsidR="00036579" w:rsidRPr="00481D2D" w:rsidRDefault="00036579" w:rsidP="00670DBA">
            <w:pPr>
              <w:pStyle w:val="TAL"/>
              <w:tabs>
                <w:tab w:val="left" w:pos="5954"/>
              </w:tabs>
              <w:rPr>
                <w:lang w:eastAsia="ja-JP"/>
              </w:rPr>
            </w:pPr>
            <w:r w:rsidRPr="00481D2D">
              <w:rPr>
                <w:lang w:eastAsia="ja-JP"/>
              </w:rPr>
              <w:t>c</w:t>
            </w:r>
            <w:r w:rsidRPr="00481D2D">
              <w:rPr>
                <w:rFonts w:hint="eastAsia"/>
                <w:lang w:eastAsia="ja-JP"/>
              </w:rPr>
              <w:t>3</w:t>
            </w:r>
          </w:p>
        </w:tc>
      </w:tr>
      <w:tr w:rsidR="007975E9" w:rsidRPr="00481D2D" w14:paraId="10EAA0B3" w14:textId="77777777">
        <w:tc>
          <w:tcPr>
            <w:tcW w:w="851" w:type="dxa"/>
          </w:tcPr>
          <w:p w14:paraId="486BD136" w14:textId="77777777" w:rsidR="007975E9" w:rsidRPr="00481D2D" w:rsidRDefault="007975E9" w:rsidP="009D280A">
            <w:pPr>
              <w:pStyle w:val="TAL"/>
            </w:pPr>
            <w:r w:rsidRPr="00481D2D">
              <w:t>3</w:t>
            </w:r>
            <w:r w:rsidR="00DB2E8F" w:rsidRPr="00481D2D">
              <w:t>D</w:t>
            </w:r>
          </w:p>
        </w:tc>
        <w:tc>
          <w:tcPr>
            <w:tcW w:w="2665" w:type="dxa"/>
          </w:tcPr>
          <w:p w14:paraId="6B45EA98" w14:textId="77777777" w:rsidR="007975E9" w:rsidRPr="00481D2D" w:rsidRDefault="007975E9" w:rsidP="009D280A">
            <w:pPr>
              <w:pStyle w:val="TAL"/>
            </w:pPr>
            <w:proofErr w:type="spellStart"/>
            <w:r w:rsidRPr="00481D2D">
              <w:t>Recv</w:t>
            </w:r>
            <w:proofErr w:type="spellEnd"/>
            <w:r w:rsidRPr="00481D2D">
              <w:t>-Info</w:t>
            </w:r>
          </w:p>
        </w:tc>
        <w:tc>
          <w:tcPr>
            <w:tcW w:w="1021" w:type="dxa"/>
          </w:tcPr>
          <w:p w14:paraId="7445AB39" w14:textId="77777777" w:rsidR="007975E9" w:rsidRPr="00481D2D" w:rsidRDefault="007975E9" w:rsidP="009D280A">
            <w:pPr>
              <w:pStyle w:val="TAL"/>
            </w:pPr>
            <w:r w:rsidRPr="00481D2D">
              <w:t>[25] 5.2.</w:t>
            </w:r>
            <w:r w:rsidR="008E6135" w:rsidRPr="00481D2D">
              <w:t>3</w:t>
            </w:r>
          </w:p>
        </w:tc>
        <w:tc>
          <w:tcPr>
            <w:tcW w:w="1021" w:type="dxa"/>
          </w:tcPr>
          <w:p w14:paraId="2FC69A07" w14:textId="77777777" w:rsidR="007975E9" w:rsidRPr="00481D2D" w:rsidRDefault="007975E9" w:rsidP="009D280A">
            <w:pPr>
              <w:pStyle w:val="TAL"/>
            </w:pPr>
            <w:r w:rsidRPr="00481D2D">
              <w:t>c5</w:t>
            </w:r>
          </w:p>
        </w:tc>
        <w:tc>
          <w:tcPr>
            <w:tcW w:w="1021" w:type="dxa"/>
          </w:tcPr>
          <w:p w14:paraId="710FBCCE" w14:textId="77777777" w:rsidR="007975E9" w:rsidRPr="00481D2D" w:rsidRDefault="007975E9" w:rsidP="009D280A">
            <w:pPr>
              <w:pStyle w:val="TAL"/>
            </w:pPr>
            <w:r w:rsidRPr="00481D2D">
              <w:t>c5</w:t>
            </w:r>
          </w:p>
        </w:tc>
        <w:tc>
          <w:tcPr>
            <w:tcW w:w="1021" w:type="dxa"/>
          </w:tcPr>
          <w:p w14:paraId="03CB28DF" w14:textId="77777777" w:rsidR="007975E9" w:rsidRPr="00481D2D" w:rsidRDefault="007975E9" w:rsidP="009D280A">
            <w:pPr>
              <w:pStyle w:val="TAL"/>
            </w:pPr>
            <w:r w:rsidRPr="00481D2D">
              <w:t>[25] 5.2.</w:t>
            </w:r>
            <w:r w:rsidR="008E6135" w:rsidRPr="00481D2D">
              <w:t>3</w:t>
            </w:r>
          </w:p>
        </w:tc>
        <w:tc>
          <w:tcPr>
            <w:tcW w:w="1021" w:type="dxa"/>
          </w:tcPr>
          <w:p w14:paraId="23EB9435" w14:textId="77777777" w:rsidR="007975E9" w:rsidRPr="00481D2D" w:rsidRDefault="007975E9" w:rsidP="009D280A">
            <w:pPr>
              <w:pStyle w:val="TAL"/>
            </w:pPr>
            <w:r w:rsidRPr="00481D2D">
              <w:t>c6</w:t>
            </w:r>
          </w:p>
        </w:tc>
        <w:tc>
          <w:tcPr>
            <w:tcW w:w="1021" w:type="dxa"/>
          </w:tcPr>
          <w:p w14:paraId="1FA17AA4" w14:textId="77777777" w:rsidR="007975E9" w:rsidRPr="00481D2D" w:rsidRDefault="007975E9" w:rsidP="009D280A">
            <w:pPr>
              <w:pStyle w:val="TAL"/>
            </w:pPr>
            <w:r w:rsidRPr="00481D2D">
              <w:t>c6</w:t>
            </w:r>
          </w:p>
        </w:tc>
      </w:tr>
      <w:tr w:rsidR="007D63E6" w:rsidRPr="00481D2D" w14:paraId="0138D902" w14:textId="77777777" w:rsidTr="00815C10">
        <w:tc>
          <w:tcPr>
            <w:tcW w:w="851" w:type="dxa"/>
          </w:tcPr>
          <w:p w14:paraId="1423B292" w14:textId="77777777" w:rsidR="007D63E6" w:rsidRPr="00481D2D" w:rsidRDefault="00E27509" w:rsidP="00815C10">
            <w:pPr>
              <w:pStyle w:val="TAL"/>
            </w:pPr>
            <w:r w:rsidRPr="00481D2D">
              <w:t>3E</w:t>
            </w:r>
          </w:p>
        </w:tc>
        <w:tc>
          <w:tcPr>
            <w:tcW w:w="2665" w:type="dxa"/>
          </w:tcPr>
          <w:p w14:paraId="38863FB7" w14:textId="77777777" w:rsidR="007D63E6" w:rsidRPr="00481D2D" w:rsidRDefault="00E27509" w:rsidP="00815C10">
            <w:pPr>
              <w:pStyle w:val="TAL"/>
            </w:pPr>
            <w:r w:rsidRPr="00481D2D">
              <w:t>Resource-Share</w:t>
            </w:r>
          </w:p>
        </w:tc>
        <w:tc>
          <w:tcPr>
            <w:tcW w:w="1021" w:type="dxa"/>
          </w:tcPr>
          <w:p w14:paraId="11471D8F" w14:textId="77777777" w:rsidR="007D63E6" w:rsidRPr="00481D2D" w:rsidRDefault="00E27509" w:rsidP="00815C10">
            <w:pPr>
              <w:pStyle w:val="TAL"/>
            </w:pPr>
            <w:r w:rsidRPr="00481D2D">
              <w:t>Subclause 4.15</w:t>
            </w:r>
          </w:p>
        </w:tc>
        <w:tc>
          <w:tcPr>
            <w:tcW w:w="1021" w:type="dxa"/>
          </w:tcPr>
          <w:p w14:paraId="7045B4C3" w14:textId="77777777" w:rsidR="007D63E6" w:rsidRPr="00481D2D" w:rsidRDefault="00E27509" w:rsidP="00815C10">
            <w:pPr>
              <w:pStyle w:val="TAL"/>
            </w:pPr>
            <w:r w:rsidRPr="00481D2D">
              <w:t>n/a</w:t>
            </w:r>
          </w:p>
        </w:tc>
        <w:tc>
          <w:tcPr>
            <w:tcW w:w="1021" w:type="dxa"/>
          </w:tcPr>
          <w:p w14:paraId="3D34976C" w14:textId="77777777" w:rsidR="007D63E6" w:rsidRPr="00481D2D" w:rsidRDefault="00E27509" w:rsidP="00815C10">
            <w:pPr>
              <w:pStyle w:val="TAL"/>
            </w:pPr>
            <w:r w:rsidRPr="00481D2D">
              <w:t>c15</w:t>
            </w:r>
          </w:p>
        </w:tc>
        <w:tc>
          <w:tcPr>
            <w:tcW w:w="1021" w:type="dxa"/>
          </w:tcPr>
          <w:p w14:paraId="25A1EA5F" w14:textId="77777777" w:rsidR="007D63E6" w:rsidRPr="00481D2D" w:rsidRDefault="00E27509" w:rsidP="00815C10">
            <w:pPr>
              <w:pStyle w:val="TAL"/>
            </w:pPr>
            <w:r w:rsidRPr="00481D2D">
              <w:t>Subclause 4.15</w:t>
            </w:r>
          </w:p>
        </w:tc>
        <w:tc>
          <w:tcPr>
            <w:tcW w:w="1021" w:type="dxa"/>
          </w:tcPr>
          <w:p w14:paraId="4FA8F3B6" w14:textId="77777777" w:rsidR="007D63E6" w:rsidRPr="00481D2D" w:rsidRDefault="00E27509" w:rsidP="00815C10">
            <w:pPr>
              <w:pStyle w:val="TAL"/>
            </w:pPr>
            <w:r w:rsidRPr="00481D2D">
              <w:t>n/a</w:t>
            </w:r>
          </w:p>
        </w:tc>
        <w:tc>
          <w:tcPr>
            <w:tcW w:w="1021" w:type="dxa"/>
          </w:tcPr>
          <w:p w14:paraId="1F9A659C" w14:textId="77777777" w:rsidR="007D63E6" w:rsidRPr="00481D2D" w:rsidRDefault="00E27509" w:rsidP="00815C10">
            <w:pPr>
              <w:pStyle w:val="TAL"/>
            </w:pPr>
            <w:r w:rsidRPr="00481D2D">
              <w:t>c15</w:t>
            </w:r>
          </w:p>
        </w:tc>
      </w:tr>
      <w:tr w:rsidR="007975E9" w:rsidRPr="00481D2D" w14:paraId="70096A00" w14:textId="77777777">
        <w:tc>
          <w:tcPr>
            <w:tcW w:w="851" w:type="dxa"/>
          </w:tcPr>
          <w:p w14:paraId="7CE9D234" w14:textId="77777777" w:rsidR="007975E9" w:rsidRPr="00481D2D" w:rsidRDefault="007975E9">
            <w:pPr>
              <w:pStyle w:val="TAL"/>
            </w:pPr>
            <w:r w:rsidRPr="00481D2D">
              <w:t>4</w:t>
            </w:r>
          </w:p>
        </w:tc>
        <w:tc>
          <w:tcPr>
            <w:tcW w:w="2665" w:type="dxa"/>
          </w:tcPr>
          <w:p w14:paraId="313202BD" w14:textId="77777777" w:rsidR="007975E9" w:rsidRPr="00481D2D" w:rsidRDefault="007975E9">
            <w:pPr>
              <w:pStyle w:val="TAL"/>
            </w:pPr>
            <w:r w:rsidRPr="00481D2D">
              <w:t>Session-Expires</w:t>
            </w:r>
          </w:p>
        </w:tc>
        <w:tc>
          <w:tcPr>
            <w:tcW w:w="1021" w:type="dxa"/>
          </w:tcPr>
          <w:p w14:paraId="669FD69D" w14:textId="77777777" w:rsidR="007975E9" w:rsidRPr="00481D2D" w:rsidRDefault="007975E9">
            <w:pPr>
              <w:pStyle w:val="TAL"/>
            </w:pPr>
            <w:r w:rsidRPr="00481D2D">
              <w:t>[58] 4</w:t>
            </w:r>
          </w:p>
        </w:tc>
        <w:tc>
          <w:tcPr>
            <w:tcW w:w="1021" w:type="dxa"/>
          </w:tcPr>
          <w:p w14:paraId="1CF92997" w14:textId="77777777" w:rsidR="007975E9" w:rsidRPr="00481D2D" w:rsidRDefault="007975E9">
            <w:pPr>
              <w:pStyle w:val="TAL"/>
            </w:pPr>
            <w:r w:rsidRPr="00481D2D">
              <w:t>c4</w:t>
            </w:r>
          </w:p>
        </w:tc>
        <w:tc>
          <w:tcPr>
            <w:tcW w:w="1021" w:type="dxa"/>
          </w:tcPr>
          <w:p w14:paraId="1DBD568E" w14:textId="77777777" w:rsidR="007975E9" w:rsidRPr="00481D2D" w:rsidRDefault="007975E9">
            <w:pPr>
              <w:pStyle w:val="TAL"/>
            </w:pPr>
            <w:r w:rsidRPr="00481D2D">
              <w:t>c4</w:t>
            </w:r>
          </w:p>
        </w:tc>
        <w:tc>
          <w:tcPr>
            <w:tcW w:w="1021" w:type="dxa"/>
          </w:tcPr>
          <w:p w14:paraId="03AE511E" w14:textId="77777777" w:rsidR="007975E9" w:rsidRPr="00481D2D" w:rsidRDefault="007975E9">
            <w:pPr>
              <w:pStyle w:val="TAL"/>
            </w:pPr>
            <w:r w:rsidRPr="00481D2D">
              <w:t>[58] 4</w:t>
            </w:r>
          </w:p>
        </w:tc>
        <w:tc>
          <w:tcPr>
            <w:tcW w:w="1021" w:type="dxa"/>
          </w:tcPr>
          <w:p w14:paraId="516AA2F8" w14:textId="77777777" w:rsidR="007975E9" w:rsidRPr="00481D2D" w:rsidRDefault="007975E9">
            <w:pPr>
              <w:pStyle w:val="TAL"/>
            </w:pPr>
            <w:r w:rsidRPr="00481D2D">
              <w:t>c4</w:t>
            </w:r>
          </w:p>
        </w:tc>
        <w:tc>
          <w:tcPr>
            <w:tcW w:w="1021" w:type="dxa"/>
          </w:tcPr>
          <w:p w14:paraId="02FAF158" w14:textId="77777777" w:rsidR="007975E9" w:rsidRPr="00481D2D" w:rsidRDefault="007975E9">
            <w:pPr>
              <w:pStyle w:val="TAL"/>
            </w:pPr>
            <w:r w:rsidRPr="00481D2D">
              <w:t>c4</w:t>
            </w:r>
          </w:p>
        </w:tc>
      </w:tr>
      <w:tr w:rsidR="007975E9" w:rsidRPr="00481D2D" w14:paraId="4CE947C5" w14:textId="77777777">
        <w:tc>
          <w:tcPr>
            <w:tcW w:w="851" w:type="dxa"/>
          </w:tcPr>
          <w:p w14:paraId="34346236" w14:textId="77777777" w:rsidR="007975E9" w:rsidRPr="00481D2D" w:rsidRDefault="007975E9">
            <w:pPr>
              <w:pStyle w:val="TAL"/>
            </w:pPr>
            <w:r w:rsidRPr="00481D2D">
              <w:t>6</w:t>
            </w:r>
          </w:p>
        </w:tc>
        <w:tc>
          <w:tcPr>
            <w:tcW w:w="2665" w:type="dxa"/>
          </w:tcPr>
          <w:p w14:paraId="58A884DD" w14:textId="77777777" w:rsidR="007975E9" w:rsidRPr="00481D2D" w:rsidRDefault="007975E9">
            <w:pPr>
              <w:pStyle w:val="TAL"/>
            </w:pPr>
            <w:r w:rsidRPr="00481D2D">
              <w:t>Supported</w:t>
            </w:r>
          </w:p>
        </w:tc>
        <w:tc>
          <w:tcPr>
            <w:tcW w:w="1021" w:type="dxa"/>
          </w:tcPr>
          <w:p w14:paraId="53FDE48E" w14:textId="77777777" w:rsidR="007975E9" w:rsidRPr="00481D2D" w:rsidRDefault="007975E9">
            <w:pPr>
              <w:pStyle w:val="TAL"/>
            </w:pPr>
            <w:r w:rsidRPr="00481D2D">
              <w:t>[26] 20.37</w:t>
            </w:r>
          </w:p>
        </w:tc>
        <w:tc>
          <w:tcPr>
            <w:tcW w:w="1021" w:type="dxa"/>
          </w:tcPr>
          <w:p w14:paraId="4E36065C" w14:textId="77777777" w:rsidR="007975E9" w:rsidRPr="00481D2D" w:rsidRDefault="007975E9">
            <w:pPr>
              <w:pStyle w:val="TAL"/>
            </w:pPr>
            <w:r w:rsidRPr="00481D2D">
              <w:t>m</w:t>
            </w:r>
          </w:p>
        </w:tc>
        <w:tc>
          <w:tcPr>
            <w:tcW w:w="1021" w:type="dxa"/>
          </w:tcPr>
          <w:p w14:paraId="099ECB0C" w14:textId="77777777" w:rsidR="007975E9" w:rsidRPr="00481D2D" w:rsidRDefault="007975E9">
            <w:pPr>
              <w:pStyle w:val="TAL"/>
            </w:pPr>
            <w:r w:rsidRPr="00481D2D">
              <w:t>m</w:t>
            </w:r>
          </w:p>
        </w:tc>
        <w:tc>
          <w:tcPr>
            <w:tcW w:w="1021" w:type="dxa"/>
          </w:tcPr>
          <w:p w14:paraId="2BE033BF" w14:textId="77777777" w:rsidR="007975E9" w:rsidRPr="00481D2D" w:rsidRDefault="007975E9">
            <w:pPr>
              <w:pStyle w:val="TAL"/>
            </w:pPr>
            <w:r w:rsidRPr="00481D2D">
              <w:t>[26] 20.37</w:t>
            </w:r>
          </w:p>
        </w:tc>
        <w:tc>
          <w:tcPr>
            <w:tcW w:w="1021" w:type="dxa"/>
          </w:tcPr>
          <w:p w14:paraId="532DFC8E" w14:textId="77777777" w:rsidR="007975E9" w:rsidRPr="00481D2D" w:rsidRDefault="007975E9">
            <w:pPr>
              <w:pStyle w:val="TAL"/>
            </w:pPr>
            <w:proofErr w:type="spellStart"/>
            <w:r w:rsidRPr="00481D2D">
              <w:t>i</w:t>
            </w:r>
            <w:proofErr w:type="spellEnd"/>
          </w:p>
        </w:tc>
        <w:tc>
          <w:tcPr>
            <w:tcW w:w="1021" w:type="dxa"/>
          </w:tcPr>
          <w:p w14:paraId="263EA915" w14:textId="77777777" w:rsidR="007975E9" w:rsidRPr="00481D2D" w:rsidRDefault="007975E9">
            <w:pPr>
              <w:pStyle w:val="TAL"/>
            </w:pPr>
            <w:proofErr w:type="spellStart"/>
            <w:r w:rsidRPr="00481D2D">
              <w:t>i</w:t>
            </w:r>
            <w:proofErr w:type="spellEnd"/>
          </w:p>
        </w:tc>
      </w:tr>
      <w:tr w:rsidR="007975E9" w:rsidRPr="00481D2D" w14:paraId="5B352ECF" w14:textId="77777777">
        <w:trPr>
          <w:cantSplit/>
        </w:trPr>
        <w:tc>
          <w:tcPr>
            <w:tcW w:w="9642" w:type="dxa"/>
            <w:gridSpan w:val="8"/>
          </w:tcPr>
          <w:p w14:paraId="2C7332CD" w14:textId="77777777" w:rsidR="007975E9" w:rsidRPr="00481D2D" w:rsidRDefault="007975E9">
            <w:pPr>
              <w:pStyle w:val="TAN"/>
            </w:pPr>
            <w:r w:rsidRPr="00481D2D">
              <w:t>c1:</w:t>
            </w:r>
            <w:r w:rsidRPr="00481D2D">
              <w:tab/>
              <w:t xml:space="preserve">IF A.4/20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SIP specific event notification extension.</w:t>
            </w:r>
          </w:p>
          <w:p w14:paraId="5A709AF8" w14:textId="77777777" w:rsidR="007975E9" w:rsidRPr="00481D2D" w:rsidRDefault="007975E9">
            <w:pPr>
              <w:pStyle w:val="TAN"/>
            </w:pPr>
            <w:r w:rsidRPr="00481D2D">
              <w:t>c3:</w:t>
            </w:r>
            <w:r w:rsidRPr="00481D2D">
              <w:tab/>
              <w:t xml:space="preserve">IF A.162/15 THEN o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the requirement to be able to use separate URIs in the upstream direction and downstream direction when record routeing.</w:t>
            </w:r>
          </w:p>
          <w:p w14:paraId="2CF5F449" w14:textId="77777777" w:rsidR="007975E9" w:rsidRPr="00481D2D" w:rsidRDefault="007975E9" w:rsidP="007975E9">
            <w:pPr>
              <w:pStyle w:val="TAN"/>
            </w:pPr>
            <w:r w:rsidRPr="00481D2D">
              <w:t>c4:</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p w14:paraId="72A96657" w14:textId="77777777" w:rsidR="007975E9" w:rsidRPr="00481D2D" w:rsidRDefault="007975E9" w:rsidP="007975E9">
            <w:pPr>
              <w:pStyle w:val="TAN"/>
            </w:pPr>
            <w:r w:rsidRPr="00481D2D">
              <w:t>c5:</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14:paraId="67C7FEEE" w14:textId="77777777" w:rsidR="007975E9" w:rsidRPr="00481D2D" w:rsidRDefault="007975E9" w:rsidP="007975E9">
            <w:pPr>
              <w:pStyle w:val="TAN"/>
            </w:pPr>
            <w:r w:rsidRPr="00481D2D">
              <w:t>c6:</w:t>
            </w:r>
            <w:r w:rsidRPr="00481D2D">
              <w:tab/>
              <w:t xml:space="preserve">IF A.162/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SIP INFO method and package framework.</w:t>
            </w:r>
          </w:p>
          <w:p w14:paraId="7E8BDCE1" w14:textId="77777777" w:rsidR="007975E9" w:rsidRPr="00481D2D" w:rsidRDefault="007975E9" w:rsidP="003E4A8C">
            <w:pPr>
              <w:pStyle w:val="TAN"/>
            </w:pPr>
            <w:r w:rsidRPr="00481D2D">
              <w:t>c10:</w:t>
            </w:r>
            <w:r w:rsidRPr="00481D2D">
              <w:tab/>
              <w:t xml:space="preserve">IF A.162/76 THEN m </w:t>
            </w:r>
            <w:smartTag w:uri="urn:schemas-microsoft-com:office:smarttags" w:element="stockticker">
              <w:r w:rsidRPr="00481D2D">
                <w:t>ELSE</w:t>
              </w:r>
            </w:smartTag>
            <w:r w:rsidRPr="00481D2D">
              <w:t xml:space="preserve"> n/a - - the SIP P-Early-Media private header extension for authorization of early media.</w:t>
            </w:r>
          </w:p>
          <w:p w14:paraId="56A59D92" w14:textId="77777777" w:rsidR="007975E9" w:rsidRPr="00481D2D" w:rsidRDefault="007975E9" w:rsidP="003E4A8C">
            <w:pPr>
              <w:pStyle w:val="TAN"/>
            </w:pPr>
            <w:r w:rsidRPr="00481D2D">
              <w:t>c11:</w:t>
            </w:r>
            <w:r w:rsidRPr="00481D2D">
              <w:tab/>
              <w:t xml:space="preserve">IF A.162/76 THEN (IF A.3/2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P-CSCF, </w:t>
            </w:r>
            <w:r w:rsidRPr="00481D2D">
              <w:rPr>
                <w:rFonts w:eastAsia="MS Mincho"/>
              </w:rPr>
              <w:t>using the information in the P-Early-Media header.</w:t>
            </w:r>
          </w:p>
          <w:p w14:paraId="2A9AD15E" w14:textId="77777777" w:rsidR="007D63E6" w:rsidRPr="00481D2D" w:rsidRDefault="007975E9" w:rsidP="007D63E6">
            <w:pPr>
              <w:pStyle w:val="TAN"/>
              <w:rPr>
                <w:szCs w:val="24"/>
              </w:rPr>
            </w:pPr>
            <w:r w:rsidRPr="00481D2D">
              <w:t>c12:</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14:paraId="105EC922" w14:textId="77777777" w:rsidR="00E27509" w:rsidRPr="00481D2D" w:rsidRDefault="00DB2E8F" w:rsidP="00E27509">
            <w:pPr>
              <w:pStyle w:val="TAN"/>
            </w:pPr>
            <w:r w:rsidRPr="00481D2D">
              <w:t>c14:</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14:paraId="1F56E9DB" w14:textId="77777777" w:rsidR="007975E9" w:rsidRPr="00481D2D" w:rsidRDefault="00E27509" w:rsidP="00E27509">
            <w:pPr>
              <w:pStyle w:val="TAN"/>
            </w:pPr>
            <w:r w:rsidRPr="00481D2D">
              <w:t>c15:</w:t>
            </w:r>
            <w:r w:rsidRPr="00481D2D">
              <w:tab/>
              <w:t xml:space="preserve">IF A.162/122 THEN o </w:t>
            </w:r>
            <w:smartTag w:uri="urn:schemas-microsoft-com:office:smarttags" w:element="stockticker">
              <w:r w:rsidRPr="00481D2D">
                <w:t>ELSE</w:t>
              </w:r>
            </w:smartTag>
            <w:r w:rsidRPr="00481D2D">
              <w:t xml:space="preserve"> n/a - - resource sharing.</w:t>
            </w:r>
          </w:p>
          <w:p w14:paraId="64563B7E" w14:textId="77777777" w:rsidR="0063111F" w:rsidRPr="00481D2D" w:rsidRDefault="0063111F" w:rsidP="00E27509">
            <w:pPr>
              <w:pStyle w:val="TAN"/>
            </w:pPr>
            <w:r w:rsidRPr="00481D2D">
              <w:t>c16:</w:t>
            </w:r>
            <w:r w:rsidRPr="00481D2D">
              <w:tab/>
              <w:t xml:space="preserve">IF A.162/124 THEN o </w:t>
            </w:r>
            <w:smartTag w:uri="urn:schemas-microsoft-com:office:smarttags" w:element="stockticker">
              <w:r w:rsidRPr="00481D2D">
                <w:t>ELSE</w:t>
              </w:r>
            </w:smartTag>
            <w:r w:rsidRPr="00481D2D">
              <w:t xml:space="preserve"> n/a - - priority sharing.</w:t>
            </w:r>
          </w:p>
        </w:tc>
      </w:tr>
    </w:tbl>
    <w:p w14:paraId="22519378" w14:textId="77777777" w:rsidR="00897956" w:rsidRPr="00481D2D" w:rsidRDefault="00897956"/>
    <w:p w14:paraId="2E931506" w14:textId="77777777" w:rsidR="00897956" w:rsidRPr="00481D2D" w:rsidRDefault="00897956">
      <w:pPr>
        <w:keepNext/>
        <w:keepLines/>
      </w:pPr>
      <w:r w:rsidRPr="00481D2D">
        <w:t>Prerequisite A.163/23 - - UPDATE response</w:t>
      </w:r>
    </w:p>
    <w:p w14:paraId="5B9A4405" w14:textId="77777777" w:rsidR="00897956" w:rsidRPr="00481D2D" w:rsidRDefault="00897956">
      <w:pPr>
        <w:keepNext/>
        <w:keepLines/>
      </w:pPr>
      <w:r w:rsidRPr="00481D2D">
        <w:t>Prerequisite: A.164/103 OR A.164/104 OR A.164/105 OR A.164/106 - - Additional for 3xx – 6xx response</w:t>
      </w:r>
    </w:p>
    <w:p w14:paraId="4830608A" w14:textId="77777777" w:rsidR="00897956" w:rsidRPr="00481D2D" w:rsidRDefault="00897956">
      <w:pPr>
        <w:pStyle w:val="TH"/>
      </w:pPr>
      <w:bookmarkStart w:id="3552" w:name="_CRTableA_308A"/>
      <w:r w:rsidRPr="00481D2D">
        <w:t>Table </w:t>
      </w:r>
      <w:bookmarkEnd w:id="3552"/>
      <w:r w:rsidRPr="00481D2D">
        <w:t>A.308A: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36A6E20" w14:textId="77777777">
        <w:trPr>
          <w:cantSplit/>
        </w:trPr>
        <w:tc>
          <w:tcPr>
            <w:tcW w:w="851" w:type="dxa"/>
            <w:vMerge w:val="restart"/>
          </w:tcPr>
          <w:p w14:paraId="02F4571E" w14:textId="77777777" w:rsidR="00897956" w:rsidRPr="00481D2D" w:rsidRDefault="00897956">
            <w:pPr>
              <w:pStyle w:val="TAH"/>
            </w:pPr>
            <w:r w:rsidRPr="00481D2D">
              <w:t>Item</w:t>
            </w:r>
          </w:p>
        </w:tc>
        <w:tc>
          <w:tcPr>
            <w:tcW w:w="2665" w:type="dxa"/>
            <w:vMerge w:val="restart"/>
          </w:tcPr>
          <w:p w14:paraId="72BECA39" w14:textId="77777777" w:rsidR="00897956" w:rsidRPr="00481D2D" w:rsidRDefault="00897956">
            <w:pPr>
              <w:pStyle w:val="TAH"/>
            </w:pPr>
            <w:r w:rsidRPr="00481D2D">
              <w:t>Header</w:t>
            </w:r>
            <w:r w:rsidR="001C79EA" w:rsidRPr="00481D2D">
              <w:t xml:space="preserve"> field</w:t>
            </w:r>
          </w:p>
        </w:tc>
        <w:tc>
          <w:tcPr>
            <w:tcW w:w="3063" w:type="dxa"/>
            <w:gridSpan w:val="3"/>
          </w:tcPr>
          <w:p w14:paraId="1C60F2FC" w14:textId="77777777" w:rsidR="00897956" w:rsidRPr="00481D2D" w:rsidRDefault="00897956">
            <w:pPr>
              <w:pStyle w:val="TAH"/>
            </w:pPr>
            <w:r w:rsidRPr="00481D2D">
              <w:t>Sending</w:t>
            </w:r>
          </w:p>
        </w:tc>
        <w:tc>
          <w:tcPr>
            <w:tcW w:w="3063" w:type="dxa"/>
            <w:gridSpan w:val="3"/>
          </w:tcPr>
          <w:p w14:paraId="4E5664EB" w14:textId="77777777" w:rsidR="00897956" w:rsidRPr="00481D2D" w:rsidRDefault="00897956">
            <w:pPr>
              <w:pStyle w:val="TAH"/>
              <w:rPr>
                <w:b w:val="0"/>
              </w:rPr>
            </w:pPr>
            <w:r w:rsidRPr="00481D2D">
              <w:t>Receiving</w:t>
            </w:r>
          </w:p>
        </w:tc>
      </w:tr>
      <w:tr w:rsidR="00897956" w:rsidRPr="00481D2D" w14:paraId="5B742CE5" w14:textId="77777777">
        <w:trPr>
          <w:cantSplit/>
        </w:trPr>
        <w:tc>
          <w:tcPr>
            <w:tcW w:w="851" w:type="dxa"/>
            <w:vMerge/>
          </w:tcPr>
          <w:p w14:paraId="050FAAE7" w14:textId="77777777" w:rsidR="00897956" w:rsidRPr="00481D2D" w:rsidRDefault="00897956">
            <w:pPr>
              <w:pStyle w:val="TAH"/>
            </w:pPr>
          </w:p>
        </w:tc>
        <w:tc>
          <w:tcPr>
            <w:tcW w:w="2665" w:type="dxa"/>
            <w:vMerge/>
          </w:tcPr>
          <w:p w14:paraId="451C1B43" w14:textId="77777777" w:rsidR="00897956" w:rsidRPr="00481D2D" w:rsidRDefault="00897956">
            <w:pPr>
              <w:pStyle w:val="TAH"/>
            </w:pPr>
          </w:p>
        </w:tc>
        <w:tc>
          <w:tcPr>
            <w:tcW w:w="1021" w:type="dxa"/>
          </w:tcPr>
          <w:p w14:paraId="624EADC8" w14:textId="77777777" w:rsidR="00897956" w:rsidRPr="00481D2D" w:rsidRDefault="00897956">
            <w:pPr>
              <w:pStyle w:val="TAH"/>
            </w:pPr>
            <w:r w:rsidRPr="00481D2D">
              <w:t>Ref.</w:t>
            </w:r>
          </w:p>
        </w:tc>
        <w:tc>
          <w:tcPr>
            <w:tcW w:w="1021" w:type="dxa"/>
          </w:tcPr>
          <w:p w14:paraId="7F6DC6B1" w14:textId="77777777" w:rsidR="00897956" w:rsidRPr="00481D2D" w:rsidRDefault="00897956">
            <w:pPr>
              <w:pStyle w:val="TAH"/>
            </w:pPr>
            <w:r w:rsidRPr="00481D2D">
              <w:t>RFC status</w:t>
            </w:r>
          </w:p>
        </w:tc>
        <w:tc>
          <w:tcPr>
            <w:tcW w:w="1021" w:type="dxa"/>
          </w:tcPr>
          <w:p w14:paraId="316C69DD" w14:textId="77777777" w:rsidR="00897956" w:rsidRPr="00481D2D" w:rsidRDefault="00897956">
            <w:pPr>
              <w:pStyle w:val="TAH"/>
            </w:pPr>
            <w:r w:rsidRPr="00481D2D">
              <w:t>Profile status</w:t>
            </w:r>
          </w:p>
        </w:tc>
        <w:tc>
          <w:tcPr>
            <w:tcW w:w="1021" w:type="dxa"/>
          </w:tcPr>
          <w:p w14:paraId="27261CFA" w14:textId="77777777" w:rsidR="00897956" w:rsidRPr="00481D2D" w:rsidRDefault="00897956">
            <w:pPr>
              <w:pStyle w:val="TAH"/>
            </w:pPr>
            <w:r w:rsidRPr="00481D2D">
              <w:t>Ref.</w:t>
            </w:r>
          </w:p>
        </w:tc>
        <w:tc>
          <w:tcPr>
            <w:tcW w:w="1021" w:type="dxa"/>
          </w:tcPr>
          <w:p w14:paraId="7C32668D" w14:textId="77777777" w:rsidR="00897956" w:rsidRPr="00481D2D" w:rsidRDefault="00897956">
            <w:pPr>
              <w:pStyle w:val="TAH"/>
            </w:pPr>
            <w:r w:rsidRPr="00481D2D">
              <w:t>RFC status</w:t>
            </w:r>
          </w:p>
        </w:tc>
        <w:tc>
          <w:tcPr>
            <w:tcW w:w="1021" w:type="dxa"/>
          </w:tcPr>
          <w:p w14:paraId="34953738" w14:textId="77777777" w:rsidR="00897956" w:rsidRPr="00481D2D" w:rsidRDefault="00897956">
            <w:pPr>
              <w:pStyle w:val="TAH"/>
            </w:pPr>
            <w:r w:rsidRPr="00481D2D">
              <w:t>Profile status</w:t>
            </w:r>
          </w:p>
        </w:tc>
      </w:tr>
      <w:tr w:rsidR="00897956" w:rsidRPr="00481D2D" w14:paraId="34E0CB10" w14:textId="77777777">
        <w:tc>
          <w:tcPr>
            <w:tcW w:w="851" w:type="dxa"/>
          </w:tcPr>
          <w:p w14:paraId="12EB26F5" w14:textId="77777777" w:rsidR="00897956" w:rsidRPr="00481D2D" w:rsidRDefault="00897956">
            <w:pPr>
              <w:pStyle w:val="TAL"/>
            </w:pPr>
            <w:r w:rsidRPr="00481D2D">
              <w:t>1</w:t>
            </w:r>
          </w:p>
        </w:tc>
        <w:tc>
          <w:tcPr>
            <w:tcW w:w="2665" w:type="dxa"/>
          </w:tcPr>
          <w:p w14:paraId="62424FB5" w14:textId="77777777" w:rsidR="00897956" w:rsidRPr="00481D2D" w:rsidRDefault="00897956">
            <w:pPr>
              <w:pStyle w:val="TAL"/>
            </w:pPr>
            <w:r w:rsidRPr="00481D2D">
              <w:t>Error-Info</w:t>
            </w:r>
          </w:p>
        </w:tc>
        <w:tc>
          <w:tcPr>
            <w:tcW w:w="1021" w:type="dxa"/>
          </w:tcPr>
          <w:p w14:paraId="24F8B044" w14:textId="77777777" w:rsidR="00897956" w:rsidRPr="00481D2D" w:rsidRDefault="00897956">
            <w:pPr>
              <w:pStyle w:val="TAL"/>
            </w:pPr>
            <w:r w:rsidRPr="00481D2D">
              <w:t>[26] 20.18</w:t>
            </w:r>
          </w:p>
        </w:tc>
        <w:tc>
          <w:tcPr>
            <w:tcW w:w="1021" w:type="dxa"/>
          </w:tcPr>
          <w:p w14:paraId="738EEE8D" w14:textId="77777777" w:rsidR="00897956" w:rsidRPr="00481D2D" w:rsidRDefault="00897956">
            <w:pPr>
              <w:pStyle w:val="TAL"/>
            </w:pPr>
            <w:r w:rsidRPr="00481D2D">
              <w:t>m</w:t>
            </w:r>
          </w:p>
        </w:tc>
        <w:tc>
          <w:tcPr>
            <w:tcW w:w="1021" w:type="dxa"/>
          </w:tcPr>
          <w:p w14:paraId="4D628CDC" w14:textId="77777777" w:rsidR="00897956" w:rsidRPr="00481D2D" w:rsidRDefault="00897956">
            <w:pPr>
              <w:pStyle w:val="TAL"/>
            </w:pPr>
            <w:r w:rsidRPr="00481D2D">
              <w:t>m</w:t>
            </w:r>
          </w:p>
        </w:tc>
        <w:tc>
          <w:tcPr>
            <w:tcW w:w="1021" w:type="dxa"/>
          </w:tcPr>
          <w:p w14:paraId="58C2B4A7" w14:textId="77777777" w:rsidR="00897956" w:rsidRPr="00481D2D" w:rsidRDefault="00897956">
            <w:pPr>
              <w:pStyle w:val="TAL"/>
            </w:pPr>
            <w:r w:rsidRPr="00481D2D">
              <w:t>[26] 20.18</w:t>
            </w:r>
          </w:p>
        </w:tc>
        <w:tc>
          <w:tcPr>
            <w:tcW w:w="1021" w:type="dxa"/>
          </w:tcPr>
          <w:p w14:paraId="4099579D" w14:textId="77777777" w:rsidR="00897956" w:rsidRPr="00481D2D" w:rsidRDefault="00897956">
            <w:pPr>
              <w:pStyle w:val="TAL"/>
            </w:pPr>
            <w:proofErr w:type="spellStart"/>
            <w:r w:rsidRPr="00481D2D">
              <w:t>i</w:t>
            </w:r>
            <w:proofErr w:type="spellEnd"/>
          </w:p>
        </w:tc>
        <w:tc>
          <w:tcPr>
            <w:tcW w:w="1021" w:type="dxa"/>
          </w:tcPr>
          <w:p w14:paraId="55C2FFEB" w14:textId="77777777" w:rsidR="00897956" w:rsidRPr="00481D2D" w:rsidRDefault="00897956">
            <w:pPr>
              <w:pStyle w:val="TAL"/>
            </w:pPr>
            <w:proofErr w:type="spellStart"/>
            <w:r w:rsidRPr="00481D2D">
              <w:t>i</w:t>
            </w:r>
            <w:proofErr w:type="spellEnd"/>
          </w:p>
        </w:tc>
      </w:tr>
      <w:tr w:rsidR="00276E34" w:rsidRPr="00481D2D" w14:paraId="1087000C" w14:textId="77777777" w:rsidTr="00A123AE">
        <w:tc>
          <w:tcPr>
            <w:tcW w:w="851" w:type="dxa"/>
            <w:tcBorders>
              <w:top w:val="single" w:sz="4" w:space="0" w:color="auto"/>
              <w:left w:val="single" w:sz="4" w:space="0" w:color="auto"/>
              <w:bottom w:val="single" w:sz="4" w:space="0" w:color="auto"/>
              <w:right w:val="single" w:sz="4" w:space="0" w:color="auto"/>
            </w:tcBorders>
          </w:tcPr>
          <w:p w14:paraId="2EDB05D9" w14:textId="77777777"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237C11ED" w14:textId="77777777"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14:paraId="69C87E7F"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4BA9C054"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4A442976" w14:textId="77777777"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33F770A1" w14:textId="77777777"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14:paraId="36A8A562" w14:textId="77777777"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7EDD72B8" w14:textId="77777777" w:rsidR="00276E34" w:rsidRPr="00481D2D" w:rsidRDefault="00276E34" w:rsidP="00A123AE">
            <w:pPr>
              <w:pStyle w:val="TAL"/>
            </w:pPr>
            <w:r w:rsidRPr="00481D2D">
              <w:t>c1</w:t>
            </w:r>
          </w:p>
        </w:tc>
      </w:tr>
      <w:tr w:rsidR="00276E34" w:rsidRPr="00481D2D" w14:paraId="3B9A82CB" w14:textId="77777777" w:rsidTr="00A123AE">
        <w:tc>
          <w:tcPr>
            <w:tcW w:w="9642" w:type="dxa"/>
            <w:gridSpan w:val="8"/>
          </w:tcPr>
          <w:p w14:paraId="261981EF" w14:textId="77777777"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14:paraId="31987ED6" w14:textId="77777777" w:rsidR="00897956" w:rsidRPr="00481D2D" w:rsidRDefault="00897956">
      <w:pPr>
        <w:keepNext/>
        <w:keepLines/>
      </w:pPr>
    </w:p>
    <w:p w14:paraId="4246B075" w14:textId="77777777" w:rsidR="00897956" w:rsidRPr="00481D2D" w:rsidRDefault="00897956">
      <w:pPr>
        <w:keepNext/>
        <w:keepLines/>
      </w:pPr>
      <w:r w:rsidRPr="00481D2D">
        <w:t>Prerequisite A.163/23 - - UPDATE response</w:t>
      </w:r>
    </w:p>
    <w:p w14:paraId="2CEC54BE" w14:textId="77777777" w:rsidR="00897956" w:rsidRPr="00481D2D" w:rsidRDefault="00897956">
      <w:pPr>
        <w:keepNext/>
        <w:keepLines/>
      </w:pPr>
      <w:r w:rsidRPr="00481D2D">
        <w:t>Prerequisite: A.164/103 or A.164/35 - - Additional for 3xx, 485 (Ambiguous) response</w:t>
      </w:r>
    </w:p>
    <w:p w14:paraId="017BC782" w14:textId="77777777" w:rsidR="00897956" w:rsidRPr="00481D2D" w:rsidRDefault="00897956">
      <w:pPr>
        <w:pStyle w:val="TH"/>
      </w:pPr>
      <w:bookmarkStart w:id="3553" w:name="_CRTableA_309"/>
      <w:r w:rsidRPr="00481D2D">
        <w:t>Table </w:t>
      </w:r>
      <w:bookmarkEnd w:id="3553"/>
      <w:r w:rsidRPr="00481D2D">
        <w:t>A.309: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4739556" w14:textId="77777777">
        <w:trPr>
          <w:cantSplit/>
        </w:trPr>
        <w:tc>
          <w:tcPr>
            <w:tcW w:w="851" w:type="dxa"/>
            <w:vMerge w:val="restart"/>
          </w:tcPr>
          <w:p w14:paraId="04A16879" w14:textId="77777777" w:rsidR="00897956" w:rsidRPr="00481D2D" w:rsidRDefault="00897956">
            <w:pPr>
              <w:pStyle w:val="TAH"/>
            </w:pPr>
            <w:r w:rsidRPr="00481D2D">
              <w:t>Item</w:t>
            </w:r>
          </w:p>
        </w:tc>
        <w:tc>
          <w:tcPr>
            <w:tcW w:w="2665" w:type="dxa"/>
            <w:vMerge w:val="restart"/>
          </w:tcPr>
          <w:p w14:paraId="3F319DCF" w14:textId="77777777" w:rsidR="00897956" w:rsidRPr="00481D2D" w:rsidRDefault="00897956">
            <w:pPr>
              <w:pStyle w:val="TAH"/>
            </w:pPr>
            <w:r w:rsidRPr="00481D2D">
              <w:t>Header</w:t>
            </w:r>
            <w:r w:rsidR="001C79EA" w:rsidRPr="00481D2D">
              <w:t xml:space="preserve"> field</w:t>
            </w:r>
          </w:p>
        </w:tc>
        <w:tc>
          <w:tcPr>
            <w:tcW w:w="3063" w:type="dxa"/>
            <w:gridSpan w:val="3"/>
          </w:tcPr>
          <w:p w14:paraId="6D7FE7D8" w14:textId="77777777" w:rsidR="00897956" w:rsidRPr="00481D2D" w:rsidRDefault="00897956">
            <w:pPr>
              <w:pStyle w:val="TAH"/>
            </w:pPr>
            <w:r w:rsidRPr="00481D2D">
              <w:t>Sending</w:t>
            </w:r>
          </w:p>
        </w:tc>
        <w:tc>
          <w:tcPr>
            <w:tcW w:w="3063" w:type="dxa"/>
            <w:gridSpan w:val="3"/>
          </w:tcPr>
          <w:p w14:paraId="5EEE3BA8" w14:textId="77777777" w:rsidR="00897956" w:rsidRPr="00481D2D" w:rsidRDefault="00897956">
            <w:pPr>
              <w:pStyle w:val="TAH"/>
              <w:rPr>
                <w:b w:val="0"/>
              </w:rPr>
            </w:pPr>
            <w:r w:rsidRPr="00481D2D">
              <w:t>Receiving</w:t>
            </w:r>
          </w:p>
        </w:tc>
      </w:tr>
      <w:tr w:rsidR="00897956" w:rsidRPr="00481D2D" w14:paraId="257D9461" w14:textId="77777777">
        <w:trPr>
          <w:cantSplit/>
        </w:trPr>
        <w:tc>
          <w:tcPr>
            <w:tcW w:w="851" w:type="dxa"/>
            <w:vMerge/>
          </w:tcPr>
          <w:p w14:paraId="1135075F" w14:textId="77777777" w:rsidR="00897956" w:rsidRPr="00481D2D" w:rsidRDefault="00897956">
            <w:pPr>
              <w:pStyle w:val="TAH"/>
            </w:pPr>
          </w:p>
        </w:tc>
        <w:tc>
          <w:tcPr>
            <w:tcW w:w="2665" w:type="dxa"/>
            <w:vMerge/>
          </w:tcPr>
          <w:p w14:paraId="3A687631" w14:textId="77777777" w:rsidR="00897956" w:rsidRPr="00481D2D" w:rsidRDefault="00897956">
            <w:pPr>
              <w:pStyle w:val="TAH"/>
            </w:pPr>
          </w:p>
        </w:tc>
        <w:tc>
          <w:tcPr>
            <w:tcW w:w="1021" w:type="dxa"/>
          </w:tcPr>
          <w:p w14:paraId="548B15DC" w14:textId="77777777" w:rsidR="00897956" w:rsidRPr="00481D2D" w:rsidRDefault="00897956">
            <w:pPr>
              <w:pStyle w:val="TAH"/>
            </w:pPr>
            <w:r w:rsidRPr="00481D2D">
              <w:t>Ref.</w:t>
            </w:r>
          </w:p>
        </w:tc>
        <w:tc>
          <w:tcPr>
            <w:tcW w:w="1021" w:type="dxa"/>
          </w:tcPr>
          <w:p w14:paraId="76D26D83" w14:textId="77777777" w:rsidR="00897956" w:rsidRPr="00481D2D" w:rsidRDefault="00897956">
            <w:pPr>
              <w:pStyle w:val="TAH"/>
            </w:pPr>
            <w:r w:rsidRPr="00481D2D">
              <w:t>RFC status</w:t>
            </w:r>
          </w:p>
        </w:tc>
        <w:tc>
          <w:tcPr>
            <w:tcW w:w="1021" w:type="dxa"/>
          </w:tcPr>
          <w:p w14:paraId="01C03D92" w14:textId="77777777" w:rsidR="00897956" w:rsidRPr="00481D2D" w:rsidRDefault="00897956">
            <w:pPr>
              <w:pStyle w:val="TAH"/>
            </w:pPr>
            <w:r w:rsidRPr="00481D2D">
              <w:t>Profile status</w:t>
            </w:r>
          </w:p>
        </w:tc>
        <w:tc>
          <w:tcPr>
            <w:tcW w:w="1021" w:type="dxa"/>
          </w:tcPr>
          <w:p w14:paraId="4706AAA2" w14:textId="77777777" w:rsidR="00897956" w:rsidRPr="00481D2D" w:rsidRDefault="00897956">
            <w:pPr>
              <w:pStyle w:val="TAH"/>
            </w:pPr>
            <w:r w:rsidRPr="00481D2D">
              <w:t>Ref.</w:t>
            </w:r>
          </w:p>
        </w:tc>
        <w:tc>
          <w:tcPr>
            <w:tcW w:w="1021" w:type="dxa"/>
          </w:tcPr>
          <w:p w14:paraId="65CCE337" w14:textId="77777777" w:rsidR="00897956" w:rsidRPr="00481D2D" w:rsidRDefault="00897956">
            <w:pPr>
              <w:pStyle w:val="TAH"/>
            </w:pPr>
            <w:r w:rsidRPr="00481D2D">
              <w:t>RFC status</w:t>
            </w:r>
          </w:p>
        </w:tc>
        <w:tc>
          <w:tcPr>
            <w:tcW w:w="1021" w:type="dxa"/>
          </w:tcPr>
          <w:p w14:paraId="0035A813" w14:textId="77777777" w:rsidR="00897956" w:rsidRPr="00481D2D" w:rsidRDefault="00897956">
            <w:pPr>
              <w:pStyle w:val="TAH"/>
            </w:pPr>
            <w:r w:rsidRPr="00481D2D">
              <w:t>Profile status</w:t>
            </w:r>
          </w:p>
        </w:tc>
      </w:tr>
      <w:tr w:rsidR="00897956" w:rsidRPr="00481D2D" w14:paraId="1A361147" w14:textId="77777777">
        <w:tc>
          <w:tcPr>
            <w:tcW w:w="851" w:type="dxa"/>
          </w:tcPr>
          <w:p w14:paraId="5DB21EE9" w14:textId="77777777" w:rsidR="00897956" w:rsidRPr="00481D2D" w:rsidRDefault="00897956">
            <w:pPr>
              <w:pStyle w:val="TAL"/>
            </w:pPr>
            <w:r w:rsidRPr="00481D2D">
              <w:t>2</w:t>
            </w:r>
          </w:p>
        </w:tc>
        <w:tc>
          <w:tcPr>
            <w:tcW w:w="2665" w:type="dxa"/>
          </w:tcPr>
          <w:p w14:paraId="1558B86C" w14:textId="77777777" w:rsidR="00897956" w:rsidRPr="00481D2D" w:rsidRDefault="00897956">
            <w:pPr>
              <w:pStyle w:val="TAL"/>
            </w:pPr>
            <w:r w:rsidRPr="00481D2D">
              <w:t>Contact</w:t>
            </w:r>
          </w:p>
        </w:tc>
        <w:tc>
          <w:tcPr>
            <w:tcW w:w="1021" w:type="dxa"/>
          </w:tcPr>
          <w:p w14:paraId="07A7D0AB" w14:textId="77777777" w:rsidR="00897956" w:rsidRPr="00481D2D" w:rsidRDefault="00897956">
            <w:pPr>
              <w:pStyle w:val="TAL"/>
            </w:pPr>
            <w:r w:rsidRPr="00481D2D">
              <w:t>[26] 20.10</w:t>
            </w:r>
          </w:p>
        </w:tc>
        <w:tc>
          <w:tcPr>
            <w:tcW w:w="1021" w:type="dxa"/>
          </w:tcPr>
          <w:p w14:paraId="4BFCE3E5" w14:textId="77777777" w:rsidR="00897956" w:rsidRPr="00481D2D" w:rsidRDefault="00897956">
            <w:pPr>
              <w:pStyle w:val="TAL"/>
            </w:pPr>
            <w:r w:rsidRPr="00481D2D">
              <w:t>m</w:t>
            </w:r>
          </w:p>
        </w:tc>
        <w:tc>
          <w:tcPr>
            <w:tcW w:w="1021" w:type="dxa"/>
          </w:tcPr>
          <w:p w14:paraId="3FBFB5BD" w14:textId="77777777" w:rsidR="00897956" w:rsidRPr="00481D2D" w:rsidRDefault="00897956">
            <w:pPr>
              <w:pStyle w:val="TAL"/>
            </w:pPr>
            <w:r w:rsidRPr="00481D2D">
              <w:t>m</w:t>
            </w:r>
          </w:p>
        </w:tc>
        <w:tc>
          <w:tcPr>
            <w:tcW w:w="1021" w:type="dxa"/>
          </w:tcPr>
          <w:p w14:paraId="38ABDC91" w14:textId="77777777" w:rsidR="00897956" w:rsidRPr="00481D2D" w:rsidRDefault="00897956">
            <w:pPr>
              <w:pStyle w:val="TAL"/>
            </w:pPr>
            <w:r w:rsidRPr="00481D2D">
              <w:t>[26] 20.10</w:t>
            </w:r>
          </w:p>
        </w:tc>
        <w:tc>
          <w:tcPr>
            <w:tcW w:w="1021" w:type="dxa"/>
          </w:tcPr>
          <w:p w14:paraId="34397667" w14:textId="77777777" w:rsidR="00897956" w:rsidRPr="00481D2D" w:rsidRDefault="00897956">
            <w:pPr>
              <w:pStyle w:val="TAL"/>
            </w:pPr>
            <w:r w:rsidRPr="00481D2D">
              <w:t>c1</w:t>
            </w:r>
          </w:p>
        </w:tc>
        <w:tc>
          <w:tcPr>
            <w:tcW w:w="1021" w:type="dxa"/>
          </w:tcPr>
          <w:p w14:paraId="1B800B16" w14:textId="77777777" w:rsidR="00897956" w:rsidRPr="00481D2D" w:rsidRDefault="00897956">
            <w:pPr>
              <w:pStyle w:val="TAL"/>
            </w:pPr>
            <w:r w:rsidRPr="00481D2D">
              <w:t>c1</w:t>
            </w:r>
          </w:p>
        </w:tc>
      </w:tr>
      <w:tr w:rsidR="00897956" w:rsidRPr="00481D2D" w14:paraId="19A9C3A7" w14:textId="77777777">
        <w:trPr>
          <w:cantSplit/>
        </w:trPr>
        <w:tc>
          <w:tcPr>
            <w:tcW w:w="9642" w:type="dxa"/>
            <w:gridSpan w:val="8"/>
          </w:tcPr>
          <w:p w14:paraId="274192CE" w14:textId="77777777"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deleting Contact headers.</w:t>
            </w:r>
          </w:p>
        </w:tc>
      </w:tr>
    </w:tbl>
    <w:p w14:paraId="20C396D7" w14:textId="77777777" w:rsidR="00897956" w:rsidRPr="00481D2D" w:rsidRDefault="00897956"/>
    <w:p w14:paraId="0A7E804A" w14:textId="77777777" w:rsidR="00897956" w:rsidRPr="00481D2D" w:rsidRDefault="00897956">
      <w:pPr>
        <w:keepNext/>
        <w:keepLines/>
      </w:pPr>
      <w:r w:rsidRPr="00481D2D">
        <w:t>Prerequisite A.163/23 - - UPDATE response</w:t>
      </w:r>
    </w:p>
    <w:p w14:paraId="320C439E" w14:textId="77777777" w:rsidR="00897956" w:rsidRPr="00481D2D" w:rsidRDefault="00897956">
      <w:pPr>
        <w:keepNext/>
        <w:keepLines/>
      </w:pPr>
      <w:r w:rsidRPr="00481D2D">
        <w:t>Prerequisite: A.164/14 - - Additional for 401 (Unauthorized) response</w:t>
      </w:r>
    </w:p>
    <w:p w14:paraId="1B8AC8BC" w14:textId="77777777" w:rsidR="00897956" w:rsidRPr="00481D2D" w:rsidRDefault="00897956">
      <w:pPr>
        <w:pStyle w:val="TH"/>
      </w:pPr>
      <w:bookmarkStart w:id="3554" w:name="_CRTableA_309A"/>
      <w:r w:rsidRPr="00481D2D">
        <w:t>Table </w:t>
      </w:r>
      <w:bookmarkEnd w:id="3554"/>
      <w:r w:rsidRPr="00481D2D">
        <w:t>A.309A: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7F17D54" w14:textId="77777777">
        <w:trPr>
          <w:cantSplit/>
        </w:trPr>
        <w:tc>
          <w:tcPr>
            <w:tcW w:w="851" w:type="dxa"/>
            <w:vMerge w:val="restart"/>
          </w:tcPr>
          <w:p w14:paraId="3643A0F3" w14:textId="77777777" w:rsidR="00897956" w:rsidRPr="00481D2D" w:rsidRDefault="00897956">
            <w:pPr>
              <w:pStyle w:val="TAH"/>
            </w:pPr>
            <w:r w:rsidRPr="00481D2D">
              <w:t>Item</w:t>
            </w:r>
          </w:p>
        </w:tc>
        <w:tc>
          <w:tcPr>
            <w:tcW w:w="2665" w:type="dxa"/>
            <w:vMerge w:val="restart"/>
          </w:tcPr>
          <w:p w14:paraId="5B825D26" w14:textId="77777777" w:rsidR="00897956" w:rsidRPr="00481D2D" w:rsidRDefault="00897956">
            <w:pPr>
              <w:pStyle w:val="TAH"/>
            </w:pPr>
            <w:r w:rsidRPr="00481D2D">
              <w:t>Header</w:t>
            </w:r>
            <w:r w:rsidR="001C79EA" w:rsidRPr="00481D2D">
              <w:t xml:space="preserve"> field</w:t>
            </w:r>
          </w:p>
        </w:tc>
        <w:tc>
          <w:tcPr>
            <w:tcW w:w="3063" w:type="dxa"/>
            <w:gridSpan w:val="3"/>
          </w:tcPr>
          <w:p w14:paraId="333C5099" w14:textId="77777777" w:rsidR="00897956" w:rsidRPr="00481D2D" w:rsidRDefault="00897956">
            <w:pPr>
              <w:pStyle w:val="TAH"/>
            </w:pPr>
            <w:r w:rsidRPr="00481D2D">
              <w:t>Sending</w:t>
            </w:r>
          </w:p>
        </w:tc>
        <w:tc>
          <w:tcPr>
            <w:tcW w:w="3063" w:type="dxa"/>
            <w:gridSpan w:val="3"/>
          </w:tcPr>
          <w:p w14:paraId="2BECD699" w14:textId="77777777" w:rsidR="00897956" w:rsidRPr="00481D2D" w:rsidRDefault="00897956">
            <w:pPr>
              <w:pStyle w:val="TAH"/>
              <w:rPr>
                <w:b w:val="0"/>
              </w:rPr>
            </w:pPr>
            <w:r w:rsidRPr="00481D2D">
              <w:t>Receiving</w:t>
            </w:r>
          </w:p>
        </w:tc>
      </w:tr>
      <w:tr w:rsidR="00897956" w:rsidRPr="00481D2D" w14:paraId="1E2E5711" w14:textId="77777777">
        <w:trPr>
          <w:cantSplit/>
        </w:trPr>
        <w:tc>
          <w:tcPr>
            <w:tcW w:w="851" w:type="dxa"/>
            <w:vMerge/>
          </w:tcPr>
          <w:p w14:paraId="4661DFE0" w14:textId="77777777" w:rsidR="00897956" w:rsidRPr="00481D2D" w:rsidRDefault="00897956">
            <w:pPr>
              <w:pStyle w:val="TAH"/>
            </w:pPr>
          </w:p>
        </w:tc>
        <w:tc>
          <w:tcPr>
            <w:tcW w:w="2665" w:type="dxa"/>
            <w:vMerge/>
          </w:tcPr>
          <w:p w14:paraId="33D65E7B" w14:textId="77777777" w:rsidR="00897956" w:rsidRPr="00481D2D" w:rsidRDefault="00897956">
            <w:pPr>
              <w:pStyle w:val="TAH"/>
            </w:pPr>
          </w:p>
        </w:tc>
        <w:tc>
          <w:tcPr>
            <w:tcW w:w="1021" w:type="dxa"/>
          </w:tcPr>
          <w:p w14:paraId="41F360D0" w14:textId="77777777" w:rsidR="00897956" w:rsidRPr="00481D2D" w:rsidRDefault="00897956">
            <w:pPr>
              <w:pStyle w:val="TAH"/>
            </w:pPr>
            <w:r w:rsidRPr="00481D2D">
              <w:t>Ref.</w:t>
            </w:r>
          </w:p>
        </w:tc>
        <w:tc>
          <w:tcPr>
            <w:tcW w:w="1021" w:type="dxa"/>
          </w:tcPr>
          <w:p w14:paraId="30D5D405" w14:textId="77777777" w:rsidR="00897956" w:rsidRPr="00481D2D" w:rsidRDefault="00897956">
            <w:pPr>
              <w:pStyle w:val="TAH"/>
            </w:pPr>
            <w:r w:rsidRPr="00481D2D">
              <w:t>RFC status</w:t>
            </w:r>
          </w:p>
        </w:tc>
        <w:tc>
          <w:tcPr>
            <w:tcW w:w="1021" w:type="dxa"/>
          </w:tcPr>
          <w:p w14:paraId="16339019" w14:textId="77777777" w:rsidR="00897956" w:rsidRPr="00481D2D" w:rsidRDefault="00897956">
            <w:pPr>
              <w:pStyle w:val="TAH"/>
            </w:pPr>
            <w:r w:rsidRPr="00481D2D">
              <w:t>Profile status</w:t>
            </w:r>
          </w:p>
        </w:tc>
        <w:tc>
          <w:tcPr>
            <w:tcW w:w="1021" w:type="dxa"/>
          </w:tcPr>
          <w:p w14:paraId="532BBF1C" w14:textId="77777777" w:rsidR="00897956" w:rsidRPr="00481D2D" w:rsidRDefault="00897956">
            <w:pPr>
              <w:pStyle w:val="TAH"/>
            </w:pPr>
            <w:r w:rsidRPr="00481D2D">
              <w:t>Ref.</w:t>
            </w:r>
          </w:p>
        </w:tc>
        <w:tc>
          <w:tcPr>
            <w:tcW w:w="1021" w:type="dxa"/>
          </w:tcPr>
          <w:p w14:paraId="504F7F92" w14:textId="77777777" w:rsidR="00897956" w:rsidRPr="00481D2D" w:rsidRDefault="00897956">
            <w:pPr>
              <w:pStyle w:val="TAH"/>
            </w:pPr>
            <w:r w:rsidRPr="00481D2D">
              <w:t>RFC status</w:t>
            </w:r>
          </w:p>
        </w:tc>
        <w:tc>
          <w:tcPr>
            <w:tcW w:w="1021" w:type="dxa"/>
          </w:tcPr>
          <w:p w14:paraId="14DDDB2F" w14:textId="77777777" w:rsidR="00897956" w:rsidRPr="00481D2D" w:rsidRDefault="00897956">
            <w:pPr>
              <w:pStyle w:val="TAH"/>
            </w:pPr>
            <w:r w:rsidRPr="00481D2D">
              <w:t>Profile status</w:t>
            </w:r>
          </w:p>
        </w:tc>
      </w:tr>
      <w:tr w:rsidR="00897956" w:rsidRPr="00481D2D" w14:paraId="16A23AC6" w14:textId="77777777">
        <w:tc>
          <w:tcPr>
            <w:tcW w:w="851" w:type="dxa"/>
          </w:tcPr>
          <w:p w14:paraId="72CEFB78" w14:textId="77777777" w:rsidR="00897956" w:rsidRPr="00481D2D" w:rsidRDefault="00897956">
            <w:pPr>
              <w:pStyle w:val="TAL"/>
            </w:pPr>
            <w:r w:rsidRPr="00481D2D">
              <w:t>3</w:t>
            </w:r>
          </w:p>
        </w:tc>
        <w:tc>
          <w:tcPr>
            <w:tcW w:w="2665" w:type="dxa"/>
          </w:tcPr>
          <w:p w14:paraId="099211B3" w14:textId="77777777" w:rsidR="00897956" w:rsidRPr="00481D2D" w:rsidRDefault="00897956">
            <w:pPr>
              <w:pStyle w:val="TAL"/>
            </w:pPr>
            <w:r w:rsidRPr="00481D2D">
              <w:t>Proxy-Authenticate</w:t>
            </w:r>
          </w:p>
        </w:tc>
        <w:tc>
          <w:tcPr>
            <w:tcW w:w="1021" w:type="dxa"/>
          </w:tcPr>
          <w:p w14:paraId="43BDB11B" w14:textId="77777777" w:rsidR="00897956" w:rsidRPr="00481D2D" w:rsidRDefault="00897956">
            <w:pPr>
              <w:pStyle w:val="TAL"/>
            </w:pPr>
            <w:r w:rsidRPr="00481D2D">
              <w:t>[26] 20.27</w:t>
            </w:r>
          </w:p>
        </w:tc>
        <w:tc>
          <w:tcPr>
            <w:tcW w:w="1021" w:type="dxa"/>
          </w:tcPr>
          <w:p w14:paraId="5F4031AC" w14:textId="77777777" w:rsidR="00897956" w:rsidRPr="00481D2D" w:rsidRDefault="00897956">
            <w:pPr>
              <w:pStyle w:val="TAL"/>
            </w:pPr>
            <w:r w:rsidRPr="00481D2D">
              <w:t>m</w:t>
            </w:r>
          </w:p>
        </w:tc>
        <w:tc>
          <w:tcPr>
            <w:tcW w:w="1021" w:type="dxa"/>
          </w:tcPr>
          <w:p w14:paraId="3CBE7DA9" w14:textId="77777777" w:rsidR="00897956" w:rsidRPr="00481D2D" w:rsidRDefault="00897956">
            <w:pPr>
              <w:pStyle w:val="TAL"/>
            </w:pPr>
            <w:r w:rsidRPr="00481D2D">
              <w:t>m</w:t>
            </w:r>
          </w:p>
        </w:tc>
        <w:tc>
          <w:tcPr>
            <w:tcW w:w="1021" w:type="dxa"/>
          </w:tcPr>
          <w:p w14:paraId="72E77EA1" w14:textId="77777777" w:rsidR="00897956" w:rsidRPr="00481D2D" w:rsidRDefault="00897956">
            <w:pPr>
              <w:pStyle w:val="TAL"/>
            </w:pPr>
            <w:r w:rsidRPr="00481D2D">
              <w:t>[26] 20.27</w:t>
            </w:r>
          </w:p>
        </w:tc>
        <w:tc>
          <w:tcPr>
            <w:tcW w:w="1021" w:type="dxa"/>
          </w:tcPr>
          <w:p w14:paraId="35F1D635" w14:textId="77777777" w:rsidR="00897956" w:rsidRPr="00481D2D" w:rsidRDefault="00897956">
            <w:pPr>
              <w:pStyle w:val="TAL"/>
            </w:pPr>
            <w:r w:rsidRPr="00481D2D">
              <w:t>m</w:t>
            </w:r>
          </w:p>
        </w:tc>
        <w:tc>
          <w:tcPr>
            <w:tcW w:w="1021" w:type="dxa"/>
          </w:tcPr>
          <w:p w14:paraId="19B38280" w14:textId="77777777" w:rsidR="00897956" w:rsidRPr="00481D2D" w:rsidRDefault="00897956">
            <w:pPr>
              <w:pStyle w:val="TAL"/>
            </w:pPr>
            <w:r w:rsidRPr="00481D2D">
              <w:t>m</w:t>
            </w:r>
          </w:p>
        </w:tc>
      </w:tr>
      <w:tr w:rsidR="00897956" w:rsidRPr="00481D2D" w14:paraId="744643BF" w14:textId="77777777">
        <w:tc>
          <w:tcPr>
            <w:tcW w:w="851" w:type="dxa"/>
          </w:tcPr>
          <w:p w14:paraId="68B58256" w14:textId="77777777" w:rsidR="00897956" w:rsidRPr="00481D2D" w:rsidRDefault="00897956">
            <w:pPr>
              <w:pStyle w:val="TAL"/>
            </w:pPr>
            <w:r w:rsidRPr="00481D2D">
              <w:t>6</w:t>
            </w:r>
          </w:p>
        </w:tc>
        <w:tc>
          <w:tcPr>
            <w:tcW w:w="2665" w:type="dxa"/>
          </w:tcPr>
          <w:p w14:paraId="1656173A"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7FC5DAD1" w14:textId="77777777" w:rsidR="00897956" w:rsidRPr="00481D2D" w:rsidRDefault="00897956">
            <w:pPr>
              <w:pStyle w:val="TAL"/>
            </w:pPr>
            <w:r w:rsidRPr="00481D2D">
              <w:t>[26] 20.44</w:t>
            </w:r>
          </w:p>
        </w:tc>
        <w:tc>
          <w:tcPr>
            <w:tcW w:w="1021" w:type="dxa"/>
          </w:tcPr>
          <w:p w14:paraId="64688074" w14:textId="77777777" w:rsidR="00897956" w:rsidRPr="00481D2D" w:rsidRDefault="00897956">
            <w:pPr>
              <w:pStyle w:val="TAL"/>
            </w:pPr>
            <w:r w:rsidRPr="00481D2D">
              <w:t>m</w:t>
            </w:r>
          </w:p>
        </w:tc>
        <w:tc>
          <w:tcPr>
            <w:tcW w:w="1021" w:type="dxa"/>
          </w:tcPr>
          <w:p w14:paraId="1814DE26" w14:textId="77777777" w:rsidR="00897956" w:rsidRPr="00481D2D" w:rsidRDefault="00897956">
            <w:pPr>
              <w:pStyle w:val="TAL"/>
            </w:pPr>
            <w:r w:rsidRPr="00481D2D">
              <w:t>m</w:t>
            </w:r>
          </w:p>
        </w:tc>
        <w:tc>
          <w:tcPr>
            <w:tcW w:w="1021" w:type="dxa"/>
          </w:tcPr>
          <w:p w14:paraId="739B22E1" w14:textId="77777777" w:rsidR="00897956" w:rsidRPr="00481D2D" w:rsidRDefault="00897956">
            <w:pPr>
              <w:pStyle w:val="TAL"/>
            </w:pPr>
            <w:r w:rsidRPr="00481D2D">
              <w:t>[26] 20.44</w:t>
            </w:r>
          </w:p>
        </w:tc>
        <w:tc>
          <w:tcPr>
            <w:tcW w:w="1021" w:type="dxa"/>
          </w:tcPr>
          <w:p w14:paraId="21961218" w14:textId="77777777" w:rsidR="00897956" w:rsidRPr="00481D2D" w:rsidRDefault="00897956">
            <w:pPr>
              <w:pStyle w:val="TAL"/>
            </w:pPr>
            <w:proofErr w:type="spellStart"/>
            <w:r w:rsidRPr="00481D2D">
              <w:t>i</w:t>
            </w:r>
            <w:proofErr w:type="spellEnd"/>
          </w:p>
        </w:tc>
        <w:tc>
          <w:tcPr>
            <w:tcW w:w="1021" w:type="dxa"/>
          </w:tcPr>
          <w:p w14:paraId="1540DC0B" w14:textId="77777777" w:rsidR="00897956" w:rsidRPr="00481D2D" w:rsidRDefault="00897956">
            <w:pPr>
              <w:pStyle w:val="TAL"/>
            </w:pPr>
            <w:proofErr w:type="spellStart"/>
            <w:r w:rsidRPr="00481D2D">
              <w:t>i</w:t>
            </w:r>
            <w:proofErr w:type="spellEnd"/>
          </w:p>
        </w:tc>
      </w:tr>
    </w:tbl>
    <w:p w14:paraId="46A1E79A" w14:textId="77777777" w:rsidR="00897956" w:rsidRPr="00481D2D" w:rsidRDefault="00897956"/>
    <w:p w14:paraId="4C3EEA78" w14:textId="77777777" w:rsidR="00897956" w:rsidRPr="00481D2D" w:rsidRDefault="00897956">
      <w:pPr>
        <w:keepNext/>
        <w:keepLines/>
      </w:pPr>
      <w:r w:rsidRPr="00481D2D">
        <w:t>Prerequisite A.163/23 - - UPDATE response</w:t>
      </w:r>
    </w:p>
    <w:p w14:paraId="24B5CA2C" w14:textId="77777777"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6D19C5E2" w14:textId="77777777" w:rsidR="00897956" w:rsidRPr="00481D2D" w:rsidRDefault="00897956">
      <w:pPr>
        <w:pStyle w:val="TH"/>
      </w:pPr>
      <w:bookmarkStart w:id="3555" w:name="_CRTableA_310"/>
      <w:r w:rsidRPr="00481D2D">
        <w:t>Table </w:t>
      </w:r>
      <w:bookmarkEnd w:id="3555"/>
      <w:r w:rsidRPr="00481D2D">
        <w:t>A.310: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7F166BF" w14:textId="77777777">
        <w:trPr>
          <w:cantSplit/>
        </w:trPr>
        <w:tc>
          <w:tcPr>
            <w:tcW w:w="851" w:type="dxa"/>
            <w:vMerge w:val="restart"/>
          </w:tcPr>
          <w:p w14:paraId="10C96F62" w14:textId="77777777" w:rsidR="00897956" w:rsidRPr="00481D2D" w:rsidRDefault="00897956">
            <w:pPr>
              <w:pStyle w:val="TAH"/>
            </w:pPr>
            <w:r w:rsidRPr="00481D2D">
              <w:t>Item</w:t>
            </w:r>
          </w:p>
        </w:tc>
        <w:tc>
          <w:tcPr>
            <w:tcW w:w="2665" w:type="dxa"/>
            <w:vMerge w:val="restart"/>
          </w:tcPr>
          <w:p w14:paraId="1AC2B4E2" w14:textId="77777777" w:rsidR="00897956" w:rsidRPr="00481D2D" w:rsidRDefault="00897956">
            <w:pPr>
              <w:pStyle w:val="TAH"/>
            </w:pPr>
            <w:r w:rsidRPr="00481D2D">
              <w:t>Header</w:t>
            </w:r>
            <w:r w:rsidR="001C79EA" w:rsidRPr="00481D2D">
              <w:t xml:space="preserve"> field</w:t>
            </w:r>
          </w:p>
        </w:tc>
        <w:tc>
          <w:tcPr>
            <w:tcW w:w="3063" w:type="dxa"/>
            <w:gridSpan w:val="3"/>
          </w:tcPr>
          <w:p w14:paraId="3AA1F102" w14:textId="77777777" w:rsidR="00897956" w:rsidRPr="00481D2D" w:rsidRDefault="00897956">
            <w:pPr>
              <w:pStyle w:val="TAH"/>
            </w:pPr>
            <w:r w:rsidRPr="00481D2D">
              <w:t>Sending</w:t>
            </w:r>
          </w:p>
        </w:tc>
        <w:tc>
          <w:tcPr>
            <w:tcW w:w="3063" w:type="dxa"/>
            <w:gridSpan w:val="3"/>
          </w:tcPr>
          <w:p w14:paraId="71A7A853" w14:textId="77777777" w:rsidR="00897956" w:rsidRPr="00481D2D" w:rsidRDefault="00897956">
            <w:pPr>
              <w:pStyle w:val="TAH"/>
              <w:rPr>
                <w:b w:val="0"/>
              </w:rPr>
            </w:pPr>
            <w:r w:rsidRPr="00481D2D">
              <w:t>Receiving</w:t>
            </w:r>
          </w:p>
        </w:tc>
      </w:tr>
      <w:tr w:rsidR="00897956" w:rsidRPr="00481D2D" w14:paraId="3F46B04B" w14:textId="77777777">
        <w:trPr>
          <w:cantSplit/>
        </w:trPr>
        <w:tc>
          <w:tcPr>
            <w:tcW w:w="851" w:type="dxa"/>
            <w:vMerge/>
          </w:tcPr>
          <w:p w14:paraId="12FF8B20" w14:textId="77777777" w:rsidR="00897956" w:rsidRPr="00481D2D" w:rsidRDefault="00897956">
            <w:pPr>
              <w:pStyle w:val="TAH"/>
            </w:pPr>
          </w:p>
        </w:tc>
        <w:tc>
          <w:tcPr>
            <w:tcW w:w="2665" w:type="dxa"/>
            <w:vMerge/>
          </w:tcPr>
          <w:p w14:paraId="70890704" w14:textId="77777777" w:rsidR="00897956" w:rsidRPr="00481D2D" w:rsidRDefault="00897956">
            <w:pPr>
              <w:pStyle w:val="TAH"/>
            </w:pPr>
          </w:p>
        </w:tc>
        <w:tc>
          <w:tcPr>
            <w:tcW w:w="1021" w:type="dxa"/>
          </w:tcPr>
          <w:p w14:paraId="53DF0DBA" w14:textId="77777777" w:rsidR="00897956" w:rsidRPr="00481D2D" w:rsidRDefault="00897956">
            <w:pPr>
              <w:pStyle w:val="TAH"/>
            </w:pPr>
            <w:r w:rsidRPr="00481D2D">
              <w:t>Ref.</w:t>
            </w:r>
          </w:p>
        </w:tc>
        <w:tc>
          <w:tcPr>
            <w:tcW w:w="1021" w:type="dxa"/>
          </w:tcPr>
          <w:p w14:paraId="2F1E7A5A" w14:textId="77777777" w:rsidR="00897956" w:rsidRPr="00481D2D" w:rsidRDefault="00897956">
            <w:pPr>
              <w:pStyle w:val="TAH"/>
            </w:pPr>
            <w:r w:rsidRPr="00481D2D">
              <w:t>RFC status</w:t>
            </w:r>
          </w:p>
        </w:tc>
        <w:tc>
          <w:tcPr>
            <w:tcW w:w="1021" w:type="dxa"/>
          </w:tcPr>
          <w:p w14:paraId="3F48AA1C" w14:textId="77777777" w:rsidR="00897956" w:rsidRPr="00481D2D" w:rsidRDefault="00897956">
            <w:pPr>
              <w:pStyle w:val="TAH"/>
            </w:pPr>
            <w:r w:rsidRPr="00481D2D">
              <w:t>Profile status</w:t>
            </w:r>
          </w:p>
        </w:tc>
        <w:tc>
          <w:tcPr>
            <w:tcW w:w="1021" w:type="dxa"/>
          </w:tcPr>
          <w:p w14:paraId="61B2BEB9" w14:textId="77777777" w:rsidR="00897956" w:rsidRPr="00481D2D" w:rsidRDefault="00897956">
            <w:pPr>
              <w:pStyle w:val="TAH"/>
            </w:pPr>
            <w:r w:rsidRPr="00481D2D">
              <w:t>Ref.</w:t>
            </w:r>
          </w:p>
        </w:tc>
        <w:tc>
          <w:tcPr>
            <w:tcW w:w="1021" w:type="dxa"/>
          </w:tcPr>
          <w:p w14:paraId="214BB525" w14:textId="77777777" w:rsidR="00897956" w:rsidRPr="00481D2D" w:rsidRDefault="00897956">
            <w:pPr>
              <w:pStyle w:val="TAH"/>
            </w:pPr>
            <w:r w:rsidRPr="00481D2D">
              <w:t>RFC status</w:t>
            </w:r>
          </w:p>
        </w:tc>
        <w:tc>
          <w:tcPr>
            <w:tcW w:w="1021" w:type="dxa"/>
          </w:tcPr>
          <w:p w14:paraId="70712288" w14:textId="77777777" w:rsidR="00897956" w:rsidRPr="00481D2D" w:rsidRDefault="00897956">
            <w:pPr>
              <w:pStyle w:val="TAH"/>
            </w:pPr>
            <w:r w:rsidRPr="00481D2D">
              <w:t>Profile status</w:t>
            </w:r>
          </w:p>
        </w:tc>
      </w:tr>
      <w:tr w:rsidR="00897956" w:rsidRPr="00481D2D" w14:paraId="6D1AFF86" w14:textId="77777777">
        <w:tc>
          <w:tcPr>
            <w:tcW w:w="851" w:type="dxa"/>
          </w:tcPr>
          <w:p w14:paraId="15E614E0" w14:textId="77777777" w:rsidR="00897956" w:rsidRPr="00481D2D" w:rsidRDefault="00897956">
            <w:pPr>
              <w:pStyle w:val="TAL"/>
            </w:pPr>
            <w:r w:rsidRPr="00481D2D">
              <w:t>5</w:t>
            </w:r>
          </w:p>
        </w:tc>
        <w:tc>
          <w:tcPr>
            <w:tcW w:w="2665" w:type="dxa"/>
          </w:tcPr>
          <w:p w14:paraId="36BB90DE" w14:textId="77777777" w:rsidR="00897956" w:rsidRPr="00481D2D" w:rsidRDefault="00897956">
            <w:pPr>
              <w:pStyle w:val="TAL"/>
            </w:pPr>
            <w:r w:rsidRPr="00481D2D">
              <w:t>Retry-After</w:t>
            </w:r>
          </w:p>
        </w:tc>
        <w:tc>
          <w:tcPr>
            <w:tcW w:w="1021" w:type="dxa"/>
          </w:tcPr>
          <w:p w14:paraId="54B17707" w14:textId="77777777" w:rsidR="00897956" w:rsidRPr="00481D2D" w:rsidRDefault="00897956">
            <w:pPr>
              <w:pStyle w:val="TAL"/>
            </w:pPr>
            <w:r w:rsidRPr="00481D2D">
              <w:t>[26] 20.33</w:t>
            </w:r>
          </w:p>
        </w:tc>
        <w:tc>
          <w:tcPr>
            <w:tcW w:w="1021" w:type="dxa"/>
          </w:tcPr>
          <w:p w14:paraId="37303457" w14:textId="77777777" w:rsidR="00897956" w:rsidRPr="00481D2D" w:rsidRDefault="00897956">
            <w:pPr>
              <w:pStyle w:val="TAL"/>
            </w:pPr>
            <w:r w:rsidRPr="00481D2D">
              <w:t>m</w:t>
            </w:r>
          </w:p>
        </w:tc>
        <w:tc>
          <w:tcPr>
            <w:tcW w:w="1021" w:type="dxa"/>
          </w:tcPr>
          <w:p w14:paraId="4F54BD8E" w14:textId="77777777" w:rsidR="00897956" w:rsidRPr="00481D2D" w:rsidRDefault="00897956">
            <w:pPr>
              <w:pStyle w:val="TAL"/>
            </w:pPr>
            <w:r w:rsidRPr="00481D2D">
              <w:t>m</w:t>
            </w:r>
          </w:p>
        </w:tc>
        <w:tc>
          <w:tcPr>
            <w:tcW w:w="1021" w:type="dxa"/>
          </w:tcPr>
          <w:p w14:paraId="00F8C329" w14:textId="77777777" w:rsidR="00897956" w:rsidRPr="00481D2D" w:rsidRDefault="00897956">
            <w:pPr>
              <w:pStyle w:val="TAL"/>
            </w:pPr>
            <w:r w:rsidRPr="00481D2D">
              <w:t>[26] 20.33</w:t>
            </w:r>
          </w:p>
        </w:tc>
        <w:tc>
          <w:tcPr>
            <w:tcW w:w="1021" w:type="dxa"/>
          </w:tcPr>
          <w:p w14:paraId="6263B5D0" w14:textId="77777777" w:rsidR="00897956" w:rsidRPr="00481D2D" w:rsidRDefault="00897956">
            <w:pPr>
              <w:pStyle w:val="TAL"/>
            </w:pPr>
            <w:proofErr w:type="spellStart"/>
            <w:r w:rsidRPr="00481D2D">
              <w:t>i</w:t>
            </w:r>
            <w:proofErr w:type="spellEnd"/>
          </w:p>
        </w:tc>
        <w:tc>
          <w:tcPr>
            <w:tcW w:w="1021" w:type="dxa"/>
          </w:tcPr>
          <w:p w14:paraId="2642D611" w14:textId="77777777" w:rsidR="00897956" w:rsidRPr="00481D2D" w:rsidRDefault="00897956">
            <w:pPr>
              <w:pStyle w:val="TAL"/>
            </w:pPr>
            <w:proofErr w:type="spellStart"/>
            <w:r w:rsidRPr="00481D2D">
              <w:t>i</w:t>
            </w:r>
            <w:proofErr w:type="spellEnd"/>
          </w:p>
        </w:tc>
      </w:tr>
    </w:tbl>
    <w:p w14:paraId="3FC99E1B" w14:textId="77777777" w:rsidR="00897956" w:rsidRPr="00481D2D" w:rsidRDefault="00897956"/>
    <w:p w14:paraId="34C35756" w14:textId="77777777" w:rsidR="00897956" w:rsidRPr="00481D2D" w:rsidRDefault="00897956">
      <w:pPr>
        <w:pStyle w:val="TH"/>
      </w:pPr>
      <w:bookmarkStart w:id="3556" w:name="_CRTableA_311"/>
      <w:r w:rsidRPr="00481D2D">
        <w:t>Table </w:t>
      </w:r>
      <w:bookmarkEnd w:id="3556"/>
      <w:r w:rsidRPr="00481D2D">
        <w:t>A.311: Void</w:t>
      </w:r>
    </w:p>
    <w:p w14:paraId="44FA5CCD" w14:textId="77777777" w:rsidR="00897956" w:rsidRPr="00481D2D" w:rsidRDefault="00897956">
      <w:pPr>
        <w:keepNext/>
        <w:keepLines/>
      </w:pPr>
      <w:r w:rsidRPr="00481D2D">
        <w:t>Prerequisite A.163/23 - - UPDATE response</w:t>
      </w:r>
    </w:p>
    <w:p w14:paraId="53C70727" w14:textId="77777777" w:rsidR="00897956" w:rsidRPr="00481D2D" w:rsidRDefault="00897956">
      <w:pPr>
        <w:keepNext/>
        <w:keepLines/>
      </w:pPr>
      <w:r w:rsidRPr="00481D2D">
        <w:t>Prerequisite: A.164/20 - - Additional for 407 (Proxy Authentication Required) response</w:t>
      </w:r>
    </w:p>
    <w:p w14:paraId="156A457A" w14:textId="77777777" w:rsidR="00897956" w:rsidRPr="00481D2D" w:rsidRDefault="00897956">
      <w:pPr>
        <w:pStyle w:val="TH"/>
      </w:pPr>
      <w:bookmarkStart w:id="3557" w:name="_CRTableA_312"/>
      <w:r w:rsidRPr="00481D2D">
        <w:t>Table </w:t>
      </w:r>
      <w:bookmarkEnd w:id="3557"/>
      <w:r w:rsidRPr="00481D2D">
        <w:t>A.312: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4037049" w14:textId="77777777">
        <w:trPr>
          <w:cantSplit/>
        </w:trPr>
        <w:tc>
          <w:tcPr>
            <w:tcW w:w="851" w:type="dxa"/>
            <w:vMerge w:val="restart"/>
          </w:tcPr>
          <w:p w14:paraId="28F818C9" w14:textId="77777777" w:rsidR="00897956" w:rsidRPr="00481D2D" w:rsidRDefault="00897956">
            <w:pPr>
              <w:pStyle w:val="TAH"/>
            </w:pPr>
            <w:r w:rsidRPr="00481D2D">
              <w:t>Item</w:t>
            </w:r>
          </w:p>
        </w:tc>
        <w:tc>
          <w:tcPr>
            <w:tcW w:w="2665" w:type="dxa"/>
            <w:vMerge w:val="restart"/>
          </w:tcPr>
          <w:p w14:paraId="50DBAB17" w14:textId="77777777" w:rsidR="00897956" w:rsidRPr="00481D2D" w:rsidRDefault="00897956">
            <w:pPr>
              <w:pStyle w:val="TAH"/>
            </w:pPr>
            <w:r w:rsidRPr="00481D2D">
              <w:t>Header</w:t>
            </w:r>
            <w:r w:rsidR="001C79EA" w:rsidRPr="00481D2D">
              <w:t xml:space="preserve"> field</w:t>
            </w:r>
          </w:p>
        </w:tc>
        <w:tc>
          <w:tcPr>
            <w:tcW w:w="3063" w:type="dxa"/>
            <w:gridSpan w:val="3"/>
          </w:tcPr>
          <w:p w14:paraId="163F638E" w14:textId="77777777" w:rsidR="00897956" w:rsidRPr="00481D2D" w:rsidRDefault="00897956">
            <w:pPr>
              <w:pStyle w:val="TAH"/>
            </w:pPr>
            <w:r w:rsidRPr="00481D2D">
              <w:t>Sending</w:t>
            </w:r>
          </w:p>
        </w:tc>
        <w:tc>
          <w:tcPr>
            <w:tcW w:w="3063" w:type="dxa"/>
            <w:gridSpan w:val="3"/>
          </w:tcPr>
          <w:p w14:paraId="18DAFC08" w14:textId="77777777" w:rsidR="00897956" w:rsidRPr="00481D2D" w:rsidRDefault="00897956">
            <w:pPr>
              <w:pStyle w:val="TAH"/>
              <w:rPr>
                <w:b w:val="0"/>
              </w:rPr>
            </w:pPr>
            <w:r w:rsidRPr="00481D2D">
              <w:t>Receiving</w:t>
            </w:r>
          </w:p>
        </w:tc>
      </w:tr>
      <w:tr w:rsidR="00897956" w:rsidRPr="00481D2D" w14:paraId="57A96B1B" w14:textId="77777777">
        <w:trPr>
          <w:cantSplit/>
        </w:trPr>
        <w:tc>
          <w:tcPr>
            <w:tcW w:w="851" w:type="dxa"/>
            <w:vMerge/>
          </w:tcPr>
          <w:p w14:paraId="32F76EE5" w14:textId="77777777" w:rsidR="00897956" w:rsidRPr="00481D2D" w:rsidRDefault="00897956">
            <w:pPr>
              <w:pStyle w:val="TAH"/>
            </w:pPr>
          </w:p>
        </w:tc>
        <w:tc>
          <w:tcPr>
            <w:tcW w:w="2665" w:type="dxa"/>
            <w:vMerge/>
          </w:tcPr>
          <w:p w14:paraId="596620E1" w14:textId="77777777" w:rsidR="00897956" w:rsidRPr="00481D2D" w:rsidRDefault="00897956">
            <w:pPr>
              <w:pStyle w:val="TAH"/>
            </w:pPr>
          </w:p>
        </w:tc>
        <w:tc>
          <w:tcPr>
            <w:tcW w:w="1021" w:type="dxa"/>
          </w:tcPr>
          <w:p w14:paraId="3E0841D6" w14:textId="77777777" w:rsidR="00897956" w:rsidRPr="00481D2D" w:rsidRDefault="00897956">
            <w:pPr>
              <w:pStyle w:val="TAH"/>
            </w:pPr>
            <w:r w:rsidRPr="00481D2D">
              <w:t>Ref.</w:t>
            </w:r>
          </w:p>
        </w:tc>
        <w:tc>
          <w:tcPr>
            <w:tcW w:w="1021" w:type="dxa"/>
          </w:tcPr>
          <w:p w14:paraId="5DD2905F" w14:textId="77777777" w:rsidR="00897956" w:rsidRPr="00481D2D" w:rsidRDefault="00897956">
            <w:pPr>
              <w:pStyle w:val="TAH"/>
            </w:pPr>
            <w:r w:rsidRPr="00481D2D">
              <w:t>RFC status</w:t>
            </w:r>
          </w:p>
        </w:tc>
        <w:tc>
          <w:tcPr>
            <w:tcW w:w="1021" w:type="dxa"/>
          </w:tcPr>
          <w:p w14:paraId="71F98059" w14:textId="77777777" w:rsidR="00897956" w:rsidRPr="00481D2D" w:rsidRDefault="00897956">
            <w:pPr>
              <w:pStyle w:val="TAH"/>
            </w:pPr>
            <w:r w:rsidRPr="00481D2D">
              <w:t>Profile status</w:t>
            </w:r>
          </w:p>
        </w:tc>
        <w:tc>
          <w:tcPr>
            <w:tcW w:w="1021" w:type="dxa"/>
          </w:tcPr>
          <w:p w14:paraId="0BBDCF7F" w14:textId="77777777" w:rsidR="00897956" w:rsidRPr="00481D2D" w:rsidRDefault="00897956">
            <w:pPr>
              <w:pStyle w:val="TAH"/>
            </w:pPr>
            <w:r w:rsidRPr="00481D2D">
              <w:t>Ref.</w:t>
            </w:r>
          </w:p>
        </w:tc>
        <w:tc>
          <w:tcPr>
            <w:tcW w:w="1021" w:type="dxa"/>
          </w:tcPr>
          <w:p w14:paraId="0BCDE3AD" w14:textId="77777777" w:rsidR="00897956" w:rsidRPr="00481D2D" w:rsidRDefault="00897956">
            <w:pPr>
              <w:pStyle w:val="TAH"/>
            </w:pPr>
            <w:r w:rsidRPr="00481D2D">
              <w:t>RFC status</w:t>
            </w:r>
          </w:p>
        </w:tc>
        <w:tc>
          <w:tcPr>
            <w:tcW w:w="1021" w:type="dxa"/>
          </w:tcPr>
          <w:p w14:paraId="74A42196" w14:textId="77777777" w:rsidR="00897956" w:rsidRPr="00481D2D" w:rsidRDefault="00897956">
            <w:pPr>
              <w:pStyle w:val="TAH"/>
            </w:pPr>
            <w:r w:rsidRPr="00481D2D">
              <w:t>Profile status</w:t>
            </w:r>
          </w:p>
        </w:tc>
      </w:tr>
      <w:tr w:rsidR="00897956" w:rsidRPr="00481D2D" w14:paraId="37370C64" w14:textId="77777777">
        <w:tc>
          <w:tcPr>
            <w:tcW w:w="851" w:type="dxa"/>
          </w:tcPr>
          <w:p w14:paraId="197ECF24" w14:textId="77777777" w:rsidR="00897956" w:rsidRPr="00481D2D" w:rsidRDefault="00897956">
            <w:pPr>
              <w:pStyle w:val="TAL"/>
            </w:pPr>
            <w:r w:rsidRPr="00481D2D">
              <w:t>4</w:t>
            </w:r>
          </w:p>
        </w:tc>
        <w:tc>
          <w:tcPr>
            <w:tcW w:w="2665" w:type="dxa"/>
          </w:tcPr>
          <w:p w14:paraId="30DD53DF" w14:textId="77777777" w:rsidR="00897956" w:rsidRPr="00481D2D" w:rsidRDefault="00897956">
            <w:pPr>
              <w:pStyle w:val="TAL"/>
            </w:pPr>
            <w:r w:rsidRPr="00481D2D">
              <w:t>Proxy-Authenticate</w:t>
            </w:r>
          </w:p>
        </w:tc>
        <w:tc>
          <w:tcPr>
            <w:tcW w:w="1021" w:type="dxa"/>
          </w:tcPr>
          <w:p w14:paraId="35E769E7" w14:textId="77777777" w:rsidR="00897956" w:rsidRPr="00481D2D" w:rsidRDefault="00897956">
            <w:pPr>
              <w:pStyle w:val="TAL"/>
            </w:pPr>
            <w:r w:rsidRPr="00481D2D">
              <w:t>[26] 20.27</w:t>
            </w:r>
          </w:p>
        </w:tc>
        <w:tc>
          <w:tcPr>
            <w:tcW w:w="1021" w:type="dxa"/>
          </w:tcPr>
          <w:p w14:paraId="09D69F3C" w14:textId="77777777" w:rsidR="00897956" w:rsidRPr="00481D2D" w:rsidRDefault="00897956">
            <w:pPr>
              <w:pStyle w:val="TAL"/>
            </w:pPr>
            <w:r w:rsidRPr="00481D2D">
              <w:t>m</w:t>
            </w:r>
          </w:p>
        </w:tc>
        <w:tc>
          <w:tcPr>
            <w:tcW w:w="1021" w:type="dxa"/>
          </w:tcPr>
          <w:p w14:paraId="09A76BE2" w14:textId="77777777" w:rsidR="00897956" w:rsidRPr="00481D2D" w:rsidRDefault="00897956">
            <w:pPr>
              <w:pStyle w:val="TAL"/>
            </w:pPr>
            <w:r w:rsidRPr="00481D2D">
              <w:t>m</w:t>
            </w:r>
          </w:p>
        </w:tc>
        <w:tc>
          <w:tcPr>
            <w:tcW w:w="1021" w:type="dxa"/>
          </w:tcPr>
          <w:p w14:paraId="76E28195" w14:textId="77777777" w:rsidR="00897956" w:rsidRPr="00481D2D" w:rsidRDefault="00897956">
            <w:pPr>
              <w:pStyle w:val="TAL"/>
            </w:pPr>
            <w:r w:rsidRPr="00481D2D">
              <w:t>[26] 20.27</w:t>
            </w:r>
          </w:p>
        </w:tc>
        <w:tc>
          <w:tcPr>
            <w:tcW w:w="1021" w:type="dxa"/>
          </w:tcPr>
          <w:p w14:paraId="6A923214" w14:textId="77777777" w:rsidR="00897956" w:rsidRPr="00481D2D" w:rsidRDefault="00897956">
            <w:pPr>
              <w:pStyle w:val="TAL"/>
            </w:pPr>
            <w:r w:rsidRPr="00481D2D">
              <w:t>m</w:t>
            </w:r>
          </w:p>
        </w:tc>
        <w:tc>
          <w:tcPr>
            <w:tcW w:w="1021" w:type="dxa"/>
          </w:tcPr>
          <w:p w14:paraId="05981A56" w14:textId="77777777" w:rsidR="00897956" w:rsidRPr="00481D2D" w:rsidRDefault="00897956">
            <w:pPr>
              <w:pStyle w:val="TAL"/>
            </w:pPr>
            <w:r w:rsidRPr="00481D2D">
              <w:t>m</w:t>
            </w:r>
          </w:p>
        </w:tc>
      </w:tr>
      <w:tr w:rsidR="00897956" w:rsidRPr="00481D2D" w14:paraId="1027D9B0" w14:textId="77777777">
        <w:tc>
          <w:tcPr>
            <w:tcW w:w="851" w:type="dxa"/>
          </w:tcPr>
          <w:p w14:paraId="55E3262D" w14:textId="77777777" w:rsidR="00897956" w:rsidRPr="00481D2D" w:rsidRDefault="00897956">
            <w:pPr>
              <w:pStyle w:val="TAL"/>
            </w:pPr>
            <w:r w:rsidRPr="00481D2D">
              <w:t>8</w:t>
            </w:r>
          </w:p>
        </w:tc>
        <w:tc>
          <w:tcPr>
            <w:tcW w:w="2665" w:type="dxa"/>
          </w:tcPr>
          <w:p w14:paraId="063C81FD" w14:textId="77777777"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14:paraId="5A538121" w14:textId="77777777" w:rsidR="00897956" w:rsidRPr="00481D2D" w:rsidRDefault="00897956">
            <w:pPr>
              <w:pStyle w:val="TAL"/>
            </w:pPr>
            <w:r w:rsidRPr="00481D2D">
              <w:t>[26] 20.44</w:t>
            </w:r>
          </w:p>
        </w:tc>
        <w:tc>
          <w:tcPr>
            <w:tcW w:w="1021" w:type="dxa"/>
          </w:tcPr>
          <w:p w14:paraId="508DADFF" w14:textId="77777777" w:rsidR="00897956" w:rsidRPr="00481D2D" w:rsidRDefault="00897956">
            <w:pPr>
              <w:pStyle w:val="TAL"/>
            </w:pPr>
            <w:r w:rsidRPr="00481D2D">
              <w:t>m</w:t>
            </w:r>
          </w:p>
        </w:tc>
        <w:tc>
          <w:tcPr>
            <w:tcW w:w="1021" w:type="dxa"/>
          </w:tcPr>
          <w:p w14:paraId="6658F5C3" w14:textId="77777777" w:rsidR="00897956" w:rsidRPr="00481D2D" w:rsidRDefault="00897956">
            <w:pPr>
              <w:pStyle w:val="TAL"/>
            </w:pPr>
            <w:r w:rsidRPr="00481D2D">
              <w:t>m</w:t>
            </w:r>
          </w:p>
        </w:tc>
        <w:tc>
          <w:tcPr>
            <w:tcW w:w="1021" w:type="dxa"/>
          </w:tcPr>
          <w:p w14:paraId="7DD929C7" w14:textId="77777777" w:rsidR="00897956" w:rsidRPr="00481D2D" w:rsidRDefault="00897956">
            <w:pPr>
              <w:pStyle w:val="TAL"/>
            </w:pPr>
            <w:r w:rsidRPr="00481D2D">
              <w:t>[26] 20.44</w:t>
            </w:r>
          </w:p>
        </w:tc>
        <w:tc>
          <w:tcPr>
            <w:tcW w:w="1021" w:type="dxa"/>
          </w:tcPr>
          <w:p w14:paraId="0F24C5BC" w14:textId="77777777" w:rsidR="00897956" w:rsidRPr="00481D2D" w:rsidRDefault="00897956">
            <w:pPr>
              <w:pStyle w:val="TAL"/>
            </w:pPr>
            <w:proofErr w:type="spellStart"/>
            <w:r w:rsidRPr="00481D2D">
              <w:t>i</w:t>
            </w:r>
            <w:proofErr w:type="spellEnd"/>
          </w:p>
        </w:tc>
        <w:tc>
          <w:tcPr>
            <w:tcW w:w="1021" w:type="dxa"/>
          </w:tcPr>
          <w:p w14:paraId="10C27C51" w14:textId="77777777" w:rsidR="00897956" w:rsidRPr="00481D2D" w:rsidRDefault="00897956">
            <w:pPr>
              <w:pStyle w:val="TAL"/>
            </w:pPr>
            <w:proofErr w:type="spellStart"/>
            <w:r w:rsidRPr="00481D2D">
              <w:t>i</w:t>
            </w:r>
            <w:proofErr w:type="spellEnd"/>
          </w:p>
        </w:tc>
      </w:tr>
    </w:tbl>
    <w:p w14:paraId="63D6F97F" w14:textId="77777777" w:rsidR="00897956" w:rsidRPr="00481D2D" w:rsidRDefault="00897956"/>
    <w:p w14:paraId="492E5EB1" w14:textId="77777777" w:rsidR="00897956" w:rsidRPr="00481D2D" w:rsidRDefault="00897956">
      <w:pPr>
        <w:keepNext/>
        <w:keepLines/>
      </w:pPr>
      <w:r w:rsidRPr="00481D2D">
        <w:t>Prerequisite A.163/23 - - UPDATE response</w:t>
      </w:r>
    </w:p>
    <w:p w14:paraId="12F3992D" w14:textId="77777777" w:rsidR="00897956" w:rsidRPr="00481D2D" w:rsidRDefault="00897956">
      <w:pPr>
        <w:keepNext/>
        <w:keepLines/>
      </w:pPr>
      <w:r w:rsidRPr="00481D2D">
        <w:t>Prerequisite: A.164/25 - - Additional for 415 (Unsupported Media Type) response</w:t>
      </w:r>
    </w:p>
    <w:p w14:paraId="264803E7" w14:textId="77777777" w:rsidR="00897956" w:rsidRPr="00481D2D" w:rsidRDefault="00897956">
      <w:pPr>
        <w:pStyle w:val="TH"/>
      </w:pPr>
      <w:bookmarkStart w:id="3558" w:name="_CRTableA_313"/>
      <w:r w:rsidRPr="00481D2D">
        <w:t>Table </w:t>
      </w:r>
      <w:bookmarkEnd w:id="3558"/>
      <w:r w:rsidRPr="00481D2D">
        <w:t>A.313: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61E5E8DD" w14:textId="77777777">
        <w:trPr>
          <w:cantSplit/>
        </w:trPr>
        <w:tc>
          <w:tcPr>
            <w:tcW w:w="851" w:type="dxa"/>
            <w:vMerge w:val="restart"/>
          </w:tcPr>
          <w:p w14:paraId="33CA835E" w14:textId="77777777" w:rsidR="00897956" w:rsidRPr="00481D2D" w:rsidRDefault="00897956">
            <w:pPr>
              <w:pStyle w:val="TAH"/>
            </w:pPr>
            <w:r w:rsidRPr="00481D2D">
              <w:t>Item</w:t>
            </w:r>
          </w:p>
        </w:tc>
        <w:tc>
          <w:tcPr>
            <w:tcW w:w="2665" w:type="dxa"/>
            <w:vMerge w:val="restart"/>
          </w:tcPr>
          <w:p w14:paraId="7B1E8DCD" w14:textId="77777777" w:rsidR="00897956" w:rsidRPr="00481D2D" w:rsidRDefault="00897956">
            <w:pPr>
              <w:pStyle w:val="TAH"/>
            </w:pPr>
            <w:r w:rsidRPr="00481D2D">
              <w:t>Header</w:t>
            </w:r>
            <w:r w:rsidR="001C79EA" w:rsidRPr="00481D2D">
              <w:t xml:space="preserve"> field</w:t>
            </w:r>
          </w:p>
        </w:tc>
        <w:tc>
          <w:tcPr>
            <w:tcW w:w="3063" w:type="dxa"/>
            <w:gridSpan w:val="3"/>
          </w:tcPr>
          <w:p w14:paraId="5E32FDD0" w14:textId="77777777" w:rsidR="00897956" w:rsidRPr="00481D2D" w:rsidRDefault="00897956">
            <w:pPr>
              <w:pStyle w:val="TAH"/>
            </w:pPr>
            <w:r w:rsidRPr="00481D2D">
              <w:t>Sending</w:t>
            </w:r>
          </w:p>
        </w:tc>
        <w:tc>
          <w:tcPr>
            <w:tcW w:w="3063" w:type="dxa"/>
            <w:gridSpan w:val="3"/>
          </w:tcPr>
          <w:p w14:paraId="653FF6A4" w14:textId="77777777" w:rsidR="00897956" w:rsidRPr="00481D2D" w:rsidRDefault="00897956">
            <w:pPr>
              <w:pStyle w:val="TAH"/>
              <w:rPr>
                <w:b w:val="0"/>
              </w:rPr>
            </w:pPr>
            <w:r w:rsidRPr="00481D2D">
              <w:t>Receiving</w:t>
            </w:r>
          </w:p>
        </w:tc>
      </w:tr>
      <w:tr w:rsidR="00897956" w:rsidRPr="00481D2D" w14:paraId="5A34D863" w14:textId="77777777">
        <w:trPr>
          <w:cantSplit/>
        </w:trPr>
        <w:tc>
          <w:tcPr>
            <w:tcW w:w="851" w:type="dxa"/>
            <w:vMerge/>
          </w:tcPr>
          <w:p w14:paraId="4C2346B8" w14:textId="77777777" w:rsidR="00897956" w:rsidRPr="00481D2D" w:rsidRDefault="00897956">
            <w:pPr>
              <w:pStyle w:val="TAH"/>
            </w:pPr>
          </w:p>
        </w:tc>
        <w:tc>
          <w:tcPr>
            <w:tcW w:w="2665" w:type="dxa"/>
            <w:vMerge/>
          </w:tcPr>
          <w:p w14:paraId="005CD1EC" w14:textId="77777777" w:rsidR="00897956" w:rsidRPr="00481D2D" w:rsidRDefault="00897956">
            <w:pPr>
              <w:pStyle w:val="TAH"/>
            </w:pPr>
          </w:p>
        </w:tc>
        <w:tc>
          <w:tcPr>
            <w:tcW w:w="1021" w:type="dxa"/>
          </w:tcPr>
          <w:p w14:paraId="03EDEC62" w14:textId="77777777" w:rsidR="00897956" w:rsidRPr="00481D2D" w:rsidRDefault="00897956">
            <w:pPr>
              <w:pStyle w:val="TAH"/>
            </w:pPr>
            <w:r w:rsidRPr="00481D2D">
              <w:t>Ref.</w:t>
            </w:r>
          </w:p>
        </w:tc>
        <w:tc>
          <w:tcPr>
            <w:tcW w:w="1021" w:type="dxa"/>
          </w:tcPr>
          <w:p w14:paraId="59920E12" w14:textId="77777777" w:rsidR="00897956" w:rsidRPr="00481D2D" w:rsidRDefault="00897956">
            <w:pPr>
              <w:pStyle w:val="TAH"/>
            </w:pPr>
            <w:r w:rsidRPr="00481D2D">
              <w:t>RFC status</w:t>
            </w:r>
          </w:p>
        </w:tc>
        <w:tc>
          <w:tcPr>
            <w:tcW w:w="1021" w:type="dxa"/>
          </w:tcPr>
          <w:p w14:paraId="53329FAA" w14:textId="77777777" w:rsidR="00897956" w:rsidRPr="00481D2D" w:rsidRDefault="00897956">
            <w:pPr>
              <w:pStyle w:val="TAH"/>
            </w:pPr>
            <w:r w:rsidRPr="00481D2D">
              <w:t>Profile status</w:t>
            </w:r>
          </w:p>
        </w:tc>
        <w:tc>
          <w:tcPr>
            <w:tcW w:w="1021" w:type="dxa"/>
          </w:tcPr>
          <w:p w14:paraId="58242F9F" w14:textId="77777777" w:rsidR="00897956" w:rsidRPr="00481D2D" w:rsidRDefault="00897956">
            <w:pPr>
              <w:pStyle w:val="TAH"/>
            </w:pPr>
            <w:r w:rsidRPr="00481D2D">
              <w:t>Ref.</w:t>
            </w:r>
          </w:p>
        </w:tc>
        <w:tc>
          <w:tcPr>
            <w:tcW w:w="1021" w:type="dxa"/>
          </w:tcPr>
          <w:p w14:paraId="7F43D20E" w14:textId="77777777" w:rsidR="00897956" w:rsidRPr="00481D2D" w:rsidRDefault="00897956">
            <w:pPr>
              <w:pStyle w:val="TAH"/>
            </w:pPr>
            <w:r w:rsidRPr="00481D2D">
              <w:t>RFC status</w:t>
            </w:r>
          </w:p>
        </w:tc>
        <w:tc>
          <w:tcPr>
            <w:tcW w:w="1021" w:type="dxa"/>
          </w:tcPr>
          <w:p w14:paraId="67DE677B" w14:textId="77777777" w:rsidR="00897956" w:rsidRPr="00481D2D" w:rsidRDefault="00897956">
            <w:pPr>
              <w:pStyle w:val="TAH"/>
            </w:pPr>
            <w:r w:rsidRPr="00481D2D">
              <w:t>Profile status</w:t>
            </w:r>
          </w:p>
        </w:tc>
      </w:tr>
      <w:tr w:rsidR="00897956" w:rsidRPr="00481D2D" w14:paraId="26B9277D" w14:textId="77777777">
        <w:tc>
          <w:tcPr>
            <w:tcW w:w="851" w:type="dxa"/>
          </w:tcPr>
          <w:p w14:paraId="385E2DB9" w14:textId="77777777" w:rsidR="00897956" w:rsidRPr="00481D2D" w:rsidRDefault="00897956">
            <w:pPr>
              <w:pStyle w:val="TAL"/>
            </w:pPr>
            <w:r w:rsidRPr="00481D2D">
              <w:t>1</w:t>
            </w:r>
          </w:p>
        </w:tc>
        <w:tc>
          <w:tcPr>
            <w:tcW w:w="2665" w:type="dxa"/>
          </w:tcPr>
          <w:p w14:paraId="100CF14B" w14:textId="77777777" w:rsidR="00897956" w:rsidRPr="00481D2D" w:rsidRDefault="00897956">
            <w:pPr>
              <w:pStyle w:val="TAL"/>
            </w:pPr>
            <w:r w:rsidRPr="00481D2D">
              <w:t>Accept</w:t>
            </w:r>
          </w:p>
        </w:tc>
        <w:tc>
          <w:tcPr>
            <w:tcW w:w="1021" w:type="dxa"/>
          </w:tcPr>
          <w:p w14:paraId="5B9190FA" w14:textId="77777777" w:rsidR="00897956" w:rsidRPr="00481D2D" w:rsidRDefault="00897956">
            <w:pPr>
              <w:pStyle w:val="TAL"/>
            </w:pPr>
            <w:r w:rsidRPr="00481D2D">
              <w:t>[26] 20.1</w:t>
            </w:r>
          </w:p>
        </w:tc>
        <w:tc>
          <w:tcPr>
            <w:tcW w:w="1021" w:type="dxa"/>
          </w:tcPr>
          <w:p w14:paraId="7A73B2A4" w14:textId="77777777" w:rsidR="00897956" w:rsidRPr="00481D2D" w:rsidRDefault="00897956">
            <w:pPr>
              <w:pStyle w:val="TAL"/>
            </w:pPr>
            <w:r w:rsidRPr="00481D2D">
              <w:t>m</w:t>
            </w:r>
          </w:p>
        </w:tc>
        <w:tc>
          <w:tcPr>
            <w:tcW w:w="1021" w:type="dxa"/>
          </w:tcPr>
          <w:p w14:paraId="43992607" w14:textId="77777777" w:rsidR="00897956" w:rsidRPr="00481D2D" w:rsidRDefault="00897956">
            <w:pPr>
              <w:pStyle w:val="TAL"/>
            </w:pPr>
            <w:r w:rsidRPr="00481D2D">
              <w:t>m</w:t>
            </w:r>
          </w:p>
        </w:tc>
        <w:tc>
          <w:tcPr>
            <w:tcW w:w="1021" w:type="dxa"/>
          </w:tcPr>
          <w:p w14:paraId="6554BC79" w14:textId="77777777" w:rsidR="00897956" w:rsidRPr="00481D2D" w:rsidRDefault="00897956">
            <w:pPr>
              <w:pStyle w:val="TAL"/>
            </w:pPr>
            <w:r w:rsidRPr="00481D2D">
              <w:t>[26] 20.1</w:t>
            </w:r>
          </w:p>
        </w:tc>
        <w:tc>
          <w:tcPr>
            <w:tcW w:w="1021" w:type="dxa"/>
          </w:tcPr>
          <w:p w14:paraId="7ECF574D" w14:textId="77777777" w:rsidR="00897956" w:rsidRPr="00481D2D" w:rsidRDefault="00897956">
            <w:pPr>
              <w:pStyle w:val="TAL"/>
            </w:pPr>
            <w:proofErr w:type="spellStart"/>
            <w:r w:rsidRPr="00481D2D">
              <w:t>i</w:t>
            </w:r>
            <w:proofErr w:type="spellEnd"/>
          </w:p>
        </w:tc>
        <w:tc>
          <w:tcPr>
            <w:tcW w:w="1021" w:type="dxa"/>
          </w:tcPr>
          <w:p w14:paraId="73553402" w14:textId="77777777" w:rsidR="00897956" w:rsidRPr="00481D2D" w:rsidRDefault="00897956">
            <w:pPr>
              <w:pStyle w:val="TAL"/>
            </w:pPr>
            <w:proofErr w:type="spellStart"/>
            <w:r w:rsidRPr="00481D2D">
              <w:t>i</w:t>
            </w:r>
            <w:proofErr w:type="spellEnd"/>
          </w:p>
        </w:tc>
      </w:tr>
      <w:tr w:rsidR="00897956" w:rsidRPr="00481D2D" w14:paraId="4880CAC8" w14:textId="77777777">
        <w:tc>
          <w:tcPr>
            <w:tcW w:w="851" w:type="dxa"/>
          </w:tcPr>
          <w:p w14:paraId="282CBC81" w14:textId="77777777" w:rsidR="00897956" w:rsidRPr="00481D2D" w:rsidRDefault="00897956">
            <w:pPr>
              <w:pStyle w:val="TAL"/>
            </w:pPr>
            <w:r w:rsidRPr="00481D2D">
              <w:t>2</w:t>
            </w:r>
          </w:p>
        </w:tc>
        <w:tc>
          <w:tcPr>
            <w:tcW w:w="2665" w:type="dxa"/>
          </w:tcPr>
          <w:p w14:paraId="57486F63" w14:textId="77777777" w:rsidR="00897956" w:rsidRPr="00481D2D" w:rsidRDefault="00897956">
            <w:pPr>
              <w:pStyle w:val="TAL"/>
            </w:pPr>
            <w:r w:rsidRPr="00481D2D">
              <w:t>Accept-Encoding</w:t>
            </w:r>
          </w:p>
        </w:tc>
        <w:tc>
          <w:tcPr>
            <w:tcW w:w="1021" w:type="dxa"/>
          </w:tcPr>
          <w:p w14:paraId="10E61098" w14:textId="77777777" w:rsidR="00897956" w:rsidRPr="00481D2D" w:rsidRDefault="00897956">
            <w:pPr>
              <w:pStyle w:val="TAL"/>
            </w:pPr>
            <w:r w:rsidRPr="00481D2D">
              <w:t>[26] 20.2</w:t>
            </w:r>
          </w:p>
        </w:tc>
        <w:tc>
          <w:tcPr>
            <w:tcW w:w="1021" w:type="dxa"/>
          </w:tcPr>
          <w:p w14:paraId="651752B6" w14:textId="77777777" w:rsidR="00897956" w:rsidRPr="00481D2D" w:rsidRDefault="00897956">
            <w:pPr>
              <w:pStyle w:val="TAL"/>
            </w:pPr>
            <w:r w:rsidRPr="00481D2D">
              <w:t>m</w:t>
            </w:r>
          </w:p>
        </w:tc>
        <w:tc>
          <w:tcPr>
            <w:tcW w:w="1021" w:type="dxa"/>
          </w:tcPr>
          <w:p w14:paraId="4ACCF27F" w14:textId="77777777" w:rsidR="00897956" w:rsidRPr="00481D2D" w:rsidRDefault="00897956">
            <w:pPr>
              <w:pStyle w:val="TAL"/>
            </w:pPr>
            <w:r w:rsidRPr="00481D2D">
              <w:t>m</w:t>
            </w:r>
          </w:p>
        </w:tc>
        <w:tc>
          <w:tcPr>
            <w:tcW w:w="1021" w:type="dxa"/>
          </w:tcPr>
          <w:p w14:paraId="337FDEEF" w14:textId="77777777" w:rsidR="00897956" w:rsidRPr="00481D2D" w:rsidRDefault="00897956">
            <w:pPr>
              <w:pStyle w:val="TAL"/>
            </w:pPr>
            <w:r w:rsidRPr="00481D2D">
              <w:t>[26] 20.2</w:t>
            </w:r>
          </w:p>
        </w:tc>
        <w:tc>
          <w:tcPr>
            <w:tcW w:w="1021" w:type="dxa"/>
          </w:tcPr>
          <w:p w14:paraId="4B9846C6" w14:textId="77777777" w:rsidR="00897956" w:rsidRPr="00481D2D" w:rsidRDefault="00897956">
            <w:pPr>
              <w:pStyle w:val="TAL"/>
            </w:pPr>
            <w:proofErr w:type="spellStart"/>
            <w:r w:rsidRPr="00481D2D">
              <w:t>i</w:t>
            </w:r>
            <w:proofErr w:type="spellEnd"/>
          </w:p>
        </w:tc>
        <w:tc>
          <w:tcPr>
            <w:tcW w:w="1021" w:type="dxa"/>
          </w:tcPr>
          <w:p w14:paraId="2BDFEC81" w14:textId="77777777" w:rsidR="00897956" w:rsidRPr="00481D2D" w:rsidRDefault="00897956">
            <w:pPr>
              <w:pStyle w:val="TAL"/>
            </w:pPr>
            <w:proofErr w:type="spellStart"/>
            <w:r w:rsidRPr="00481D2D">
              <w:t>i</w:t>
            </w:r>
            <w:proofErr w:type="spellEnd"/>
          </w:p>
        </w:tc>
      </w:tr>
      <w:tr w:rsidR="00897956" w:rsidRPr="00481D2D" w14:paraId="25658C0B" w14:textId="77777777">
        <w:tc>
          <w:tcPr>
            <w:tcW w:w="851" w:type="dxa"/>
          </w:tcPr>
          <w:p w14:paraId="0FF04429" w14:textId="77777777" w:rsidR="00897956" w:rsidRPr="00481D2D" w:rsidRDefault="00897956">
            <w:pPr>
              <w:pStyle w:val="TAL"/>
            </w:pPr>
            <w:r w:rsidRPr="00481D2D">
              <w:t>3</w:t>
            </w:r>
          </w:p>
        </w:tc>
        <w:tc>
          <w:tcPr>
            <w:tcW w:w="2665" w:type="dxa"/>
          </w:tcPr>
          <w:p w14:paraId="0F7382C8" w14:textId="77777777" w:rsidR="00897956" w:rsidRPr="00481D2D" w:rsidRDefault="00897956">
            <w:pPr>
              <w:pStyle w:val="TAL"/>
            </w:pPr>
            <w:r w:rsidRPr="00481D2D">
              <w:t>Accept-Language</w:t>
            </w:r>
          </w:p>
        </w:tc>
        <w:tc>
          <w:tcPr>
            <w:tcW w:w="1021" w:type="dxa"/>
          </w:tcPr>
          <w:p w14:paraId="5D6CFABC" w14:textId="77777777" w:rsidR="00897956" w:rsidRPr="00481D2D" w:rsidRDefault="00897956">
            <w:pPr>
              <w:pStyle w:val="TAL"/>
            </w:pPr>
            <w:r w:rsidRPr="00481D2D">
              <w:t>[26] 20.3</w:t>
            </w:r>
          </w:p>
        </w:tc>
        <w:tc>
          <w:tcPr>
            <w:tcW w:w="1021" w:type="dxa"/>
          </w:tcPr>
          <w:p w14:paraId="38DBF476" w14:textId="77777777" w:rsidR="00897956" w:rsidRPr="00481D2D" w:rsidRDefault="00897956">
            <w:pPr>
              <w:pStyle w:val="TAL"/>
            </w:pPr>
            <w:r w:rsidRPr="00481D2D">
              <w:t>m</w:t>
            </w:r>
          </w:p>
        </w:tc>
        <w:tc>
          <w:tcPr>
            <w:tcW w:w="1021" w:type="dxa"/>
          </w:tcPr>
          <w:p w14:paraId="693E1780" w14:textId="77777777" w:rsidR="00897956" w:rsidRPr="00481D2D" w:rsidRDefault="00897956">
            <w:pPr>
              <w:pStyle w:val="TAL"/>
            </w:pPr>
            <w:r w:rsidRPr="00481D2D">
              <w:t>m</w:t>
            </w:r>
          </w:p>
        </w:tc>
        <w:tc>
          <w:tcPr>
            <w:tcW w:w="1021" w:type="dxa"/>
          </w:tcPr>
          <w:p w14:paraId="0E187207" w14:textId="77777777" w:rsidR="00897956" w:rsidRPr="00481D2D" w:rsidRDefault="00897956">
            <w:pPr>
              <w:pStyle w:val="TAL"/>
            </w:pPr>
            <w:r w:rsidRPr="00481D2D">
              <w:t>[26] 20.3</w:t>
            </w:r>
          </w:p>
        </w:tc>
        <w:tc>
          <w:tcPr>
            <w:tcW w:w="1021" w:type="dxa"/>
          </w:tcPr>
          <w:p w14:paraId="5ADB38EE" w14:textId="77777777" w:rsidR="00897956" w:rsidRPr="00481D2D" w:rsidRDefault="00897956">
            <w:pPr>
              <w:pStyle w:val="TAL"/>
            </w:pPr>
            <w:proofErr w:type="spellStart"/>
            <w:r w:rsidRPr="00481D2D">
              <w:t>i</w:t>
            </w:r>
            <w:proofErr w:type="spellEnd"/>
          </w:p>
        </w:tc>
        <w:tc>
          <w:tcPr>
            <w:tcW w:w="1021" w:type="dxa"/>
          </w:tcPr>
          <w:p w14:paraId="2723D9C1" w14:textId="77777777" w:rsidR="00897956" w:rsidRPr="00481D2D" w:rsidRDefault="00897956">
            <w:pPr>
              <w:pStyle w:val="TAL"/>
            </w:pPr>
            <w:proofErr w:type="spellStart"/>
            <w:r w:rsidRPr="00481D2D">
              <w:t>i</w:t>
            </w:r>
            <w:proofErr w:type="spellEnd"/>
          </w:p>
        </w:tc>
      </w:tr>
    </w:tbl>
    <w:p w14:paraId="43BA4E0C" w14:textId="77777777" w:rsidR="00897956" w:rsidRPr="00481D2D" w:rsidRDefault="00897956"/>
    <w:p w14:paraId="5D510A35" w14:textId="77777777" w:rsidR="00546923" w:rsidRPr="00481D2D" w:rsidRDefault="00546923" w:rsidP="00546923">
      <w:pPr>
        <w:keepNext/>
        <w:keepLines/>
      </w:pPr>
      <w:r w:rsidRPr="00481D2D">
        <w:t>Prerequisite A.163/23 - - UPDATE response</w:t>
      </w:r>
    </w:p>
    <w:p w14:paraId="09018A05" w14:textId="77777777" w:rsidR="00546923" w:rsidRPr="00481D2D" w:rsidRDefault="00546923" w:rsidP="00546923">
      <w:pPr>
        <w:keepNext/>
        <w:keepLines/>
      </w:pPr>
      <w:r w:rsidRPr="00481D2D">
        <w:t>Prerequisite: A.164/26A - - Additional for 417 (Unknown Resource-Priority) response</w:t>
      </w:r>
    </w:p>
    <w:p w14:paraId="1B189179" w14:textId="77777777" w:rsidR="00546923" w:rsidRPr="00481D2D" w:rsidRDefault="00546923" w:rsidP="00546923">
      <w:pPr>
        <w:pStyle w:val="TH"/>
      </w:pPr>
      <w:bookmarkStart w:id="3559" w:name="_CRTableA_313A"/>
      <w:r w:rsidRPr="00481D2D">
        <w:t>Table </w:t>
      </w:r>
      <w:bookmarkEnd w:id="3559"/>
      <w:r w:rsidRPr="00481D2D">
        <w:t>A.313A: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14:paraId="185BEB36" w14:textId="77777777">
        <w:trPr>
          <w:cantSplit/>
        </w:trPr>
        <w:tc>
          <w:tcPr>
            <w:tcW w:w="851" w:type="dxa"/>
            <w:vMerge w:val="restart"/>
          </w:tcPr>
          <w:p w14:paraId="18919684" w14:textId="77777777" w:rsidR="00546923" w:rsidRPr="00481D2D" w:rsidRDefault="00546923" w:rsidP="00546923">
            <w:pPr>
              <w:pStyle w:val="TAH"/>
            </w:pPr>
            <w:r w:rsidRPr="00481D2D">
              <w:t>Item</w:t>
            </w:r>
          </w:p>
        </w:tc>
        <w:tc>
          <w:tcPr>
            <w:tcW w:w="2665" w:type="dxa"/>
            <w:vMerge w:val="restart"/>
          </w:tcPr>
          <w:p w14:paraId="24480B57" w14:textId="77777777" w:rsidR="00546923" w:rsidRPr="00481D2D" w:rsidRDefault="00546923" w:rsidP="00546923">
            <w:pPr>
              <w:pStyle w:val="TAH"/>
            </w:pPr>
            <w:r w:rsidRPr="00481D2D">
              <w:t>Header</w:t>
            </w:r>
            <w:r w:rsidR="001C79EA" w:rsidRPr="00481D2D">
              <w:t xml:space="preserve"> field</w:t>
            </w:r>
          </w:p>
        </w:tc>
        <w:tc>
          <w:tcPr>
            <w:tcW w:w="3063" w:type="dxa"/>
            <w:gridSpan w:val="3"/>
          </w:tcPr>
          <w:p w14:paraId="7AE7C3B8" w14:textId="77777777" w:rsidR="00546923" w:rsidRPr="00481D2D" w:rsidRDefault="00546923" w:rsidP="00546923">
            <w:pPr>
              <w:pStyle w:val="TAH"/>
            </w:pPr>
            <w:r w:rsidRPr="00481D2D">
              <w:t>Sending</w:t>
            </w:r>
          </w:p>
        </w:tc>
        <w:tc>
          <w:tcPr>
            <w:tcW w:w="3063" w:type="dxa"/>
            <w:gridSpan w:val="3"/>
          </w:tcPr>
          <w:p w14:paraId="284C761C" w14:textId="77777777" w:rsidR="00546923" w:rsidRPr="00481D2D" w:rsidRDefault="00546923" w:rsidP="00546923">
            <w:pPr>
              <w:pStyle w:val="TAH"/>
              <w:rPr>
                <w:b w:val="0"/>
              </w:rPr>
            </w:pPr>
            <w:r w:rsidRPr="00481D2D">
              <w:t>Receiving</w:t>
            </w:r>
          </w:p>
        </w:tc>
      </w:tr>
      <w:tr w:rsidR="00546923" w:rsidRPr="00481D2D" w14:paraId="25A7C828" w14:textId="77777777">
        <w:trPr>
          <w:cantSplit/>
        </w:trPr>
        <w:tc>
          <w:tcPr>
            <w:tcW w:w="851" w:type="dxa"/>
            <w:vMerge/>
          </w:tcPr>
          <w:p w14:paraId="195B44B2" w14:textId="77777777" w:rsidR="00546923" w:rsidRPr="00481D2D" w:rsidRDefault="00546923" w:rsidP="00546923">
            <w:pPr>
              <w:pStyle w:val="TAH"/>
            </w:pPr>
          </w:p>
        </w:tc>
        <w:tc>
          <w:tcPr>
            <w:tcW w:w="2665" w:type="dxa"/>
            <w:vMerge/>
          </w:tcPr>
          <w:p w14:paraId="5D671E7A" w14:textId="77777777" w:rsidR="00546923" w:rsidRPr="00481D2D" w:rsidRDefault="00546923" w:rsidP="00546923">
            <w:pPr>
              <w:pStyle w:val="TAH"/>
            </w:pPr>
          </w:p>
        </w:tc>
        <w:tc>
          <w:tcPr>
            <w:tcW w:w="1021" w:type="dxa"/>
          </w:tcPr>
          <w:p w14:paraId="580928E7" w14:textId="77777777" w:rsidR="00546923" w:rsidRPr="00481D2D" w:rsidRDefault="00546923" w:rsidP="00546923">
            <w:pPr>
              <w:pStyle w:val="TAH"/>
            </w:pPr>
            <w:r w:rsidRPr="00481D2D">
              <w:t>Ref.</w:t>
            </w:r>
          </w:p>
        </w:tc>
        <w:tc>
          <w:tcPr>
            <w:tcW w:w="1021" w:type="dxa"/>
          </w:tcPr>
          <w:p w14:paraId="7273060C" w14:textId="77777777" w:rsidR="00546923" w:rsidRPr="00481D2D" w:rsidRDefault="00546923" w:rsidP="00546923">
            <w:pPr>
              <w:pStyle w:val="TAH"/>
            </w:pPr>
            <w:r w:rsidRPr="00481D2D">
              <w:t>RFC status</w:t>
            </w:r>
          </w:p>
        </w:tc>
        <w:tc>
          <w:tcPr>
            <w:tcW w:w="1021" w:type="dxa"/>
          </w:tcPr>
          <w:p w14:paraId="41BBFC49" w14:textId="77777777" w:rsidR="00546923" w:rsidRPr="00481D2D" w:rsidRDefault="00546923" w:rsidP="00546923">
            <w:pPr>
              <w:pStyle w:val="TAH"/>
            </w:pPr>
            <w:r w:rsidRPr="00481D2D">
              <w:t>Profile status</w:t>
            </w:r>
          </w:p>
        </w:tc>
        <w:tc>
          <w:tcPr>
            <w:tcW w:w="1021" w:type="dxa"/>
          </w:tcPr>
          <w:p w14:paraId="63CA5528" w14:textId="77777777" w:rsidR="00546923" w:rsidRPr="00481D2D" w:rsidRDefault="00546923" w:rsidP="00546923">
            <w:pPr>
              <w:pStyle w:val="TAH"/>
            </w:pPr>
            <w:r w:rsidRPr="00481D2D">
              <w:t>Ref.</w:t>
            </w:r>
          </w:p>
        </w:tc>
        <w:tc>
          <w:tcPr>
            <w:tcW w:w="1021" w:type="dxa"/>
          </w:tcPr>
          <w:p w14:paraId="6431DB29" w14:textId="77777777" w:rsidR="00546923" w:rsidRPr="00481D2D" w:rsidRDefault="00546923" w:rsidP="00546923">
            <w:pPr>
              <w:pStyle w:val="TAH"/>
            </w:pPr>
            <w:r w:rsidRPr="00481D2D">
              <w:t>RFC status</w:t>
            </w:r>
          </w:p>
        </w:tc>
        <w:tc>
          <w:tcPr>
            <w:tcW w:w="1021" w:type="dxa"/>
          </w:tcPr>
          <w:p w14:paraId="67B1A8DB" w14:textId="77777777" w:rsidR="00546923" w:rsidRPr="00481D2D" w:rsidRDefault="00546923" w:rsidP="00546923">
            <w:pPr>
              <w:pStyle w:val="TAH"/>
            </w:pPr>
            <w:r w:rsidRPr="00481D2D">
              <w:t>Profile status</w:t>
            </w:r>
          </w:p>
        </w:tc>
      </w:tr>
      <w:tr w:rsidR="00546923" w:rsidRPr="00481D2D" w14:paraId="683BBD2B" w14:textId="77777777">
        <w:tc>
          <w:tcPr>
            <w:tcW w:w="851" w:type="dxa"/>
          </w:tcPr>
          <w:p w14:paraId="30B65DE8" w14:textId="77777777" w:rsidR="00546923" w:rsidRPr="00481D2D" w:rsidRDefault="00546923" w:rsidP="00546923">
            <w:pPr>
              <w:pStyle w:val="TAL"/>
            </w:pPr>
            <w:r w:rsidRPr="00481D2D">
              <w:t>1</w:t>
            </w:r>
          </w:p>
        </w:tc>
        <w:tc>
          <w:tcPr>
            <w:tcW w:w="2665" w:type="dxa"/>
          </w:tcPr>
          <w:p w14:paraId="5F3D49AC" w14:textId="77777777" w:rsidR="00546923" w:rsidRPr="00481D2D" w:rsidRDefault="00546923" w:rsidP="00546923">
            <w:pPr>
              <w:pStyle w:val="TAL"/>
            </w:pPr>
            <w:r w:rsidRPr="00481D2D">
              <w:t>Accept-Resource-Priority</w:t>
            </w:r>
          </w:p>
        </w:tc>
        <w:tc>
          <w:tcPr>
            <w:tcW w:w="1021" w:type="dxa"/>
          </w:tcPr>
          <w:p w14:paraId="4D4034C2" w14:textId="77777777" w:rsidR="00546923" w:rsidRPr="00481D2D" w:rsidRDefault="00AC33A2" w:rsidP="00546923">
            <w:pPr>
              <w:pStyle w:val="TAL"/>
            </w:pPr>
            <w:r w:rsidRPr="00481D2D">
              <w:t>[116</w:t>
            </w:r>
            <w:r w:rsidR="00546923" w:rsidRPr="00481D2D">
              <w:t>] 3.2</w:t>
            </w:r>
          </w:p>
        </w:tc>
        <w:tc>
          <w:tcPr>
            <w:tcW w:w="1021" w:type="dxa"/>
          </w:tcPr>
          <w:p w14:paraId="3334D82F" w14:textId="77777777" w:rsidR="00546923" w:rsidRPr="00481D2D" w:rsidRDefault="00546923" w:rsidP="00546923">
            <w:pPr>
              <w:pStyle w:val="TAL"/>
            </w:pPr>
            <w:r w:rsidRPr="00481D2D">
              <w:t>c1</w:t>
            </w:r>
          </w:p>
        </w:tc>
        <w:tc>
          <w:tcPr>
            <w:tcW w:w="1021" w:type="dxa"/>
          </w:tcPr>
          <w:p w14:paraId="0D565786" w14:textId="77777777" w:rsidR="00546923" w:rsidRPr="00481D2D" w:rsidRDefault="00546923" w:rsidP="00546923">
            <w:pPr>
              <w:pStyle w:val="TAL"/>
            </w:pPr>
            <w:r w:rsidRPr="00481D2D">
              <w:t>c1</w:t>
            </w:r>
          </w:p>
        </w:tc>
        <w:tc>
          <w:tcPr>
            <w:tcW w:w="1021" w:type="dxa"/>
          </w:tcPr>
          <w:p w14:paraId="446857FE" w14:textId="77777777" w:rsidR="00546923" w:rsidRPr="00481D2D" w:rsidRDefault="00AC33A2" w:rsidP="00546923">
            <w:pPr>
              <w:pStyle w:val="TAL"/>
            </w:pPr>
            <w:r w:rsidRPr="00481D2D">
              <w:t>[116</w:t>
            </w:r>
            <w:r w:rsidR="00546923" w:rsidRPr="00481D2D">
              <w:t>] 3.2</w:t>
            </w:r>
          </w:p>
        </w:tc>
        <w:tc>
          <w:tcPr>
            <w:tcW w:w="1021" w:type="dxa"/>
          </w:tcPr>
          <w:p w14:paraId="72047A78" w14:textId="77777777" w:rsidR="00546923" w:rsidRPr="00481D2D" w:rsidRDefault="00546923" w:rsidP="00546923">
            <w:pPr>
              <w:pStyle w:val="TAL"/>
            </w:pPr>
            <w:r w:rsidRPr="00481D2D">
              <w:t>c1</w:t>
            </w:r>
          </w:p>
        </w:tc>
        <w:tc>
          <w:tcPr>
            <w:tcW w:w="1021" w:type="dxa"/>
          </w:tcPr>
          <w:p w14:paraId="30DB4D93" w14:textId="77777777" w:rsidR="00546923" w:rsidRPr="00481D2D" w:rsidRDefault="00546923" w:rsidP="00546923">
            <w:pPr>
              <w:pStyle w:val="TAL"/>
            </w:pPr>
            <w:r w:rsidRPr="00481D2D">
              <w:t>c1</w:t>
            </w:r>
          </w:p>
        </w:tc>
      </w:tr>
      <w:tr w:rsidR="00546923" w:rsidRPr="00481D2D" w14:paraId="447C2FFA" w14:textId="77777777">
        <w:tc>
          <w:tcPr>
            <w:tcW w:w="9642" w:type="dxa"/>
            <w:gridSpan w:val="8"/>
          </w:tcPr>
          <w:p w14:paraId="56D5005F" w14:textId="77777777" w:rsidR="00546923" w:rsidRPr="00481D2D" w:rsidRDefault="00546923" w:rsidP="00546923">
            <w:pPr>
              <w:pStyle w:val="TAN"/>
            </w:pPr>
            <w:r w:rsidRPr="00481D2D">
              <w:t>c1:</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14:paraId="6B496023" w14:textId="77777777" w:rsidR="00546923" w:rsidRPr="00481D2D" w:rsidRDefault="00546923" w:rsidP="00546923"/>
    <w:p w14:paraId="78FA0224" w14:textId="77777777" w:rsidR="00897956" w:rsidRPr="00481D2D" w:rsidRDefault="00897956">
      <w:pPr>
        <w:keepNext/>
        <w:keepLines/>
      </w:pPr>
      <w:r w:rsidRPr="00481D2D">
        <w:t>Prerequisite A.163/23 - - UPDATE response</w:t>
      </w:r>
    </w:p>
    <w:p w14:paraId="2A3120C8" w14:textId="77777777" w:rsidR="00897956" w:rsidRPr="00481D2D" w:rsidRDefault="00897956">
      <w:pPr>
        <w:keepNext/>
        <w:keepLines/>
      </w:pPr>
      <w:r w:rsidRPr="00481D2D">
        <w:t>Prerequisite: A.164/27 - - Additional for 420 (Bad Extension) response</w:t>
      </w:r>
    </w:p>
    <w:p w14:paraId="39C35C51" w14:textId="77777777" w:rsidR="00897956" w:rsidRPr="00481D2D" w:rsidRDefault="00897956">
      <w:pPr>
        <w:pStyle w:val="TH"/>
      </w:pPr>
      <w:bookmarkStart w:id="3560" w:name="_CRTableA_314"/>
      <w:r w:rsidRPr="00481D2D">
        <w:t>Table </w:t>
      </w:r>
      <w:bookmarkEnd w:id="3560"/>
      <w:r w:rsidRPr="00481D2D">
        <w:t>A.314: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3A76DC46" w14:textId="77777777">
        <w:trPr>
          <w:cantSplit/>
        </w:trPr>
        <w:tc>
          <w:tcPr>
            <w:tcW w:w="851" w:type="dxa"/>
            <w:vMerge w:val="restart"/>
          </w:tcPr>
          <w:p w14:paraId="16B96A18" w14:textId="77777777" w:rsidR="00897956" w:rsidRPr="00481D2D" w:rsidRDefault="00897956">
            <w:pPr>
              <w:pStyle w:val="TAH"/>
            </w:pPr>
            <w:r w:rsidRPr="00481D2D">
              <w:t>Item</w:t>
            </w:r>
          </w:p>
        </w:tc>
        <w:tc>
          <w:tcPr>
            <w:tcW w:w="2665" w:type="dxa"/>
            <w:vMerge w:val="restart"/>
          </w:tcPr>
          <w:p w14:paraId="6227C5F3" w14:textId="77777777" w:rsidR="00897956" w:rsidRPr="00481D2D" w:rsidRDefault="00897956">
            <w:pPr>
              <w:pStyle w:val="TAH"/>
            </w:pPr>
            <w:r w:rsidRPr="00481D2D">
              <w:t>Header</w:t>
            </w:r>
            <w:r w:rsidR="001C79EA" w:rsidRPr="00481D2D">
              <w:t xml:space="preserve"> field</w:t>
            </w:r>
          </w:p>
        </w:tc>
        <w:tc>
          <w:tcPr>
            <w:tcW w:w="3063" w:type="dxa"/>
            <w:gridSpan w:val="3"/>
          </w:tcPr>
          <w:p w14:paraId="2AE1F410" w14:textId="77777777" w:rsidR="00897956" w:rsidRPr="00481D2D" w:rsidRDefault="00897956">
            <w:pPr>
              <w:pStyle w:val="TAH"/>
            </w:pPr>
            <w:r w:rsidRPr="00481D2D">
              <w:t>Sending</w:t>
            </w:r>
          </w:p>
        </w:tc>
        <w:tc>
          <w:tcPr>
            <w:tcW w:w="3063" w:type="dxa"/>
            <w:gridSpan w:val="3"/>
          </w:tcPr>
          <w:p w14:paraId="395CDC29" w14:textId="77777777" w:rsidR="00897956" w:rsidRPr="00481D2D" w:rsidRDefault="00897956">
            <w:pPr>
              <w:pStyle w:val="TAH"/>
              <w:rPr>
                <w:b w:val="0"/>
              </w:rPr>
            </w:pPr>
            <w:r w:rsidRPr="00481D2D">
              <w:t>Receiving</w:t>
            </w:r>
          </w:p>
        </w:tc>
      </w:tr>
      <w:tr w:rsidR="00897956" w:rsidRPr="00481D2D" w14:paraId="4BF04A97" w14:textId="77777777">
        <w:trPr>
          <w:cantSplit/>
        </w:trPr>
        <w:tc>
          <w:tcPr>
            <w:tcW w:w="851" w:type="dxa"/>
            <w:vMerge/>
          </w:tcPr>
          <w:p w14:paraId="7CED38ED" w14:textId="77777777" w:rsidR="00897956" w:rsidRPr="00481D2D" w:rsidRDefault="00897956">
            <w:pPr>
              <w:pStyle w:val="TAH"/>
            </w:pPr>
          </w:p>
        </w:tc>
        <w:tc>
          <w:tcPr>
            <w:tcW w:w="2665" w:type="dxa"/>
            <w:vMerge/>
          </w:tcPr>
          <w:p w14:paraId="33ADD196" w14:textId="77777777" w:rsidR="00897956" w:rsidRPr="00481D2D" w:rsidRDefault="00897956">
            <w:pPr>
              <w:pStyle w:val="TAH"/>
            </w:pPr>
          </w:p>
        </w:tc>
        <w:tc>
          <w:tcPr>
            <w:tcW w:w="1021" w:type="dxa"/>
          </w:tcPr>
          <w:p w14:paraId="2E4E3A24" w14:textId="77777777" w:rsidR="00897956" w:rsidRPr="00481D2D" w:rsidRDefault="00897956">
            <w:pPr>
              <w:pStyle w:val="TAH"/>
            </w:pPr>
            <w:r w:rsidRPr="00481D2D">
              <w:t>Ref.</w:t>
            </w:r>
          </w:p>
        </w:tc>
        <w:tc>
          <w:tcPr>
            <w:tcW w:w="1021" w:type="dxa"/>
          </w:tcPr>
          <w:p w14:paraId="0A1937F8" w14:textId="77777777" w:rsidR="00897956" w:rsidRPr="00481D2D" w:rsidRDefault="00897956">
            <w:pPr>
              <w:pStyle w:val="TAH"/>
            </w:pPr>
            <w:r w:rsidRPr="00481D2D">
              <w:t>RFC status</w:t>
            </w:r>
          </w:p>
        </w:tc>
        <w:tc>
          <w:tcPr>
            <w:tcW w:w="1021" w:type="dxa"/>
          </w:tcPr>
          <w:p w14:paraId="0484E41D" w14:textId="77777777" w:rsidR="00897956" w:rsidRPr="00481D2D" w:rsidRDefault="00897956">
            <w:pPr>
              <w:pStyle w:val="TAH"/>
            </w:pPr>
            <w:r w:rsidRPr="00481D2D">
              <w:t>Profile status</w:t>
            </w:r>
          </w:p>
        </w:tc>
        <w:tc>
          <w:tcPr>
            <w:tcW w:w="1021" w:type="dxa"/>
          </w:tcPr>
          <w:p w14:paraId="792FD6CB" w14:textId="77777777" w:rsidR="00897956" w:rsidRPr="00481D2D" w:rsidRDefault="00897956">
            <w:pPr>
              <w:pStyle w:val="TAH"/>
            </w:pPr>
            <w:r w:rsidRPr="00481D2D">
              <w:t>Ref.</w:t>
            </w:r>
          </w:p>
        </w:tc>
        <w:tc>
          <w:tcPr>
            <w:tcW w:w="1021" w:type="dxa"/>
          </w:tcPr>
          <w:p w14:paraId="3B5014AB" w14:textId="77777777" w:rsidR="00897956" w:rsidRPr="00481D2D" w:rsidRDefault="00897956">
            <w:pPr>
              <w:pStyle w:val="TAH"/>
            </w:pPr>
            <w:r w:rsidRPr="00481D2D">
              <w:t>RFC status</w:t>
            </w:r>
          </w:p>
        </w:tc>
        <w:tc>
          <w:tcPr>
            <w:tcW w:w="1021" w:type="dxa"/>
          </w:tcPr>
          <w:p w14:paraId="0A35C5C2" w14:textId="77777777" w:rsidR="00897956" w:rsidRPr="00481D2D" w:rsidRDefault="00897956">
            <w:pPr>
              <w:pStyle w:val="TAH"/>
            </w:pPr>
            <w:r w:rsidRPr="00481D2D">
              <w:t>Profile status</w:t>
            </w:r>
          </w:p>
        </w:tc>
      </w:tr>
      <w:tr w:rsidR="00897956" w:rsidRPr="00481D2D" w14:paraId="6951225A" w14:textId="77777777">
        <w:tc>
          <w:tcPr>
            <w:tcW w:w="851" w:type="dxa"/>
          </w:tcPr>
          <w:p w14:paraId="5C6A55A6" w14:textId="77777777" w:rsidR="00897956" w:rsidRPr="00481D2D" w:rsidRDefault="00897956">
            <w:pPr>
              <w:pStyle w:val="TAL"/>
            </w:pPr>
            <w:r w:rsidRPr="00481D2D">
              <w:t>7</w:t>
            </w:r>
          </w:p>
        </w:tc>
        <w:tc>
          <w:tcPr>
            <w:tcW w:w="2665" w:type="dxa"/>
          </w:tcPr>
          <w:p w14:paraId="7664B67D" w14:textId="77777777" w:rsidR="00897956" w:rsidRPr="00481D2D" w:rsidRDefault="00897956">
            <w:pPr>
              <w:pStyle w:val="TAL"/>
            </w:pPr>
            <w:r w:rsidRPr="00481D2D">
              <w:t>Unsupported</w:t>
            </w:r>
          </w:p>
        </w:tc>
        <w:tc>
          <w:tcPr>
            <w:tcW w:w="1021" w:type="dxa"/>
          </w:tcPr>
          <w:p w14:paraId="10B9DCEA" w14:textId="77777777" w:rsidR="00897956" w:rsidRPr="00481D2D" w:rsidRDefault="00897956">
            <w:pPr>
              <w:pStyle w:val="TAL"/>
            </w:pPr>
            <w:r w:rsidRPr="00481D2D">
              <w:t>[26] 20.40</w:t>
            </w:r>
          </w:p>
        </w:tc>
        <w:tc>
          <w:tcPr>
            <w:tcW w:w="1021" w:type="dxa"/>
          </w:tcPr>
          <w:p w14:paraId="455CA817" w14:textId="77777777" w:rsidR="00897956" w:rsidRPr="00481D2D" w:rsidRDefault="00897956">
            <w:pPr>
              <w:pStyle w:val="TAL"/>
            </w:pPr>
            <w:r w:rsidRPr="00481D2D">
              <w:t>m</w:t>
            </w:r>
          </w:p>
        </w:tc>
        <w:tc>
          <w:tcPr>
            <w:tcW w:w="1021" w:type="dxa"/>
          </w:tcPr>
          <w:p w14:paraId="0EA96535" w14:textId="77777777" w:rsidR="00897956" w:rsidRPr="00481D2D" w:rsidRDefault="00897956">
            <w:pPr>
              <w:pStyle w:val="TAL"/>
            </w:pPr>
            <w:r w:rsidRPr="00481D2D">
              <w:t>m</w:t>
            </w:r>
          </w:p>
        </w:tc>
        <w:tc>
          <w:tcPr>
            <w:tcW w:w="1021" w:type="dxa"/>
          </w:tcPr>
          <w:p w14:paraId="139C567B" w14:textId="77777777" w:rsidR="00897956" w:rsidRPr="00481D2D" w:rsidRDefault="00897956">
            <w:pPr>
              <w:pStyle w:val="TAL"/>
            </w:pPr>
            <w:r w:rsidRPr="00481D2D">
              <w:t>[26] 20.40</w:t>
            </w:r>
          </w:p>
        </w:tc>
        <w:tc>
          <w:tcPr>
            <w:tcW w:w="1021" w:type="dxa"/>
          </w:tcPr>
          <w:p w14:paraId="6FAE774F" w14:textId="77777777" w:rsidR="00897956" w:rsidRPr="00481D2D" w:rsidRDefault="00897956">
            <w:pPr>
              <w:pStyle w:val="TAL"/>
            </w:pPr>
            <w:r w:rsidRPr="00481D2D">
              <w:t>c3</w:t>
            </w:r>
          </w:p>
        </w:tc>
        <w:tc>
          <w:tcPr>
            <w:tcW w:w="1021" w:type="dxa"/>
          </w:tcPr>
          <w:p w14:paraId="13240E9C" w14:textId="77777777" w:rsidR="00897956" w:rsidRPr="00481D2D" w:rsidRDefault="00897956">
            <w:pPr>
              <w:pStyle w:val="TAL"/>
            </w:pPr>
            <w:r w:rsidRPr="00481D2D">
              <w:t>c3</w:t>
            </w:r>
          </w:p>
        </w:tc>
      </w:tr>
      <w:tr w:rsidR="00897956" w:rsidRPr="00481D2D" w14:paraId="566BAE14" w14:textId="77777777">
        <w:trPr>
          <w:cantSplit/>
        </w:trPr>
        <w:tc>
          <w:tcPr>
            <w:tcW w:w="9642" w:type="dxa"/>
            <w:gridSpan w:val="8"/>
          </w:tcPr>
          <w:p w14:paraId="689FD2ED" w14:textId="77777777"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reading the contents of the Unsupported header before proxying the 420 response to a method other than REGISTER.</w:t>
            </w:r>
          </w:p>
        </w:tc>
      </w:tr>
    </w:tbl>
    <w:p w14:paraId="7C022940" w14:textId="77777777" w:rsidR="00897956" w:rsidRPr="00481D2D" w:rsidRDefault="00897956"/>
    <w:p w14:paraId="79F58358" w14:textId="77777777" w:rsidR="00897956" w:rsidRPr="00481D2D" w:rsidRDefault="00897956">
      <w:pPr>
        <w:keepNext/>
        <w:keepLines/>
      </w:pPr>
      <w:r w:rsidRPr="00481D2D">
        <w:t>Prerequisite A.163/23 - - UPDATE response</w:t>
      </w:r>
    </w:p>
    <w:p w14:paraId="5ABCB3FD" w14:textId="77777777" w:rsidR="00897956" w:rsidRPr="00481D2D" w:rsidRDefault="00897956">
      <w:pPr>
        <w:keepNext/>
        <w:keepLines/>
      </w:pPr>
      <w:r w:rsidRPr="00481D2D">
        <w:t>Prerequisite: A.164/28 OR A.164/41A - - Additional for 421 (Extension Required), 494 (Security Agreement Required) response</w:t>
      </w:r>
    </w:p>
    <w:p w14:paraId="1451D5D7" w14:textId="77777777" w:rsidR="00897956" w:rsidRPr="00481D2D" w:rsidRDefault="00897956">
      <w:pPr>
        <w:pStyle w:val="TH"/>
      </w:pPr>
      <w:bookmarkStart w:id="3561" w:name="_CRTableA_314A"/>
      <w:r w:rsidRPr="00481D2D">
        <w:t>Table </w:t>
      </w:r>
      <w:bookmarkEnd w:id="3561"/>
      <w:r w:rsidRPr="00481D2D">
        <w:t>A.314A: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279856E9" w14:textId="77777777">
        <w:trPr>
          <w:cantSplit/>
        </w:trPr>
        <w:tc>
          <w:tcPr>
            <w:tcW w:w="851" w:type="dxa"/>
            <w:vMerge w:val="restart"/>
          </w:tcPr>
          <w:p w14:paraId="22856649" w14:textId="77777777" w:rsidR="00897956" w:rsidRPr="00481D2D" w:rsidRDefault="00897956">
            <w:pPr>
              <w:pStyle w:val="TAH"/>
            </w:pPr>
            <w:r w:rsidRPr="00481D2D">
              <w:t>Item</w:t>
            </w:r>
          </w:p>
        </w:tc>
        <w:tc>
          <w:tcPr>
            <w:tcW w:w="2665" w:type="dxa"/>
            <w:vMerge w:val="restart"/>
          </w:tcPr>
          <w:p w14:paraId="72B1B570" w14:textId="77777777" w:rsidR="00897956" w:rsidRPr="00481D2D" w:rsidRDefault="00897956">
            <w:pPr>
              <w:pStyle w:val="TAH"/>
            </w:pPr>
            <w:r w:rsidRPr="00481D2D">
              <w:t>Header</w:t>
            </w:r>
            <w:r w:rsidR="001C79EA" w:rsidRPr="00481D2D">
              <w:t xml:space="preserve"> field</w:t>
            </w:r>
          </w:p>
        </w:tc>
        <w:tc>
          <w:tcPr>
            <w:tcW w:w="3063" w:type="dxa"/>
            <w:gridSpan w:val="3"/>
          </w:tcPr>
          <w:p w14:paraId="268A8F5D" w14:textId="77777777" w:rsidR="00897956" w:rsidRPr="00481D2D" w:rsidRDefault="00897956">
            <w:pPr>
              <w:pStyle w:val="TAH"/>
            </w:pPr>
            <w:r w:rsidRPr="00481D2D">
              <w:t>Sending</w:t>
            </w:r>
          </w:p>
        </w:tc>
        <w:tc>
          <w:tcPr>
            <w:tcW w:w="3063" w:type="dxa"/>
            <w:gridSpan w:val="3"/>
          </w:tcPr>
          <w:p w14:paraId="2CAA9810" w14:textId="77777777" w:rsidR="00897956" w:rsidRPr="00481D2D" w:rsidRDefault="00897956">
            <w:pPr>
              <w:pStyle w:val="TAH"/>
              <w:rPr>
                <w:b w:val="0"/>
              </w:rPr>
            </w:pPr>
            <w:r w:rsidRPr="00481D2D">
              <w:t>Receiving</w:t>
            </w:r>
          </w:p>
        </w:tc>
      </w:tr>
      <w:tr w:rsidR="00897956" w:rsidRPr="00481D2D" w14:paraId="68212DAA" w14:textId="77777777">
        <w:trPr>
          <w:cantSplit/>
        </w:trPr>
        <w:tc>
          <w:tcPr>
            <w:tcW w:w="851" w:type="dxa"/>
            <w:vMerge/>
          </w:tcPr>
          <w:p w14:paraId="1A4AEBDC" w14:textId="77777777" w:rsidR="00897956" w:rsidRPr="00481D2D" w:rsidRDefault="00897956">
            <w:pPr>
              <w:pStyle w:val="TAH"/>
            </w:pPr>
          </w:p>
        </w:tc>
        <w:tc>
          <w:tcPr>
            <w:tcW w:w="2665" w:type="dxa"/>
            <w:vMerge/>
          </w:tcPr>
          <w:p w14:paraId="474707C6" w14:textId="77777777" w:rsidR="00897956" w:rsidRPr="00481D2D" w:rsidRDefault="00897956">
            <w:pPr>
              <w:pStyle w:val="TAH"/>
            </w:pPr>
          </w:p>
        </w:tc>
        <w:tc>
          <w:tcPr>
            <w:tcW w:w="1021" w:type="dxa"/>
          </w:tcPr>
          <w:p w14:paraId="0B022142" w14:textId="77777777" w:rsidR="00897956" w:rsidRPr="00481D2D" w:rsidRDefault="00897956">
            <w:pPr>
              <w:pStyle w:val="TAH"/>
            </w:pPr>
            <w:r w:rsidRPr="00481D2D">
              <w:t>Ref.</w:t>
            </w:r>
          </w:p>
        </w:tc>
        <w:tc>
          <w:tcPr>
            <w:tcW w:w="1021" w:type="dxa"/>
          </w:tcPr>
          <w:p w14:paraId="6BC28AC9" w14:textId="77777777" w:rsidR="00897956" w:rsidRPr="00481D2D" w:rsidRDefault="00897956">
            <w:pPr>
              <w:pStyle w:val="TAH"/>
            </w:pPr>
            <w:r w:rsidRPr="00481D2D">
              <w:t>RFC status</w:t>
            </w:r>
          </w:p>
        </w:tc>
        <w:tc>
          <w:tcPr>
            <w:tcW w:w="1021" w:type="dxa"/>
          </w:tcPr>
          <w:p w14:paraId="2153287F" w14:textId="77777777" w:rsidR="00897956" w:rsidRPr="00481D2D" w:rsidRDefault="00897956">
            <w:pPr>
              <w:pStyle w:val="TAH"/>
            </w:pPr>
            <w:r w:rsidRPr="00481D2D">
              <w:t>Profile status</w:t>
            </w:r>
          </w:p>
        </w:tc>
        <w:tc>
          <w:tcPr>
            <w:tcW w:w="1021" w:type="dxa"/>
          </w:tcPr>
          <w:p w14:paraId="0E456422" w14:textId="77777777" w:rsidR="00897956" w:rsidRPr="00481D2D" w:rsidRDefault="00897956">
            <w:pPr>
              <w:pStyle w:val="TAH"/>
            </w:pPr>
            <w:r w:rsidRPr="00481D2D">
              <w:t>Ref.</w:t>
            </w:r>
          </w:p>
        </w:tc>
        <w:tc>
          <w:tcPr>
            <w:tcW w:w="1021" w:type="dxa"/>
          </w:tcPr>
          <w:p w14:paraId="171F3795" w14:textId="77777777" w:rsidR="00897956" w:rsidRPr="00481D2D" w:rsidRDefault="00897956">
            <w:pPr>
              <w:pStyle w:val="TAH"/>
            </w:pPr>
            <w:r w:rsidRPr="00481D2D">
              <w:t>RFC status</w:t>
            </w:r>
          </w:p>
        </w:tc>
        <w:tc>
          <w:tcPr>
            <w:tcW w:w="1021" w:type="dxa"/>
          </w:tcPr>
          <w:p w14:paraId="23A410B1" w14:textId="77777777" w:rsidR="00897956" w:rsidRPr="00481D2D" w:rsidRDefault="00897956">
            <w:pPr>
              <w:pStyle w:val="TAH"/>
            </w:pPr>
            <w:r w:rsidRPr="00481D2D">
              <w:t>Profile status</w:t>
            </w:r>
          </w:p>
        </w:tc>
      </w:tr>
      <w:tr w:rsidR="00897956" w:rsidRPr="00481D2D" w14:paraId="44C0616A" w14:textId="77777777">
        <w:tc>
          <w:tcPr>
            <w:tcW w:w="851" w:type="dxa"/>
          </w:tcPr>
          <w:p w14:paraId="5BE1CB04" w14:textId="77777777" w:rsidR="00897956" w:rsidRPr="00481D2D" w:rsidRDefault="00897956">
            <w:pPr>
              <w:pStyle w:val="TAL"/>
            </w:pPr>
            <w:r w:rsidRPr="00481D2D">
              <w:t>3</w:t>
            </w:r>
          </w:p>
        </w:tc>
        <w:tc>
          <w:tcPr>
            <w:tcW w:w="2665" w:type="dxa"/>
          </w:tcPr>
          <w:p w14:paraId="003646C0" w14:textId="77777777" w:rsidR="00897956" w:rsidRPr="00481D2D" w:rsidRDefault="00897956">
            <w:pPr>
              <w:pStyle w:val="TAL"/>
            </w:pPr>
            <w:r w:rsidRPr="00481D2D">
              <w:t>Security-Server</w:t>
            </w:r>
          </w:p>
        </w:tc>
        <w:tc>
          <w:tcPr>
            <w:tcW w:w="1021" w:type="dxa"/>
          </w:tcPr>
          <w:p w14:paraId="3D44F59D" w14:textId="77777777" w:rsidR="00897956" w:rsidRPr="00481D2D" w:rsidRDefault="00897956">
            <w:pPr>
              <w:pStyle w:val="TAL"/>
            </w:pPr>
            <w:r w:rsidRPr="00481D2D">
              <w:t>[48] 2</w:t>
            </w:r>
          </w:p>
        </w:tc>
        <w:tc>
          <w:tcPr>
            <w:tcW w:w="1021" w:type="dxa"/>
          </w:tcPr>
          <w:p w14:paraId="198F54EA" w14:textId="77777777" w:rsidR="00897956" w:rsidRPr="00481D2D" w:rsidRDefault="00897956">
            <w:pPr>
              <w:pStyle w:val="TAL"/>
            </w:pPr>
            <w:r w:rsidRPr="00481D2D">
              <w:t>c1</w:t>
            </w:r>
          </w:p>
        </w:tc>
        <w:tc>
          <w:tcPr>
            <w:tcW w:w="1021" w:type="dxa"/>
          </w:tcPr>
          <w:p w14:paraId="2AB964CF" w14:textId="77777777" w:rsidR="00897956" w:rsidRPr="00481D2D" w:rsidRDefault="00897956">
            <w:pPr>
              <w:pStyle w:val="TAL"/>
            </w:pPr>
            <w:r w:rsidRPr="00481D2D">
              <w:t>c1</w:t>
            </w:r>
          </w:p>
        </w:tc>
        <w:tc>
          <w:tcPr>
            <w:tcW w:w="1021" w:type="dxa"/>
          </w:tcPr>
          <w:p w14:paraId="255D1DD6" w14:textId="77777777" w:rsidR="00897956" w:rsidRPr="00481D2D" w:rsidRDefault="00897956">
            <w:pPr>
              <w:pStyle w:val="TAL"/>
            </w:pPr>
            <w:r w:rsidRPr="00481D2D">
              <w:t>[48] 2</w:t>
            </w:r>
          </w:p>
        </w:tc>
        <w:tc>
          <w:tcPr>
            <w:tcW w:w="1021" w:type="dxa"/>
          </w:tcPr>
          <w:p w14:paraId="004E5CE8" w14:textId="77777777" w:rsidR="00897956" w:rsidRPr="00481D2D" w:rsidRDefault="00897956">
            <w:pPr>
              <w:pStyle w:val="TAL"/>
            </w:pPr>
            <w:r w:rsidRPr="00481D2D">
              <w:t>n/a</w:t>
            </w:r>
          </w:p>
        </w:tc>
        <w:tc>
          <w:tcPr>
            <w:tcW w:w="1021" w:type="dxa"/>
          </w:tcPr>
          <w:p w14:paraId="594EF2AB" w14:textId="77777777" w:rsidR="00897956" w:rsidRPr="00481D2D" w:rsidRDefault="00897956">
            <w:pPr>
              <w:pStyle w:val="TAL"/>
            </w:pPr>
            <w:r w:rsidRPr="00481D2D">
              <w:t>n/a</w:t>
            </w:r>
          </w:p>
        </w:tc>
      </w:tr>
      <w:tr w:rsidR="00897956" w:rsidRPr="00481D2D" w14:paraId="1A077DE9" w14:textId="77777777">
        <w:trPr>
          <w:cantSplit/>
        </w:trPr>
        <w:tc>
          <w:tcPr>
            <w:tcW w:w="9642" w:type="dxa"/>
            <w:gridSpan w:val="8"/>
          </w:tcPr>
          <w:p w14:paraId="2365F8D3" w14:textId="77777777"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14:paraId="2C762385" w14:textId="77777777" w:rsidR="00897956" w:rsidRPr="00481D2D" w:rsidRDefault="00897956"/>
    <w:p w14:paraId="4B3D70EB" w14:textId="77777777" w:rsidR="00897956" w:rsidRPr="00481D2D" w:rsidRDefault="00897956">
      <w:pPr>
        <w:keepNext/>
        <w:keepLines/>
      </w:pPr>
      <w:r w:rsidRPr="00481D2D">
        <w:t>Prerequisite A.163/23 - - UPDATE response</w:t>
      </w:r>
    </w:p>
    <w:p w14:paraId="0F21CBC7" w14:textId="77777777" w:rsidR="00897956" w:rsidRPr="00481D2D" w:rsidRDefault="00897956">
      <w:pPr>
        <w:keepNext/>
        <w:keepLines/>
      </w:pPr>
      <w:r w:rsidRPr="00481D2D">
        <w:t>Prerequisite: A.164/28A - - Additional for 422 (Session Interval Too Small) response</w:t>
      </w:r>
    </w:p>
    <w:p w14:paraId="1E93540E" w14:textId="77777777" w:rsidR="00897956" w:rsidRPr="00481D2D" w:rsidRDefault="00897956">
      <w:pPr>
        <w:pStyle w:val="TH"/>
      </w:pPr>
      <w:bookmarkStart w:id="3562" w:name="_CRTableA_314B"/>
      <w:r w:rsidRPr="00481D2D">
        <w:t>Table </w:t>
      </w:r>
      <w:bookmarkEnd w:id="3562"/>
      <w:r w:rsidRPr="00481D2D">
        <w:t>A.314B: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6969C4C" w14:textId="77777777">
        <w:trPr>
          <w:cantSplit/>
        </w:trPr>
        <w:tc>
          <w:tcPr>
            <w:tcW w:w="851" w:type="dxa"/>
            <w:vMerge w:val="restart"/>
          </w:tcPr>
          <w:p w14:paraId="150C70DC" w14:textId="77777777" w:rsidR="00897956" w:rsidRPr="00481D2D" w:rsidRDefault="00897956">
            <w:pPr>
              <w:pStyle w:val="TAH"/>
            </w:pPr>
            <w:r w:rsidRPr="00481D2D">
              <w:t>Item</w:t>
            </w:r>
          </w:p>
        </w:tc>
        <w:tc>
          <w:tcPr>
            <w:tcW w:w="2665" w:type="dxa"/>
            <w:vMerge w:val="restart"/>
          </w:tcPr>
          <w:p w14:paraId="19525E3F" w14:textId="77777777" w:rsidR="00897956" w:rsidRPr="00481D2D" w:rsidRDefault="00897956">
            <w:pPr>
              <w:pStyle w:val="TAH"/>
            </w:pPr>
            <w:r w:rsidRPr="00481D2D">
              <w:t>Header</w:t>
            </w:r>
            <w:r w:rsidR="001C79EA" w:rsidRPr="00481D2D">
              <w:t xml:space="preserve"> field</w:t>
            </w:r>
          </w:p>
        </w:tc>
        <w:tc>
          <w:tcPr>
            <w:tcW w:w="3063" w:type="dxa"/>
            <w:gridSpan w:val="3"/>
          </w:tcPr>
          <w:p w14:paraId="07F664D1" w14:textId="77777777" w:rsidR="00897956" w:rsidRPr="00481D2D" w:rsidRDefault="00897956">
            <w:pPr>
              <w:pStyle w:val="TAH"/>
            </w:pPr>
            <w:r w:rsidRPr="00481D2D">
              <w:t>Sending</w:t>
            </w:r>
          </w:p>
        </w:tc>
        <w:tc>
          <w:tcPr>
            <w:tcW w:w="3063" w:type="dxa"/>
            <w:gridSpan w:val="3"/>
          </w:tcPr>
          <w:p w14:paraId="128655CF" w14:textId="77777777" w:rsidR="00897956" w:rsidRPr="00481D2D" w:rsidRDefault="00897956">
            <w:pPr>
              <w:pStyle w:val="TAH"/>
              <w:rPr>
                <w:b w:val="0"/>
              </w:rPr>
            </w:pPr>
            <w:r w:rsidRPr="00481D2D">
              <w:t>Receiving</w:t>
            </w:r>
          </w:p>
        </w:tc>
      </w:tr>
      <w:tr w:rsidR="00897956" w:rsidRPr="00481D2D" w14:paraId="5924EABB" w14:textId="77777777">
        <w:trPr>
          <w:cantSplit/>
        </w:trPr>
        <w:tc>
          <w:tcPr>
            <w:tcW w:w="851" w:type="dxa"/>
            <w:vMerge/>
          </w:tcPr>
          <w:p w14:paraId="1AF6EEFF" w14:textId="77777777" w:rsidR="00897956" w:rsidRPr="00481D2D" w:rsidRDefault="00897956">
            <w:pPr>
              <w:pStyle w:val="TAH"/>
            </w:pPr>
          </w:p>
        </w:tc>
        <w:tc>
          <w:tcPr>
            <w:tcW w:w="2665" w:type="dxa"/>
            <w:vMerge/>
          </w:tcPr>
          <w:p w14:paraId="0E3B68E2" w14:textId="77777777" w:rsidR="00897956" w:rsidRPr="00481D2D" w:rsidRDefault="00897956">
            <w:pPr>
              <w:pStyle w:val="TAH"/>
            </w:pPr>
          </w:p>
        </w:tc>
        <w:tc>
          <w:tcPr>
            <w:tcW w:w="1021" w:type="dxa"/>
          </w:tcPr>
          <w:p w14:paraId="18335B14" w14:textId="77777777" w:rsidR="00897956" w:rsidRPr="00481D2D" w:rsidRDefault="00897956">
            <w:pPr>
              <w:pStyle w:val="TAH"/>
            </w:pPr>
            <w:r w:rsidRPr="00481D2D">
              <w:t>Ref.</w:t>
            </w:r>
          </w:p>
        </w:tc>
        <w:tc>
          <w:tcPr>
            <w:tcW w:w="1021" w:type="dxa"/>
          </w:tcPr>
          <w:p w14:paraId="0539D1DB" w14:textId="77777777" w:rsidR="00897956" w:rsidRPr="00481D2D" w:rsidRDefault="00897956">
            <w:pPr>
              <w:pStyle w:val="TAH"/>
            </w:pPr>
            <w:r w:rsidRPr="00481D2D">
              <w:t>RFC status</w:t>
            </w:r>
          </w:p>
        </w:tc>
        <w:tc>
          <w:tcPr>
            <w:tcW w:w="1021" w:type="dxa"/>
          </w:tcPr>
          <w:p w14:paraId="16346BE5" w14:textId="77777777" w:rsidR="00897956" w:rsidRPr="00481D2D" w:rsidRDefault="00897956">
            <w:pPr>
              <w:pStyle w:val="TAH"/>
            </w:pPr>
            <w:r w:rsidRPr="00481D2D">
              <w:t>Profile status</w:t>
            </w:r>
          </w:p>
        </w:tc>
        <w:tc>
          <w:tcPr>
            <w:tcW w:w="1021" w:type="dxa"/>
          </w:tcPr>
          <w:p w14:paraId="741BDF8B" w14:textId="77777777" w:rsidR="00897956" w:rsidRPr="00481D2D" w:rsidRDefault="00897956">
            <w:pPr>
              <w:pStyle w:val="TAH"/>
            </w:pPr>
            <w:r w:rsidRPr="00481D2D">
              <w:t>Ref.</w:t>
            </w:r>
          </w:p>
        </w:tc>
        <w:tc>
          <w:tcPr>
            <w:tcW w:w="1021" w:type="dxa"/>
          </w:tcPr>
          <w:p w14:paraId="6C5BCFE7" w14:textId="77777777" w:rsidR="00897956" w:rsidRPr="00481D2D" w:rsidRDefault="00897956">
            <w:pPr>
              <w:pStyle w:val="TAH"/>
            </w:pPr>
            <w:r w:rsidRPr="00481D2D">
              <w:t>RFC status</w:t>
            </w:r>
          </w:p>
        </w:tc>
        <w:tc>
          <w:tcPr>
            <w:tcW w:w="1021" w:type="dxa"/>
          </w:tcPr>
          <w:p w14:paraId="1943CD3A" w14:textId="77777777" w:rsidR="00897956" w:rsidRPr="00481D2D" w:rsidRDefault="00897956">
            <w:pPr>
              <w:pStyle w:val="TAH"/>
            </w:pPr>
            <w:r w:rsidRPr="00481D2D">
              <w:t>Profile status</w:t>
            </w:r>
          </w:p>
        </w:tc>
      </w:tr>
      <w:tr w:rsidR="00897956" w:rsidRPr="00481D2D" w14:paraId="14DEF5DD" w14:textId="77777777">
        <w:tc>
          <w:tcPr>
            <w:tcW w:w="851" w:type="dxa"/>
          </w:tcPr>
          <w:p w14:paraId="784DFEC4" w14:textId="77777777" w:rsidR="00897956" w:rsidRPr="00481D2D" w:rsidRDefault="00897956">
            <w:pPr>
              <w:pStyle w:val="TAL"/>
            </w:pPr>
            <w:r w:rsidRPr="00481D2D">
              <w:t>1</w:t>
            </w:r>
          </w:p>
        </w:tc>
        <w:tc>
          <w:tcPr>
            <w:tcW w:w="2665" w:type="dxa"/>
          </w:tcPr>
          <w:p w14:paraId="6333A88D" w14:textId="77777777" w:rsidR="00897956" w:rsidRPr="00481D2D" w:rsidRDefault="00897956">
            <w:pPr>
              <w:pStyle w:val="TAL"/>
            </w:pPr>
            <w:r w:rsidRPr="00481D2D">
              <w:t>Min-SE</w:t>
            </w:r>
          </w:p>
        </w:tc>
        <w:tc>
          <w:tcPr>
            <w:tcW w:w="1021" w:type="dxa"/>
          </w:tcPr>
          <w:p w14:paraId="4FD61318" w14:textId="77777777" w:rsidR="00897956" w:rsidRPr="00481D2D" w:rsidRDefault="00897956">
            <w:pPr>
              <w:pStyle w:val="TAL"/>
            </w:pPr>
            <w:r w:rsidRPr="00481D2D">
              <w:t>[58] 5</w:t>
            </w:r>
          </w:p>
        </w:tc>
        <w:tc>
          <w:tcPr>
            <w:tcW w:w="1021" w:type="dxa"/>
          </w:tcPr>
          <w:p w14:paraId="62A772CF" w14:textId="77777777" w:rsidR="00897956" w:rsidRPr="00481D2D" w:rsidRDefault="00897956">
            <w:pPr>
              <w:pStyle w:val="TAL"/>
            </w:pPr>
            <w:r w:rsidRPr="00481D2D">
              <w:t>c1</w:t>
            </w:r>
          </w:p>
        </w:tc>
        <w:tc>
          <w:tcPr>
            <w:tcW w:w="1021" w:type="dxa"/>
          </w:tcPr>
          <w:p w14:paraId="4CEC490A" w14:textId="77777777" w:rsidR="00897956" w:rsidRPr="00481D2D" w:rsidRDefault="00897956">
            <w:pPr>
              <w:pStyle w:val="TAL"/>
            </w:pPr>
            <w:r w:rsidRPr="00481D2D">
              <w:t>c1</w:t>
            </w:r>
          </w:p>
        </w:tc>
        <w:tc>
          <w:tcPr>
            <w:tcW w:w="1021" w:type="dxa"/>
          </w:tcPr>
          <w:p w14:paraId="1FBAD64F" w14:textId="77777777" w:rsidR="00897956" w:rsidRPr="00481D2D" w:rsidRDefault="00897956">
            <w:pPr>
              <w:pStyle w:val="TAL"/>
            </w:pPr>
            <w:r w:rsidRPr="00481D2D">
              <w:t>[58] 5</w:t>
            </w:r>
          </w:p>
        </w:tc>
        <w:tc>
          <w:tcPr>
            <w:tcW w:w="1021" w:type="dxa"/>
          </w:tcPr>
          <w:p w14:paraId="5DBC47B9" w14:textId="77777777" w:rsidR="00897956" w:rsidRPr="00481D2D" w:rsidRDefault="00897956">
            <w:pPr>
              <w:pStyle w:val="TAL"/>
            </w:pPr>
            <w:r w:rsidRPr="00481D2D">
              <w:t>c1</w:t>
            </w:r>
          </w:p>
        </w:tc>
        <w:tc>
          <w:tcPr>
            <w:tcW w:w="1021" w:type="dxa"/>
          </w:tcPr>
          <w:p w14:paraId="1B1878CC" w14:textId="77777777" w:rsidR="00897956" w:rsidRPr="00481D2D" w:rsidRDefault="00897956">
            <w:pPr>
              <w:pStyle w:val="TAL"/>
            </w:pPr>
            <w:r w:rsidRPr="00481D2D">
              <w:t>c1</w:t>
            </w:r>
          </w:p>
        </w:tc>
      </w:tr>
      <w:tr w:rsidR="00897956" w:rsidRPr="00481D2D" w14:paraId="14704A3A" w14:textId="77777777">
        <w:trPr>
          <w:cantSplit/>
        </w:trPr>
        <w:tc>
          <w:tcPr>
            <w:tcW w:w="9642" w:type="dxa"/>
            <w:gridSpan w:val="8"/>
          </w:tcPr>
          <w:p w14:paraId="488AEB43" w14:textId="77777777" w:rsidR="00897956" w:rsidRPr="00481D2D" w:rsidRDefault="00897956">
            <w:pPr>
              <w:pStyle w:val="TAN"/>
            </w:pPr>
            <w:r w:rsidRPr="00481D2D">
              <w:t>c1:</w:t>
            </w:r>
            <w:r w:rsidRPr="00481D2D">
              <w:tab/>
              <w:t xml:space="preserve">IF A.162/52 THEN m </w:t>
            </w:r>
            <w:smartTag w:uri="urn:schemas-microsoft-com:office:smarttags" w:element="stockticker">
              <w:r w:rsidRPr="00481D2D">
                <w:t>ELSE</w:t>
              </w:r>
            </w:smartTag>
            <w:r w:rsidRPr="00481D2D">
              <w:t xml:space="preserve"> n/a - - the SIP session timer.</w:t>
            </w:r>
          </w:p>
        </w:tc>
      </w:tr>
    </w:tbl>
    <w:p w14:paraId="32DC413A" w14:textId="77777777" w:rsidR="00897956" w:rsidRPr="00481D2D" w:rsidRDefault="00897956">
      <w:pPr>
        <w:keepNext/>
        <w:keepLines/>
      </w:pPr>
    </w:p>
    <w:p w14:paraId="46BF23B7" w14:textId="77777777" w:rsidR="00897956" w:rsidRPr="00481D2D" w:rsidRDefault="00897956">
      <w:pPr>
        <w:pStyle w:val="TH"/>
      </w:pPr>
      <w:bookmarkStart w:id="3563" w:name="_CRTableA_315"/>
      <w:r w:rsidRPr="00481D2D">
        <w:t>Table </w:t>
      </w:r>
      <w:bookmarkEnd w:id="3563"/>
      <w:r w:rsidRPr="00481D2D">
        <w:t>A.315: Void</w:t>
      </w:r>
    </w:p>
    <w:p w14:paraId="2DC9EE8F" w14:textId="77777777" w:rsidR="00897956" w:rsidRPr="00481D2D" w:rsidRDefault="00897956">
      <w:pPr>
        <w:keepNext/>
        <w:keepLines/>
      </w:pPr>
      <w:r w:rsidRPr="00481D2D">
        <w:t>Prerequisite A.163/23 - - UPDATE response</w:t>
      </w:r>
    </w:p>
    <w:p w14:paraId="36D1BDF0" w14:textId="77777777" w:rsidR="00897956" w:rsidRPr="00481D2D" w:rsidRDefault="00897956">
      <w:pPr>
        <w:pStyle w:val="TH"/>
      </w:pPr>
      <w:bookmarkStart w:id="3564" w:name="_CRTableA_316"/>
      <w:r w:rsidRPr="00481D2D">
        <w:t>Table </w:t>
      </w:r>
      <w:bookmarkEnd w:id="3564"/>
      <w:r w:rsidRPr="00481D2D">
        <w:t>A.316: Supported message bodie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7F0186D2" w14:textId="77777777">
        <w:trPr>
          <w:cantSplit/>
        </w:trPr>
        <w:tc>
          <w:tcPr>
            <w:tcW w:w="851" w:type="dxa"/>
            <w:vMerge w:val="restart"/>
          </w:tcPr>
          <w:p w14:paraId="27707FCC" w14:textId="77777777" w:rsidR="00897956" w:rsidRPr="00481D2D" w:rsidRDefault="00897956">
            <w:pPr>
              <w:pStyle w:val="TAH"/>
            </w:pPr>
            <w:r w:rsidRPr="00481D2D">
              <w:t>Item</w:t>
            </w:r>
          </w:p>
        </w:tc>
        <w:tc>
          <w:tcPr>
            <w:tcW w:w="2665" w:type="dxa"/>
            <w:vMerge w:val="restart"/>
          </w:tcPr>
          <w:p w14:paraId="21E38642" w14:textId="77777777" w:rsidR="00897956" w:rsidRPr="00481D2D" w:rsidRDefault="00897956">
            <w:pPr>
              <w:pStyle w:val="TAH"/>
            </w:pPr>
            <w:r w:rsidRPr="00481D2D">
              <w:t>Header</w:t>
            </w:r>
          </w:p>
        </w:tc>
        <w:tc>
          <w:tcPr>
            <w:tcW w:w="3063" w:type="dxa"/>
            <w:gridSpan w:val="3"/>
          </w:tcPr>
          <w:p w14:paraId="30A260F4" w14:textId="77777777" w:rsidR="00897956" w:rsidRPr="00481D2D" w:rsidRDefault="00897956">
            <w:pPr>
              <w:pStyle w:val="TAH"/>
            </w:pPr>
            <w:r w:rsidRPr="00481D2D">
              <w:t>Sending</w:t>
            </w:r>
          </w:p>
        </w:tc>
        <w:tc>
          <w:tcPr>
            <w:tcW w:w="3063" w:type="dxa"/>
            <w:gridSpan w:val="3"/>
          </w:tcPr>
          <w:p w14:paraId="606E3559" w14:textId="77777777" w:rsidR="00897956" w:rsidRPr="00481D2D" w:rsidRDefault="00897956">
            <w:pPr>
              <w:pStyle w:val="TAH"/>
              <w:rPr>
                <w:b w:val="0"/>
              </w:rPr>
            </w:pPr>
            <w:r w:rsidRPr="00481D2D">
              <w:t>Receiving</w:t>
            </w:r>
          </w:p>
        </w:tc>
      </w:tr>
      <w:tr w:rsidR="00897956" w:rsidRPr="00481D2D" w14:paraId="4CB327E1" w14:textId="77777777">
        <w:trPr>
          <w:cantSplit/>
        </w:trPr>
        <w:tc>
          <w:tcPr>
            <w:tcW w:w="851" w:type="dxa"/>
            <w:vMerge/>
          </w:tcPr>
          <w:p w14:paraId="789E3147" w14:textId="77777777" w:rsidR="00897956" w:rsidRPr="00481D2D" w:rsidRDefault="00897956">
            <w:pPr>
              <w:pStyle w:val="TAH"/>
            </w:pPr>
          </w:p>
        </w:tc>
        <w:tc>
          <w:tcPr>
            <w:tcW w:w="2665" w:type="dxa"/>
            <w:vMerge/>
          </w:tcPr>
          <w:p w14:paraId="67D56EE5" w14:textId="77777777" w:rsidR="00897956" w:rsidRPr="00481D2D" w:rsidRDefault="00897956">
            <w:pPr>
              <w:pStyle w:val="TAH"/>
            </w:pPr>
          </w:p>
        </w:tc>
        <w:tc>
          <w:tcPr>
            <w:tcW w:w="1021" w:type="dxa"/>
          </w:tcPr>
          <w:p w14:paraId="020C3C02" w14:textId="77777777" w:rsidR="00897956" w:rsidRPr="00481D2D" w:rsidRDefault="00897956">
            <w:pPr>
              <w:pStyle w:val="TAH"/>
            </w:pPr>
            <w:r w:rsidRPr="00481D2D">
              <w:t>Ref.</w:t>
            </w:r>
          </w:p>
        </w:tc>
        <w:tc>
          <w:tcPr>
            <w:tcW w:w="1021" w:type="dxa"/>
          </w:tcPr>
          <w:p w14:paraId="2A66D306" w14:textId="77777777" w:rsidR="00897956" w:rsidRPr="00481D2D" w:rsidRDefault="00897956">
            <w:pPr>
              <w:pStyle w:val="TAH"/>
            </w:pPr>
            <w:r w:rsidRPr="00481D2D">
              <w:t>RFC status</w:t>
            </w:r>
          </w:p>
        </w:tc>
        <w:tc>
          <w:tcPr>
            <w:tcW w:w="1021" w:type="dxa"/>
          </w:tcPr>
          <w:p w14:paraId="45BA4CCC" w14:textId="77777777" w:rsidR="00897956" w:rsidRPr="00481D2D" w:rsidRDefault="00897956">
            <w:pPr>
              <w:pStyle w:val="TAH"/>
            </w:pPr>
            <w:r w:rsidRPr="00481D2D">
              <w:t>Profile status</w:t>
            </w:r>
          </w:p>
        </w:tc>
        <w:tc>
          <w:tcPr>
            <w:tcW w:w="1021" w:type="dxa"/>
          </w:tcPr>
          <w:p w14:paraId="172100C2" w14:textId="77777777" w:rsidR="00897956" w:rsidRPr="00481D2D" w:rsidRDefault="00897956">
            <w:pPr>
              <w:pStyle w:val="TAH"/>
            </w:pPr>
            <w:r w:rsidRPr="00481D2D">
              <w:t>Ref.</w:t>
            </w:r>
          </w:p>
        </w:tc>
        <w:tc>
          <w:tcPr>
            <w:tcW w:w="1021" w:type="dxa"/>
          </w:tcPr>
          <w:p w14:paraId="6826D35D" w14:textId="77777777" w:rsidR="00897956" w:rsidRPr="00481D2D" w:rsidRDefault="00897956">
            <w:pPr>
              <w:pStyle w:val="TAH"/>
            </w:pPr>
            <w:r w:rsidRPr="00481D2D">
              <w:t>RFC status</w:t>
            </w:r>
          </w:p>
        </w:tc>
        <w:tc>
          <w:tcPr>
            <w:tcW w:w="1021" w:type="dxa"/>
          </w:tcPr>
          <w:p w14:paraId="34877C2A" w14:textId="77777777" w:rsidR="00897956" w:rsidRPr="00481D2D" w:rsidRDefault="00897956">
            <w:pPr>
              <w:pStyle w:val="TAH"/>
            </w:pPr>
            <w:r w:rsidRPr="00481D2D">
              <w:t>Profile status</w:t>
            </w:r>
          </w:p>
        </w:tc>
      </w:tr>
      <w:tr w:rsidR="00897956" w:rsidRPr="00481D2D" w14:paraId="1467EA22" w14:textId="77777777">
        <w:tc>
          <w:tcPr>
            <w:tcW w:w="851" w:type="dxa"/>
          </w:tcPr>
          <w:p w14:paraId="100DCDAA" w14:textId="77777777" w:rsidR="00897956" w:rsidRPr="00481D2D" w:rsidRDefault="00897956">
            <w:pPr>
              <w:pStyle w:val="TAL"/>
            </w:pPr>
            <w:r w:rsidRPr="00481D2D">
              <w:t>1</w:t>
            </w:r>
          </w:p>
        </w:tc>
        <w:tc>
          <w:tcPr>
            <w:tcW w:w="2665" w:type="dxa"/>
          </w:tcPr>
          <w:p w14:paraId="7C97ADF3" w14:textId="77777777" w:rsidR="00897956" w:rsidRPr="00481D2D" w:rsidRDefault="00897956">
            <w:pPr>
              <w:pStyle w:val="TAL"/>
            </w:pPr>
          </w:p>
        </w:tc>
        <w:tc>
          <w:tcPr>
            <w:tcW w:w="1021" w:type="dxa"/>
          </w:tcPr>
          <w:p w14:paraId="61F93025" w14:textId="77777777" w:rsidR="00897956" w:rsidRPr="00481D2D" w:rsidRDefault="00897956">
            <w:pPr>
              <w:pStyle w:val="TAL"/>
            </w:pPr>
          </w:p>
        </w:tc>
        <w:tc>
          <w:tcPr>
            <w:tcW w:w="1021" w:type="dxa"/>
          </w:tcPr>
          <w:p w14:paraId="2FB8F8CC" w14:textId="77777777" w:rsidR="00897956" w:rsidRPr="00481D2D" w:rsidRDefault="00897956">
            <w:pPr>
              <w:pStyle w:val="TAL"/>
            </w:pPr>
          </w:p>
        </w:tc>
        <w:tc>
          <w:tcPr>
            <w:tcW w:w="1021" w:type="dxa"/>
          </w:tcPr>
          <w:p w14:paraId="662D7F87" w14:textId="77777777" w:rsidR="00897956" w:rsidRPr="00481D2D" w:rsidRDefault="00897956">
            <w:pPr>
              <w:pStyle w:val="TAL"/>
            </w:pPr>
          </w:p>
        </w:tc>
        <w:tc>
          <w:tcPr>
            <w:tcW w:w="1021" w:type="dxa"/>
          </w:tcPr>
          <w:p w14:paraId="7A823A93" w14:textId="77777777" w:rsidR="00897956" w:rsidRPr="00481D2D" w:rsidRDefault="00897956">
            <w:pPr>
              <w:pStyle w:val="TAL"/>
            </w:pPr>
          </w:p>
        </w:tc>
        <w:tc>
          <w:tcPr>
            <w:tcW w:w="1021" w:type="dxa"/>
          </w:tcPr>
          <w:p w14:paraId="710E261D" w14:textId="77777777" w:rsidR="00897956" w:rsidRPr="00481D2D" w:rsidRDefault="00897956">
            <w:pPr>
              <w:pStyle w:val="TAL"/>
            </w:pPr>
          </w:p>
        </w:tc>
        <w:tc>
          <w:tcPr>
            <w:tcW w:w="1021" w:type="dxa"/>
          </w:tcPr>
          <w:p w14:paraId="46D92B88" w14:textId="77777777" w:rsidR="00897956" w:rsidRPr="00481D2D" w:rsidRDefault="00897956">
            <w:pPr>
              <w:pStyle w:val="TAL"/>
            </w:pPr>
          </w:p>
        </w:tc>
      </w:tr>
    </w:tbl>
    <w:p w14:paraId="718DD924" w14:textId="77777777" w:rsidR="00897956" w:rsidRPr="00481D2D" w:rsidRDefault="00897956"/>
    <w:p w14:paraId="69D01C28" w14:textId="77777777" w:rsidR="00897956" w:rsidRPr="00481D2D" w:rsidRDefault="00897956" w:rsidP="005D46C4">
      <w:pPr>
        <w:pStyle w:val="Heading1"/>
      </w:pPr>
      <w:bookmarkStart w:id="3565" w:name="_CRA_3"/>
      <w:bookmarkStart w:id="3566" w:name="_Toc146257694"/>
      <w:bookmarkEnd w:id="3565"/>
      <w:r w:rsidRPr="00481D2D">
        <w:t>A.3</w:t>
      </w:r>
      <w:r w:rsidRPr="00481D2D">
        <w:tab/>
        <w:t>Profile definition for the Session Description Protocol as used in the present document</w:t>
      </w:r>
      <w:bookmarkEnd w:id="3566"/>
    </w:p>
    <w:p w14:paraId="6FD521E4" w14:textId="77777777" w:rsidR="00897956" w:rsidRPr="00481D2D" w:rsidRDefault="00897956" w:rsidP="005D46C4">
      <w:pPr>
        <w:pStyle w:val="Heading2"/>
      </w:pPr>
      <w:bookmarkStart w:id="3567" w:name="_CRA_3_1"/>
      <w:bookmarkStart w:id="3568" w:name="_Toc146257695"/>
      <w:bookmarkEnd w:id="3567"/>
      <w:r w:rsidRPr="00481D2D">
        <w:t>A.3.1</w:t>
      </w:r>
      <w:r w:rsidRPr="00481D2D">
        <w:tab/>
        <w:t>Introduction</w:t>
      </w:r>
      <w:bookmarkEnd w:id="3568"/>
    </w:p>
    <w:p w14:paraId="5E820F3A" w14:textId="77777777" w:rsidR="00897956" w:rsidRPr="00481D2D" w:rsidRDefault="00897956">
      <w:r w:rsidRPr="00481D2D">
        <w:t>Void.</w:t>
      </w:r>
    </w:p>
    <w:p w14:paraId="3E8F1763" w14:textId="77777777" w:rsidR="00897956" w:rsidRPr="00481D2D" w:rsidRDefault="00897956" w:rsidP="005D46C4">
      <w:pPr>
        <w:pStyle w:val="Heading2"/>
      </w:pPr>
      <w:bookmarkStart w:id="3569" w:name="_CRA_3_2"/>
      <w:bookmarkStart w:id="3570" w:name="_Toc146257696"/>
      <w:bookmarkEnd w:id="3569"/>
      <w:r w:rsidRPr="00481D2D">
        <w:t>A.3.2</w:t>
      </w:r>
      <w:r w:rsidRPr="00481D2D">
        <w:tab/>
        <w:t>User agent role</w:t>
      </w:r>
      <w:bookmarkEnd w:id="3570"/>
    </w:p>
    <w:p w14:paraId="1280F959" w14:textId="77777777" w:rsidR="00897956" w:rsidRPr="00481D2D" w:rsidRDefault="00897956">
      <w:r w:rsidRPr="00481D2D">
        <w:t>This subclause contains the ICS proforma tables related to the user agent role. They need to be completed only for UA implementations.</w:t>
      </w:r>
    </w:p>
    <w:p w14:paraId="78EA90A3" w14:textId="77777777" w:rsidR="00897956" w:rsidRPr="00481D2D" w:rsidRDefault="00897956">
      <w:r w:rsidRPr="00481D2D">
        <w:t>Prerequisite: A.2/1 -- user agent role</w:t>
      </w:r>
    </w:p>
    <w:p w14:paraId="59BBBE17" w14:textId="77777777" w:rsidR="00897956" w:rsidRPr="00481D2D" w:rsidRDefault="00897956" w:rsidP="005D46C4">
      <w:pPr>
        <w:pStyle w:val="Heading3"/>
      </w:pPr>
      <w:bookmarkStart w:id="3571" w:name="_CRA_3_2_1"/>
      <w:bookmarkStart w:id="3572" w:name="_Toc146257697"/>
      <w:bookmarkEnd w:id="3571"/>
      <w:r w:rsidRPr="00481D2D">
        <w:t>A.3.2.1</w:t>
      </w:r>
      <w:r w:rsidRPr="00481D2D">
        <w:tab/>
        <w:t>Major capabilities</w:t>
      </w:r>
      <w:bookmarkEnd w:id="3572"/>
    </w:p>
    <w:p w14:paraId="12786262" w14:textId="77777777" w:rsidR="00897956" w:rsidRPr="00481D2D" w:rsidRDefault="00897956">
      <w:pPr>
        <w:pStyle w:val="TH"/>
      </w:pPr>
      <w:bookmarkStart w:id="3573" w:name="_CRTableA_317"/>
      <w:bookmarkStart w:id="3574" w:name="UASDPmajorcapabilities"/>
      <w:r w:rsidRPr="00481D2D">
        <w:t>Table </w:t>
      </w:r>
      <w:bookmarkEnd w:id="3573"/>
      <w:r w:rsidRPr="00481D2D">
        <w:t>A.317</w:t>
      </w:r>
      <w:bookmarkEnd w:id="3574"/>
      <w:r w:rsidRPr="00481D2D">
        <w:t>: Major capa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4"/>
      </w:tblGrid>
      <w:tr w:rsidR="00897956" w:rsidRPr="00481D2D" w14:paraId="21D7D07E" w14:textId="77777777">
        <w:tc>
          <w:tcPr>
            <w:tcW w:w="1134" w:type="dxa"/>
          </w:tcPr>
          <w:p w14:paraId="2F62FDE7" w14:textId="77777777" w:rsidR="00897956" w:rsidRPr="00481D2D" w:rsidRDefault="00897956">
            <w:pPr>
              <w:pStyle w:val="TAH"/>
            </w:pPr>
            <w:r w:rsidRPr="00481D2D">
              <w:t>Item</w:t>
            </w:r>
          </w:p>
        </w:tc>
        <w:tc>
          <w:tcPr>
            <w:tcW w:w="3402" w:type="dxa"/>
          </w:tcPr>
          <w:p w14:paraId="03B35885" w14:textId="77777777" w:rsidR="00897956" w:rsidRPr="00481D2D" w:rsidRDefault="00897956">
            <w:pPr>
              <w:pStyle w:val="TAH"/>
            </w:pPr>
            <w:r w:rsidRPr="00481D2D">
              <w:t>Does the implementation support</w:t>
            </w:r>
          </w:p>
        </w:tc>
        <w:tc>
          <w:tcPr>
            <w:tcW w:w="1701" w:type="dxa"/>
          </w:tcPr>
          <w:p w14:paraId="12579261" w14:textId="77777777" w:rsidR="00897956" w:rsidRPr="00481D2D" w:rsidRDefault="00897956">
            <w:pPr>
              <w:pStyle w:val="TAH"/>
            </w:pPr>
            <w:r w:rsidRPr="00481D2D">
              <w:t>Reference</w:t>
            </w:r>
          </w:p>
        </w:tc>
        <w:tc>
          <w:tcPr>
            <w:tcW w:w="1701" w:type="dxa"/>
          </w:tcPr>
          <w:p w14:paraId="44973F39" w14:textId="77777777" w:rsidR="00897956" w:rsidRPr="00481D2D" w:rsidRDefault="00897956">
            <w:pPr>
              <w:pStyle w:val="TAH"/>
            </w:pPr>
            <w:r w:rsidRPr="00481D2D">
              <w:t>RFC status</w:t>
            </w:r>
          </w:p>
        </w:tc>
        <w:tc>
          <w:tcPr>
            <w:tcW w:w="1704" w:type="dxa"/>
          </w:tcPr>
          <w:p w14:paraId="79613915" w14:textId="77777777" w:rsidR="00897956" w:rsidRPr="00481D2D" w:rsidRDefault="00897956">
            <w:pPr>
              <w:pStyle w:val="TAH"/>
            </w:pPr>
            <w:r w:rsidRPr="00481D2D">
              <w:t>Profile status</w:t>
            </w:r>
          </w:p>
        </w:tc>
      </w:tr>
      <w:tr w:rsidR="00897956" w:rsidRPr="00481D2D" w14:paraId="379424A3" w14:textId="77777777">
        <w:tc>
          <w:tcPr>
            <w:tcW w:w="1134" w:type="dxa"/>
          </w:tcPr>
          <w:p w14:paraId="6F6640F8" w14:textId="77777777" w:rsidR="00897956" w:rsidRPr="00481D2D" w:rsidRDefault="00897956">
            <w:pPr>
              <w:pStyle w:val="TAL"/>
            </w:pPr>
          </w:p>
        </w:tc>
        <w:tc>
          <w:tcPr>
            <w:tcW w:w="3402" w:type="dxa"/>
          </w:tcPr>
          <w:p w14:paraId="40D76A12" w14:textId="77777777" w:rsidR="00897956" w:rsidRPr="00481D2D" w:rsidRDefault="00897956">
            <w:pPr>
              <w:pStyle w:val="TAL"/>
              <w:rPr>
                <w:b/>
              </w:rPr>
            </w:pPr>
            <w:r w:rsidRPr="00481D2D">
              <w:rPr>
                <w:b/>
              </w:rPr>
              <w:t>Capabilities within main protocol</w:t>
            </w:r>
          </w:p>
        </w:tc>
        <w:tc>
          <w:tcPr>
            <w:tcW w:w="1701" w:type="dxa"/>
          </w:tcPr>
          <w:p w14:paraId="230D17AC" w14:textId="77777777" w:rsidR="00897956" w:rsidRPr="00481D2D" w:rsidRDefault="00897956">
            <w:pPr>
              <w:pStyle w:val="TAL"/>
            </w:pPr>
          </w:p>
        </w:tc>
        <w:tc>
          <w:tcPr>
            <w:tcW w:w="1701" w:type="dxa"/>
          </w:tcPr>
          <w:p w14:paraId="4851E0E0" w14:textId="77777777" w:rsidR="00897956" w:rsidRPr="00481D2D" w:rsidRDefault="00897956">
            <w:pPr>
              <w:pStyle w:val="TAL"/>
            </w:pPr>
          </w:p>
        </w:tc>
        <w:tc>
          <w:tcPr>
            <w:tcW w:w="1704" w:type="dxa"/>
          </w:tcPr>
          <w:p w14:paraId="082CBE7B" w14:textId="77777777" w:rsidR="00897956" w:rsidRPr="00481D2D" w:rsidRDefault="00897956">
            <w:pPr>
              <w:pStyle w:val="TAL"/>
            </w:pPr>
          </w:p>
        </w:tc>
      </w:tr>
      <w:tr w:rsidR="00897956" w:rsidRPr="00481D2D" w14:paraId="6A69FCFD" w14:textId="77777777">
        <w:tc>
          <w:tcPr>
            <w:tcW w:w="1134" w:type="dxa"/>
          </w:tcPr>
          <w:p w14:paraId="494E64A5" w14:textId="77777777" w:rsidR="00897956" w:rsidRPr="00481D2D" w:rsidRDefault="00897956">
            <w:pPr>
              <w:pStyle w:val="TAL"/>
            </w:pPr>
          </w:p>
        </w:tc>
        <w:tc>
          <w:tcPr>
            <w:tcW w:w="3402" w:type="dxa"/>
          </w:tcPr>
          <w:p w14:paraId="5F77E934" w14:textId="77777777" w:rsidR="00897956" w:rsidRPr="00481D2D" w:rsidRDefault="00897956">
            <w:pPr>
              <w:pStyle w:val="TAL"/>
            </w:pPr>
          </w:p>
        </w:tc>
        <w:tc>
          <w:tcPr>
            <w:tcW w:w="1701" w:type="dxa"/>
          </w:tcPr>
          <w:p w14:paraId="163A52E0" w14:textId="77777777" w:rsidR="00897956" w:rsidRPr="00481D2D" w:rsidRDefault="00897956">
            <w:pPr>
              <w:pStyle w:val="TAL"/>
            </w:pPr>
          </w:p>
        </w:tc>
        <w:tc>
          <w:tcPr>
            <w:tcW w:w="1701" w:type="dxa"/>
          </w:tcPr>
          <w:p w14:paraId="568A0CD4" w14:textId="77777777" w:rsidR="00897956" w:rsidRPr="00481D2D" w:rsidRDefault="00897956">
            <w:pPr>
              <w:pStyle w:val="TAL"/>
            </w:pPr>
          </w:p>
        </w:tc>
        <w:tc>
          <w:tcPr>
            <w:tcW w:w="1704" w:type="dxa"/>
          </w:tcPr>
          <w:p w14:paraId="091AF65D" w14:textId="77777777" w:rsidR="00897956" w:rsidRPr="00481D2D" w:rsidRDefault="00897956">
            <w:pPr>
              <w:pStyle w:val="TAL"/>
            </w:pPr>
          </w:p>
        </w:tc>
      </w:tr>
      <w:tr w:rsidR="00897956" w:rsidRPr="00481D2D" w14:paraId="5563CEFC" w14:textId="77777777">
        <w:tc>
          <w:tcPr>
            <w:tcW w:w="1134" w:type="dxa"/>
          </w:tcPr>
          <w:p w14:paraId="7F1B6061" w14:textId="77777777" w:rsidR="00897956" w:rsidRPr="00481D2D" w:rsidRDefault="00897956">
            <w:pPr>
              <w:pStyle w:val="TAL"/>
            </w:pPr>
          </w:p>
        </w:tc>
        <w:tc>
          <w:tcPr>
            <w:tcW w:w="3402" w:type="dxa"/>
          </w:tcPr>
          <w:p w14:paraId="584D6DB6" w14:textId="77777777" w:rsidR="00897956" w:rsidRPr="00481D2D" w:rsidRDefault="00897956">
            <w:pPr>
              <w:pStyle w:val="TAL"/>
              <w:rPr>
                <w:b/>
              </w:rPr>
            </w:pPr>
            <w:r w:rsidRPr="00481D2D">
              <w:rPr>
                <w:b/>
              </w:rPr>
              <w:t>Extensions</w:t>
            </w:r>
          </w:p>
        </w:tc>
        <w:tc>
          <w:tcPr>
            <w:tcW w:w="1701" w:type="dxa"/>
          </w:tcPr>
          <w:p w14:paraId="2D76BE5A" w14:textId="77777777" w:rsidR="00897956" w:rsidRPr="00481D2D" w:rsidRDefault="00897956">
            <w:pPr>
              <w:pStyle w:val="TAL"/>
            </w:pPr>
          </w:p>
        </w:tc>
        <w:tc>
          <w:tcPr>
            <w:tcW w:w="1701" w:type="dxa"/>
          </w:tcPr>
          <w:p w14:paraId="3F71575D" w14:textId="77777777" w:rsidR="00897956" w:rsidRPr="00481D2D" w:rsidRDefault="00897956">
            <w:pPr>
              <w:pStyle w:val="TAL"/>
            </w:pPr>
          </w:p>
        </w:tc>
        <w:tc>
          <w:tcPr>
            <w:tcW w:w="1704" w:type="dxa"/>
          </w:tcPr>
          <w:p w14:paraId="7A316E5D" w14:textId="77777777" w:rsidR="00897956" w:rsidRPr="00481D2D" w:rsidRDefault="00897956">
            <w:pPr>
              <w:pStyle w:val="TAL"/>
            </w:pPr>
          </w:p>
        </w:tc>
      </w:tr>
      <w:tr w:rsidR="00897956" w:rsidRPr="00481D2D" w14:paraId="20DFA8D5" w14:textId="77777777">
        <w:tc>
          <w:tcPr>
            <w:tcW w:w="1134" w:type="dxa"/>
          </w:tcPr>
          <w:p w14:paraId="71087448" w14:textId="77777777" w:rsidR="00897956" w:rsidRPr="00481D2D" w:rsidRDefault="00897956">
            <w:pPr>
              <w:pStyle w:val="TAL"/>
            </w:pPr>
            <w:bookmarkStart w:id="3575" w:name="UAmanyfolks"/>
            <w:r w:rsidRPr="00481D2D">
              <w:t>22</w:t>
            </w:r>
            <w:bookmarkEnd w:id="3575"/>
          </w:p>
        </w:tc>
        <w:tc>
          <w:tcPr>
            <w:tcW w:w="3402" w:type="dxa"/>
          </w:tcPr>
          <w:p w14:paraId="6C61ED15" w14:textId="77777777" w:rsidR="00897956" w:rsidRPr="00481D2D" w:rsidRDefault="006C60AE">
            <w:pPr>
              <w:pStyle w:val="TAL"/>
            </w:pPr>
            <w:r w:rsidRPr="00481D2D">
              <w:t>i</w:t>
            </w:r>
            <w:r w:rsidR="00897956" w:rsidRPr="00481D2D">
              <w:t>ntegration of resource management and SIP?</w:t>
            </w:r>
          </w:p>
        </w:tc>
        <w:tc>
          <w:tcPr>
            <w:tcW w:w="1701" w:type="dxa"/>
          </w:tcPr>
          <w:p w14:paraId="03D13372" w14:textId="77777777" w:rsidR="00897956" w:rsidRPr="00481D2D" w:rsidRDefault="00897956">
            <w:pPr>
              <w:pStyle w:val="TAL"/>
            </w:pPr>
            <w:r w:rsidRPr="00481D2D">
              <w:t>[30] [64]</w:t>
            </w:r>
          </w:p>
        </w:tc>
        <w:tc>
          <w:tcPr>
            <w:tcW w:w="1701" w:type="dxa"/>
          </w:tcPr>
          <w:p w14:paraId="0BAF56C9" w14:textId="77777777" w:rsidR="00897956" w:rsidRPr="00481D2D" w:rsidRDefault="00897956">
            <w:pPr>
              <w:pStyle w:val="TAL"/>
            </w:pPr>
            <w:r w:rsidRPr="00481D2D">
              <w:t>o</w:t>
            </w:r>
          </w:p>
        </w:tc>
        <w:tc>
          <w:tcPr>
            <w:tcW w:w="1704" w:type="dxa"/>
          </w:tcPr>
          <w:p w14:paraId="60A1239A" w14:textId="77777777" w:rsidR="00897956" w:rsidRPr="00481D2D" w:rsidRDefault="00D67337">
            <w:pPr>
              <w:pStyle w:val="TAL"/>
            </w:pPr>
            <w:r w:rsidRPr="00481D2D">
              <w:t>c14</w:t>
            </w:r>
          </w:p>
        </w:tc>
      </w:tr>
      <w:tr w:rsidR="00897956" w:rsidRPr="00481D2D" w14:paraId="565AF837" w14:textId="77777777">
        <w:tc>
          <w:tcPr>
            <w:tcW w:w="1134" w:type="dxa"/>
          </w:tcPr>
          <w:p w14:paraId="3F5CBDB5" w14:textId="77777777" w:rsidR="00897956" w:rsidRPr="00481D2D" w:rsidRDefault="00897956">
            <w:pPr>
              <w:pStyle w:val="TAL"/>
            </w:pPr>
            <w:r w:rsidRPr="00481D2D">
              <w:t>23</w:t>
            </w:r>
          </w:p>
        </w:tc>
        <w:tc>
          <w:tcPr>
            <w:tcW w:w="3402" w:type="dxa"/>
          </w:tcPr>
          <w:p w14:paraId="63E6A9C9" w14:textId="77777777" w:rsidR="00897956" w:rsidRPr="00481D2D" w:rsidRDefault="006C60AE">
            <w:pPr>
              <w:pStyle w:val="TAL"/>
            </w:pPr>
            <w:r w:rsidRPr="00481D2D">
              <w:t>g</w:t>
            </w:r>
            <w:r w:rsidR="00897956" w:rsidRPr="00481D2D">
              <w:t>rouping of media lines</w:t>
            </w:r>
            <w:r w:rsidR="0075500C" w:rsidRPr="00481D2D">
              <w:t>?</w:t>
            </w:r>
          </w:p>
        </w:tc>
        <w:tc>
          <w:tcPr>
            <w:tcW w:w="1701" w:type="dxa"/>
          </w:tcPr>
          <w:p w14:paraId="230C667A" w14:textId="77777777" w:rsidR="00897956" w:rsidRPr="00481D2D" w:rsidRDefault="00897956">
            <w:pPr>
              <w:pStyle w:val="TAL"/>
            </w:pPr>
            <w:r w:rsidRPr="00481D2D">
              <w:t>[53]</w:t>
            </w:r>
          </w:p>
        </w:tc>
        <w:tc>
          <w:tcPr>
            <w:tcW w:w="1701" w:type="dxa"/>
          </w:tcPr>
          <w:p w14:paraId="2DC423B9" w14:textId="77777777" w:rsidR="00897956" w:rsidRPr="00481D2D" w:rsidRDefault="006C60AE">
            <w:pPr>
              <w:pStyle w:val="TAL"/>
            </w:pPr>
            <w:r w:rsidRPr="00481D2D">
              <w:t>c3</w:t>
            </w:r>
          </w:p>
        </w:tc>
        <w:tc>
          <w:tcPr>
            <w:tcW w:w="1704" w:type="dxa"/>
          </w:tcPr>
          <w:p w14:paraId="589B3C09" w14:textId="77777777" w:rsidR="00897956" w:rsidRPr="00481D2D" w:rsidRDefault="006C60AE">
            <w:pPr>
              <w:pStyle w:val="TAL"/>
            </w:pPr>
            <w:r w:rsidRPr="00481D2D">
              <w:t>c3</w:t>
            </w:r>
          </w:p>
        </w:tc>
      </w:tr>
      <w:tr w:rsidR="00897956" w:rsidRPr="00481D2D" w14:paraId="2B600AFA" w14:textId="77777777">
        <w:tc>
          <w:tcPr>
            <w:tcW w:w="1134" w:type="dxa"/>
          </w:tcPr>
          <w:p w14:paraId="7AF132BD" w14:textId="77777777" w:rsidR="00897956" w:rsidRPr="00481D2D" w:rsidRDefault="00897956">
            <w:pPr>
              <w:pStyle w:val="TAL"/>
            </w:pPr>
            <w:r w:rsidRPr="00481D2D">
              <w:t>24</w:t>
            </w:r>
          </w:p>
        </w:tc>
        <w:tc>
          <w:tcPr>
            <w:tcW w:w="3402" w:type="dxa"/>
          </w:tcPr>
          <w:p w14:paraId="123477EC" w14:textId="77777777" w:rsidR="00897956" w:rsidRPr="00481D2D" w:rsidRDefault="006C60AE">
            <w:pPr>
              <w:pStyle w:val="TAL"/>
            </w:pPr>
            <w:r w:rsidRPr="00481D2D">
              <w:t>m</w:t>
            </w:r>
            <w:r w:rsidR="00897956" w:rsidRPr="00481D2D">
              <w:t xml:space="preserve">apping of </w:t>
            </w:r>
            <w:r w:rsidRPr="00481D2D">
              <w:t>m</w:t>
            </w:r>
            <w:r w:rsidR="00897956" w:rsidRPr="00481D2D">
              <w:t xml:space="preserve">edia </w:t>
            </w:r>
            <w:r w:rsidRPr="00481D2D">
              <w:t>s</w:t>
            </w:r>
            <w:r w:rsidR="00897956" w:rsidRPr="00481D2D">
              <w:t xml:space="preserve">treams to </w:t>
            </w:r>
            <w:r w:rsidRPr="00481D2D">
              <w:t>r</w:t>
            </w:r>
            <w:r w:rsidR="00897956" w:rsidRPr="00481D2D">
              <w:t xml:space="preserve">esource </w:t>
            </w:r>
            <w:r w:rsidRPr="00481D2D">
              <w:t>r</w:t>
            </w:r>
            <w:r w:rsidR="00897956" w:rsidRPr="00481D2D">
              <w:t xml:space="preserve">eservation </w:t>
            </w:r>
            <w:r w:rsidRPr="00481D2D">
              <w:t>f</w:t>
            </w:r>
            <w:r w:rsidR="00897956" w:rsidRPr="00481D2D">
              <w:t>lows</w:t>
            </w:r>
            <w:r w:rsidR="0075500C" w:rsidRPr="00481D2D">
              <w:t>?</w:t>
            </w:r>
          </w:p>
        </w:tc>
        <w:tc>
          <w:tcPr>
            <w:tcW w:w="1701" w:type="dxa"/>
          </w:tcPr>
          <w:p w14:paraId="01E94492" w14:textId="77777777" w:rsidR="00897956" w:rsidRPr="00481D2D" w:rsidRDefault="00897956">
            <w:pPr>
              <w:pStyle w:val="TAL"/>
            </w:pPr>
            <w:r w:rsidRPr="00481D2D">
              <w:t>[54]</w:t>
            </w:r>
          </w:p>
        </w:tc>
        <w:tc>
          <w:tcPr>
            <w:tcW w:w="1701" w:type="dxa"/>
          </w:tcPr>
          <w:p w14:paraId="6CF8527A" w14:textId="77777777" w:rsidR="00897956" w:rsidRPr="00481D2D" w:rsidRDefault="00897956">
            <w:pPr>
              <w:pStyle w:val="TAL"/>
            </w:pPr>
            <w:r w:rsidRPr="00481D2D">
              <w:t>o</w:t>
            </w:r>
          </w:p>
        </w:tc>
        <w:tc>
          <w:tcPr>
            <w:tcW w:w="1704" w:type="dxa"/>
          </w:tcPr>
          <w:p w14:paraId="0D81106E" w14:textId="77777777" w:rsidR="00897956" w:rsidRPr="00481D2D" w:rsidRDefault="00897956">
            <w:pPr>
              <w:pStyle w:val="TAL"/>
            </w:pPr>
            <w:r w:rsidRPr="00481D2D">
              <w:t>c1</w:t>
            </w:r>
          </w:p>
        </w:tc>
      </w:tr>
      <w:tr w:rsidR="00897956" w:rsidRPr="00481D2D" w14:paraId="676C71D7" w14:textId="77777777">
        <w:tc>
          <w:tcPr>
            <w:tcW w:w="1134" w:type="dxa"/>
          </w:tcPr>
          <w:p w14:paraId="1E91E972" w14:textId="77777777" w:rsidR="00897956" w:rsidRPr="00481D2D" w:rsidRDefault="00897956">
            <w:pPr>
              <w:pStyle w:val="TAL"/>
            </w:pPr>
            <w:r w:rsidRPr="00481D2D">
              <w:t>25</w:t>
            </w:r>
          </w:p>
        </w:tc>
        <w:tc>
          <w:tcPr>
            <w:tcW w:w="3402" w:type="dxa"/>
          </w:tcPr>
          <w:p w14:paraId="5EB57EF9" w14:textId="77777777" w:rsidR="00897956" w:rsidRPr="00481D2D" w:rsidRDefault="00897956">
            <w:pPr>
              <w:pStyle w:val="TAL"/>
            </w:pPr>
            <w:r w:rsidRPr="00481D2D">
              <w:t xml:space="preserve">SDP </w:t>
            </w:r>
            <w:r w:rsidR="006C60AE" w:rsidRPr="00481D2D">
              <w:t>b</w:t>
            </w:r>
            <w:r w:rsidRPr="00481D2D">
              <w:t xml:space="preserve">andwidth </w:t>
            </w:r>
            <w:r w:rsidR="006C60AE" w:rsidRPr="00481D2D">
              <w:t>m</w:t>
            </w:r>
            <w:r w:rsidRPr="00481D2D">
              <w:t xml:space="preserve">odifiers for RTCP </w:t>
            </w:r>
            <w:r w:rsidR="006C60AE" w:rsidRPr="00481D2D">
              <w:t>b</w:t>
            </w:r>
            <w:r w:rsidRPr="00481D2D">
              <w:t>andwidth</w:t>
            </w:r>
            <w:r w:rsidR="0075500C" w:rsidRPr="00481D2D">
              <w:t>?</w:t>
            </w:r>
          </w:p>
        </w:tc>
        <w:tc>
          <w:tcPr>
            <w:tcW w:w="1701" w:type="dxa"/>
          </w:tcPr>
          <w:p w14:paraId="73D4F803" w14:textId="77777777" w:rsidR="00897956" w:rsidRPr="00481D2D" w:rsidRDefault="00897956">
            <w:pPr>
              <w:pStyle w:val="TAL"/>
            </w:pPr>
            <w:r w:rsidRPr="00481D2D">
              <w:t>[56]</w:t>
            </w:r>
          </w:p>
        </w:tc>
        <w:tc>
          <w:tcPr>
            <w:tcW w:w="1701" w:type="dxa"/>
          </w:tcPr>
          <w:p w14:paraId="4C3B77F6" w14:textId="77777777" w:rsidR="00897956" w:rsidRPr="00481D2D" w:rsidRDefault="00897956">
            <w:pPr>
              <w:pStyle w:val="TAL"/>
            </w:pPr>
            <w:r w:rsidRPr="00481D2D">
              <w:t>o</w:t>
            </w:r>
          </w:p>
        </w:tc>
        <w:tc>
          <w:tcPr>
            <w:tcW w:w="1704" w:type="dxa"/>
          </w:tcPr>
          <w:p w14:paraId="2075EF5C" w14:textId="77777777" w:rsidR="00897956" w:rsidRPr="00481D2D" w:rsidRDefault="00897956">
            <w:pPr>
              <w:pStyle w:val="TAL"/>
            </w:pPr>
            <w:r w:rsidRPr="00481D2D">
              <w:t>o (NOTE 1)</w:t>
            </w:r>
          </w:p>
        </w:tc>
      </w:tr>
      <w:tr w:rsidR="00897956" w:rsidRPr="00481D2D" w14:paraId="5C87BBAD" w14:textId="77777777">
        <w:tc>
          <w:tcPr>
            <w:tcW w:w="1134" w:type="dxa"/>
          </w:tcPr>
          <w:p w14:paraId="465821A4" w14:textId="77777777" w:rsidR="00897956" w:rsidRPr="00481D2D" w:rsidRDefault="00897956">
            <w:pPr>
              <w:pStyle w:val="TAL"/>
            </w:pPr>
            <w:r w:rsidRPr="00481D2D">
              <w:t>26</w:t>
            </w:r>
          </w:p>
        </w:tc>
        <w:tc>
          <w:tcPr>
            <w:tcW w:w="3402" w:type="dxa"/>
          </w:tcPr>
          <w:p w14:paraId="3E0F76EE" w14:textId="77777777" w:rsidR="00897956" w:rsidRPr="00481D2D" w:rsidRDefault="00897956">
            <w:pPr>
              <w:pStyle w:val="TAL"/>
            </w:pPr>
            <w:smartTag w:uri="urn:schemas-microsoft-com:office:smarttags" w:element="stockticker">
              <w:r w:rsidRPr="00481D2D">
                <w:rPr>
                  <w:rFonts w:eastAsia="MS Mincho"/>
                </w:rPr>
                <w:t>TCP</w:t>
              </w:r>
            </w:smartTag>
            <w:r w:rsidRPr="00481D2D">
              <w:rPr>
                <w:rFonts w:eastAsia="MS Mincho"/>
              </w:rPr>
              <w:t xml:space="preserve">-based media transport in the </w:t>
            </w:r>
            <w:r w:rsidR="009C5D61" w:rsidRPr="00481D2D">
              <w:rPr>
                <w:rFonts w:eastAsia="MS Mincho"/>
              </w:rPr>
              <w:t>s</w:t>
            </w:r>
            <w:r w:rsidRPr="00481D2D">
              <w:rPr>
                <w:rFonts w:eastAsia="MS Mincho"/>
              </w:rPr>
              <w:t>ession description protocol</w:t>
            </w:r>
            <w:r w:rsidR="0075500C" w:rsidRPr="00481D2D">
              <w:rPr>
                <w:rFonts w:eastAsia="MS Mincho"/>
              </w:rPr>
              <w:t>?</w:t>
            </w:r>
          </w:p>
        </w:tc>
        <w:tc>
          <w:tcPr>
            <w:tcW w:w="1701" w:type="dxa"/>
          </w:tcPr>
          <w:p w14:paraId="725266F1" w14:textId="77777777" w:rsidR="00897956" w:rsidRPr="00481D2D" w:rsidRDefault="00897956">
            <w:pPr>
              <w:pStyle w:val="TAL"/>
            </w:pPr>
            <w:r w:rsidRPr="00481D2D">
              <w:t>[83]</w:t>
            </w:r>
          </w:p>
        </w:tc>
        <w:tc>
          <w:tcPr>
            <w:tcW w:w="1701" w:type="dxa"/>
          </w:tcPr>
          <w:p w14:paraId="5E442DA0" w14:textId="77777777" w:rsidR="00897956" w:rsidRPr="00481D2D" w:rsidRDefault="00897956">
            <w:pPr>
              <w:pStyle w:val="TAL"/>
            </w:pPr>
            <w:r w:rsidRPr="00481D2D">
              <w:t>o</w:t>
            </w:r>
          </w:p>
        </w:tc>
        <w:tc>
          <w:tcPr>
            <w:tcW w:w="1704" w:type="dxa"/>
          </w:tcPr>
          <w:p w14:paraId="7897398D" w14:textId="77777777" w:rsidR="00897956" w:rsidRPr="00481D2D" w:rsidRDefault="00897956">
            <w:pPr>
              <w:pStyle w:val="TAL"/>
            </w:pPr>
            <w:r w:rsidRPr="00481D2D">
              <w:t>c2</w:t>
            </w:r>
          </w:p>
        </w:tc>
      </w:tr>
      <w:tr w:rsidR="009F6C33" w:rsidRPr="00481D2D" w14:paraId="42CD1790" w14:textId="77777777">
        <w:tc>
          <w:tcPr>
            <w:tcW w:w="1134" w:type="dxa"/>
          </w:tcPr>
          <w:p w14:paraId="5E37B396" w14:textId="77777777" w:rsidR="009F6C33" w:rsidRPr="00481D2D" w:rsidRDefault="009F6C33">
            <w:pPr>
              <w:pStyle w:val="TAL"/>
            </w:pPr>
            <w:r w:rsidRPr="00481D2D">
              <w:t>27</w:t>
            </w:r>
          </w:p>
        </w:tc>
        <w:tc>
          <w:tcPr>
            <w:tcW w:w="3402" w:type="dxa"/>
          </w:tcPr>
          <w:p w14:paraId="19F1763C" w14:textId="77777777" w:rsidR="009F6C33" w:rsidRPr="00481D2D" w:rsidRDefault="009F6C33">
            <w:pPr>
              <w:pStyle w:val="TAL"/>
              <w:rPr>
                <w:rFonts w:eastAsia="MS Mincho"/>
              </w:rPr>
            </w:pPr>
            <w:r w:rsidRPr="00481D2D">
              <w:t>interactive connectivity establishment?</w:t>
            </w:r>
          </w:p>
        </w:tc>
        <w:tc>
          <w:tcPr>
            <w:tcW w:w="1701" w:type="dxa"/>
          </w:tcPr>
          <w:p w14:paraId="5F518F1F" w14:textId="77777777" w:rsidR="009F6C33" w:rsidRPr="00481D2D" w:rsidRDefault="00F461F2">
            <w:pPr>
              <w:pStyle w:val="TAL"/>
            </w:pPr>
            <w:r w:rsidRPr="00481D2D">
              <w:t>[</w:t>
            </w:r>
            <w:r w:rsidR="00FC64AD" w:rsidRPr="00481D2D">
              <w:t>289</w:t>
            </w:r>
            <w:r w:rsidRPr="00481D2D">
              <w:t>], [</w:t>
            </w:r>
            <w:r w:rsidR="00FC64AD" w:rsidRPr="00481D2D">
              <w:t>290</w:t>
            </w:r>
            <w:r w:rsidRPr="00481D2D">
              <w:t>]</w:t>
            </w:r>
          </w:p>
        </w:tc>
        <w:tc>
          <w:tcPr>
            <w:tcW w:w="1701" w:type="dxa"/>
          </w:tcPr>
          <w:p w14:paraId="56EC825C" w14:textId="77777777" w:rsidR="009F6C33" w:rsidRPr="00481D2D" w:rsidRDefault="009F6C33">
            <w:pPr>
              <w:pStyle w:val="TAL"/>
            </w:pPr>
            <w:r w:rsidRPr="00481D2D">
              <w:t>o</w:t>
            </w:r>
          </w:p>
        </w:tc>
        <w:tc>
          <w:tcPr>
            <w:tcW w:w="1704" w:type="dxa"/>
          </w:tcPr>
          <w:p w14:paraId="4A51E50E" w14:textId="77777777" w:rsidR="009F6C33" w:rsidRPr="00481D2D" w:rsidRDefault="009F6C33">
            <w:pPr>
              <w:pStyle w:val="TAL"/>
            </w:pPr>
            <w:r w:rsidRPr="00481D2D">
              <w:t>c4</w:t>
            </w:r>
          </w:p>
        </w:tc>
      </w:tr>
      <w:tr w:rsidR="00484082" w:rsidRPr="00481D2D" w14:paraId="10CD4F46" w14:textId="77777777">
        <w:tc>
          <w:tcPr>
            <w:tcW w:w="1134" w:type="dxa"/>
          </w:tcPr>
          <w:p w14:paraId="510DC21C" w14:textId="77777777" w:rsidR="00484082" w:rsidRPr="00481D2D" w:rsidRDefault="00484082">
            <w:pPr>
              <w:pStyle w:val="TAL"/>
            </w:pPr>
            <w:r w:rsidRPr="00481D2D">
              <w:t>28</w:t>
            </w:r>
          </w:p>
        </w:tc>
        <w:tc>
          <w:tcPr>
            <w:tcW w:w="3402" w:type="dxa"/>
          </w:tcPr>
          <w:p w14:paraId="17DC7B00" w14:textId="77777777" w:rsidR="00484082" w:rsidRPr="00481D2D" w:rsidRDefault="00484082">
            <w:pPr>
              <w:pStyle w:val="TAL"/>
            </w:pPr>
            <w:r w:rsidRPr="00481D2D">
              <w:t>session description protocol format for binary floor control protocol streams?</w:t>
            </w:r>
          </w:p>
        </w:tc>
        <w:tc>
          <w:tcPr>
            <w:tcW w:w="1701" w:type="dxa"/>
          </w:tcPr>
          <w:p w14:paraId="006765C7" w14:textId="77777777" w:rsidR="00484082" w:rsidRPr="00481D2D" w:rsidRDefault="00484082">
            <w:pPr>
              <w:pStyle w:val="TAL"/>
            </w:pPr>
            <w:r w:rsidRPr="00481D2D">
              <w:t>[108]</w:t>
            </w:r>
          </w:p>
        </w:tc>
        <w:tc>
          <w:tcPr>
            <w:tcW w:w="1701" w:type="dxa"/>
          </w:tcPr>
          <w:p w14:paraId="19B82E4E" w14:textId="77777777" w:rsidR="00484082" w:rsidRPr="00481D2D" w:rsidRDefault="00484082">
            <w:pPr>
              <w:pStyle w:val="TAL"/>
            </w:pPr>
            <w:r w:rsidRPr="00481D2D">
              <w:t>o</w:t>
            </w:r>
          </w:p>
        </w:tc>
        <w:tc>
          <w:tcPr>
            <w:tcW w:w="1704" w:type="dxa"/>
          </w:tcPr>
          <w:p w14:paraId="49D523DA" w14:textId="77777777" w:rsidR="00484082" w:rsidRPr="00481D2D" w:rsidRDefault="00484082">
            <w:pPr>
              <w:pStyle w:val="TAL"/>
            </w:pPr>
            <w:r w:rsidRPr="00481D2D">
              <w:t>o</w:t>
            </w:r>
          </w:p>
        </w:tc>
      </w:tr>
      <w:tr w:rsidR="00B75173" w:rsidRPr="00481D2D" w14:paraId="307B7D82" w14:textId="77777777">
        <w:tc>
          <w:tcPr>
            <w:tcW w:w="1134" w:type="dxa"/>
          </w:tcPr>
          <w:p w14:paraId="2F66FDC2" w14:textId="77777777" w:rsidR="00B75173" w:rsidRPr="00481D2D" w:rsidRDefault="00B75173" w:rsidP="007E6836">
            <w:pPr>
              <w:pStyle w:val="TAL"/>
            </w:pPr>
            <w:r w:rsidRPr="00481D2D">
              <w:t>29</w:t>
            </w:r>
          </w:p>
        </w:tc>
        <w:tc>
          <w:tcPr>
            <w:tcW w:w="3402" w:type="dxa"/>
          </w:tcPr>
          <w:p w14:paraId="1D21C057" w14:textId="77777777" w:rsidR="00B75173" w:rsidRPr="00481D2D" w:rsidRDefault="00B75173" w:rsidP="007E6836">
            <w:pPr>
              <w:pStyle w:val="TAL"/>
            </w:pPr>
            <w:r w:rsidRPr="00481D2D">
              <w:t xml:space="preserve">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w:t>
            </w:r>
            <w:r w:rsidR="0075500C" w:rsidRPr="00481D2D">
              <w:t>?</w:t>
            </w:r>
          </w:p>
        </w:tc>
        <w:tc>
          <w:tcPr>
            <w:tcW w:w="1701" w:type="dxa"/>
          </w:tcPr>
          <w:p w14:paraId="32DC7A4F" w14:textId="77777777" w:rsidR="00B75173" w:rsidRPr="00481D2D" w:rsidRDefault="00B75173" w:rsidP="007E6836">
            <w:pPr>
              <w:pStyle w:val="TAL"/>
            </w:pPr>
            <w:r w:rsidRPr="00481D2D">
              <w:t>[135]</w:t>
            </w:r>
          </w:p>
        </w:tc>
        <w:tc>
          <w:tcPr>
            <w:tcW w:w="1701" w:type="dxa"/>
          </w:tcPr>
          <w:p w14:paraId="4F4D0516" w14:textId="77777777" w:rsidR="00B75173" w:rsidRPr="00481D2D" w:rsidRDefault="00B75173" w:rsidP="007E6836">
            <w:pPr>
              <w:pStyle w:val="TAL"/>
            </w:pPr>
            <w:r w:rsidRPr="00481D2D">
              <w:t>o</w:t>
            </w:r>
          </w:p>
        </w:tc>
        <w:tc>
          <w:tcPr>
            <w:tcW w:w="1704" w:type="dxa"/>
          </w:tcPr>
          <w:p w14:paraId="58C8F568" w14:textId="77777777" w:rsidR="00B75173" w:rsidRPr="00481D2D" w:rsidRDefault="00B75173" w:rsidP="007E6836">
            <w:pPr>
              <w:pStyle w:val="TAL"/>
            </w:pPr>
            <w:r w:rsidRPr="00481D2D">
              <w:t>c5</w:t>
            </w:r>
          </w:p>
        </w:tc>
      </w:tr>
      <w:tr w:rsidR="00B75173" w:rsidRPr="00481D2D" w14:paraId="1BEE5258" w14:textId="77777777">
        <w:tc>
          <w:tcPr>
            <w:tcW w:w="1134" w:type="dxa"/>
          </w:tcPr>
          <w:p w14:paraId="0C8ABF31" w14:textId="77777777" w:rsidR="00B75173" w:rsidRPr="00481D2D" w:rsidRDefault="00B75173" w:rsidP="007E6836">
            <w:pPr>
              <w:pStyle w:val="TAL"/>
            </w:pPr>
            <w:r w:rsidRPr="00481D2D">
              <w:t>30</w:t>
            </w:r>
          </w:p>
        </w:tc>
        <w:tc>
          <w:tcPr>
            <w:tcW w:w="3402" w:type="dxa"/>
          </w:tcPr>
          <w:p w14:paraId="41D581E8" w14:textId="77777777" w:rsidR="00B75173" w:rsidRPr="00481D2D" w:rsidRDefault="00B75173" w:rsidP="007E6836">
            <w:pPr>
              <w:pStyle w:val="TAL"/>
            </w:pPr>
            <w:r w:rsidRPr="00481D2D">
              <w:t>SDP capability negotiation</w:t>
            </w:r>
            <w:r w:rsidR="0075500C" w:rsidRPr="00481D2D">
              <w:t>?</w:t>
            </w:r>
          </w:p>
        </w:tc>
        <w:tc>
          <w:tcPr>
            <w:tcW w:w="1701" w:type="dxa"/>
          </w:tcPr>
          <w:p w14:paraId="36E58995" w14:textId="77777777" w:rsidR="00B75173" w:rsidRPr="00481D2D" w:rsidRDefault="00B75173" w:rsidP="007E6836">
            <w:pPr>
              <w:pStyle w:val="TAL"/>
            </w:pPr>
            <w:r w:rsidRPr="00481D2D">
              <w:t>[137]</w:t>
            </w:r>
          </w:p>
        </w:tc>
        <w:tc>
          <w:tcPr>
            <w:tcW w:w="1701" w:type="dxa"/>
          </w:tcPr>
          <w:p w14:paraId="1EDBECFA" w14:textId="77777777" w:rsidR="00B75173" w:rsidRPr="00481D2D" w:rsidRDefault="00B75173" w:rsidP="007E6836">
            <w:pPr>
              <w:pStyle w:val="TAL"/>
            </w:pPr>
            <w:r w:rsidRPr="00481D2D">
              <w:t>o</w:t>
            </w:r>
          </w:p>
        </w:tc>
        <w:tc>
          <w:tcPr>
            <w:tcW w:w="1704" w:type="dxa"/>
          </w:tcPr>
          <w:p w14:paraId="761EF01C" w14:textId="77777777" w:rsidR="00B75173" w:rsidRPr="00481D2D" w:rsidRDefault="00B75173" w:rsidP="007E6836">
            <w:pPr>
              <w:pStyle w:val="TAL"/>
            </w:pPr>
            <w:r w:rsidRPr="00481D2D">
              <w:t>c6</w:t>
            </w:r>
          </w:p>
        </w:tc>
      </w:tr>
      <w:tr w:rsidR="006C2131" w:rsidRPr="00481D2D" w14:paraId="16F6457A" w14:textId="77777777">
        <w:tc>
          <w:tcPr>
            <w:tcW w:w="1134" w:type="dxa"/>
          </w:tcPr>
          <w:p w14:paraId="20D9AA4D" w14:textId="77777777" w:rsidR="006C2131" w:rsidRPr="00481D2D" w:rsidRDefault="006C2131" w:rsidP="00681F27">
            <w:pPr>
              <w:pStyle w:val="TAL"/>
            </w:pPr>
            <w:r w:rsidRPr="00481D2D">
              <w:t>31</w:t>
            </w:r>
          </w:p>
        </w:tc>
        <w:tc>
          <w:tcPr>
            <w:tcW w:w="3402" w:type="dxa"/>
          </w:tcPr>
          <w:p w14:paraId="59670584" w14:textId="77777777" w:rsidR="006C2131" w:rsidRPr="00481D2D" w:rsidRDefault="006C2131" w:rsidP="00681F27">
            <w:pPr>
              <w:pStyle w:val="TAL"/>
            </w:pPr>
            <w:r w:rsidRPr="00481D2D">
              <w:t>Session Description Protocol (SDP) extension for setting up audio media streams over circuit-switched bearers in the Public Switched Telephone Network (PSTN)</w:t>
            </w:r>
            <w:r w:rsidR="00084B19" w:rsidRPr="00481D2D">
              <w:t>?</w:t>
            </w:r>
          </w:p>
        </w:tc>
        <w:tc>
          <w:tcPr>
            <w:tcW w:w="1701" w:type="dxa"/>
          </w:tcPr>
          <w:p w14:paraId="604B85F9" w14:textId="77777777" w:rsidR="006C2131" w:rsidRPr="00481D2D" w:rsidRDefault="00313E0F" w:rsidP="00681F27">
            <w:pPr>
              <w:pStyle w:val="TAL"/>
            </w:pPr>
            <w:r w:rsidRPr="00481D2D">
              <w:t>[155</w:t>
            </w:r>
            <w:r w:rsidR="006C2131" w:rsidRPr="00481D2D">
              <w:t>]</w:t>
            </w:r>
          </w:p>
        </w:tc>
        <w:tc>
          <w:tcPr>
            <w:tcW w:w="1701" w:type="dxa"/>
          </w:tcPr>
          <w:p w14:paraId="4C5F864F" w14:textId="77777777" w:rsidR="006C2131" w:rsidRPr="00481D2D" w:rsidRDefault="006C2131" w:rsidP="00681F27">
            <w:pPr>
              <w:pStyle w:val="TAL"/>
            </w:pPr>
            <w:r w:rsidRPr="00481D2D">
              <w:t>o</w:t>
            </w:r>
          </w:p>
        </w:tc>
        <w:tc>
          <w:tcPr>
            <w:tcW w:w="1704" w:type="dxa"/>
          </w:tcPr>
          <w:p w14:paraId="07B07146" w14:textId="77777777" w:rsidR="006C2131" w:rsidRPr="00481D2D" w:rsidRDefault="006C2131" w:rsidP="00681F27">
            <w:pPr>
              <w:pStyle w:val="TAL"/>
            </w:pPr>
            <w:r w:rsidRPr="00481D2D">
              <w:t>c7</w:t>
            </w:r>
          </w:p>
        </w:tc>
      </w:tr>
      <w:tr w:rsidR="006C2131" w:rsidRPr="00481D2D" w14:paraId="7CF8ACC5" w14:textId="77777777">
        <w:tc>
          <w:tcPr>
            <w:tcW w:w="1134" w:type="dxa"/>
          </w:tcPr>
          <w:p w14:paraId="00D411E5" w14:textId="77777777" w:rsidR="006C2131" w:rsidRPr="00481D2D" w:rsidRDefault="006C2131" w:rsidP="00681F27">
            <w:pPr>
              <w:pStyle w:val="TAL"/>
            </w:pPr>
            <w:r w:rsidRPr="00481D2D">
              <w:t>32</w:t>
            </w:r>
          </w:p>
        </w:tc>
        <w:tc>
          <w:tcPr>
            <w:tcW w:w="3402" w:type="dxa"/>
          </w:tcPr>
          <w:p w14:paraId="62BF36FC" w14:textId="77777777" w:rsidR="006C2131" w:rsidRPr="00481D2D" w:rsidRDefault="006C2131" w:rsidP="00681F27">
            <w:pPr>
              <w:pStyle w:val="TAL"/>
            </w:pPr>
            <w:r w:rsidRPr="00481D2D">
              <w:t>miscellaneous capabilities negotiation in the Session Description Protocol (SDP)</w:t>
            </w:r>
            <w:r w:rsidR="00084B19" w:rsidRPr="00481D2D">
              <w:t>?</w:t>
            </w:r>
          </w:p>
        </w:tc>
        <w:tc>
          <w:tcPr>
            <w:tcW w:w="1701" w:type="dxa"/>
          </w:tcPr>
          <w:p w14:paraId="5CAD559C" w14:textId="77777777" w:rsidR="006C2131" w:rsidRPr="00481D2D" w:rsidRDefault="006C2131" w:rsidP="00681F27">
            <w:pPr>
              <w:pStyle w:val="TAL"/>
            </w:pPr>
            <w:r w:rsidRPr="00481D2D">
              <w:t>[</w:t>
            </w:r>
            <w:r w:rsidR="00313E0F" w:rsidRPr="00481D2D">
              <w:t>156</w:t>
            </w:r>
            <w:r w:rsidRPr="00481D2D">
              <w:t>]</w:t>
            </w:r>
          </w:p>
        </w:tc>
        <w:tc>
          <w:tcPr>
            <w:tcW w:w="1701" w:type="dxa"/>
          </w:tcPr>
          <w:p w14:paraId="00BA34D7" w14:textId="77777777" w:rsidR="006C2131" w:rsidRPr="00481D2D" w:rsidRDefault="006C2131" w:rsidP="00681F27">
            <w:pPr>
              <w:pStyle w:val="TAL"/>
            </w:pPr>
            <w:r w:rsidRPr="00481D2D">
              <w:t>o</w:t>
            </w:r>
          </w:p>
        </w:tc>
        <w:tc>
          <w:tcPr>
            <w:tcW w:w="1704" w:type="dxa"/>
          </w:tcPr>
          <w:p w14:paraId="0289D68E" w14:textId="77777777" w:rsidR="006C2131" w:rsidRPr="00481D2D" w:rsidRDefault="006C2131" w:rsidP="00681F27">
            <w:pPr>
              <w:pStyle w:val="TAL"/>
            </w:pPr>
            <w:r w:rsidRPr="00481D2D">
              <w:t>c7</w:t>
            </w:r>
          </w:p>
        </w:tc>
      </w:tr>
      <w:tr w:rsidR="00FA7323" w:rsidRPr="00481D2D" w14:paraId="062B6C98" w14:textId="77777777">
        <w:tc>
          <w:tcPr>
            <w:tcW w:w="1134" w:type="dxa"/>
          </w:tcPr>
          <w:p w14:paraId="6B090D31" w14:textId="77777777" w:rsidR="00FA7323" w:rsidRPr="00481D2D" w:rsidRDefault="00FA7323" w:rsidP="00D53C35">
            <w:pPr>
              <w:pStyle w:val="TAL"/>
            </w:pPr>
            <w:r w:rsidRPr="00481D2D">
              <w:t>33</w:t>
            </w:r>
          </w:p>
        </w:tc>
        <w:tc>
          <w:tcPr>
            <w:tcW w:w="3402" w:type="dxa"/>
          </w:tcPr>
          <w:p w14:paraId="554BF9A0" w14:textId="77777777" w:rsidR="00FA7323" w:rsidRPr="00481D2D" w:rsidRDefault="00FA7323" w:rsidP="00D53C35">
            <w:pPr>
              <w:pStyle w:val="TAL"/>
            </w:pPr>
            <w:r w:rsidRPr="00481D2D">
              <w:t>transport independent bandwidth modifier for the Session Description Protocol?</w:t>
            </w:r>
          </w:p>
        </w:tc>
        <w:tc>
          <w:tcPr>
            <w:tcW w:w="1701" w:type="dxa"/>
          </w:tcPr>
          <w:p w14:paraId="5EB44D75" w14:textId="77777777" w:rsidR="00FA7323" w:rsidRPr="00481D2D" w:rsidRDefault="00FA7323" w:rsidP="00D53C35">
            <w:pPr>
              <w:pStyle w:val="TAL"/>
            </w:pPr>
            <w:r w:rsidRPr="00481D2D">
              <w:t>[152]</w:t>
            </w:r>
          </w:p>
        </w:tc>
        <w:tc>
          <w:tcPr>
            <w:tcW w:w="1701" w:type="dxa"/>
          </w:tcPr>
          <w:p w14:paraId="460C75A5" w14:textId="77777777" w:rsidR="00FA7323" w:rsidRPr="00481D2D" w:rsidRDefault="00FA7323" w:rsidP="00D53C35">
            <w:pPr>
              <w:pStyle w:val="TAL"/>
            </w:pPr>
            <w:r w:rsidRPr="00481D2D">
              <w:t>o</w:t>
            </w:r>
          </w:p>
        </w:tc>
        <w:tc>
          <w:tcPr>
            <w:tcW w:w="1704" w:type="dxa"/>
          </w:tcPr>
          <w:p w14:paraId="670A033F" w14:textId="77777777" w:rsidR="00FA7323" w:rsidRPr="00481D2D" w:rsidRDefault="00FA7323" w:rsidP="00D53C35">
            <w:pPr>
              <w:pStyle w:val="TAL"/>
            </w:pPr>
            <w:r w:rsidRPr="00481D2D">
              <w:t>c8</w:t>
            </w:r>
          </w:p>
        </w:tc>
      </w:tr>
      <w:tr w:rsidR="003679B4" w:rsidRPr="00481D2D" w14:paraId="39D989CE" w14:textId="77777777">
        <w:tc>
          <w:tcPr>
            <w:tcW w:w="1134" w:type="dxa"/>
          </w:tcPr>
          <w:p w14:paraId="4AF1BB7D" w14:textId="77777777" w:rsidR="003679B4" w:rsidRPr="00481D2D" w:rsidRDefault="003679B4" w:rsidP="0018107A">
            <w:pPr>
              <w:pStyle w:val="TAL"/>
            </w:pPr>
            <w:r w:rsidRPr="00481D2D">
              <w:t>34</w:t>
            </w:r>
          </w:p>
        </w:tc>
        <w:tc>
          <w:tcPr>
            <w:tcW w:w="3402" w:type="dxa"/>
          </w:tcPr>
          <w:p w14:paraId="36B2940F" w14:textId="77777777" w:rsidR="003679B4" w:rsidRPr="00481D2D" w:rsidRDefault="003679B4" w:rsidP="0018107A">
            <w:pPr>
              <w:pStyle w:val="TAL"/>
            </w:pPr>
            <w:r w:rsidRPr="00481D2D">
              <w:t>Secure Real-time Transport Protocol (SRTP)</w:t>
            </w:r>
            <w:r w:rsidR="00F2512E" w:rsidRPr="00481D2D">
              <w:t>?</w:t>
            </w:r>
          </w:p>
        </w:tc>
        <w:tc>
          <w:tcPr>
            <w:tcW w:w="1701" w:type="dxa"/>
          </w:tcPr>
          <w:p w14:paraId="7BE6E1A1" w14:textId="77777777" w:rsidR="003679B4" w:rsidRPr="00481D2D" w:rsidRDefault="003679B4" w:rsidP="0018107A">
            <w:pPr>
              <w:pStyle w:val="TAL"/>
            </w:pPr>
            <w:r w:rsidRPr="00481D2D">
              <w:t>[169]</w:t>
            </w:r>
          </w:p>
        </w:tc>
        <w:tc>
          <w:tcPr>
            <w:tcW w:w="1701" w:type="dxa"/>
          </w:tcPr>
          <w:p w14:paraId="636AEA0D" w14:textId="77777777" w:rsidR="003679B4" w:rsidRPr="00481D2D" w:rsidRDefault="003679B4" w:rsidP="0018107A">
            <w:pPr>
              <w:pStyle w:val="TAL"/>
            </w:pPr>
            <w:r w:rsidRPr="00481D2D">
              <w:t>o</w:t>
            </w:r>
          </w:p>
        </w:tc>
        <w:tc>
          <w:tcPr>
            <w:tcW w:w="1704" w:type="dxa"/>
          </w:tcPr>
          <w:p w14:paraId="17A1EBA3" w14:textId="77777777" w:rsidR="003679B4" w:rsidRPr="00481D2D" w:rsidRDefault="002A0657" w:rsidP="0018107A">
            <w:pPr>
              <w:pStyle w:val="TAL"/>
            </w:pPr>
            <w:r w:rsidRPr="00481D2D">
              <w:t>c15</w:t>
            </w:r>
          </w:p>
        </w:tc>
      </w:tr>
      <w:tr w:rsidR="003679B4" w:rsidRPr="00481D2D" w14:paraId="54B6A562" w14:textId="77777777">
        <w:tc>
          <w:tcPr>
            <w:tcW w:w="1134" w:type="dxa"/>
          </w:tcPr>
          <w:p w14:paraId="69888983" w14:textId="77777777" w:rsidR="003679B4" w:rsidRPr="00481D2D" w:rsidRDefault="003679B4" w:rsidP="0018107A">
            <w:pPr>
              <w:pStyle w:val="TAL"/>
            </w:pPr>
            <w:r w:rsidRPr="00481D2D">
              <w:t>35</w:t>
            </w:r>
          </w:p>
        </w:tc>
        <w:tc>
          <w:tcPr>
            <w:tcW w:w="3402" w:type="dxa"/>
          </w:tcPr>
          <w:p w14:paraId="36105316" w14:textId="77777777" w:rsidR="003679B4" w:rsidRPr="00481D2D" w:rsidRDefault="003679B4" w:rsidP="0018107A">
            <w:pPr>
              <w:pStyle w:val="TAL"/>
            </w:pPr>
            <w:r w:rsidRPr="00481D2D">
              <w:t>MIKEY-TICKET</w:t>
            </w:r>
            <w:r w:rsidR="00F2512E" w:rsidRPr="00481D2D">
              <w:t>?</w:t>
            </w:r>
          </w:p>
        </w:tc>
        <w:tc>
          <w:tcPr>
            <w:tcW w:w="1701" w:type="dxa"/>
          </w:tcPr>
          <w:p w14:paraId="2B504D6F" w14:textId="77777777" w:rsidR="003679B4" w:rsidRPr="00481D2D" w:rsidRDefault="003679B4" w:rsidP="0018107A">
            <w:pPr>
              <w:pStyle w:val="TAL"/>
            </w:pPr>
            <w:r w:rsidRPr="00481D2D">
              <w:t>[170]</w:t>
            </w:r>
          </w:p>
        </w:tc>
        <w:tc>
          <w:tcPr>
            <w:tcW w:w="1701" w:type="dxa"/>
          </w:tcPr>
          <w:p w14:paraId="42B75804" w14:textId="77777777" w:rsidR="003679B4" w:rsidRPr="00481D2D" w:rsidRDefault="003679B4" w:rsidP="0018107A">
            <w:pPr>
              <w:pStyle w:val="TAL"/>
            </w:pPr>
            <w:r w:rsidRPr="00481D2D">
              <w:t>o</w:t>
            </w:r>
          </w:p>
        </w:tc>
        <w:tc>
          <w:tcPr>
            <w:tcW w:w="1704" w:type="dxa"/>
          </w:tcPr>
          <w:p w14:paraId="0EB8703E" w14:textId="77777777" w:rsidR="003679B4" w:rsidRPr="00481D2D" w:rsidRDefault="003679B4" w:rsidP="0018107A">
            <w:pPr>
              <w:pStyle w:val="TAL"/>
            </w:pPr>
            <w:r w:rsidRPr="00481D2D">
              <w:t>c10</w:t>
            </w:r>
          </w:p>
        </w:tc>
      </w:tr>
      <w:tr w:rsidR="003679B4" w:rsidRPr="00481D2D" w14:paraId="035B7D5B" w14:textId="77777777">
        <w:tc>
          <w:tcPr>
            <w:tcW w:w="1134" w:type="dxa"/>
          </w:tcPr>
          <w:p w14:paraId="7DF3768A" w14:textId="77777777" w:rsidR="003679B4" w:rsidRPr="00481D2D" w:rsidRDefault="003679B4" w:rsidP="0018107A">
            <w:pPr>
              <w:pStyle w:val="TAL"/>
            </w:pPr>
            <w:r w:rsidRPr="00481D2D">
              <w:t>36</w:t>
            </w:r>
          </w:p>
        </w:tc>
        <w:tc>
          <w:tcPr>
            <w:tcW w:w="3402" w:type="dxa"/>
          </w:tcPr>
          <w:p w14:paraId="00179974" w14:textId="77777777" w:rsidR="003679B4" w:rsidRPr="00481D2D" w:rsidRDefault="003679B4" w:rsidP="0018107A">
            <w:pPr>
              <w:pStyle w:val="TAL"/>
            </w:pPr>
            <w:r w:rsidRPr="00481D2D">
              <w:t>SDES</w:t>
            </w:r>
            <w:r w:rsidR="00F2512E" w:rsidRPr="00481D2D">
              <w:t>?</w:t>
            </w:r>
          </w:p>
        </w:tc>
        <w:tc>
          <w:tcPr>
            <w:tcW w:w="1701" w:type="dxa"/>
          </w:tcPr>
          <w:p w14:paraId="24669A6F" w14:textId="77777777" w:rsidR="003679B4" w:rsidRPr="00481D2D" w:rsidRDefault="003679B4" w:rsidP="0018107A">
            <w:pPr>
              <w:pStyle w:val="TAL"/>
            </w:pPr>
            <w:r w:rsidRPr="00481D2D">
              <w:t>[168]</w:t>
            </w:r>
          </w:p>
        </w:tc>
        <w:tc>
          <w:tcPr>
            <w:tcW w:w="1701" w:type="dxa"/>
          </w:tcPr>
          <w:p w14:paraId="0F3F5D02" w14:textId="77777777" w:rsidR="003679B4" w:rsidRPr="00481D2D" w:rsidRDefault="003679B4" w:rsidP="0018107A">
            <w:pPr>
              <w:pStyle w:val="TAL"/>
            </w:pPr>
            <w:r w:rsidRPr="00481D2D">
              <w:t>o</w:t>
            </w:r>
          </w:p>
        </w:tc>
        <w:tc>
          <w:tcPr>
            <w:tcW w:w="1704" w:type="dxa"/>
          </w:tcPr>
          <w:p w14:paraId="0CDFDE30" w14:textId="77777777" w:rsidR="003679B4" w:rsidRPr="00481D2D" w:rsidRDefault="003679B4" w:rsidP="0018107A">
            <w:pPr>
              <w:pStyle w:val="TAL"/>
            </w:pPr>
            <w:r w:rsidRPr="00481D2D">
              <w:t>c</w:t>
            </w:r>
            <w:r w:rsidR="008D1124" w:rsidRPr="00481D2D">
              <w:t>9</w:t>
            </w:r>
          </w:p>
        </w:tc>
      </w:tr>
      <w:tr w:rsidR="008D1124" w:rsidRPr="00481D2D" w14:paraId="7E87DD23" w14:textId="77777777" w:rsidTr="008D1124">
        <w:tc>
          <w:tcPr>
            <w:tcW w:w="1134" w:type="dxa"/>
          </w:tcPr>
          <w:p w14:paraId="67E4BC16" w14:textId="77777777" w:rsidR="008D1124" w:rsidRPr="00481D2D" w:rsidRDefault="008D1124" w:rsidP="008D1124">
            <w:pPr>
              <w:pStyle w:val="TAL"/>
            </w:pPr>
            <w:r w:rsidRPr="00481D2D">
              <w:t>37</w:t>
            </w:r>
          </w:p>
        </w:tc>
        <w:tc>
          <w:tcPr>
            <w:tcW w:w="3402" w:type="dxa"/>
          </w:tcPr>
          <w:p w14:paraId="4D108264" w14:textId="77777777" w:rsidR="008D1124" w:rsidRPr="00481D2D" w:rsidRDefault="008D1124" w:rsidP="008D1124">
            <w:pPr>
              <w:pStyle w:val="TAL"/>
            </w:pPr>
            <w:r w:rsidRPr="00481D2D">
              <w:t>end</w:t>
            </w:r>
            <w:r w:rsidR="002A0657" w:rsidRPr="00481D2D">
              <w:t>-</w:t>
            </w:r>
            <w:r w:rsidRPr="00481D2D">
              <w:t>to</w:t>
            </w:r>
            <w:r w:rsidR="002A0657" w:rsidRPr="00481D2D">
              <w:t>-</w:t>
            </w:r>
            <w:r w:rsidRPr="00481D2D">
              <w:t>access</w:t>
            </w:r>
            <w:r w:rsidR="002A0657" w:rsidRPr="00481D2D">
              <w:t>-</w:t>
            </w:r>
            <w:r w:rsidRPr="00481D2D">
              <w:t>edge media security</w:t>
            </w:r>
            <w:r w:rsidR="002A0657" w:rsidRPr="00481D2D">
              <w:t xml:space="preserve"> using SDES</w:t>
            </w:r>
            <w:r w:rsidRPr="00481D2D">
              <w:t>?</w:t>
            </w:r>
          </w:p>
        </w:tc>
        <w:tc>
          <w:tcPr>
            <w:tcW w:w="1701" w:type="dxa"/>
          </w:tcPr>
          <w:p w14:paraId="0D670D79" w14:textId="77777777" w:rsidR="008D1124" w:rsidRPr="00481D2D" w:rsidRDefault="008D1124" w:rsidP="008D1124">
            <w:pPr>
              <w:pStyle w:val="TAL"/>
            </w:pPr>
            <w:r w:rsidRPr="00481D2D">
              <w:t>7.5.2</w:t>
            </w:r>
          </w:p>
        </w:tc>
        <w:tc>
          <w:tcPr>
            <w:tcW w:w="1701" w:type="dxa"/>
          </w:tcPr>
          <w:p w14:paraId="457C97F3" w14:textId="77777777" w:rsidR="008D1124" w:rsidRPr="00481D2D" w:rsidRDefault="00E11C33" w:rsidP="008D1124">
            <w:pPr>
              <w:pStyle w:val="TAL"/>
            </w:pPr>
            <w:r w:rsidRPr="00481D2D">
              <w:t>n/a</w:t>
            </w:r>
          </w:p>
        </w:tc>
        <w:tc>
          <w:tcPr>
            <w:tcW w:w="1704" w:type="dxa"/>
          </w:tcPr>
          <w:p w14:paraId="57DE1992" w14:textId="77777777" w:rsidR="008D1124" w:rsidRPr="00481D2D" w:rsidRDefault="002A0657" w:rsidP="008D1124">
            <w:pPr>
              <w:pStyle w:val="TAL"/>
            </w:pPr>
            <w:r w:rsidRPr="00481D2D">
              <w:t>c16</w:t>
            </w:r>
          </w:p>
        </w:tc>
      </w:tr>
      <w:tr w:rsidR="001E7167" w:rsidRPr="00481D2D" w14:paraId="4BDBD7ED" w14:textId="77777777" w:rsidTr="001E7167">
        <w:tc>
          <w:tcPr>
            <w:tcW w:w="1134" w:type="dxa"/>
          </w:tcPr>
          <w:p w14:paraId="3D3B8585" w14:textId="77777777" w:rsidR="001E7167" w:rsidRPr="00481D2D" w:rsidRDefault="001E7167" w:rsidP="001E7167">
            <w:pPr>
              <w:pStyle w:val="TAL"/>
            </w:pPr>
            <w:r w:rsidRPr="00481D2D">
              <w:t>37A</w:t>
            </w:r>
          </w:p>
        </w:tc>
        <w:tc>
          <w:tcPr>
            <w:tcW w:w="3402" w:type="dxa"/>
          </w:tcPr>
          <w:p w14:paraId="2F7E1842" w14:textId="77777777" w:rsidR="001E7167" w:rsidRPr="00481D2D" w:rsidRDefault="001E7167" w:rsidP="001E7167">
            <w:pPr>
              <w:pStyle w:val="TAL"/>
            </w:pPr>
            <w:r w:rsidRPr="00481D2D">
              <w:t xml:space="preserve">end-to-access-edge media security for MSRP using </w:t>
            </w:r>
            <w:smartTag w:uri="urn:schemas-microsoft-com:office:smarttags" w:element="stockticker">
              <w:r w:rsidRPr="00481D2D">
                <w:t>TLS</w:t>
              </w:r>
            </w:smartTag>
            <w:r w:rsidRPr="00481D2D">
              <w:t xml:space="preserve"> and certificate fingerprints?</w:t>
            </w:r>
          </w:p>
        </w:tc>
        <w:tc>
          <w:tcPr>
            <w:tcW w:w="1701" w:type="dxa"/>
          </w:tcPr>
          <w:p w14:paraId="137566C2" w14:textId="77777777" w:rsidR="001E7167" w:rsidRPr="00481D2D" w:rsidRDefault="001E7167" w:rsidP="001E7167">
            <w:pPr>
              <w:pStyle w:val="TAL"/>
            </w:pPr>
            <w:r w:rsidRPr="00481D2D">
              <w:t>7.5.2</w:t>
            </w:r>
          </w:p>
        </w:tc>
        <w:tc>
          <w:tcPr>
            <w:tcW w:w="1701" w:type="dxa"/>
          </w:tcPr>
          <w:p w14:paraId="19F3DE98" w14:textId="77777777" w:rsidR="001E7167" w:rsidRPr="00481D2D" w:rsidRDefault="001E7167" w:rsidP="001E7167">
            <w:pPr>
              <w:pStyle w:val="TAL"/>
            </w:pPr>
            <w:r w:rsidRPr="00481D2D">
              <w:t>n/a</w:t>
            </w:r>
          </w:p>
        </w:tc>
        <w:tc>
          <w:tcPr>
            <w:tcW w:w="1704" w:type="dxa"/>
          </w:tcPr>
          <w:p w14:paraId="3BAF36F3" w14:textId="77777777" w:rsidR="001E7167" w:rsidRPr="00481D2D" w:rsidRDefault="001E7167" w:rsidP="001E7167">
            <w:pPr>
              <w:pStyle w:val="TAL"/>
            </w:pPr>
            <w:r w:rsidRPr="00481D2D">
              <w:t>c22</w:t>
            </w:r>
          </w:p>
        </w:tc>
      </w:tr>
      <w:tr w:rsidR="001E7167" w:rsidRPr="00481D2D" w14:paraId="3A94682B" w14:textId="77777777" w:rsidTr="001E7167">
        <w:tc>
          <w:tcPr>
            <w:tcW w:w="1134" w:type="dxa"/>
          </w:tcPr>
          <w:p w14:paraId="4BF77C28" w14:textId="77777777" w:rsidR="001E7167" w:rsidRPr="00481D2D" w:rsidRDefault="001E7167" w:rsidP="001E7167">
            <w:pPr>
              <w:pStyle w:val="TAL"/>
            </w:pPr>
            <w:r w:rsidRPr="00481D2D">
              <w:t>37B</w:t>
            </w:r>
          </w:p>
        </w:tc>
        <w:tc>
          <w:tcPr>
            <w:tcW w:w="3402" w:type="dxa"/>
          </w:tcPr>
          <w:p w14:paraId="7062FB4C" w14:textId="77777777" w:rsidR="001E7167" w:rsidRPr="00481D2D" w:rsidRDefault="001E7167" w:rsidP="001E7167">
            <w:pPr>
              <w:pStyle w:val="TAL"/>
            </w:pPr>
            <w:r w:rsidRPr="00481D2D">
              <w:t xml:space="preserve">end-to-access-edge media security for BFCP using </w:t>
            </w:r>
            <w:smartTag w:uri="urn:schemas-microsoft-com:office:smarttags" w:element="stockticker">
              <w:r w:rsidRPr="00481D2D">
                <w:t>TLS</w:t>
              </w:r>
            </w:smartTag>
            <w:r w:rsidRPr="00481D2D">
              <w:t xml:space="preserve"> and certificate fingerprints?</w:t>
            </w:r>
          </w:p>
        </w:tc>
        <w:tc>
          <w:tcPr>
            <w:tcW w:w="1701" w:type="dxa"/>
          </w:tcPr>
          <w:p w14:paraId="204F7A9D" w14:textId="77777777" w:rsidR="001E7167" w:rsidRPr="00481D2D" w:rsidRDefault="001E7167" w:rsidP="001E7167">
            <w:pPr>
              <w:pStyle w:val="TAL"/>
            </w:pPr>
            <w:r w:rsidRPr="00481D2D">
              <w:t>7.5.2</w:t>
            </w:r>
          </w:p>
        </w:tc>
        <w:tc>
          <w:tcPr>
            <w:tcW w:w="1701" w:type="dxa"/>
          </w:tcPr>
          <w:p w14:paraId="241F9102" w14:textId="77777777" w:rsidR="001E7167" w:rsidRPr="00481D2D" w:rsidRDefault="001E7167" w:rsidP="001E7167">
            <w:pPr>
              <w:pStyle w:val="TAL"/>
            </w:pPr>
            <w:r w:rsidRPr="00481D2D">
              <w:t>n/a</w:t>
            </w:r>
          </w:p>
        </w:tc>
        <w:tc>
          <w:tcPr>
            <w:tcW w:w="1704" w:type="dxa"/>
          </w:tcPr>
          <w:p w14:paraId="6A0AC780" w14:textId="77777777" w:rsidR="001E7167" w:rsidRPr="00481D2D" w:rsidRDefault="001E7167" w:rsidP="001E7167">
            <w:pPr>
              <w:pStyle w:val="TAL"/>
            </w:pPr>
            <w:r w:rsidRPr="00481D2D">
              <w:t>c23</w:t>
            </w:r>
          </w:p>
        </w:tc>
      </w:tr>
      <w:tr w:rsidR="001E7167" w:rsidRPr="00481D2D" w14:paraId="0D4E5A77" w14:textId="77777777" w:rsidTr="001E7167">
        <w:tc>
          <w:tcPr>
            <w:tcW w:w="1134" w:type="dxa"/>
          </w:tcPr>
          <w:p w14:paraId="6A6D1E53" w14:textId="77777777" w:rsidR="001E7167" w:rsidRPr="00481D2D" w:rsidRDefault="001E7167" w:rsidP="001E7167">
            <w:pPr>
              <w:pStyle w:val="TAL"/>
            </w:pPr>
            <w:r w:rsidRPr="00481D2D">
              <w:t>37C</w:t>
            </w:r>
          </w:p>
        </w:tc>
        <w:tc>
          <w:tcPr>
            <w:tcW w:w="3402" w:type="dxa"/>
          </w:tcPr>
          <w:p w14:paraId="773134C9" w14:textId="77777777" w:rsidR="001E7167" w:rsidRPr="00481D2D" w:rsidRDefault="001E7167" w:rsidP="001E7167">
            <w:pPr>
              <w:pStyle w:val="TAL"/>
            </w:pPr>
            <w:r w:rsidRPr="00481D2D">
              <w:t>end-to-access-edge media security for UDPTL using DTLS and certificate fingerprints?</w:t>
            </w:r>
          </w:p>
        </w:tc>
        <w:tc>
          <w:tcPr>
            <w:tcW w:w="1701" w:type="dxa"/>
          </w:tcPr>
          <w:p w14:paraId="35C2ECAB" w14:textId="77777777" w:rsidR="001E7167" w:rsidRPr="00481D2D" w:rsidRDefault="001E7167" w:rsidP="001E7167">
            <w:pPr>
              <w:pStyle w:val="TAL"/>
            </w:pPr>
            <w:r w:rsidRPr="00481D2D">
              <w:t>7.5.2</w:t>
            </w:r>
          </w:p>
        </w:tc>
        <w:tc>
          <w:tcPr>
            <w:tcW w:w="1701" w:type="dxa"/>
          </w:tcPr>
          <w:p w14:paraId="11FE3A75" w14:textId="77777777" w:rsidR="001E7167" w:rsidRPr="00481D2D" w:rsidRDefault="001E7167" w:rsidP="001E7167">
            <w:pPr>
              <w:pStyle w:val="TAL"/>
            </w:pPr>
            <w:r w:rsidRPr="00481D2D">
              <w:t>n/a</w:t>
            </w:r>
          </w:p>
        </w:tc>
        <w:tc>
          <w:tcPr>
            <w:tcW w:w="1704" w:type="dxa"/>
          </w:tcPr>
          <w:p w14:paraId="61156847" w14:textId="77777777" w:rsidR="001E7167" w:rsidRPr="00481D2D" w:rsidRDefault="001E7167" w:rsidP="001E7167">
            <w:pPr>
              <w:pStyle w:val="TAL"/>
            </w:pPr>
            <w:r w:rsidRPr="00481D2D">
              <w:t>c24</w:t>
            </w:r>
          </w:p>
        </w:tc>
      </w:tr>
      <w:tr w:rsidR="000A72B5" w:rsidRPr="00481D2D" w14:paraId="5B4AF3C9" w14:textId="77777777" w:rsidTr="0040123C">
        <w:tc>
          <w:tcPr>
            <w:tcW w:w="1134" w:type="dxa"/>
          </w:tcPr>
          <w:p w14:paraId="11F14593" w14:textId="77777777" w:rsidR="000A72B5" w:rsidRPr="00481D2D" w:rsidRDefault="000A72B5" w:rsidP="000A72B5">
            <w:pPr>
              <w:pStyle w:val="TAL"/>
            </w:pPr>
            <w:r w:rsidRPr="00481D2D">
              <w:t>37D</w:t>
            </w:r>
          </w:p>
        </w:tc>
        <w:tc>
          <w:tcPr>
            <w:tcW w:w="3402" w:type="dxa"/>
          </w:tcPr>
          <w:p w14:paraId="7006D0AC" w14:textId="77777777" w:rsidR="000A72B5" w:rsidRPr="00481D2D" w:rsidRDefault="000A72B5" w:rsidP="000A72B5">
            <w:pPr>
              <w:pStyle w:val="TAL"/>
              <w:rPr>
                <w:rFonts w:eastAsia="SimSun"/>
                <w:lang w:eastAsia="zh-CN"/>
              </w:rPr>
            </w:pPr>
            <w:r w:rsidRPr="00481D2D">
              <w:t xml:space="preserve">end-to-access-edge media security for RTP media using </w:t>
            </w:r>
            <w:smartTag w:uri="urn:schemas-microsoft-com:office:smarttags" w:element="stockticker">
              <w:r w:rsidRPr="00481D2D">
                <w:t>DTLS</w:t>
              </w:r>
            </w:smartTag>
            <w:r w:rsidRPr="00481D2D">
              <w:t>-SRTP and certificate fingerprints?</w:t>
            </w:r>
          </w:p>
        </w:tc>
        <w:tc>
          <w:tcPr>
            <w:tcW w:w="1701" w:type="dxa"/>
          </w:tcPr>
          <w:p w14:paraId="50804022" w14:textId="77777777" w:rsidR="000A72B5" w:rsidRPr="00481D2D" w:rsidRDefault="000A72B5" w:rsidP="000A72B5">
            <w:pPr>
              <w:pStyle w:val="TAL"/>
            </w:pPr>
            <w:r w:rsidRPr="00481D2D">
              <w:t>7.5.2</w:t>
            </w:r>
          </w:p>
        </w:tc>
        <w:tc>
          <w:tcPr>
            <w:tcW w:w="1701" w:type="dxa"/>
          </w:tcPr>
          <w:p w14:paraId="632936AF" w14:textId="77777777" w:rsidR="000A72B5" w:rsidRPr="00481D2D" w:rsidRDefault="000A72B5" w:rsidP="000A72B5">
            <w:pPr>
              <w:pStyle w:val="TAL"/>
            </w:pPr>
            <w:r w:rsidRPr="00481D2D">
              <w:t>n/a</w:t>
            </w:r>
          </w:p>
        </w:tc>
        <w:tc>
          <w:tcPr>
            <w:tcW w:w="1704" w:type="dxa"/>
          </w:tcPr>
          <w:p w14:paraId="3F23CBB7" w14:textId="77777777" w:rsidR="000A72B5" w:rsidRPr="00481D2D" w:rsidRDefault="000A72B5" w:rsidP="000A72B5">
            <w:pPr>
              <w:pStyle w:val="TAL"/>
            </w:pPr>
            <w:r w:rsidRPr="00481D2D">
              <w:t>c40</w:t>
            </w:r>
          </w:p>
        </w:tc>
      </w:tr>
      <w:tr w:rsidR="00084B19" w:rsidRPr="00481D2D" w14:paraId="251E68FC" w14:textId="77777777" w:rsidTr="0040123C">
        <w:tc>
          <w:tcPr>
            <w:tcW w:w="1134" w:type="dxa"/>
          </w:tcPr>
          <w:p w14:paraId="65774AB9" w14:textId="77777777" w:rsidR="00084B19" w:rsidRPr="00481D2D" w:rsidRDefault="00084B19" w:rsidP="0040123C">
            <w:pPr>
              <w:pStyle w:val="TAL"/>
            </w:pPr>
            <w:r w:rsidRPr="00481D2D">
              <w:t>38</w:t>
            </w:r>
          </w:p>
        </w:tc>
        <w:tc>
          <w:tcPr>
            <w:tcW w:w="3402" w:type="dxa"/>
          </w:tcPr>
          <w:p w14:paraId="2C7A79D8" w14:textId="77777777" w:rsidR="00084B19" w:rsidRPr="00481D2D" w:rsidRDefault="00084B19" w:rsidP="0040123C">
            <w:pPr>
              <w:pStyle w:val="TAL"/>
              <w:rPr>
                <w:rFonts w:ascii="Courier New" w:eastAsia="SimSun" w:hAnsi="Courier New" w:cs="Courier New"/>
                <w:lang w:eastAsia="zh-CN"/>
              </w:rPr>
            </w:pPr>
            <w:r w:rsidRPr="00481D2D">
              <w:rPr>
                <w:rFonts w:eastAsia="SimSun"/>
                <w:lang w:eastAsia="zh-CN"/>
              </w:rPr>
              <w:t>SDP media capabilities negotiation?</w:t>
            </w:r>
          </w:p>
        </w:tc>
        <w:tc>
          <w:tcPr>
            <w:tcW w:w="1701" w:type="dxa"/>
          </w:tcPr>
          <w:p w14:paraId="71A116C0" w14:textId="77777777" w:rsidR="00084B19" w:rsidRPr="00481D2D" w:rsidRDefault="00084B19" w:rsidP="0040123C">
            <w:pPr>
              <w:pStyle w:val="TAL"/>
            </w:pPr>
            <w:r w:rsidRPr="00481D2D">
              <w:t>[172]</w:t>
            </w:r>
          </w:p>
        </w:tc>
        <w:tc>
          <w:tcPr>
            <w:tcW w:w="1701" w:type="dxa"/>
          </w:tcPr>
          <w:p w14:paraId="4BF2C84C" w14:textId="77777777" w:rsidR="00084B19" w:rsidRPr="00481D2D" w:rsidRDefault="00084B19" w:rsidP="0040123C">
            <w:pPr>
              <w:pStyle w:val="TAL"/>
            </w:pPr>
            <w:r w:rsidRPr="00481D2D">
              <w:t>o</w:t>
            </w:r>
          </w:p>
        </w:tc>
        <w:tc>
          <w:tcPr>
            <w:tcW w:w="1704" w:type="dxa"/>
          </w:tcPr>
          <w:p w14:paraId="3BFAF1E3" w14:textId="77777777" w:rsidR="00084B19" w:rsidRPr="00481D2D" w:rsidRDefault="00084B19" w:rsidP="0040123C">
            <w:pPr>
              <w:pStyle w:val="TAL"/>
            </w:pPr>
            <w:r w:rsidRPr="00481D2D">
              <w:t>c12</w:t>
            </w:r>
          </w:p>
        </w:tc>
      </w:tr>
      <w:tr w:rsidR="001E21B8" w:rsidRPr="00481D2D" w14:paraId="02FD9E14" w14:textId="77777777" w:rsidTr="00310091">
        <w:tc>
          <w:tcPr>
            <w:tcW w:w="1134" w:type="dxa"/>
          </w:tcPr>
          <w:p w14:paraId="1AAE4505" w14:textId="77777777" w:rsidR="001E21B8" w:rsidRPr="00481D2D" w:rsidRDefault="001E21B8" w:rsidP="00310091">
            <w:pPr>
              <w:pStyle w:val="TAL"/>
            </w:pPr>
            <w:r w:rsidRPr="00481D2D">
              <w:t>39</w:t>
            </w:r>
          </w:p>
        </w:tc>
        <w:tc>
          <w:tcPr>
            <w:tcW w:w="3402" w:type="dxa"/>
          </w:tcPr>
          <w:p w14:paraId="2A9A9082" w14:textId="77777777" w:rsidR="001E21B8" w:rsidRPr="00481D2D" w:rsidRDefault="001E21B8" w:rsidP="00310091">
            <w:pPr>
              <w:pStyle w:val="TAL"/>
            </w:pPr>
            <w:r w:rsidRPr="00481D2D">
              <w:t>Transcoding Services Invocation in the Session Initiation Protocol (SIP) Using Third Party Call Control (3pcc)</w:t>
            </w:r>
            <w:r w:rsidR="00F2512E" w:rsidRPr="00481D2D">
              <w:t>?</w:t>
            </w:r>
          </w:p>
        </w:tc>
        <w:tc>
          <w:tcPr>
            <w:tcW w:w="1701" w:type="dxa"/>
          </w:tcPr>
          <w:p w14:paraId="06A68DD7" w14:textId="77777777" w:rsidR="001E21B8" w:rsidRPr="00481D2D" w:rsidRDefault="001E21B8" w:rsidP="00310091">
            <w:pPr>
              <w:pStyle w:val="TAL"/>
            </w:pPr>
            <w:r w:rsidRPr="00481D2D">
              <w:t>[166]</w:t>
            </w:r>
          </w:p>
        </w:tc>
        <w:tc>
          <w:tcPr>
            <w:tcW w:w="1701" w:type="dxa"/>
          </w:tcPr>
          <w:p w14:paraId="3E9C36F0" w14:textId="77777777" w:rsidR="001E21B8" w:rsidRPr="00481D2D" w:rsidRDefault="001E21B8" w:rsidP="00310091">
            <w:pPr>
              <w:pStyle w:val="TAL"/>
            </w:pPr>
            <w:r w:rsidRPr="00481D2D">
              <w:t>o</w:t>
            </w:r>
          </w:p>
        </w:tc>
        <w:tc>
          <w:tcPr>
            <w:tcW w:w="1704" w:type="dxa"/>
          </w:tcPr>
          <w:p w14:paraId="09F47A1F" w14:textId="77777777" w:rsidR="001E21B8" w:rsidRPr="00481D2D" w:rsidRDefault="001E21B8" w:rsidP="00310091">
            <w:pPr>
              <w:pStyle w:val="TAL"/>
            </w:pPr>
            <w:r w:rsidRPr="00481D2D">
              <w:t>c13</w:t>
            </w:r>
          </w:p>
        </w:tc>
      </w:tr>
      <w:tr w:rsidR="009C5D61" w:rsidRPr="00481D2D" w14:paraId="155778B9" w14:textId="77777777" w:rsidTr="008557A0">
        <w:tc>
          <w:tcPr>
            <w:tcW w:w="1134" w:type="dxa"/>
          </w:tcPr>
          <w:p w14:paraId="56A61C30" w14:textId="77777777" w:rsidR="009C5D61" w:rsidRPr="00481D2D" w:rsidRDefault="009C5D61" w:rsidP="008557A0">
            <w:pPr>
              <w:pStyle w:val="TAL"/>
            </w:pPr>
            <w:r w:rsidRPr="00481D2D">
              <w:t>40</w:t>
            </w:r>
          </w:p>
        </w:tc>
        <w:tc>
          <w:tcPr>
            <w:tcW w:w="3402" w:type="dxa"/>
          </w:tcPr>
          <w:p w14:paraId="3D943CC0" w14:textId="77777777" w:rsidR="009C5D61" w:rsidRPr="00481D2D" w:rsidRDefault="009C5D61" w:rsidP="008557A0">
            <w:pPr>
              <w:pStyle w:val="TAL"/>
            </w:pPr>
            <w:r w:rsidRPr="00481D2D">
              <w:t>Message Session Relay Protocol?</w:t>
            </w:r>
          </w:p>
        </w:tc>
        <w:tc>
          <w:tcPr>
            <w:tcW w:w="1701" w:type="dxa"/>
          </w:tcPr>
          <w:p w14:paraId="7AEB5E06" w14:textId="77777777" w:rsidR="009C5D61" w:rsidRPr="00481D2D" w:rsidRDefault="009C5D61" w:rsidP="008557A0">
            <w:pPr>
              <w:pStyle w:val="TAL"/>
            </w:pPr>
            <w:r w:rsidRPr="00481D2D">
              <w:t>[178]</w:t>
            </w:r>
          </w:p>
        </w:tc>
        <w:tc>
          <w:tcPr>
            <w:tcW w:w="1701" w:type="dxa"/>
          </w:tcPr>
          <w:p w14:paraId="328308F0" w14:textId="77777777" w:rsidR="009C5D61" w:rsidRPr="00481D2D" w:rsidRDefault="009C5D61" w:rsidP="008557A0">
            <w:pPr>
              <w:pStyle w:val="TAL"/>
            </w:pPr>
            <w:r w:rsidRPr="00481D2D">
              <w:t>o</w:t>
            </w:r>
          </w:p>
        </w:tc>
        <w:tc>
          <w:tcPr>
            <w:tcW w:w="1704" w:type="dxa"/>
          </w:tcPr>
          <w:p w14:paraId="67FAA34C" w14:textId="77777777" w:rsidR="009C5D61" w:rsidRPr="00481D2D" w:rsidRDefault="009C5D61" w:rsidP="008557A0">
            <w:pPr>
              <w:pStyle w:val="TAL"/>
            </w:pPr>
            <w:r w:rsidRPr="00481D2D">
              <w:t>c17</w:t>
            </w:r>
          </w:p>
        </w:tc>
      </w:tr>
      <w:tr w:rsidR="001E7167" w:rsidRPr="00481D2D" w14:paraId="5B58A047" w14:textId="77777777" w:rsidTr="001E7167">
        <w:tc>
          <w:tcPr>
            <w:tcW w:w="1134" w:type="dxa"/>
          </w:tcPr>
          <w:p w14:paraId="57BF0A14" w14:textId="77777777" w:rsidR="001E7167" w:rsidRPr="00481D2D" w:rsidRDefault="001E7167" w:rsidP="001E7167">
            <w:pPr>
              <w:pStyle w:val="TAL"/>
            </w:pPr>
            <w:r w:rsidRPr="00481D2D">
              <w:t>40A</w:t>
            </w:r>
          </w:p>
        </w:tc>
        <w:tc>
          <w:tcPr>
            <w:tcW w:w="3402" w:type="dxa"/>
          </w:tcPr>
          <w:p w14:paraId="56F275EF" w14:textId="77777777" w:rsidR="001E7167" w:rsidRPr="00481D2D" w:rsidRDefault="001E7167" w:rsidP="001E7167">
            <w:pPr>
              <w:pStyle w:val="TAL"/>
            </w:pPr>
            <w:r w:rsidRPr="00481D2D">
              <w:t>Connection establishment for media anchoring for the message session relay protocol?</w:t>
            </w:r>
          </w:p>
        </w:tc>
        <w:tc>
          <w:tcPr>
            <w:tcW w:w="1701" w:type="dxa"/>
          </w:tcPr>
          <w:p w14:paraId="2EA33568" w14:textId="77777777" w:rsidR="001E7167" w:rsidRPr="00481D2D" w:rsidRDefault="001E7167" w:rsidP="001E7167">
            <w:pPr>
              <w:pStyle w:val="TAL"/>
            </w:pPr>
            <w:r w:rsidRPr="00481D2D">
              <w:t>[</w:t>
            </w:r>
            <w:r w:rsidR="00770B3F" w:rsidRPr="00481D2D">
              <w:t>214</w:t>
            </w:r>
            <w:r w:rsidRPr="00481D2D">
              <w:t>]</w:t>
            </w:r>
          </w:p>
        </w:tc>
        <w:tc>
          <w:tcPr>
            <w:tcW w:w="1701" w:type="dxa"/>
          </w:tcPr>
          <w:p w14:paraId="4644999E" w14:textId="77777777" w:rsidR="001E7167" w:rsidRPr="00481D2D" w:rsidRDefault="001E7167" w:rsidP="001E7167">
            <w:pPr>
              <w:pStyle w:val="TAL"/>
            </w:pPr>
            <w:r w:rsidRPr="00481D2D">
              <w:t>o</w:t>
            </w:r>
          </w:p>
        </w:tc>
        <w:tc>
          <w:tcPr>
            <w:tcW w:w="1704" w:type="dxa"/>
          </w:tcPr>
          <w:p w14:paraId="50C61D23" w14:textId="77777777" w:rsidR="001E7167" w:rsidRPr="00481D2D" w:rsidRDefault="001E7167" w:rsidP="001E7167">
            <w:pPr>
              <w:pStyle w:val="TAL"/>
            </w:pPr>
            <w:r w:rsidRPr="00481D2D">
              <w:t>c26</w:t>
            </w:r>
          </w:p>
        </w:tc>
      </w:tr>
      <w:tr w:rsidR="00140060" w:rsidRPr="00481D2D" w14:paraId="736CB63F" w14:textId="77777777" w:rsidTr="004C1F2A">
        <w:tc>
          <w:tcPr>
            <w:tcW w:w="1134" w:type="dxa"/>
          </w:tcPr>
          <w:p w14:paraId="7209B874" w14:textId="77777777" w:rsidR="00140060" w:rsidRPr="00481D2D" w:rsidRDefault="00140060" w:rsidP="004C1F2A">
            <w:pPr>
              <w:pStyle w:val="TAL"/>
            </w:pPr>
            <w:r w:rsidRPr="00481D2D">
              <w:t>41</w:t>
            </w:r>
          </w:p>
        </w:tc>
        <w:tc>
          <w:tcPr>
            <w:tcW w:w="3402" w:type="dxa"/>
          </w:tcPr>
          <w:p w14:paraId="79F63339" w14:textId="77777777" w:rsidR="00140060" w:rsidRPr="00481D2D" w:rsidRDefault="00140060" w:rsidP="004C1F2A">
            <w:pPr>
              <w:pStyle w:val="TAL"/>
            </w:pPr>
            <w:r w:rsidRPr="00481D2D">
              <w:t>a SDP offer/answer mechanism to enable file transfer?</w:t>
            </w:r>
          </w:p>
        </w:tc>
        <w:tc>
          <w:tcPr>
            <w:tcW w:w="1701" w:type="dxa"/>
          </w:tcPr>
          <w:p w14:paraId="7517FFEC" w14:textId="77777777" w:rsidR="00140060" w:rsidRPr="00481D2D" w:rsidRDefault="00140060" w:rsidP="004C1F2A">
            <w:pPr>
              <w:pStyle w:val="TAL"/>
            </w:pPr>
            <w:r w:rsidRPr="00481D2D">
              <w:t>[185]</w:t>
            </w:r>
          </w:p>
        </w:tc>
        <w:tc>
          <w:tcPr>
            <w:tcW w:w="1701" w:type="dxa"/>
          </w:tcPr>
          <w:p w14:paraId="34C2086E" w14:textId="77777777" w:rsidR="00140060" w:rsidRPr="00481D2D" w:rsidRDefault="00140060" w:rsidP="004C1F2A">
            <w:pPr>
              <w:pStyle w:val="TAL"/>
            </w:pPr>
            <w:r w:rsidRPr="00481D2D">
              <w:t>o</w:t>
            </w:r>
          </w:p>
        </w:tc>
        <w:tc>
          <w:tcPr>
            <w:tcW w:w="1704" w:type="dxa"/>
          </w:tcPr>
          <w:p w14:paraId="12CA3C01" w14:textId="77777777" w:rsidR="00140060" w:rsidRPr="00481D2D" w:rsidRDefault="00140060" w:rsidP="004C1F2A">
            <w:pPr>
              <w:pStyle w:val="TAL"/>
            </w:pPr>
            <w:r w:rsidRPr="00481D2D">
              <w:t>o</w:t>
            </w:r>
          </w:p>
        </w:tc>
      </w:tr>
      <w:tr w:rsidR="000828A9" w:rsidRPr="00481D2D" w14:paraId="06422397" w14:textId="77777777" w:rsidTr="00AA452F">
        <w:tc>
          <w:tcPr>
            <w:tcW w:w="1134" w:type="dxa"/>
          </w:tcPr>
          <w:p w14:paraId="2C987E75" w14:textId="77777777" w:rsidR="000828A9" w:rsidRPr="00481D2D" w:rsidRDefault="000828A9" w:rsidP="00AA452F">
            <w:pPr>
              <w:pStyle w:val="TAL"/>
            </w:pPr>
            <w:r w:rsidRPr="00481D2D">
              <w:t>42</w:t>
            </w:r>
          </w:p>
        </w:tc>
        <w:tc>
          <w:tcPr>
            <w:tcW w:w="3402" w:type="dxa"/>
          </w:tcPr>
          <w:p w14:paraId="713813CF" w14:textId="77777777" w:rsidR="000828A9" w:rsidRPr="00481D2D" w:rsidRDefault="000828A9" w:rsidP="00AA452F">
            <w:pPr>
              <w:pStyle w:val="TAL"/>
            </w:pPr>
            <w:r w:rsidRPr="00481D2D">
              <w:t>optimal media routeing</w:t>
            </w:r>
          </w:p>
        </w:tc>
        <w:tc>
          <w:tcPr>
            <w:tcW w:w="1701" w:type="dxa"/>
          </w:tcPr>
          <w:p w14:paraId="0F5CED14" w14:textId="77777777" w:rsidR="000828A9" w:rsidRPr="00481D2D" w:rsidRDefault="000828A9" w:rsidP="00AA452F">
            <w:pPr>
              <w:pStyle w:val="TAL"/>
            </w:pPr>
            <w:r w:rsidRPr="00481D2D">
              <w:t>[11D]</w:t>
            </w:r>
          </w:p>
        </w:tc>
        <w:tc>
          <w:tcPr>
            <w:tcW w:w="1701" w:type="dxa"/>
          </w:tcPr>
          <w:p w14:paraId="7AFFDBEC" w14:textId="77777777" w:rsidR="000828A9" w:rsidRPr="00481D2D" w:rsidRDefault="000828A9" w:rsidP="00AA452F">
            <w:pPr>
              <w:pStyle w:val="TAL"/>
            </w:pPr>
            <w:r w:rsidRPr="00481D2D">
              <w:t>n/a</w:t>
            </w:r>
          </w:p>
        </w:tc>
        <w:tc>
          <w:tcPr>
            <w:tcW w:w="1704" w:type="dxa"/>
          </w:tcPr>
          <w:p w14:paraId="44A4EDC3" w14:textId="77777777" w:rsidR="000828A9" w:rsidRPr="00481D2D" w:rsidRDefault="000828A9" w:rsidP="00AA452F">
            <w:pPr>
              <w:pStyle w:val="TAL"/>
            </w:pPr>
            <w:r w:rsidRPr="00481D2D">
              <w:t>c18</w:t>
            </w:r>
          </w:p>
        </w:tc>
      </w:tr>
      <w:tr w:rsidR="009F5A3F" w:rsidRPr="00481D2D" w14:paraId="786E7B6D" w14:textId="77777777" w:rsidTr="009F5A3F">
        <w:tc>
          <w:tcPr>
            <w:tcW w:w="1134" w:type="dxa"/>
          </w:tcPr>
          <w:p w14:paraId="325C11DA" w14:textId="77777777" w:rsidR="009F5A3F" w:rsidRPr="00481D2D" w:rsidRDefault="009F5A3F" w:rsidP="009F5A3F">
            <w:pPr>
              <w:pStyle w:val="TAL"/>
            </w:pPr>
            <w:r w:rsidRPr="00481D2D">
              <w:t>43</w:t>
            </w:r>
          </w:p>
        </w:tc>
        <w:tc>
          <w:tcPr>
            <w:tcW w:w="3402" w:type="dxa"/>
          </w:tcPr>
          <w:p w14:paraId="1125A24D" w14:textId="77777777" w:rsidR="009F5A3F" w:rsidRPr="00481D2D" w:rsidRDefault="009F5A3F" w:rsidP="009F5A3F">
            <w:pPr>
              <w:pStyle w:val="TAL"/>
            </w:pPr>
            <w:r w:rsidRPr="00481D2D">
              <w:t xml:space="preserve">ECN for </w:t>
            </w:r>
            <w:smartTag w:uri="urn:schemas-microsoft-com:office:smarttags" w:element="stockticker">
              <w:r w:rsidRPr="00481D2D">
                <w:t>RTP</w:t>
              </w:r>
            </w:smartTag>
            <w:r w:rsidRPr="00481D2D">
              <w:t xml:space="preserve"> over UDP</w:t>
            </w:r>
          </w:p>
        </w:tc>
        <w:tc>
          <w:tcPr>
            <w:tcW w:w="1701" w:type="dxa"/>
          </w:tcPr>
          <w:p w14:paraId="6BD03019" w14:textId="77777777" w:rsidR="009F5A3F" w:rsidRPr="00481D2D" w:rsidRDefault="009F5A3F" w:rsidP="009F5A3F">
            <w:pPr>
              <w:pStyle w:val="TAL"/>
            </w:pPr>
            <w:r w:rsidRPr="00481D2D">
              <w:t>[188]</w:t>
            </w:r>
          </w:p>
        </w:tc>
        <w:tc>
          <w:tcPr>
            <w:tcW w:w="1701" w:type="dxa"/>
          </w:tcPr>
          <w:p w14:paraId="2CD21DE7" w14:textId="77777777" w:rsidR="009F5A3F" w:rsidRPr="00481D2D" w:rsidRDefault="009F5A3F" w:rsidP="009F5A3F">
            <w:pPr>
              <w:pStyle w:val="TAL"/>
            </w:pPr>
            <w:r w:rsidRPr="00481D2D">
              <w:t>o</w:t>
            </w:r>
          </w:p>
        </w:tc>
        <w:tc>
          <w:tcPr>
            <w:tcW w:w="1704" w:type="dxa"/>
          </w:tcPr>
          <w:p w14:paraId="13D1F346" w14:textId="77777777" w:rsidR="009F5A3F" w:rsidRPr="00481D2D" w:rsidRDefault="009F5A3F" w:rsidP="009F5A3F">
            <w:pPr>
              <w:pStyle w:val="TAL"/>
            </w:pPr>
            <w:r w:rsidRPr="00481D2D">
              <w:t>c19</w:t>
            </w:r>
          </w:p>
        </w:tc>
      </w:tr>
      <w:tr w:rsidR="00F14657" w:rsidRPr="00481D2D" w14:paraId="7B015C87" w14:textId="77777777" w:rsidTr="00913B1C">
        <w:tc>
          <w:tcPr>
            <w:tcW w:w="1134" w:type="dxa"/>
          </w:tcPr>
          <w:p w14:paraId="4181EAE0" w14:textId="77777777" w:rsidR="00F14657" w:rsidRPr="00481D2D" w:rsidRDefault="00F14657" w:rsidP="00913B1C">
            <w:pPr>
              <w:pStyle w:val="TAL"/>
            </w:pPr>
            <w:r w:rsidRPr="00481D2D">
              <w:t>44</w:t>
            </w:r>
          </w:p>
        </w:tc>
        <w:tc>
          <w:tcPr>
            <w:tcW w:w="3402" w:type="dxa"/>
          </w:tcPr>
          <w:p w14:paraId="301C6AF8" w14:textId="77777777" w:rsidR="00F14657" w:rsidRPr="00481D2D" w:rsidRDefault="00F14657" w:rsidP="00913B1C">
            <w:pPr>
              <w:pStyle w:val="TAL"/>
            </w:pPr>
            <w:r w:rsidRPr="00481D2D">
              <w:t>T.38 FAX</w:t>
            </w:r>
            <w:r w:rsidR="00166949" w:rsidRPr="00481D2D">
              <w:t>?</w:t>
            </w:r>
          </w:p>
        </w:tc>
        <w:tc>
          <w:tcPr>
            <w:tcW w:w="1701" w:type="dxa"/>
          </w:tcPr>
          <w:p w14:paraId="4D406C88" w14:textId="77777777" w:rsidR="00F14657" w:rsidRPr="00481D2D" w:rsidRDefault="00F14657" w:rsidP="00913B1C">
            <w:pPr>
              <w:pStyle w:val="TAL"/>
            </w:pPr>
            <w:r w:rsidRPr="00481D2D">
              <w:t>[202]</w:t>
            </w:r>
          </w:p>
        </w:tc>
        <w:tc>
          <w:tcPr>
            <w:tcW w:w="1701" w:type="dxa"/>
          </w:tcPr>
          <w:p w14:paraId="3B907F57" w14:textId="77777777" w:rsidR="00F14657" w:rsidRPr="00481D2D" w:rsidRDefault="00F14657" w:rsidP="00913B1C">
            <w:pPr>
              <w:pStyle w:val="TAL"/>
            </w:pPr>
            <w:r w:rsidRPr="00481D2D">
              <w:t>n/a</w:t>
            </w:r>
          </w:p>
        </w:tc>
        <w:tc>
          <w:tcPr>
            <w:tcW w:w="1704" w:type="dxa"/>
          </w:tcPr>
          <w:p w14:paraId="3171EF98" w14:textId="77777777" w:rsidR="00F14657" w:rsidRPr="00481D2D" w:rsidRDefault="00F14657" w:rsidP="00913B1C">
            <w:pPr>
              <w:pStyle w:val="TAL"/>
            </w:pPr>
            <w:r w:rsidRPr="00481D2D">
              <w:t>c20</w:t>
            </w:r>
          </w:p>
        </w:tc>
      </w:tr>
      <w:tr w:rsidR="00D23D14" w:rsidRPr="00481D2D" w14:paraId="28E72D7E" w14:textId="77777777" w:rsidTr="0001037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E479DBA" w14:textId="77777777" w:rsidR="00D23D14" w:rsidRPr="00481D2D" w:rsidRDefault="00D23D14" w:rsidP="00010377">
            <w:pPr>
              <w:pStyle w:val="TAL"/>
            </w:pPr>
            <w:r w:rsidRPr="00481D2D">
              <w:t>45</w:t>
            </w:r>
          </w:p>
        </w:tc>
        <w:tc>
          <w:tcPr>
            <w:tcW w:w="3402" w:type="dxa"/>
            <w:tcBorders>
              <w:top w:val="single" w:sz="4" w:space="0" w:color="auto"/>
              <w:left w:val="single" w:sz="4" w:space="0" w:color="auto"/>
              <w:bottom w:val="single" w:sz="4" w:space="0" w:color="auto"/>
              <w:right w:val="single" w:sz="4" w:space="0" w:color="auto"/>
            </w:tcBorders>
          </w:tcPr>
          <w:p w14:paraId="1C7ADDFC" w14:textId="77777777" w:rsidR="00D23D14" w:rsidRPr="00481D2D" w:rsidRDefault="00D23D14" w:rsidP="00010377">
            <w:pPr>
              <w:pStyle w:val="TAL"/>
            </w:pPr>
            <w:r w:rsidRPr="00481D2D">
              <w:t>support for reduced-size RTCP?</w:t>
            </w:r>
          </w:p>
        </w:tc>
        <w:tc>
          <w:tcPr>
            <w:tcW w:w="1701" w:type="dxa"/>
            <w:tcBorders>
              <w:top w:val="single" w:sz="4" w:space="0" w:color="auto"/>
              <w:left w:val="single" w:sz="4" w:space="0" w:color="auto"/>
              <w:bottom w:val="single" w:sz="4" w:space="0" w:color="auto"/>
              <w:right w:val="single" w:sz="4" w:space="0" w:color="auto"/>
            </w:tcBorders>
          </w:tcPr>
          <w:p w14:paraId="30A2D84D" w14:textId="77777777" w:rsidR="00D23D14" w:rsidRPr="00481D2D" w:rsidRDefault="00D23D14" w:rsidP="00010377">
            <w:pPr>
              <w:pStyle w:val="TAL"/>
            </w:pPr>
            <w:r w:rsidRPr="00481D2D">
              <w:t>[204]</w:t>
            </w:r>
          </w:p>
        </w:tc>
        <w:tc>
          <w:tcPr>
            <w:tcW w:w="1701" w:type="dxa"/>
            <w:tcBorders>
              <w:top w:val="single" w:sz="4" w:space="0" w:color="auto"/>
              <w:left w:val="single" w:sz="4" w:space="0" w:color="auto"/>
              <w:bottom w:val="single" w:sz="4" w:space="0" w:color="auto"/>
              <w:right w:val="single" w:sz="4" w:space="0" w:color="auto"/>
            </w:tcBorders>
          </w:tcPr>
          <w:p w14:paraId="7250CDF2" w14:textId="77777777" w:rsidR="00D23D14" w:rsidRPr="00481D2D" w:rsidRDefault="00D23D14" w:rsidP="0001037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20F9C429" w14:textId="77777777" w:rsidR="00D23D14" w:rsidRPr="00481D2D" w:rsidRDefault="00D23D14" w:rsidP="00010377">
            <w:pPr>
              <w:pStyle w:val="TAL"/>
            </w:pPr>
            <w:r w:rsidRPr="00481D2D">
              <w:t>o</w:t>
            </w:r>
          </w:p>
        </w:tc>
      </w:tr>
      <w:tr w:rsidR="007E2239" w:rsidRPr="00481D2D" w14:paraId="0B11AA18" w14:textId="77777777" w:rsidTr="007E2239">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7C8F105" w14:textId="77777777" w:rsidR="007E2239" w:rsidRPr="00481D2D" w:rsidRDefault="007E2239" w:rsidP="007E2239">
            <w:pPr>
              <w:pStyle w:val="TAL"/>
            </w:pPr>
            <w:r w:rsidRPr="00481D2D">
              <w:t>46</w:t>
            </w:r>
          </w:p>
        </w:tc>
        <w:tc>
          <w:tcPr>
            <w:tcW w:w="3402" w:type="dxa"/>
            <w:tcBorders>
              <w:top w:val="single" w:sz="4" w:space="0" w:color="auto"/>
              <w:left w:val="single" w:sz="4" w:space="0" w:color="auto"/>
              <w:bottom w:val="single" w:sz="4" w:space="0" w:color="auto"/>
              <w:right w:val="single" w:sz="4" w:space="0" w:color="auto"/>
            </w:tcBorders>
          </w:tcPr>
          <w:p w14:paraId="02D33A24" w14:textId="77777777" w:rsidR="007E2239" w:rsidRPr="00481D2D" w:rsidRDefault="007E2239" w:rsidP="007E2239">
            <w:pPr>
              <w:pStyle w:val="TAL"/>
            </w:pPr>
            <w:r w:rsidRPr="00481D2D">
              <w:t>RTCP extended reports?</w:t>
            </w:r>
          </w:p>
        </w:tc>
        <w:tc>
          <w:tcPr>
            <w:tcW w:w="1701" w:type="dxa"/>
            <w:tcBorders>
              <w:top w:val="single" w:sz="4" w:space="0" w:color="auto"/>
              <w:left w:val="single" w:sz="4" w:space="0" w:color="auto"/>
              <w:bottom w:val="single" w:sz="4" w:space="0" w:color="auto"/>
              <w:right w:val="single" w:sz="4" w:space="0" w:color="auto"/>
            </w:tcBorders>
          </w:tcPr>
          <w:p w14:paraId="7C6A2B13" w14:textId="77777777" w:rsidR="007E2239" w:rsidRPr="00481D2D" w:rsidRDefault="007E2239" w:rsidP="007E2239">
            <w:pPr>
              <w:pStyle w:val="TAL"/>
            </w:pPr>
            <w:r w:rsidRPr="00481D2D">
              <w:t>[205]</w:t>
            </w:r>
          </w:p>
        </w:tc>
        <w:tc>
          <w:tcPr>
            <w:tcW w:w="1701" w:type="dxa"/>
            <w:tcBorders>
              <w:top w:val="single" w:sz="4" w:space="0" w:color="auto"/>
              <w:left w:val="single" w:sz="4" w:space="0" w:color="auto"/>
              <w:bottom w:val="single" w:sz="4" w:space="0" w:color="auto"/>
              <w:right w:val="single" w:sz="4" w:space="0" w:color="auto"/>
            </w:tcBorders>
          </w:tcPr>
          <w:p w14:paraId="10037A5C" w14:textId="77777777" w:rsidR="007E2239" w:rsidRPr="00481D2D" w:rsidRDefault="007E2239" w:rsidP="007E2239">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7079C89A" w14:textId="77777777" w:rsidR="007E2239" w:rsidRPr="00481D2D" w:rsidRDefault="007E2239" w:rsidP="007E2239">
            <w:pPr>
              <w:pStyle w:val="TAL"/>
            </w:pPr>
            <w:r w:rsidRPr="00481D2D">
              <w:t>o</w:t>
            </w:r>
          </w:p>
        </w:tc>
      </w:tr>
      <w:tr w:rsidR="00F039FC" w:rsidRPr="00481D2D" w14:paraId="51B5526F" w14:textId="77777777" w:rsidTr="00F039FC">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FB70ECB" w14:textId="77777777" w:rsidR="00F039FC" w:rsidRPr="00481D2D" w:rsidRDefault="00F039FC" w:rsidP="00F039FC">
            <w:pPr>
              <w:pStyle w:val="TAL"/>
            </w:pPr>
            <w:r w:rsidRPr="00481D2D">
              <w:t>47</w:t>
            </w:r>
          </w:p>
        </w:tc>
        <w:tc>
          <w:tcPr>
            <w:tcW w:w="3402" w:type="dxa"/>
            <w:tcBorders>
              <w:top w:val="single" w:sz="4" w:space="0" w:color="auto"/>
              <w:left w:val="single" w:sz="4" w:space="0" w:color="auto"/>
              <w:bottom w:val="single" w:sz="4" w:space="0" w:color="auto"/>
              <w:right w:val="single" w:sz="4" w:space="0" w:color="auto"/>
            </w:tcBorders>
          </w:tcPr>
          <w:p w14:paraId="6CBF64CD" w14:textId="77777777" w:rsidR="00F039FC" w:rsidRPr="00481D2D" w:rsidRDefault="00F039FC" w:rsidP="00F039FC">
            <w:pPr>
              <w:pStyle w:val="TAL"/>
            </w:pPr>
            <w:r w:rsidRPr="00481D2D">
              <w:t>maximum receive SDU size?</w:t>
            </w:r>
          </w:p>
        </w:tc>
        <w:tc>
          <w:tcPr>
            <w:tcW w:w="1701" w:type="dxa"/>
            <w:tcBorders>
              <w:top w:val="single" w:sz="4" w:space="0" w:color="auto"/>
              <w:left w:val="single" w:sz="4" w:space="0" w:color="auto"/>
              <w:bottom w:val="single" w:sz="4" w:space="0" w:color="auto"/>
              <w:right w:val="single" w:sz="4" w:space="0" w:color="auto"/>
            </w:tcBorders>
          </w:tcPr>
          <w:p w14:paraId="058AEB43" w14:textId="77777777" w:rsidR="00F039FC" w:rsidRPr="00481D2D" w:rsidRDefault="00F039FC" w:rsidP="00F039FC">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3D701446" w14:textId="77777777" w:rsidR="00F039FC" w:rsidRPr="00481D2D" w:rsidRDefault="00F039FC" w:rsidP="00F039FC">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0FC69E58" w14:textId="77777777" w:rsidR="00F039FC" w:rsidRPr="00481D2D" w:rsidRDefault="00F039FC" w:rsidP="00F039FC">
            <w:pPr>
              <w:pStyle w:val="TAL"/>
            </w:pPr>
            <w:r w:rsidRPr="00481D2D">
              <w:t>o</w:t>
            </w:r>
          </w:p>
        </w:tc>
      </w:tr>
      <w:tr w:rsidR="00E20E77" w:rsidRPr="00481D2D" w14:paraId="242AC6DC" w14:textId="77777777" w:rsidTr="00E20E77">
        <w:tc>
          <w:tcPr>
            <w:tcW w:w="1134" w:type="dxa"/>
          </w:tcPr>
          <w:p w14:paraId="34285C91" w14:textId="77777777" w:rsidR="00E20E77" w:rsidRPr="00481D2D" w:rsidRDefault="00E20E77" w:rsidP="00E20E77">
            <w:pPr>
              <w:pStyle w:val="TAL"/>
            </w:pPr>
            <w:r w:rsidRPr="00481D2D">
              <w:t>48</w:t>
            </w:r>
          </w:p>
        </w:tc>
        <w:tc>
          <w:tcPr>
            <w:tcW w:w="3402" w:type="dxa"/>
          </w:tcPr>
          <w:p w14:paraId="0B740444" w14:textId="77777777" w:rsidR="00E20E77" w:rsidRPr="00481D2D" w:rsidRDefault="00E20E77" w:rsidP="00E20E77">
            <w:pPr>
              <w:pStyle w:val="TAL"/>
            </w:pPr>
            <w:r w:rsidRPr="00481D2D">
              <w:rPr>
                <w:rFonts w:eastAsia="MS Mincho"/>
                <w:lang w:eastAsia="ja-JP"/>
              </w:rPr>
              <w:t>the SDP content attribute</w:t>
            </w:r>
            <w:r w:rsidR="002E61A1" w:rsidRPr="00481D2D">
              <w:rPr>
                <w:rFonts w:eastAsia="MS Mincho"/>
                <w:lang w:eastAsia="ja-JP"/>
              </w:rPr>
              <w:t>?</w:t>
            </w:r>
          </w:p>
        </w:tc>
        <w:tc>
          <w:tcPr>
            <w:tcW w:w="1701" w:type="dxa"/>
          </w:tcPr>
          <w:p w14:paraId="7CD45328" w14:textId="77777777" w:rsidR="00E20E77" w:rsidRPr="00481D2D" w:rsidRDefault="00E20E77" w:rsidP="00E20E77">
            <w:pPr>
              <w:pStyle w:val="TAL"/>
            </w:pPr>
            <w:r w:rsidRPr="00481D2D">
              <w:t>[206]</w:t>
            </w:r>
          </w:p>
        </w:tc>
        <w:tc>
          <w:tcPr>
            <w:tcW w:w="1701" w:type="dxa"/>
          </w:tcPr>
          <w:p w14:paraId="7887170B" w14:textId="77777777" w:rsidR="00E20E77" w:rsidRPr="00481D2D" w:rsidRDefault="00E20E77" w:rsidP="00E20E77">
            <w:pPr>
              <w:pStyle w:val="TAL"/>
            </w:pPr>
            <w:r w:rsidRPr="00481D2D">
              <w:t>o</w:t>
            </w:r>
          </w:p>
        </w:tc>
        <w:tc>
          <w:tcPr>
            <w:tcW w:w="1704" w:type="dxa"/>
          </w:tcPr>
          <w:p w14:paraId="718C0864" w14:textId="77777777" w:rsidR="00E20E77" w:rsidRPr="00481D2D" w:rsidRDefault="00E20E77" w:rsidP="00E20E77">
            <w:pPr>
              <w:pStyle w:val="TAL"/>
            </w:pPr>
            <w:r w:rsidRPr="00481D2D">
              <w:t>c21</w:t>
            </w:r>
          </w:p>
        </w:tc>
      </w:tr>
      <w:tr w:rsidR="00C4579E" w:rsidRPr="00481D2D" w14:paraId="7AED4928" w14:textId="77777777" w:rsidTr="00C4579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81BBA5E" w14:textId="77777777" w:rsidR="00C4579E" w:rsidRPr="00481D2D" w:rsidRDefault="00C4579E" w:rsidP="00C4579E">
            <w:pPr>
              <w:pStyle w:val="TAL"/>
            </w:pPr>
            <w:r w:rsidRPr="00481D2D">
              <w:t>49</w:t>
            </w:r>
          </w:p>
        </w:tc>
        <w:tc>
          <w:tcPr>
            <w:tcW w:w="3402" w:type="dxa"/>
            <w:tcBorders>
              <w:top w:val="single" w:sz="4" w:space="0" w:color="auto"/>
              <w:left w:val="single" w:sz="4" w:space="0" w:color="auto"/>
              <w:bottom w:val="single" w:sz="4" w:space="0" w:color="auto"/>
              <w:right w:val="single" w:sz="4" w:space="0" w:color="auto"/>
            </w:tcBorders>
          </w:tcPr>
          <w:p w14:paraId="7AC976D2" w14:textId="77777777" w:rsidR="00C4579E" w:rsidRPr="00481D2D" w:rsidRDefault="00C4579E" w:rsidP="00C4579E">
            <w:pPr>
              <w:pStyle w:val="TAL"/>
              <w:rPr>
                <w:rFonts w:eastAsia="MS Mincho"/>
                <w:lang w:eastAsia="ja-JP"/>
              </w:rPr>
            </w:pPr>
            <w:r w:rsidRPr="00481D2D">
              <w:t xml:space="preserve">a general mechanism for </w:t>
            </w:r>
            <w:smartTag w:uri="urn:schemas-microsoft-com:office:smarttags" w:element="stockticker">
              <w:r w:rsidRPr="00481D2D">
                <w:t>RTP</w:t>
              </w:r>
            </w:smartTag>
            <w:r w:rsidRPr="00481D2D">
              <w:t xml:space="preserve"> header extensions?</w:t>
            </w:r>
          </w:p>
        </w:tc>
        <w:tc>
          <w:tcPr>
            <w:tcW w:w="1701" w:type="dxa"/>
            <w:tcBorders>
              <w:top w:val="single" w:sz="4" w:space="0" w:color="auto"/>
              <w:left w:val="single" w:sz="4" w:space="0" w:color="auto"/>
              <w:bottom w:val="single" w:sz="4" w:space="0" w:color="auto"/>
              <w:right w:val="single" w:sz="4" w:space="0" w:color="auto"/>
            </w:tcBorders>
          </w:tcPr>
          <w:p w14:paraId="1DE04BDB" w14:textId="77777777" w:rsidR="00C4579E" w:rsidRPr="00481D2D" w:rsidRDefault="00C4579E" w:rsidP="00C4579E">
            <w:pPr>
              <w:pStyle w:val="TAL"/>
            </w:pPr>
            <w:r w:rsidRPr="00481D2D">
              <w:t>[210]</w:t>
            </w:r>
          </w:p>
        </w:tc>
        <w:tc>
          <w:tcPr>
            <w:tcW w:w="1701" w:type="dxa"/>
            <w:tcBorders>
              <w:top w:val="single" w:sz="4" w:space="0" w:color="auto"/>
              <w:left w:val="single" w:sz="4" w:space="0" w:color="auto"/>
              <w:bottom w:val="single" w:sz="4" w:space="0" w:color="auto"/>
              <w:right w:val="single" w:sz="4" w:space="0" w:color="auto"/>
            </w:tcBorders>
          </w:tcPr>
          <w:p w14:paraId="40CAC3E2" w14:textId="77777777" w:rsidR="00C4579E" w:rsidRPr="00481D2D" w:rsidRDefault="00C4579E" w:rsidP="00C4579E">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3DC99F33" w14:textId="77777777" w:rsidR="00C4579E" w:rsidRPr="00481D2D" w:rsidRDefault="00C4579E" w:rsidP="00C4579E">
            <w:pPr>
              <w:pStyle w:val="TAL"/>
            </w:pPr>
            <w:r w:rsidRPr="00481D2D">
              <w:t>o</w:t>
            </w:r>
          </w:p>
        </w:tc>
      </w:tr>
      <w:tr w:rsidR="00015856" w:rsidRPr="00481D2D" w14:paraId="4F334352" w14:textId="77777777" w:rsidTr="00015856">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C1C775E" w14:textId="77777777" w:rsidR="00015856" w:rsidRPr="00481D2D" w:rsidRDefault="00015856" w:rsidP="00015856">
            <w:pPr>
              <w:pStyle w:val="TAL"/>
            </w:pPr>
            <w:r w:rsidRPr="00481D2D">
              <w:t>50</w:t>
            </w:r>
          </w:p>
        </w:tc>
        <w:tc>
          <w:tcPr>
            <w:tcW w:w="3402" w:type="dxa"/>
            <w:tcBorders>
              <w:top w:val="single" w:sz="4" w:space="0" w:color="auto"/>
              <w:left w:val="single" w:sz="4" w:space="0" w:color="auto"/>
              <w:bottom w:val="single" w:sz="4" w:space="0" w:color="auto"/>
              <w:right w:val="single" w:sz="4" w:space="0" w:color="auto"/>
            </w:tcBorders>
          </w:tcPr>
          <w:p w14:paraId="6B1C4A74" w14:textId="77777777" w:rsidR="00015856" w:rsidRPr="00481D2D" w:rsidRDefault="00015856" w:rsidP="00015856">
            <w:pPr>
              <w:pStyle w:val="TAL"/>
            </w:pPr>
            <w:r w:rsidRPr="00481D2D">
              <w:t>negotiation of generic image attributes in the session description protocol (SDP)?</w:t>
            </w:r>
          </w:p>
        </w:tc>
        <w:tc>
          <w:tcPr>
            <w:tcW w:w="1701" w:type="dxa"/>
            <w:tcBorders>
              <w:top w:val="single" w:sz="4" w:space="0" w:color="auto"/>
              <w:left w:val="single" w:sz="4" w:space="0" w:color="auto"/>
              <w:bottom w:val="single" w:sz="4" w:space="0" w:color="auto"/>
              <w:right w:val="single" w:sz="4" w:space="0" w:color="auto"/>
            </w:tcBorders>
          </w:tcPr>
          <w:p w14:paraId="37614757" w14:textId="77777777" w:rsidR="00015856" w:rsidRPr="00481D2D" w:rsidRDefault="00015856" w:rsidP="00015856">
            <w:pPr>
              <w:pStyle w:val="TAL"/>
            </w:pPr>
            <w:r w:rsidRPr="00481D2D">
              <w:t>[211]</w:t>
            </w:r>
          </w:p>
        </w:tc>
        <w:tc>
          <w:tcPr>
            <w:tcW w:w="1701" w:type="dxa"/>
            <w:tcBorders>
              <w:top w:val="single" w:sz="4" w:space="0" w:color="auto"/>
              <w:left w:val="single" w:sz="4" w:space="0" w:color="auto"/>
              <w:bottom w:val="single" w:sz="4" w:space="0" w:color="auto"/>
              <w:right w:val="single" w:sz="4" w:space="0" w:color="auto"/>
            </w:tcBorders>
          </w:tcPr>
          <w:p w14:paraId="29FAB08B" w14:textId="77777777" w:rsidR="00015856" w:rsidRPr="00481D2D" w:rsidRDefault="00015856" w:rsidP="00015856">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11539978" w14:textId="77777777" w:rsidR="00015856" w:rsidRPr="00481D2D" w:rsidRDefault="00015856" w:rsidP="00015856">
            <w:pPr>
              <w:pStyle w:val="TAL"/>
            </w:pPr>
            <w:r w:rsidRPr="00481D2D">
              <w:t>o</w:t>
            </w:r>
          </w:p>
        </w:tc>
      </w:tr>
      <w:tr w:rsidR="001E7167" w:rsidRPr="00481D2D" w14:paraId="78FA1CA9" w14:textId="77777777" w:rsidTr="001E716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CAA7980" w14:textId="77777777" w:rsidR="001E7167" w:rsidRPr="00481D2D" w:rsidRDefault="001E7167" w:rsidP="001E7167">
            <w:pPr>
              <w:pStyle w:val="TAL"/>
            </w:pPr>
            <w:r w:rsidRPr="00481D2D">
              <w:t>51</w:t>
            </w:r>
          </w:p>
        </w:tc>
        <w:tc>
          <w:tcPr>
            <w:tcW w:w="3402" w:type="dxa"/>
            <w:tcBorders>
              <w:top w:val="single" w:sz="4" w:space="0" w:color="auto"/>
              <w:left w:val="single" w:sz="4" w:space="0" w:color="auto"/>
              <w:bottom w:val="single" w:sz="4" w:space="0" w:color="auto"/>
              <w:right w:val="single" w:sz="4" w:space="0" w:color="auto"/>
            </w:tcBorders>
          </w:tcPr>
          <w:p w14:paraId="3304261A" w14:textId="77777777" w:rsidR="001E7167" w:rsidRPr="00481D2D" w:rsidRDefault="001E7167" w:rsidP="001E7167">
            <w:pPr>
              <w:pStyle w:val="TAL"/>
            </w:pPr>
            <w:r w:rsidRPr="00481D2D">
              <w:rPr>
                <w:rFonts w:eastAsia="MS Mincho"/>
                <w:lang w:eastAsia="ja-JP"/>
              </w:rPr>
              <w:t xml:space="preserve">connection-oriented media transport over the </w:t>
            </w:r>
            <w:smartTag w:uri="urn:schemas-microsoft-com:office:smarttags" w:element="stockticker">
              <w:r w:rsidRPr="00481D2D">
                <w:rPr>
                  <w:rFonts w:eastAsia="MS Mincho"/>
                  <w:lang w:eastAsia="ja-JP"/>
                </w:rPr>
                <w:t>TLS</w:t>
              </w:r>
            </w:smartTag>
            <w:r w:rsidRPr="00481D2D">
              <w:rPr>
                <w:rFonts w:eastAsia="MS Mincho"/>
                <w:lang w:eastAsia="ja-JP"/>
              </w:rPr>
              <w:t xml:space="preserve"> protocol in the SDP?</w:t>
            </w:r>
          </w:p>
        </w:tc>
        <w:tc>
          <w:tcPr>
            <w:tcW w:w="1701" w:type="dxa"/>
            <w:tcBorders>
              <w:top w:val="single" w:sz="4" w:space="0" w:color="auto"/>
              <w:left w:val="single" w:sz="4" w:space="0" w:color="auto"/>
              <w:bottom w:val="single" w:sz="4" w:space="0" w:color="auto"/>
              <w:right w:val="single" w:sz="4" w:space="0" w:color="auto"/>
            </w:tcBorders>
          </w:tcPr>
          <w:p w14:paraId="41367E00" w14:textId="77777777" w:rsidR="001E7167" w:rsidRPr="00481D2D" w:rsidRDefault="00AA6C04" w:rsidP="001E7167">
            <w:pPr>
              <w:pStyle w:val="TAL"/>
            </w:pPr>
            <w:r w:rsidRPr="00481D2D">
              <w:t>[241]</w:t>
            </w:r>
          </w:p>
        </w:tc>
        <w:tc>
          <w:tcPr>
            <w:tcW w:w="1701" w:type="dxa"/>
            <w:tcBorders>
              <w:top w:val="single" w:sz="4" w:space="0" w:color="auto"/>
              <w:left w:val="single" w:sz="4" w:space="0" w:color="auto"/>
              <w:bottom w:val="single" w:sz="4" w:space="0" w:color="auto"/>
              <w:right w:val="single" w:sz="4" w:space="0" w:color="auto"/>
            </w:tcBorders>
          </w:tcPr>
          <w:p w14:paraId="628C9592" w14:textId="77777777" w:rsidR="001E7167" w:rsidRPr="00481D2D" w:rsidRDefault="001E7167" w:rsidP="001E716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4652FE7F" w14:textId="77777777" w:rsidR="001E7167" w:rsidRPr="00481D2D" w:rsidRDefault="001E7167" w:rsidP="001E7167">
            <w:pPr>
              <w:pStyle w:val="TAL"/>
            </w:pPr>
            <w:r w:rsidRPr="00481D2D">
              <w:t>c25</w:t>
            </w:r>
          </w:p>
        </w:tc>
      </w:tr>
      <w:tr w:rsidR="001E7167" w:rsidRPr="00481D2D" w14:paraId="27018FB5" w14:textId="77777777" w:rsidTr="001E716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2E2A6706" w14:textId="77777777" w:rsidR="001E7167" w:rsidRPr="00481D2D" w:rsidRDefault="00BC7016" w:rsidP="001E7167">
            <w:pPr>
              <w:pStyle w:val="TAL"/>
            </w:pPr>
            <w:r w:rsidRPr="00481D2D">
              <w:t>5</w:t>
            </w:r>
            <w:r w:rsidR="001E7167" w:rsidRPr="00481D2D">
              <w:t>2</w:t>
            </w:r>
          </w:p>
        </w:tc>
        <w:tc>
          <w:tcPr>
            <w:tcW w:w="3402" w:type="dxa"/>
            <w:tcBorders>
              <w:top w:val="single" w:sz="4" w:space="0" w:color="auto"/>
              <w:left w:val="single" w:sz="4" w:space="0" w:color="auto"/>
              <w:bottom w:val="single" w:sz="4" w:space="0" w:color="auto"/>
              <w:right w:val="single" w:sz="4" w:space="0" w:color="auto"/>
            </w:tcBorders>
          </w:tcPr>
          <w:p w14:paraId="2BBF0CC0" w14:textId="77777777" w:rsidR="001E7167" w:rsidRPr="00481D2D" w:rsidRDefault="001E7167" w:rsidP="001E7167">
            <w:pPr>
              <w:pStyle w:val="TAL"/>
            </w:pPr>
            <w:r w:rsidRPr="00481D2D">
              <w:rPr>
                <w:rFonts w:eastAsia="MS Mincho"/>
                <w:lang w:eastAsia="ja-JP"/>
              </w:rPr>
              <w:t>UDPTL over DTLS?</w:t>
            </w:r>
          </w:p>
        </w:tc>
        <w:tc>
          <w:tcPr>
            <w:tcW w:w="1701" w:type="dxa"/>
            <w:tcBorders>
              <w:top w:val="single" w:sz="4" w:space="0" w:color="auto"/>
              <w:left w:val="single" w:sz="4" w:space="0" w:color="auto"/>
              <w:bottom w:val="single" w:sz="4" w:space="0" w:color="auto"/>
              <w:right w:val="single" w:sz="4" w:space="0" w:color="auto"/>
            </w:tcBorders>
          </w:tcPr>
          <w:p w14:paraId="5B58E4BC" w14:textId="77777777" w:rsidR="001E7167" w:rsidRPr="00481D2D" w:rsidRDefault="001E7167" w:rsidP="001E7167">
            <w:pPr>
              <w:pStyle w:val="TAL"/>
            </w:pPr>
            <w:r w:rsidRPr="00481D2D">
              <w:t>[</w:t>
            </w:r>
            <w:r w:rsidR="00770B3F" w:rsidRPr="00481D2D">
              <w:t>217</w:t>
            </w:r>
            <w:r w:rsidRPr="00481D2D">
              <w:t>]</w:t>
            </w:r>
          </w:p>
        </w:tc>
        <w:tc>
          <w:tcPr>
            <w:tcW w:w="1701" w:type="dxa"/>
            <w:tcBorders>
              <w:top w:val="single" w:sz="4" w:space="0" w:color="auto"/>
              <w:left w:val="single" w:sz="4" w:space="0" w:color="auto"/>
              <w:bottom w:val="single" w:sz="4" w:space="0" w:color="auto"/>
              <w:right w:val="single" w:sz="4" w:space="0" w:color="auto"/>
            </w:tcBorders>
          </w:tcPr>
          <w:p w14:paraId="7C4BE8F8" w14:textId="77777777" w:rsidR="001E7167" w:rsidRPr="00481D2D" w:rsidRDefault="001E7167" w:rsidP="001E716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073568C9" w14:textId="77777777" w:rsidR="001E7167" w:rsidRPr="00481D2D" w:rsidRDefault="001E7167" w:rsidP="001E7167">
            <w:pPr>
              <w:pStyle w:val="TAL"/>
            </w:pPr>
            <w:r w:rsidRPr="00481D2D">
              <w:t>c27</w:t>
            </w:r>
          </w:p>
        </w:tc>
      </w:tr>
      <w:tr w:rsidR="005A0389" w:rsidRPr="00481D2D" w14:paraId="434234D7" w14:textId="77777777" w:rsidTr="001D798D">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1F2DE70" w14:textId="77777777" w:rsidR="005A0389" w:rsidRPr="00481D2D" w:rsidRDefault="005A0389" w:rsidP="001D798D">
            <w:pPr>
              <w:pStyle w:val="TAL"/>
            </w:pPr>
            <w:r w:rsidRPr="00481D2D">
              <w:t>53</w:t>
            </w:r>
          </w:p>
        </w:tc>
        <w:tc>
          <w:tcPr>
            <w:tcW w:w="3402" w:type="dxa"/>
            <w:tcBorders>
              <w:top w:val="single" w:sz="4" w:space="0" w:color="auto"/>
              <w:left w:val="single" w:sz="4" w:space="0" w:color="auto"/>
              <w:bottom w:val="single" w:sz="4" w:space="0" w:color="auto"/>
              <w:right w:val="single" w:sz="4" w:space="0" w:color="auto"/>
            </w:tcBorders>
          </w:tcPr>
          <w:p w14:paraId="5D4C0D55" w14:textId="77777777" w:rsidR="005A0389" w:rsidRPr="00481D2D" w:rsidRDefault="005A0389" w:rsidP="001D798D">
            <w:pPr>
              <w:pStyle w:val="TAL"/>
              <w:rPr>
                <w:rFonts w:eastAsia="MS Mincho"/>
                <w:lang w:eastAsia="ja-JP"/>
              </w:rPr>
            </w:pPr>
            <w:r w:rsidRPr="00481D2D">
              <w:rPr>
                <w:rFonts w:cs="Calibri"/>
                <w:color w:val="000000"/>
              </w:rPr>
              <w:t>telepresence?</w:t>
            </w:r>
          </w:p>
        </w:tc>
        <w:tc>
          <w:tcPr>
            <w:tcW w:w="1701" w:type="dxa"/>
            <w:tcBorders>
              <w:top w:val="single" w:sz="4" w:space="0" w:color="auto"/>
              <w:left w:val="single" w:sz="4" w:space="0" w:color="auto"/>
              <w:bottom w:val="single" w:sz="4" w:space="0" w:color="auto"/>
              <w:right w:val="single" w:sz="4" w:space="0" w:color="auto"/>
            </w:tcBorders>
          </w:tcPr>
          <w:p w14:paraId="49A85AE2" w14:textId="77777777" w:rsidR="005A0389" w:rsidRPr="00481D2D" w:rsidRDefault="005A0389" w:rsidP="001D798D">
            <w:pPr>
              <w:pStyle w:val="TAL"/>
            </w:pPr>
            <w:r w:rsidRPr="00481D2D">
              <w:t>[</w:t>
            </w:r>
            <w:r w:rsidR="001D798D" w:rsidRPr="00481D2D">
              <w:t>7G</w:t>
            </w:r>
            <w:r w:rsidRPr="00481D2D">
              <w:t>]</w:t>
            </w:r>
          </w:p>
        </w:tc>
        <w:tc>
          <w:tcPr>
            <w:tcW w:w="1701" w:type="dxa"/>
            <w:tcBorders>
              <w:top w:val="single" w:sz="4" w:space="0" w:color="auto"/>
              <w:left w:val="single" w:sz="4" w:space="0" w:color="auto"/>
              <w:bottom w:val="single" w:sz="4" w:space="0" w:color="auto"/>
              <w:right w:val="single" w:sz="4" w:space="0" w:color="auto"/>
            </w:tcBorders>
          </w:tcPr>
          <w:p w14:paraId="5AB37B3F" w14:textId="77777777" w:rsidR="005A0389" w:rsidRPr="00481D2D" w:rsidRDefault="005A0389" w:rsidP="001D798D">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328C1659" w14:textId="77777777" w:rsidR="005A0389" w:rsidRPr="00481D2D" w:rsidRDefault="005A0389" w:rsidP="001D798D">
            <w:pPr>
              <w:pStyle w:val="TAL"/>
            </w:pPr>
            <w:r w:rsidRPr="00481D2D">
              <w:t>o</w:t>
            </w:r>
          </w:p>
        </w:tc>
      </w:tr>
      <w:tr w:rsidR="005A0389" w:rsidRPr="00481D2D" w14:paraId="59E0185D" w14:textId="77777777" w:rsidTr="001D798D">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DF1F425" w14:textId="77777777" w:rsidR="005A0389" w:rsidRPr="00481D2D" w:rsidRDefault="005A0389" w:rsidP="001D798D">
            <w:pPr>
              <w:pStyle w:val="TAL"/>
            </w:pPr>
            <w:r w:rsidRPr="00481D2D">
              <w:t>54</w:t>
            </w:r>
          </w:p>
        </w:tc>
        <w:tc>
          <w:tcPr>
            <w:tcW w:w="3402" w:type="dxa"/>
            <w:tcBorders>
              <w:top w:val="single" w:sz="4" w:space="0" w:color="auto"/>
              <w:left w:val="single" w:sz="4" w:space="0" w:color="auto"/>
              <w:bottom w:val="single" w:sz="4" w:space="0" w:color="auto"/>
              <w:right w:val="single" w:sz="4" w:space="0" w:color="auto"/>
            </w:tcBorders>
          </w:tcPr>
          <w:p w14:paraId="263019B1" w14:textId="77777777" w:rsidR="005A0389" w:rsidRPr="00481D2D" w:rsidRDefault="005A0389" w:rsidP="001D798D">
            <w:pPr>
              <w:pStyle w:val="TAL"/>
              <w:rPr>
                <w:rFonts w:eastAsia="MS Mincho"/>
                <w:lang w:eastAsia="ja-JP"/>
              </w:rPr>
            </w:pPr>
            <w:r w:rsidRPr="00481D2D">
              <w:rPr>
                <w:rFonts w:eastAsia="MS Mincho"/>
                <w:lang w:eastAsia="ja-JP"/>
              </w:rPr>
              <w:t>SCTP over DTLS?</w:t>
            </w:r>
          </w:p>
        </w:tc>
        <w:tc>
          <w:tcPr>
            <w:tcW w:w="1701" w:type="dxa"/>
            <w:tcBorders>
              <w:top w:val="single" w:sz="4" w:space="0" w:color="auto"/>
              <w:left w:val="single" w:sz="4" w:space="0" w:color="auto"/>
              <w:bottom w:val="single" w:sz="4" w:space="0" w:color="auto"/>
              <w:right w:val="single" w:sz="4" w:space="0" w:color="auto"/>
            </w:tcBorders>
          </w:tcPr>
          <w:p w14:paraId="1E566482" w14:textId="77777777" w:rsidR="005A0389" w:rsidRPr="00481D2D" w:rsidRDefault="005A0389" w:rsidP="001D798D">
            <w:pPr>
              <w:pStyle w:val="TAL"/>
            </w:pPr>
            <w:r w:rsidRPr="00481D2D">
              <w:t>[</w:t>
            </w:r>
            <w:r w:rsidR="001D798D" w:rsidRPr="00481D2D">
              <w:t>219</w:t>
            </w:r>
            <w:r w:rsidRPr="00481D2D">
              <w:t>]</w:t>
            </w:r>
          </w:p>
        </w:tc>
        <w:tc>
          <w:tcPr>
            <w:tcW w:w="1701" w:type="dxa"/>
            <w:tcBorders>
              <w:top w:val="single" w:sz="4" w:space="0" w:color="auto"/>
              <w:left w:val="single" w:sz="4" w:space="0" w:color="auto"/>
              <w:bottom w:val="single" w:sz="4" w:space="0" w:color="auto"/>
              <w:right w:val="single" w:sz="4" w:space="0" w:color="auto"/>
            </w:tcBorders>
          </w:tcPr>
          <w:p w14:paraId="735A9475" w14:textId="77777777" w:rsidR="005A0389" w:rsidRPr="00481D2D" w:rsidRDefault="005A0389" w:rsidP="001D798D">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74FE4669" w14:textId="77777777" w:rsidR="005A0389" w:rsidRPr="00481D2D" w:rsidRDefault="005A0389" w:rsidP="001D798D">
            <w:pPr>
              <w:pStyle w:val="TAL"/>
            </w:pPr>
            <w:r w:rsidRPr="00481D2D">
              <w:t>c28</w:t>
            </w:r>
          </w:p>
        </w:tc>
      </w:tr>
      <w:tr w:rsidR="00561871" w:rsidRPr="00481D2D" w14:paraId="664E98C6" w14:textId="77777777" w:rsidTr="001B365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513891F" w14:textId="77777777" w:rsidR="00561871" w:rsidRPr="00481D2D" w:rsidRDefault="00561871" w:rsidP="001B3654">
            <w:pPr>
              <w:pStyle w:val="TAL"/>
            </w:pPr>
            <w:r w:rsidRPr="00481D2D">
              <w:t>55</w:t>
            </w:r>
          </w:p>
        </w:tc>
        <w:tc>
          <w:tcPr>
            <w:tcW w:w="3402" w:type="dxa"/>
            <w:tcBorders>
              <w:top w:val="single" w:sz="4" w:space="0" w:color="auto"/>
              <w:left w:val="single" w:sz="4" w:space="0" w:color="auto"/>
              <w:bottom w:val="single" w:sz="4" w:space="0" w:color="auto"/>
              <w:right w:val="single" w:sz="4" w:space="0" w:color="auto"/>
            </w:tcBorders>
          </w:tcPr>
          <w:p w14:paraId="59801BDD" w14:textId="77777777" w:rsidR="00561871" w:rsidRPr="00481D2D" w:rsidRDefault="00561871" w:rsidP="001B3654">
            <w:pPr>
              <w:pStyle w:val="TAL"/>
              <w:rPr>
                <w:rFonts w:eastAsia="MS Mincho"/>
                <w:lang w:eastAsia="ja-JP"/>
              </w:rPr>
            </w:pPr>
            <w:r w:rsidRPr="00481D2D">
              <w:rPr>
                <w:rFonts w:eastAsia="MS Mincho"/>
                <w:lang w:eastAsia="ja-JP"/>
              </w:rPr>
              <w:t>DTLS-SRTP?</w:t>
            </w:r>
          </w:p>
        </w:tc>
        <w:tc>
          <w:tcPr>
            <w:tcW w:w="1701" w:type="dxa"/>
            <w:tcBorders>
              <w:top w:val="single" w:sz="4" w:space="0" w:color="auto"/>
              <w:left w:val="single" w:sz="4" w:space="0" w:color="auto"/>
              <w:bottom w:val="single" w:sz="4" w:space="0" w:color="auto"/>
              <w:right w:val="single" w:sz="4" w:space="0" w:color="auto"/>
            </w:tcBorders>
          </w:tcPr>
          <w:p w14:paraId="22B9D091" w14:textId="77777777" w:rsidR="00561871" w:rsidRPr="00481D2D" w:rsidRDefault="00561871" w:rsidP="009C4E96">
            <w:pPr>
              <w:pStyle w:val="TAL"/>
            </w:pPr>
            <w:r w:rsidRPr="00481D2D">
              <w:t>[222], [</w:t>
            </w:r>
            <w:r w:rsidR="009C4E96" w:rsidRPr="00481D2D">
              <w:t>223</w:t>
            </w:r>
            <w:r w:rsidRPr="00481D2D">
              <w:t>]</w:t>
            </w:r>
          </w:p>
        </w:tc>
        <w:tc>
          <w:tcPr>
            <w:tcW w:w="1701" w:type="dxa"/>
            <w:tcBorders>
              <w:top w:val="single" w:sz="4" w:space="0" w:color="auto"/>
              <w:left w:val="single" w:sz="4" w:space="0" w:color="auto"/>
              <w:bottom w:val="single" w:sz="4" w:space="0" w:color="auto"/>
              <w:right w:val="single" w:sz="4" w:space="0" w:color="auto"/>
            </w:tcBorders>
          </w:tcPr>
          <w:p w14:paraId="4D831800" w14:textId="77777777" w:rsidR="00561871" w:rsidRPr="00481D2D" w:rsidRDefault="00561871" w:rsidP="001B365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393CA339" w14:textId="77777777" w:rsidR="00561871" w:rsidRPr="00481D2D" w:rsidRDefault="00561871" w:rsidP="001B3654">
            <w:pPr>
              <w:pStyle w:val="TAL"/>
            </w:pPr>
            <w:r w:rsidRPr="00481D2D">
              <w:t>c</w:t>
            </w:r>
            <w:r w:rsidR="00D55055">
              <w:t>41</w:t>
            </w:r>
          </w:p>
        </w:tc>
      </w:tr>
      <w:tr w:rsidR="00561871" w:rsidRPr="00481D2D" w14:paraId="1D9E3334" w14:textId="77777777" w:rsidTr="001B365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047C050" w14:textId="77777777" w:rsidR="00561871" w:rsidRPr="00481D2D" w:rsidRDefault="00561871" w:rsidP="001B3654">
            <w:pPr>
              <w:pStyle w:val="TAL"/>
            </w:pPr>
            <w:r w:rsidRPr="00481D2D">
              <w:t>56</w:t>
            </w:r>
          </w:p>
        </w:tc>
        <w:tc>
          <w:tcPr>
            <w:tcW w:w="3402" w:type="dxa"/>
            <w:tcBorders>
              <w:top w:val="single" w:sz="4" w:space="0" w:color="auto"/>
              <w:left w:val="single" w:sz="4" w:space="0" w:color="auto"/>
              <w:bottom w:val="single" w:sz="4" w:space="0" w:color="auto"/>
              <w:right w:val="single" w:sz="4" w:space="0" w:color="auto"/>
            </w:tcBorders>
          </w:tcPr>
          <w:p w14:paraId="0BA9BBD8" w14:textId="77777777" w:rsidR="00561871" w:rsidRPr="00481D2D" w:rsidRDefault="00561871" w:rsidP="001B3654">
            <w:pPr>
              <w:pStyle w:val="TAL"/>
              <w:rPr>
                <w:rFonts w:eastAsia="MS Mincho"/>
                <w:lang w:eastAsia="ja-JP"/>
              </w:rPr>
            </w:pPr>
            <w:r w:rsidRPr="00481D2D">
              <w:rPr>
                <w:rFonts w:eastAsia="MS Mincho"/>
                <w:lang w:eastAsia="ja-JP"/>
              </w:rPr>
              <w:t>STUN Usage for Consent Freshness?</w:t>
            </w:r>
          </w:p>
        </w:tc>
        <w:tc>
          <w:tcPr>
            <w:tcW w:w="1701" w:type="dxa"/>
            <w:tcBorders>
              <w:top w:val="single" w:sz="4" w:space="0" w:color="auto"/>
              <w:left w:val="single" w:sz="4" w:space="0" w:color="auto"/>
              <w:bottom w:val="single" w:sz="4" w:space="0" w:color="auto"/>
              <w:right w:val="single" w:sz="4" w:space="0" w:color="auto"/>
            </w:tcBorders>
          </w:tcPr>
          <w:p w14:paraId="09980DD6" w14:textId="77777777" w:rsidR="00561871" w:rsidRPr="00481D2D" w:rsidRDefault="00561871" w:rsidP="001B3654">
            <w:pPr>
              <w:pStyle w:val="TAL"/>
            </w:pPr>
            <w:r w:rsidRPr="00481D2D">
              <w:t>[224]</w:t>
            </w:r>
          </w:p>
        </w:tc>
        <w:tc>
          <w:tcPr>
            <w:tcW w:w="1701" w:type="dxa"/>
            <w:tcBorders>
              <w:top w:val="single" w:sz="4" w:space="0" w:color="auto"/>
              <w:left w:val="single" w:sz="4" w:space="0" w:color="auto"/>
              <w:bottom w:val="single" w:sz="4" w:space="0" w:color="auto"/>
              <w:right w:val="single" w:sz="4" w:space="0" w:color="auto"/>
            </w:tcBorders>
          </w:tcPr>
          <w:p w14:paraId="29577F58" w14:textId="77777777" w:rsidR="00561871" w:rsidRPr="00481D2D" w:rsidRDefault="00561871" w:rsidP="001B365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1CBD1A14" w14:textId="77777777" w:rsidR="00561871" w:rsidRPr="00481D2D" w:rsidRDefault="00561871" w:rsidP="001B3654">
            <w:pPr>
              <w:pStyle w:val="TAL"/>
            </w:pPr>
            <w:r w:rsidRPr="00481D2D">
              <w:t>c29</w:t>
            </w:r>
          </w:p>
        </w:tc>
      </w:tr>
      <w:tr w:rsidR="00366656" w:rsidRPr="00481D2D" w14:paraId="5779DC9C" w14:textId="77777777" w:rsidTr="00366656">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91F25BC" w14:textId="77777777" w:rsidR="00366656" w:rsidRPr="00481D2D" w:rsidRDefault="00366656" w:rsidP="00366656">
            <w:pPr>
              <w:pStyle w:val="TAL"/>
            </w:pPr>
            <w:r w:rsidRPr="00481D2D">
              <w:t>57</w:t>
            </w:r>
          </w:p>
        </w:tc>
        <w:tc>
          <w:tcPr>
            <w:tcW w:w="3402" w:type="dxa"/>
            <w:tcBorders>
              <w:top w:val="single" w:sz="4" w:space="0" w:color="auto"/>
              <w:left w:val="single" w:sz="4" w:space="0" w:color="auto"/>
              <w:bottom w:val="single" w:sz="4" w:space="0" w:color="auto"/>
              <w:right w:val="single" w:sz="4" w:space="0" w:color="auto"/>
            </w:tcBorders>
          </w:tcPr>
          <w:p w14:paraId="1AF780F4" w14:textId="77777777" w:rsidR="00366656" w:rsidRPr="00481D2D" w:rsidRDefault="00366656" w:rsidP="00366656">
            <w:pPr>
              <w:pStyle w:val="TAL"/>
            </w:pPr>
            <w:r w:rsidRPr="00481D2D">
              <w:t>Alternate Connectivity (ALTC) Attribute?</w:t>
            </w:r>
          </w:p>
        </w:tc>
        <w:tc>
          <w:tcPr>
            <w:tcW w:w="1701" w:type="dxa"/>
            <w:tcBorders>
              <w:top w:val="single" w:sz="4" w:space="0" w:color="auto"/>
              <w:left w:val="single" w:sz="4" w:space="0" w:color="auto"/>
              <w:bottom w:val="single" w:sz="4" w:space="0" w:color="auto"/>
              <w:right w:val="single" w:sz="4" w:space="0" w:color="auto"/>
            </w:tcBorders>
          </w:tcPr>
          <w:p w14:paraId="241ADA72" w14:textId="77777777" w:rsidR="00366656" w:rsidRPr="00481D2D" w:rsidRDefault="00366656" w:rsidP="00366656">
            <w:pPr>
              <w:pStyle w:val="TAL"/>
            </w:pPr>
            <w:r w:rsidRPr="00481D2D">
              <w:t>[228]</w:t>
            </w:r>
          </w:p>
        </w:tc>
        <w:tc>
          <w:tcPr>
            <w:tcW w:w="1701" w:type="dxa"/>
            <w:tcBorders>
              <w:top w:val="single" w:sz="4" w:space="0" w:color="auto"/>
              <w:left w:val="single" w:sz="4" w:space="0" w:color="auto"/>
              <w:bottom w:val="single" w:sz="4" w:space="0" w:color="auto"/>
              <w:right w:val="single" w:sz="4" w:space="0" w:color="auto"/>
            </w:tcBorders>
          </w:tcPr>
          <w:p w14:paraId="353B1E08" w14:textId="77777777" w:rsidR="00366656" w:rsidRPr="00481D2D" w:rsidRDefault="00366656" w:rsidP="00366656">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37FBF1D9" w14:textId="77777777" w:rsidR="00366656" w:rsidRPr="00481D2D" w:rsidRDefault="00366656" w:rsidP="00366656">
            <w:pPr>
              <w:pStyle w:val="TAL"/>
            </w:pPr>
            <w:r w:rsidRPr="00481D2D">
              <w:t>c30</w:t>
            </w:r>
          </w:p>
        </w:tc>
      </w:tr>
      <w:tr w:rsidR="00AE75A1" w:rsidRPr="00481D2D" w14:paraId="2347ED00" w14:textId="77777777" w:rsidTr="00AE75A1">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9113126" w14:textId="77777777" w:rsidR="00AE75A1" w:rsidRPr="00481D2D" w:rsidRDefault="00AE75A1" w:rsidP="00AE75A1">
            <w:pPr>
              <w:pStyle w:val="TAL"/>
            </w:pPr>
            <w:r w:rsidRPr="00481D2D">
              <w:t>58</w:t>
            </w:r>
          </w:p>
        </w:tc>
        <w:tc>
          <w:tcPr>
            <w:tcW w:w="3402" w:type="dxa"/>
            <w:tcBorders>
              <w:top w:val="single" w:sz="4" w:space="0" w:color="auto"/>
              <w:left w:val="single" w:sz="4" w:space="0" w:color="auto"/>
              <w:bottom w:val="single" w:sz="4" w:space="0" w:color="auto"/>
              <w:right w:val="single" w:sz="4" w:space="0" w:color="auto"/>
            </w:tcBorders>
          </w:tcPr>
          <w:p w14:paraId="23976EE6" w14:textId="77777777" w:rsidR="00AE75A1" w:rsidRPr="00C83E9B" w:rsidRDefault="00AE75A1" w:rsidP="00AE75A1">
            <w:pPr>
              <w:pStyle w:val="TAL"/>
              <w:rPr>
                <w:lang w:val="fr-FR"/>
              </w:rPr>
            </w:pPr>
            <w:r w:rsidRPr="00C83E9B">
              <w:rPr>
                <w:lang w:val="fr-FR"/>
              </w:rPr>
              <w:t>3GPP MTSI RTCP-APP adaptation?</w:t>
            </w:r>
          </w:p>
        </w:tc>
        <w:tc>
          <w:tcPr>
            <w:tcW w:w="1701" w:type="dxa"/>
            <w:tcBorders>
              <w:top w:val="single" w:sz="4" w:space="0" w:color="auto"/>
              <w:left w:val="single" w:sz="4" w:space="0" w:color="auto"/>
              <w:bottom w:val="single" w:sz="4" w:space="0" w:color="auto"/>
              <w:right w:val="single" w:sz="4" w:space="0" w:color="auto"/>
            </w:tcBorders>
          </w:tcPr>
          <w:p w14:paraId="03863D35" w14:textId="77777777" w:rsidR="00AE75A1" w:rsidRPr="00481D2D" w:rsidRDefault="00AE75A1" w:rsidP="00AE75A1">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4FE6D0F3" w14:textId="77777777" w:rsidR="00AE75A1" w:rsidRPr="00481D2D" w:rsidRDefault="00AE75A1" w:rsidP="00AE75A1">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64EAEB0B" w14:textId="77777777" w:rsidR="00AE75A1" w:rsidRPr="00481D2D" w:rsidRDefault="00AE75A1" w:rsidP="00AE75A1">
            <w:pPr>
              <w:pStyle w:val="TAL"/>
            </w:pPr>
            <w:r w:rsidRPr="00481D2D">
              <w:t>o</w:t>
            </w:r>
          </w:p>
        </w:tc>
      </w:tr>
      <w:tr w:rsidR="00133949" w:rsidRPr="00481D2D" w14:paraId="1CABF23B" w14:textId="77777777" w:rsidTr="00FF65E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95BD0F9" w14:textId="77777777" w:rsidR="00133949" w:rsidRPr="00481D2D" w:rsidRDefault="00133949" w:rsidP="00FF65E4">
            <w:pPr>
              <w:pStyle w:val="TAL"/>
            </w:pPr>
            <w:r w:rsidRPr="00481D2D">
              <w:t>59</w:t>
            </w:r>
          </w:p>
        </w:tc>
        <w:tc>
          <w:tcPr>
            <w:tcW w:w="3402" w:type="dxa"/>
            <w:tcBorders>
              <w:top w:val="single" w:sz="4" w:space="0" w:color="auto"/>
              <w:left w:val="single" w:sz="4" w:space="0" w:color="auto"/>
              <w:bottom w:val="single" w:sz="4" w:space="0" w:color="auto"/>
              <w:right w:val="single" w:sz="4" w:space="0" w:color="auto"/>
            </w:tcBorders>
          </w:tcPr>
          <w:p w14:paraId="726CAE3B" w14:textId="77777777" w:rsidR="00133949" w:rsidRPr="00481D2D" w:rsidRDefault="00133949" w:rsidP="00FF65E4">
            <w:pPr>
              <w:pStyle w:val="TAL"/>
            </w:pPr>
            <w:r w:rsidRPr="00481D2D">
              <w:t>3GPP MTSI Pre-defined Region-of-Interest (ROI)?</w:t>
            </w:r>
          </w:p>
        </w:tc>
        <w:tc>
          <w:tcPr>
            <w:tcW w:w="1701" w:type="dxa"/>
            <w:tcBorders>
              <w:top w:val="single" w:sz="4" w:space="0" w:color="auto"/>
              <w:left w:val="single" w:sz="4" w:space="0" w:color="auto"/>
              <w:bottom w:val="single" w:sz="4" w:space="0" w:color="auto"/>
              <w:right w:val="single" w:sz="4" w:space="0" w:color="auto"/>
            </w:tcBorders>
          </w:tcPr>
          <w:p w14:paraId="4E64FC1A" w14:textId="77777777" w:rsidR="00133949" w:rsidRPr="00481D2D" w:rsidRDefault="00133949" w:rsidP="00FF65E4">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1328563A" w14:textId="77777777" w:rsidR="00133949" w:rsidRPr="00481D2D" w:rsidRDefault="00133949" w:rsidP="00FF65E4">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0D80AE50" w14:textId="77777777" w:rsidR="00133949" w:rsidRPr="00481D2D" w:rsidRDefault="00133949" w:rsidP="00FF65E4">
            <w:pPr>
              <w:pStyle w:val="TAL"/>
            </w:pPr>
            <w:r w:rsidRPr="00481D2D">
              <w:t>o</w:t>
            </w:r>
          </w:p>
        </w:tc>
      </w:tr>
      <w:tr w:rsidR="00994FD9" w:rsidRPr="00481D2D" w14:paraId="6243C3D1" w14:textId="77777777" w:rsidTr="003679CA">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B7879A2" w14:textId="77777777" w:rsidR="00994FD9" w:rsidRPr="00481D2D" w:rsidRDefault="00994FD9" w:rsidP="003679CA">
            <w:pPr>
              <w:pStyle w:val="TAL"/>
            </w:pPr>
            <w:r w:rsidRPr="00481D2D">
              <w:t>60</w:t>
            </w:r>
          </w:p>
        </w:tc>
        <w:tc>
          <w:tcPr>
            <w:tcW w:w="3402" w:type="dxa"/>
            <w:tcBorders>
              <w:top w:val="single" w:sz="4" w:space="0" w:color="auto"/>
              <w:left w:val="single" w:sz="4" w:space="0" w:color="auto"/>
              <w:bottom w:val="single" w:sz="4" w:space="0" w:color="auto"/>
              <w:right w:val="single" w:sz="4" w:space="0" w:color="auto"/>
            </w:tcBorders>
          </w:tcPr>
          <w:p w14:paraId="27DEF82C" w14:textId="77777777" w:rsidR="00994FD9" w:rsidRPr="00481D2D" w:rsidRDefault="00994FD9" w:rsidP="003679CA">
            <w:pPr>
              <w:pStyle w:val="TAL"/>
            </w:pPr>
            <w:r w:rsidRPr="00481D2D">
              <w:t>3GPP MTSI Arbitrary Region-of-Interest (ROI)?</w:t>
            </w:r>
          </w:p>
        </w:tc>
        <w:tc>
          <w:tcPr>
            <w:tcW w:w="1701" w:type="dxa"/>
            <w:tcBorders>
              <w:top w:val="single" w:sz="4" w:space="0" w:color="auto"/>
              <w:left w:val="single" w:sz="4" w:space="0" w:color="auto"/>
              <w:bottom w:val="single" w:sz="4" w:space="0" w:color="auto"/>
              <w:right w:val="single" w:sz="4" w:space="0" w:color="auto"/>
            </w:tcBorders>
          </w:tcPr>
          <w:p w14:paraId="2FE36BEE" w14:textId="77777777" w:rsidR="00994FD9" w:rsidRPr="00481D2D" w:rsidRDefault="00994FD9" w:rsidP="003679CA">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42B048ED" w14:textId="77777777" w:rsidR="00994FD9" w:rsidRPr="00481D2D" w:rsidRDefault="00994FD9" w:rsidP="003679CA">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7FEA802A" w14:textId="77777777" w:rsidR="00994FD9" w:rsidRPr="00481D2D" w:rsidRDefault="00994FD9" w:rsidP="003679CA">
            <w:pPr>
              <w:pStyle w:val="TAL"/>
            </w:pPr>
            <w:r w:rsidRPr="00481D2D">
              <w:t>o</w:t>
            </w:r>
          </w:p>
        </w:tc>
      </w:tr>
      <w:tr w:rsidR="008D283B" w:rsidRPr="00481D2D" w14:paraId="543179EB" w14:textId="77777777" w:rsidTr="009354E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CBC0CCE" w14:textId="77777777" w:rsidR="008D283B" w:rsidRPr="00481D2D" w:rsidRDefault="008D283B" w:rsidP="009354EE">
            <w:pPr>
              <w:pStyle w:val="TAL"/>
            </w:pPr>
            <w:r w:rsidRPr="00481D2D">
              <w:t>61</w:t>
            </w:r>
          </w:p>
        </w:tc>
        <w:tc>
          <w:tcPr>
            <w:tcW w:w="3402" w:type="dxa"/>
            <w:tcBorders>
              <w:top w:val="single" w:sz="4" w:space="0" w:color="auto"/>
              <w:left w:val="single" w:sz="4" w:space="0" w:color="auto"/>
              <w:bottom w:val="single" w:sz="4" w:space="0" w:color="auto"/>
              <w:right w:val="single" w:sz="4" w:space="0" w:color="auto"/>
            </w:tcBorders>
          </w:tcPr>
          <w:p w14:paraId="3544198C" w14:textId="77777777" w:rsidR="008D283B" w:rsidRPr="00481D2D" w:rsidRDefault="008D283B" w:rsidP="009354EE">
            <w:pPr>
              <w:pStyle w:val="TAL"/>
            </w:pPr>
            <w:r w:rsidRPr="00481D2D">
              <w:t>multiplexing RTP data and control packets on a single port</w:t>
            </w:r>
          </w:p>
        </w:tc>
        <w:tc>
          <w:tcPr>
            <w:tcW w:w="1701" w:type="dxa"/>
            <w:tcBorders>
              <w:top w:val="single" w:sz="4" w:space="0" w:color="auto"/>
              <w:left w:val="single" w:sz="4" w:space="0" w:color="auto"/>
              <w:bottom w:val="single" w:sz="4" w:space="0" w:color="auto"/>
              <w:right w:val="single" w:sz="4" w:space="0" w:color="auto"/>
            </w:tcBorders>
          </w:tcPr>
          <w:p w14:paraId="1094DA1E" w14:textId="77777777" w:rsidR="008D283B" w:rsidRPr="00481D2D" w:rsidRDefault="008D283B" w:rsidP="009354EE">
            <w:pPr>
              <w:pStyle w:val="TAL"/>
            </w:pPr>
            <w:r w:rsidRPr="00481D2D">
              <w:t>[237]</w:t>
            </w:r>
            <w:r w:rsidR="003706BB" w:rsidRPr="00481D2D">
              <w:t>, [237A]</w:t>
            </w:r>
          </w:p>
        </w:tc>
        <w:tc>
          <w:tcPr>
            <w:tcW w:w="1701" w:type="dxa"/>
            <w:tcBorders>
              <w:top w:val="single" w:sz="4" w:space="0" w:color="auto"/>
              <w:left w:val="single" w:sz="4" w:space="0" w:color="auto"/>
              <w:bottom w:val="single" w:sz="4" w:space="0" w:color="auto"/>
              <w:right w:val="single" w:sz="4" w:space="0" w:color="auto"/>
            </w:tcBorders>
          </w:tcPr>
          <w:p w14:paraId="3980649A" w14:textId="77777777" w:rsidR="008D283B" w:rsidRPr="00481D2D" w:rsidRDefault="008D283B" w:rsidP="009354EE">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0DA0282A" w14:textId="77777777" w:rsidR="008D283B" w:rsidRPr="00481D2D" w:rsidRDefault="008D283B" w:rsidP="009354EE">
            <w:pPr>
              <w:pStyle w:val="TAL"/>
            </w:pPr>
            <w:r w:rsidRPr="00481D2D">
              <w:t>o</w:t>
            </w:r>
          </w:p>
        </w:tc>
      </w:tr>
      <w:tr w:rsidR="00964E5B" w:rsidRPr="00481D2D" w14:paraId="3AF19632" w14:textId="77777777" w:rsidTr="009B7FB0">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91F2216" w14:textId="77777777" w:rsidR="00964E5B" w:rsidRPr="00481D2D" w:rsidRDefault="00964E5B" w:rsidP="009B7FB0">
            <w:pPr>
              <w:pStyle w:val="TAL"/>
            </w:pPr>
            <w:r w:rsidRPr="00481D2D">
              <w:t>61A</w:t>
            </w:r>
          </w:p>
        </w:tc>
        <w:tc>
          <w:tcPr>
            <w:tcW w:w="3402" w:type="dxa"/>
            <w:tcBorders>
              <w:top w:val="single" w:sz="4" w:space="0" w:color="auto"/>
              <w:left w:val="single" w:sz="4" w:space="0" w:color="auto"/>
              <w:bottom w:val="single" w:sz="4" w:space="0" w:color="auto"/>
              <w:right w:val="single" w:sz="4" w:space="0" w:color="auto"/>
            </w:tcBorders>
          </w:tcPr>
          <w:p w14:paraId="0A6B672F" w14:textId="77777777" w:rsidR="00964E5B" w:rsidRPr="00481D2D" w:rsidRDefault="00964E5B" w:rsidP="009B7FB0">
            <w:pPr>
              <w:pStyle w:val="TAL"/>
              <w:rPr>
                <w:rFonts w:eastAsia="MS Mincho"/>
                <w:lang w:eastAsia="ja-JP"/>
              </w:rPr>
            </w:pPr>
            <w:r w:rsidRPr="00481D2D">
              <w:t>Exclusive RTP and RTCP multiplexed on one port</w:t>
            </w:r>
            <w:r w:rsidRPr="00481D2D">
              <w:rPr>
                <w:rFonts w:eastAsia="MS Mincho"/>
              </w:rPr>
              <w:t xml:space="preserve"> (a=</w:t>
            </w:r>
            <w:proofErr w:type="spellStart"/>
            <w:r w:rsidRPr="00481D2D">
              <w:rPr>
                <w:rFonts w:eastAsia="MS Mincho"/>
              </w:rPr>
              <w:t>rtcp</w:t>
            </w:r>
            <w:proofErr w:type="spellEnd"/>
            <w:r w:rsidRPr="00481D2D">
              <w:rPr>
                <w:rFonts w:eastAsia="MS Mincho"/>
              </w:rPr>
              <w:t>-mux-only)?</w:t>
            </w:r>
          </w:p>
        </w:tc>
        <w:tc>
          <w:tcPr>
            <w:tcW w:w="1701" w:type="dxa"/>
            <w:tcBorders>
              <w:top w:val="single" w:sz="4" w:space="0" w:color="auto"/>
              <w:left w:val="single" w:sz="4" w:space="0" w:color="auto"/>
              <w:bottom w:val="single" w:sz="4" w:space="0" w:color="auto"/>
              <w:right w:val="single" w:sz="4" w:space="0" w:color="auto"/>
            </w:tcBorders>
          </w:tcPr>
          <w:p w14:paraId="55622A99" w14:textId="77777777" w:rsidR="00964E5B" w:rsidRPr="00481D2D" w:rsidRDefault="00964E5B" w:rsidP="009B7FB0">
            <w:pPr>
              <w:pStyle w:val="TAL"/>
            </w:pPr>
            <w:r w:rsidRPr="00481D2D">
              <w:t>[246]</w:t>
            </w:r>
          </w:p>
        </w:tc>
        <w:tc>
          <w:tcPr>
            <w:tcW w:w="1701" w:type="dxa"/>
            <w:tcBorders>
              <w:top w:val="single" w:sz="4" w:space="0" w:color="auto"/>
              <w:left w:val="single" w:sz="4" w:space="0" w:color="auto"/>
              <w:bottom w:val="single" w:sz="4" w:space="0" w:color="auto"/>
              <w:right w:val="single" w:sz="4" w:space="0" w:color="auto"/>
            </w:tcBorders>
          </w:tcPr>
          <w:p w14:paraId="32091616" w14:textId="77777777" w:rsidR="00964E5B" w:rsidRPr="00481D2D" w:rsidRDefault="00964E5B" w:rsidP="009B7FB0">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21A1100D" w14:textId="77777777" w:rsidR="00964E5B" w:rsidRPr="00481D2D" w:rsidRDefault="00964E5B" w:rsidP="009B7FB0">
            <w:pPr>
              <w:pStyle w:val="TAL"/>
            </w:pPr>
            <w:r w:rsidRPr="00481D2D">
              <w:t>c34</w:t>
            </w:r>
          </w:p>
        </w:tc>
      </w:tr>
      <w:tr w:rsidR="009354EE" w:rsidRPr="00481D2D" w14:paraId="77B46C58" w14:textId="77777777" w:rsidTr="009354E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11BBCFA" w14:textId="77777777" w:rsidR="009354EE" w:rsidRPr="00481D2D" w:rsidRDefault="009354EE" w:rsidP="009354EE">
            <w:pPr>
              <w:pStyle w:val="TAL"/>
            </w:pPr>
            <w:r w:rsidRPr="00481D2D">
              <w:t>62</w:t>
            </w:r>
          </w:p>
        </w:tc>
        <w:tc>
          <w:tcPr>
            <w:tcW w:w="3402" w:type="dxa"/>
            <w:tcBorders>
              <w:top w:val="single" w:sz="4" w:space="0" w:color="auto"/>
              <w:left w:val="single" w:sz="4" w:space="0" w:color="auto"/>
              <w:bottom w:val="single" w:sz="4" w:space="0" w:color="auto"/>
              <w:right w:val="single" w:sz="4" w:space="0" w:color="auto"/>
            </w:tcBorders>
          </w:tcPr>
          <w:p w14:paraId="002DA13C" w14:textId="77777777" w:rsidR="009354EE" w:rsidRPr="00481D2D" w:rsidRDefault="009354EE" w:rsidP="009354EE">
            <w:pPr>
              <w:pStyle w:val="TAL"/>
            </w:pPr>
            <w:r w:rsidRPr="00481D2D">
              <w:rPr>
                <w:rFonts w:eastAsia="MS Mincho"/>
                <w:lang w:eastAsia="ja-JP"/>
              </w:rPr>
              <w:t>SDP-based data channel negotiation?</w:t>
            </w:r>
          </w:p>
        </w:tc>
        <w:tc>
          <w:tcPr>
            <w:tcW w:w="1701" w:type="dxa"/>
            <w:tcBorders>
              <w:top w:val="single" w:sz="4" w:space="0" w:color="auto"/>
              <w:left w:val="single" w:sz="4" w:space="0" w:color="auto"/>
              <w:bottom w:val="single" w:sz="4" w:space="0" w:color="auto"/>
              <w:right w:val="single" w:sz="4" w:space="0" w:color="auto"/>
            </w:tcBorders>
          </w:tcPr>
          <w:p w14:paraId="718F292D" w14:textId="77777777" w:rsidR="009354EE" w:rsidRPr="00481D2D" w:rsidRDefault="009354EE" w:rsidP="009354EE">
            <w:pPr>
              <w:pStyle w:val="TAL"/>
            </w:pPr>
            <w:r w:rsidRPr="00481D2D">
              <w:t>[238]</w:t>
            </w:r>
          </w:p>
        </w:tc>
        <w:tc>
          <w:tcPr>
            <w:tcW w:w="1701" w:type="dxa"/>
            <w:tcBorders>
              <w:top w:val="single" w:sz="4" w:space="0" w:color="auto"/>
              <w:left w:val="single" w:sz="4" w:space="0" w:color="auto"/>
              <w:bottom w:val="single" w:sz="4" w:space="0" w:color="auto"/>
              <w:right w:val="single" w:sz="4" w:space="0" w:color="auto"/>
            </w:tcBorders>
          </w:tcPr>
          <w:p w14:paraId="1C2B8DE6" w14:textId="77777777" w:rsidR="009354EE" w:rsidRPr="00481D2D" w:rsidRDefault="009354EE" w:rsidP="009354EE">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4DEF7DA8" w14:textId="77777777" w:rsidR="009354EE" w:rsidRPr="00481D2D" w:rsidRDefault="009354EE" w:rsidP="009354EE">
            <w:pPr>
              <w:pStyle w:val="TAL"/>
            </w:pPr>
            <w:r w:rsidRPr="00481D2D">
              <w:t>c31</w:t>
            </w:r>
          </w:p>
        </w:tc>
      </w:tr>
      <w:tr w:rsidR="001629D7" w:rsidRPr="00481D2D" w14:paraId="3803B522" w14:textId="77777777" w:rsidTr="00F04A5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FAD75C3" w14:textId="77777777" w:rsidR="001629D7" w:rsidRPr="00481D2D" w:rsidRDefault="001629D7" w:rsidP="00F04A52">
            <w:pPr>
              <w:pStyle w:val="TAL"/>
            </w:pPr>
            <w:r w:rsidRPr="00481D2D">
              <w:t>63</w:t>
            </w:r>
          </w:p>
        </w:tc>
        <w:tc>
          <w:tcPr>
            <w:tcW w:w="3402" w:type="dxa"/>
            <w:tcBorders>
              <w:top w:val="single" w:sz="4" w:space="0" w:color="auto"/>
              <w:left w:val="single" w:sz="4" w:space="0" w:color="auto"/>
              <w:bottom w:val="single" w:sz="4" w:space="0" w:color="auto"/>
              <w:right w:val="single" w:sz="4" w:space="0" w:color="auto"/>
            </w:tcBorders>
          </w:tcPr>
          <w:p w14:paraId="1C8B952E" w14:textId="77777777" w:rsidR="001629D7" w:rsidRPr="00481D2D" w:rsidRDefault="001629D7" w:rsidP="00F04A52">
            <w:pPr>
              <w:pStyle w:val="TAL"/>
              <w:rPr>
                <w:rFonts w:eastAsia="MS Mincho"/>
                <w:lang w:eastAsia="ja-JP"/>
              </w:rPr>
            </w:pPr>
            <w:r w:rsidRPr="00481D2D">
              <w:rPr>
                <w:rFonts w:eastAsia="MS Mincho"/>
                <w:lang w:eastAsia="ja-JP"/>
              </w:rPr>
              <w:t>Media plane optimization for WebRTC?</w:t>
            </w:r>
          </w:p>
        </w:tc>
        <w:tc>
          <w:tcPr>
            <w:tcW w:w="1701" w:type="dxa"/>
            <w:tcBorders>
              <w:top w:val="single" w:sz="4" w:space="0" w:color="auto"/>
              <w:left w:val="single" w:sz="4" w:space="0" w:color="auto"/>
              <w:bottom w:val="single" w:sz="4" w:space="0" w:color="auto"/>
              <w:right w:val="single" w:sz="4" w:space="0" w:color="auto"/>
            </w:tcBorders>
          </w:tcPr>
          <w:p w14:paraId="31E6C94C" w14:textId="77777777" w:rsidR="001629D7" w:rsidRPr="00481D2D" w:rsidRDefault="001629D7" w:rsidP="00F04A52">
            <w:pPr>
              <w:pStyle w:val="TAL"/>
            </w:pPr>
            <w:r w:rsidRPr="00481D2D">
              <w:t>[8Z]</w:t>
            </w:r>
          </w:p>
        </w:tc>
        <w:tc>
          <w:tcPr>
            <w:tcW w:w="1701" w:type="dxa"/>
            <w:tcBorders>
              <w:top w:val="single" w:sz="4" w:space="0" w:color="auto"/>
              <w:left w:val="single" w:sz="4" w:space="0" w:color="auto"/>
              <w:bottom w:val="single" w:sz="4" w:space="0" w:color="auto"/>
              <w:right w:val="single" w:sz="4" w:space="0" w:color="auto"/>
            </w:tcBorders>
          </w:tcPr>
          <w:p w14:paraId="7DC53C4D" w14:textId="77777777" w:rsidR="001629D7" w:rsidRPr="00481D2D" w:rsidRDefault="001629D7" w:rsidP="00F04A5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12A7520F" w14:textId="77777777" w:rsidR="001629D7" w:rsidRPr="00481D2D" w:rsidRDefault="001629D7" w:rsidP="00F04A52">
            <w:pPr>
              <w:pStyle w:val="TAL"/>
            </w:pPr>
            <w:r w:rsidRPr="00481D2D">
              <w:t>c32</w:t>
            </w:r>
          </w:p>
        </w:tc>
      </w:tr>
      <w:tr w:rsidR="004116F3" w:rsidRPr="00481D2D" w14:paraId="187944AD" w14:textId="77777777" w:rsidTr="00F04A5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148AF39" w14:textId="77777777" w:rsidR="004116F3" w:rsidRPr="00481D2D" w:rsidRDefault="004116F3" w:rsidP="00F04A52">
            <w:pPr>
              <w:pStyle w:val="TAL"/>
            </w:pPr>
            <w:r w:rsidRPr="00481D2D">
              <w:t>64</w:t>
            </w:r>
          </w:p>
        </w:tc>
        <w:tc>
          <w:tcPr>
            <w:tcW w:w="3402" w:type="dxa"/>
            <w:tcBorders>
              <w:top w:val="single" w:sz="4" w:space="0" w:color="auto"/>
              <w:left w:val="single" w:sz="4" w:space="0" w:color="auto"/>
              <w:bottom w:val="single" w:sz="4" w:space="0" w:color="auto"/>
              <w:right w:val="single" w:sz="4" w:space="0" w:color="auto"/>
            </w:tcBorders>
          </w:tcPr>
          <w:p w14:paraId="5C76D753" w14:textId="77777777" w:rsidR="004116F3" w:rsidRPr="00481D2D" w:rsidRDefault="004116F3" w:rsidP="00F04A52">
            <w:pPr>
              <w:pStyle w:val="TAL"/>
              <w:rPr>
                <w:rFonts w:eastAsia="MS Mincho"/>
                <w:lang w:eastAsia="ja-JP"/>
              </w:rPr>
            </w:pPr>
            <w:r w:rsidRPr="00481D2D">
              <w:rPr>
                <w:rFonts w:eastAsia="MS Mincho"/>
                <w:lang w:eastAsia="ja-JP"/>
              </w:rPr>
              <w:t xml:space="preserve">Enhanced </w:t>
            </w:r>
            <w:r w:rsidRPr="00481D2D">
              <w:rPr>
                <w:rFonts w:cs="Arial"/>
              </w:rPr>
              <w:t>bandwidth negotiation mechanism?</w:t>
            </w:r>
          </w:p>
        </w:tc>
        <w:tc>
          <w:tcPr>
            <w:tcW w:w="1701" w:type="dxa"/>
            <w:tcBorders>
              <w:top w:val="single" w:sz="4" w:space="0" w:color="auto"/>
              <w:left w:val="single" w:sz="4" w:space="0" w:color="auto"/>
              <w:bottom w:val="single" w:sz="4" w:space="0" w:color="auto"/>
              <w:right w:val="single" w:sz="4" w:space="0" w:color="auto"/>
            </w:tcBorders>
          </w:tcPr>
          <w:p w14:paraId="562F7F24" w14:textId="77777777" w:rsidR="004116F3" w:rsidRPr="00481D2D" w:rsidRDefault="004116F3" w:rsidP="00F04A52">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772D7446" w14:textId="77777777" w:rsidR="004116F3" w:rsidRPr="00481D2D" w:rsidRDefault="004116F3" w:rsidP="00F04A5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25D2865C" w14:textId="77777777" w:rsidR="004116F3" w:rsidRPr="00481D2D" w:rsidRDefault="004116F3" w:rsidP="00F04A52">
            <w:pPr>
              <w:pStyle w:val="TAL"/>
            </w:pPr>
            <w:r w:rsidRPr="00481D2D">
              <w:t>o</w:t>
            </w:r>
          </w:p>
        </w:tc>
      </w:tr>
      <w:tr w:rsidR="00AA6C04" w:rsidRPr="00481D2D" w14:paraId="7B2F9E0A" w14:textId="77777777" w:rsidTr="00C1661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F4C5EBC" w14:textId="77777777" w:rsidR="00AA6C04" w:rsidRPr="00481D2D" w:rsidRDefault="00AA6C04" w:rsidP="00C16614">
            <w:pPr>
              <w:pStyle w:val="TAL"/>
            </w:pPr>
            <w:r w:rsidRPr="00481D2D">
              <w:t>65</w:t>
            </w:r>
          </w:p>
        </w:tc>
        <w:tc>
          <w:tcPr>
            <w:tcW w:w="3402" w:type="dxa"/>
            <w:tcBorders>
              <w:top w:val="single" w:sz="4" w:space="0" w:color="auto"/>
              <w:left w:val="single" w:sz="4" w:space="0" w:color="auto"/>
              <w:bottom w:val="single" w:sz="4" w:space="0" w:color="auto"/>
              <w:right w:val="single" w:sz="4" w:space="0" w:color="auto"/>
            </w:tcBorders>
          </w:tcPr>
          <w:p w14:paraId="2FDB53D9" w14:textId="77777777" w:rsidR="00AA6C04" w:rsidRPr="00481D2D" w:rsidRDefault="00AA6C04" w:rsidP="00C16614">
            <w:pPr>
              <w:pStyle w:val="TAL"/>
              <w:rPr>
                <w:rFonts w:eastAsia="MS Mincho"/>
                <w:lang w:eastAsia="ja-JP"/>
              </w:rPr>
            </w:pPr>
            <w:r w:rsidRPr="00481D2D">
              <w:t>an SDP offer/answer mechanism to negotiate DTLS protected media?</w:t>
            </w:r>
          </w:p>
        </w:tc>
        <w:tc>
          <w:tcPr>
            <w:tcW w:w="1701" w:type="dxa"/>
            <w:tcBorders>
              <w:top w:val="single" w:sz="4" w:space="0" w:color="auto"/>
              <w:left w:val="single" w:sz="4" w:space="0" w:color="auto"/>
              <w:bottom w:val="single" w:sz="4" w:space="0" w:color="auto"/>
              <w:right w:val="single" w:sz="4" w:space="0" w:color="auto"/>
            </w:tcBorders>
          </w:tcPr>
          <w:p w14:paraId="0C2C87EC" w14:textId="77777777" w:rsidR="00AA6C04" w:rsidRPr="00481D2D" w:rsidRDefault="00AA6C04" w:rsidP="005777A3">
            <w:pPr>
              <w:pStyle w:val="TAL"/>
            </w:pPr>
            <w:r w:rsidRPr="00481D2D">
              <w:t>[</w:t>
            </w:r>
            <w:r w:rsidR="00B97EF8" w:rsidRPr="00481D2D">
              <w:t>240</w:t>
            </w:r>
            <w:r w:rsidRPr="00481D2D">
              <w:t>]</w:t>
            </w:r>
          </w:p>
        </w:tc>
        <w:tc>
          <w:tcPr>
            <w:tcW w:w="1701" w:type="dxa"/>
            <w:tcBorders>
              <w:top w:val="single" w:sz="4" w:space="0" w:color="auto"/>
              <w:left w:val="single" w:sz="4" w:space="0" w:color="auto"/>
              <w:bottom w:val="single" w:sz="4" w:space="0" w:color="auto"/>
              <w:right w:val="single" w:sz="4" w:space="0" w:color="auto"/>
            </w:tcBorders>
          </w:tcPr>
          <w:p w14:paraId="23672547" w14:textId="77777777" w:rsidR="00AA6C04" w:rsidRPr="00481D2D" w:rsidRDefault="00AA6C04" w:rsidP="00C1661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470DE5A4" w14:textId="77777777" w:rsidR="00AA6C04" w:rsidRPr="00481D2D" w:rsidRDefault="00AA6C04" w:rsidP="00C16614">
            <w:pPr>
              <w:pStyle w:val="TAL"/>
            </w:pPr>
            <w:r w:rsidRPr="00481D2D">
              <w:t>c33</w:t>
            </w:r>
          </w:p>
        </w:tc>
      </w:tr>
      <w:tr w:rsidR="002E61A1" w:rsidRPr="00481D2D" w14:paraId="184CD77F"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CCEE130" w14:textId="77777777" w:rsidR="002E61A1" w:rsidRPr="00481D2D" w:rsidRDefault="002E61A1" w:rsidP="000D15B2">
            <w:pPr>
              <w:pStyle w:val="TAL"/>
            </w:pPr>
            <w:r w:rsidRPr="00481D2D">
              <w:t>66</w:t>
            </w:r>
          </w:p>
        </w:tc>
        <w:tc>
          <w:tcPr>
            <w:tcW w:w="3402" w:type="dxa"/>
            <w:tcBorders>
              <w:top w:val="single" w:sz="4" w:space="0" w:color="auto"/>
              <w:left w:val="single" w:sz="4" w:space="0" w:color="auto"/>
              <w:bottom w:val="single" w:sz="4" w:space="0" w:color="auto"/>
              <w:right w:val="single" w:sz="4" w:space="0" w:color="auto"/>
            </w:tcBorders>
          </w:tcPr>
          <w:p w14:paraId="57A1DC82" w14:textId="77777777" w:rsidR="002E61A1" w:rsidRPr="00481D2D" w:rsidRDefault="002E61A1" w:rsidP="000D15B2">
            <w:pPr>
              <w:pStyle w:val="TAL"/>
            </w:pPr>
            <w:r w:rsidRPr="00481D2D">
              <w:rPr>
                <w:rFonts w:cs="Arial"/>
              </w:rPr>
              <w:t>Using simulcast in SDP and RTP sessions?</w:t>
            </w:r>
          </w:p>
        </w:tc>
        <w:tc>
          <w:tcPr>
            <w:tcW w:w="1701" w:type="dxa"/>
            <w:tcBorders>
              <w:top w:val="single" w:sz="4" w:space="0" w:color="auto"/>
              <w:left w:val="single" w:sz="4" w:space="0" w:color="auto"/>
              <w:bottom w:val="single" w:sz="4" w:space="0" w:color="auto"/>
              <w:right w:val="single" w:sz="4" w:space="0" w:color="auto"/>
            </w:tcBorders>
          </w:tcPr>
          <w:p w14:paraId="77953A9E" w14:textId="77777777" w:rsidR="002E61A1" w:rsidRPr="00481D2D" w:rsidRDefault="002E61A1" w:rsidP="000D15B2">
            <w:pPr>
              <w:pStyle w:val="TAL"/>
            </w:pPr>
            <w:r w:rsidRPr="00481D2D">
              <w:t>[249]</w:t>
            </w:r>
          </w:p>
        </w:tc>
        <w:tc>
          <w:tcPr>
            <w:tcW w:w="1701" w:type="dxa"/>
            <w:tcBorders>
              <w:top w:val="single" w:sz="4" w:space="0" w:color="auto"/>
              <w:left w:val="single" w:sz="4" w:space="0" w:color="auto"/>
              <w:bottom w:val="single" w:sz="4" w:space="0" w:color="auto"/>
              <w:right w:val="single" w:sz="4" w:space="0" w:color="auto"/>
            </w:tcBorders>
          </w:tcPr>
          <w:p w14:paraId="32F6C5F9" w14:textId="77777777" w:rsidR="002E61A1" w:rsidRPr="00481D2D" w:rsidRDefault="002E61A1" w:rsidP="000D15B2">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40159DA0" w14:textId="77777777" w:rsidR="002E61A1" w:rsidRPr="00481D2D" w:rsidRDefault="002E61A1" w:rsidP="000D15B2">
            <w:pPr>
              <w:pStyle w:val="TAL"/>
            </w:pPr>
            <w:r w:rsidRPr="00481D2D">
              <w:t>c35</w:t>
            </w:r>
          </w:p>
        </w:tc>
      </w:tr>
      <w:tr w:rsidR="002E61A1" w:rsidRPr="00481D2D" w14:paraId="06458118"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6F3EAD8" w14:textId="77777777" w:rsidR="002E61A1" w:rsidRPr="00481D2D" w:rsidRDefault="002E61A1" w:rsidP="000D15B2">
            <w:pPr>
              <w:pStyle w:val="TAL"/>
            </w:pPr>
            <w:r w:rsidRPr="00481D2D">
              <w:t>67</w:t>
            </w:r>
          </w:p>
        </w:tc>
        <w:tc>
          <w:tcPr>
            <w:tcW w:w="3402" w:type="dxa"/>
            <w:tcBorders>
              <w:top w:val="single" w:sz="4" w:space="0" w:color="auto"/>
              <w:left w:val="single" w:sz="4" w:space="0" w:color="auto"/>
              <w:bottom w:val="single" w:sz="4" w:space="0" w:color="auto"/>
              <w:right w:val="single" w:sz="4" w:space="0" w:color="auto"/>
            </w:tcBorders>
          </w:tcPr>
          <w:p w14:paraId="668533C9" w14:textId="77777777" w:rsidR="002E61A1" w:rsidRPr="00481D2D" w:rsidRDefault="002E61A1" w:rsidP="000D15B2">
            <w:pPr>
              <w:pStyle w:val="TAL"/>
            </w:pPr>
            <w:r w:rsidRPr="00481D2D">
              <w:rPr>
                <w:rFonts w:cs="Arial"/>
              </w:rPr>
              <w:t>RTP payload format restrictions?</w:t>
            </w:r>
          </w:p>
        </w:tc>
        <w:tc>
          <w:tcPr>
            <w:tcW w:w="1701" w:type="dxa"/>
            <w:tcBorders>
              <w:top w:val="single" w:sz="4" w:space="0" w:color="auto"/>
              <w:left w:val="single" w:sz="4" w:space="0" w:color="auto"/>
              <w:bottom w:val="single" w:sz="4" w:space="0" w:color="auto"/>
              <w:right w:val="single" w:sz="4" w:space="0" w:color="auto"/>
            </w:tcBorders>
          </w:tcPr>
          <w:p w14:paraId="1F20A5A0" w14:textId="77777777" w:rsidR="002E61A1" w:rsidRPr="00481D2D" w:rsidRDefault="002E61A1" w:rsidP="000D15B2">
            <w:pPr>
              <w:pStyle w:val="TAL"/>
            </w:pPr>
            <w:r w:rsidRPr="00481D2D">
              <w:t>[250]</w:t>
            </w:r>
          </w:p>
        </w:tc>
        <w:tc>
          <w:tcPr>
            <w:tcW w:w="1701" w:type="dxa"/>
            <w:tcBorders>
              <w:top w:val="single" w:sz="4" w:space="0" w:color="auto"/>
              <w:left w:val="single" w:sz="4" w:space="0" w:color="auto"/>
              <w:bottom w:val="single" w:sz="4" w:space="0" w:color="auto"/>
              <w:right w:val="single" w:sz="4" w:space="0" w:color="auto"/>
            </w:tcBorders>
          </w:tcPr>
          <w:p w14:paraId="427EAB6A" w14:textId="77777777" w:rsidR="002E61A1" w:rsidRPr="00481D2D" w:rsidRDefault="002E61A1" w:rsidP="000D15B2">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1082D581" w14:textId="77777777" w:rsidR="002E61A1" w:rsidRPr="00481D2D" w:rsidRDefault="002E61A1" w:rsidP="000D15B2">
            <w:pPr>
              <w:pStyle w:val="TAL"/>
            </w:pPr>
            <w:r w:rsidRPr="00481D2D">
              <w:t>c36</w:t>
            </w:r>
          </w:p>
        </w:tc>
      </w:tr>
      <w:tr w:rsidR="0099785D" w:rsidRPr="00481D2D" w14:paraId="2515F2B5"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3763748" w14:textId="77777777" w:rsidR="0099785D" w:rsidRPr="00481D2D" w:rsidRDefault="0099785D" w:rsidP="000D15B2">
            <w:pPr>
              <w:pStyle w:val="TAL"/>
            </w:pPr>
            <w:r w:rsidRPr="00481D2D">
              <w:t>68</w:t>
            </w:r>
          </w:p>
        </w:tc>
        <w:tc>
          <w:tcPr>
            <w:tcW w:w="3402" w:type="dxa"/>
            <w:tcBorders>
              <w:top w:val="single" w:sz="4" w:space="0" w:color="auto"/>
              <w:left w:val="single" w:sz="4" w:space="0" w:color="auto"/>
              <w:bottom w:val="single" w:sz="4" w:space="0" w:color="auto"/>
              <w:right w:val="single" w:sz="4" w:space="0" w:color="auto"/>
            </w:tcBorders>
          </w:tcPr>
          <w:p w14:paraId="59339C85" w14:textId="77777777" w:rsidR="0099785D" w:rsidRPr="00481D2D" w:rsidRDefault="0099785D" w:rsidP="000D15B2">
            <w:pPr>
              <w:pStyle w:val="TAL"/>
              <w:rPr>
                <w:rFonts w:cs="Arial"/>
              </w:rPr>
            </w:pPr>
            <w:r w:rsidRPr="00481D2D">
              <w:rPr>
                <w:lang w:eastAsia="ko-KR"/>
              </w:rPr>
              <w:t>Compact Concurrent Codec Negotiation and Capabilities</w:t>
            </w:r>
            <w:r w:rsidRPr="00481D2D">
              <w:rPr>
                <w:rFonts w:cs="Arial"/>
              </w:rPr>
              <w:t>?</w:t>
            </w:r>
          </w:p>
        </w:tc>
        <w:tc>
          <w:tcPr>
            <w:tcW w:w="1701" w:type="dxa"/>
            <w:tcBorders>
              <w:top w:val="single" w:sz="4" w:space="0" w:color="auto"/>
              <w:left w:val="single" w:sz="4" w:space="0" w:color="auto"/>
              <w:bottom w:val="single" w:sz="4" w:space="0" w:color="auto"/>
              <w:right w:val="single" w:sz="4" w:space="0" w:color="auto"/>
            </w:tcBorders>
          </w:tcPr>
          <w:p w14:paraId="2C089294" w14:textId="77777777" w:rsidR="0099785D" w:rsidRPr="00481D2D" w:rsidRDefault="0099785D" w:rsidP="000D15B2">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5FEBFFB2" w14:textId="77777777" w:rsidR="0099785D" w:rsidRPr="00481D2D" w:rsidRDefault="0099785D" w:rsidP="000D15B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7BBD37E3" w14:textId="77777777" w:rsidR="0099785D" w:rsidRPr="00481D2D" w:rsidRDefault="0099785D" w:rsidP="000D15B2">
            <w:pPr>
              <w:pStyle w:val="TAL"/>
            </w:pPr>
            <w:r w:rsidRPr="00481D2D">
              <w:t>c35</w:t>
            </w:r>
          </w:p>
        </w:tc>
      </w:tr>
      <w:tr w:rsidR="00AC6CBC" w:rsidRPr="00481D2D" w14:paraId="26519B0A"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60CCB51" w14:textId="77777777" w:rsidR="00AC6CBC" w:rsidRPr="00481D2D" w:rsidRDefault="00AC6CBC" w:rsidP="00AC6CBC">
            <w:pPr>
              <w:pStyle w:val="TAL"/>
            </w:pPr>
            <w:r w:rsidRPr="00481D2D">
              <w:t>69</w:t>
            </w:r>
          </w:p>
        </w:tc>
        <w:tc>
          <w:tcPr>
            <w:tcW w:w="3402" w:type="dxa"/>
            <w:tcBorders>
              <w:top w:val="single" w:sz="4" w:space="0" w:color="auto"/>
              <w:left w:val="single" w:sz="4" w:space="0" w:color="auto"/>
              <w:bottom w:val="single" w:sz="4" w:space="0" w:color="auto"/>
              <w:right w:val="single" w:sz="4" w:space="0" w:color="auto"/>
            </w:tcBorders>
          </w:tcPr>
          <w:p w14:paraId="43E0B9CB" w14:textId="77777777" w:rsidR="00AC6CBC" w:rsidRPr="00481D2D" w:rsidRDefault="00AC6CBC" w:rsidP="00AC6CBC">
            <w:pPr>
              <w:pStyle w:val="TAL"/>
              <w:rPr>
                <w:lang w:eastAsia="ko-KR"/>
              </w:rPr>
            </w:pPr>
            <w:r w:rsidRPr="00481D2D">
              <w:t>3GPP MTSI Delay Budget Information (DBI)?</w:t>
            </w:r>
          </w:p>
        </w:tc>
        <w:tc>
          <w:tcPr>
            <w:tcW w:w="1701" w:type="dxa"/>
            <w:tcBorders>
              <w:top w:val="single" w:sz="4" w:space="0" w:color="auto"/>
              <w:left w:val="single" w:sz="4" w:space="0" w:color="auto"/>
              <w:bottom w:val="single" w:sz="4" w:space="0" w:color="auto"/>
              <w:right w:val="single" w:sz="4" w:space="0" w:color="auto"/>
            </w:tcBorders>
          </w:tcPr>
          <w:p w14:paraId="1F4472A5" w14:textId="77777777" w:rsidR="00AC6CBC" w:rsidRPr="00481D2D" w:rsidRDefault="00AC6CBC" w:rsidP="00AC6CBC">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1FEEEBE0" w14:textId="77777777" w:rsidR="00AC6CBC" w:rsidRPr="00481D2D" w:rsidRDefault="00AC6CBC" w:rsidP="00AC6CBC">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2BDBB23D" w14:textId="77777777" w:rsidR="00AC6CBC" w:rsidRPr="00481D2D" w:rsidRDefault="00AC6CBC" w:rsidP="00AC6CBC">
            <w:pPr>
              <w:pStyle w:val="TAL"/>
            </w:pPr>
            <w:r w:rsidRPr="00481D2D">
              <w:t>c37</w:t>
            </w:r>
          </w:p>
        </w:tc>
      </w:tr>
      <w:tr w:rsidR="00071FE8" w:rsidRPr="00481D2D" w14:paraId="5D469586"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23B5900C" w14:textId="77777777" w:rsidR="00071FE8" w:rsidRPr="00481D2D" w:rsidRDefault="00071FE8" w:rsidP="00071FE8">
            <w:pPr>
              <w:pStyle w:val="TAL"/>
            </w:pPr>
            <w:r w:rsidRPr="00481D2D">
              <w:t>70</w:t>
            </w:r>
          </w:p>
        </w:tc>
        <w:tc>
          <w:tcPr>
            <w:tcW w:w="3402" w:type="dxa"/>
            <w:tcBorders>
              <w:top w:val="single" w:sz="4" w:space="0" w:color="auto"/>
              <w:left w:val="single" w:sz="4" w:space="0" w:color="auto"/>
              <w:bottom w:val="single" w:sz="4" w:space="0" w:color="auto"/>
              <w:right w:val="single" w:sz="4" w:space="0" w:color="auto"/>
            </w:tcBorders>
          </w:tcPr>
          <w:p w14:paraId="0763E5CB" w14:textId="77777777" w:rsidR="00071FE8" w:rsidRPr="00481D2D" w:rsidRDefault="00071FE8" w:rsidP="00071FE8">
            <w:pPr>
              <w:pStyle w:val="TAL"/>
            </w:pPr>
            <w:r w:rsidRPr="00481D2D">
              <w:t>Access Network Bitrate Recommendation (ANBR)?</w:t>
            </w:r>
          </w:p>
        </w:tc>
        <w:tc>
          <w:tcPr>
            <w:tcW w:w="1701" w:type="dxa"/>
            <w:tcBorders>
              <w:top w:val="single" w:sz="4" w:space="0" w:color="auto"/>
              <w:left w:val="single" w:sz="4" w:space="0" w:color="auto"/>
              <w:bottom w:val="single" w:sz="4" w:space="0" w:color="auto"/>
              <w:right w:val="single" w:sz="4" w:space="0" w:color="auto"/>
            </w:tcBorders>
          </w:tcPr>
          <w:p w14:paraId="1E735086" w14:textId="77777777" w:rsidR="00071FE8" w:rsidRPr="00481D2D" w:rsidRDefault="00071FE8" w:rsidP="00071FE8">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48E4EBDD" w14:textId="77777777" w:rsidR="00071FE8" w:rsidRPr="00481D2D" w:rsidRDefault="00071FE8" w:rsidP="00071FE8">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11394632" w14:textId="77777777" w:rsidR="00071FE8" w:rsidRPr="00481D2D" w:rsidRDefault="00071FE8" w:rsidP="00071FE8">
            <w:pPr>
              <w:pStyle w:val="TAL"/>
            </w:pPr>
            <w:r w:rsidRPr="00481D2D">
              <w:t>c38</w:t>
            </w:r>
          </w:p>
        </w:tc>
      </w:tr>
      <w:tr w:rsidR="00E570E3" w:rsidRPr="00481D2D" w14:paraId="68492AD0"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7E319B5" w14:textId="77777777" w:rsidR="00E570E3" w:rsidRPr="00481D2D" w:rsidRDefault="00E570E3" w:rsidP="00071FE8">
            <w:pPr>
              <w:pStyle w:val="TAL"/>
            </w:pPr>
            <w:r w:rsidRPr="00481D2D">
              <w:t>71</w:t>
            </w:r>
          </w:p>
        </w:tc>
        <w:tc>
          <w:tcPr>
            <w:tcW w:w="3402" w:type="dxa"/>
            <w:tcBorders>
              <w:top w:val="single" w:sz="4" w:space="0" w:color="auto"/>
              <w:left w:val="single" w:sz="4" w:space="0" w:color="auto"/>
              <w:bottom w:val="single" w:sz="4" w:space="0" w:color="auto"/>
              <w:right w:val="single" w:sz="4" w:space="0" w:color="auto"/>
            </w:tcBorders>
          </w:tcPr>
          <w:p w14:paraId="5E5E2166" w14:textId="77777777" w:rsidR="00E570E3" w:rsidRPr="00481D2D" w:rsidRDefault="00E570E3" w:rsidP="00071FE8">
            <w:pPr>
              <w:pStyle w:val="TAL"/>
            </w:pPr>
            <w:r w:rsidRPr="00481D2D">
              <w:rPr>
                <w:rFonts w:cs="Arial"/>
                <w:lang w:eastAsia="ko-KR"/>
              </w:rPr>
              <w:t>Framework for Live Uplink Streaming (FLUS</w:t>
            </w:r>
            <w:r w:rsidRPr="00481D2D">
              <w:t>)</w:t>
            </w:r>
            <w:r w:rsidRPr="00481D2D">
              <w:rPr>
                <w:rFonts w:cs="Arial"/>
              </w:rPr>
              <w:t>?</w:t>
            </w:r>
          </w:p>
        </w:tc>
        <w:tc>
          <w:tcPr>
            <w:tcW w:w="1701" w:type="dxa"/>
            <w:tcBorders>
              <w:top w:val="single" w:sz="4" w:space="0" w:color="auto"/>
              <w:left w:val="single" w:sz="4" w:space="0" w:color="auto"/>
              <w:bottom w:val="single" w:sz="4" w:space="0" w:color="auto"/>
              <w:right w:val="single" w:sz="4" w:space="0" w:color="auto"/>
            </w:tcBorders>
          </w:tcPr>
          <w:p w14:paraId="5C342E94" w14:textId="77777777" w:rsidR="00E570E3" w:rsidRPr="00481D2D" w:rsidRDefault="00C6058D" w:rsidP="00071FE8">
            <w:pPr>
              <w:pStyle w:val="TAL"/>
            </w:pPr>
            <w:r w:rsidRPr="00481D2D">
              <w:t>[276]</w:t>
            </w:r>
          </w:p>
        </w:tc>
        <w:tc>
          <w:tcPr>
            <w:tcW w:w="1701" w:type="dxa"/>
            <w:tcBorders>
              <w:top w:val="single" w:sz="4" w:space="0" w:color="auto"/>
              <w:left w:val="single" w:sz="4" w:space="0" w:color="auto"/>
              <w:bottom w:val="single" w:sz="4" w:space="0" w:color="auto"/>
              <w:right w:val="single" w:sz="4" w:space="0" w:color="auto"/>
            </w:tcBorders>
          </w:tcPr>
          <w:p w14:paraId="58EBCC84" w14:textId="77777777" w:rsidR="00E570E3" w:rsidRPr="00481D2D" w:rsidRDefault="00E570E3" w:rsidP="00071FE8">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6911BB3E" w14:textId="77777777" w:rsidR="00E570E3" w:rsidRPr="00481D2D" w:rsidRDefault="00E570E3" w:rsidP="00071FE8">
            <w:pPr>
              <w:pStyle w:val="TAL"/>
            </w:pPr>
            <w:r w:rsidRPr="00481D2D">
              <w:t>c39</w:t>
            </w:r>
          </w:p>
        </w:tc>
      </w:tr>
      <w:tr w:rsidR="00030760" w:rsidRPr="00481D2D" w14:paraId="62616CAC"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9FC5FFA" w14:textId="77777777" w:rsidR="00030760" w:rsidRPr="00481D2D" w:rsidRDefault="00030760" w:rsidP="00030760">
            <w:pPr>
              <w:pStyle w:val="TAL"/>
            </w:pPr>
            <w:r w:rsidRPr="00481D2D">
              <w:t>72</w:t>
            </w:r>
          </w:p>
        </w:tc>
        <w:tc>
          <w:tcPr>
            <w:tcW w:w="3402" w:type="dxa"/>
            <w:tcBorders>
              <w:top w:val="single" w:sz="4" w:space="0" w:color="auto"/>
              <w:left w:val="single" w:sz="4" w:space="0" w:color="auto"/>
              <w:bottom w:val="single" w:sz="4" w:space="0" w:color="auto"/>
              <w:right w:val="single" w:sz="4" w:space="0" w:color="auto"/>
            </w:tcBorders>
          </w:tcPr>
          <w:p w14:paraId="41FAE1AC" w14:textId="77777777" w:rsidR="00030760" w:rsidRPr="00481D2D" w:rsidRDefault="007D6626" w:rsidP="00030760">
            <w:pPr>
              <w:pStyle w:val="TAL"/>
              <w:rPr>
                <w:rFonts w:cs="Arial"/>
                <w:lang w:eastAsia="ko-KR"/>
              </w:rPr>
            </w:pPr>
            <w:r>
              <w:t xml:space="preserve">IMS </w:t>
            </w:r>
            <w:r w:rsidRPr="00481D2D">
              <w:t>data channels</w:t>
            </w:r>
            <w:r>
              <w:t>?</w:t>
            </w:r>
          </w:p>
        </w:tc>
        <w:tc>
          <w:tcPr>
            <w:tcW w:w="1701" w:type="dxa"/>
            <w:tcBorders>
              <w:top w:val="single" w:sz="4" w:space="0" w:color="auto"/>
              <w:left w:val="single" w:sz="4" w:space="0" w:color="auto"/>
              <w:bottom w:val="single" w:sz="4" w:space="0" w:color="auto"/>
              <w:right w:val="single" w:sz="4" w:space="0" w:color="auto"/>
            </w:tcBorders>
          </w:tcPr>
          <w:p w14:paraId="50B053E2" w14:textId="77777777" w:rsidR="00030760" w:rsidRPr="00481D2D" w:rsidRDefault="007D6626" w:rsidP="00030760">
            <w:pPr>
              <w:pStyle w:val="TAL"/>
            </w:pPr>
            <w:r w:rsidRPr="00465091">
              <w:t>[</w:t>
            </w:r>
            <w:r>
              <w:t>297</w:t>
            </w:r>
            <w:r w:rsidRPr="00465091">
              <w:t>]</w:t>
            </w:r>
            <w:r>
              <w:t>,</w:t>
            </w:r>
            <w:r w:rsidRPr="00481D2D">
              <w:t xml:space="preserve"> </w:t>
            </w:r>
            <w:r w:rsidR="00030760" w:rsidRPr="00481D2D">
              <w:t>[9B]</w:t>
            </w:r>
          </w:p>
        </w:tc>
        <w:tc>
          <w:tcPr>
            <w:tcW w:w="1701" w:type="dxa"/>
            <w:tcBorders>
              <w:top w:val="single" w:sz="4" w:space="0" w:color="auto"/>
              <w:left w:val="single" w:sz="4" w:space="0" w:color="auto"/>
              <w:bottom w:val="single" w:sz="4" w:space="0" w:color="auto"/>
              <w:right w:val="single" w:sz="4" w:space="0" w:color="auto"/>
            </w:tcBorders>
          </w:tcPr>
          <w:p w14:paraId="178EDB1F" w14:textId="77777777" w:rsidR="00030760" w:rsidRPr="00481D2D" w:rsidRDefault="00030760" w:rsidP="00030760">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5E78FBD1" w14:textId="77777777" w:rsidR="00030760" w:rsidRPr="00481D2D" w:rsidRDefault="007D6626" w:rsidP="00030760">
            <w:pPr>
              <w:pStyle w:val="TAL"/>
            </w:pPr>
            <w:r>
              <w:t>c42</w:t>
            </w:r>
          </w:p>
        </w:tc>
      </w:tr>
      <w:tr w:rsidR="00071FE8" w:rsidRPr="00481D2D" w14:paraId="5A3AF5DB" w14:textId="77777777">
        <w:trPr>
          <w:cantSplit/>
        </w:trPr>
        <w:tc>
          <w:tcPr>
            <w:tcW w:w="9642" w:type="dxa"/>
            <w:gridSpan w:val="5"/>
          </w:tcPr>
          <w:p w14:paraId="4E92E3F7" w14:textId="77777777" w:rsidR="00071FE8" w:rsidRPr="00481D2D" w:rsidRDefault="00071FE8" w:rsidP="00071FE8">
            <w:pPr>
              <w:pStyle w:val="TAN"/>
            </w:pPr>
            <w:r w:rsidRPr="00481D2D">
              <w:t>c1:</w:t>
            </w:r>
            <w:r w:rsidRPr="00481D2D">
              <w:tab/>
              <w:t xml:space="preserve">IF A.3/1 THEN m </w:t>
            </w:r>
            <w:smartTag w:uri="urn:schemas-microsoft-com:office:smarttags" w:element="stockticker">
              <w:r w:rsidRPr="00481D2D">
                <w:t>ELSE</w:t>
              </w:r>
            </w:smartTag>
            <w:r w:rsidRPr="00481D2D">
              <w:t xml:space="preserve"> n/a - - UE role.</w:t>
            </w:r>
          </w:p>
          <w:p w14:paraId="744060A1" w14:textId="77777777" w:rsidR="00071FE8" w:rsidRPr="00481D2D" w:rsidRDefault="00071FE8" w:rsidP="00071FE8">
            <w:pPr>
              <w:pStyle w:val="TAN"/>
            </w:pPr>
            <w:r w:rsidRPr="00481D2D">
              <w:t>c2:</w:t>
            </w:r>
            <w:r w:rsidRPr="00481D2D">
              <w:tab/>
            </w:r>
            <w:r w:rsidRPr="00481D2D">
              <w:rPr>
                <w:rFonts w:hint="eastAsia"/>
                <w:lang w:eastAsia="ja-JP"/>
              </w:rPr>
              <w:t xml:space="preserve">IF </w:t>
            </w:r>
            <w:r w:rsidRPr="00481D2D">
              <w:t>A.3/9</w:t>
            </w:r>
            <w:r w:rsidRPr="00481D2D">
              <w:rPr>
                <w:rFonts w:hint="eastAsia"/>
                <w:lang w:eastAsia="ja-JP"/>
              </w:rPr>
              <w:t xml:space="preserve">B </w:t>
            </w:r>
            <w:smartTag w:uri="urn:schemas-microsoft-com:office:smarttags" w:element="stockticker">
              <w:r w:rsidRPr="00481D2D">
                <w:rPr>
                  <w:lang w:eastAsia="ja-JP"/>
                </w:rPr>
                <w:t>AND</w:t>
              </w:r>
            </w:smartTag>
            <w:r w:rsidRPr="00481D2D">
              <w:rPr>
                <w:lang w:eastAsia="ja-JP"/>
              </w:rPr>
              <w:t xml:space="preserve"> A.3/13B </w:t>
            </w:r>
            <w:r w:rsidRPr="00481D2D">
              <w:rPr>
                <w:rFonts w:hint="eastAsia"/>
                <w:lang w:eastAsia="ja-JP"/>
              </w:rPr>
              <w:t xml:space="preserve">THEN m </w:t>
            </w:r>
            <w:smartTag w:uri="urn:schemas-microsoft-com:office:smarttags" w:element="stockticker">
              <w:r w:rsidRPr="00481D2D">
                <w:rPr>
                  <w:rFonts w:hint="eastAsia"/>
                  <w:lang w:eastAsia="ja-JP"/>
                </w:rPr>
                <w:t>ELSE</w:t>
              </w:r>
            </w:smartTag>
            <w:r w:rsidRPr="00481D2D">
              <w:rPr>
                <w:rFonts w:hint="eastAsia"/>
                <w:lang w:eastAsia="ja-JP"/>
              </w:rPr>
              <w:t xml:space="preserve"> </w:t>
            </w:r>
            <w:r w:rsidRPr="00481D2D">
              <w:t xml:space="preserve">IF A.3/1 OR A.3/2A OR A.3/6 OR A.3/7 THEN o </w:t>
            </w:r>
            <w:smartTag w:uri="urn:schemas-microsoft-com:office:smarttags" w:element="stockticker">
              <w:r w:rsidRPr="00481D2D">
                <w:t>ELSE</w:t>
              </w:r>
            </w:smartTag>
            <w:r w:rsidRPr="00481D2D">
              <w:t xml:space="preserve"> n/a - - IBCF </w:t>
            </w:r>
            <w:r w:rsidRPr="00481D2D">
              <w:rPr>
                <w:rFonts w:hint="eastAsia"/>
                <w:lang w:eastAsia="ja-JP"/>
              </w:rPr>
              <w:t>(IMS-</w:t>
            </w:r>
            <w:smartTag w:uri="urn:schemas-microsoft-com:office:smarttags" w:element="stockticker">
              <w:r w:rsidRPr="00481D2D">
                <w:rPr>
                  <w:rFonts w:hint="eastAsia"/>
                  <w:lang w:eastAsia="ja-JP"/>
                </w:rPr>
                <w:t>ALG</w:t>
              </w:r>
            </w:smartTag>
            <w:r w:rsidRPr="00481D2D">
              <w:rPr>
                <w:rFonts w:hint="eastAsia"/>
                <w:lang w:eastAsia="ja-JP"/>
              </w:rPr>
              <w:t>)</w:t>
            </w:r>
            <w:r w:rsidRPr="00481D2D">
              <w:t>, ISC gateway function (IMS-</w:t>
            </w:r>
            <w:smartTag w:uri="urn:schemas-microsoft-com:office:smarttags" w:element="stockticker">
              <w:r w:rsidRPr="00481D2D">
                <w:t>ALG</w:t>
              </w:r>
            </w:smartTag>
            <w:r w:rsidRPr="00481D2D">
              <w:t>)</w:t>
            </w:r>
            <w:r w:rsidRPr="00481D2D">
              <w:rPr>
                <w:rFonts w:hint="eastAsia"/>
                <w:lang w:eastAsia="ja-JP"/>
              </w:rPr>
              <w:t xml:space="preserve">, </w:t>
            </w:r>
            <w:r w:rsidRPr="00481D2D">
              <w:t>UE, P-CSCF (IMS-</w:t>
            </w:r>
            <w:smartTag w:uri="urn:schemas-microsoft-com:office:smarttags" w:element="stockticker">
              <w:r w:rsidRPr="00481D2D">
                <w:t>ALG</w:t>
              </w:r>
            </w:smartTag>
            <w:r w:rsidRPr="00481D2D">
              <w:t>), MGCF, AS.</w:t>
            </w:r>
          </w:p>
          <w:p w14:paraId="64C801E3" w14:textId="77777777" w:rsidR="00071FE8" w:rsidRPr="00481D2D" w:rsidRDefault="00071FE8" w:rsidP="00071FE8">
            <w:pPr>
              <w:pStyle w:val="TAN"/>
            </w:pPr>
            <w:r w:rsidRPr="00481D2D">
              <w:t>c3:</w:t>
            </w:r>
            <w:r w:rsidRPr="00481D2D">
              <w:tab/>
              <w:t xml:space="preserve">IF A.317/24 OR A.317/53 THEN m </w:t>
            </w:r>
            <w:smartTag w:uri="urn:schemas-microsoft-com:office:smarttags" w:element="stockticker">
              <w:r w:rsidRPr="00481D2D">
                <w:t>ELSE</w:t>
              </w:r>
            </w:smartTag>
            <w:r w:rsidRPr="00481D2D">
              <w:t xml:space="preserve"> o - - mapping of media streams to resource reservation flows, telepresence.</w:t>
            </w:r>
          </w:p>
          <w:p w14:paraId="67FD55FA" w14:textId="77777777" w:rsidR="00071FE8" w:rsidRPr="00481D2D" w:rsidRDefault="00071FE8" w:rsidP="00071FE8">
            <w:pPr>
              <w:pStyle w:val="TAN"/>
            </w:pPr>
            <w:r w:rsidRPr="00481D2D">
              <w:t>c4:</w:t>
            </w:r>
            <w:r w:rsidRPr="00481D2D">
              <w:tab/>
              <w:t xml:space="preserve">IF A.3/9B OR A.3/13B THEN m </w:t>
            </w:r>
            <w:smartTag w:uri="urn:schemas-microsoft-com:office:smarttags" w:element="stockticker">
              <w:r w:rsidRPr="00481D2D">
                <w:t>ELSE</w:t>
              </w:r>
            </w:smartTag>
            <w:r w:rsidRPr="00481D2D">
              <w:t xml:space="preserve"> IF A.3/1 OR A.3/6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application gateway function (IMS-</w:t>
            </w:r>
            <w:smartTag w:uri="urn:schemas-microsoft-com:office:smarttags" w:element="stockticker">
              <w:r w:rsidRPr="00481D2D">
                <w:t>ALG</w:t>
              </w:r>
            </w:smartTag>
            <w:r w:rsidRPr="00481D2D">
              <w:t>), UE, MGCF.</w:t>
            </w:r>
          </w:p>
          <w:p w14:paraId="7CD842F7" w14:textId="77777777" w:rsidR="00071FE8" w:rsidRPr="00481D2D" w:rsidRDefault="00071FE8" w:rsidP="00071FE8">
            <w:pPr>
              <w:pStyle w:val="TAN"/>
            </w:pPr>
            <w:r w:rsidRPr="00481D2D">
              <w:t>c5:</w:t>
            </w:r>
            <w:r w:rsidRPr="00481D2D">
              <w:tab/>
              <w:t xml:space="preserve">IF A.3A/50 OR A.3A/50A OR A.3/6 OR A.3/9B OR A.3A/89 OR A.3A/11 OR A.3A/12 THEN m </w:t>
            </w:r>
            <w:smartTag w:uri="urn:schemas-microsoft-com:office:smarttags" w:element="stockticker">
              <w:r w:rsidRPr="00481D2D">
                <w:t>ELSE</w:t>
              </w:r>
            </w:smartTag>
            <w:r w:rsidRPr="00481D2D">
              <w:t xml:space="preserve"> o - - multimedia telephony service participant, multimedia telephony service application server, MGCF, IBCF (IMS-</w:t>
            </w:r>
            <w:smartTag w:uri="urn:schemas-microsoft-com:office:smarttags" w:element="stockticker">
              <w:r w:rsidRPr="00481D2D">
                <w:t>ALG</w:t>
              </w:r>
            </w:smartTag>
            <w:r w:rsidRPr="00481D2D">
              <w:t>), ATCF (UA), conference focus, conference participant.</w:t>
            </w:r>
          </w:p>
          <w:p w14:paraId="0F8DF432" w14:textId="77777777" w:rsidR="00071FE8" w:rsidRPr="00481D2D" w:rsidRDefault="00071FE8" w:rsidP="00071FE8">
            <w:pPr>
              <w:pStyle w:val="TAN"/>
            </w:pPr>
            <w:r w:rsidRPr="00481D2D">
              <w:t>c6:</w:t>
            </w:r>
            <w:r w:rsidRPr="00481D2D">
              <w:tab/>
              <w:t xml:space="preserve">IF A.3A/50 OR A.3A/50A OR A.3/6 OR A.3/9B OR A.3/13B OR A.3A/89 THEN m </w:t>
            </w:r>
            <w:smartTag w:uri="urn:schemas-microsoft-com:office:smarttags" w:element="stockticker">
              <w:r w:rsidRPr="00481D2D">
                <w:t>ELSE</w:t>
              </w:r>
            </w:smartTag>
            <w:r w:rsidRPr="00481D2D">
              <w:t xml:space="preserve"> o - - multimedia telephony service participant, multimedia telephony service application server, MGCF, IBCF (IMS-</w:t>
            </w:r>
            <w:smartTag w:uri="urn:schemas-microsoft-com:office:smarttags" w:element="stockticker">
              <w:r w:rsidRPr="00481D2D">
                <w:t>ALG</w:t>
              </w:r>
            </w:smartTag>
            <w:r w:rsidRPr="00481D2D">
              <w:t>), application gateway function (IMS-</w:t>
            </w:r>
            <w:smartTag w:uri="urn:schemas-microsoft-com:office:smarttags" w:element="stockticker">
              <w:r w:rsidRPr="00481D2D">
                <w:t>ALG</w:t>
              </w:r>
            </w:smartTag>
            <w:r w:rsidRPr="00481D2D">
              <w:t>), ATCF (UA).</w:t>
            </w:r>
          </w:p>
          <w:p w14:paraId="53DDDC62" w14:textId="77777777" w:rsidR="00071FE8" w:rsidRPr="00481D2D" w:rsidRDefault="00071FE8" w:rsidP="00071FE8">
            <w:pPr>
              <w:pStyle w:val="TAN"/>
            </w:pPr>
            <w:r w:rsidRPr="00481D2D">
              <w:t>c7:</w:t>
            </w:r>
            <w:r w:rsidRPr="00481D2D">
              <w:tab/>
              <w:t xml:space="preserve">IF A.3A/82 OR A.3A/83 THEN m </w:t>
            </w:r>
            <w:smartTag w:uri="urn:schemas-microsoft-com:office:smarttags" w:element="stockticker">
              <w:r w:rsidRPr="00481D2D">
                <w:t>ELSE</w:t>
              </w:r>
            </w:smartTag>
            <w:r w:rsidRPr="00481D2D">
              <w:t xml:space="preserve"> o - - ICS user agent, </w:t>
            </w:r>
            <w:smartTag w:uri="urn:schemas-microsoft-com:office:smarttags" w:element="stockticker">
              <w:r w:rsidRPr="00481D2D">
                <w:t>SCC</w:t>
              </w:r>
            </w:smartTag>
            <w:r w:rsidRPr="00481D2D">
              <w:t xml:space="preserve"> application server.</w:t>
            </w:r>
          </w:p>
          <w:p w14:paraId="015C7A9D" w14:textId="77777777" w:rsidR="00071FE8" w:rsidRPr="00481D2D" w:rsidRDefault="00071FE8" w:rsidP="00071FE8">
            <w:pPr>
              <w:pStyle w:val="TAN"/>
            </w:pPr>
            <w:r w:rsidRPr="00481D2D">
              <w:t>c8:</w:t>
            </w:r>
            <w:r w:rsidRPr="00481D2D">
              <w:tab/>
              <w:t xml:space="preserve">IF A.317/25 </w:t>
            </w:r>
            <w:smartTag w:uri="urn:schemas-microsoft-com:office:smarttags" w:element="stockticker">
              <w:r w:rsidRPr="00481D2D">
                <w:t>AND</w:t>
              </w:r>
            </w:smartTag>
            <w:r w:rsidRPr="00481D2D">
              <w:t xml:space="preserve"> (A.3/1 OR A.3/6 OR A.3A/89) THEN o </w:t>
            </w:r>
            <w:smartTag w:uri="urn:schemas-microsoft-com:office:smarttags" w:element="stockticker">
              <w:r w:rsidRPr="00481D2D">
                <w:t>ELSE</w:t>
              </w:r>
            </w:smartTag>
            <w:r w:rsidRPr="00481D2D">
              <w:t xml:space="preserve"> n/a - - SDP bandwidth modifiers for RTCP bandwidth, UE, MGCF, ATCF (UA).</w:t>
            </w:r>
          </w:p>
          <w:p w14:paraId="53D898CC" w14:textId="77777777" w:rsidR="00071FE8" w:rsidRPr="00481D2D" w:rsidRDefault="00071FE8" w:rsidP="00071FE8">
            <w:pPr>
              <w:pStyle w:val="TAN"/>
            </w:pPr>
            <w:r w:rsidRPr="00481D2D">
              <w:t>c9:</w:t>
            </w:r>
            <w:r w:rsidRPr="00481D2D">
              <w:tab/>
              <w:t xml:space="preserve">IF A.3D/30 OR A.3D/20 THEN m </w:t>
            </w:r>
            <w:smartTag w:uri="urn:schemas-microsoft-com:office:smarttags" w:element="stockticker">
              <w:r w:rsidRPr="00481D2D">
                <w:t>ELSE</w:t>
              </w:r>
            </w:smartTag>
            <w:r w:rsidRPr="00481D2D">
              <w:t xml:space="preserve"> n/a - - end-to-access-edge media security using SDES, end-to-end media security using SDES</w:t>
            </w:r>
            <w:r w:rsidRPr="00481D2D" w:rsidDel="008143DE">
              <w:t>.</w:t>
            </w:r>
          </w:p>
          <w:p w14:paraId="376ABA0E" w14:textId="77777777" w:rsidR="00071FE8" w:rsidRPr="00481D2D" w:rsidRDefault="00071FE8" w:rsidP="00071FE8">
            <w:pPr>
              <w:pStyle w:val="TAN"/>
            </w:pPr>
            <w:r w:rsidRPr="00481D2D">
              <w:t>c10:</w:t>
            </w:r>
            <w:r w:rsidRPr="00481D2D">
              <w:tab/>
              <w:t xml:space="preserve">IF A.3D/21 OR A.3D/22 THEN m </w:t>
            </w:r>
            <w:smartTag w:uri="urn:schemas-microsoft-com:office:smarttags" w:element="stockticker">
              <w:r w:rsidRPr="00481D2D">
                <w:t>ELSE</w:t>
              </w:r>
            </w:smartTag>
            <w:r w:rsidRPr="00481D2D">
              <w:t xml:space="preserve"> n/a - - end-to-end media security using KMS, end-to-end media security for MSRP using </w:t>
            </w:r>
            <w:smartTag w:uri="urn:schemas-microsoft-com:office:smarttags" w:element="stockticker">
              <w:r w:rsidRPr="00481D2D">
                <w:t>TLS</w:t>
              </w:r>
            </w:smartTag>
            <w:r w:rsidRPr="00481D2D">
              <w:t xml:space="preserve"> and KMS.</w:t>
            </w:r>
          </w:p>
          <w:p w14:paraId="14707844" w14:textId="77777777" w:rsidR="00071FE8" w:rsidRPr="00481D2D" w:rsidRDefault="00071FE8" w:rsidP="00071FE8">
            <w:pPr>
              <w:pStyle w:val="TAN"/>
            </w:pPr>
            <w:r w:rsidRPr="00481D2D">
              <w:t>c12:</w:t>
            </w:r>
            <w:r w:rsidRPr="00481D2D">
              <w:tab/>
              <w:t xml:space="preserve">IF A.3A/82 OR A.3A/83 THEN m </w:t>
            </w:r>
            <w:smartTag w:uri="urn:schemas-microsoft-com:office:smarttags" w:element="stockticker">
              <w:r w:rsidRPr="00481D2D">
                <w:t>ELSE</w:t>
              </w:r>
            </w:smartTag>
            <w:r w:rsidRPr="00481D2D">
              <w:t xml:space="preserve"> o - - ICS user agent, </w:t>
            </w:r>
            <w:smartTag w:uri="urn:schemas-microsoft-com:office:smarttags" w:element="stockticker">
              <w:r w:rsidRPr="00481D2D">
                <w:t>SCC</w:t>
              </w:r>
            </w:smartTag>
            <w:r w:rsidRPr="00481D2D">
              <w:t xml:space="preserve"> application server.</w:t>
            </w:r>
          </w:p>
          <w:p w14:paraId="39C27FA0" w14:textId="77777777" w:rsidR="00071FE8" w:rsidRPr="00481D2D" w:rsidRDefault="00071FE8" w:rsidP="00071FE8">
            <w:pPr>
              <w:pStyle w:val="TAN"/>
            </w:pPr>
            <w:r w:rsidRPr="00481D2D">
              <w:t>c13:</w:t>
            </w:r>
            <w:r w:rsidRPr="00481D2D">
              <w:tab/>
              <w:t xml:space="preserve">IF </w:t>
            </w:r>
            <w:proofErr w:type="spellStart"/>
            <w:r w:rsidRPr="00481D2D">
              <w:t>IF</w:t>
            </w:r>
            <w:proofErr w:type="spellEnd"/>
            <w:r w:rsidRPr="00481D2D">
              <w:t xml:space="preserve"> A.3/7D </w:t>
            </w:r>
            <w:r w:rsidRPr="00481D2D">
              <w:rPr>
                <w:rFonts w:hint="eastAsia"/>
                <w:lang w:eastAsia="ja-JP"/>
              </w:rPr>
              <w:t xml:space="preserve">OR </w:t>
            </w:r>
            <w:r w:rsidRPr="00481D2D">
              <w:t>A.3/8</w:t>
            </w:r>
            <w:r w:rsidRPr="00481D2D">
              <w:rPr>
                <w:rFonts w:hint="eastAsia"/>
                <w:lang w:eastAsia="ja-JP"/>
              </w:rPr>
              <w:t xml:space="preserve"> </w:t>
            </w:r>
            <w:r w:rsidRPr="00481D2D">
              <w:t>THEN o else n/a - - AS performing 3rd party call control</w:t>
            </w:r>
            <w:r w:rsidRPr="00481D2D">
              <w:rPr>
                <w:rFonts w:hint="eastAsia"/>
                <w:lang w:eastAsia="ja-JP"/>
              </w:rPr>
              <w:t xml:space="preserve"> or </w:t>
            </w:r>
            <w:r w:rsidRPr="00481D2D">
              <w:rPr>
                <w:lang w:eastAsia="ja-JP"/>
              </w:rPr>
              <w:t>MRFC</w:t>
            </w:r>
            <w:r w:rsidRPr="00481D2D">
              <w:t>.</w:t>
            </w:r>
          </w:p>
          <w:p w14:paraId="75A6FC6E" w14:textId="77777777" w:rsidR="00071FE8" w:rsidRPr="00481D2D" w:rsidRDefault="00071FE8" w:rsidP="00071FE8">
            <w:pPr>
              <w:pStyle w:val="TAN"/>
            </w:pPr>
            <w:r w:rsidRPr="00481D2D">
              <w:t>c14:</w:t>
            </w:r>
            <w:r w:rsidRPr="00481D2D">
              <w:tab/>
              <w:t xml:space="preserve">IF A.4/2C THEN m </w:t>
            </w:r>
            <w:smartTag w:uri="urn:schemas-microsoft-com:office:smarttags" w:element="stockticker">
              <w:r w:rsidRPr="00481D2D">
                <w:t>ELSE</w:t>
              </w:r>
            </w:smartTag>
            <w:r w:rsidRPr="00481D2D">
              <w:t xml:space="preserve"> o - - initiating a session which require local and/or remote resource reservation.</w:t>
            </w:r>
          </w:p>
          <w:p w14:paraId="222F09F7" w14:textId="77777777" w:rsidR="00071FE8" w:rsidRPr="00481D2D" w:rsidRDefault="00071FE8" w:rsidP="00071FE8">
            <w:pPr>
              <w:pStyle w:val="TAN"/>
            </w:pPr>
            <w:r w:rsidRPr="00481D2D">
              <w:t>c15:</w:t>
            </w:r>
            <w:r w:rsidRPr="00481D2D">
              <w:tab/>
              <w:t xml:space="preserve">IF A.3D/20 OR A.3D/21 OR A.3D/30 THEN m </w:t>
            </w:r>
            <w:smartTag w:uri="urn:schemas-microsoft-com:office:smarttags" w:element="stockticker">
              <w:r w:rsidRPr="00481D2D">
                <w:t>ELSE</w:t>
              </w:r>
            </w:smartTag>
            <w:r w:rsidRPr="00481D2D">
              <w:t xml:space="preserve"> n/a - - end-to-end media security using SDES, end-to-end media security using KMS, end-to-access-edge media security using SDES.</w:t>
            </w:r>
          </w:p>
          <w:p w14:paraId="019E01E8" w14:textId="77777777" w:rsidR="00071FE8" w:rsidRPr="00481D2D" w:rsidRDefault="00071FE8" w:rsidP="00071FE8">
            <w:pPr>
              <w:pStyle w:val="TAN"/>
            </w:pPr>
            <w:r w:rsidRPr="00481D2D">
              <w:t>c16:</w:t>
            </w:r>
            <w:r w:rsidRPr="00481D2D">
              <w:tab/>
              <w:t xml:space="preserve">If A.3D/30 THEN m </w:t>
            </w:r>
            <w:smartTag w:uri="urn:schemas-microsoft-com:office:smarttags" w:element="stockticker">
              <w:r w:rsidRPr="00481D2D">
                <w:t>ELSE</w:t>
              </w:r>
            </w:smartTag>
            <w:r w:rsidRPr="00481D2D">
              <w:t xml:space="preserve"> n/a - - end-to-access-edge media security using SDES.</w:t>
            </w:r>
          </w:p>
          <w:p w14:paraId="25BBC519" w14:textId="77777777" w:rsidR="00071FE8" w:rsidRPr="00481D2D" w:rsidRDefault="00071FE8" w:rsidP="00071FE8">
            <w:pPr>
              <w:pStyle w:val="TAN"/>
            </w:pPr>
            <w:r w:rsidRPr="00481D2D">
              <w:t>c17:</w:t>
            </w:r>
            <w:r w:rsidRPr="00481D2D">
              <w:tab/>
              <w:t xml:space="preserve">IF A.3A/33B OR A.3A/34 THEN m </w:t>
            </w:r>
            <w:smartTag w:uri="urn:schemas-microsoft-com:office:smarttags" w:element="stockticker">
              <w:r w:rsidRPr="00481D2D">
                <w:t>ELSE</w:t>
              </w:r>
            </w:smartTag>
            <w:r w:rsidRPr="00481D2D">
              <w:t xml:space="preserve"> IF A.3A/8 OR A.3A/9 OR A.3/2A THEN o </w:t>
            </w:r>
            <w:smartTag w:uri="urn:schemas-microsoft-com:office:smarttags" w:element="stockticker">
              <w:r w:rsidRPr="00481D2D">
                <w:t>ELSE</w:t>
              </w:r>
            </w:smartTag>
            <w:r w:rsidRPr="00481D2D">
              <w:t xml:space="preserve"> n/a - - session-mode messaging participant, session-mode messaging intermediate node, IBCF, MRFC, P-CSCF (IMS-</w:t>
            </w:r>
            <w:smartTag w:uri="urn:schemas-microsoft-com:office:smarttags" w:element="stockticker">
              <w:r w:rsidRPr="00481D2D">
                <w:t>ALG</w:t>
              </w:r>
            </w:smartTag>
            <w:r w:rsidRPr="00481D2D">
              <w:t>).</w:t>
            </w:r>
          </w:p>
          <w:p w14:paraId="2F85232E" w14:textId="77777777" w:rsidR="00071FE8" w:rsidRPr="00481D2D" w:rsidRDefault="00071FE8" w:rsidP="00071FE8">
            <w:pPr>
              <w:pStyle w:val="TAN"/>
            </w:pPr>
            <w:r w:rsidRPr="00481D2D">
              <w:t>c18:</w:t>
            </w:r>
            <w:r w:rsidRPr="00481D2D">
              <w:tab/>
              <w:t xml:space="preserve">IF A.3/2A OR A.3/6 OR A.3/7 OR A.3/9B OR A.3A/89 OR A.3/13B THEN o </w:t>
            </w:r>
            <w:smartTag w:uri="urn:schemas-microsoft-com:office:smarttags" w:element="stockticker">
              <w:r w:rsidRPr="00481D2D">
                <w:t>ELSE</w:t>
              </w:r>
            </w:smartTag>
            <w:r w:rsidRPr="00481D2D">
              <w:t xml:space="preserve"> n/a - - P-CSCF (IMS-</w:t>
            </w:r>
            <w:smartTag w:uri="urn:schemas-microsoft-com:office:smarttags" w:element="stockticker">
              <w:r w:rsidRPr="00481D2D">
                <w:t>ALG</w:t>
              </w:r>
            </w:smartTag>
            <w:r w:rsidRPr="00481D2D">
              <w:t>), MGCF, AS, IBCF (IMS-</w:t>
            </w:r>
            <w:smartTag w:uri="urn:schemas-microsoft-com:office:smarttags" w:element="stockticker">
              <w:r w:rsidRPr="00481D2D">
                <w:t>ALG</w:t>
              </w:r>
            </w:smartTag>
            <w:r w:rsidRPr="00481D2D">
              <w:t>), ATCF (UA), application gateway function (IMS-</w:t>
            </w:r>
            <w:smartTag w:uri="urn:schemas-microsoft-com:office:smarttags" w:element="stockticker">
              <w:r w:rsidRPr="00481D2D">
                <w:t>ALG</w:t>
              </w:r>
            </w:smartTag>
            <w:r w:rsidRPr="00481D2D">
              <w:t>).</w:t>
            </w:r>
          </w:p>
          <w:p w14:paraId="21A36B8D" w14:textId="77777777" w:rsidR="00071FE8" w:rsidRPr="00481D2D" w:rsidRDefault="00071FE8" w:rsidP="00071FE8">
            <w:pPr>
              <w:pStyle w:val="TAN"/>
            </w:pPr>
            <w:r w:rsidRPr="00481D2D">
              <w:t>c19:</w:t>
            </w:r>
            <w:r w:rsidRPr="00481D2D">
              <w:tab/>
              <w:t xml:space="preserve">IF A.3/2A OR A.3/6 OR A.3/8 OR A.3/9B OR A.3A/81 OR A.3A/89 OR A.3/13B OR A.3A/81A OR A.3A/81B THEN o </w:t>
            </w:r>
            <w:smartTag w:uri="urn:schemas-microsoft-com:office:smarttags" w:element="stockticker">
              <w:r w:rsidRPr="00481D2D">
                <w:t>ELSE</w:t>
              </w:r>
            </w:smartTag>
            <w:r w:rsidRPr="00481D2D">
              <w:t xml:space="preserve"> n/a - - P-CSCF (IMS-</w:t>
            </w:r>
            <w:smartTag w:uri="urn:schemas-microsoft-com:office:smarttags" w:element="stockticker">
              <w:r w:rsidRPr="00481D2D">
                <w:t>ALG</w:t>
              </w:r>
            </w:smartTag>
            <w:r w:rsidRPr="00481D2D">
              <w:t>), MGCF, MRFC, IBCF (IMS-</w:t>
            </w:r>
            <w:smartTag w:uri="urn:schemas-microsoft-com:office:smarttags" w:element="stockticker">
              <w:r w:rsidRPr="00481D2D">
                <w:t>ALG</w:t>
              </w:r>
            </w:smartTag>
            <w:r w:rsidRPr="00481D2D">
              <w:t xml:space="preserve">), </w:t>
            </w:r>
            <w:smartTag w:uri="urn:schemas-microsoft-com:office:smarttags" w:element="stockticker">
              <w:r w:rsidRPr="00481D2D">
                <w:t>MSC</w:t>
              </w:r>
            </w:smartTag>
            <w:r w:rsidRPr="00481D2D">
              <w:t xml:space="preserve"> Server enhanced for ICS, ATCF (UA), application gateway function (IMS-</w:t>
            </w:r>
            <w:smartTag w:uri="urn:schemas-microsoft-com:office:smarttags" w:element="stockticker">
              <w:r w:rsidRPr="00481D2D">
                <w:t>ALG</w:t>
              </w:r>
            </w:smartTag>
            <w:r w:rsidRPr="00481D2D">
              <w:t xml:space="preserve">), </w:t>
            </w:r>
            <w:smartTag w:uri="urn:schemas-microsoft-com:office:smarttags" w:element="stockticker">
              <w:r w:rsidRPr="00481D2D">
                <w:t>MSC</w:t>
              </w:r>
            </w:smartTag>
            <w:r w:rsidRPr="00481D2D">
              <w:t xml:space="preserve"> server enhanced for SRVCC using SIP interface, </w:t>
            </w:r>
            <w:smartTag w:uri="urn:schemas-microsoft-com:office:smarttags" w:element="stockticker">
              <w:r w:rsidRPr="00481D2D">
                <w:t>MSC</w:t>
              </w:r>
            </w:smartTag>
            <w:r w:rsidRPr="00481D2D">
              <w:t xml:space="preserve"> server enhanced for DRVCC using SIP interface.</w:t>
            </w:r>
          </w:p>
          <w:p w14:paraId="1561B52A" w14:textId="77777777" w:rsidR="00071FE8" w:rsidRPr="00481D2D" w:rsidRDefault="00071FE8" w:rsidP="00071FE8">
            <w:pPr>
              <w:pStyle w:val="TAN"/>
            </w:pPr>
            <w:r w:rsidRPr="00481D2D">
              <w:t>c20:</w:t>
            </w:r>
            <w:r w:rsidRPr="00481D2D">
              <w:tab/>
              <w:t xml:space="preserve">IF A.3/1 OR A.3/6 THEN o </w:t>
            </w:r>
            <w:smartTag w:uri="urn:schemas-microsoft-com:office:smarttags" w:element="stockticker">
              <w:r w:rsidRPr="00481D2D">
                <w:t>ELSE</w:t>
              </w:r>
            </w:smartTag>
            <w:r w:rsidRPr="00481D2D">
              <w:t xml:space="preserve"> n/a - - UE, MGCF.</w:t>
            </w:r>
          </w:p>
          <w:p w14:paraId="606FB92D" w14:textId="77777777" w:rsidR="00071FE8" w:rsidRPr="00481D2D" w:rsidRDefault="00071FE8" w:rsidP="00071FE8">
            <w:pPr>
              <w:pStyle w:val="TAN"/>
            </w:pPr>
            <w:r w:rsidRPr="00481D2D">
              <w:t>c21:</w:t>
            </w:r>
            <w:r w:rsidRPr="00481D2D">
              <w:tab/>
              <w:t xml:space="preserve">IF A.3A/57 OR A.3A/58 OR A.3A/59 OR A.3A/60 OR A.3/2A OR A.3/9B OR A.3A/11 OR A.3A/12 THEN m </w:t>
            </w:r>
            <w:smartTag w:uri="urn:schemas-microsoft-com:office:smarttags" w:element="stockticker">
              <w:r w:rsidRPr="00481D2D">
                <w:t>ELSE</w:t>
              </w:r>
            </w:smartTag>
            <w:r w:rsidRPr="00481D2D">
              <w:t xml:space="preserve"> o - - Customized alerting tones application server, Customized alerting tones UA client, Customized ringing signal application server, Customized ringing signal UA client,</w:t>
            </w:r>
            <w:r w:rsidRPr="00481D2D">
              <w:rPr>
                <w:lang w:eastAsia="ja-JP"/>
              </w:rPr>
              <w:t xml:space="preserve"> P-CSCF (IMS-</w:t>
            </w:r>
            <w:smartTag w:uri="urn:schemas-microsoft-com:office:smarttags" w:element="stockticker">
              <w:r w:rsidRPr="00481D2D">
                <w:rPr>
                  <w:lang w:eastAsia="ja-JP"/>
                </w:rPr>
                <w:t>ALG</w:t>
              </w:r>
            </w:smartTag>
            <w:r w:rsidRPr="00481D2D">
              <w:rPr>
                <w:lang w:eastAsia="ja-JP"/>
              </w:rPr>
              <w:t>)</w:t>
            </w:r>
            <w:r w:rsidRPr="00481D2D">
              <w:t>, IBCF (IMS-</w:t>
            </w:r>
            <w:smartTag w:uri="urn:schemas-microsoft-com:office:smarttags" w:element="stockticker">
              <w:r w:rsidRPr="00481D2D">
                <w:t>ALG</w:t>
              </w:r>
            </w:smartTag>
            <w:r w:rsidRPr="00481D2D">
              <w:t>), conference focus, conference participant.</w:t>
            </w:r>
          </w:p>
          <w:p w14:paraId="391FDC49" w14:textId="77777777" w:rsidR="00071FE8" w:rsidRPr="00481D2D" w:rsidRDefault="00071FE8" w:rsidP="00071FE8">
            <w:pPr>
              <w:pStyle w:val="TAN"/>
            </w:pPr>
            <w:r w:rsidRPr="00481D2D">
              <w:t>c22:</w:t>
            </w:r>
            <w:r w:rsidRPr="00481D2D">
              <w:tab/>
              <w:t xml:space="preserve">If A.3D/20A THEN m </w:t>
            </w:r>
            <w:smartTag w:uri="urn:schemas-microsoft-com:office:smarttags" w:element="stockticker">
              <w:r w:rsidRPr="00481D2D">
                <w:t>ELSE</w:t>
              </w:r>
            </w:smartTag>
            <w:r w:rsidRPr="00481D2D">
              <w:t xml:space="preserve"> n/a - - end-to-access-edge media security for MSRP using </w:t>
            </w:r>
            <w:smartTag w:uri="urn:schemas-microsoft-com:office:smarttags" w:element="stockticker">
              <w:r w:rsidRPr="00481D2D">
                <w:t>TLS</w:t>
              </w:r>
            </w:smartTag>
            <w:r w:rsidRPr="00481D2D">
              <w:t xml:space="preserve"> and certificate fingerprints.</w:t>
            </w:r>
          </w:p>
          <w:p w14:paraId="1652B217" w14:textId="77777777" w:rsidR="00071FE8" w:rsidRPr="00481D2D" w:rsidRDefault="00071FE8" w:rsidP="00071FE8">
            <w:pPr>
              <w:pStyle w:val="TAN"/>
            </w:pPr>
            <w:r w:rsidRPr="00481D2D">
              <w:t>c23:</w:t>
            </w:r>
            <w:r w:rsidRPr="00481D2D">
              <w:tab/>
              <w:t xml:space="preserve">If A.3D/20B THEN m </w:t>
            </w:r>
            <w:smartTag w:uri="urn:schemas-microsoft-com:office:smarttags" w:element="stockticker">
              <w:r w:rsidRPr="00481D2D">
                <w:t>ELSE</w:t>
              </w:r>
            </w:smartTag>
            <w:r w:rsidRPr="00481D2D">
              <w:t xml:space="preserve"> n/a - - end-to-access-edge media security for BFCP using </w:t>
            </w:r>
            <w:smartTag w:uri="urn:schemas-microsoft-com:office:smarttags" w:element="stockticker">
              <w:r w:rsidRPr="00481D2D">
                <w:t>TLS</w:t>
              </w:r>
            </w:smartTag>
            <w:r w:rsidRPr="00481D2D">
              <w:t xml:space="preserve"> and certificate fingerprints.</w:t>
            </w:r>
          </w:p>
          <w:p w14:paraId="7D86E076" w14:textId="77777777" w:rsidR="00071FE8" w:rsidRPr="00481D2D" w:rsidRDefault="00071FE8" w:rsidP="00071FE8">
            <w:pPr>
              <w:pStyle w:val="TAN"/>
            </w:pPr>
            <w:r w:rsidRPr="00481D2D">
              <w:t>c24:</w:t>
            </w:r>
            <w:r w:rsidRPr="00481D2D">
              <w:tab/>
              <w:t xml:space="preserve">If A.3D/20C THEN m </w:t>
            </w:r>
            <w:smartTag w:uri="urn:schemas-microsoft-com:office:smarttags" w:element="stockticker">
              <w:r w:rsidRPr="00481D2D">
                <w:t>ELSE</w:t>
              </w:r>
            </w:smartTag>
            <w:r w:rsidRPr="00481D2D">
              <w:t xml:space="preserve"> n/a - - end-to-access-edge media security for UDPTL using DTLS and certificate fingerprints.</w:t>
            </w:r>
          </w:p>
          <w:p w14:paraId="3A5E1357" w14:textId="77777777" w:rsidR="00071FE8" w:rsidRPr="00481D2D" w:rsidRDefault="00071FE8" w:rsidP="00071FE8">
            <w:pPr>
              <w:pStyle w:val="TAN"/>
            </w:pPr>
            <w:r w:rsidRPr="00481D2D">
              <w:t>c25:</w:t>
            </w:r>
            <w:r w:rsidRPr="00481D2D">
              <w:tab/>
              <w:t xml:space="preserve">IF (A.317/37A </w:t>
            </w:r>
            <w:smartTag w:uri="urn:schemas-microsoft-com:office:smarttags" w:element="stockticker">
              <w:r w:rsidRPr="00481D2D">
                <w:t>AND</w:t>
              </w:r>
            </w:smartTag>
            <w:r w:rsidRPr="00481D2D">
              <w:t xml:space="preserve"> A.317/40) OR (A.317/37B </w:t>
            </w:r>
            <w:smartTag w:uri="urn:schemas-microsoft-com:office:smarttags" w:element="stockticker">
              <w:r w:rsidRPr="00481D2D">
                <w:t>AND</w:t>
              </w:r>
            </w:smartTag>
            <w:r w:rsidRPr="00481D2D">
              <w:t xml:space="preserve"> A.317/28) OR (A.317/37C </w:t>
            </w:r>
            <w:smartTag w:uri="urn:schemas-microsoft-com:office:smarttags" w:element="stockticker">
              <w:r w:rsidRPr="00481D2D">
                <w:t>AND</w:t>
              </w:r>
            </w:smartTag>
            <w:r w:rsidRPr="00481D2D">
              <w:t xml:space="preserve"> A.317/52) </w:t>
            </w:r>
            <w:r w:rsidR="000A72B5" w:rsidRPr="00481D2D">
              <w:t xml:space="preserve">OR (A.317/37D AND A.317/55) </w:t>
            </w:r>
            <w:r w:rsidRPr="00481D2D">
              <w:t xml:space="preserve">THEN m </w:t>
            </w:r>
            <w:smartTag w:uri="urn:schemas-microsoft-com:office:smarttags" w:element="stockticker">
              <w:r w:rsidRPr="00481D2D">
                <w:t>ELSE</w:t>
              </w:r>
            </w:smartTag>
            <w:r w:rsidRPr="00481D2D">
              <w:t xml:space="preserve"> o - - end-to-access-edge media security for MSRP using </w:t>
            </w:r>
            <w:smartTag w:uri="urn:schemas-microsoft-com:office:smarttags" w:element="stockticker">
              <w:r w:rsidRPr="00481D2D">
                <w:t>TLS</w:t>
              </w:r>
            </w:smartTag>
            <w:r w:rsidRPr="00481D2D">
              <w:t xml:space="preserve"> and certificate fingerprints, message session relay protocol, end-to-access-edge media security for BFCP using </w:t>
            </w:r>
            <w:smartTag w:uri="urn:schemas-microsoft-com:office:smarttags" w:element="stockticker">
              <w:r w:rsidRPr="00481D2D">
                <w:t>TLS</w:t>
              </w:r>
            </w:smartTag>
            <w:r w:rsidRPr="00481D2D">
              <w:t xml:space="preserve"> and certificate fingerprints, session description protocol format for binary floor control protocol streams, end-to-access-edge media security for UDPTL using DTLS and certificate fingerprints, </w:t>
            </w:r>
            <w:r w:rsidRPr="00481D2D">
              <w:rPr>
                <w:rFonts w:eastAsia="MS Mincho"/>
                <w:lang w:eastAsia="ja-JP"/>
              </w:rPr>
              <w:t>UDPTL over DTLS</w:t>
            </w:r>
            <w:r w:rsidR="000A72B5" w:rsidRPr="00481D2D">
              <w:rPr>
                <w:rFonts w:eastAsia="MS Mincho"/>
                <w:lang w:eastAsia="ja-JP"/>
              </w:rPr>
              <w:t>, end-to-access-edge media security for RTP media using DTLS-SRTP and certificate fingerprints, DTLS-SRTP</w:t>
            </w:r>
            <w:r w:rsidRPr="00481D2D">
              <w:t>.</w:t>
            </w:r>
          </w:p>
          <w:p w14:paraId="4618CFD7" w14:textId="77777777" w:rsidR="00071FE8" w:rsidRPr="00481D2D" w:rsidRDefault="00071FE8" w:rsidP="00071FE8">
            <w:pPr>
              <w:pStyle w:val="TAN"/>
            </w:pPr>
            <w:r w:rsidRPr="00481D2D">
              <w:t>c26:</w:t>
            </w:r>
            <w:r w:rsidRPr="00481D2D">
              <w:tab/>
              <w:t xml:space="preserve">IF A.317/40 THEN m </w:t>
            </w:r>
            <w:smartTag w:uri="urn:schemas-microsoft-com:office:smarttags" w:element="stockticker">
              <w:r w:rsidRPr="00481D2D">
                <w:t>ELSE</w:t>
              </w:r>
            </w:smartTag>
            <w:r w:rsidRPr="00481D2D">
              <w:t xml:space="preserve"> n/a - - message session relay protocol.</w:t>
            </w:r>
          </w:p>
          <w:p w14:paraId="40EA3FC6" w14:textId="77777777" w:rsidR="00071FE8" w:rsidRPr="00481D2D" w:rsidRDefault="00071FE8" w:rsidP="00071FE8">
            <w:pPr>
              <w:pStyle w:val="TAN"/>
            </w:pPr>
            <w:r w:rsidRPr="00481D2D">
              <w:t>c27:</w:t>
            </w:r>
            <w:r w:rsidRPr="00481D2D">
              <w:tab/>
              <w:t xml:space="preserve">IF A.317/37C THEN m </w:t>
            </w:r>
            <w:smartTag w:uri="urn:schemas-microsoft-com:office:smarttags" w:element="stockticker">
              <w:r w:rsidRPr="00481D2D">
                <w:t>ELSE</w:t>
              </w:r>
            </w:smartTag>
            <w:r w:rsidRPr="00481D2D">
              <w:t xml:space="preserve"> o - - end-to-access-edge media security for UDPTL using DTLS and certificate fingerprints.</w:t>
            </w:r>
          </w:p>
          <w:p w14:paraId="759D7282" w14:textId="77777777" w:rsidR="00071FE8" w:rsidRPr="00481D2D" w:rsidRDefault="00071FE8" w:rsidP="00071FE8">
            <w:pPr>
              <w:pStyle w:val="TAN"/>
              <w:rPr>
                <w:rFonts w:cs="Calibri"/>
                <w:color w:val="000000"/>
              </w:rPr>
            </w:pPr>
            <w:r w:rsidRPr="00481D2D">
              <w:t>c28:</w:t>
            </w:r>
            <w:r w:rsidRPr="00481D2D">
              <w:tab/>
              <w:t xml:space="preserve">IF (A.3/1 </w:t>
            </w:r>
            <w:smartTag w:uri="urn:schemas-microsoft-com:office:smarttags" w:element="stockticker">
              <w:r w:rsidRPr="00481D2D">
                <w:t>AND</w:t>
              </w:r>
            </w:smartTag>
            <w:r w:rsidRPr="00481D2D">
              <w:t xml:space="preserve"> A.317/53) OR A.3/14 OR A.3A/95 THEN m </w:t>
            </w:r>
            <w:smartTag w:uri="urn:schemas-microsoft-com:office:smarttags" w:element="stockticker">
              <w:r w:rsidRPr="00481D2D">
                <w:t>ELSE</w:t>
              </w:r>
            </w:smartTag>
            <w:r w:rsidRPr="00481D2D">
              <w:t xml:space="preserve"> o - -</w:t>
            </w:r>
            <w:r w:rsidRPr="00481D2D">
              <w:rPr>
                <w:rFonts w:cs="Calibri"/>
                <w:color w:val="000000"/>
              </w:rPr>
              <w:t xml:space="preserve"> UE, telepresence, Gm based WIC, </w:t>
            </w:r>
            <w:proofErr w:type="spellStart"/>
            <w:r w:rsidRPr="00481D2D">
              <w:rPr>
                <w:rFonts w:cs="Calibri"/>
                <w:color w:val="000000"/>
              </w:rPr>
              <w:t>eP</w:t>
            </w:r>
            <w:proofErr w:type="spellEnd"/>
            <w:r w:rsidRPr="00481D2D">
              <w:rPr>
                <w:rFonts w:cs="Calibri"/>
                <w:color w:val="000000"/>
              </w:rPr>
              <w:t>-CSCF.</w:t>
            </w:r>
          </w:p>
          <w:p w14:paraId="343ECE6D" w14:textId="77777777" w:rsidR="00071FE8" w:rsidRPr="00481D2D" w:rsidRDefault="00071FE8" w:rsidP="00071FE8">
            <w:pPr>
              <w:pStyle w:val="TAN"/>
              <w:rPr>
                <w:rFonts w:eastAsia="MS Mincho"/>
                <w:lang w:eastAsia="ja-JP"/>
              </w:rPr>
            </w:pPr>
            <w:r w:rsidRPr="00481D2D">
              <w:t>c29:</w:t>
            </w:r>
            <w:r w:rsidRPr="00481D2D">
              <w:tab/>
              <w:t xml:space="preserve">IF A.3/14 OR A.3A/95 THEN m </w:t>
            </w:r>
            <w:smartTag w:uri="urn:schemas-microsoft-com:office:smarttags" w:element="stockticker">
              <w:r w:rsidRPr="00481D2D">
                <w:t>ELSE</w:t>
              </w:r>
            </w:smartTag>
            <w:r w:rsidRPr="00481D2D">
              <w:t xml:space="preserve"> o - - Gm based WIC, </w:t>
            </w:r>
            <w:proofErr w:type="spellStart"/>
            <w:r w:rsidRPr="00481D2D">
              <w:t>eP</w:t>
            </w:r>
            <w:proofErr w:type="spellEnd"/>
            <w:r w:rsidRPr="00481D2D">
              <w:t>-CSCF</w:t>
            </w:r>
            <w:r w:rsidRPr="00481D2D">
              <w:rPr>
                <w:rFonts w:eastAsia="MS Mincho"/>
                <w:lang w:eastAsia="ja-JP"/>
              </w:rPr>
              <w:t>.</w:t>
            </w:r>
          </w:p>
          <w:p w14:paraId="68820655" w14:textId="77777777" w:rsidR="00071FE8" w:rsidRPr="00481D2D" w:rsidRDefault="00071FE8" w:rsidP="00071FE8">
            <w:pPr>
              <w:pStyle w:val="TAN"/>
            </w:pPr>
            <w:r w:rsidRPr="00481D2D">
              <w:t>c30:</w:t>
            </w:r>
            <w:r w:rsidRPr="00481D2D">
              <w:tab/>
              <w:t xml:space="preserve">IF A.3A/81 OR A.3/9B OR A.3/2A THEN o </w:t>
            </w:r>
            <w:smartTag w:uri="urn:schemas-microsoft-com:office:smarttags" w:element="stockticker">
              <w:r w:rsidRPr="00481D2D">
                <w:t>ELSE</w:t>
              </w:r>
            </w:smartTag>
            <w:r w:rsidRPr="00481D2D">
              <w:t xml:space="preserve"> n/a - - UE performing the functions of an external attached network, IBCF (IMS-</w:t>
            </w:r>
            <w:smartTag w:uri="urn:schemas-microsoft-com:office:smarttags" w:element="stockticker">
              <w:r w:rsidRPr="00481D2D">
                <w:t>ALG</w:t>
              </w:r>
            </w:smartTag>
            <w:r w:rsidRPr="00481D2D">
              <w:t>), P-CSCF (IMS-</w:t>
            </w:r>
            <w:smartTag w:uri="urn:schemas-microsoft-com:office:smarttags" w:element="stockticker">
              <w:r w:rsidRPr="00481D2D">
                <w:t>ALG</w:t>
              </w:r>
            </w:smartTag>
            <w:r w:rsidRPr="00481D2D">
              <w:t>).</w:t>
            </w:r>
          </w:p>
          <w:p w14:paraId="5F39E9CE" w14:textId="77777777" w:rsidR="00071FE8" w:rsidRPr="00481D2D" w:rsidRDefault="00071FE8" w:rsidP="00071FE8">
            <w:pPr>
              <w:pStyle w:val="TAN"/>
              <w:rPr>
                <w:rFonts w:cs="Calibri"/>
                <w:color w:val="000000"/>
              </w:rPr>
            </w:pPr>
            <w:r w:rsidRPr="00481D2D">
              <w:t>c31:</w:t>
            </w:r>
            <w:r w:rsidRPr="00481D2D">
              <w:tab/>
              <w:t xml:space="preserve">IF A.3/14 OR A.3A/95 THEN o </w:t>
            </w:r>
            <w:smartTag w:uri="urn:schemas-microsoft-com:office:smarttags" w:element="stockticker">
              <w:r w:rsidRPr="00481D2D">
                <w:t>ELSE</w:t>
              </w:r>
            </w:smartTag>
            <w:r w:rsidRPr="00481D2D">
              <w:t xml:space="preserve"> n/a - -</w:t>
            </w:r>
            <w:r w:rsidRPr="00481D2D">
              <w:rPr>
                <w:rFonts w:cs="Calibri"/>
                <w:color w:val="000000"/>
              </w:rPr>
              <w:t xml:space="preserve"> Gm based WIC, </w:t>
            </w:r>
            <w:proofErr w:type="spellStart"/>
            <w:r w:rsidRPr="00481D2D">
              <w:rPr>
                <w:rFonts w:cs="Calibri"/>
                <w:color w:val="000000"/>
              </w:rPr>
              <w:t>eP</w:t>
            </w:r>
            <w:proofErr w:type="spellEnd"/>
            <w:r w:rsidRPr="00481D2D">
              <w:rPr>
                <w:rFonts w:cs="Calibri"/>
                <w:color w:val="000000"/>
              </w:rPr>
              <w:t>-CSCF.</w:t>
            </w:r>
          </w:p>
          <w:p w14:paraId="4BCB7880" w14:textId="77777777" w:rsidR="00071FE8" w:rsidRPr="00481D2D" w:rsidRDefault="00071FE8" w:rsidP="00071FE8">
            <w:pPr>
              <w:pStyle w:val="TAN"/>
            </w:pPr>
            <w:r w:rsidRPr="00481D2D">
              <w:rPr>
                <w:rFonts w:cs="Calibri"/>
                <w:color w:val="000000"/>
              </w:rPr>
              <w:t>c32:</w:t>
            </w:r>
            <w:r w:rsidRPr="00481D2D">
              <w:tab/>
              <w:t xml:space="preserve">IF A.3A/95 OR A.3/9B THEN o ELSE n/a - -  </w:t>
            </w:r>
            <w:proofErr w:type="spellStart"/>
            <w:r w:rsidRPr="00481D2D">
              <w:t>eP</w:t>
            </w:r>
            <w:proofErr w:type="spellEnd"/>
            <w:r w:rsidRPr="00481D2D">
              <w:t>-CSCF, IMS-ALG.</w:t>
            </w:r>
          </w:p>
          <w:p w14:paraId="57DA9938" w14:textId="77777777" w:rsidR="00071FE8" w:rsidRPr="00481D2D" w:rsidRDefault="00071FE8" w:rsidP="00071FE8">
            <w:pPr>
              <w:pStyle w:val="TAN"/>
            </w:pPr>
            <w:r w:rsidRPr="00481D2D">
              <w:rPr>
                <w:rFonts w:cs="Calibri"/>
                <w:color w:val="000000"/>
              </w:rPr>
              <w:t>c33:</w:t>
            </w:r>
            <w:r w:rsidRPr="00481D2D">
              <w:tab/>
              <w:t xml:space="preserve">IF A.317/52 OR A.317/54 OR A.317/55 THEN m ELSE n/a - -  </w:t>
            </w:r>
            <w:r w:rsidRPr="00481D2D">
              <w:rPr>
                <w:rFonts w:eastAsia="MS Mincho"/>
                <w:lang w:eastAsia="ja-JP"/>
              </w:rPr>
              <w:t>UDPTL over DTLS, SCTP over DTLS, DTLS-SRTP</w:t>
            </w:r>
            <w:r w:rsidRPr="00481D2D">
              <w:t>.</w:t>
            </w:r>
          </w:p>
          <w:p w14:paraId="7834E78F" w14:textId="77777777" w:rsidR="00071FE8" w:rsidRPr="00481D2D" w:rsidRDefault="00071FE8" w:rsidP="00071FE8">
            <w:pPr>
              <w:pStyle w:val="TAN"/>
            </w:pPr>
            <w:r w:rsidRPr="00481D2D">
              <w:t>c34:</w:t>
            </w:r>
            <w:r w:rsidRPr="00481D2D">
              <w:tab/>
              <w:t xml:space="preserve">IF A.3/14 OR A.3A/95 THEN m ELSE n/a - -  Gm based WIC, </w:t>
            </w:r>
            <w:proofErr w:type="spellStart"/>
            <w:r w:rsidRPr="00481D2D">
              <w:t>eP</w:t>
            </w:r>
            <w:proofErr w:type="spellEnd"/>
            <w:r w:rsidRPr="00481D2D">
              <w:t>-CSCF.</w:t>
            </w:r>
          </w:p>
          <w:p w14:paraId="20A46092" w14:textId="77777777" w:rsidR="00071FE8" w:rsidRPr="00481D2D" w:rsidRDefault="00071FE8" w:rsidP="00071FE8">
            <w:pPr>
              <w:pStyle w:val="TAN"/>
            </w:pPr>
            <w:r w:rsidRPr="00481D2D">
              <w:t>c35:</w:t>
            </w:r>
            <w:r w:rsidRPr="00481D2D">
              <w:tab/>
              <w:t>IF A.3A/11 OR A.3A/12 THEN o ELSE n/a - - conference focus, conference participant.</w:t>
            </w:r>
          </w:p>
          <w:p w14:paraId="5D19922F" w14:textId="77777777" w:rsidR="00071FE8" w:rsidRPr="00481D2D" w:rsidRDefault="00071FE8" w:rsidP="00071FE8">
            <w:pPr>
              <w:pStyle w:val="TAN"/>
            </w:pPr>
            <w:r w:rsidRPr="00481D2D">
              <w:t>c36:</w:t>
            </w:r>
            <w:r w:rsidRPr="00481D2D">
              <w:tab/>
              <w:t xml:space="preserve">IF A.317/66 AND (A.3A/11 OR A.3A/12) THEN o ELSE n/a - - </w:t>
            </w:r>
            <w:r w:rsidRPr="00481D2D">
              <w:rPr>
                <w:rFonts w:cs="Arial"/>
              </w:rPr>
              <w:t>Using simulcast in SDP and RTP sessions,</w:t>
            </w:r>
            <w:r w:rsidRPr="00481D2D">
              <w:t xml:space="preserve"> conference focus, conference participant.</w:t>
            </w:r>
          </w:p>
          <w:p w14:paraId="390A0A6A" w14:textId="77777777" w:rsidR="00071FE8" w:rsidRPr="00481D2D" w:rsidRDefault="00071FE8" w:rsidP="00071FE8">
            <w:pPr>
              <w:pStyle w:val="TAN"/>
            </w:pPr>
            <w:r w:rsidRPr="00481D2D">
              <w:t>c37:</w:t>
            </w:r>
            <w:r w:rsidRPr="00481D2D">
              <w:tab/>
              <w:t xml:space="preserve">IF A.3/1 OR A.3/2A OR A.3/8 OR A.3/9B THEN o </w:t>
            </w:r>
            <w:smartTag w:uri="urn:schemas-microsoft-com:office:smarttags" w:element="stockticker">
              <w:r w:rsidRPr="00481D2D">
                <w:t>ELSE</w:t>
              </w:r>
            </w:smartTag>
            <w:r w:rsidRPr="00481D2D">
              <w:t xml:space="preserve"> n/a - - UE, P-CSCF (IMS-ALG), MRFC, IBCF (IMS-ALG).</w:t>
            </w:r>
          </w:p>
          <w:p w14:paraId="513E4937" w14:textId="77777777" w:rsidR="00071FE8" w:rsidRPr="00481D2D" w:rsidRDefault="00071FE8" w:rsidP="00071FE8">
            <w:pPr>
              <w:pStyle w:val="TAN"/>
            </w:pPr>
            <w:r w:rsidRPr="00481D2D">
              <w:t>c38:</w:t>
            </w:r>
            <w:r w:rsidRPr="00481D2D">
              <w:tab/>
              <w:t>I</w:t>
            </w:r>
            <w:r w:rsidR="000A72B5" w:rsidRPr="00481D2D">
              <w:t>F</w:t>
            </w:r>
            <w:r w:rsidRPr="00481D2D">
              <w:t xml:space="preserve"> A.3/1 THEN o ELSE n/a - - UE.</w:t>
            </w:r>
          </w:p>
          <w:p w14:paraId="5D8BB279" w14:textId="77777777" w:rsidR="000A72B5" w:rsidRPr="00481D2D" w:rsidRDefault="00E570E3" w:rsidP="000A72B5">
            <w:pPr>
              <w:pStyle w:val="TAN"/>
              <w:rPr>
                <w:rFonts w:cs="Calibri"/>
                <w:color w:val="000000"/>
              </w:rPr>
            </w:pPr>
            <w:r w:rsidRPr="00481D2D">
              <w:t>c39:</w:t>
            </w:r>
            <w:r w:rsidRPr="00481D2D">
              <w:tab/>
              <w:t>I</w:t>
            </w:r>
            <w:r w:rsidR="000A72B5" w:rsidRPr="00481D2D">
              <w:t>F</w:t>
            </w:r>
            <w:r w:rsidRPr="00481D2D">
              <w:t xml:space="preserve"> A.3/1 OR A.3/2 THEN o ELSE n/a - - UE, P-CSCF.</w:t>
            </w:r>
          </w:p>
          <w:p w14:paraId="534AB096" w14:textId="77777777" w:rsidR="000A72B5" w:rsidRPr="00481D2D" w:rsidRDefault="000A72B5" w:rsidP="000A72B5">
            <w:pPr>
              <w:pStyle w:val="TAN"/>
            </w:pPr>
            <w:r w:rsidRPr="00481D2D">
              <w:t>c40:</w:t>
            </w:r>
            <w:r w:rsidRPr="00481D2D">
              <w:tab/>
              <w:t xml:space="preserve">IF A.3D/31 THEN m </w:t>
            </w:r>
            <w:smartTag w:uri="urn:schemas-microsoft-com:office:smarttags" w:element="stockticker">
              <w:r w:rsidRPr="00481D2D">
                <w:t>ELSE</w:t>
              </w:r>
            </w:smartTag>
            <w:r w:rsidRPr="00481D2D">
              <w:t xml:space="preserve"> n/a - - end-to-access-edge media security for RTP media using </w:t>
            </w:r>
            <w:smartTag w:uri="urn:schemas-microsoft-com:office:smarttags" w:element="stockticker">
              <w:r w:rsidRPr="00481D2D">
                <w:t>DTLS</w:t>
              </w:r>
            </w:smartTag>
            <w:r w:rsidRPr="00481D2D">
              <w:t>-SRTP and certificate fingerprints.</w:t>
            </w:r>
          </w:p>
          <w:p w14:paraId="73654228" w14:textId="77777777" w:rsidR="007D6626" w:rsidRPr="007D6626" w:rsidRDefault="000A72B5" w:rsidP="007D6626">
            <w:pPr>
              <w:pStyle w:val="TAN"/>
              <w:rPr>
                <w:rFonts w:eastAsia="MS Mincho"/>
                <w:lang w:eastAsia="ja-JP"/>
              </w:rPr>
            </w:pPr>
            <w:r w:rsidRPr="00481D2D">
              <w:t>c41:</w:t>
            </w:r>
            <w:r w:rsidRPr="00481D2D">
              <w:tab/>
              <w:t xml:space="preserve">IF A.3D/31 THEN m </w:t>
            </w:r>
            <w:smartTag w:uri="urn:schemas-microsoft-com:office:smarttags" w:element="stockticker">
              <w:r w:rsidRPr="00481D2D">
                <w:t>ELSE</w:t>
              </w:r>
            </w:smartTag>
            <w:r w:rsidRPr="00481D2D">
              <w:t xml:space="preserve"> o - - end-to-access-edge media security for RTP media using </w:t>
            </w:r>
            <w:smartTag w:uri="urn:schemas-microsoft-com:office:smarttags" w:element="stockticker">
              <w:r w:rsidRPr="00481D2D">
                <w:t>DTLS</w:t>
              </w:r>
            </w:smartTag>
            <w:r w:rsidRPr="00481D2D">
              <w:t>-SRTP and certificate fingerprints</w:t>
            </w:r>
            <w:r w:rsidRPr="00481D2D">
              <w:rPr>
                <w:rFonts w:eastAsia="MS Mincho"/>
                <w:lang w:eastAsia="ja-JP"/>
              </w:rPr>
              <w:t>.</w:t>
            </w:r>
          </w:p>
          <w:p w14:paraId="0EA7E64E" w14:textId="77777777" w:rsidR="007D6626" w:rsidRPr="00481D2D" w:rsidRDefault="007D6626" w:rsidP="007D6626">
            <w:pPr>
              <w:pStyle w:val="TAN"/>
            </w:pPr>
            <w:r w:rsidRPr="00481D2D">
              <w:t>c4</w:t>
            </w:r>
            <w:r>
              <w:t>2</w:t>
            </w:r>
            <w:r w:rsidRPr="00481D2D">
              <w:t>:</w:t>
            </w:r>
            <w:r w:rsidRPr="00481D2D">
              <w:tab/>
              <w:t>IF A.3/1 OR A.3/</w:t>
            </w:r>
            <w:r>
              <w:t>8</w:t>
            </w:r>
            <w:r w:rsidRPr="00481D2D">
              <w:t xml:space="preserve"> OR A.3</w:t>
            </w:r>
            <w:r>
              <w:t>A</w:t>
            </w:r>
            <w:r w:rsidRPr="00481D2D">
              <w:t>/</w:t>
            </w:r>
            <w:r>
              <w:t>50A</w:t>
            </w:r>
            <w:r w:rsidRPr="00481D2D">
              <w:t xml:space="preserve"> THEN o ELSE n/a - - UE, MRFC, Multimedia telephony service application server</w:t>
            </w:r>
            <w:r w:rsidRPr="00481D2D">
              <w:rPr>
                <w:rFonts w:eastAsia="MS Mincho"/>
                <w:lang w:eastAsia="ja-JP"/>
              </w:rPr>
              <w:t>.</w:t>
            </w:r>
          </w:p>
        </w:tc>
      </w:tr>
      <w:tr w:rsidR="00071FE8" w:rsidRPr="00481D2D" w14:paraId="6FAD4F48" w14:textId="77777777">
        <w:trPr>
          <w:cantSplit/>
        </w:trPr>
        <w:tc>
          <w:tcPr>
            <w:tcW w:w="9642" w:type="dxa"/>
            <w:gridSpan w:val="5"/>
          </w:tcPr>
          <w:p w14:paraId="22F6C341" w14:textId="77777777" w:rsidR="00071FE8" w:rsidRPr="00481D2D" w:rsidRDefault="00071FE8" w:rsidP="00071FE8">
            <w:pPr>
              <w:pStyle w:val="TAN"/>
            </w:pPr>
            <w:r w:rsidRPr="00481D2D">
              <w:t>NOTE 1:</w:t>
            </w:r>
            <w:r w:rsidRPr="00481D2D">
              <w:tab/>
              <w:t xml:space="preserve">For "video" and "audio" media types that utilise </w:t>
            </w:r>
            <w:smartTag w:uri="urn:schemas-microsoft-com:office:smarttags" w:element="stockticker">
              <w:r w:rsidRPr="00481D2D">
                <w:t>RTP</w:t>
              </w:r>
            </w:smartTag>
            <w:r w:rsidRPr="00481D2D">
              <w:t>/RTCP, if the RTCP bandwidth level for the session is different than the default RTCP bandwidth as specified in RFC 3556 [56], then, it shall be specified. For other media types, it may be specified.</w:t>
            </w:r>
          </w:p>
        </w:tc>
      </w:tr>
    </w:tbl>
    <w:p w14:paraId="66C75F9C" w14:textId="77777777" w:rsidR="00897956" w:rsidRPr="00481D2D" w:rsidRDefault="00897956"/>
    <w:p w14:paraId="09ABD797" w14:textId="77777777" w:rsidR="00897956" w:rsidRPr="00481D2D" w:rsidRDefault="00897956" w:rsidP="005D46C4">
      <w:pPr>
        <w:pStyle w:val="Heading3"/>
      </w:pPr>
      <w:bookmarkStart w:id="3576" w:name="_CRA_3_2_2"/>
      <w:bookmarkStart w:id="3577" w:name="_Toc146257698"/>
      <w:bookmarkEnd w:id="3576"/>
      <w:r w:rsidRPr="00481D2D">
        <w:t>A.3.2.2</w:t>
      </w:r>
      <w:r w:rsidRPr="00481D2D">
        <w:tab/>
        <w:t>SDP types</w:t>
      </w:r>
      <w:bookmarkEnd w:id="3577"/>
    </w:p>
    <w:p w14:paraId="207A6F42" w14:textId="77777777" w:rsidR="00897956" w:rsidRPr="00481D2D" w:rsidRDefault="00897956">
      <w:pPr>
        <w:pStyle w:val="TH"/>
      </w:pPr>
      <w:bookmarkStart w:id="3578" w:name="_CRTableA_318"/>
      <w:bookmarkStart w:id="3579" w:name="UASDPtypes"/>
      <w:r w:rsidRPr="00481D2D">
        <w:t>Table </w:t>
      </w:r>
      <w:bookmarkEnd w:id="3578"/>
      <w:r w:rsidRPr="00481D2D">
        <w:t>A.318</w:t>
      </w:r>
      <w:bookmarkEnd w:id="3579"/>
      <w:r w:rsidRPr="00481D2D">
        <w:t>: SDP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50D72FCA" w14:textId="77777777">
        <w:trPr>
          <w:cantSplit/>
        </w:trPr>
        <w:tc>
          <w:tcPr>
            <w:tcW w:w="851" w:type="dxa"/>
            <w:vMerge w:val="restart"/>
          </w:tcPr>
          <w:p w14:paraId="140B01AF" w14:textId="77777777" w:rsidR="00897956" w:rsidRPr="00481D2D" w:rsidRDefault="00897956">
            <w:pPr>
              <w:pStyle w:val="TAH"/>
            </w:pPr>
            <w:r w:rsidRPr="00481D2D">
              <w:t>Item</w:t>
            </w:r>
          </w:p>
        </w:tc>
        <w:tc>
          <w:tcPr>
            <w:tcW w:w="2665" w:type="dxa"/>
            <w:vMerge w:val="restart"/>
          </w:tcPr>
          <w:p w14:paraId="054C4DBA" w14:textId="77777777" w:rsidR="00897956" w:rsidRPr="00481D2D" w:rsidRDefault="00897956">
            <w:pPr>
              <w:pStyle w:val="TAH"/>
            </w:pPr>
            <w:r w:rsidRPr="00481D2D">
              <w:t>Type</w:t>
            </w:r>
          </w:p>
        </w:tc>
        <w:tc>
          <w:tcPr>
            <w:tcW w:w="3063" w:type="dxa"/>
            <w:gridSpan w:val="3"/>
          </w:tcPr>
          <w:p w14:paraId="5B4E800E" w14:textId="77777777" w:rsidR="00897956" w:rsidRPr="00481D2D" w:rsidRDefault="00897956">
            <w:pPr>
              <w:pStyle w:val="TAH"/>
            </w:pPr>
            <w:r w:rsidRPr="00481D2D">
              <w:t>Sending</w:t>
            </w:r>
          </w:p>
        </w:tc>
        <w:tc>
          <w:tcPr>
            <w:tcW w:w="3063" w:type="dxa"/>
            <w:gridSpan w:val="3"/>
          </w:tcPr>
          <w:p w14:paraId="6D938EB9" w14:textId="77777777" w:rsidR="00897956" w:rsidRPr="00481D2D" w:rsidRDefault="00897956">
            <w:pPr>
              <w:pStyle w:val="TAH"/>
              <w:rPr>
                <w:b w:val="0"/>
              </w:rPr>
            </w:pPr>
            <w:r w:rsidRPr="00481D2D">
              <w:t>Receiving</w:t>
            </w:r>
          </w:p>
        </w:tc>
      </w:tr>
      <w:tr w:rsidR="00897956" w:rsidRPr="00481D2D" w14:paraId="60F4F6DB" w14:textId="77777777">
        <w:trPr>
          <w:cantSplit/>
        </w:trPr>
        <w:tc>
          <w:tcPr>
            <w:tcW w:w="851" w:type="dxa"/>
            <w:vMerge/>
          </w:tcPr>
          <w:p w14:paraId="6A513777" w14:textId="77777777" w:rsidR="00897956" w:rsidRPr="00481D2D" w:rsidRDefault="00897956">
            <w:pPr>
              <w:pStyle w:val="TAH"/>
            </w:pPr>
          </w:p>
        </w:tc>
        <w:tc>
          <w:tcPr>
            <w:tcW w:w="2665" w:type="dxa"/>
            <w:vMerge/>
          </w:tcPr>
          <w:p w14:paraId="48C9BD53" w14:textId="77777777" w:rsidR="00897956" w:rsidRPr="00481D2D" w:rsidRDefault="00897956">
            <w:pPr>
              <w:pStyle w:val="TAH"/>
            </w:pPr>
          </w:p>
        </w:tc>
        <w:tc>
          <w:tcPr>
            <w:tcW w:w="1021" w:type="dxa"/>
          </w:tcPr>
          <w:p w14:paraId="7E7104F8" w14:textId="77777777" w:rsidR="00897956" w:rsidRPr="00481D2D" w:rsidRDefault="00897956">
            <w:pPr>
              <w:pStyle w:val="TAH"/>
            </w:pPr>
            <w:r w:rsidRPr="00481D2D">
              <w:t>Ref.</w:t>
            </w:r>
          </w:p>
        </w:tc>
        <w:tc>
          <w:tcPr>
            <w:tcW w:w="1021" w:type="dxa"/>
          </w:tcPr>
          <w:p w14:paraId="50D8ACE8" w14:textId="77777777" w:rsidR="00897956" w:rsidRPr="00481D2D" w:rsidRDefault="00897956">
            <w:pPr>
              <w:pStyle w:val="TAH"/>
            </w:pPr>
            <w:r w:rsidRPr="00481D2D">
              <w:t>RFC status</w:t>
            </w:r>
          </w:p>
        </w:tc>
        <w:tc>
          <w:tcPr>
            <w:tcW w:w="1021" w:type="dxa"/>
          </w:tcPr>
          <w:p w14:paraId="236E2237" w14:textId="77777777" w:rsidR="00897956" w:rsidRPr="00481D2D" w:rsidRDefault="00897956">
            <w:pPr>
              <w:pStyle w:val="TAH"/>
            </w:pPr>
            <w:r w:rsidRPr="00481D2D">
              <w:t>Profile status</w:t>
            </w:r>
          </w:p>
        </w:tc>
        <w:tc>
          <w:tcPr>
            <w:tcW w:w="1021" w:type="dxa"/>
          </w:tcPr>
          <w:p w14:paraId="53235AF7" w14:textId="77777777" w:rsidR="00897956" w:rsidRPr="00481D2D" w:rsidRDefault="00897956">
            <w:pPr>
              <w:pStyle w:val="TAH"/>
            </w:pPr>
            <w:r w:rsidRPr="00481D2D">
              <w:t>Ref.</w:t>
            </w:r>
          </w:p>
        </w:tc>
        <w:tc>
          <w:tcPr>
            <w:tcW w:w="1021" w:type="dxa"/>
          </w:tcPr>
          <w:p w14:paraId="0E659E69" w14:textId="77777777" w:rsidR="00897956" w:rsidRPr="00481D2D" w:rsidRDefault="00897956">
            <w:pPr>
              <w:pStyle w:val="TAH"/>
            </w:pPr>
            <w:r w:rsidRPr="00481D2D">
              <w:t>RFC status</w:t>
            </w:r>
          </w:p>
        </w:tc>
        <w:tc>
          <w:tcPr>
            <w:tcW w:w="1021" w:type="dxa"/>
          </w:tcPr>
          <w:p w14:paraId="6B7ACC1A" w14:textId="77777777" w:rsidR="00897956" w:rsidRPr="00481D2D" w:rsidRDefault="00897956">
            <w:pPr>
              <w:pStyle w:val="TAH"/>
            </w:pPr>
            <w:r w:rsidRPr="00481D2D">
              <w:t>Profile status</w:t>
            </w:r>
          </w:p>
        </w:tc>
      </w:tr>
      <w:tr w:rsidR="00897956" w:rsidRPr="00481D2D" w14:paraId="5B6B4089" w14:textId="77777777">
        <w:trPr>
          <w:cantSplit/>
        </w:trPr>
        <w:tc>
          <w:tcPr>
            <w:tcW w:w="851" w:type="dxa"/>
          </w:tcPr>
          <w:p w14:paraId="30AF21AD" w14:textId="77777777" w:rsidR="00897956" w:rsidRPr="00481D2D" w:rsidRDefault="00897956">
            <w:pPr>
              <w:pStyle w:val="TAL"/>
            </w:pPr>
          </w:p>
        </w:tc>
        <w:tc>
          <w:tcPr>
            <w:tcW w:w="8791" w:type="dxa"/>
            <w:gridSpan w:val="7"/>
          </w:tcPr>
          <w:p w14:paraId="49ABB5D3" w14:textId="77777777" w:rsidR="00897956" w:rsidRPr="00481D2D" w:rsidRDefault="00897956">
            <w:pPr>
              <w:pStyle w:val="TAL"/>
              <w:rPr>
                <w:b/>
              </w:rPr>
            </w:pPr>
            <w:r w:rsidRPr="00481D2D">
              <w:rPr>
                <w:b/>
              </w:rPr>
              <w:t>Session level description</w:t>
            </w:r>
          </w:p>
        </w:tc>
      </w:tr>
      <w:tr w:rsidR="00897956" w:rsidRPr="00481D2D" w14:paraId="4B3B4BF6" w14:textId="77777777">
        <w:tc>
          <w:tcPr>
            <w:tcW w:w="851" w:type="dxa"/>
          </w:tcPr>
          <w:p w14:paraId="3C979C4A" w14:textId="77777777" w:rsidR="00897956" w:rsidRPr="00481D2D" w:rsidRDefault="00897956">
            <w:pPr>
              <w:pStyle w:val="TAL"/>
            </w:pPr>
            <w:r w:rsidRPr="00481D2D">
              <w:t>1</w:t>
            </w:r>
          </w:p>
        </w:tc>
        <w:tc>
          <w:tcPr>
            <w:tcW w:w="2665" w:type="dxa"/>
          </w:tcPr>
          <w:p w14:paraId="1F539887" w14:textId="77777777" w:rsidR="00897956" w:rsidRPr="00481D2D" w:rsidRDefault="00897956">
            <w:pPr>
              <w:pStyle w:val="TAL"/>
            </w:pPr>
            <w:r w:rsidRPr="00481D2D">
              <w:t>v= (protocol version)</w:t>
            </w:r>
          </w:p>
        </w:tc>
        <w:tc>
          <w:tcPr>
            <w:tcW w:w="1021" w:type="dxa"/>
          </w:tcPr>
          <w:p w14:paraId="650F3E1F" w14:textId="77777777" w:rsidR="00897956" w:rsidRPr="00481D2D" w:rsidRDefault="00897956">
            <w:pPr>
              <w:pStyle w:val="TAL"/>
            </w:pPr>
            <w:r w:rsidRPr="00481D2D">
              <w:t>[39] 5.1</w:t>
            </w:r>
          </w:p>
        </w:tc>
        <w:tc>
          <w:tcPr>
            <w:tcW w:w="1021" w:type="dxa"/>
          </w:tcPr>
          <w:p w14:paraId="14CF0541" w14:textId="77777777" w:rsidR="00897956" w:rsidRPr="00481D2D" w:rsidRDefault="00897956">
            <w:pPr>
              <w:pStyle w:val="TAL"/>
            </w:pPr>
            <w:r w:rsidRPr="00481D2D">
              <w:t>m</w:t>
            </w:r>
          </w:p>
        </w:tc>
        <w:tc>
          <w:tcPr>
            <w:tcW w:w="1021" w:type="dxa"/>
          </w:tcPr>
          <w:p w14:paraId="650947DB" w14:textId="77777777" w:rsidR="00897956" w:rsidRPr="00481D2D" w:rsidRDefault="00897956">
            <w:pPr>
              <w:pStyle w:val="TAL"/>
            </w:pPr>
            <w:r w:rsidRPr="00481D2D">
              <w:t>m</w:t>
            </w:r>
          </w:p>
        </w:tc>
        <w:tc>
          <w:tcPr>
            <w:tcW w:w="1021" w:type="dxa"/>
          </w:tcPr>
          <w:p w14:paraId="30169412" w14:textId="77777777" w:rsidR="00897956" w:rsidRPr="00481D2D" w:rsidRDefault="00897956">
            <w:pPr>
              <w:pStyle w:val="TAL"/>
            </w:pPr>
            <w:r w:rsidRPr="00481D2D">
              <w:t>[39] 5.1</w:t>
            </w:r>
          </w:p>
        </w:tc>
        <w:tc>
          <w:tcPr>
            <w:tcW w:w="1021" w:type="dxa"/>
          </w:tcPr>
          <w:p w14:paraId="6D3B4583" w14:textId="77777777" w:rsidR="00897956" w:rsidRPr="00481D2D" w:rsidRDefault="00897956">
            <w:pPr>
              <w:pStyle w:val="TAL"/>
            </w:pPr>
            <w:r w:rsidRPr="00481D2D">
              <w:t>m</w:t>
            </w:r>
          </w:p>
        </w:tc>
        <w:tc>
          <w:tcPr>
            <w:tcW w:w="1021" w:type="dxa"/>
          </w:tcPr>
          <w:p w14:paraId="15E69DAA" w14:textId="77777777" w:rsidR="00897956" w:rsidRPr="00481D2D" w:rsidRDefault="00897956">
            <w:pPr>
              <w:pStyle w:val="TAL"/>
            </w:pPr>
            <w:r w:rsidRPr="00481D2D">
              <w:t>m</w:t>
            </w:r>
          </w:p>
        </w:tc>
      </w:tr>
      <w:tr w:rsidR="00897956" w:rsidRPr="00481D2D" w14:paraId="0ECD11D8" w14:textId="77777777">
        <w:tc>
          <w:tcPr>
            <w:tcW w:w="851" w:type="dxa"/>
          </w:tcPr>
          <w:p w14:paraId="3CDE07F7" w14:textId="77777777" w:rsidR="00897956" w:rsidRPr="00481D2D" w:rsidRDefault="00897956">
            <w:pPr>
              <w:pStyle w:val="TAL"/>
            </w:pPr>
            <w:bookmarkStart w:id="3580" w:name="UASDPo"/>
            <w:r w:rsidRPr="00481D2D">
              <w:t>2</w:t>
            </w:r>
            <w:bookmarkEnd w:id="3580"/>
          </w:p>
        </w:tc>
        <w:tc>
          <w:tcPr>
            <w:tcW w:w="2665" w:type="dxa"/>
          </w:tcPr>
          <w:p w14:paraId="2CE46247" w14:textId="77777777" w:rsidR="00897956" w:rsidRPr="00481D2D" w:rsidRDefault="00897956">
            <w:pPr>
              <w:pStyle w:val="TAL"/>
            </w:pPr>
            <w:r w:rsidRPr="00481D2D">
              <w:t>o= (owner/creator and session identifier)</w:t>
            </w:r>
          </w:p>
        </w:tc>
        <w:tc>
          <w:tcPr>
            <w:tcW w:w="1021" w:type="dxa"/>
          </w:tcPr>
          <w:p w14:paraId="509B0593" w14:textId="77777777" w:rsidR="00897956" w:rsidRPr="00481D2D" w:rsidRDefault="00897956">
            <w:pPr>
              <w:pStyle w:val="TAL"/>
            </w:pPr>
            <w:r w:rsidRPr="00481D2D">
              <w:t>[39] 5.2</w:t>
            </w:r>
          </w:p>
        </w:tc>
        <w:tc>
          <w:tcPr>
            <w:tcW w:w="1021" w:type="dxa"/>
          </w:tcPr>
          <w:p w14:paraId="6631B2B0" w14:textId="77777777" w:rsidR="00897956" w:rsidRPr="00481D2D" w:rsidRDefault="00897956">
            <w:pPr>
              <w:pStyle w:val="TAL"/>
            </w:pPr>
            <w:r w:rsidRPr="00481D2D">
              <w:t>m</w:t>
            </w:r>
          </w:p>
        </w:tc>
        <w:tc>
          <w:tcPr>
            <w:tcW w:w="1021" w:type="dxa"/>
          </w:tcPr>
          <w:p w14:paraId="1BA1056C" w14:textId="77777777" w:rsidR="00897956" w:rsidRPr="00481D2D" w:rsidRDefault="00897956">
            <w:pPr>
              <w:pStyle w:val="TAL"/>
            </w:pPr>
            <w:r w:rsidRPr="00481D2D">
              <w:t>m</w:t>
            </w:r>
          </w:p>
        </w:tc>
        <w:tc>
          <w:tcPr>
            <w:tcW w:w="1021" w:type="dxa"/>
          </w:tcPr>
          <w:p w14:paraId="0B59C0E7" w14:textId="77777777" w:rsidR="00897956" w:rsidRPr="00481D2D" w:rsidRDefault="00897956">
            <w:pPr>
              <w:pStyle w:val="TAL"/>
            </w:pPr>
            <w:r w:rsidRPr="00481D2D">
              <w:t>[39] 5.2</w:t>
            </w:r>
          </w:p>
        </w:tc>
        <w:tc>
          <w:tcPr>
            <w:tcW w:w="1021" w:type="dxa"/>
          </w:tcPr>
          <w:p w14:paraId="0D4A0808" w14:textId="77777777" w:rsidR="00897956" w:rsidRPr="00481D2D" w:rsidRDefault="00897956">
            <w:pPr>
              <w:pStyle w:val="TAL"/>
            </w:pPr>
            <w:r w:rsidRPr="00481D2D">
              <w:t>m</w:t>
            </w:r>
          </w:p>
        </w:tc>
        <w:tc>
          <w:tcPr>
            <w:tcW w:w="1021" w:type="dxa"/>
          </w:tcPr>
          <w:p w14:paraId="6C22D187" w14:textId="77777777" w:rsidR="00897956" w:rsidRPr="00481D2D" w:rsidRDefault="00897956">
            <w:pPr>
              <w:pStyle w:val="TAL"/>
            </w:pPr>
            <w:r w:rsidRPr="00481D2D">
              <w:t>m</w:t>
            </w:r>
          </w:p>
        </w:tc>
      </w:tr>
      <w:tr w:rsidR="00897956" w:rsidRPr="00481D2D" w14:paraId="3D9711C0" w14:textId="77777777">
        <w:tc>
          <w:tcPr>
            <w:tcW w:w="851" w:type="dxa"/>
          </w:tcPr>
          <w:p w14:paraId="6C32513A" w14:textId="77777777" w:rsidR="00897956" w:rsidRPr="00481D2D" w:rsidRDefault="00897956">
            <w:pPr>
              <w:pStyle w:val="TAL"/>
            </w:pPr>
            <w:r w:rsidRPr="00481D2D">
              <w:t>3</w:t>
            </w:r>
          </w:p>
        </w:tc>
        <w:tc>
          <w:tcPr>
            <w:tcW w:w="2665" w:type="dxa"/>
          </w:tcPr>
          <w:p w14:paraId="6162FC07" w14:textId="77777777" w:rsidR="00897956" w:rsidRPr="00481D2D" w:rsidRDefault="00897956">
            <w:pPr>
              <w:pStyle w:val="TAL"/>
            </w:pPr>
            <w:r w:rsidRPr="00481D2D">
              <w:t>s= (session name)</w:t>
            </w:r>
          </w:p>
        </w:tc>
        <w:tc>
          <w:tcPr>
            <w:tcW w:w="1021" w:type="dxa"/>
          </w:tcPr>
          <w:p w14:paraId="2D6B905B" w14:textId="77777777" w:rsidR="00897956" w:rsidRPr="00481D2D" w:rsidRDefault="00897956">
            <w:pPr>
              <w:pStyle w:val="TAL"/>
            </w:pPr>
            <w:r w:rsidRPr="00481D2D">
              <w:t>[39] 5.3</w:t>
            </w:r>
          </w:p>
        </w:tc>
        <w:tc>
          <w:tcPr>
            <w:tcW w:w="1021" w:type="dxa"/>
          </w:tcPr>
          <w:p w14:paraId="128DB78C" w14:textId="77777777" w:rsidR="00897956" w:rsidRPr="00481D2D" w:rsidRDefault="00897956">
            <w:pPr>
              <w:pStyle w:val="TAL"/>
            </w:pPr>
            <w:r w:rsidRPr="00481D2D">
              <w:t>m</w:t>
            </w:r>
          </w:p>
        </w:tc>
        <w:tc>
          <w:tcPr>
            <w:tcW w:w="1021" w:type="dxa"/>
          </w:tcPr>
          <w:p w14:paraId="61C72A15" w14:textId="77777777" w:rsidR="00897956" w:rsidRPr="00481D2D" w:rsidRDefault="00897956">
            <w:pPr>
              <w:pStyle w:val="TAL"/>
            </w:pPr>
            <w:r w:rsidRPr="00481D2D">
              <w:t>m</w:t>
            </w:r>
          </w:p>
        </w:tc>
        <w:tc>
          <w:tcPr>
            <w:tcW w:w="1021" w:type="dxa"/>
          </w:tcPr>
          <w:p w14:paraId="30A6589F" w14:textId="77777777" w:rsidR="00897956" w:rsidRPr="00481D2D" w:rsidRDefault="00897956">
            <w:pPr>
              <w:pStyle w:val="TAL"/>
            </w:pPr>
            <w:r w:rsidRPr="00481D2D">
              <w:t>[39] 5.3</w:t>
            </w:r>
          </w:p>
        </w:tc>
        <w:tc>
          <w:tcPr>
            <w:tcW w:w="1021" w:type="dxa"/>
          </w:tcPr>
          <w:p w14:paraId="78A2A24D" w14:textId="77777777" w:rsidR="00897956" w:rsidRPr="00481D2D" w:rsidRDefault="00897956">
            <w:pPr>
              <w:pStyle w:val="TAL"/>
            </w:pPr>
            <w:r w:rsidRPr="00481D2D">
              <w:t>m</w:t>
            </w:r>
          </w:p>
        </w:tc>
        <w:tc>
          <w:tcPr>
            <w:tcW w:w="1021" w:type="dxa"/>
          </w:tcPr>
          <w:p w14:paraId="12395C50" w14:textId="77777777" w:rsidR="00897956" w:rsidRPr="00481D2D" w:rsidRDefault="00897956">
            <w:pPr>
              <w:pStyle w:val="TAL"/>
            </w:pPr>
            <w:r w:rsidRPr="00481D2D">
              <w:t>m</w:t>
            </w:r>
          </w:p>
        </w:tc>
      </w:tr>
      <w:tr w:rsidR="00897956" w:rsidRPr="00481D2D" w14:paraId="29A42F9A" w14:textId="77777777">
        <w:tc>
          <w:tcPr>
            <w:tcW w:w="851" w:type="dxa"/>
          </w:tcPr>
          <w:p w14:paraId="6790BE6D" w14:textId="77777777" w:rsidR="00897956" w:rsidRPr="00481D2D" w:rsidRDefault="00897956">
            <w:pPr>
              <w:pStyle w:val="TAL"/>
            </w:pPr>
            <w:r w:rsidRPr="00481D2D">
              <w:t>4</w:t>
            </w:r>
          </w:p>
        </w:tc>
        <w:tc>
          <w:tcPr>
            <w:tcW w:w="2665" w:type="dxa"/>
          </w:tcPr>
          <w:p w14:paraId="36E646F9" w14:textId="77777777" w:rsidR="00897956" w:rsidRPr="00481D2D" w:rsidRDefault="00897956">
            <w:pPr>
              <w:pStyle w:val="TAL"/>
            </w:pPr>
            <w:proofErr w:type="spellStart"/>
            <w:r w:rsidRPr="00481D2D">
              <w:t>i</w:t>
            </w:r>
            <w:proofErr w:type="spellEnd"/>
            <w:r w:rsidRPr="00481D2D">
              <w:t>= (session information)</w:t>
            </w:r>
          </w:p>
        </w:tc>
        <w:tc>
          <w:tcPr>
            <w:tcW w:w="1021" w:type="dxa"/>
          </w:tcPr>
          <w:p w14:paraId="3B3D7D19" w14:textId="77777777" w:rsidR="00897956" w:rsidRPr="00481D2D" w:rsidRDefault="00897956">
            <w:pPr>
              <w:pStyle w:val="TAL"/>
            </w:pPr>
            <w:r w:rsidRPr="00481D2D">
              <w:t>[39] 5.4</w:t>
            </w:r>
          </w:p>
        </w:tc>
        <w:tc>
          <w:tcPr>
            <w:tcW w:w="1021" w:type="dxa"/>
          </w:tcPr>
          <w:p w14:paraId="40F4FC3A" w14:textId="77777777" w:rsidR="00897956" w:rsidRPr="00481D2D" w:rsidRDefault="00897956">
            <w:pPr>
              <w:pStyle w:val="TAL"/>
            </w:pPr>
            <w:r w:rsidRPr="00481D2D">
              <w:t>o</w:t>
            </w:r>
          </w:p>
        </w:tc>
        <w:tc>
          <w:tcPr>
            <w:tcW w:w="1021" w:type="dxa"/>
          </w:tcPr>
          <w:p w14:paraId="117D163D" w14:textId="77777777" w:rsidR="00897956" w:rsidRPr="00481D2D" w:rsidRDefault="00CB4F1C">
            <w:pPr>
              <w:pStyle w:val="TAL"/>
            </w:pPr>
            <w:r w:rsidRPr="00481D2D">
              <w:t>c2</w:t>
            </w:r>
          </w:p>
        </w:tc>
        <w:tc>
          <w:tcPr>
            <w:tcW w:w="1021" w:type="dxa"/>
          </w:tcPr>
          <w:p w14:paraId="06CADB7C" w14:textId="77777777" w:rsidR="00897956" w:rsidRPr="00481D2D" w:rsidRDefault="00897956">
            <w:pPr>
              <w:pStyle w:val="TAL"/>
            </w:pPr>
            <w:r w:rsidRPr="00481D2D">
              <w:t>[39] 5.4</w:t>
            </w:r>
          </w:p>
        </w:tc>
        <w:tc>
          <w:tcPr>
            <w:tcW w:w="1021" w:type="dxa"/>
          </w:tcPr>
          <w:p w14:paraId="2F52D5CD" w14:textId="77777777" w:rsidR="00897956" w:rsidRPr="00481D2D" w:rsidRDefault="00897956">
            <w:pPr>
              <w:pStyle w:val="TAL"/>
            </w:pPr>
            <w:r w:rsidRPr="00481D2D">
              <w:t>m</w:t>
            </w:r>
          </w:p>
        </w:tc>
        <w:tc>
          <w:tcPr>
            <w:tcW w:w="1021" w:type="dxa"/>
          </w:tcPr>
          <w:p w14:paraId="17E0E454" w14:textId="77777777" w:rsidR="00897956" w:rsidRPr="00481D2D" w:rsidRDefault="00CB4F1C">
            <w:pPr>
              <w:pStyle w:val="TAL"/>
            </w:pPr>
            <w:r w:rsidRPr="00481D2D">
              <w:t>c3</w:t>
            </w:r>
          </w:p>
        </w:tc>
      </w:tr>
      <w:tr w:rsidR="00897956" w:rsidRPr="00481D2D" w14:paraId="363E7D92" w14:textId="77777777">
        <w:tc>
          <w:tcPr>
            <w:tcW w:w="851" w:type="dxa"/>
          </w:tcPr>
          <w:p w14:paraId="1AC2EC8E" w14:textId="77777777" w:rsidR="00897956" w:rsidRPr="00481D2D" w:rsidRDefault="00897956">
            <w:pPr>
              <w:pStyle w:val="TAL"/>
            </w:pPr>
            <w:r w:rsidRPr="00481D2D">
              <w:t>5</w:t>
            </w:r>
          </w:p>
        </w:tc>
        <w:tc>
          <w:tcPr>
            <w:tcW w:w="2665" w:type="dxa"/>
          </w:tcPr>
          <w:p w14:paraId="42F9D39C" w14:textId="77777777" w:rsidR="00897956" w:rsidRPr="00481D2D" w:rsidRDefault="00897956">
            <w:pPr>
              <w:pStyle w:val="TAL"/>
            </w:pPr>
            <w:r w:rsidRPr="00481D2D">
              <w:t>u= (</w:t>
            </w:r>
            <w:smartTag w:uri="urn:schemas-microsoft-com:office:smarttags" w:element="stockticker">
              <w:r w:rsidRPr="00481D2D">
                <w:t>URI</w:t>
              </w:r>
            </w:smartTag>
            <w:r w:rsidRPr="00481D2D">
              <w:t xml:space="preserve"> of description)</w:t>
            </w:r>
          </w:p>
        </w:tc>
        <w:tc>
          <w:tcPr>
            <w:tcW w:w="1021" w:type="dxa"/>
          </w:tcPr>
          <w:p w14:paraId="0537E137" w14:textId="77777777" w:rsidR="00897956" w:rsidRPr="00481D2D" w:rsidRDefault="00897956">
            <w:pPr>
              <w:pStyle w:val="TAL"/>
            </w:pPr>
            <w:r w:rsidRPr="00481D2D">
              <w:t>[39] 5.5</w:t>
            </w:r>
          </w:p>
        </w:tc>
        <w:tc>
          <w:tcPr>
            <w:tcW w:w="1021" w:type="dxa"/>
          </w:tcPr>
          <w:p w14:paraId="4BC7B0C7" w14:textId="77777777" w:rsidR="00897956" w:rsidRPr="00481D2D" w:rsidRDefault="00897956">
            <w:pPr>
              <w:pStyle w:val="TAL"/>
            </w:pPr>
            <w:r w:rsidRPr="00481D2D">
              <w:t>o</w:t>
            </w:r>
          </w:p>
        </w:tc>
        <w:tc>
          <w:tcPr>
            <w:tcW w:w="1021" w:type="dxa"/>
          </w:tcPr>
          <w:p w14:paraId="46D5AC2B" w14:textId="77777777" w:rsidR="00897956" w:rsidRPr="00481D2D" w:rsidRDefault="00CB4F1C">
            <w:pPr>
              <w:pStyle w:val="TAL"/>
            </w:pPr>
            <w:r w:rsidRPr="00481D2D">
              <w:t>c4</w:t>
            </w:r>
          </w:p>
        </w:tc>
        <w:tc>
          <w:tcPr>
            <w:tcW w:w="1021" w:type="dxa"/>
          </w:tcPr>
          <w:p w14:paraId="0E3ABA5A" w14:textId="77777777" w:rsidR="00897956" w:rsidRPr="00481D2D" w:rsidRDefault="00897956">
            <w:pPr>
              <w:pStyle w:val="TAL"/>
            </w:pPr>
            <w:r w:rsidRPr="00481D2D">
              <w:t>[39] 5.5</w:t>
            </w:r>
          </w:p>
        </w:tc>
        <w:tc>
          <w:tcPr>
            <w:tcW w:w="1021" w:type="dxa"/>
          </w:tcPr>
          <w:p w14:paraId="7E0BC22B" w14:textId="77777777" w:rsidR="00897956" w:rsidRPr="00481D2D" w:rsidRDefault="00897956">
            <w:pPr>
              <w:pStyle w:val="TAL"/>
            </w:pPr>
            <w:r w:rsidRPr="00481D2D">
              <w:t>o</w:t>
            </w:r>
          </w:p>
        </w:tc>
        <w:tc>
          <w:tcPr>
            <w:tcW w:w="1021" w:type="dxa"/>
          </w:tcPr>
          <w:p w14:paraId="2424E3A9" w14:textId="77777777" w:rsidR="00897956" w:rsidRPr="00481D2D" w:rsidRDefault="00897956">
            <w:pPr>
              <w:pStyle w:val="TAL"/>
            </w:pPr>
            <w:r w:rsidRPr="00481D2D">
              <w:t>n/a</w:t>
            </w:r>
          </w:p>
        </w:tc>
      </w:tr>
      <w:tr w:rsidR="00897956" w:rsidRPr="00481D2D" w14:paraId="2CC400AA" w14:textId="77777777">
        <w:tc>
          <w:tcPr>
            <w:tcW w:w="851" w:type="dxa"/>
          </w:tcPr>
          <w:p w14:paraId="16642634" w14:textId="77777777" w:rsidR="00897956" w:rsidRPr="00481D2D" w:rsidRDefault="00897956">
            <w:pPr>
              <w:pStyle w:val="TAL"/>
            </w:pPr>
            <w:r w:rsidRPr="00481D2D">
              <w:t>6</w:t>
            </w:r>
          </w:p>
        </w:tc>
        <w:tc>
          <w:tcPr>
            <w:tcW w:w="2665" w:type="dxa"/>
          </w:tcPr>
          <w:p w14:paraId="1B1A5C67" w14:textId="77777777" w:rsidR="00897956" w:rsidRPr="00481D2D" w:rsidRDefault="00897956">
            <w:pPr>
              <w:pStyle w:val="TAL"/>
            </w:pPr>
            <w:r w:rsidRPr="00481D2D">
              <w:t>e= (email address)</w:t>
            </w:r>
          </w:p>
        </w:tc>
        <w:tc>
          <w:tcPr>
            <w:tcW w:w="1021" w:type="dxa"/>
          </w:tcPr>
          <w:p w14:paraId="5D57A825" w14:textId="77777777" w:rsidR="00897956" w:rsidRPr="00481D2D" w:rsidRDefault="00897956">
            <w:pPr>
              <w:pStyle w:val="TAL"/>
            </w:pPr>
            <w:r w:rsidRPr="00481D2D">
              <w:t>[39] 5.6</w:t>
            </w:r>
          </w:p>
        </w:tc>
        <w:tc>
          <w:tcPr>
            <w:tcW w:w="1021" w:type="dxa"/>
          </w:tcPr>
          <w:p w14:paraId="06DA6D49" w14:textId="77777777" w:rsidR="00897956" w:rsidRPr="00481D2D" w:rsidRDefault="00897956">
            <w:pPr>
              <w:pStyle w:val="TAL"/>
            </w:pPr>
            <w:r w:rsidRPr="00481D2D">
              <w:t>o</w:t>
            </w:r>
          </w:p>
        </w:tc>
        <w:tc>
          <w:tcPr>
            <w:tcW w:w="1021" w:type="dxa"/>
          </w:tcPr>
          <w:p w14:paraId="049F34D5" w14:textId="77777777" w:rsidR="00897956" w:rsidRPr="00481D2D" w:rsidRDefault="00CB4F1C">
            <w:pPr>
              <w:pStyle w:val="TAL"/>
            </w:pPr>
            <w:r w:rsidRPr="00481D2D">
              <w:t>c4</w:t>
            </w:r>
          </w:p>
        </w:tc>
        <w:tc>
          <w:tcPr>
            <w:tcW w:w="1021" w:type="dxa"/>
          </w:tcPr>
          <w:p w14:paraId="6ABA8267" w14:textId="77777777" w:rsidR="00897956" w:rsidRPr="00481D2D" w:rsidRDefault="00897956">
            <w:pPr>
              <w:pStyle w:val="TAL"/>
            </w:pPr>
            <w:r w:rsidRPr="00481D2D">
              <w:t>[39] 5.6</w:t>
            </w:r>
          </w:p>
        </w:tc>
        <w:tc>
          <w:tcPr>
            <w:tcW w:w="1021" w:type="dxa"/>
          </w:tcPr>
          <w:p w14:paraId="10299E02" w14:textId="77777777" w:rsidR="00897956" w:rsidRPr="00481D2D" w:rsidRDefault="00897956">
            <w:pPr>
              <w:pStyle w:val="TAL"/>
            </w:pPr>
            <w:r w:rsidRPr="00481D2D">
              <w:t>o</w:t>
            </w:r>
          </w:p>
        </w:tc>
        <w:tc>
          <w:tcPr>
            <w:tcW w:w="1021" w:type="dxa"/>
          </w:tcPr>
          <w:p w14:paraId="279F7E7B" w14:textId="77777777" w:rsidR="00897956" w:rsidRPr="00481D2D" w:rsidRDefault="00897956">
            <w:pPr>
              <w:pStyle w:val="TAL"/>
            </w:pPr>
            <w:r w:rsidRPr="00481D2D">
              <w:t>n/a</w:t>
            </w:r>
          </w:p>
        </w:tc>
      </w:tr>
      <w:tr w:rsidR="00897956" w:rsidRPr="00481D2D" w14:paraId="2B4A7B10" w14:textId="77777777">
        <w:tc>
          <w:tcPr>
            <w:tcW w:w="851" w:type="dxa"/>
          </w:tcPr>
          <w:p w14:paraId="765A3446" w14:textId="77777777" w:rsidR="00897956" w:rsidRPr="00481D2D" w:rsidRDefault="00897956">
            <w:pPr>
              <w:pStyle w:val="TAL"/>
            </w:pPr>
            <w:r w:rsidRPr="00481D2D">
              <w:t>7</w:t>
            </w:r>
          </w:p>
        </w:tc>
        <w:tc>
          <w:tcPr>
            <w:tcW w:w="2665" w:type="dxa"/>
          </w:tcPr>
          <w:p w14:paraId="7D945C4F" w14:textId="77777777" w:rsidR="00897956" w:rsidRPr="00481D2D" w:rsidRDefault="00897956">
            <w:pPr>
              <w:pStyle w:val="TAL"/>
            </w:pPr>
            <w:r w:rsidRPr="00481D2D">
              <w:t>p= (phone number)</w:t>
            </w:r>
          </w:p>
        </w:tc>
        <w:tc>
          <w:tcPr>
            <w:tcW w:w="1021" w:type="dxa"/>
          </w:tcPr>
          <w:p w14:paraId="3FA63EB5" w14:textId="77777777" w:rsidR="00897956" w:rsidRPr="00481D2D" w:rsidRDefault="00897956">
            <w:pPr>
              <w:pStyle w:val="TAL"/>
            </w:pPr>
            <w:r w:rsidRPr="00481D2D">
              <w:t>[39] 5.6</w:t>
            </w:r>
          </w:p>
        </w:tc>
        <w:tc>
          <w:tcPr>
            <w:tcW w:w="1021" w:type="dxa"/>
          </w:tcPr>
          <w:p w14:paraId="67C070E8" w14:textId="77777777" w:rsidR="00897956" w:rsidRPr="00481D2D" w:rsidRDefault="00897956">
            <w:pPr>
              <w:pStyle w:val="TAL"/>
            </w:pPr>
            <w:r w:rsidRPr="00481D2D">
              <w:t>o</w:t>
            </w:r>
          </w:p>
        </w:tc>
        <w:tc>
          <w:tcPr>
            <w:tcW w:w="1021" w:type="dxa"/>
          </w:tcPr>
          <w:p w14:paraId="5CB8553D" w14:textId="77777777" w:rsidR="00897956" w:rsidRPr="00481D2D" w:rsidRDefault="00CB4F1C">
            <w:pPr>
              <w:pStyle w:val="TAL"/>
            </w:pPr>
            <w:r w:rsidRPr="00481D2D">
              <w:t>c4</w:t>
            </w:r>
          </w:p>
        </w:tc>
        <w:tc>
          <w:tcPr>
            <w:tcW w:w="1021" w:type="dxa"/>
          </w:tcPr>
          <w:p w14:paraId="26AAE0A6" w14:textId="77777777" w:rsidR="00897956" w:rsidRPr="00481D2D" w:rsidRDefault="00897956">
            <w:pPr>
              <w:pStyle w:val="TAL"/>
            </w:pPr>
            <w:r w:rsidRPr="00481D2D">
              <w:t>[39] 5.6</w:t>
            </w:r>
          </w:p>
        </w:tc>
        <w:tc>
          <w:tcPr>
            <w:tcW w:w="1021" w:type="dxa"/>
          </w:tcPr>
          <w:p w14:paraId="047911D5" w14:textId="77777777" w:rsidR="00897956" w:rsidRPr="00481D2D" w:rsidRDefault="00897956">
            <w:pPr>
              <w:pStyle w:val="TAL"/>
            </w:pPr>
            <w:r w:rsidRPr="00481D2D">
              <w:t>o</w:t>
            </w:r>
          </w:p>
        </w:tc>
        <w:tc>
          <w:tcPr>
            <w:tcW w:w="1021" w:type="dxa"/>
          </w:tcPr>
          <w:p w14:paraId="33ADBD78" w14:textId="77777777" w:rsidR="00897956" w:rsidRPr="00481D2D" w:rsidRDefault="00897956">
            <w:pPr>
              <w:pStyle w:val="TAL"/>
            </w:pPr>
            <w:r w:rsidRPr="00481D2D">
              <w:t>n/a</w:t>
            </w:r>
          </w:p>
        </w:tc>
      </w:tr>
      <w:tr w:rsidR="00897956" w:rsidRPr="00481D2D" w14:paraId="00584A64" w14:textId="77777777">
        <w:tc>
          <w:tcPr>
            <w:tcW w:w="851" w:type="dxa"/>
          </w:tcPr>
          <w:p w14:paraId="635FDFD0" w14:textId="77777777" w:rsidR="00897956" w:rsidRPr="00481D2D" w:rsidRDefault="00897956">
            <w:pPr>
              <w:pStyle w:val="TAL"/>
            </w:pPr>
            <w:r w:rsidRPr="00481D2D">
              <w:t>8</w:t>
            </w:r>
          </w:p>
        </w:tc>
        <w:tc>
          <w:tcPr>
            <w:tcW w:w="2665" w:type="dxa"/>
          </w:tcPr>
          <w:p w14:paraId="701A27F2" w14:textId="77777777" w:rsidR="00897956" w:rsidRPr="00481D2D" w:rsidRDefault="00897956">
            <w:pPr>
              <w:pStyle w:val="TAL"/>
            </w:pPr>
            <w:r w:rsidRPr="00481D2D">
              <w:t>c= (connection information)</w:t>
            </w:r>
          </w:p>
        </w:tc>
        <w:tc>
          <w:tcPr>
            <w:tcW w:w="1021" w:type="dxa"/>
          </w:tcPr>
          <w:p w14:paraId="367B52A5" w14:textId="77777777" w:rsidR="00897956" w:rsidRPr="00481D2D" w:rsidRDefault="00897956">
            <w:pPr>
              <w:pStyle w:val="TAL"/>
            </w:pPr>
            <w:r w:rsidRPr="00481D2D">
              <w:t>[39] 5.7</w:t>
            </w:r>
          </w:p>
        </w:tc>
        <w:tc>
          <w:tcPr>
            <w:tcW w:w="1021" w:type="dxa"/>
          </w:tcPr>
          <w:p w14:paraId="341E54CA" w14:textId="77777777" w:rsidR="00897956" w:rsidRPr="00481D2D" w:rsidRDefault="00BA13B4">
            <w:pPr>
              <w:pStyle w:val="TAL"/>
            </w:pPr>
            <w:r w:rsidRPr="00481D2D">
              <w:t>c5</w:t>
            </w:r>
          </w:p>
        </w:tc>
        <w:tc>
          <w:tcPr>
            <w:tcW w:w="1021" w:type="dxa"/>
          </w:tcPr>
          <w:p w14:paraId="0AA7A2DA" w14:textId="77777777" w:rsidR="00897956" w:rsidRPr="00481D2D" w:rsidRDefault="00BA13B4">
            <w:pPr>
              <w:pStyle w:val="TAL"/>
            </w:pPr>
            <w:r w:rsidRPr="00481D2D">
              <w:t>c5</w:t>
            </w:r>
          </w:p>
        </w:tc>
        <w:tc>
          <w:tcPr>
            <w:tcW w:w="1021" w:type="dxa"/>
          </w:tcPr>
          <w:p w14:paraId="5C1F3406" w14:textId="77777777" w:rsidR="00897956" w:rsidRPr="00481D2D" w:rsidRDefault="00897956">
            <w:pPr>
              <w:pStyle w:val="TAL"/>
            </w:pPr>
            <w:r w:rsidRPr="00481D2D">
              <w:t>[39] 5.7</w:t>
            </w:r>
          </w:p>
        </w:tc>
        <w:tc>
          <w:tcPr>
            <w:tcW w:w="1021" w:type="dxa"/>
          </w:tcPr>
          <w:p w14:paraId="341BB82D" w14:textId="77777777" w:rsidR="00897956" w:rsidRPr="00481D2D" w:rsidRDefault="00897956">
            <w:pPr>
              <w:pStyle w:val="TAL"/>
            </w:pPr>
            <w:r w:rsidRPr="00481D2D">
              <w:t>m</w:t>
            </w:r>
          </w:p>
        </w:tc>
        <w:tc>
          <w:tcPr>
            <w:tcW w:w="1021" w:type="dxa"/>
          </w:tcPr>
          <w:p w14:paraId="267562B4" w14:textId="77777777" w:rsidR="00897956" w:rsidRPr="00481D2D" w:rsidRDefault="00897956">
            <w:pPr>
              <w:pStyle w:val="TAL"/>
            </w:pPr>
            <w:r w:rsidRPr="00481D2D">
              <w:t>m</w:t>
            </w:r>
          </w:p>
        </w:tc>
      </w:tr>
      <w:tr w:rsidR="00897956" w:rsidRPr="00481D2D" w14:paraId="48416713" w14:textId="77777777">
        <w:tc>
          <w:tcPr>
            <w:tcW w:w="851" w:type="dxa"/>
          </w:tcPr>
          <w:p w14:paraId="562A9E3E" w14:textId="77777777" w:rsidR="00897956" w:rsidRPr="00481D2D" w:rsidRDefault="00897956">
            <w:pPr>
              <w:pStyle w:val="TAL"/>
            </w:pPr>
            <w:r w:rsidRPr="00481D2D">
              <w:t>9</w:t>
            </w:r>
          </w:p>
        </w:tc>
        <w:tc>
          <w:tcPr>
            <w:tcW w:w="2665" w:type="dxa"/>
          </w:tcPr>
          <w:p w14:paraId="3C05880B" w14:textId="77777777" w:rsidR="00897956" w:rsidRPr="00481D2D" w:rsidRDefault="00897956">
            <w:pPr>
              <w:pStyle w:val="TAL"/>
            </w:pPr>
            <w:r w:rsidRPr="00481D2D">
              <w:t>b= (bandwidth information)</w:t>
            </w:r>
          </w:p>
        </w:tc>
        <w:tc>
          <w:tcPr>
            <w:tcW w:w="1021" w:type="dxa"/>
          </w:tcPr>
          <w:p w14:paraId="3B40D5DA" w14:textId="77777777" w:rsidR="00897956" w:rsidRPr="00481D2D" w:rsidRDefault="00897956">
            <w:pPr>
              <w:pStyle w:val="TAL"/>
            </w:pPr>
            <w:r w:rsidRPr="00481D2D">
              <w:t>[39] 5.8</w:t>
            </w:r>
          </w:p>
        </w:tc>
        <w:tc>
          <w:tcPr>
            <w:tcW w:w="1021" w:type="dxa"/>
          </w:tcPr>
          <w:p w14:paraId="4158ED74" w14:textId="77777777" w:rsidR="00897956" w:rsidRPr="00481D2D" w:rsidRDefault="00897956">
            <w:pPr>
              <w:pStyle w:val="TAL"/>
            </w:pPr>
            <w:r w:rsidRPr="00481D2D">
              <w:t>o</w:t>
            </w:r>
          </w:p>
        </w:tc>
        <w:tc>
          <w:tcPr>
            <w:tcW w:w="1021" w:type="dxa"/>
          </w:tcPr>
          <w:p w14:paraId="0B9A4C24" w14:textId="77777777" w:rsidR="00897956" w:rsidRPr="00481D2D" w:rsidRDefault="00897956">
            <w:pPr>
              <w:pStyle w:val="TAL"/>
            </w:pPr>
            <w:r w:rsidRPr="00481D2D">
              <w:t>o</w:t>
            </w:r>
          </w:p>
        </w:tc>
        <w:tc>
          <w:tcPr>
            <w:tcW w:w="1021" w:type="dxa"/>
          </w:tcPr>
          <w:p w14:paraId="3967C21E" w14:textId="77777777" w:rsidR="00897956" w:rsidRPr="00481D2D" w:rsidRDefault="00897956">
            <w:pPr>
              <w:pStyle w:val="TAL"/>
            </w:pPr>
            <w:r w:rsidRPr="00481D2D">
              <w:t>[39] 5.8</w:t>
            </w:r>
          </w:p>
        </w:tc>
        <w:tc>
          <w:tcPr>
            <w:tcW w:w="1021" w:type="dxa"/>
          </w:tcPr>
          <w:p w14:paraId="5C8EC5D9" w14:textId="77777777" w:rsidR="00897956" w:rsidRPr="00481D2D" w:rsidRDefault="00897956">
            <w:pPr>
              <w:pStyle w:val="TAL"/>
            </w:pPr>
            <w:r w:rsidRPr="00481D2D">
              <w:t>m</w:t>
            </w:r>
          </w:p>
        </w:tc>
        <w:tc>
          <w:tcPr>
            <w:tcW w:w="1021" w:type="dxa"/>
          </w:tcPr>
          <w:p w14:paraId="6C490493" w14:textId="77777777" w:rsidR="00897956" w:rsidRPr="00481D2D" w:rsidRDefault="00897956">
            <w:pPr>
              <w:pStyle w:val="TAL"/>
            </w:pPr>
            <w:r w:rsidRPr="00481D2D">
              <w:t>m</w:t>
            </w:r>
          </w:p>
        </w:tc>
      </w:tr>
      <w:tr w:rsidR="00897956" w:rsidRPr="00481D2D" w14:paraId="735F4FF5" w14:textId="77777777">
        <w:trPr>
          <w:cantSplit/>
        </w:trPr>
        <w:tc>
          <w:tcPr>
            <w:tcW w:w="851" w:type="dxa"/>
          </w:tcPr>
          <w:p w14:paraId="101C1E7E" w14:textId="77777777" w:rsidR="00897956" w:rsidRPr="00481D2D" w:rsidRDefault="00897956">
            <w:pPr>
              <w:pStyle w:val="TAL"/>
            </w:pPr>
          </w:p>
        </w:tc>
        <w:tc>
          <w:tcPr>
            <w:tcW w:w="8791" w:type="dxa"/>
            <w:gridSpan w:val="7"/>
          </w:tcPr>
          <w:p w14:paraId="21CA9267" w14:textId="77777777" w:rsidR="00897956" w:rsidRPr="00481D2D" w:rsidRDefault="00897956">
            <w:pPr>
              <w:pStyle w:val="TAL"/>
              <w:rPr>
                <w:b/>
              </w:rPr>
            </w:pPr>
            <w:r w:rsidRPr="00481D2D">
              <w:rPr>
                <w:b/>
              </w:rPr>
              <w:t>Time description (one or more per description)</w:t>
            </w:r>
          </w:p>
        </w:tc>
      </w:tr>
      <w:tr w:rsidR="00897956" w:rsidRPr="00481D2D" w14:paraId="40C760D5" w14:textId="77777777">
        <w:tc>
          <w:tcPr>
            <w:tcW w:w="851" w:type="dxa"/>
          </w:tcPr>
          <w:p w14:paraId="2A8B6257" w14:textId="77777777" w:rsidR="00897956" w:rsidRPr="00481D2D" w:rsidRDefault="00897956">
            <w:pPr>
              <w:pStyle w:val="TAL"/>
            </w:pPr>
            <w:bookmarkStart w:id="3581" w:name="UASDPt"/>
            <w:r w:rsidRPr="00481D2D">
              <w:t>10</w:t>
            </w:r>
            <w:bookmarkEnd w:id="3581"/>
          </w:p>
        </w:tc>
        <w:tc>
          <w:tcPr>
            <w:tcW w:w="2665" w:type="dxa"/>
          </w:tcPr>
          <w:p w14:paraId="404872A8" w14:textId="77777777" w:rsidR="00897956" w:rsidRPr="00481D2D" w:rsidRDefault="00897956">
            <w:pPr>
              <w:pStyle w:val="TAL"/>
            </w:pPr>
            <w:r w:rsidRPr="00481D2D">
              <w:t>t= (time the session is active)</w:t>
            </w:r>
          </w:p>
        </w:tc>
        <w:tc>
          <w:tcPr>
            <w:tcW w:w="1021" w:type="dxa"/>
          </w:tcPr>
          <w:p w14:paraId="366362B6" w14:textId="77777777" w:rsidR="00897956" w:rsidRPr="00481D2D" w:rsidRDefault="00897956">
            <w:pPr>
              <w:pStyle w:val="TAL"/>
            </w:pPr>
            <w:r w:rsidRPr="00481D2D">
              <w:t>[39] 5.9</w:t>
            </w:r>
          </w:p>
        </w:tc>
        <w:tc>
          <w:tcPr>
            <w:tcW w:w="1021" w:type="dxa"/>
          </w:tcPr>
          <w:p w14:paraId="1DCEA521" w14:textId="77777777" w:rsidR="00897956" w:rsidRPr="00481D2D" w:rsidRDefault="00897956">
            <w:pPr>
              <w:pStyle w:val="TAL"/>
            </w:pPr>
            <w:r w:rsidRPr="00481D2D">
              <w:t>m</w:t>
            </w:r>
          </w:p>
        </w:tc>
        <w:tc>
          <w:tcPr>
            <w:tcW w:w="1021" w:type="dxa"/>
          </w:tcPr>
          <w:p w14:paraId="1BA1A1A2" w14:textId="77777777" w:rsidR="00897956" w:rsidRPr="00481D2D" w:rsidRDefault="00897956">
            <w:pPr>
              <w:pStyle w:val="TAL"/>
            </w:pPr>
            <w:r w:rsidRPr="00481D2D">
              <w:t>m</w:t>
            </w:r>
          </w:p>
        </w:tc>
        <w:tc>
          <w:tcPr>
            <w:tcW w:w="1021" w:type="dxa"/>
          </w:tcPr>
          <w:p w14:paraId="22C271A3" w14:textId="77777777" w:rsidR="00897956" w:rsidRPr="00481D2D" w:rsidRDefault="00897956">
            <w:pPr>
              <w:pStyle w:val="TAL"/>
            </w:pPr>
            <w:r w:rsidRPr="00481D2D">
              <w:t>[39] 5.9</w:t>
            </w:r>
          </w:p>
        </w:tc>
        <w:tc>
          <w:tcPr>
            <w:tcW w:w="1021" w:type="dxa"/>
          </w:tcPr>
          <w:p w14:paraId="188E2D05" w14:textId="77777777" w:rsidR="00897956" w:rsidRPr="00481D2D" w:rsidRDefault="00897956">
            <w:pPr>
              <w:pStyle w:val="TAL"/>
            </w:pPr>
            <w:r w:rsidRPr="00481D2D">
              <w:t>m</w:t>
            </w:r>
          </w:p>
        </w:tc>
        <w:tc>
          <w:tcPr>
            <w:tcW w:w="1021" w:type="dxa"/>
          </w:tcPr>
          <w:p w14:paraId="2161D224" w14:textId="77777777" w:rsidR="00897956" w:rsidRPr="00481D2D" w:rsidRDefault="00897956">
            <w:pPr>
              <w:pStyle w:val="TAL"/>
            </w:pPr>
            <w:r w:rsidRPr="00481D2D">
              <w:t>m</w:t>
            </w:r>
          </w:p>
        </w:tc>
      </w:tr>
      <w:tr w:rsidR="00897956" w:rsidRPr="00481D2D" w14:paraId="3DD86514" w14:textId="77777777">
        <w:tc>
          <w:tcPr>
            <w:tcW w:w="851" w:type="dxa"/>
          </w:tcPr>
          <w:p w14:paraId="3BDA963C" w14:textId="77777777" w:rsidR="00897956" w:rsidRPr="00481D2D" w:rsidRDefault="00897956">
            <w:pPr>
              <w:pStyle w:val="TAL"/>
            </w:pPr>
            <w:bookmarkStart w:id="3582" w:name="UASDPr"/>
            <w:r w:rsidRPr="00481D2D">
              <w:t>11</w:t>
            </w:r>
            <w:bookmarkEnd w:id="3582"/>
          </w:p>
        </w:tc>
        <w:tc>
          <w:tcPr>
            <w:tcW w:w="2665" w:type="dxa"/>
          </w:tcPr>
          <w:p w14:paraId="4BC240E1" w14:textId="77777777" w:rsidR="00897956" w:rsidRPr="00481D2D" w:rsidRDefault="00897956">
            <w:pPr>
              <w:pStyle w:val="TAL"/>
            </w:pPr>
            <w:r w:rsidRPr="00481D2D">
              <w:t>r= (zero or more repeat times)</w:t>
            </w:r>
          </w:p>
        </w:tc>
        <w:tc>
          <w:tcPr>
            <w:tcW w:w="1021" w:type="dxa"/>
          </w:tcPr>
          <w:p w14:paraId="763FE3B5" w14:textId="77777777" w:rsidR="00897956" w:rsidRPr="00481D2D" w:rsidRDefault="00897956">
            <w:pPr>
              <w:pStyle w:val="TAL"/>
            </w:pPr>
            <w:r w:rsidRPr="00481D2D">
              <w:t>[39] 5.10</w:t>
            </w:r>
          </w:p>
        </w:tc>
        <w:tc>
          <w:tcPr>
            <w:tcW w:w="1021" w:type="dxa"/>
          </w:tcPr>
          <w:p w14:paraId="0C0F8D25" w14:textId="77777777" w:rsidR="00897956" w:rsidRPr="00481D2D" w:rsidRDefault="00897956">
            <w:pPr>
              <w:pStyle w:val="TAL"/>
            </w:pPr>
            <w:r w:rsidRPr="00481D2D">
              <w:t>o</w:t>
            </w:r>
          </w:p>
        </w:tc>
        <w:tc>
          <w:tcPr>
            <w:tcW w:w="1021" w:type="dxa"/>
          </w:tcPr>
          <w:p w14:paraId="4BA6779E" w14:textId="77777777" w:rsidR="00897956" w:rsidRPr="00481D2D" w:rsidRDefault="00CB4F1C">
            <w:pPr>
              <w:pStyle w:val="TAL"/>
            </w:pPr>
            <w:r w:rsidRPr="00481D2D">
              <w:t>c4</w:t>
            </w:r>
          </w:p>
        </w:tc>
        <w:tc>
          <w:tcPr>
            <w:tcW w:w="1021" w:type="dxa"/>
          </w:tcPr>
          <w:p w14:paraId="4C47C48F" w14:textId="77777777" w:rsidR="00897956" w:rsidRPr="00481D2D" w:rsidRDefault="00897956">
            <w:pPr>
              <w:pStyle w:val="TAL"/>
            </w:pPr>
            <w:r w:rsidRPr="00481D2D">
              <w:t>[39] 5.10</w:t>
            </w:r>
          </w:p>
        </w:tc>
        <w:tc>
          <w:tcPr>
            <w:tcW w:w="1021" w:type="dxa"/>
          </w:tcPr>
          <w:p w14:paraId="784C8BD2" w14:textId="77777777" w:rsidR="00897956" w:rsidRPr="00481D2D" w:rsidRDefault="00897956">
            <w:pPr>
              <w:pStyle w:val="TAL"/>
            </w:pPr>
            <w:r w:rsidRPr="00481D2D">
              <w:t>o</w:t>
            </w:r>
          </w:p>
        </w:tc>
        <w:tc>
          <w:tcPr>
            <w:tcW w:w="1021" w:type="dxa"/>
          </w:tcPr>
          <w:p w14:paraId="2B9CEA61" w14:textId="77777777" w:rsidR="00897956" w:rsidRPr="00481D2D" w:rsidRDefault="00897956">
            <w:pPr>
              <w:pStyle w:val="TAL"/>
            </w:pPr>
            <w:r w:rsidRPr="00481D2D">
              <w:t>n/a</w:t>
            </w:r>
          </w:p>
        </w:tc>
      </w:tr>
      <w:tr w:rsidR="00897956" w:rsidRPr="00481D2D" w14:paraId="59DAD4FD" w14:textId="77777777">
        <w:trPr>
          <w:cantSplit/>
        </w:trPr>
        <w:tc>
          <w:tcPr>
            <w:tcW w:w="851" w:type="dxa"/>
          </w:tcPr>
          <w:p w14:paraId="31AA81F0" w14:textId="77777777" w:rsidR="00897956" w:rsidRPr="00481D2D" w:rsidRDefault="00897956">
            <w:pPr>
              <w:pStyle w:val="TAL"/>
            </w:pPr>
          </w:p>
        </w:tc>
        <w:tc>
          <w:tcPr>
            <w:tcW w:w="8791" w:type="dxa"/>
            <w:gridSpan w:val="7"/>
          </w:tcPr>
          <w:p w14:paraId="7547AD93" w14:textId="77777777" w:rsidR="00897956" w:rsidRPr="00481D2D" w:rsidRDefault="00897956">
            <w:pPr>
              <w:pStyle w:val="TAL"/>
              <w:rPr>
                <w:b/>
              </w:rPr>
            </w:pPr>
            <w:r w:rsidRPr="00481D2D">
              <w:rPr>
                <w:b/>
              </w:rPr>
              <w:t>Session level description (continued)</w:t>
            </w:r>
          </w:p>
        </w:tc>
      </w:tr>
      <w:tr w:rsidR="00897956" w:rsidRPr="00481D2D" w14:paraId="5CC3D4B5" w14:textId="77777777">
        <w:tc>
          <w:tcPr>
            <w:tcW w:w="851" w:type="dxa"/>
          </w:tcPr>
          <w:p w14:paraId="3B29E007" w14:textId="77777777" w:rsidR="00897956" w:rsidRPr="00481D2D" w:rsidRDefault="00897956">
            <w:pPr>
              <w:pStyle w:val="TAL"/>
            </w:pPr>
            <w:bookmarkStart w:id="3583" w:name="UASDPz"/>
            <w:r w:rsidRPr="00481D2D">
              <w:t>12</w:t>
            </w:r>
            <w:bookmarkEnd w:id="3583"/>
          </w:p>
        </w:tc>
        <w:tc>
          <w:tcPr>
            <w:tcW w:w="2665" w:type="dxa"/>
          </w:tcPr>
          <w:p w14:paraId="50843885" w14:textId="77777777" w:rsidR="00897956" w:rsidRPr="00481D2D" w:rsidRDefault="00897956">
            <w:pPr>
              <w:pStyle w:val="TAL"/>
            </w:pPr>
            <w:r w:rsidRPr="00481D2D">
              <w:t>z= (time zone adjustments)</w:t>
            </w:r>
          </w:p>
        </w:tc>
        <w:tc>
          <w:tcPr>
            <w:tcW w:w="1021" w:type="dxa"/>
          </w:tcPr>
          <w:p w14:paraId="7B792732" w14:textId="77777777" w:rsidR="00897956" w:rsidRPr="00481D2D" w:rsidRDefault="00897956">
            <w:pPr>
              <w:pStyle w:val="TAL"/>
            </w:pPr>
            <w:r w:rsidRPr="00481D2D">
              <w:t>[39] 5.11</w:t>
            </w:r>
          </w:p>
        </w:tc>
        <w:tc>
          <w:tcPr>
            <w:tcW w:w="1021" w:type="dxa"/>
          </w:tcPr>
          <w:p w14:paraId="71E1A40B" w14:textId="77777777" w:rsidR="00897956" w:rsidRPr="00481D2D" w:rsidRDefault="00897956">
            <w:pPr>
              <w:pStyle w:val="TAL"/>
            </w:pPr>
            <w:r w:rsidRPr="00481D2D">
              <w:t>o</w:t>
            </w:r>
          </w:p>
        </w:tc>
        <w:tc>
          <w:tcPr>
            <w:tcW w:w="1021" w:type="dxa"/>
          </w:tcPr>
          <w:p w14:paraId="785F3600" w14:textId="77777777" w:rsidR="00897956" w:rsidRPr="00481D2D" w:rsidRDefault="00897956">
            <w:pPr>
              <w:pStyle w:val="TAL"/>
            </w:pPr>
            <w:r w:rsidRPr="00481D2D">
              <w:t>n/a</w:t>
            </w:r>
          </w:p>
        </w:tc>
        <w:tc>
          <w:tcPr>
            <w:tcW w:w="1021" w:type="dxa"/>
          </w:tcPr>
          <w:p w14:paraId="77A78F83" w14:textId="77777777" w:rsidR="00897956" w:rsidRPr="00481D2D" w:rsidRDefault="00897956">
            <w:pPr>
              <w:pStyle w:val="TAL"/>
            </w:pPr>
            <w:r w:rsidRPr="00481D2D">
              <w:t>[39] 5.11</w:t>
            </w:r>
          </w:p>
        </w:tc>
        <w:tc>
          <w:tcPr>
            <w:tcW w:w="1021" w:type="dxa"/>
          </w:tcPr>
          <w:p w14:paraId="72399BFC" w14:textId="77777777" w:rsidR="00897956" w:rsidRPr="00481D2D" w:rsidRDefault="00897956">
            <w:pPr>
              <w:pStyle w:val="TAL"/>
            </w:pPr>
            <w:r w:rsidRPr="00481D2D">
              <w:t>o</w:t>
            </w:r>
          </w:p>
        </w:tc>
        <w:tc>
          <w:tcPr>
            <w:tcW w:w="1021" w:type="dxa"/>
          </w:tcPr>
          <w:p w14:paraId="2721F514" w14:textId="77777777" w:rsidR="00897956" w:rsidRPr="00481D2D" w:rsidRDefault="00897956">
            <w:pPr>
              <w:pStyle w:val="TAL"/>
            </w:pPr>
            <w:r w:rsidRPr="00481D2D">
              <w:t>n/a</w:t>
            </w:r>
          </w:p>
        </w:tc>
      </w:tr>
      <w:tr w:rsidR="00897956" w:rsidRPr="00481D2D" w14:paraId="19F81117" w14:textId="77777777">
        <w:tc>
          <w:tcPr>
            <w:tcW w:w="851" w:type="dxa"/>
          </w:tcPr>
          <w:p w14:paraId="5FC418CA" w14:textId="77777777" w:rsidR="00897956" w:rsidRPr="00481D2D" w:rsidRDefault="00897956">
            <w:pPr>
              <w:pStyle w:val="TAL"/>
            </w:pPr>
            <w:bookmarkStart w:id="3584" w:name="UASDPk"/>
            <w:r w:rsidRPr="00481D2D">
              <w:t>13</w:t>
            </w:r>
            <w:bookmarkEnd w:id="3584"/>
          </w:p>
        </w:tc>
        <w:tc>
          <w:tcPr>
            <w:tcW w:w="2665" w:type="dxa"/>
          </w:tcPr>
          <w:p w14:paraId="00F7F2F3" w14:textId="77777777" w:rsidR="00897956" w:rsidRPr="00481D2D" w:rsidRDefault="00897956">
            <w:pPr>
              <w:pStyle w:val="TAL"/>
            </w:pPr>
            <w:r w:rsidRPr="00481D2D">
              <w:t>k= (encryption key)</w:t>
            </w:r>
          </w:p>
        </w:tc>
        <w:tc>
          <w:tcPr>
            <w:tcW w:w="1021" w:type="dxa"/>
          </w:tcPr>
          <w:p w14:paraId="43300787" w14:textId="77777777" w:rsidR="00897956" w:rsidRPr="00481D2D" w:rsidRDefault="00897956">
            <w:pPr>
              <w:pStyle w:val="TAL"/>
            </w:pPr>
            <w:r w:rsidRPr="00481D2D">
              <w:t>[39] 5.12</w:t>
            </w:r>
          </w:p>
        </w:tc>
        <w:tc>
          <w:tcPr>
            <w:tcW w:w="1021" w:type="dxa"/>
          </w:tcPr>
          <w:p w14:paraId="249DA92D" w14:textId="77777777" w:rsidR="00897956" w:rsidRPr="00481D2D" w:rsidRDefault="00BA13B4">
            <w:pPr>
              <w:pStyle w:val="TAL"/>
            </w:pPr>
            <w:r w:rsidRPr="00481D2D">
              <w:t>x</w:t>
            </w:r>
          </w:p>
        </w:tc>
        <w:tc>
          <w:tcPr>
            <w:tcW w:w="1021" w:type="dxa"/>
          </w:tcPr>
          <w:p w14:paraId="4F6FEE33" w14:textId="77777777" w:rsidR="00897956" w:rsidRPr="00481D2D" w:rsidRDefault="00BA13B4">
            <w:pPr>
              <w:pStyle w:val="TAL"/>
            </w:pPr>
            <w:r w:rsidRPr="00481D2D">
              <w:t>x</w:t>
            </w:r>
          </w:p>
        </w:tc>
        <w:tc>
          <w:tcPr>
            <w:tcW w:w="1021" w:type="dxa"/>
          </w:tcPr>
          <w:p w14:paraId="141205FA" w14:textId="77777777" w:rsidR="00897956" w:rsidRPr="00481D2D" w:rsidRDefault="00897956">
            <w:pPr>
              <w:pStyle w:val="TAL"/>
            </w:pPr>
            <w:r w:rsidRPr="00481D2D">
              <w:t>[39] 5.12</w:t>
            </w:r>
          </w:p>
        </w:tc>
        <w:tc>
          <w:tcPr>
            <w:tcW w:w="1021" w:type="dxa"/>
          </w:tcPr>
          <w:p w14:paraId="127C0D6F" w14:textId="77777777" w:rsidR="00897956" w:rsidRPr="00481D2D" w:rsidRDefault="00BA13B4">
            <w:pPr>
              <w:pStyle w:val="TAL"/>
            </w:pPr>
            <w:r w:rsidRPr="00481D2D">
              <w:t>n/a</w:t>
            </w:r>
          </w:p>
        </w:tc>
        <w:tc>
          <w:tcPr>
            <w:tcW w:w="1021" w:type="dxa"/>
          </w:tcPr>
          <w:p w14:paraId="3C1C04FC" w14:textId="77777777" w:rsidR="00897956" w:rsidRPr="00481D2D" w:rsidRDefault="00BA13B4">
            <w:pPr>
              <w:pStyle w:val="TAL"/>
            </w:pPr>
            <w:r w:rsidRPr="00481D2D">
              <w:t>n/a</w:t>
            </w:r>
          </w:p>
        </w:tc>
      </w:tr>
      <w:tr w:rsidR="00897956" w:rsidRPr="00481D2D" w14:paraId="6BA3681D" w14:textId="77777777">
        <w:tc>
          <w:tcPr>
            <w:tcW w:w="851" w:type="dxa"/>
          </w:tcPr>
          <w:p w14:paraId="5CB45527" w14:textId="77777777" w:rsidR="00897956" w:rsidRPr="00481D2D" w:rsidRDefault="00897956">
            <w:pPr>
              <w:pStyle w:val="TAL"/>
            </w:pPr>
            <w:bookmarkStart w:id="3585" w:name="UASDPa"/>
            <w:r w:rsidRPr="00481D2D">
              <w:t>14</w:t>
            </w:r>
            <w:bookmarkEnd w:id="3585"/>
          </w:p>
        </w:tc>
        <w:tc>
          <w:tcPr>
            <w:tcW w:w="2665" w:type="dxa"/>
          </w:tcPr>
          <w:p w14:paraId="0D33A30C" w14:textId="77777777" w:rsidR="00897956" w:rsidRPr="00481D2D" w:rsidRDefault="00897956">
            <w:pPr>
              <w:pStyle w:val="TAL"/>
            </w:pPr>
            <w:r w:rsidRPr="00481D2D">
              <w:t>a= (zero or more session attribute lines)</w:t>
            </w:r>
          </w:p>
        </w:tc>
        <w:tc>
          <w:tcPr>
            <w:tcW w:w="1021" w:type="dxa"/>
          </w:tcPr>
          <w:p w14:paraId="1102A9BA" w14:textId="77777777" w:rsidR="00897956" w:rsidRPr="00481D2D" w:rsidRDefault="00897956">
            <w:pPr>
              <w:pStyle w:val="TAL"/>
            </w:pPr>
            <w:r w:rsidRPr="00481D2D">
              <w:t>[39] 5.13</w:t>
            </w:r>
          </w:p>
        </w:tc>
        <w:tc>
          <w:tcPr>
            <w:tcW w:w="1021" w:type="dxa"/>
          </w:tcPr>
          <w:p w14:paraId="2E35F80C" w14:textId="77777777" w:rsidR="00897956" w:rsidRPr="00481D2D" w:rsidRDefault="00897956">
            <w:pPr>
              <w:pStyle w:val="TAL"/>
            </w:pPr>
            <w:r w:rsidRPr="00481D2D">
              <w:t>o</w:t>
            </w:r>
          </w:p>
        </w:tc>
        <w:tc>
          <w:tcPr>
            <w:tcW w:w="1021" w:type="dxa"/>
          </w:tcPr>
          <w:p w14:paraId="6779B607" w14:textId="77777777" w:rsidR="00897956" w:rsidRPr="00481D2D" w:rsidRDefault="00897956">
            <w:pPr>
              <w:pStyle w:val="TAL"/>
            </w:pPr>
            <w:r w:rsidRPr="00481D2D">
              <w:t>o</w:t>
            </w:r>
          </w:p>
        </w:tc>
        <w:tc>
          <w:tcPr>
            <w:tcW w:w="1021" w:type="dxa"/>
          </w:tcPr>
          <w:p w14:paraId="43492A4C" w14:textId="77777777" w:rsidR="00897956" w:rsidRPr="00481D2D" w:rsidRDefault="00897956">
            <w:pPr>
              <w:pStyle w:val="TAL"/>
            </w:pPr>
            <w:r w:rsidRPr="00481D2D">
              <w:t>[39] 5.13</w:t>
            </w:r>
          </w:p>
        </w:tc>
        <w:tc>
          <w:tcPr>
            <w:tcW w:w="1021" w:type="dxa"/>
          </w:tcPr>
          <w:p w14:paraId="68E873D5" w14:textId="77777777" w:rsidR="00897956" w:rsidRPr="00481D2D" w:rsidRDefault="00897956">
            <w:pPr>
              <w:pStyle w:val="TAL"/>
            </w:pPr>
            <w:r w:rsidRPr="00481D2D">
              <w:t>m</w:t>
            </w:r>
          </w:p>
        </w:tc>
        <w:tc>
          <w:tcPr>
            <w:tcW w:w="1021" w:type="dxa"/>
          </w:tcPr>
          <w:p w14:paraId="38B0A47F" w14:textId="77777777" w:rsidR="00897956" w:rsidRPr="00481D2D" w:rsidRDefault="00897956">
            <w:pPr>
              <w:pStyle w:val="TAL"/>
            </w:pPr>
            <w:r w:rsidRPr="00481D2D">
              <w:t>m</w:t>
            </w:r>
          </w:p>
        </w:tc>
      </w:tr>
      <w:tr w:rsidR="00897956" w:rsidRPr="00481D2D" w14:paraId="3774C3EB" w14:textId="77777777">
        <w:trPr>
          <w:cantSplit/>
        </w:trPr>
        <w:tc>
          <w:tcPr>
            <w:tcW w:w="851" w:type="dxa"/>
          </w:tcPr>
          <w:p w14:paraId="76DE016A" w14:textId="77777777" w:rsidR="00897956" w:rsidRPr="00481D2D" w:rsidRDefault="00897956">
            <w:pPr>
              <w:pStyle w:val="TAL"/>
            </w:pPr>
          </w:p>
        </w:tc>
        <w:tc>
          <w:tcPr>
            <w:tcW w:w="8791" w:type="dxa"/>
            <w:gridSpan w:val="7"/>
          </w:tcPr>
          <w:p w14:paraId="3DE93A77" w14:textId="77777777" w:rsidR="00897956" w:rsidRPr="00481D2D" w:rsidRDefault="00897956">
            <w:pPr>
              <w:pStyle w:val="TAL"/>
              <w:rPr>
                <w:b/>
              </w:rPr>
            </w:pPr>
            <w:r w:rsidRPr="00481D2D">
              <w:rPr>
                <w:b/>
              </w:rPr>
              <w:t>Media description (zero or more per description)</w:t>
            </w:r>
          </w:p>
        </w:tc>
      </w:tr>
      <w:tr w:rsidR="00897956" w:rsidRPr="00481D2D" w14:paraId="70F00E91" w14:textId="77777777">
        <w:tc>
          <w:tcPr>
            <w:tcW w:w="851" w:type="dxa"/>
          </w:tcPr>
          <w:p w14:paraId="158CDC4D" w14:textId="77777777" w:rsidR="00897956" w:rsidRPr="00481D2D" w:rsidRDefault="00897956">
            <w:pPr>
              <w:pStyle w:val="TAL"/>
            </w:pPr>
            <w:bookmarkStart w:id="3586" w:name="UASDPm"/>
            <w:r w:rsidRPr="00481D2D">
              <w:t>15</w:t>
            </w:r>
            <w:bookmarkEnd w:id="3586"/>
          </w:p>
        </w:tc>
        <w:tc>
          <w:tcPr>
            <w:tcW w:w="2665" w:type="dxa"/>
          </w:tcPr>
          <w:p w14:paraId="57EC25DA" w14:textId="77777777" w:rsidR="00897956" w:rsidRPr="00481D2D" w:rsidRDefault="00897956">
            <w:pPr>
              <w:pStyle w:val="TAL"/>
            </w:pPr>
            <w:r w:rsidRPr="00481D2D">
              <w:t>m= (media name and transport address)</w:t>
            </w:r>
          </w:p>
        </w:tc>
        <w:tc>
          <w:tcPr>
            <w:tcW w:w="1021" w:type="dxa"/>
          </w:tcPr>
          <w:p w14:paraId="1974F8A9" w14:textId="77777777" w:rsidR="00897956" w:rsidRPr="00481D2D" w:rsidRDefault="00897956">
            <w:pPr>
              <w:pStyle w:val="TAL"/>
            </w:pPr>
            <w:r w:rsidRPr="00481D2D">
              <w:t>[39] 5.14</w:t>
            </w:r>
          </w:p>
        </w:tc>
        <w:tc>
          <w:tcPr>
            <w:tcW w:w="1021" w:type="dxa"/>
          </w:tcPr>
          <w:p w14:paraId="3774246A" w14:textId="77777777" w:rsidR="00897956" w:rsidRPr="00481D2D" w:rsidRDefault="00283110">
            <w:pPr>
              <w:pStyle w:val="TAL"/>
            </w:pPr>
            <w:r w:rsidRPr="00481D2D">
              <w:t>m</w:t>
            </w:r>
          </w:p>
        </w:tc>
        <w:tc>
          <w:tcPr>
            <w:tcW w:w="1021" w:type="dxa"/>
          </w:tcPr>
          <w:p w14:paraId="7DA5D91C" w14:textId="77777777" w:rsidR="00897956" w:rsidRPr="00481D2D" w:rsidRDefault="00283110">
            <w:pPr>
              <w:pStyle w:val="TAL"/>
            </w:pPr>
            <w:r w:rsidRPr="00481D2D">
              <w:t>m</w:t>
            </w:r>
          </w:p>
        </w:tc>
        <w:tc>
          <w:tcPr>
            <w:tcW w:w="1021" w:type="dxa"/>
          </w:tcPr>
          <w:p w14:paraId="5E8708DF" w14:textId="77777777" w:rsidR="00897956" w:rsidRPr="00481D2D" w:rsidRDefault="00897956">
            <w:pPr>
              <w:pStyle w:val="TAL"/>
            </w:pPr>
            <w:r w:rsidRPr="00481D2D">
              <w:t>[39] 5.14</w:t>
            </w:r>
          </w:p>
        </w:tc>
        <w:tc>
          <w:tcPr>
            <w:tcW w:w="1021" w:type="dxa"/>
          </w:tcPr>
          <w:p w14:paraId="7D6C3D08" w14:textId="77777777" w:rsidR="00897956" w:rsidRPr="00481D2D" w:rsidRDefault="00897956">
            <w:pPr>
              <w:pStyle w:val="TAL"/>
            </w:pPr>
            <w:r w:rsidRPr="00481D2D">
              <w:t>m</w:t>
            </w:r>
          </w:p>
        </w:tc>
        <w:tc>
          <w:tcPr>
            <w:tcW w:w="1021" w:type="dxa"/>
          </w:tcPr>
          <w:p w14:paraId="3C6E5CEF" w14:textId="77777777" w:rsidR="00897956" w:rsidRPr="00481D2D" w:rsidRDefault="00897956">
            <w:pPr>
              <w:pStyle w:val="TAL"/>
            </w:pPr>
            <w:r w:rsidRPr="00481D2D">
              <w:t>m</w:t>
            </w:r>
          </w:p>
        </w:tc>
      </w:tr>
      <w:tr w:rsidR="00897956" w:rsidRPr="00481D2D" w14:paraId="39CDFD80" w14:textId="77777777">
        <w:tc>
          <w:tcPr>
            <w:tcW w:w="851" w:type="dxa"/>
          </w:tcPr>
          <w:p w14:paraId="446BD766" w14:textId="77777777" w:rsidR="00897956" w:rsidRPr="00481D2D" w:rsidRDefault="00897956">
            <w:pPr>
              <w:pStyle w:val="TAL"/>
            </w:pPr>
            <w:r w:rsidRPr="00481D2D">
              <w:t>16</w:t>
            </w:r>
          </w:p>
        </w:tc>
        <w:tc>
          <w:tcPr>
            <w:tcW w:w="2665" w:type="dxa"/>
          </w:tcPr>
          <w:p w14:paraId="78332E4E" w14:textId="77777777" w:rsidR="00897956" w:rsidRPr="00481D2D" w:rsidRDefault="00897956">
            <w:pPr>
              <w:pStyle w:val="TAL"/>
            </w:pPr>
            <w:proofErr w:type="spellStart"/>
            <w:r w:rsidRPr="00481D2D">
              <w:t>i</w:t>
            </w:r>
            <w:proofErr w:type="spellEnd"/>
            <w:r w:rsidRPr="00481D2D">
              <w:t>= (media title)</w:t>
            </w:r>
          </w:p>
        </w:tc>
        <w:tc>
          <w:tcPr>
            <w:tcW w:w="1021" w:type="dxa"/>
          </w:tcPr>
          <w:p w14:paraId="5E8466C3" w14:textId="77777777" w:rsidR="00897956" w:rsidRPr="00481D2D" w:rsidRDefault="00897956">
            <w:pPr>
              <w:pStyle w:val="TAL"/>
            </w:pPr>
            <w:r w:rsidRPr="00481D2D">
              <w:t>[39] 5.4</w:t>
            </w:r>
          </w:p>
        </w:tc>
        <w:tc>
          <w:tcPr>
            <w:tcW w:w="1021" w:type="dxa"/>
          </w:tcPr>
          <w:p w14:paraId="18672D92" w14:textId="77777777" w:rsidR="00897956" w:rsidRPr="00481D2D" w:rsidRDefault="00897956">
            <w:pPr>
              <w:pStyle w:val="TAL"/>
            </w:pPr>
            <w:r w:rsidRPr="00481D2D">
              <w:t>o</w:t>
            </w:r>
          </w:p>
        </w:tc>
        <w:tc>
          <w:tcPr>
            <w:tcW w:w="1021" w:type="dxa"/>
          </w:tcPr>
          <w:p w14:paraId="494BEEA3" w14:textId="77777777" w:rsidR="00897956" w:rsidRPr="00481D2D" w:rsidRDefault="00CB4F1C">
            <w:pPr>
              <w:pStyle w:val="TAL"/>
            </w:pPr>
            <w:r w:rsidRPr="00481D2D">
              <w:t>c2</w:t>
            </w:r>
          </w:p>
        </w:tc>
        <w:tc>
          <w:tcPr>
            <w:tcW w:w="1021" w:type="dxa"/>
          </w:tcPr>
          <w:p w14:paraId="010ED0B0" w14:textId="77777777" w:rsidR="00897956" w:rsidRPr="00481D2D" w:rsidRDefault="00897956">
            <w:pPr>
              <w:pStyle w:val="TAL"/>
            </w:pPr>
            <w:r w:rsidRPr="00481D2D">
              <w:t>[39] 5.4</w:t>
            </w:r>
          </w:p>
        </w:tc>
        <w:tc>
          <w:tcPr>
            <w:tcW w:w="1021" w:type="dxa"/>
          </w:tcPr>
          <w:p w14:paraId="3068B1E0" w14:textId="77777777" w:rsidR="00897956" w:rsidRPr="00481D2D" w:rsidRDefault="00897956">
            <w:pPr>
              <w:pStyle w:val="TAL"/>
            </w:pPr>
            <w:r w:rsidRPr="00481D2D">
              <w:t>o</w:t>
            </w:r>
          </w:p>
        </w:tc>
        <w:tc>
          <w:tcPr>
            <w:tcW w:w="1021" w:type="dxa"/>
          </w:tcPr>
          <w:p w14:paraId="3B7CB239" w14:textId="77777777" w:rsidR="00897956" w:rsidRPr="00481D2D" w:rsidRDefault="00CB4F1C">
            <w:pPr>
              <w:pStyle w:val="TAL"/>
            </w:pPr>
            <w:r w:rsidRPr="00481D2D">
              <w:t>c3</w:t>
            </w:r>
          </w:p>
        </w:tc>
      </w:tr>
      <w:tr w:rsidR="00897956" w:rsidRPr="00481D2D" w14:paraId="5C2C6BCB" w14:textId="77777777">
        <w:tc>
          <w:tcPr>
            <w:tcW w:w="851" w:type="dxa"/>
          </w:tcPr>
          <w:p w14:paraId="2E82EFEB" w14:textId="77777777" w:rsidR="00897956" w:rsidRPr="00481D2D" w:rsidRDefault="00897956">
            <w:pPr>
              <w:pStyle w:val="TAL"/>
            </w:pPr>
            <w:bookmarkStart w:id="3587" w:name="UASDPc"/>
            <w:r w:rsidRPr="00481D2D">
              <w:t>17</w:t>
            </w:r>
            <w:bookmarkEnd w:id="3587"/>
          </w:p>
        </w:tc>
        <w:tc>
          <w:tcPr>
            <w:tcW w:w="2665" w:type="dxa"/>
          </w:tcPr>
          <w:p w14:paraId="703ACABB" w14:textId="77777777" w:rsidR="00897956" w:rsidRPr="00481D2D" w:rsidRDefault="00897956">
            <w:pPr>
              <w:pStyle w:val="TAL"/>
            </w:pPr>
            <w:r w:rsidRPr="00481D2D">
              <w:t>c= (connection information)</w:t>
            </w:r>
          </w:p>
        </w:tc>
        <w:tc>
          <w:tcPr>
            <w:tcW w:w="1021" w:type="dxa"/>
          </w:tcPr>
          <w:p w14:paraId="1A806943" w14:textId="77777777" w:rsidR="00897956" w:rsidRPr="00481D2D" w:rsidRDefault="00897956">
            <w:pPr>
              <w:pStyle w:val="TAL"/>
            </w:pPr>
            <w:r w:rsidRPr="00481D2D">
              <w:t>[39] 5.7</w:t>
            </w:r>
          </w:p>
        </w:tc>
        <w:tc>
          <w:tcPr>
            <w:tcW w:w="1021" w:type="dxa"/>
          </w:tcPr>
          <w:p w14:paraId="4B52F699" w14:textId="77777777" w:rsidR="00897956" w:rsidRPr="00481D2D" w:rsidRDefault="00897956">
            <w:pPr>
              <w:pStyle w:val="TAL"/>
            </w:pPr>
            <w:r w:rsidRPr="00481D2D">
              <w:t>c1</w:t>
            </w:r>
          </w:p>
        </w:tc>
        <w:tc>
          <w:tcPr>
            <w:tcW w:w="1021" w:type="dxa"/>
          </w:tcPr>
          <w:p w14:paraId="48CB1B75" w14:textId="77777777" w:rsidR="00897956" w:rsidRPr="00481D2D" w:rsidRDefault="00897956">
            <w:pPr>
              <w:pStyle w:val="TAL"/>
            </w:pPr>
            <w:r w:rsidRPr="00481D2D">
              <w:t>c1</w:t>
            </w:r>
          </w:p>
        </w:tc>
        <w:tc>
          <w:tcPr>
            <w:tcW w:w="1021" w:type="dxa"/>
          </w:tcPr>
          <w:p w14:paraId="32E9231C" w14:textId="77777777" w:rsidR="00897956" w:rsidRPr="00481D2D" w:rsidRDefault="00897956">
            <w:pPr>
              <w:pStyle w:val="TAL"/>
            </w:pPr>
            <w:r w:rsidRPr="00481D2D">
              <w:t>[39] 5.7</w:t>
            </w:r>
          </w:p>
        </w:tc>
        <w:tc>
          <w:tcPr>
            <w:tcW w:w="1021" w:type="dxa"/>
          </w:tcPr>
          <w:p w14:paraId="34F4A737" w14:textId="77777777" w:rsidR="00897956" w:rsidRPr="00481D2D" w:rsidRDefault="00283110">
            <w:pPr>
              <w:pStyle w:val="TAL"/>
            </w:pPr>
            <w:r w:rsidRPr="00481D2D">
              <w:t>m</w:t>
            </w:r>
          </w:p>
        </w:tc>
        <w:tc>
          <w:tcPr>
            <w:tcW w:w="1021" w:type="dxa"/>
          </w:tcPr>
          <w:p w14:paraId="28BFABBE" w14:textId="77777777" w:rsidR="00897956" w:rsidRPr="00481D2D" w:rsidRDefault="00283110">
            <w:pPr>
              <w:pStyle w:val="TAL"/>
            </w:pPr>
            <w:r w:rsidRPr="00481D2D">
              <w:t>m</w:t>
            </w:r>
          </w:p>
        </w:tc>
      </w:tr>
      <w:tr w:rsidR="00897956" w:rsidRPr="00481D2D" w14:paraId="3A207314" w14:textId="77777777">
        <w:tc>
          <w:tcPr>
            <w:tcW w:w="851" w:type="dxa"/>
          </w:tcPr>
          <w:p w14:paraId="2F30276F" w14:textId="77777777" w:rsidR="00897956" w:rsidRPr="00481D2D" w:rsidRDefault="00897956">
            <w:pPr>
              <w:pStyle w:val="TAL"/>
            </w:pPr>
            <w:bookmarkStart w:id="3588" w:name="UASDPb"/>
            <w:r w:rsidRPr="00481D2D">
              <w:t>18</w:t>
            </w:r>
            <w:bookmarkEnd w:id="3588"/>
          </w:p>
        </w:tc>
        <w:tc>
          <w:tcPr>
            <w:tcW w:w="2665" w:type="dxa"/>
          </w:tcPr>
          <w:p w14:paraId="65659B3F" w14:textId="77777777" w:rsidR="00897956" w:rsidRPr="00481D2D" w:rsidRDefault="00897956">
            <w:pPr>
              <w:pStyle w:val="TAL"/>
            </w:pPr>
            <w:r w:rsidRPr="00481D2D">
              <w:t>b= (bandwidth information)</w:t>
            </w:r>
          </w:p>
        </w:tc>
        <w:tc>
          <w:tcPr>
            <w:tcW w:w="1021" w:type="dxa"/>
          </w:tcPr>
          <w:p w14:paraId="0601BC7F" w14:textId="77777777" w:rsidR="00897956" w:rsidRPr="00481D2D" w:rsidRDefault="00897956">
            <w:pPr>
              <w:pStyle w:val="TAL"/>
            </w:pPr>
            <w:r w:rsidRPr="00481D2D">
              <w:t>[39] 5.8</w:t>
            </w:r>
          </w:p>
        </w:tc>
        <w:tc>
          <w:tcPr>
            <w:tcW w:w="1021" w:type="dxa"/>
          </w:tcPr>
          <w:p w14:paraId="0BA90A3D" w14:textId="77777777" w:rsidR="00897956" w:rsidRPr="00481D2D" w:rsidRDefault="00897956">
            <w:pPr>
              <w:pStyle w:val="TAL"/>
            </w:pPr>
            <w:r w:rsidRPr="00481D2D">
              <w:t>o</w:t>
            </w:r>
          </w:p>
        </w:tc>
        <w:tc>
          <w:tcPr>
            <w:tcW w:w="1021" w:type="dxa"/>
          </w:tcPr>
          <w:p w14:paraId="6EFA7F2E" w14:textId="77777777" w:rsidR="00897956" w:rsidRPr="00481D2D" w:rsidRDefault="00897956">
            <w:pPr>
              <w:pStyle w:val="TAL"/>
            </w:pPr>
            <w:r w:rsidRPr="00481D2D">
              <w:t>o</w:t>
            </w:r>
          </w:p>
        </w:tc>
        <w:tc>
          <w:tcPr>
            <w:tcW w:w="1021" w:type="dxa"/>
          </w:tcPr>
          <w:p w14:paraId="1AEDEA52" w14:textId="77777777" w:rsidR="00897956" w:rsidRPr="00481D2D" w:rsidRDefault="00897956">
            <w:pPr>
              <w:pStyle w:val="TAL"/>
            </w:pPr>
            <w:r w:rsidRPr="00481D2D">
              <w:t>[39] 5.8</w:t>
            </w:r>
          </w:p>
        </w:tc>
        <w:tc>
          <w:tcPr>
            <w:tcW w:w="1021" w:type="dxa"/>
          </w:tcPr>
          <w:p w14:paraId="344300C4" w14:textId="77777777" w:rsidR="00897956" w:rsidRPr="00481D2D" w:rsidRDefault="004B4245">
            <w:pPr>
              <w:pStyle w:val="TAL"/>
            </w:pPr>
            <w:r w:rsidRPr="00481D2D">
              <w:t>m</w:t>
            </w:r>
          </w:p>
        </w:tc>
        <w:tc>
          <w:tcPr>
            <w:tcW w:w="1021" w:type="dxa"/>
          </w:tcPr>
          <w:p w14:paraId="098122CB" w14:textId="77777777" w:rsidR="00897956" w:rsidRPr="00481D2D" w:rsidRDefault="004B4245">
            <w:pPr>
              <w:pStyle w:val="TAL"/>
            </w:pPr>
            <w:r w:rsidRPr="00481D2D">
              <w:t>m</w:t>
            </w:r>
          </w:p>
        </w:tc>
      </w:tr>
      <w:tr w:rsidR="00897956" w:rsidRPr="00481D2D" w14:paraId="2CBEDE87" w14:textId="77777777">
        <w:tc>
          <w:tcPr>
            <w:tcW w:w="851" w:type="dxa"/>
          </w:tcPr>
          <w:p w14:paraId="09EB9BFD" w14:textId="77777777" w:rsidR="00897956" w:rsidRPr="00481D2D" w:rsidRDefault="00897956">
            <w:pPr>
              <w:pStyle w:val="TAL"/>
            </w:pPr>
            <w:r w:rsidRPr="00481D2D">
              <w:t>19</w:t>
            </w:r>
          </w:p>
        </w:tc>
        <w:tc>
          <w:tcPr>
            <w:tcW w:w="2665" w:type="dxa"/>
          </w:tcPr>
          <w:p w14:paraId="2ECBE498" w14:textId="77777777" w:rsidR="00897956" w:rsidRPr="00481D2D" w:rsidRDefault="00897956">
            <w:pPr>
              <w:pStyle w:val="TAL"/>
            </w:pPr>
            <w:r w:rsidRPr="00481D2D">
              <w:t>k= (encryption key)</w:t>
            </w:r>
          </w:p>
        </w:tc>
        <w:tc>
          <w:tcPr>
            <w:tcW w:w="1021" w:type="dxa"/>
          </w:tcPr>
          <w:p w14:paraId="5F0D7116" w14:textId="77777777" w:rsidR="00897956" w:rsidRPr="00481D2D" w:rsidRDefault="00897956">
            <w:pPr>
              <w:pStyle w:val="TAL"/>
            </w:pPr>
            <w:r w:rsidRPr="00481D2D">
              <w:t>[39] 5.12</w:t>
            </w:r>
          </w:p>
        </w:tc>
        <w:tc>
          <w:tcPr>
            <w:tcW w:w="1021" w:type="dxa"/>
          </w:tcPr>
          <w:p w14:paraId="21B838FA" w14:textId="77777777" w:rsidR="00897956" w:rsidRPr="00481D2D" w:rsidRDefault="00BA13B4">
            <w:pPr>
              <w:pStyle w:val="TAL"/>
            </w:pPr>
            <w:r w:rsidRPr="00481D2D">
              <w:t>x</w:t>
            </w:r>
          </w:p>
        </w:tc>
        <w:tc>
          <w:tcPr>
            <w:tcW w:w="1021" w:type="dxa"/>
          </w:tcPr>
          <w:p w14:paraId="336E9C72" w14:textId="77777777" w:rsidR="00897956" w:rsidRPr="00481D2D" w:rsidRDefault="00BA13B4">
            <w:pPr>
              <w:pStyle w:val="TAL"/>
            </w:pPr>
            <w:r w:rsidRPr="00481D2D">
              <w:t>x</w:t>
            </w:r>
          </w:p>
        </w:tc>
        <w:tc>
          <w:tcPr>
            <w:tcW w:w="1021" w:type="dxa"/>
          </w:tcPr>
          <w:p w14:paraId="3574A226" w14:textId="77777777" w:rsidR="00897956" w:rsidRPr="00481D2D" w:rsidRDefault="00897956">
            <w:pPr>
              <w:pStyle w:val="TAL"/>
            </w:pPr>
            <w:r w:rsidRPr="00481D2D">
              <w:t>[39] 5.12</w:t>
            </w:r>
          </w:p>
        </w:tc>
        <w:tc>
          <w:tcPr>
            <w:tcW w:w="1021" w:type="dxa"/>
          </w:tcPr>
          <w:p w14:paraId="567D5263" w14:textId="77777777" w:rsidR="00897956" w:rsidRPr="00481D2D" w:rsidRDefault="00BA13B4">
            <w:pPr>
              <w:pStyle w:val="TAL"/>
            </w:pPr>
            <w:r w:rsidRPr="00481D2D">
              <w:t>n/a</w:t>
            </w:r>
          </w:p>
        </w:tc>
        <w:tc>
          <w:tcPr>
            <w:tcW w:w="1021" w:type="dxa"/>
          </w:tcPr>
          <w:p w14:paraId="20CE7DDA" w14:textId="77777777" w:rsidR="00897956" w:rsidRPr="00481D2D" w:rsidRDefault="00BA13B4">
            <w:pPr>
              <w:pStyle w:val="TAL"/>
            </w:pPr>
            <w:r w:rsidRPr="00481D2D">
              <w:t>n/a</w:t>
            </w:r>
          </w:p>
        </w:tc>
      </w:tr>
      <w:tr w:rsidR="00897956" w:rsidRPr="00481D2D" w14:paraId="28197088" w14:textId="77777777">
        <w:tc>
          <w:tcPr>
            <w:tcW w:w="851" w:type="dxa"/>
          </w:tcPr>
          <w:p w14:paraId="316B9BB7" w14:textId="77777777" w:rsidR="00897956" w:rsidRPr="00481D2D" w:rsidRDefault="00897956">
            <w:pPr>
              <w:pStyle w:val="TAL"/>
            </w:pPr>
            <w:bookmarkStart w:id="3589" w:name="UASDPam"/>
            <w:r w:rsidRPr="00481D2D">
              <w:t>20</w:t>
            </w:r>
            <w:bookmarkEnd w:id="3589"/>
          </w:p>
        </w:tc>
        <w:tc>
          <w:tcPr>
            <w:tcW w:w="2665" w:type="dxa"/>
          </w:tcPr>
          <w:p w14:paraId="08417794" w14:textId="77777777" w:rsidR="00897956" w:rsidRPr="00481D2D" w:rsidRDefault="00897956">
            <w:pPr>
              <w:pStyle w:val="TAL"/>
            </w:pPr>
            <w:r w:rsidRPr="00481D2D">
              <w:t>a= (zero or more media attribute lines)</w:t>
            </w:r>
          </w:p>
        </w:tc>
        <w:tc>
          <w:tcPr>
            <w:tcW w:w="1021" w:type="dxa"/>
          </w:tcPr>
          <w:p w14:paraId="52950FCD" w14:textId="77777777" w:rsidR="00897956" w:rsidRPr="00481D2D" w:rsidRDefault="00897956">
            <w:pPr>
              <w:pStyle w:val="TAL"/>
            </w:pPr>
            <w:r w:rsidRPr="00481D2D">
              <w:t>[39] 5.13</w:t>
            </w:r>
          </w:p>
        </w:tc>
        <w:tc>
          <w:tcPr>
            <w:tcW w:w="1021" w:type="dxa"/>
          </w:tcPr>
          <w:p w14:paraId="3B8C1DAA" w14:textId="77777777" w:rsidR="00897956" w:rsidRPr="00481D2D" w:rsidRDefault="00897956">
            <w:pPr>
              <w:pStyle w:val="TAL"/>
            </w:pPr>
            <w:r w:rsidRPr="00481D2D">
              <w:t>o</w:t>
            </w:r>
          </w:p>
        </w:tc>
        <w:tc>
          <w:tcPr>
            <w:tcW w:w="1021" w:type="dxa"/>
          </w:tcPr>
          <w:p w14:paraId="095AD5B5" w14:textId="77777777" w:rsidR="00897956" w:rsidRPr="00481D2D" w:rsidRDefault="00897956">
            <w:pPr>
              <w:pStyle w:val="TAL"/>
            </w:pPr>
            <w:r w:rsidRPr="00481D2D">
              <w:t>o</w:t>
            </w:r>
          </w:p>
        </w:tc>
        <w:tc>
          <w:tcPr>
            <w:tcW w:w="1021" w:type="dxa"/>
          </w:tcPr>
          <w:p w14:paraId="7CC53726" w14:textId="77777777" w:rsidR="00897956" w:rsidRPr="00481D2D" w:rsidRDefault="00897956">
            <w:pPr>
              <w:pStyle w:val="TAL"/>
            </w:pPr>
            <w:r w:rsidRPr="00481D2D">
              <w:t>[39] 5.13</w:t>
            </w:r>
          </w:p>
        </w:tc>
        <w:tc>
          <w:tcPr>
            <w:tcW w:w="1021" w:type="dxa"/>
          </w:tcPr>
          <w:p w14:paraId="34E1A810" w14:textId="77777777" w:rsidR="00897956" w:rsidRPr="00481D2D" w:rsidRDefault="00897956">
            <w:pPr>
              <w:pStyle w:val="TAL"/>
            </w:pPr>
            <w:r w:rsidRPr="00481D2D">
              <w:t>m</w:t>
            </w:r>
          </w:p>
        </w:tc>
        <w:tc>
          <w:tcPr>
            <w:tcW w:w="1021" w:type="dxa"/>
          </w:tcPr>
          <w:p w14:paraId="4FF94002" w14:textId="77777777" w:rsidR="00897956" w:rsidRPr="00481D2D" w:rsidRDefault="00897956">
            <w:pPr>
              <w:pStyle w:val="TAL"/>
            </w:pPr>
            <w:r w:rsidRPr="00481D2D">
              <w:t>m</w:t>
            </w:r>
          </w:p>
        </w:tc>
      </w:tr>
      <w:tr w:rsidR="00897956" w:rsidRPr="00481D2D" w14:paraId="0759685C" w14:textId="77777777">
        <w:trPr>
          <w:cantSplit/>
        </w:trPr>
        <w:tc>
          <w:tcPr>
            <w:tcW w:w="9642" w:type="dxa"/>
            <w:gridSpan w:val="8"/>
          </w:tcPr>
          <w:p w14:paraId="72FEE925" w14:textId="77777777" w:rsidR="00897956" w:rsidRPr="00481D2D" w:rsidRDefault="00897956">
            <w:pPr>
              <w:pStyle w:val="TAN"/>
            </w:pPr>
            <w:r w:rsidRPr="00481D2D">
              <w:t>c1:</w:t>
            </w:r>
            <w:r w:rsidRPr="00481D2D">
              <w:tab/>
              <w:t xml:space="preserve">IF </w:t>
            </w:r>
            <w:r w:rsidR="00233F49" w:rsidRPr="00481D2D">
              <w:t>(</w:t>
            </w:r>
            <w:r w:rsidRPr="00481D2D">
              <w:t xml:space="preserve">A.318/15 </w:t>
            </w:r>
            <w:smartTag w:uri="urn:schemas-microsoft-com:office:smarttags" w:element="stockticker">
              <w:r w:rsidR="00233F49" w:rsidRPr="00481D2D">
                <w:t>AND</w:t>
              </w:r>
            </w:smartTag>
            <w:r w:rsidR="00233F49" w:rsidRPr="00481D2D">
              <w:t xml:space="preserve"> NOT A.318/8) </w:t>
            </w:r>
            <w:r w:rsidRPr="00481D2D">
              <w:t xml:space="preserve">THEN m </w:t>
            </w:r>
            <w:smartTag w:uri="urn:schemas-microsoft-com:office:smarttags" w:element="stockticker">
              <w:r w:rsidR="00233F49" w:rsidRPr="00481D2D">
                <w:t>ELSE</w:t>
              </w:r>
            </w:smartTag>
            <w:r w:rsidR="00233F49" w:rsidRPr="00481D2D">
              <w:t xml:space="preserve"> IF (A.318/15 </w:t>
            </w:r>
            <w:smartTag w:uri="urn:schemas-microsoft-com:office:smarttags" w:element="stockticker">
              <w:r w:rsidR="00233F49" w:rsidRPr="00481D2D">
                <w:t>AND</w:t>
              </w:r>
            </w:smartTag>
            <w:r w:rsidR="00233F49" w:rsidRPr="00481D2D">
              <w:t xml:space="preserve"> A.318/8) THEN o </w:t>
            </w:r>
            <w:smartTag w:uri="urn:schemas-microsoft-com:office:smarttags" w:element="stockticker">
              <w:r w:rsidRPr="00481D2D">
                <w:t>ELSE</w:t>
              </w:r>
            </w:smartTag>
            <w:r w:rsidRPr="00481D2D">
              <w:t xml:space="preserve"> n/a</w:t>
            </w:r>
            <w:r w:rsidR="00233F49" w:rsidRPr="00481D2D">
              <w:t xml:space="preserve"> - - </w:t>
            </w:r>
            <w:r w:rsidR="006E59FF" w:rsidRPr="00481D2D">
              <w:t>"</w:t>
            </w:r>
            <w:r w:rsidR="00233F49" w:rsidRPr="00481D2D">
              <w:t>c=</w:t>
            </w:r>
            <w:r w:rsidR="006E59FF" w:rsidRPr="00481D2D">
              <w:t>"</w:t>
            </w:r>
            <w:r w:rsidR="00233F49" w:rsidRPr="00481D2D">
              <w:t xml:space="preserve"> contained in session level description and SDP contains media descriptions</w:t>
            </w:r>
            <w:r w:rsidRPr="00481D2D">
              <w:t>.</w:t>
            </w:r>
          </w:p>
          <w:p w14:paraId="3843252E" w14:textId="77777777" w:rsidR="00CB4F1C" w:rsidRPr="00481D2D" w:rsidRDefault="00CB4F1C" w:rsidP="00CB4F1C">
            <w:pPr>
              <w:pStyle w:val="TAN"/>
            </w:pPr>
            <w:r w:rsidRPr="00481D2D">
              <w:t>c2:</w:t>
            </w:r>
            <w:r w:rsidRPr="00481D2D">
              <w:tab/>
              <w:t xml:space="preserve">IF A.3/6 THEN x </w:t>
            </w:r>
            <w:smartTag w:uri="urn:schemas-microsoft-com:office:smarttags" w:element="stockticker">
              <w:r w:rsidRPr="00481D2D">
                <w:t>ELSE</w:t>
              </w:r>
            </w:smartTag>
            <w:r w:rsidRPr="00481D2D">
              <w:t xml:space="preserve"> o - - MGCF.</w:t>
            </w:r>
          </w:p>
          <w:p w14:paraId="02F62F8E" w14:textId="77777777" w:rsidR="00CB4F1C" w:rsidRPr="00481D2D" w:rsidRDefault="00CB4F1C" w:rsidP="00CB4F1C">
            <w:pPr>
              <w:pStyle w:val="TAN"/>
            </w:pPr>
            <w:r w:rsidRPr="00481D2D">
              <w:t>c3:</w:t>
            </w:r>
            <w:r w:rsidRPr="00481D2D">
              <w:tab/>
              <w:t xml:space="preserve">IF A.3/6 THEN n/a </w:t>
            </w:r>
            <w:smartTag w:uri="urn:schemas-microsoft-com:office:smarttags" w:element="stockticker">
              <w:r w:rsidRPr="00481D2D">
                <w:t>ELSE</w:t>
              </w:r>
            </w:smartTag>
            <w:r w:rsidRPr="00481D2D">
              <w:t xml:space="preserve"> m - - MGCF.</w:t>
            </w:r>
          </w:p>
          <w:p w14:paraId="398B05E5" w14:textId="77777777" w:rsidR="00CB4F1C" w:rsidRPr="00481D2D" w:rsidRDefault="00CB4F1C" w:rsidP="00CB4F1C">
            <w:pPr>
              <w:pStyle w:val="TAN"/>
            </w:pPr>
            <w:r w:rsidRPr="00481D2D">
              <w:t>c4:</w:t>
            </w:r>
            <w:r w:rsidRPr="00481D2D">
              <w:tab/>
              <w:t xml:space="preserve">IF A.3/6 THEN x </w:t>
            </w:r>
            <w:smartTag w:uri="urn:schemas-microsoft-com:office:smarttags" w:element="stockticker">
              <w:r w:rsidRPr="00481D2D">
                <w:t>ELSE</w:t>
              </w:r>
            </w:smartTag>
            <w:r w:rsidRPr="00481D2D">
              <w:t xml:space="preserve"> n/a - - MGCF.</w:t>
            </w:r>
          </w:p>
          <w:p w14:paraId="256DFB96" w14:textId="77777777" w:rsidR="00897956" w:rsidRPr="00481D2D" w:rsidRDefault="00BA13B4">
            <w:pPr>
              <w:pStyle w:val="TAN"/>
            </w:pPr>
            <w:r w:rsidRPr="00481D2D">
              <w:t>c5:</w:t>
            </w:r>
            <w:r w:rsidRPr="00481D2D">
              <w:tab/>
              <w:t xml:space="preserve">IF A.318/17 THEN o </w:t>
            </w:r>
            <w:smartTag w:uri="urn:schemas-microsoft-com:office:smarttags" w:element="stockticker">
              <w:r w:rsidRPr="00481D2D">
                <w:t>ELSE</w:t>
              </w:r>
            </w:smartTag>
            <w:r w:rsidRPr="00481D2D">
              <w:t xml:space="preserve"> m - - "c=" contained in all media description.</w:t>
            </w:r>
          </w:p>
        </w:tc>
      </w:tr>
    </w:tbl>
    <w:p w14:paraId="0C05541D" w14:textId="77777777" w:rsidR="00897956" w:rsidRPr="00481D2D" w:rsidRDefault="00897956"/>
    <w:p w14:paraId="437882F9" w14:textId="77777777" w:rsidR="00897956" w:rsidRPr="00481D2D" w:rsidRDefault="00897956">
      <w:pPr>
        <w:keepNext/>
      </w:pPr>
      <w:r w:rsidRPr="00481D2D">
        <w:t>Prerequisite A.318/14 OR A.318/20 - - a= (zero or more session/media attribute lines)</w:t>
      </w:r>
    </w:p>
    <w:p w14:paraId="01456B45" w14:textId="77777777" w:rsidR="00897956" w:rsidRPr="00481D2D" w:rsidRDefault="00897956">
      <w:pPr>
        <w:pStyle w:val="TH"/>
      </w:pPr>
      <w:bookmarkStart w:id="3590" w:name="_CRTableA_319"/>
      <w:r w:rsidRPr="00481D2D">
        <w:t>Table </w:t>
      </w:r>
      <w:bookmarkEnd w:id="3590"/>
      <w:r w:rsidRPr="00481D2D">
        <w:t>A.319: zero or more session / media attribute lines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738"/>
        <w:gridCol w:w="113"/>
        <w:gridCol w:w="2552"/>
        <w:gridCol w:w="113"/>
        <w:gridCol w:w="908"/>
        <w:gridCol w:w="113"/>
        <w:gridCol w:w="908"/>
        <w:gridCol w:w="113"/>
        <w:gridCol w:w="908"/>
        <w:gridCol w:w="113"/>
        <w:gridCol w:w="908"/>
        <w:gridCol w:w="113"/>
        <w:gridCol w:w="908"/>
        <w:gridCol w:w="113"/>
        <w:gridCol w:w="908"/>
        <w:gridCol w:w="113"/>
      </w:tblGrid>
      <w:tr w:rsidR="00897956" w:rsidRPr="00481D2D" w14:paraId="2D2AF6AE" w14:textId="77777777" w:rsidTr="0093349F">
        <w:trPr>
          <w:gridAfter w:val="1"/>
          <w:wAfter w:w="113" w:type="dxa"/>
          <w:cantSplit/>
        </w:trPr>
        <w:tc>
          <w:tcPr>
            <w:tcW w:w="851" w:type="dxa"/>
            <w:gridSpan w:val="2"/>
            <w:vMerge w:val="restart"/>
          </w:tcPr>
          <w:p w14:paraId="5F30DD41" w14:textId="77777777" w:rsidR="00897956" w:rsidRPr="00481D2D" w:rsidRDefault="00897956">
            <w:pPr>
              <w:pStyle w:val="TAH"/>
            </w:pPr>
            <w:r w:rsidRPr="00481D2D">
              <w:t>Item</w:t>
            </w:r>
          </w:p>
        </w:tc>
        <w:tc>
          <w:tcPr>
            <w:tcW w:w="2665" w:type="dxa"/>
            <w:gridSpan w:val="2"/>
            <w:vMerge w:val="restart"/>
          </w:tcPr>
          <w:p w14:paraId="70A4E060" w14:textId="77777777" w:rsidR="00897956" w:rsidRPr="00481D2D" w:rsidRDefault="00897956">
            <w:pPr>
              <w:pStyle w:val="TAH"/>
            </w:pPr>
            <w:r w:rsidRPr="00481D2D">
              <w:t>Field</w:t>
            </w:r>
          </w:p>
        </w:tc>
        <w:tc>
          <w:tcPr>
            <w:tcW w:w="3063" w:type="dxa"/>
            <w:gridSpan w:val="6"/>
          </w:tcPr>
          <w:p w14:paraId="0040BF69" w14:textId="77777777" w:rsidR="00897956" w:rsidRPr="00481D2D" w:rsidRDefault="00897956">
            <w:pPr>
              <w:pStyle w:val="TAH"/>
            </w:pPr>
            <w:r w:rsidRPr="00481D2D">
              <w:t>Sending</w:t>
            </w:r>
          </w:p>
        </w:tc>
        <w:tc>
          <w:tcPr>
            <w:tcW w:w="3063" w:type="dxa"/>
            <w:gridSpan w:val="6"/>
          </w:tcPr>
          <w:p w14:paraId="4EFBCE6C" w14:textId="77777777" w:rsidR="00897956" w:rsidRPr="00481D2D" w:rsidRDefault="00897956">
            <w:pPr>
              <w:pStyle w:val="TAH"/>
              <w:rPr>
                <w:b w:val="0"/>
              </w:rPr>
            </w:pPr>
            <w:r w:rsidRPr="00481D2D">
              <w:t>Receiving</w:t>
            </w:r>
          </w:p>
        </w:tc>
      </w:tr>
      <w:tr w:rsidR="00897956" w:rsidRPr="00481D2D" w14:paraId="7D18BECB" w14:textId="77777777" w:rsidTr="0093349F">
        <w:trPr>
          <w:gridAfter w:val="1"/>
          <w:wAfter w:w="113" w:type="dxa"/>
          <w:cantSplit/>
        </w:trPr>
        <w:tc>
          <w:tcPr>
            <w:tcW w:w="851" w:type="dxa"/>
            <w:gridSpan w:val="2"/>
            <w:vMerge/>
          </w:tcPr>
          <w:p w14:paraId="64463339" w14:textId="77777777" w:rsidR="00897956" w:rsidRPr="00481D2D" w:rsidRDefault="00897956">
            <w:pPr>
              <w:pStyle w:val="TAH"/>
            </w:pPr>
          </w:p>
        </w:tc>
        <w:tc>
          <w:tcPr>
            <w:tcW w:w="2665" w:type="dxa"/>
            <w:gridSpan w:val="2"/>
            <w:vMerge/>
          </w:tcPr>
          <w:p w14:paraId="7427EC84" w14:textId="77777777" w:rsidR="00897956" w:rsidRPr="00481D2D" w:rsidRDefault="00897956">
            <w:pPr>
              <w:pStyle w:val="TAH"/>
            </w:pPr>
          </w:p>
        </w:tc>
        <w:tc>
          <w:tcPr>
            <w:tcW w:w="1021" w:type="dxa"/>
            <w:gridSpan w:val="2"/>
          </w:tcPr>
          <w:p w14:paraId="3AA989DA" w14:textId="77777777" w:rsidR="00897956" w:rsidRPr="00481D2D" w:rsidRDefault="00897956">
            <w:pPr>
              <w:pStyle w:val="TAH"/>
            </w:pPr>
            <w:r w:rsidRPr="00481D2D">
              <w:t>Ref.</w:t>
            </w:r>
          </w:p>
        </w:tc>
        <w:tc>
          <w:tcPr>
            <w:tcW w:w="1021" w:type="dxa"/>
            <w:gridSpan w:val="2"/>
          </w:tcPr>
          <w:p w14:paraId="151A3A74" w14:textId="77777777" w:rsidR="00897956" w:rsidRPr="00481D2D" w:rsidRDefault="00897956">
            <w:pPr>
              <w:pStyle w:val="TAH"/>
            </w:pPr>
            <w:r w:rsidRPr="00481D2D">
              <w:t>RFC status</w:t>
            </w:r>
          </w:p>
        </w:tc>
        <w:tc>
          <w:tcPr>
            <w:tcW w:w="1021" w:type="dxa"/>
            <w:gridSpan w:val="2"/>
          </w:tcPr>
          <w:p w14:paraId="2A4127D8" w14:textId="77777777" w:rsidR="00897956" w:rsidRPr="00481D2D" w:rsidRDefault="00897956">
            <w:pPr>
              <w:pStyle w:val="TAH"/>
            </w:pPr>
            <w:r w:rsidRPr="00481D2D">
              <w:t>Profile status</w:t>
            </w:r>
          </w:p>
        </w:tc>
        <w:tc>
          <w:tcPr>
            <w:tcW w:w="1021" w:type="dxa"/>
            <w:gridSpan w:val="2"/>
          </w:tcPr>
          <w:p w14:paraId="20A249AF" w14:textId="77777777" w:rsidR="00897956" w:rsidRPr="00481D2D" w:rsidRDefault="00897956">
            <w:pPr>
              <w:pStyle w:val="TAH"/>
            </w:pPr>
            <w:r w:rsidRPr="00481D2D">
              <w:t>Ref.</w:t>
            </w:r>
          </w:p>
        </w:tc>
        <w:tc>
          <w:tcPr>
            <w:tcW w:w="1021" w:type="dxa"/>
            <w:gridSpan w:val="2"/>
          </w:tcPr>
          <w:p w14:paraId="0CF18B9B" w14:textId="77777777" w:rsidR="00897956" w:rsidRPr="00481D2D" w:rsidRDefault="00897956">
            <w:pPr>
              <w:pStyle w:val="TAH"/>
            </w:pPr>
            <w:r w:rsidRPr="00481D2D">
              <w:t>RFC status</w:t>
            </w:r>
          </w:p>
        </w:tc>
        <w:tc>
          <w:tcPr>
            <w:tcW w:w="1021" w:type="dxa"/>
            <w:gridSpan w:val="2"/>
          </w:tcPr>
          <w:p w14:paraId="2985624C" w14:textId="77777777" w:rsidR="00897956" w:rsidRPr="00481D2D" w:rsidRDefault="00897956">
            <w:pPr>
              <w:pStyle w:val="TAH"/>
            </w:pPr>
            <w:r w:rsidRPr="00481D2D">
              <w:t>Profile status</w:t>
            </w:r>
          </w:p>
        </w:tc>
      </w:tr>
      <w:tr w:rsidR="00D43FE6" w:rsidRPr="00481D2D" w14:paraId="2BF2B458" w14:textId="77777777" w:rsidTr="0093349F">
        <w:trPr>
          <w:gridAfter w:val="1"/>
          <w:wAfter w:w="113" w:type="dxa"/>
        </w:trPr>
        <w:tc>
          <w:tcPr>
            <w:tcW w:w="851" w:type="dxa"/>
            <w:gridSpan w:val="2"/>
          </w:tcPr>
          <w:p w14:paraId="395C7300" w14:textId="77777777" w:rsidR="00D43FE6" w:rsidRPr="00481D2D" w:rsidRDefault="00D43FE6">
            <w:pPr>
              <w:pStyle w:val="TAL"/>
            </w:pPr>
            <w:r w:rsidRPr="00481D2D">
              <w:t>1</w:t>
            </w:r>
          </w:p>
        </w:tc>
        <w:tc>
          <w:tcPr>
            <w:tcW w:w="2665" w:type="dxa"/>
            <w:gridSpan w:val="2"/>
          </w:tcPr>
          <w:p w14:paraId="2AB48737" w14:textId="77777777" w:rsidR="00D43FE6" w:rsidRPr="00481D2D" w:rsidRDefault="00D43FE6">
            <w:pPr>
              <w:pStyle w:val="TAL"/>
            </w:pPr>
            <w:r w:rsidRPr="00481D2D">
              <w:t>category (a=cat)</w:t>
            </w:r>
          </w:p>
        </w:tc>
        <w:tc>
          <w:tcPr>
            <w:tcW w:w="1021" w:type="dxa"/>
            <w:gridSpan w:val="2"/>
          </w:tcPr>
          <w:p w14:paraId="6AB41601" w14:textId="77777777" w:rsidR="00D43FE6" w:rsidRPr="00481D2D" w:rsidRDefault="00D43FE6">
            <w:pPr>
              <w:pStyle w:val="TAL"/>
            </w:pPr>
            <w:r w:rsidRPr="00481D2D">
              <w:t>[39] 6</w:t>
            </w:r>
          </w:p>
        </w:tc>
        <w:tc>
          <w:tcPr>
            <w:tcW w:w="1021" w:type="dxa"/>
            <w:gridSpan w:val="2"/>
          </w:tcPr>
          <w:p w14:paraId="19BD1A14" w14:textId="77777777" w:rsidR="00D43FE6" w:rsidRPr="00481D2D" w:rsidRDefault="00D43FE6">
            <w:pPr>
              <w:pStyle w:val="TAL"/>
            </w:pPr>
            <w:r w:rsidRPr="00481D2D">
              <w:t>c8</w:t>
            </w:r>
          </w:p>
        </w:tc>
        <w:tc>
          <w:tcPr>
            <w:tcW w:w="1021" w:type="dxa"/>
            <w:gridSpan w:val="2"/>
          </w:tcPr>
          <w:p w14:paraId="069E3275" w14:textId="77777777" w:rsidR="00D43FE6" w:rsidRPr="00481D2D" w:rsidRDefault="00D43FE6">
            <w:pPr>
              <w:pStyle w:val="TAL"/>
            </w:pPr>
            <w:r w:rsidRPr="00481D2D">
              <w:t>c8</w:t>
            </w:r>
          </w:p>
        </w:tc>
        <w:tc>
          <w:tcPr>
            <w:tcW w:w="1021" w:type="dxa"/>
            <w:gridSpan w:val="2"/>
          </w:tcPr>
          <w:p w14:paraId="7E026706" w14:textId="77777777" w:rsidR="00D43FE6" w:rsidRPr="00481D2D" w:rsidRDefault="00D43FE6">
            <w:pPr>
              <w:pStyle w:val="TAL"/>
            </w:pPr>
            <w:r w:rsidRPr="00481D2D">
              <w:t>[39] 6</w:t>
            </w:r>
          </w:p>
        </w:tc>
        <w:tc>
          <w:tcPr>
            <w:tcW w:w="1021" w:type="dxa"/>
            <w:gridSpan w:val="2"/>
          </w:tcPr>
          <w:p w14:paraId="3D375E0C" w14:textId="77777777" w:rsidR="00D43FE6" w:rsidRPr="00481D2D" w:rsidRDefault="00D43FE6">
            <w:pPr>
              <w:pStyle w:val="TAL"/>
            </w:pPr>
            <w:r w:rsidRPr="00481D2D">
              <w:t>c9</w:t>
            </w:r>
          </w:p>
        </w:tc>
        <w:tc>
          <w:tcPr>
            <w:tcW w:w="1021" w:type="dxa"/>
            <w:gridSpan w:val="2"/>
          </w:tcPr>
          <w:p w14:paraId="101FB86C" w14:textId="77777777" w:rsidR="00D43FE6" w:rsidRPr="00481D2D" w:rsidRDefault="00D43FE6">
            <w:pPr>
              <w:pStyle w:val="TAL"/>
            </w:pPr>
            <w:r w:rsidRPr="00481D2D">
              <w:t>c9</w:t>
            </w:r>
          </w:p>
        </w:tc>
      </w:tr>
      <w:tr w:rsidR="00D43FE6" w:rsidRPr="00481D2D" w14:paraId="6ED6AB48" w14:textId="77777777" w:rsidTr="0093349F">
        <w:trPr>
          <w:gridAfter w:val="1"/>
          <w:wAfter w:w="113" w:type="dxa"/>
        </w:trPr>
        <w:tc>
          <w:tcPr>
            <w:tcW w:w="851" w:type="dxa"/>
            <w:gridSpan w:val="2"/>
          </w:tcPr>
          <w:p w14:paraId="18FD54C9" w14:textId="77777777" w:rsidR="00D43FE6" w:rsidRPr="00481D2D" w:rsidRDefault="00D43FE6">
            <w:pPr>
              <w:pStyle w:val="TAL"/>
            </w:pPr>
            <w:r w:rsidRPr="00481D2D">
              <w:t>2</w:t>
            </w:r>
          </w:p>
        </w:tc>
        <w:tc>
          <w:tcPr>
            <w:tcW w:w="2665" w:type="dxa"/>
            <w:gridSpan w:val="2"/>
          </w:tcPr>
          <w:p w14:paraId="49AA5B11" w14:textId="77777777" w:rsidR="00D43FE6" w:rsidRPr="00481D2D" w:rsidRDefault="00D43FE6">
            <w:pPr>
              <w:pStyle w:val="TAL"/>
            </w:pPr>
            <w:r w:rsidRPr="00481D2D">
              <w:t>keywords (a=</w:t>
            </w:r>
            <w:proofErr w:type="spellStart"/>
            <w:r w:rsidRPr="00481D2D">
              <w:t>keywds</w:t>
            </w:r>
            <w:proofErr w:type="spellEnd"/>
            <w:r w:rsidRPr="00481D2D">
              <w:t>)</w:t>
            </w:r>
          </w:p>
        </w:tc>
        <w:tc>
          <w:tcPr>
            <w:tcW w:w="1021" w:type="dxa"/>
            <w:gridSpan w:val="2"/>
          </w:tcPr>
          <w:p w14:paraId="27746FEC" w14:textId="77777777" w:rsidR="00D43FE6" w:rsidRPr="00481D2D" w:rsidRDefault="00D43FE6">
            <w:pPr>
              <w:pStyle w:val="TAL"/>
            </w:pPr>
            <w:r w:rsidRPr="00481D2D">
              <w:t>[39] 6</w:t>
            </w:r>
          </w:p>
        </w:tc>
        <w:tc>
          <w:tcPr>
            <w:tcW w:w="1021" w:type="dxa"/>
            <w:gridSpan w:val="2"/>
          </w:tcPr>
          <w:p w14:paraId="38F674EB" w14:textId="77777777" w:rsidR="00D43FE6" w:rsidRPr="00481D2D" w:rsidRDefault="00D43FE6">
            <w:pPr>
              <w:pStyle w:val="TAL"/>
            </w:pPr>
            <w:r w:rsidRPr="00481D2D">
              <w:t>c8</w:t>
            </w:r>
          </w:p>
        </w:tc>
        <w:tc>
          <w:tcPr>
            <w:tcW w:w="1021" w:type="dxa"/>
            <w:gridSpan w:val="2"/>
          </w:tcPr>
          <w:p w14:paraId="61F04073" w14:textId="77777777" w:rsidR="00D43FE6" w:rsidRPr="00481D2D" w:rsidRDefault="00D43FE6">
            <w:pPr>
              <w:pStyle w:val="TAL"/>
            </w:pPr>
            <w:r w:rsidRPr="00481D2D">
              <w:t>c8</w:t>
            </w:r>
          </w:p>
        </w:tc>
        <w:tc>
          <w:tcPr>
            <w:tcW w:w="1021" w:type="dxa"/>
            <w:gridSpan w:val="2"/>
          </w:tcPr>
          <w:p w14:paraId="58E556E4" w14:textId="77777777" w:rsidR="00D43FE6" w:rsidRPr="00481D2D" w:rsidRDefault="00D43FE6">
            <w:pPr>
              <w:pStyle w:val="TAL"/>
            </w:pPr>
            <w:r w:rsidRPr="00481D2D">
              <w:t>[39] 6</w:t>
            </w:r>
          </w:p>
        </w:tc>
        <w:tc>
          <w:tcPr>
            <w:tcW w:w="1021" w:type="dxa"/>
            <w:gridSpan w:val="2"/>
          </w:tcPr>
          <w:p w14:paraId="71433DDE" w14:textId="77777777" w:rsidR="00D43FE6" w:rsidRPr="00481D2D" w:rsidRDefault="00D43FE6">
            <w:pPr>
              <w:pStyle w:val="TAL"/>
            </w:pPr>
            <w:r w:rsidRPr="00481D2D">
              <w:t>c9</w:t>
            </w:r>
          </w:p>
        </w:tc>
        <w:tc>
          <w:tcPr>
            <w:tcW w:w="1021" w:type="dxa"/>
            <w:gridSpan w:val="2"/>
          </w:tcPr>
          <w:p w14:paraId="3BA97412" w14:textId="77777777" w:rsidR="00D43FE6" w:rsidRPr="00481D2D" w:rsidRDefault="00D43FE6">
            <w:pPr>
              <w:pStyle w:val="TAL"/>
            </w:pPr>
            <w:r w:rsidRPr="00481D2D">
              <w:t>c9</w:t>
            </w:r>
          </w:p>
        </w:tc>
      </w:tr>
      <w:tr w:rsidR="00D43FE6" w:rsidRPr="00481D2D" w14:paraId="399A7F73" w14:textId="77777777" w:rsidTr="0093349F">
        <w:trPr>
          <w:gridAfter w:val="1"/>
          <w:wAfter w:w="113" w:type="dxa"/>
        </w:trPr>
        <w:tc>
          <w:tcPr>
            <w:tcW w:w="851" w:type="dxa"/>
            <w:gridSpan w:val="2"/>
          </w:tcPr>
          <w:p w14:paraId="3C75D3B4" w14:textId="77777777" w:rsidR="00D43FE6" w:rsidRPr="00481D2D" w:rsidRDefault="00D43FE6">
            <w:pPr>
              <w:pStyle w:val="TAL"/>
            </w:pPr>
            <w:r w:rsidRPr="00481D2D">
              <w:t>3</w:t>
            </w:r>
          </w:p>
        </w:tc>
        <w:tc>
          <w:tcPr>
            <w:tcW w:w="2665" w:type="dxa"/>
            <w:gridSpan w:val="2"/>
          </w:tcPr>
          <w:p w14:paraId="0F47859F" w14:textId="77777777" w:rsidR="00D43FE6" w:rsidRPr="00481D2D" w:rsidRDefault="00D43FE6">
            <w:pPr>
              <w:pStyle w:val="TAL"/>
            </w:pPr>
            <w:r w:rsidRPr="00481D2D">
              <w:t>name and version of tool (a=tool)</w:t>
            </w:r>
          </w:p>
        </w:tc>
        <w:tc>
          <w:tcPr>
            <w:tcW w:w="1021" w:type="dxa"/>
            <w:gridSpan w:val="2"/>
          </w:tcPr>
          <w:p w14:paraId="45DDE773" w14:textId="77777777" w:rsidR="00D43FE6" w:rsidRPr="00481D2D" w:rsidRDefault="00D43FE6">
            <w:pPr>
              <w:pStyle w:val="TAL"/>
            </w:pPr>
            <w:r w:rsidRPr="00481D2D">
              <w:t>[39] 6</w:t>
            </w:r>
          </w:p>
        </w:tc>
        <w:tc>
          <w:tcPr>
            <w:tcW w:w="1021" w:type="dxa"/>
            <w:gridSpan w:val="2"/>
          </w:tcPr>
          <w:p w14:paraId="6D04F394" w14:textId="77777777" w:rsidR="00D43FE6" w:rsidRPr="00481D2D" w:rsidRDefault="00D43FE6">
            <w:pPr>
              <w:pStyle w:val="TAL"/>
            </w:pPr>
            <w:r w:rsidRPr="00481D2D">
              <w:t>c8</w:t>
            </w:r>
          </w:p>
        </w:tc>
        <w:tc>
          <w:tcPr>
            <w:tcW w:w="1021" w:type="dxa"/>
            <w:gridSpan w:val="2"/>
          </w:tcPr>
          <w:p w14:paraId="72015592" w14:textId="77777777" w:rsidR="00D43FE6" w:rsidRPr="00481D2D" w:rsidRDefault="00D43FE6">
            <w:pPr>
              <w:pStyle w:val="TAL"/>
            </w:pPr>
            <w:r w:rsidRPr="00481D2D">
              <w:t>c8</w:t>
            </w:r>
          </w:p>
        </w:tc>
        <w:tc>
          <w:tcPr>
            <w:tcW w:w="1021" w:type="dxa"/>
            <w:gridSpan w:val="2"/>
          </w:tcPr>
          <w:p w14:paraId="383CB5F4" w14:textId="77777777" w:rsidR="00D43FE6" w:rsidRPr="00481D2D" w:rsidRDefault="00D43FE6">
            <w:pPr>
              <w:pStyle w:val="TAL"/>
            </w:pPr>
            <w:r w:rsidRPr="00481D2D">
              <w:t>[39] 6</w:t>
            </w:r>
          </w:p>
        </w:tc>
        <w:tc>
          <w:tcPr>
            <w:tcW w:w="1021" w:type="dxa"/>
            <w:gridSpan w:val="2"/>
          </w:tcPr>
          <w:p w14:paraId="0C1D2B7C" w14:textId="77777777" w:rsidR="00D43FE6" w:rsidRPr="00481D2D" w:rsidRDefault="00D43FE6">
            <w:pPr>
              <w:pStyle w:val="TAL"/>
            </w:pPr>
            <w:r w:rsidRPr="00481D2D">
              <w:t>c9</w:t>
            </w:r>
          </w:p>
        </w:tc>
        <w:tc>
          <w:tcPr>
            <w:tcW w:w="1021" w:type="dxa"/>
            <w:gridSpan w:val="2"/>
          </w:tcPr>
          <w:p w14:paraId="5619DF5B" w14:textId="77777777" w:rsidR="00D43FE6" w:rsidRPr="00481D2D" w:rsidRDefault="00D43FE6">
            <w:pPr>
              <w:pStyle w:val="TAL"/>
            </w:pPr>
            <w:r w:rsidRPr="00481D2D">
              <w:t>c9</w:t>
            </w:r>
          </w:p>
        </w:tc>
      </w:tr>
      <w:tr w:rsidR="00D43FE6" w:rsidRPr="00481D2D" w14:paraId="18359031" w14:textId="77777777" w:rsidTr="0093349F">
        <w:trPr>
          <w:gridAfter w:val="1"/>
          <w:wAfter w:w="113" w:type="dxa"/>
        </w:trPr>
        <w:tc>
          <w:tcPr>
            <w:tcW w:w="851" w:type="dxa"/>
            <w:gridSpan w:val="2"/>
          </w:tcPr>
          <w:p w14:paraId="77182D00" w14:textId="77777777" w:rsidR="00D43FE6" w:rsidRPr="00481D2D" w:rsidRDefault="00D43FE6">
            <w:pPr>
              <w:pStyle w:val="TAL"/>
            </w:pPr>
            <w:r w:rsidRPr="00481D2D">
              <w:t>4</w:t>
            </w:r>
          </w:p>
        </w:tc>
        <w:tc>
          <w:tcPr>
            <w:tcW w:w="2665" w:type="dxa"/>
            <w:gridSpan w:val="2"/>
          </w:tcPr>
          <w:p w14:paraId="75834B1D" w14:textId="77777777" w:rsidR="00D43FE6" w:rsidRPr="00481D2D" w:rsidRDefault="00D43FE6">
            <w:pPr>
              <w:pStyle w:val="TAL"/>
            </w:pPr>
            <w:r w:rsidRPr="00481D2D">
              <w:t>packet time (a=</w:t>
            </w:r>
            <w:proofErr w:type="spellStart"/>
            <w:r w:rsidRPr="00481D2D">
              <w:t>ptime</w:t>
            </w:r>
            <w:proofErr w:type="spellEnd"/>
            <w:r w:rsidRPr="00481D2D">
              <w:t>)</w:t>
            </w:r>
          </w:p>
        </w:tc>
        <w:tc>
          <w:tcPr>
            <w:tcW w:w="1021" w:type="dxa"/>
            <w:gridSpan w:val="2"/>
          </w:tcPr>
          <w:p w14:paraId="48E589F3" w14:textId="77777777" w:rsidR="00D43FE6" w:rsidRPr="00481D2D" w:rsidRDefault="00D43FE6">
            <w:pPr>
              <w:pStyle w:val="TAL"/>
            </w:pPr>
            <w:r w:rsidRPr="00481D2D">
              <w:t>[39] 6</w:t>
            </w:r>
          </w:p>
        </w:tc>
        <w:tc>
          <w:tcPr>
            <w:tcW w:w="1021" w:type="dxa"/>
            <w:gridSpan w:val="2"/>
          </w:tcPr>
          <w:p w14:paraId="28EA1734" w14:textId="77777777" w:rsidR="00D43FE6" w:rsidRPr="00481D2D" w:rsidRDefault="00D43FE6">
            <w:pPr>
              <w:pStyle w:val="TAL"/>
            </w:pPr>
            <w:r w:rsidRPr="00481D2D">
              <w:t>c10</w:t>
            </w:r>
          </w:p>
        </w:tc>
        <w:tc>
          <w:tcPr>
            <w:tcW w:w="1021" w:type="dxa"/>
            <w:gridSpan w:val="2"/>
          </w:tcPr>
          <w:p w14:paraId="3788FD42" w14:textId="77777777" w:rsidR="00D43FE6" w:rsidRPr="00481D2D" w:rsidRDefault="00D43FE6">
            <w:pPr>
              <w:pStyle w:val="TAL"/>
            </w:pPr>
            <w:r w:rsidRPr="00481D2D">
              <w:t>c10</w:t>
            </w:r>
          </w:p>
        </w:tc>
        <w:tc>
          <w:tcPr>
            <w:tcW w:w="1021" w:type="dxa"/>
            <w:gridSpan w:val="2"/>
          </w:tcPr>
          <w:p w14:paraId="1D689EE0" w14:textId="77777777" w:rsidR="00D43FE6" w:rsidRPr="00481D2D" w:rsidRDefault="00D43FE6">
            <w:pPr>
              <w:pStyle w:val="TAL"/>
            </w:pPr>
            <w:r w:rsidRPr="00481D2D">
              <w:t>[39] 6</w:t>
            </w:r>
          </w:p>
        </w:tc>
        <w:tc>
          <w:tcPr>
            <w:tcW w:w="1021" w:type="dxa"/>
            <w:gridSpan w:val="2"/>
          </w:tcPr>
          <w:p w14:paraId="51A3BF4E" w14:textId="77777777" w:rsidR="00D43FE6" w:rsidRPr="00481D2D" w:rsidRDefault="00D43FE6">
            <w:pPr>
              <w:pStyle w:val="TAL"/>
            </w:pPr>
            <w:r w:rsidRPr="00481D2D">
              <w:t>c11</w:t>
            </w:r>
          </w:p>
        </w:tc>
        <w:tc>
          <w:tcPr>
            <w:tcW w:w="1021" w:type="dxa"/>
            <w:gridSpan w:val="2"/>
          </w:tcPr>
          <w:p w14:paraId="11EEFB90" w14:textId="77777777" w:rsidR="00D43FE6" w:rsidRPr="00481D2D" w:rsidRDefault="00D43FE6">
            <w:pPr>
              <w:pStyle w:val="TAL"/>
            </w:pPr>
            <w:r w:rsidRPr="00481D2D">
              <w:t>c11</w:t>
            </w:r>
          </w:p>
        </w:tc>
      </w:tr>
      <w:tr w:rsidR="00D43FE6" w:rsidRPr="00481D2D" w14:paraId="66FF0A9F" w14:textId="77777777" w:rsidTr="0093349F">
        <w:trPr>
          <w:gridAfter w:val="1"/>
          <w:wAfter w:w="113" w:type="dxa"/>
        </w:trPr>
        <w:tc>
          <w:tcPr>
            <w:tcW w:w="851" w:type="dxa"/>
            <w:gridSpan w:val="2"/>
          </w:tcPr>
          <w:p w14:paraId="59E96936" w14:textId="77777777" w:rsidR="00D43FE6" w:rsidRPr="00481D2D" w:rsidRDefault="00D43FE6">
            <w:pPr>
              <w:pStyle w:val="TAL"/>
            </w:pPr>
            <w:r w:rsidRPr="00481D2D">
              <w:t>5</w:t>
            </w:r>
          </w:p>
        </w:tc>
        <w:tc>
          <w:tcPr>
            <w:tcW w:w="2665" w:type="dxa"/>
            <w:gridSpan w:val="2"/>
          </w:tcPr>
          <w:p w14:paraId="6A762C68" w14:textId="77777777" w:rsidR="00D43FE6" w:rsidRPr="00481D2D" w:rsidRDefault="00D43FE6">
            <w:pPr>
              <w:pStyle w:val="TAL"/>
            </w:pPr>
            <w:r w:rsidRPr="00481D2D">
              <w:t>maximum packet time (a=</w:t>
            </w:r>
            <w:proofErr w:type="spellStart"/>
            <w:r w:rsidRPr="00481D2D">
              <w:t>maxptime</w:t>
            </w:r>
            <w:proofErr w:type="spellEnd"/>
            <w:r w:rsidRPr="00481D2D">
              <w:t>)</w:t>
            </w:r>
          </w:p>
        </w:tc>
        <w:tc>
          <w:tcPr>
            <w:tcW w:w="1021" w:type="dxa"/>
            <w:gridSpan w:val="2"/>
          </w:tcPr>
          <w:p w14:paraId="52929248" w14:textId="77777777" w:rsidR="00D43FE6" w:rsidRPr="00481D2D" w:rsidRDefault="00D43FE6">
            <w:pPr>
              <w:pStyle w:val="TAL"/>
            </w:pPr>
            <w:r w:rsidRPr="00481D2D">
              <w:t xml:space="preserve">[39] 6 </w:t>
            </w:r>
            <w:r w:rsidR="00F3667C" w:rsidRPr="00481D2D">
              <w:t>(NOTE 1)</w:t>
            </w:r>
          </w:p>
        </w:tc>
        <w:tc>
          <w:tcPr>
            <w:tcW w:w="1021" w:type="dxa"/>
            <w:gridSpan w:val="2"/>
          </w:tcPr>
          <w:p w14:paraId="5C02C1B3" w14:textId="77777777" w:rsidR="00D43FE6" w:rsidRPr="00481D2D" w:rsidRDefault="00D43FE6">
            <w:pPr>
              <w:pStyle w:val="TAL"/>
            </w:pPr>
            <w:r w:rsidRPr="00481D2D">
              <w:t>c10</w:t>
            </w:r>
          </w:p>
        </w:tc>
        <w:tc>
          <w:tcPr>
            <w:tcW w:w="1021" w:type="dxa"/>
            <w:gridSpan w:val="2"/>
          </w:tcPr>
          <w:p w14:paraId="70CDDF4B" w14:textId="77777777" w:rsidR="00D43FE6" w:rsidRPr="00481D2D" w:rsidRDefault="00D43FE6">
            <w:pPr>
              <w:pStyle w:val="TAL"/>
            </w:pPr>
            <w:r w:rsidRPr="00481D2D">
              <w:t>c10</w:t>
            </w:r>
          </w:p>
        </w:tc>
        <w:tc>
          <w:tcPr>
            <w:tcW w:w="1021" w:type="dxa"/>
            <w:gridSpan w:val="2"/>
          </w:tcPr>
          <w:p w14:paraId="24FC3656" w14:textId="77777777" w:rsidR="00D43FE6" w:rsidRPr="00481D2D" w:rsidRDefault="00D43FE6">
            <w:pPr>
              <w:pStyle w:val="TAL"/>
            </w:pPr>
            <w:r w:rsidRPr="00481D2D">
              <w:t>[39] 6</w:t>
            </w:r>
            <w:r w:rsidR="00F3667C" w:rsidRPr="00481D2D">
              <w:t xml:space="preserve"> (NOTE 1)</w:t>
            </w:r>
          </w:p>
        </w:tc>
        <w:tc>
          <w:tcPr>
            <w:tcW w:w="1021" w:type="dxa"/>
            <w:gridSpan w:val="2"/>
          </w:tcPr>
          <w:p w14:paraId="7ABD3EE8" w14:textId="77777777" w:rsidR="00D43FE6" w:rsidRPr="00481D2D" w:rsidRDefault="00D43FE6">
            <w:pPr>
              <w:pStyle w:val="TAL"/>
            </w:pPr>
            <w:r w:rsidRPr="00481D2D">
              <w:t>c11</w:t>
            </w:r>
          </w:p>
        </w:tc>
        <w:tc>
          <w:tcPr>
            <w:tcW w:w="1021" w:type="dxa"/>
            <w:gridSpan w:val="2"/>
          </w:tcPr>
          <w:p w14:paraId="492336ED" w14:textId="77777777" w:rsidR="00D43FE6" w:rsidRPr="00481D2D" w:rsidRDefault="00D43FE6">
            <w:pPr>
              <w:pStyle w:val="TAL"/>
            </w:pPr>
            <w:r w:rsidRPr="00481D2D">
              <w:t>c11</w:t>
            </w:r>
          </w:p>
        </w:tc>
      </w:tr>
      <w:tr w:rsidR="00D43FE6" w:rsidRPr="00481D2D" w14:paraId="106F3D6A" w14:textId="77777777" w:rsidTr="0093349F">
        <w:trPr>
          <w:gridAfter w:val="1"/>
          <w:wAfter w:w="113" w:type="dxa"/>
        </w:trPr>
        <w:tc>
          <w:tcPr>
            <w:tcW w:w="851" w:type="dxa"/>
            <w:gridSpan w:val="2"/>
          </w:tcPr>
          <w:p w14:paraId="61475E82" w14:textId="77777777" w:rsidR="00D43FE6" w:rsidRPr="00481D2D" w:rsidRDefault="00D43FE6">
            <w:pPr>
              <w:pStyle w:val="TAL"/>
            </w:pPr>
            <w:r w:rsidRPr="00481D2D">
              <w:t>6</w:t>
            </w:r>
          </w:p>
        </w:tc>
        <w:tc>
          <w:tcPr>
            <w:tcW w:w="2665" w:type="dxa"/>
            <w:gridSpan w:val="2"/>
          </w:tcPr>
          <w:p w14:paraId="0A019EE3" w14:textId="77777777" w:rsidR="00D43FE6" w:rsidRPr="00481D2D" w:rsidRDefault="00D43FE6">
            <w:pPr>
              <w:pStyle w:val="TAL"/>
            </w:pPr>
            <w:r w:rsidRPr="00481D2D">
              <w:t>receive-only mode (a=</w:t>
            </w:r>
            <w:proofErr w:type="spellStart"/>
            <w:r w:rsidRPr="00481D2D">
              <w:t>recvonly</w:t>
            </w:r>
            <w:proofErr w:type="spellEnd"/>
            <w:r w:rsidRPr="00481D2D">
              <w:t>)</w:t>
            </w:r>
          </w:p>
        </w:tc>
        <w:tc>
          <w:tcPr>
            <w:tcW w:w="1021" w:type="dxa"/>
            <w:gridSpan w:val="2"/>
          </w:tcPr>
          <w:p w14:paraId="7B390F07" w14:textId="77777777" w:rsidR="00D43FE6" w:rsidRPr="00481D2D" w:rsidRDefault="00D43FE6">
            <w:pPr>
              <w:pStyle w:val="TAL"/>
            </w:pPr>
            <w:r w:rsidRPr="00481D2D">
              <w:t>[39] 6</w:t>
            </w:r>
          </w:p>
        </w:tc>
        <w:tc>
          <w:tcPr>
            <w:tcW w:w="1021" w:type="dxa"/>
            <w:gridSpan w:val="2"/>
          </w:tcPr>
          <w:p w14:paraId="570271F5" w14:textId="77777777" w:rsidR="00D43FE6" w:rsidRPr="00481D2D" w:rsidRDefault="00D43FE6">
            <w:pPr>
              <w:pStyle w:val="TAL"/>
            </w:pPr>
            <w:r w:rsidRPr="00481D2D">
              <w:t>o</w:t>
            </w:r>
          </w:p>
        </w:tc>
        <w:tc>
          <w:tcPr>
            <w:tcW w:w="1021" w:type="dxa"/>
            <w:gridSpan w:val="2"/>
          </w:tcPr>
          <w:p w14:paraId="13DAABEF" w14:textId="77777777" w:rsidR="00D43FE6" w:rsidRPr="00481D2D" w:rsidRDefault="00D43FE6">
            <w:pPr>
              <w:pStyle w:val="TAL"/>
            </w:pPr>
            <w:r w:rsidRPr="00481D2D">
              <w:t>o</w:t>
            </w:r>
          </w:p>
        </w:tc>
        <w:tc>
          <w:tcPr>
            <w:tcW w:w="1021" w:type="dxa"/>
            <w:gridSpan w:val="2"/>
          </w:tcPr>
          <w:p w14:paraId="4702A0D4" w14:textId="77777777" w:rsidR="00D43FE6" w:rsidRPr="00481D2D" w:rsidRDefault="00D43FE6">
            <w:pPr>
              <w:pStyle w:val="TAL"/>
            </w:pPr>
            <w:r w:rsidRPr="00481D2D">
              <w:t>[39] 6</w:t>
            </w:r>
          </w:p>
        </w:tc>
        <w:tc>
          <w:tcPr>
            <w:tcW w:w="1021" w:type="dxa"/>
            <w:gridSpan w:val="2"/>
          </w:tcPr>
          <w:p w14:paraId="4AE0B6E9" w14:textId="77777777" w:rsidR="00D43FE6" w:rsidRPr="00481D2D" w:rsidRDefault="00D43FE6">
            <w:pPr>
              <w:pStyle w:val="TAL"/>
            </w:pPr>
            <w:r w:rsidRPr="00481D2D">
              <w:t>m</w:t>
            </w:r>
          </w:p>
        </w:tc>
        <w:tc>
          <w:tcPr>
            <w:tcW w:w="1021" w:type="dxa"/>
            <w:gridSpan w:val="2"/>
          </w:tcPr>
          <w:p w14:paraId="29D5F6F1" w14:textId="77777777" w:rsidR="00D43FE6" w:rsidRPr="00481D2D" w:rsidRDefault="00D43FE6">
            <w:pPr>
              <w:pStyle w:val="TAL"/>
            </w:pPr>
            <w:r w:rsidRPr="00481D2D">
              <w:t>m</w:t>
            </w:r>
          </w:p>
        </w:tc>
      </w:tr>
      <w:tr w:rsidR="00D43FE6" w:rsidRPr="00481D2D" w14:paraId="76BACE72" w14:textId="77777777" w:rsidTr="0093349F">
        <w:trPr>
          <w:gridAfter w:val="1"/>
          <w:wAfter w:w="113" w:type="dxa"/>
        </w:trPr>
        <w:tc>
          <w:tcPr>
            <w:tcW w:w="851" w:type="dxa"/>
            <w:gridSpan w:val="2"/>
          </w:tcPr>
          <w:p w14:paraId="1693D863" w14:textId="77777777" w:rsidR="00D43FE6" w:rsidRPr="00481D2D" w:rsidRDefault="00D43FE6">
            <w:pPr>
              <w:pStyle w:val="TAL"/>
            </w:pPr>
            <w:r w:rsidRPr="00481D2D">
              <w:t>7</w:t>
            </w:r>
          </w:p>
        </w:tc>
        <w:tc>
          <w:tcPr>
            <w:tcW w:w="2665" w:type="dxa"/>
            <w:gridSpan w:val="2"/>
          </w:tcPr>
          <w:p w14:paraId="40E10F61" w14:textId="77777777" w:rsidR="00D43FE6" w:rsidRPr="00481D2D" w:rsidRDefault="00D43FE6">
            <w:pPr>
              <w:pStyle w:val="TAL"/>
            </w:pPr>
            <w:r w:rsidRPr="00481D2D">
              <w:t>send and receive mode (a=</w:t>
            </w:r>
            <w:proofErr w:type="spellStart"/>
            <w:r w:rsidRPr="00481D2D">
              <w:t>sendrecv</w:t>
            </w:r>
            <w:proofErr w:type="spellEnd"/>
            <w:r w:rsidRPr="00481D2D">
              <w:t>)</w:t>
            </w:r>
          </w:p>
        </w:tc>
        <w:tc>
          <w:tcPr>
            <w:tcW w:w="1021" w:type="dxa"/>
            <w:gridSpan w:val="2"/>
          </w:tcPr>
          <w:p w14:paraId="1517C5AC" w14:textId="77777777" w:rsidR="00D43FE6" w:rsidRPr="00481D2D" w:rsidRDefault="00D43FE6">
            <w:pPr>
              <w:pStyle w:val="TAL"/>
            </w:pPr>
            <w:r w:rsidRPr="00481D2D">
              <w:t>[39] 6</w:t>
            </w:r>
          </w:p>
        </w:tc>
        <w:tc>
          <w:tcPr>
            <w:tcW w:w="1021" w:type="dxa"/>
            <w:gridSpan w:val="2"/>
          </w:tcPr>
          <w:p w14:paraId="4C070B42" w14:textId="77777777" w:rsidR="00D43FE6" w:rsidRPr="00481D2D" w:rsidRDefault="00D43FE6">
            <w:pPr>
              <w:pStyle w:val="TAL"/>
            </w:pPr>
            <w:r w:rsidRPr="00481D2D">
              <w:t>o</w:t>
            </w:r>
          </w:p>
        </w:tc>
        <w:tc>
          <w:tcPr>
            <w:tcW w:w="1021" w:type="dxa"/>
            <w:gridSpan w:val="2"/>
          </w:tcPr>
          <w:p w14:paraId="4547D086" w14:textId="77777777" w:rsidR="00D43FE6" w:rsidRPr="00481D2D" w:rsidRDefault="00D43FE6">
            <w:pPr>
              <w:pStyle w:val="TAL"/>
            </w:pPr>
            <w:r w:rsidRPr="00481D2D">
              <w:t>o</w:t>
            </w:r>
          </w:p>
        </w:tc>
        <w:tc>
          <w:tcPr>
            <w:tcW w:w="1021" w:type="dxa"/>
            <w:gridSpan w:val="2"/>
          </w:tcPr>
          <w:p w14:paraId="6F176D95" w14:textId="77777777" w:rsidR="00D43FE6" w:rsidRPr="00481D2D" w:rsidRDefault="00D43FE6">
            <w:pPr>
              <w:pStyle w:val="TAL"/>
            </w:pPr>
            <w:r w:rsidRPr="00481D2D">
              <w:t>[39] 6</w:t>
            </w:r>
          </w:p>
        </w:tc>
        <w:tc>
          <w:tcPr>
            <w:tcW w:w="1021" w:type="dxa"/>
            <w:gridSpan w:val="2"/>
          </w:tcPr>
          <w:p w14:paraId="70D3E337" w14:textId="77777777" w:rsidR="00D43FE6" w:rsidRPr="00481D2D" w:rsidRDefault="00D43FE6">
            <w:pPr>
              <w:pStyle w:val="TAL"/>
            </w:pPr>
            <w:r w:rsidRPr="00481D2D">
              <w:t>m</w:t>
            </w:r>
          </w:p>
        </w:tc>
        <w:tc>
          <w:tcPr>
            <w:tcW w:w="1021" w:type="dxa"/>
            <w:gridSpan w:val="2"/>
          </w:tcPr>
          <w:p w14:paraId="0BC09903" w14:textId="77777777" w:rsidR="00D43FE6" w:rsidRPr="00481D2D" w:rsidRDefault="00D43FE6">
            <w:pPr>
              <w:pStyle w:val="TAL"/>
            </w:pPr>
            <w:r w:rsidRPr="00481D2D">
              <w:t>m</w:t>
            </w:r>
          </w:p>
        </w:tc>
      </w:tr>
      <w:tr w:rsidR="00D43FE6" w:rsidRPr="00481D2D" w14:paraId="69366447" w14:textId="77777777" w:rsidTr="0093349F">
        <w:trPr>
          <w:gridAfter w:val="1"/>
          <w:wAfter w:w="113" w:type="dxa"/>
        </w:trPr>
        <w:tc>
          <w:tcPr>
            <w:tcW w:w="851" w:type="dxa"/>
            <w:gridSpan w:val="2"/>
          </w:tcPr>
          <w:p w14:paraId="778EDAC1" w14:textId="77777777" w:rsidR="00D43FE6" w:rsidRPr="00481D2D" w:rsidRDefault="00D43FE6">
            <w:pPr>
              <w:pStyle w:val="TAL"/>
            </w:pPr>
            <w:r w:rsidRPr="00481D2D">
              <w:t>8</w:t>
            </w:r>
          </w:p>
        </w:tc>
        <w:tc>
          <w:tcPr>
            <w:tcW w:w="2665" w:type="dxa"/>
            <w:gridSpan w:val="2"/>
          </w:tcPr>
          <w:p w14:paraId="3E6B1B52" w14:textId="77777777" w:rsidR="00D43FE6" w:rsidRPr="00481D2D" w:rsidRDefault="00D43FE6">
            <w:pPr>
              <w:pStyle w:val="TAL"/>
            </w:pPr>
            <w:r w:rsidRPr="00481D2D">
              <w:t>send-only mode (a=</w:t>
            </w:r>
            <w:proofErr w:type="spellStart"/>
            <w:r w:rsidRPr="00481D2D">
              <w:t>sendonly</w:t>
            </w:r>
            <w:proofErr w:type="spellEnd"/>
            <w:r w:rsidRPr="00481D2D">
              <w:t>)</w:t>
            </w:r>
          </w:p>
        </w:tc>
        <w:tc>
          <w:tcPr>
            <w:tcW w:w="1021" w:type="dxa"/>
            <w:gridSpan w:val="2"/>
          </w:tcPr>
          <w:p w14:paraId="2E03E059" w14:textId="77777777" w:rsidR="00D43FE6" w:rsidRPr="00481D2D" w:rsidRDefault="00D43FE6">
            <w:pPr>
              <w:pStyle w:val="TAL"/>
            </w:pPr>
            <w:r w:rsidRPr="00481D2D">
              <w:t>[39] 6</w:t>
            </w:r>
          </w:p>
        </w:tc>
        <w:tc>
          <w:tcPr>
            <w:tcW w:w="1021" w:type="dxa"/>
            <w:gridSpan w:val="2"/>
          </w:tcPr>
          <w:p w14:paraId="65C27BB7" w14:textId="77777777" w:rsidR="00D43FE6" w:rsidRPr="00481D2D" w:rsidRDefault="00D43FE6">
            <w:pPr>
              <w:pStyle w:val="TAL"/>
            </w:pPr>
            <w:r w:rsidRPr="00481D2D">
              <w:t>o</w:t>
            </w:r>
          </w:p>
        </w:tc>
        <w:tc>
          <w:tcPr>
            <w:tcW w:w="1021" w:type="dxa"/>
            <w:gridSpan w:val="2"/>
          </w:tcPr>
          <w:p w14:paraId="7110FCF6" w14:textId="77777777" w:rsidR="00D43FE6" w:rsidRPr="00481D2D" w:rsidRDefault="00D43FE6">
            <w:pPr>
              <w:pStyle w:val="TAL"/>
            </w:pPr>
            <w:r w:rsidRPr="00481D2D">
              <w:t>o</w:t>
            </w:r>
          </w:p>
        </w:tc>
        <w:tc>
          <w:tcPr>
            <w:tcW w:w="1021" w:type="dxa"/>
            <w:gridSpan w:val="2"/>
          </w:tcPr>
          <w:p w14:paraId="33C54F45" w14:textId="77777777" w:rsidR="00D43FE6" w:rsidRPr="00481D2D" w:rsidRDefault="00D43FE6">
            <w:pPr>
              <w:pStyle w:val="TAL"/>
            </w:pPr>
            <w:r w:rsidRPr="00481D2D">
              <w:t>[39] 6</w:t>
            </w:r>
          </w:p>
        </w:tc>
        <w:tc>
          <w:tcPr>
            <w:tcW w:w="1021" w:type="dxa"/>
            <w:gridSpan w:val="2"/>
          </w:tcPr>
          <w:p w14:paraId="337EE51B" w14:textId="77777777" w:rsidR="00D43FE6" w:rsidRPr="00481D2D" w:rsidRDefault="00D43FE6">
            <w:pPr>
              <w:pStyle w:val="TAL"/>
            </w:pPr>
            <w:r w:rsidRPr="00481D2D">
              <w:t>m</w:t>
            </w:r>
          </w:p>
        </w:tc>
        <w:tc>
          <w:tcPr>
            <w:tcW w:w="1021" w:type="dxa"/>
            <w:gridSpan w:val="2"/>
          </w:tcPr>
          <w:p w14:paraId="26280AE3" w14:textId="77777777" w:rsidR="00D43FE6" w:rsidRPr="00481D2D" w:rsidRDefault="00D43FE6">
            <w:pPr>
              <w:pStyle w:val="TAL"/>
            </w:pPr>
            <w:r w:rsidRPr="00481D2D">
              <w:t>m</w:t>
            </w:r>
          </w:p>
        </w:tc>
      </w:tr>
      <w:tr w:rsidR="00D43FE6" w:rsidRPr="00481D2D" w14:paraId="22A690F6" w14:textId="77777777" w:rsidTr="0093349F">
        <w:trPr>
          <w:gridAfter w:val="1"/>
          <w:wAfter w:w="113" w:type="dxa"/>
        </w:trPr>
        <w:tc>
          <w:tcPr>
            <w:tcW w:w="851" w:type="dxa"/>
            <w:gridSpan w:val="2"/>
          </w:tcPr>
          <w:p w14:paraId="66B1F260" w14:textId="77777777" w:rsidR="00D43FE6" w:rsidRPr="00481D2D" w:rsidRDefault="00D43FE6">
            <w:pPr>
              <w:pStyle w:val="TAL"/>
            </w:pPr>
            <w:r w:rsidRPr="00481D2D">
              <w:t>8A</w:t>
            </w:r>
          </w:p>
        </w:tc>
        <w:tc>
          <w:tcPr>
            <w:tcW w:w="2665" w:type="dxa"/>
            <w:gridSpan w:val="2"/>
          </w:tcPr>
          <w:p w14:paraId="53AC2D02" w14:textId="77777777" w:rsidR="00D43FE6" w:rsidRPr="00481D2D" w:rsidRDefault="00D43FE6">
            <w:pPr>
              <w:pStyle w:val="TAL"/>
            </w:pPr>
            <w:r w:rsidRPr="00481D2D">
              <w:t>Inactive mode (a=inactive)</w:t>
            </w:r>
          </w:p>
        </w:tc>
        <w:tc>
          <w:tcPr>
            <w:tcW w:w="1021" w:type="dxa"/>
            <w:gridSpan w:val="2"/>
          </w:tcPr>
          <w:p w14:paraId="0F47814B" w14:textId="77777777" w:rsidR="00D43FE6" w:rsidRPr="00481D2D" w:rsidRDefault="00D43FE6">
            <w:pPr>
              <w:pStyle w:val="TAL"/>
            </w:pPr>
            <w:r w:rsidRPr="00481D2D">
              <w:t>[39] 6</w:t>
            </w:r>
          </w:p>
        </w:tc>
        <w:tc>
          <w:tcPr>
            <w:tcW w:w="1021" w:type="dxa"/>
            <w:gridSpan w:val="2"/>
          </w:tcPr>
          <w:p w14:paraId="4537CC60" w14:textId="77777777" w:rsidR="00D43FE6" w:rsidRPr="00481D2D" w:rsidRDefault="00D43FE6">
            <w:pPr>
              <w:pStyle w:val="TAL"/>
            </w:pPr>
            <w:r w:rsidRPr="00481D2D">
              <w:t>o</w:t>
            </w:r>
          </w:p>
        </w:tc>
        <w:tc>
          <w:tcPr>
            <w:tcW w:w="1021" w:type="dxa"/>
            <w:gridSpan w:val="2"/>
          </w:tcPr>
          <w:p w14:paraId="08A84636" w14:textId="77777777" w:rsidR="00D43FE6" w:rsidRPr="00481D2D" w:rsidRDefault="00D43FE6">
            <w:pPr>
              <w:pStyle w:val="TAL"/>
            </w:pPr>
            <w:r w:rsidRPr="00481D2D">
              <w:t>o</w:t>
            </w:r>
          </w:p>
        </w:tc>
        <w:tc>
          <w:tcPr>
            <w:tcW w:w="1021" w:type="dxa"/>
            <w:gridSpan w:val="2"/>
          </w:tcPr>
          <w:p w14:paraId="3A9A3619" w14:textId="77777777" w:rsidR="00D43FE6" w:rsidRPr="00481D2D" w:rsidRDefault="00D43FE6">
            <w:pPr>
              <w:pStyle w:val="TAL"/>
            </w:pPr>
            <w:r w:rsidRPr="00481D2D">
              <w:t>[39] 6</w:t>
            </w:r>
          </w:p>
        </w:tc>
        <w:tc>
          <w:tcPr>
            <w:tcW w:w="1021" w:type="dxa"/>
            <w:gridSpan w:val="2"/>
          </w:tcPr>
          <w:p w14:paraId="491A2490" w14:textId="77777777" w:rsidR="00D43FE6" w:rsidRPr="00481D2D" w:rsidRDefault="00D43FE6">
            <w:pPr>
              <w:pStyle w:val="TAL"/>
            </w:pPr>
            <w:r w:rsidRPr="00481D2D">
              <w:t>m</w:t>
            </w:r>
          </w:p>
        </w:tc>
        <w:tc>
          <w:tcPr>
            <w:tcW w:w="1021" w:type="dxa"/>
            <w:gridSpan w:val="2"/>
          </w:tcPr>
          <w:p w14:paraId="0AF98D18" w14:textId="77777777" w:rsidR="00D43FE6" w:rsidRPr="00481D2D" w:rsidRDefault="00D43FE6">
            <w:pPr>
              <w:pStyle w:val="TAL"/>
            </w:pPr>
            <w:r w:rsidRPr="00481D2D">
              <w:t>m</w:t>
            </w:r>
          </w:p>
        </w:tc>
      </w:tr>
      <w:tr w:rsidR="00D43FE6" w:rsidRPr="00481D2D" w14:paraId="758537F1" w14:textId="77777777" w:rsidTr="0093349F">
        <w:trPr>
          <w:gridAfter w:val="1"/>
          <w:wAfter w:w="113" w:type="dxa"/>
        </w:trPr>
        <w:tc>
          <w:tcPr>
            <w:tcW w:w="851" w:type="dxa"/>
            <w:gridSpan w:val="2"/>
          </w:tcPr>
          <w:p w14:paraId="6B13EC88" w14:textId="77777777" w:rsidR="00D43FE6" w:rsidRPr="00481D2D" w:rsidRDefault="00D43FE6">
            <w:pPr>
              <w:pStyle w:val="TAL"/>
            </w:pPr>
            <w:r w:rsidRPr="00481D2D">
              <w:t>9</w:t>
            </w:r>
          </w:p>
        </w:tc>
        <w:tc>
          <w:tcPr>
            <w:tcW w:w="2665" w:type="dxa"/>
            <w:gridSpan w:val="2"/>
          </w:tcPr>
          <w:p w14:paraId="7665FBF6" w14:textId="77777777" w:rsidR="00D43FE6" w:rsidRPr="00481D2D" w:rsidRDefault="00D43FE6">
            <w:pPr>
              <w:pStyle w:val="TAL"/>
            </w:pPr>
            <w:r w:rsidRPr="00481D2D">
              <w:t>whiteboard orientation (a=orient)</w:t>
            </w:r>
          </w:p>
        </w:tc>
        <w:tc>
          <w:tcPr>
            <w:tcW w:w="1021" w:type="dxa"/>
            <w:gridSpan w:val="2"/>
          </w:tcPr>
          <w:p w14:paraId="41801590" w14:textId="77777777" w:rsidR="00D43FE6" w:rsidRPr="00481D2D" w:rsidRDefault="00D43FE6">
            <w:pPr>
              <w:pStyle w:val="TAL"/>
            </w:pPr>
            <w:r w:rsidRPr="00481D2D">
              <w:t>[39] 6</w:t>
            </w:r>
          </w:p>
        </w:tc>
        <w:tc>
          <w:tcPr>
            <w:tcW w:w="1021" w:type="dxa"/>
            <w:gridSpan w:val="2"/>
          </w:tcPr>
          <w:p w14:paraId="69C7FF44" w14:textId="77777777" w:rsidR="00D43FE6" w:rsidRPr="00481D2D" w:rsidRDefault="00D43FE6">
            <w:pPr>
              <w:pStyle w:val="TAL"/>
            </w:pPr>
            <w:r w:rsidRPr="00481D2D">
              <w:t>c10</w:t>
            </w:r>
          </w:p>
        </w:tc>
        <w:tc>
          <w:tcPr>
            <w:tcW w:w="1021" w:type="dxa"/>
            <w:gridSpan w:val="2"/>
          </w:tcPr>
          <w:p w14:paraId="3898B842" w14:textId="77777777" w:rsidR="00D43FE6" w:rsidRPr="00481D2D" w:rsidRDefault="00D43FE6">
            <w:pPr>
              <w:pStyle w:val="TAL"/>
            </w:pPr>
            <w:r w:rsidRPr="00481D2D">
              <w:t>c10</w:t>
            </w:r>
          </w:p>
        </w:tc>
        <w:tc>
          <w:tcPr>
            <w:tcW w:w="1021" w:type="dxa"/>
            <w:gridSpan w:val="2"/>
          </w:tcPr>
          <w:p w14:paraId="55E18CAC" w14:textId="77777777" w:rsidR="00D43FE6" w:rsidRPr="00481D2D" w:rsidRDefault="00D43FE6">
            <w:pPr>
              <w:pStyle w:val="TAL"/>
            </w:pPr>
            <w:r w:rsidRPr="00481D2D">
              <w:t>[39] 6</w:t>
            </w:r>
          </w:p>
        </w:tc>
        <w:tc>
          <w:tcPr>
            <w:tcW w:w="1021" w:type="dxa"/>
            <w:gridSpan w:val="2"/>
          </w:tcPr>
          <w:p w14:paraId="48DE9460" w14:textId="77777777" w:rsidR="00D43FE6" w:rsidRPr="00481D2D" w:rsidRDefault="00D43FE6">
            <w:pPr>
              <w:pStyle w:val="TAL"/>
            </w:pPr>
            <w:r w:rsidRPr="00481D2D">
              <w:t>c11</w:t>
            </w:r>
          </w:p>
        </w:tc>
        <w:tc>
          <w:tcPr>
            <w:tcW w:w="1021" w:type="dxa"/>
            <w:gridSpan w:val="2"/>
          </w:tcPr>
          <w:p w14:paraId="1DEF0450" w14:textId="77777777" w:rsidR="00D43FE6" w:rsidRPr="00481D2D" w:rsidRDefault="00D43FE6">
            <w:pPr>
              <w:pStyle w:val="TAL"/>
            </w:pPr>
            <w:r w:rsidRPr="00481D2D">
              <w:t>c11</w:t>
            </w:r>
          </w:p>
        </w:tc>
      </w:tr>
      <w:tr w:rsidR="00D43FE6" w:rsidRPr="00481D2D" w14:paraId="63B0A81C" w14:textId="77777777" w:rsidTr="0093349F">
        <w:trPr>
          <w:gridAfter w:val="1"/>
          <w:wAfter w:w="113" w:type="dxa"/>
        </w:trPr>
        <w:tc>
          <w:tcPr>
            <w:tcW w:w="851" w:type="dxa"/>
            <w:gridSpan w:val="2"/>
          </w:tcPr>
          <w:p w14:paraId="12C01250" w14:textId="77777777" w:rsidR="00D43FE6" w:rsidRPr="00481D2D" w:rsidRDefault="00D43FE6">
            <w:pPr>
              <w:pStyle w:val="TAL"/>
            </w:pPr>
            <w:r w:rsidRPr="00481D2D">
              <w:t>10</w:t>
            </w:r>
          </w:p>
        </w:tc>
        <w:tc>
          <w:tcPr>
            <w:tcW w:w="2665" w:type="dxa"/>
            <w:gridSpan w:val="2"/>
          </w:tcPr>
          <w:p w14:paraId="6D8B40FB" w14:textId="77777777" w:rsidR="00D43FE6" w:rsidRPr="00481D2D" w:rsidRDefault="00D43FE6">
            <w:pPr>
              <w:pStyle w:val="TAL"/>
            </w:pPr>
            <w:r w:rsidRPr="00481D2D">
              <w:t>conference type (a=type)</w:t>
            </w:r>
          </w:p>
        </w:tc>
        <w:tc>
          <w:tcPr>
            <w:tcW w:w="1021" w:type="dxa"/>
            <w:gridSpan w:val="2"/>
          </w:tcPr>
          <w:p w14:paraId="1248C6B0" w14:textId="77777777" w:rsidR="00D43FE6" w:rsidRPr="00481D2D" w:rsidRDefault="00D43FE6">
            <w:pPr>
              <w:pStyle w:val="TAL"/>
            </w:pPr>
            <w:r w:rsidRPr="00481D2D">
              <w:t>[39] 6</w:t>
            </w:r>
          </w:p>
        </w:tc>
        <w:tc>
          <w:tcPr>
            <w:tcW w:w="1021" w:type="dxa"/>
            <w:gridSpan w:val="2"/>
          </w:tcPr>
          <w:p w14:paraId="0CFAF7D3" w14:textId="77777777" w:rsidR="00D43FE6" w:rsidRPr="00481D2D" w:rsidRDefault="00D43FE6">
            <w:pPr>
              <w:pStyle w:val="TAL"/>
            </w:pPr>
            <w:r w:rsidRPr="00481D2D">
              <w:t>c8</w:t>
            </w:r>
          </w:p>
        </w:tc>
        <w:tc>
          <w:tcPr>
            <w:tcW w:w="1021" w:type="dxa"/>
            <w:gridSpan w:val="2"/>
          </w:tcPr>
          <w:p w14:paraId="130221BD" w14:textId="77777777" w:rsidR="00D43FE6" w:rsidRPr="00481D2D" w:rsidRDefault="00D43FE6">
            <w:pPr>
              <w:pStyle w:val="TAL"/>
            </w:pPr>
            <w:r w:rsidRPr="00481D2D">
              <w:t>c8</w:t>
            </w:r>
          </w:p>
        </w:tc>
        <w:tc>
          <w:tcPr>
            <w:tcW w:w="1021" w:type="dxa"/>
            <w:gridSpan w:val="2"/>
          </w:tcPr>
          <w:p w14:paraId="53D4F918" w14:textId="77777777" w:rsidR="00D43FE6" w:rsidRPr="00481D2D" w:rsidRDefault="00D43FE6">
            <w:pPr>
              <w:pStyle w:val="TAL"/>
            </w:pPr>
            <w:r w:rsidRPr="00481D2D">
              <w:t>[39] 6</w:t>
            </w:r>
          </w:p>
        </w:tc>
        <w:tc>
          <w:tcPr>
            <w:tcW w:w="1021" w:type="dxa"/>
            <w:gridSpan w:val="2"/>
          </w:tcPr>
          <w:p w14:paraId="2C64F8B8" w14:textId="77777777" w:rsidR="00D43FE6" w:rsidRPr="00481D2D" w:rsidRDefault="00D43FE6">
            <w:pPr>
              <w:pStyle w:val="TAL"/>
            </w:pPr>
            <w:r w:rsidRPr="00481D2D">
              <w:t>c9</w:t>
            </w:r>
          </w:p>
        </w:tc>
        <w:tc>
          <w:tcPr>
            <w:tcW w:w="1021" w:type="dxa"/>
            <w:gridSpan w:val="2"/>
          </w:tcPr>
          <w:p w14:paraId="38A66D02" w14:textId="77777777" w:rsidR="00D43FE6" w:rsidRPr="00481D2D" w:rsidRDefault="00D43FE6">
            <w:pPr>
              <w:pStyle w:val="TAL"/>
            </w:pPr>
            <w:r w:rsidRPr="00481D2D">
              <w:t>c9</w:t>
            </w:r>
          </w:p>
        </w:tc>
      </w:tr>
      <w:tr w:rsidR="00D43FE6" w:rsidRPr="00481D2D" w14:paraId="2667F5AD" w14:textId="77777777" w:rsidTr="0093349F">
        <w:trPr>
          <w:gridAfter w:val="1"/>
          <w:wAfter w:w="113" w:type="dxa"/>
        </w:trPr>
        <w:tc>
          <w:tcPr>
            <w:tcW w:w="851" w:type="dxa"/>
            <w:gridSpan w:val="2"/>
          </w:tcPr>
          <w:p w14:paraId="0B2E37D5" w14:textId="77777777" w:rsidR="00D43FE6" w:rsidRPr="00481D2D" w:rsidRDefault="00D43FE6">
            <w:pPr>
              <w:pStyle w:val="TAL"/>
            </w:pPr>
            <w:r w:rsidRPr="00481D2D">
              <w:t>11</w:t>
            </w:r>
          </w:p>
        </w:tc>
        <w:tc>
          <w:tcPr>
            <w:tcW w:w="2665" w:type="dxa"/>
            <w:gridSpan w:val="2"/>
          </w:tcPr>
          <w:p w14:paraId="07208AF3" w14:textId="77777777" w:rsidR="00D43FE6" w:rsidRPr="00481D2D" w:rsidRDefault="00D43FE6">
            <w:pPr>
              <w:pStyle w:val="TAL"/>
            </w:pPr>
            <w:r w:rsidRPr="00481D2D">
              <w:t>character set (a=charset)</w:t>
            </w:r>
          </w:p>
        </w:tc>
        <w:tc>
          <w:tcPr>
            <w:tcW w:w="1021" w:type="dxa"/>
            <w:gridSpan w:val="2"/>
          </w:tcPr>
          <w:p w14:paraId="067F31F8" w14:textId="77777777" w:rsidR="00D43FE6" w:rsidRPr="00481D2D" w:rsidRDefault="00D43FE6">
            <w:pPr>
              <w:pStyle w:val="TAL"/>
            </w:pPr>
            <w:r w:rsidRPr="00481D2D">
              <w:t>[39] 6</w:t>
            </w:r>
          </w:p>
        </w:tc>
        <w:tc>
          <w:tcPr>
            <w:tcW w:w="1021" w:type="dxa"/>
            <w:gridSpan w:val="2"/>
          </w:tcPr>
          <w:p w14:paraId="58ACB894" w14:textId="77777777" w:rsidR="00D43FE6" w:rsidRPr="00481D2D" w:rsidRDefault="00D43FE6">
            <w:pPr>
              <w:pStyle w:val="TAL"/>
            </w:pPr>
            <w:r w:rsidRPr="00481D2D">
              <w:t>c8</w:t>
            </w:r>
          </w:p>
        </w:tc>
        <w:tc>
          <w:tcPr>
            <w:tcW w:w="1021" w:type="dxa"/>
            <w:gridSpan w:val="2"/>
          </w:tcPr>
          <w:p w14:paraId="7531FC86" w14:textId="77777777" w:rsidR="00D43FE6" w:rsidRPr="00481D2D" w:rsidRDefault="00D43FE6">
            <w:pPr>
              <w:pStyle w:val="TAL"/>
            </w:pPr>
            <w:r w:rsidRPr="00481D2D">
              <w:t>c8</w:t>
            </w:r>
          </w:p>
        </w:tc>
        <w:tc>
          <w:tcPr>
            <w:tcW w:w="1021" w:type="dxa"/>
            <w:gridSpan w:val="2"/>
          </w:tcPr>
          <w:p w14:paraId="19B19D10" w14:textId="77777777" w:rsidR="00D43FE6" w:rsidRPr="00481D2D" w:rsidRDefault="00D43FE6">
            <w:pPr>
              <w:pStyle w:val="TAL"/>
            </w:pPr>
            <w:r w:rsidRPr="00481D2D">
              <w:t>[39] 6</w:t>
            </w:r>
          </w:p>
        </w:tc>
        <w:tc>
          <w:tcPr>
            <w:tcW w:w="1021" w:type="dxa"/>
            <w:gridSpan w:val="2"/>
          </w:tcPr>
          <w:p w14:paraId="4DE3365E" w14:textId="77777777" w:rsidR="00D43FE6" w:rsidRPr="00481D2D" w:rsidRDefault="00D43FE6">
            <w:pPr>
              <w:pStyle w:val="TAL"/>
            </w:pPr>
            <w:r w:rsidRPr="00481D2D">
              <w:t>c9</w:t>
            </w:r>
          </w:p>
        </w:tc>
        <w:tc>
          <w:tcPr>
            <w:tcW w:w="1021" w:type="dxa"/>
            <w:gridSpan w:val="2"/>
          </w:tcPr>
          <w:p w14:paraId="20A99FE6" w14:textId="77777777" w:rsidR="00D43FE6" w:rsidRPr="00481D2D" w:rsidRDefault="00D43FE6">
            <w:pPr>
              <w:pStyle w:val="TAL"/>
            </w:pPr>
            <w:r w:rsidRPr="00481D2D">
              <w:t>c9</w:t>
            </w:r>
          </w:p>
        </w:tc>
      </w:tr>
      <w:tr w:rsidR="00D43FE6" w:rsidRPr="00481D2D" w14:paraId="747ED76E" w14:textId="77777777" w:rsidTr="0093349F">
        <w:trPr>
          <w:gridAfter w:val="1"/>
          <w:wAfter w:w="113" w:type="dxa"/>
        </w:trPr>
        <w:tc>
          <w:tcPr>
            <w:tcW w:w="851" w:type="dxa"/>
            <w:gridSpan w:val="2"/>
          </w:tcPr>
          <w:p w14:paraId="7D48AD62" w14:textId="77777777" w:rsidR="00D43FE6" w:rsidRPr="00481D2D" w:rsidRDefault="00D43FE6">
            <w:pPr>
              <w:pStyle w:val="TAL"/>
            </w:pPr>
            <w:r w:rsidRPr="00481D2D">
              <w:t>12</w:t>
            </w:r>
          </w:p>
        </w:tc>
        <w:tc>
          <w:tcPr>
            <w:tcW w:w="2665" w:type="dxa"/>
            <w:gridSpan w:val="2"/>
          </w:tcPr>
          <w:p w14:paraId="68308A00" w14:textId="77777777" w:rsidR="00D43FE6" w:rsidRPr="00481D2D" w:rsidRDefault="00D43FE6">
            <w:pPr>
              <w:pStyle w:val="TAL"/>
            </w:pPr>
            <w:r w:rsidRPr="00481D2D">
              <w:t>language tag (a=</w:t>
            </w:r>
            <w:proofErr w:type="spellStart"/>
            <w:r w:rsidRPr="00481D2D">
              <w:t>sdplang</w:t>
            </w:r>
            <w:proofErr w:type="spellEnd"/>
            <w:r w:rsidRPr="00481D2D">
              <w:t>)</w:t>
            </w:r>
          </w:p>
        </w:tc>
        <w:tc>
          <w:tcPr>
            <w:tcW w:w="1021" w:type="dxa"/>
            <w:gridSpan w:val="2"/>
          </w:tcPr>
          <w:p w14:paraId="292B1684" w14:textId="77777777" w:rsidR="00D43FE6" w:rsidRPr="00481D2D" w:rsidRDefault="00D43FE6">
            <w:pPr>
              <w:pStyle w:val="TAL"/>
            </w:pPr>
            <w:r w:rsidRPr="00481D2D">
              <w:t>[39] 6</w:t>
            </w:r>
          </w:p>
        </w:tc>
        <w:tc>
          <w:tcPr>
            <w:tcW w:w="1021" w:type="dxa"/>
            <w:gridSpan w:val="2"/>
          </w:tcPr>
          <w:p w14:paraId="750B8ABC" w14:textId="77777777" w:rsidR="00D43FE6" w:rsidRPr="00481D2D" w:rsidRDefault="00D43FE6">
            <w:pPr>
              <w:pStyle w:val="TAL"/>
            </w:pPr>
            <w:r w:rsidRPr="00481D2D">
              <w:t>o</w:t>
            </w:r>
          </w:p>
        </w:tc>
        <w:tc>
          <w:tcPr>
            <w:tcW w:w="1021" w:type="dxa"/>
            <w:gridSpan w:val="2"/>
          </w:tcPr>
          <w:p w14:paraId="56D644C2" w14:textId="77777777" w:rsidR="00D43FE6" w:rsidRPr="00481D2D" w:rsidRDefault="00D43FE6">
            <w:pPr>
              <w:pStyle w:val="TAL"/>
            </w:pPr>
            <w:r w:rsidRPr="00481D2D">
              <w:t>o</w:t>
            </w:r>
          </w:p>
        </w:tc>
        <w:tc>
          <w:tcPr>
            <w:tcW w:w="1021" w:type="dxa"/>
            <w:gridSpan w:val="2"/>
          </w:tcPr>
          <w:p w14:paraId="7518A70E" w14:textId="77777777" w:rsidR="00D43FE6" w:rsidRPr="00481D2D" w:rsidRDefault="00D43FE6">
            <w:pPr>
              <w:pStyle w:val="TAL"/>
            </w:pPr>
            <w:r w:rsidRPr="00481D2D">
              <w:t>[39] 6</w:t>
            </w:r>
          </w:p>
        </w:tc>
        <w:tc>
          <w:tcPr>
            <w:tcW w:w="1021" w:type="dxa"/>
            <w:gridSpan w:val="2"/>
          </w:tcPr>
          <w:p w14:paraId="4DCDC975" w14:textId="77777777" w:rsidR="00D43FE6" w:rsidRPr="00481D2D" w:rsidRDefault="00D43FE6">
            <w:pPr>
              <w:pStyle w:val="TAL"/>
            </w:pPr>
            <w:r w:rsidRPr="00481D2D">
              <w:t>m</w:t>
            </w:r>
          </w:p>
        </w:tc>
        <w:tc>
          <w:tcPr>
            <w:tcW w:w="1021" w:type="dxa"/>
            <w:gridSpan w:val="2"/>
          </w:tcPr>
          <w:p w14:paraId="6AB673A1" w14:textId="77777777" w:rsidR="00D43FE6" w:rsidRPr="00481D2D" w:rsidRDefault="00D43FE6">
            <w:pPr>
              <w:pStyle w:val="TAL"/>
            </w:pPr>
            <w:r w:rsidRPr="00481D2D">
              <w:t>m</w:t>
            </w:r>
          </w:p>
        </w:tc>
      </w:tr>
      <w:tr w:rsidR="00D43FE6" w:rsidRPr="00481D2D" w14:paraId="3031E472" w14:textId="77777777" w:rsidTr="0093349F">
        <w:trPr>
          <w:gridAfter w:val="1"/>
          <w:wAfter w:w="113" w:type="dxa"/>
        </w:trPr>
        <w:tc>
          <w:tcPr>
            <w:tcW w:w="851" w:type="dxa"/>
            <w:gridSpan w:val="2"/>
          </w:tcPr>
          <w:p w14:paraId="411B7F09" w14:textId="77777777" w:rsidR="00D43FE6" w:rsidRPr="00481D2D" w:rsidRDefault="00D43FE6">
            <w:pPr>
              <w:pStyle w:val="TAL"/>
            </w:pPr>
            <w:r w:rsidRPr="00481D2D">
              <w:t>13</w:t>
            </w:r>
          </w:p>
        </w:tc>
        <w:tc>
          <w:tcPr>
            <w:tcW w:w="2665" w:type="dxa"/>
            <w:gridSpan w:val="2"/>
          </w:tcPr>
          <w:p w14:paraId="56E561A5" w14:textId="77777777" w:rsidR="00D43FE6" w:rsidRPr="00481D2D" w:rsidRDefault="00D43FE6">
            <w:pPr>
              <w:pStyle w:val="TAL"/>
            </w:pPr>
            <w:r w:rsidRPr="00481D2D">
              <w:t>language tag (a=lang)</w:t>
            </w:r>
          </w:p>
        </w:tc>
        <w:tc>
          <w:tcPr>
            <w:tcW w:w="1021" w:type="dxa"/>
            <w:gridSpan w:val="2"/>
          </w:tcPr>
          <w:p w14:paraId="38DFEDEE" w14:textId="77777777" w:rsidR="00D43FE6" w:rsidRPr="00481D2D" w:rsidRDefault="00D43FE6">
            <w:pPr>
              <w:pStyle w:val="TAL"/>
            </w:pPr>
            <w:r w:rsidRPr="00481D2D">
              <w:t>[39] 6</w:t>
            </w:r>
          </w:p>
        </w:tc>
        <w:tc>
          <w:tcPr>
            <w:tcW w:w="1021" w:type="dxa"/>
            <w:gridSpan w:val="2"/>
          </w:tcPr>
          <w:p w14:paraId="01B78806" w14:textId="77777777" w:rsidR="00D43FE6" w:rsidRPr="00481D2D" w:rsidRDefault="00D43FE6">
            <w:pPr>
              <w:pStyle w:val="TAL"/>
            </w:pPr>
            <w:r w:rsidRPr="00481D2D">
              <w:t>o</w:t>
            </w:r>
          </w:p>
        </w:tc>
        <w:tc>
          <w:tcPr>
            <w:tcW w:w="1021" w:type="dxa"/>
            <w:gridSpan w:val="2"/>
          </w:tcPr>
          <w:p w14:paraId="78EA095F" w14:textId="77777777" w:rsidR="00D43FE6" w:rsidRPr="00481D2D" w:rsidRDefault="00D43FE6">
            <w:pPr>
              <w:pStyle w:val="TAL"/>
            </w:pPr>
            <w:r w:rsidRPr="00481D2D">
              <w:t>o</w:t>
            </w:r>
          </w:p>
        </w:tc>
        <w:tc>
          <w:tcPr>
            <w:tcW w:w="1021" w:type="dxa"/>
            <w:gridSpan w:val="2"/>
          </w:tcPr>
          <w:p w14:paraId="45766E63" w14:textId="77777777" w:rsidR="00D43FE6" w:rsidRPr="00481D2D" w:rsidRDefault="00D43FE6">
            <w:pPr>
              <w:pStyle w:val="TAL"/>
            </w:pPr>
            <w:r w:rsidRPr="00481D2D">
              <w:t>[39] 6</w:t>
            </w:r>
          </w:p>
        </w:tc>
        <w:tc>
          <w:tcPr>
            <w:tcW w:w="1021" w:type="dxa"/>
            <w:gridSpan w:val="2"/>
          </w:tcPr>
          <w:p w14:paraId="6B759385" w14:textId="77777777" w:rsidR="00D43FE6" w:rsidRPr="00481D2D" w:rsidRDefault="00D43FE6">
            <w:pPr>
              <w:pStyle w:val="TAL"/>
            </w:pPr>
            <w:r w:rsidRPr="00481D2D">
              <w:t>m</w:t>
            </w:r>
          </w:p>
        </w:tc>
        <w:tc>
          <w:tcPr>
            <w:tcW w:w="1021" w:type="dxa"/>
            <w:gridSpan w:val="2"/>
          </w:tcPr>
          <w:p w14:paraId="18A94111" w14:textId="77777777" w:rsidR="00D43FE6" w:rsidRPr="00481D2D" w:rsidRDefault="00D43FE6">
            <w:pPr>
              <w:pStyle w:val="TAL"/>
            </w:pPr>
            <w:r w:rsidRPr="00481D2D">
              <w:t>m</w:t>
            </w:r>
          </w:p>
        </w:tc>
      </w:tr>
      <w:tr w:rsidR="00D43FE6" w:rsidRPr="00481D2D" w14:paraId="0A324BAA" w14:textId="77777777" w:rsidTr="0093349F">
        <w:trPr>
          <w:gridAfter w:val="1"/>
          <w:wAfter w:w="113" w:type="dxa"/>
        </w:trPr>
        <w:tc>
          <w:tcPr>
            <w:tcW w:w="851" w:type="dxa"/>
            <w:gridSpan w:val="2"/>
          </w:tcPr>
          <w:p w14:paraId="0515B6E5" w14:textId="77777777" w:rsidR="00D43FE6" w:rsidRPr="00481D2D" w:rsidRDefault="00D43FE6">
            <w:pPr>
              <w:pStyle w:val="TAL"/>
            </w:pPr>
            <w:r w:rsidRPr="00481D2D">
              <w:t>14</w:t>
            </w:r>
          </w:p>
        </w:tc>
        <w:tc>
          <w:tcPr>
            <w:tcW w:w="2665" w:type="dxa"/>
            <w:gridSpan w:val="2"/>
          </w:tcPr>
          <w:p w14:paraId="2D161BA0" w14:textId="77777777" w:rsidR="00D43FE6" w:rsidRPr="00481D2D" w:rsidRDefault="00D43FE6">
            <w:pPr>
              <w:pStyle w:val="TAL"/>
            </w:pPr>
            <w:r w:rsidRPr="00481D2D">
              <w:t>frame rate (a=framerate)</w:t>
            </w:r>
          </w:p>
        </w:tc>
        <w:tc>
          <w:tcPr>
            <w:tcW w:w="1021" w:type="dxa"/>
            <w:gridSpan w:val="2"/>
          </w:tcPr>
          <w:p w14:paraId="442E97F3" w14:textId="77777777" w:rsidR="00D43FE6" w:rsidRPr="00481D2D" w:rsidRDefault="00D43FE6">
            <w:pPr>
              <w:pStyle w:val="TAL"/>
            </w:pPr>
            <w:r w:rsidRPr="00481D2D">
              <w:t>[39] 6</w:t>
            </w:r>
          </w:p>
        </w:tc>
        <w:tc>
          <w:tcPr>
            <w:tcW w:w="1021" w:type="dxa"/>
            <w:gridSpan w:val="2"/>
          </w:tcPr>
          <w:p w14:paraId="4A88226A" w14:textId="77777777" w:rsidR="00D43FE6" w:rsidRPr="00481D2D" w:rsidRDefault="00D43FE6">
            <w:pPr>
              <w:pStyle w:val="TAL"/>
            </w:pPr>
            <w:r w:rsidRPr="00481D2D">
              <w:t>c10</w:t>
            </w:r>
          </w:p>
        </w:tc>
        <w:tc>
          <w:tcPr>
            <w:tcW w:w="1021" w:type="dxa"/>
            <w:gridSpan w:val="2"/>
          </w:tcPr>
          <w:p w14:paraId="639D0DE1" w14:textId="77777777" w:rsidR="00D43FE6" w:rsidRPr="00481D2D" w:rsidRDefault="00D43FE6">
            <w:pPr>
              <w:pStyle w:val="TAL"/>
            </w:pPr>
            <w:r w:rsidRPr="00481D2D">
              <w:t>c10</w:t>
            </w:r>
          </w:p>
        </w:tc>
        <w:tc>
          <w:tcPr>
            <w:tcW w:w="1021" w:type="dxa"/>
            <w:gridSpan w:val="2"/>
          </w:tcPr>
          <w:p w14:paraId="1B2A549F" w14:textId="77777777" w:rsidR="00D43FE6" w:rsidRPr="00481D2D" w:rsidRDefault="00D43FE6">
            <w:pPr>
              <w:pStyle w:val="TAL"/>
            </w:pPr>
            <w:r w:rsidRPr="00481D2D">
              <w:t>[39] 6</w:t>
            </w:r>
          </w:p>
        </w:tc>
        <w:tc>
          <w:tcPr>
            <w:tcW w:w="1021" w:type="dxa"/>
            <w:gridSpan w:val="2"/>
          </w:tcPr>
          <w:p w14:paraId="41FD101C" w14:textId="77777777" w:rsidR="00D43FE6" w:rsidRPr="00481D2D" w:rsidRDefault="00D43FE6">
            <w:pPr>
              <w:pStyle w:val="TAL"/>
            </w:pPr>
            <w:r w:rsidRPr="00481D2D">
              <w:t>c11</w:t>
            </w:r>
          </w:p>
        </w:tc>
        <w:tc>
          <w:tcPr>
            <w:tcW w:w="1021" w:type="dxa"/>
            <w:gridSpan w:val="2"/>
          </w:tcPr>
          <w:p w14:paraId="245FCC6E" w14:textId="77777777" w:rsidR="00D43FE6" w:rsidRPr="00481D2D" w:rsidRDefault="00D43FE6">
            <w:pPr>
              <w:pStyle w:val="TAL"/>
            </w:pPr>
            <w:r w:rsidRPr="00481D2D">
              <w:t>c11</w:t>
            </w:r>
          </w:p>
        </w:tc>
      </w:tr>
      <w:tr w:rsidR="00D43FE6" w:rsidRPr="00481D2D" w14:paraId="32DB0FCA" w14:textId="77777777" w:rsidTr="0093349F">
        <w:trPr>
          <w:gridAfter w:val="1"/>
          <w:wAfter w:w="113" w:type="dxa"/>
        </w:trPr>
        <w:tc>
          <w:tcPr>
            <w:tcW w:w="851" w:type="dxa"/>
            <w:gridSpan w:val="2"/>
          </w:tcPr>
          <w:p w14:paraId="468D78F9" w14:textId="77777777" w:rsidR="00D43FE6" w:rsidRPr="00481D2D" w:rsidRDefault="00D43FE6">
            <w:pPr>
              <w:pStyle w:val="TAL"/>
            </w:pPr>
            <w:r w:rsidRPr="00481D2D">
              <w:t>15</w:t>
            </w:r>
          </w:p>
        </w:tc>
        <w:tc>
          <w:tcPr>
            <w:tcW w:w="2665" w:type="dxa"/>
            <w:gridSpan w:val="2"/>
          </w:tcPr>
          <w:p w14:paraId="3C66B57C" w14:textId="77777777" w:rsidR="00D43FE6" w:rsidRPr="00481D2D" w:rsidRDefault="00D43FE6">
            <w:pPr>
              <w:pStyle w:val="TAL"/>
            </w:pPr>
            <w:r w:rsidRPr="00481D2D">
              <w:t>quality (a=quality)</w:t>
            </w:r>
          </w:p>
        </w:tc>
        <w:tc>
          <w:tcPr>
            <w:tcW w:w="1021" w:type="dxa"/>
            <w:gridSpan w:val="2"/>
          </w:tcPr>
          <w:p w14:paraId="4B4D2565" w14:textId="77777777" w:rsidR="00D43FE6" w:rsidRPr="00481D2D" w:rsidRDefault="00D43FE6">
            <w:pPr>
              <w:pStyle w:val="TAL"/>
            </w:pPr>
            <w:r w:rsidRPr="00481D2D">
              <w:t>[39] 6</w:t>
            </w:r>
          </w:p>
        </w:tc>
        <w:tc>
          <w:tcPr>
            <w:tcW w:w="1021" w:type="dxa"/>
            <w:gridSpan w:val="2"/>
          </w:tcPr>
          <w:p w14:paraId="69A07B3D" w14:textId="77777777" w:rsidR="00D43FE6" w:rsidRPr="00481D2D" w:rsidRDefault="00D43FE6">
            <w:pPr>
              <w:pStyle w:val="TAL"/>
            </w:pPr>
            <w:r w:rsidRPr="00481D2D">
              <w:t>c10</w:t>
            </w:r>
          </w:p>
        </w:tc>
        <w:tc>
          <w:tcPr>
            <w:tcW w:w="1021" w:type="dxa"/>
            <w:gridSpan w:val="2"/>
          </w:tcPr>
          <w:p w14:paraId="4CA4D469" w14:textId="77777777" w:rsidR="00D43FE6" w:rsidRPr="00481D2D" w:rsidRDefault="00D43FE6">
            <w:pPr>
              <w:pStyle w:val="TAL"/>
            </w:pPr>
            <w:r w:rsidRPr="00481D2D">
              <w:t>c10</w:t>
            </w:r>
          </w:p>
        </w:tc>
        <w:tc>
          <w:tcPr>
            <w:tcW w:w="1021" w:type="dxa"/>
            <w:gridSpan w:val="2"/>
          </w:tcPr>
          <w:p w14:paraId="6A75A6A5" w14:textId="77777777" w:rsidR="00D43FE6" w:rsidRPr="00481D2D" w:rsidRDefault="00D43FE6">
            <w:pPr>
              <w:pStyle w:val="TAL"/>
            </w:pPr>
            <w:r w:rsidRPr="00481D2D">
              <w:t>[39] 6</w:t>
            </w:r>
          </w:p>
        </w:tc>
        <w:tc>
          <w:tcPr>
            <w:tcW w:w="1021" w:type="dxa"/>
            <w:gridSpan w:val="2"/>
          </w:tcPr>
          <w:p w14:paraId="3E86F45D" w14:textId="77777777" w:rsidR="00D43FE6" w:rsidRPr="00481D2D" w:rsidRDefault="00D43FE6">
            <w:pPr>
              <w:pStyle w:val="TAL"/>
            </w:pPr>
            <w:r w:rsidRPr="00481D2D">
              <w:t>c11</w:t>
            </w:r>
          </w:p>
        </w:tc>
        <w:tc>
          <w:tcPr>
            <w:tcW w:w="1021" w:type="dxa"/>
            <w:gridSpan w:val="2"/>
          </w:tcPr>
          <w:p w14:paraId="5A596741" w14:textId="77777777" w:rsidR="00D43FE6" w:rsidRPr="00481D2D" w:rsidRDefault="00D43FE6">
            <w:pPr>
              <w:pStyle w:val="TAL"/>
            </w:pPr>
            <w:r w:rsidRPr="00481D2D">
              <w:t>c11</w:t>
            </w:r>
          </w:p>
        </w:tc>
      </w:tr>
      <w:tr w:rsidR="00D43FE6" w:rsidRPr="00481D2D" w14:paraId="415393F1" w14:textId="77777777" w:rsidTr="0093349F">
        <w:trPr>
          <w:gridAfter w:val="1"/>
          <w:wAfter w:w="113" w:type="dxa"/>
        </w:trPr>
        <w:tc>
          <w:tcPr>
            <w:tcW w:w="851" w:type="dxa"/>
            <w:gridSpan w:val="2"/>
          </w:tcPr>
          <w:p w14:paraId="18F996CC" w14:textId="77777777" w:rsidR="00D43FE6" w:rsidRPr="00481D2D" w:rsidRDefault="00D43FE6">
            <w:pPr>
              <w:pStyle w:val="TAL"/>
            </w:pPr>
            <w:r w:rsidRPr="00481D2D">
              <w:t>16</w:t>
            </w:r>
          </w:p>
        </w:tc>
        <w:tc>
          <w:tcPr>
            <w:tcW w:w="2665" w:type="dxa"/>
            <w:gridSpan w:val="2"/>
          </w:tcPr>
          <w:p w14:paraId="3A1ABE7E" w14:textId="77777777" w:rsidR="00D43FE6" w:rsidRPr="00481D2D" w:rsidRDefault="00D43FE6">
            <w:pPr>
              <w:pStyle w:val="TAL"/>
            </w:pPr>
            <w:r w:rsidRPr="00481D2D">
              <w:t>format specific parameters (a=</w:t>
            </w:r>
            <w:proofErr w:type="spellStart"/>
            <w:r w:rsidRPr="00481D2D">
              <w:t>fmtp</w:t>
            </w:r>
            <w:proofErr w:type="spellEnd"/>
            <w:r w:rsidRPr="00481D2D">
              <w:t>)</w:t>
            </w:r>
          </w:p>
        </w:tc>
        <w:tc>
          <w:tcPr>
            <w:tcW w:w="1021" w:type="dxa"/>
            <w:gridSpan w:val="2"/>
          </w:tcPr>
          <w:p w14:paraId="2F0AABF6" w14:textId="77777777" w:rsidR="00D43FE6" w:rsidRPr="00481D2D" w:rsidRDefault="00D43FE6">
            <w:pPr>
              <w:pStyle w:val="TAL"/>
            </w:pPr>
            <w:r w:rsidRPr="00481D2D">
              <w:t>[39] 6</w:t>
            </w:r>
          </w:p>
        </w:tc>
        <w:tc>
          <w:tcPr>
            <w:tcW w:w="1021" w:type="dxa"/>
            <w:gridSpan w:val="2"/>
          </w:tcPr>
          <w:p w14:paraId="4773BB15" w14:textId="77777777" w:rsidR="00D43FE6" w:rsidRPr="00481D2D" w:rsidRDefault="00D43FE6">
            <w:pPr>
              <w:pStyle w:val="TAL"/>
            </w:pPr>
            <w:r w:rsidRPr="00481D2D">
              <w:t>c10</w:t>
            </w:r>
          </w:p>
        </w:tc>
        <w:tc>
          <w:tcPr>
            <w:tcW w:w="1021" w:type="dxa"/>
            <w:gridSpan w:val="2"/>
          </w:tcPr>
          <w:p w14:paraId="3DDCEFBE" w14:textId="77777777" w:rsidR="00D43FE6" w:rsidRPr="00481D2D" w:rsidRDefault="00D43FE6">
            <w:pPr>
              <w:pStyle w:val="TAL"/>
            </w:pPr>
            <w:r w:rsidRPr="00481D2D">
              <w:t>c10</w:t>
            </w:r>
          </w:p>
        </w:tc>
        <w:tc>
          <w:tcPr>
            <w:tcW w:w="1021" w:type="dxa"/>
            <w:gridSpan w:val="2"/>
          </w:tcPr>
          <w:p w14:paraId="5FE62111" w14:textId="77777777" w:rsidR="00D43FE6" w:rsidRPr="00481D2D" w:rsidRDefault="00D43FE6">
            <w:pPr>
              <w:pStyle w:val="TAL"/>
            </w:pPr>
            <w:r w:rsidRPr="00481D2D">
              <w:t>[39] 6</w:t>
            </w:r>
          </w:p>
        </w:tc>
        <w:tc>
          <w:tcPr>
            <w:tcW w:w="1021" w:type="dxa"/>
            <w:gridSpan w:val="2"/>
          </w:tcPr>
          <w:p w14:paraId="1A8F693D" w14:textId="77777777" w:rsidR="00D43FE6" w:rsidRPr="00481D2D" w:rsidRDefault="00D43FE6">
            <w:pPr>
              <w:pStyle w:val="TAL"/>
            </w:pPr>
            <w:r w:rsidRPr="00481D2D">
              <w:t>c11</w:t>
            </w:r>
          </w:p>
        </w:tc>
        <w:tc>
          <w:tcPr>
            <w:tcW w:w="1021" w:type="dxa"/>
            <w:gridSpan w:val="2"/>
          </w:tcPr>
          <w:p w14:paraId="0AC4F765" w14:textId="77777777" w:rsidR="00D43FE6" w:rsidRPr="00481D2D" w:rsidRDefault="00D43FE6">
            <w:pPr>
              <w:pStyle w:val="TAL"/>
            </w:pPr>
            <w:r w:rsidRPr="00481D2D">
              <w:t>c11</w:t>
            </w:r>
          </w:p>
        </w:tc>
      </w:tr>
      <w:tr w:rsidR="00D43FE6" w:rsidRPr="00481D2D" w14:paraId="10FE2C23" w14:textId="77777777" w:rsidTr="0093349F">
        <w:trPr>
          <w:gridAfter w:val="1"/>
          <w:wAfter w:w="113" w:type="dxa"/>
        </w:trPr>
        <w:tc>
          <w:tcPr>
            <w:tcW w:w="851" w:type="dxa"/>
            <w:gridSpan w:val="2"/>
          </w:tcPr>
          <w:p w14:paraId="3E5F4B82" w14:textId="77777777" w:rsidR="00D43FE6" w:rsidRPr="00481D2D" w:rsidRDefault="00D43FE6">
            <w:pPr>
              <w:pStyle w:val="TAL"/>
            </w:pPr>
            <w:r w:rsidRPr="00481D2D">
              <w:t>17</w:t>
            </w:r>
          </w:p>
        </w:tc>
        <w:tc>
          <w:tcPr>
            <w:tcW w:w="2665" w:type="dxa"/>
            <w:gridSpan w:val="2"/>
          </w:tcPr>
          <w:p w14:paraId="68E09497" w14:textId="77777777" w:rsidR="00D43FE6" w:rsidRPr="00481D2D" w:rsidRDefault="00D43FE6">
            <w:pPr>
              <w:pStyle w:val="TAL"/>
            </w:pPr>
            <w:proofErr w:type="spellStart"/>
            <w:r w:rsidRPr="00481D2D">
              <w:t>rtpmap</w:t>
            </w:r>
            <w:proofErr w:type="spellEnd"/>
            <w:r w:rsidRPr="00481D2D">
              <w:t xml:space="preserve"> attribute (a=</w:t>
            </w:r>
            <w:proofErr w:type="spellStart"/>
            <w:r w:rsidRPr="00481D2D">
              <w:t>rtpmap</w:t>
            </w:r>
            <w:proofErr w:type="spellEnd"/>
            <w:r w:rsidRPr="00481D2D">
              <w:t>)</w:t>
            </w:r>
          </w:p>
        </w:tc>
        <w:tc>
          <w:tcPr>
            <w:tcW w:w="1021" w:type="dxa"/>
            <w:gridSpan w:val="2"/>
          </w:tcPr>
          <w:p w14:paraId="0AB140F2" w14:textId="77777777" w:rsidR="00D43FE6" w:rsidRPr="00481D2D" w:rsidRDefault="00D43FE6">
            <w:pPr>
              <w:pStyle w:val="TAL"/>
            </w:pPr>
            <w:r w:rsidRPr="00481D2D">
              <w:t>[39] 6</w:t>
            </w:r>
          </w:p>
        </w:tc>
        <w:tc>
          <w:tcPr>
            <w:tcW w:w="1021" w:type="dxa"/>
            <w:gridSpan w:val="2"/>
          </w:tcPr>
          <w:p w14:paraId="4D154075" w14:textId="77777777" w:rsidR="00D43FE6" w:rsidRPr="00481D2D" w:rsidRDefault="00D43FE6">
            <w:pPr>
              <w:pStyle w:val="TAL"/>
            </w:pPr>
            <w:r w:rsidRPr="00481D2D">
              <w:t>c10</w:t>
            </w:r>
          </w:p>
        </w:tc>
        <w:tc>
          <w:tcPr>
            <w:tcW w:w="1021" w:type="dxa"/>
            <w:gridSpan w:val="2"/>
          </w:tcPr>
          <w:p w14:paraId="4356995A" w14:textId="77777777" w:rsidR="00D43FE6" w:rsidRPr="00481D2D" w:rsidRDefault="00D43FE6">
            <w:pPr>
              <w:pStyle w:val="TAL"/>
            </w:pPr>
            <w:r w:rsidRPr="00481D2D">
              <w:t>c10</w:t>
            </w:r>
          </w:p>
        </w:tc>
        <w:tc>
          <w:tcPr>
            <w:tcW w:w="1021" w:type="dxa"/>
            <w:gridSpan w:val="2"/>
          </w:tcPr>
          <w:p w14:paraId="6C45EB28" w14:textId="77777777" w:rsidR="00D43FE6" w:rsidRPr="00481D2D" w:rsidRDefault="00D43FE6">
            <w:pPr>
              <w:pStyle w:val="TAL"/>
            </w:pPr>
            <w:r w:rsidRPr="00481D2D">
              <w:t>[39] 6</w:t>
            </w:r>
          </w:p>
        </w:tc>
        <w:tc>
          <w:tcPr>
            <w:tcW w:w="1021" w:type="dxa"/>
            <w:gridSpan w:val="2"/>
          </w:tcPr>
          <w:p w14:paraId="515B5916" w14:textId="77777777" w:rsidR="00D43FE6" w:rsidRPr="00481D2D" w:rsidRDefault="00D43FE6">
            <w:pPr>
              <w:pStyle w:val="TAL"/>
            </w:pPr>
            <w:r w:rsidRPr="00481D2D">
              <w:t>c11</w:t>
            </w:r>
          </w:p>
        </w:tc>
        <w:tc>
          <w:tcPr>
            <w:tcW w:w="1021" w:type="dxa"/>
            <w:gridSpan w:val="2"/>
          </w:tcPr>
          <w:p w14:paraId="38758F10" w14:textId="77777777" w:rsidR="00D43FE6" w:rsidRPr="00481D2D" w:rsidRDefault="00D43FE6">
            <w:pPr>
              <w:pStyle w:val="TAL"/>
            </w:pPr>
            <w:r w:rsidRPr="00481D2D">
              <w:t>c11</w:t>
            </w:r>
          </w:p>
        </w:tc>
      </w:tr>
      <w:tr w:rsidR="00D43FE6" w:rsidRPr="00481D2D" w14:paraId="681F6F6E" w14:textId="77777777" w:rsidTr="0093349F">
        <w:trPr>
          <w:gridAfter w:val="1"/>
          <w:wAfter w:w="113" w:type="dxa"/>
        </w:trPr>
        <w:tc>
          <w:tcPr>
            <w:tcW w:w="851" w:type="dxa"/>
            <w:gridSpan w:val="2"/>
          </w:tcPr>
          <w:p w14:paraId="01EFED98" w14:textId="77777777" w:rsidR="00D43FE6" w:rsidRPr="00481D2D" w:rsidRDefault="00D43FE6">
            <w:pPr>
              <w:pStyle w:val="TAL"/>
            </w:pPr>
            <w:r w:rsidRPr="00481D2D">
              <w:t>18</w:t>
            </w:r>
          </w:p>
        </w:tc>
        <w:tc>
          <w:tcPr>
            <w:tcW w:w="2665" w:type="dxa"/>
            <w:gridSpan w:val="2"/>
          </w:tcPr>
          <w:p w14:paraId="6C7AA081" w14:textId="77777777" w:rsidR="00D43FE6" w:rsidRPr="00481D2D" w:rsidRDefault="00D43FE6">
            <w:pPr>
              <w:pStyle w:val="TAL"/>
            </w:pPr>
            <w:r w:rsidRPr="00481D2D">
              <w:t>current-status attribute (a=</w:t>
            </w:r>
            <w:proofErr w:type="spellStart"/>
            <w:r w:rsidRPr="00481D2D">
              <w:t>curr</w:t>
            </w:r>
            <w:proofErr w:type="spellEnd"/>
            <w:r w:rsidRPr="00481D2D">
              <w:t>)</w:t>
            </w:r>
          </w:p>
        </w:tc>
        <w:tc>
          <w:tcPr>
            <w:tcW w:w="1021" w:type="dxa"/>
            <w:gridSpan w:val="2"/>
          </w:tcPr>
          <w:p w14:paraId="376C6F39" w14:textId="77777777" w:rsidR="00D43FE6" w:rsidRPr="00481D2D" w:rsidRDefault="00D43FE6">
            <w:pPr>
              <w:pStyle w:val="TAL"/>
            </w:pPr>
            <w:r w:rsidRPr="00481D2D">
              <w:t>[30] 5</w:t>
            </w:r>
          </w:p>
        </w:tc>
        <w:tc>
          <w:tcPr>
            <w:tcW w:w="1021" w:type="dxa"/>
            <w:gridSpan w:val="2"/>
          </w:tcPr>
          <w:p w14:paraId="55F3BFF0" w14:textId="77777777" w:rsidR="00D43FE6" w:rsidRPr="00481D2D" w:rsidRDefault="00D43FE6">
            <w:pPr>
              <w:pStyle w:val="TAL"/>
            </w:pPr>
            <w:r w:rsidRPr="00481D2D">
              <w:t>c1</w:t>
            </w:r>
          </w:p>
        </w:tc>
        <w:tc>
          <w:tcPr>
            <w:tcW w:w="1021" w:type="dxa"/>
            <w:gridSpan w:val="2"/>
          </w:tcPr>
          <w:p w14:paraId="0317390D" w14:textId="77777777" w:rsidR="00D43FE6" w:rsidRPr="00481D2D" w:rsidRDefault="00D43FE6">
            <w:pPr>
              <w:pStyle w:val="TAL"/>
            </w:pPr>
            <w:r w:rsidRPr="00481D2D">
              <w:t>c1</w:t>
            </w:r>
          </w:p>
        </w:tc>
        <w:tc>
          <w:tcPr>
            <w:tcW w:w="1021" w:type="dxa"/>
            <w:gridSpan w:val="2"/>
          </w:tcPr>
          <w:p w14:paraId="2CF4598D" w14:textId="77777777" w:rsidR="00D43FE6" w:rsidRPr="00481D2D" w:rsidRDefault="00D43FE6">
            <w:pPr>
              <w:pStyle w:val="TAL"/>
            </w:pPr>
            <w:r w:rsidRPr="00481D2D">
              <w:t>[30] 5</w:t>
            </w:r>
          </w:p>
        </w:tc>
        <w:tc>
          <w:tcPr>
            <w:tcW w:w="1021" w:type="dxa"/>
            <w:gridSpan w:val="2"/>
          </w:tcPr>
          <w:p w14:paraId="351C480C" w14:textId="77777777" w:rsidR="00D43FE6" w:rsidRPr="00481D2D" w:rsidRDefault="00D43FE6">
            <w:pPr>
              <w:pStyle w:val="TAL"/>
            </w:pPr>
            <w:r w:rsidRPr="00481D2D">
              <w:t>c2</w:t>
            </w:r>
          </w:p>
        </w:tc>
        <w:tc>
          <w:tcPr>
            <w:tcW w:w="1021" w:type="dxa"/>
            <w:gridSpan w:val="2"/>
          </w:tcPr>
          <w:p w14:paraId="1904CC54" w14:textId="77777777" w:rsidR="00D43FE6" w:rsidRPr="00481D2D" w:rsidRDefault="00D43FE6">
            <w:pPr>
              <w:pStyle w:val="TAL"/>
            </w:pPr>
            <w:r w:rsidRPr="00481D2D">
              <w:t>c2</w:t>
            </w:r>
          </w:p>
        </w:tc>
      </w:tr>
      <w:tr w:rsidR="00D43FE6" w:rsidRPr="00481D2D" w14:paraId="453B6CF8" w14:textId="77777777" w:rsidTr="0093349F">
        <w:trPr>
          <w:gridAfter w:val="1"/>
          <w:wAfter w:w="113" w:type="dxa"/>
        </w:trPr>
        <w:tc>
          <w:tcPr>
            <w:tcW w:w="851" w:type="dxa"/>
            <w:gridSpan w:val="2"/>
          </w:tcPr>
          <w:p w14:paraId="1902C2A7" w14:textId="77777777" w:rsidR="00D43FE6" w:rsidRPr="00481D2D" w:rsidRDefault="00D43FE6">
            <w:pPr>
              <w:pStyle w:val="TAL"/>
            </w:pPr>
            <w:r w:rsidRPr="00481D2D">
              <w:t>19</w:t>
            </w:r>
          </w:p>
        </w:tc>
        <w:tc>
          <w:tcPr>
            <w:tcW w:w="2665" w:type="dxa"/>
            <w:gridSpan w:val="2"/>
          </w:tcPr>
          <w:p w14:paraId="19F24588" w14:textId="77777777" w:rsidR="00D43FE6" w:rsidRPr="00481D2D" w:rsidRDefault="00D43FE6">
            <w:pPr>
              <w:pStyle w:val="TAL"/>
            </w:pPr>
            <w:r w:rsidRPr="00481D2D">
              <w:t>desired-status attribute (a=des)</w:t>
            </w:r>
          </w:p>
        </w:tc>
        <w:tc>
          <w:tcPr>
            <w:tcW w:w="1021" w:type="dxa"/>
            <w:gridSpan w:val="2"/>
          </w:tcPr>
          <w:p w14:paraId="7E62231B" w14:textId="77777777" w:rsidR="00D43FE6" w:rsidRPr="00481D2D" w:rsidRDefault="00D43FE6">
            <w:pPr>
              <w:pStyle w:val="TAL"/>
            </w:pPr>
            <w:r w:rsidRPr="00481D2D">
              <w:t>[30] 5</w:t>
            </w:r>
          </w:p>
        </w:tc>
        <w:tc>
          <w:tcPr>
            <w:tcW w:w="1021" w:type="dxa"/>
            <w:gridSpan w:val="2"/>
          </w:tcPr>
          <w:p w14:paraId="15E9C590" w14:textId="77777777" w:rsidR="00D43FE6" w:rsidRPr="00481D2D" w:rsidRDefault="00D43FE6">
            <w:pPr>
              <w:pStyle w:val="TAL"/>
            </w:pPr>
            <w:r w:rsidRPr="00481D2D">
              <w:t>c1</w:t>
            </w:r>
          </w:p>
        </w:tc>
        <w:tc>
          <w:tcPr>
            <w:tcW w:w="1021" w:type="dxa"/>
            <w:gridSpan w:val="2"/>
          </w:tcPr>
          <w:p w14:paraId="444CD771" w14:textId="77777777" w:rsidR="00D43FE6" w:rsidRPr="00481D2D" w:rsidRDefault="00D43FE6">
            <w:pPr>
              <w:pStyle w:val="TAL"/>
            </w:pPr>
            <w:r w:rsidRPr="00481D2D">
              <w:t>c1</w:t>
            </w:r>
          </w:p>
        </w:tc>
        <w:tc>
          <w:tcPr>
            <w:tcW w:w="1021" w:type="dxa"/>
            <w:gridSpan w:val="2"/>
          </w:tcPr>
          <w:p w14:paraId="52F1D162" w14:textId="77777777" w:rsidR="00D43FE6" w:rsidRPr="00481D2D" w:rsidRDefault="00D43FE6">
            <w:pPr>
              <w:pStyle w:val="TAL"/>
            </w:pPr>
            <w:r w:rsidRPr="00481D2D">
              <w:t>[30] 5</w:t>
            </w:r>
          </w:p>
        </w:tc>
        <w:tc>
          <w:tcPr>
            <w:tcW w:w="1021" w:type="dxa"/>
            <w:gridSpan w:val="2"/>
          </w:tcPr>
          <w:p w14:paraId="21FA7372" w14:textId="77777777" w:rsidR="00D43FE6" w:rsidRPr="00481D2D" w:rsidRDefault="00D43FE6">
            <w:pPr>
              <w:pStyle w:val="TAL"/>
            </w:pPr>
            <w:r w:rsidRPr="00481D2D">
              <w:t>c2</w:t>
            </w:r>
          </w:p>
        </w:tc>
        <w:tc>
          <w:tcPr>
            <w:tcW w:w="1021" w:type="dxa"/>
            <w:gridSpan w:val="2"/>
          </w:tcPr>
          <w:p w14:paraId="202BA3E6" w14:textId="77777777" w:rsidR="00D43FE6" w:rsidRPr="00481D2D" w:rsidRDefault="00D43FE6">
            <w:pPr>
              <w:pStyle w:val="TAL"/>
            </w:pPr>
            <w:r w:rsidRPr="00481D2D">
              <w:t>c2</w:t>
            </w:r>
          </w:p>
        </w:tc>
      </w:tr>
      <w:tr w:rsidR="00D43FE6" w:rsidRPr="00481D2D" w14:paraId="36049011" w14:textId="77777777" w:rsidTr="0093349F">
        <w:trPr>
          <w:gridAfter w:val="1"/>
          <w:wAfter w:w="113" w:type="dxa"/>
        </w:trPr>
        <w:tc>
          <w:tcPr>
            <w:tcW w:w="851" w:type="dxa"/>
            <w:gridSpan w:val="2"/>
          </w:tcPr>
          <w:p w14:paraId="13D04BB3" w14:textId="77777777" w:rsidR="00D43FE6" w:rsidRPr="00481D2D" w:rsidRDefault="00D43FE6">
            <w:pPr>
              <w:pStyle w:val="TAL"/>
            </w:pPr>
            <w:r w:rsidRPr="00481D2D">
              <w:t>20</w:t>
            </w:r>
          </w:p>
        </w:tc>
        <w:tc>
          <w:tcPr>
            <w:tcW w:w="2665" w:type="dxa"/>
            <w:gridSpan w:val="2"/>
          </w:tcPr>
          <w:p w14:paraId="38F4D131" w14:textId="77777777" w:rsidR="00D43FE6" w:rsidRPr="00481D2D" w:rsidRDefault="00D43FE6">
            <w:pPr>
              <w:pStyle w:val="TAL"/>
            </w:pPr>
            <w:r w:rsidRPr="00481D2D">
              <w:t>confirm-status attribute (a=conf)</w:t>
            </w:r>
          </w:p>
        </w:tc>
        <w:tc>
          <w:tcPr>
            <w:tcW w:w="1021" w:type="dxa"/>
            <w:gridSpan w:val="2"/>
          </w:tcPr>
          <w:p w14:paraId="230A235D" w14:textId="77777777" w:rsidR="00D43FE6" w:rsidRPr="00481D2D" w:rsidRDefault="00D43FE6">
            <w:pPr>
              <w:pStyle w:val="TAL"/>
            </w:pPr>
            <w:r w:rsidRPr="00481D2D">
              <w:t>[30] 5</w:t>
            </w:r>
          </w:p>
        </w:tc>
        <w:tc>
          <w:tcPr>
            <w:tcW w:w="1021" w:type="dxa"/>
            <w:gridSpan w:val="2"/>
          </w:tcPr>
          <w:p w14:paraId="56FB631A" w14:textId="77777777" w:rsidR="00D43FE6" w:rsidRPr="00481D2D" w:rsidRDefault="00D43FE6">
            <w:pPr>
              <w:pStyle w:val="TAL"/>
            </w:pPr>
            <w:r w:rsidRPr="00481D2D">
              <w:t>c1</w:t>
            </w:r>
          </w:p>
        </w:tc>
        <w:tc>
          <w:tcPr>
            <w:tcW w:w="1021" w:type="dxa"/>
            <w:gridSpan w:val="2"/>
          </w:tcPr>
          <w:p w14:paraId="0515BEC1" w14:textId="77777777" w:rsidR="00D43FE6" w:rsidRPr="00481D2D" w:rsidRDefault="00D43FE6">
            <w:pPr>
              <w:pStyle w:val="TAL"/>
            </w:pPr>
            <w:r w:rsidRPr="00481D2D">
              <w:t>c1</w:t>
            </w:r>
          </w:p>
        </w:tc>
        <w:tc>
          <w:tcPr>
            <w:tcW w:w="1021" w:type="dxa"/>
            <w:gridSpan w:val="2"/>
          </w:tcPr>
          <w:p w14:paraId="2E43B194" w14:textId="77777777" w:rsidR="00D43FE6" w:rsidRPr="00481D2D" w:rsidRDefault="00D43FE6">
            <w:pPr>
              <w:pStyle w:val="TAL"/>
            </w:pPr>
            <w:r w:rsidRPr="00481D2D">
              <w:t>[30] 5</w:t>
            </w:r>
          </w:p>
        </w:tc>
        <w:tc>
          <w:tcPr>
            <w:tcW w:w="1021" w:type="dxa"/>
            <w:gridSpan w:val="2"/>
          </w:tcPr>
          <w:p w14:paraId="76004ED5" w14:textId="77777777" w:rsidR="00D43FE6" w:rsidRPr="00481D2D" w:rsidRDefault="00D43FE6">
            <w:pPr>
              <w:pStyle w:val="TAL"/>
            </w:pPr>
            <w:r w:rsidRPr="00481D2D">
              <w:t>c2</w:t>
            </w:r>
          </w:p>
        </w:tc>
        <w:tc>
          <w:tcPr>
            <w:tcW w:w="1021" w:type="dxa"/>
            <w:gridSpan w:val="2"/>
          </w:tcPr>
          <w:p w14:paraId="04DD39F1" w14:textId="77777777" w:rsidR="00D43FE6" w:rsidRPr="00481D2D" w:rsidRDefault="00D43FE6">
            <w:pPr>
              <w:pStyle w:val="TAL"/>
            </w:pPr>
            <w:r w:rsidRPr="00481D2D">
              <w:t>c2</w:t>
            </w:r>
          </w:p>
        </w:tc>
      </w:tr>
      <w:tr w:rsidR="00D43FE6" w:rsidRPr="00481D2D" w14:paraId="62820D13" w14:textId="77777777" w:rsidTr="0093349F">
        <w:trPr>
          <w:gridAfter w:val="1"/>
          <w:wAfter w:w="113" w:type="dxa"/>
        </w:trPr>
        <w:tc>
          <w:tcPr>
            <w:tcW w:w="851" w:type="dxa"/>
            <w:gridSpan w:val="2"/>
          </w:tcPr>
          <w:p w14:paraId="6817BAE2" w14:textId="77777777" w:rsidR="00D43FE6" w:rsidRPr="00481D2D" w:rsidRDefault="00D43FE6">
            <w:pPr>
              <w:pStyle w:val="TAL"/>
            </w:pPr>
            <w:r w:rsidRPr="00481D2D">
              <w:t>21</w:t>
            </w:r>
          </w:p>
        </w:tc>
        <w:tc>
          <w:tcPr>
            <w:tcW w:w="2665" w:type="dxa"/>
            <w:gridSpan w:val="2"/>
          </w:tcPr>
          <w:p w14:paraId="716960B7" w14:textId="77777777" w:rsidR="00D43FE6" w:rsidRPr="00481D2D" w:rsidRDefault="00D43FE6">
            <w:pPr>
              <w:pStyle w:val="TAL"/>
            </w:pPr>
            <w:r w:rsidRPr="00481D2D">
              <w:t>media stream identification attribute (a=mid)</w:t>
            </w:r>
          </w:p>
        </w:tc>
        <w:tc>
          <w:tcPr>
            <w:tcW w:w="1021" w:type="dxa"/>
            <w:gridSpan w:val="2"/>
          </w:tcPr>
          <w:p w14:paraId="72B04CE8" w14:textId="77777777" w:rsidR="00D43FE6" w:rsidRPr="00481D2D" w:rsidRDefault="00D43FE6">
            <w:pPr>
              <w:pStyle w:val="TAL"/>
            </w:pPr>
            <w:r w:rsidRPr="00481D2D">
              <w:t>[53] 3</w:t>
            </w:r>
          </w:p>
        </w:tc>
        <w:tc>
          <w:tcPr>
            <w:tcW w:w="1021" w:type="dxa"/>
            <w:gridSpan w:val="2"/>
          </w:tcPr>
          <w:p w14:paraId="70834701" w14:textId="77777777" w:rsidR="00D43FE6" w:rsidRPr="00481D2D" w:rsidRDefault="00D43FE6">
            <w:pPr>
              <w:pStyle w:val="TAL"/>
            </w:pPr>
            <w:r w:rsidRPr="00481D2D">
              <w:t>c3</w:t>
            </w:r>
          </w:p>
        </w:tc>
        <w:tc>
          <w:tcPr>
            <w:tcW w:w="1021" w:type="dxa"/>
            <w:gridSpan w:val="2"/>
          </w:tcPr>
          <w:p w14:paraId="7747F2C3" w14:textId="77777777" w:rsidR="00D43FE6" w:rsidRPr="00481D2D" w:rsidRDefault="00D43FE6">
            <w:pPr>
              <w:pStyle w:val="TAL"/>
            </w:pPr>
            <w:r w:rsidRPr="00481D2D">
              <w:t>c3</w:t>
            </w:r>
          </w:p>
        </w:tc>
        <w:tc>
          <w:tcPr>
            <w:tcW w:w="1021" w:type="dxa"/>
            <w:gridSpan w:val="2"/>
          </w:tcPr>
          <w:p w14:paraId="1E39175B" w14:textId="77777777" w:rsidR="00D43FE6" w:rsidRPr="00481D2D" w:rsidRDefault="00D43FE6">
            <w:pPr>
              <w:pStyle w:val="TAL"/>
            </w:pPr>
            <w:r w:rsidRPr="00481D2D">
              <w:t>[53] 3</w:t>
            </w:r>
          </w:p>
        </w:tc>
        <w:tc>
          <w:tcPr>
            <w:tcW w:w="1021" w:type="dxa"/>
            <w:gridSpan w:val="2"/>
          </w:tcPr>
          <w:p w14:paraId="0F41C2EC" w14:textId="77777777" w:rsidR="00D43FE6" w:rsidRPr="00481D2D" w:rsidRDefault="00D43FE6">
            <w:pPr>
              <w:pStyle w:val="TAL"/>
            </w:pPr>
            <w:r w:rsidRPr="00481D2D">
              <w:t>c4</w:t>
            </w:r>
          </w:p>
        </w:tc>
        <w:tc>
          <w:tcPr>
            <w:tcW w:w="1021" w:type="dxa"/>
            <w:gridSpan w:val="2"/>
          </w:tcPr>
          <w:p w14:paraId="68DF8870" w14:textId="77777777" w:rsidR="00D43FE6" w:rsidRPr="00481D2D" w:rsidRDefault="00D43FE6">
            <w:pPr>
              <w:pStyle w:val="TAL"/>
            </w:pPr>
            <w:r w:rsidRPr="00481D2D">
              <w:t>c4</w:t>
            </w:r>
          </w:p>
        </w:tc>
      </w:tr>
      <w:tr w:rsidR="00D43FE6" w:rsidRPr="00481D2D" w14:paraId="291BC8C2" w14:textId="77777777" w:rsidTr="0093349F">
        <w:trPr>
          <w:gridAfter w:val="1"/>
          <w:wAfter w:w="113" w:type="dxa"/>
        </w:trPr>
        <w:tc>
          <w:tcPr>
            <w:tcW w:w="851" w:type="dxa"/>
            <w:gridSpan w:val="2"/>
          </w:tcPr>
          <w:p w14:paraId="323C6A52" w14:textId="77777777" w:rsidR="00D43FE6" w:rsidRPr="00481D2D" w:rsidRDefault="00D43FE6">
            <w:pPr>
              <w:pStyle w:val="TAL"/>
            </w:pPr>
            <w:r w:rsidRPr="00481D2D">
              <w:t>22</w:t>
            </w:r>
          </w:p>
        </w:tc>
        <w:tc>
          <w:tcPr>
            <w:tcW w:w="2665" w:type="dxa"/>
            <w:gridSpan w:val="2"/>
          </w:tcPr>
          <w:p w14:paraId="52C78C27" w14:textId="77777777" w:rsidR="00D43FE6" w:rsidRPr="00481D2D" w:rsidRDefault="00D43FE6">
            <w:pPr>
              <w:pStyle w:val="TAL"/>
            </w:pPr>
            <w:r w:rsidRPr="00481D2D">
              <w:t>group attribute (a=group)</w:t>
            </w:r>
          </w:p>
        </w:tc>
        <w:tc>
          <w:tcPr>
            <w:tcW w:w="1021" w:type="dxa"/>
            <w:gridSpan w:val="2"/>
          </w:tcPr>
          <w:p w14:paraId="4C588F21" w14:textId="77777777" w:rsidR="00D43FE6" w:rsidRPr="00481D2D" w:rsidRDefault="00D43FE6">
            <w:pPr>
              <w:pStyle w:val="TAL"/>
            </w:pPr>
            <w:r w:rsidRPr="00481D2D">
              <w:t>[53] 4</w:t>
            </w:r>
          </w:p>
        </w:tc>
        <w:tc>
          <w:tcPr>
            <w:tcW w:w="1021" w:type="dxa"/>
            <w:gridSpan w:val="2"/>
          </w:tcPr>
          <w:p w14:paraId="7C77D275" w14:textId="77777777" w:rsidR="00D43FE6" w:rsidRPr="00481D2D" w:rsidRDefault="00D43FE6">
            <w:pPr>
              <w:pStyle w:val="TAL"/>
            </w:pPr>
            <w:r w:rsidRPr="00481D2D">
              <w:t>c5</w:t>
            </w:r>
          </w:p>
        </w:tc>
        <w:tc>
          <w:tcPr>
            <w:tcW w:w="1021" w:type="dxa"/>
            <w:gridSpan w:val="2"/>
          </w:tcPr>
          <w:p w14:paraId="1BD1BACE" w14:textId="77777777" w:rsidR="00D43FE6" w:rsidRPr="00481D2D" w:rsidRDefault="00D43FE6">
            <w:pPr>
              <w:pStyle w:val="TAL"/>
            </w:pPr>
            <w:r w:rsidRPr="00481D2D">
              <w:t>c5</w:t>
            </w:r>
          </w:p>
        </w:tc>
        <w:tc>
          <w:tcPr>
            <w:tcW w:w="1021" w:type="dxa"/>
            <w:gridSpan w:val="2"/>
          </w:tcPr>
          <w:p w14:paraId="57F844AE" w14:textId="77777777" w:rsidR="00D43FE6" w:rsidRPr="00481D2D" w:rsidRDefault="00D43FE6">
            <w:pPr>
              <w:pStyle w:val="TAL"/>
            </w:pPr>
            <w:r w:rsidRPr="00481D2D">
              <w:t>[53] 3</w:t>
            </w:r>
          </w:p>
        </w:tc>
        <w:tc>
          <w:tcPr>
            <w:tcW w:w="1021" w:type="dxa"/>
            <w:gridSpan w:val="2"/>
          </w:tcPr>
          <w:p w14:paraId="6A6FAADD" w14:textId="77777777" w:rsidR="00D43FE6" w:rsidRPr="00481D2D" w:rsidRDefault="00D43FE6">
            <w:pPr>
              <w:pStyle w:val="TAL"/>
            </w:pPr>
            <w:r w:rsidRPr="00481D2D">
              <w:t>c6</w:t>
            </w:r>
          </w:p>
        </w:tc>
        <w:tc>
          <w:tcPr>
            <w:tcW w:w="1021" w:type="dxa"/>
            <w:gridSpan w:val="2"/>
          </w:tcPr>
          <w:p w14:paraId="58FAD074" w14:textId="77777777" w:rsidR="00D43FE6" w:rsidRPr="00481D2D" w:rsidRDefault="00D43FE6">
            <w:pPr>
              <w:pStyle w:val="TAL"/>
            </w:pPr>
            <w:r w:rsidRPr="00481D2D">
              <w:t>c6</w:t>
            </w:r>
          </w:p>
        </w:tc>
      </w:tr>
      <w:tr w:rsidR="00D43FE6" w:rsidRPr="00481D2D" w14:paraId="5EEB9DCA" w14:textId="77777777" w:rsidTr="0093349F">
        <w:trPr>
          <w:gridAfter w:val="1"/>
          <w:wAfter w:w="113" w:type="dxa"/>
        </w:trPr>
        <w:tc>
          <w:tcPr>
            <w:tcW w:w="851" w:type="dxa"/>
            <w:gridSpan w:val="2"/>
          </w:tcPr>
          <w:p w14:paraId="29F1936B" w14:textId="77777777" w:rsidR="00D43FE6" w:rsidRPr="00481D2D" w:rsidRDefault="00D43FE6">
            <w:pPr>
              <w:pStyle w:val="TAL"/>
            </w:pPr>
            <w:r w:rsidRPr="00481D2D">
              <w:t>23</w:t>
            </w:r>
          </w:p>
        </w:tc>
        <w:tc>
          <w:tcPr>
            <w:tcW w:w="2665" w:type="dxa"/>
            <w:gridSpan w:val="2"/>
          </w:tcPr>
          <w:p w14:paraId="33B13AA7" w14:textId="77777777" w:rsidR="00D43FE6" w:rsidRPr="00481D2D" w:rsidRDefault="00D43FE6">
            <w:pPr>
              <w:pStyle w:val="TAL"/>
            </w:pPr>
            <w:r w:rsidRPr="00481D2D">
              <w:rPr>
                <w:rFonts w:eastAsia="MS Mincho"/>
              </w:rPr>
              <w:t>setup attribute (</w:t>
            </w:r>
            <w:r w:rsidRPr="00481D2D">
              <w:rPr>
                <w:rFonts w:eastAsia="MS Mincho" w:cs="Arial"/>
              </w:rPr>
              <w:t>a=setup)</w:t>
            </w:r>
          </w:p>
        </w:tc>
        <w:tc>
          <w:tcPr>
            <w:tcW w:w="1021" w:type="dxa"/>
            <w:gridSpan w:val="2"/>
          </w:tcPr>
          <w:p w14:paraId="3123D6C9" w14:textId="77777777" w:rsidR="00D43FE6" w:rsidRPr="00481D2D" w:rsidRDefault="00D43FE6">
            <w:pPr>
              <w:pStyle w:val="TAL"/>
            </w:pPr>
            <w:r w:rsidRPr="00481D2D">
              <w:t>[83] 4</w:t>
            </w:r>
          </w:p>
        </w:tc>
        <w:tc>
          <w:tcPr>
            <w:tcW w:w="1021" w:type="dxa"/>
            <w:gridSpan w:val="2"/>
          </w:tcPr>
          <w:p w14:paraId="46F3A6C0" w14:textId="77777777" w:rsidR="00D43FE6" w:rsidRPr="00481D2D" w:rsidRDefault="00D43FE6">
            <w:pPr>
              <w:pStyle w:val="TAL"/>
            </w:pPr>
            <w:r w:rsidRPr="00481D2D">
              <w:t>c7</w:t>
            </w:r>
          </w:p>
        </w:tc>
        <w:tc>
          <w:tcPr>
            <w:tcW w:w="1021" w:type="dxa"/>
            <w:gridSpan w:val="2"/>
          </w:tcPr>
          <w:p w14:paraId="0C50E367" w14:textId="77777777" w:rsidR="00D43FE6" w:rsidRPr="00481D2D" w:rsidRDefault="00D43FE6">
            <w:pPr>
              <w:pStyle w:val="TAL"/>
            </w:pPr>
            <w:r w:rsidRPr="00481D2D">
              <w:t>c</w:t>
            </w:r>
            <w:r w:rsidR="001E7167" w:rsidRPr="00481D2D">
              <w:t>45</w:t>
            </w:r>
          </w:p>
        </w:tc>
        <w:tc>
          <w:tcPr>
            <w:tcW w:w="1021" w:type="dxa"/>
            <w:gridSpan w:val="2"/>
          </w:tcPr>
          <w:p w14:paraId="16309D1E" w14:textId="77777777" w:rsidR="00D43FE6" w:rsidRPr="00481D2D" w:rsidRDefault="00D43FE6">
            <w:pPr>
              <w:pStyle w:val="TAL"/>
            </w:pPr>
            <w:r w:rsidRPr="00481D2D">
              <w:t>[83] 4</w:t>
            </w:r>
          </w:p>
        </w:tc>
        <w:tc>
          <w:tcPr>
            <w:tcW w:w="1021" w:type="dxa"/>
            <w:gridSpan w:val="2"/>
          </w:tcPr>
          <w:p w14:paraId="6208524D" w14:textId="77777777" w:rsidR="00D43FE6" w:rsidRPr="00481D2D" w:rsidRDefault="00D43FE6">
            <w:pPr>
              <w:pStyle w:val="TAL"/>
            </w:pPr>
            <w:r w:rsidRPr="00481D2D">
              <w:t>c7</w:t>
            </w:r>
          </w:p>
        </w:tc>
        <w:tc>
          <w:tcPr>
            <w:tcW w:w="1021" w:type="dxa"/>
            <w:gridSpan w:val="2"/>
          </w:tcPr>
          <w:p w14:paraId="744A3BF8" w14:textId="77777777" w:rsidR="00D43FE6" w:rsidRPr="00481D2D" w:rsidRDefault="00D43FE6">
            <w:pPr>
              <w:pStyle w:val="TAL"/>
            </w:pPr>
            <w:r w:rsidRPr="00481D2D">
              <w:t>c</w:t>
            </w:r>
            <w:r w:rsidR="001E7167" w:rsidRPr="00481D2D">
              <w:t>45</w:t>
            </w:r>
          </w:p>
        </w:tc>
      </w:tr>
      <w:tr w:rsidR="00D43FE6" w:rsidRPr="00481D2D" w14:paraId="5B72D890" w14:textId="77777777" w:rsidTr="0093349F">
        <w:trPr>
          <w:gridAfter w:val="1"/>
          <w:wAfter w:w="113" w:type="dxa"/>
        </w:trPr>
        <w:tc>
          <w:tcPr>
            <w:tcW w:w="851" w:type="dxa"/>
            <w:gridSpan w:val="2"/>
          </w:tcPr>
          <w:p w14:paraId="1011429A" w14:textId="77777777" w:rsidR="00D43FE6" w:rsidRPr="00481D2D" w:rsidRDefault="00D43FE6">
            <w:pPr>
              <w:pStyle w:val="TAL"/>
            </w:pPr>
            <w:r w:rsidRPr="00481D2D">
              <w:t>24</w:t>
            </w:r>
          </w:p>
        </w:tc>
        <w:tc>
          <w:tcPr>
            <w:tcW w:w="2665" w:type="dxa"/>
            <w:gridSpan w:val="2"/>
          </w:tcPr>
          <w:p w14:paraId="0134B6DC" w14:textId="77777777" w:rsidR="00D43FE6" w:rsidRPr="00481D2D" w:rsidRDefault="00D43FE6">
            <w:pPr>
              <w:pStyle w:val="TAL"/>
            </w:pPr>
            <w:r w:rsidRPr="00481D2D">
              <w:rPr>
                <w:rFonts w:eastAsia="MS Mincho"/>
              </w:rPr>
              <w:t>connection attribute</w:t>
            </w:r>
            <w:r w:rsidRPr="00481D2D">
              <w:t xml:space="preserve"> (</w:t>
            </w:r>
            <w:r w:rsidRPr="00481D2D">
              <w:rPr>
                <w:rFonts w:eastAsia="MS Mincho" w:cs="Arial"/>
              </w:rPr>
              <w:t>a=connection)</w:t>
            </w:r>
          </w:p>
        </w:tc>
        <w:tc>
          <w:tcPr>
            <w:tcW w:w="1021" w:type="dxa"/>
            <w:gridSpan w:val="2"/>
          </w:tcPr>
          <w:p w14:paraId="5E57D024" w14:textId="77777777" w:rsidR="00D43FE6" w:rsidRPr="00481D2D" w:rsidRDefault="00D43FE6">
            <w:pPr>
              <w:pStyle w:val="TAL"/>
            </w:pPr>
            <w:r w:rsidRPr="00481D2D">
              <w:t>[83] 5</w:t>
            </w:r>
          </w:p>
        </w:tc>
        <w:tc>
          <w:tcPr>
            <w:tcW w:w="1021" w:type="dxa"/>
            <w:gridSpan w:val="2"/>
          </w:tcPr>
          <w:p w14:paraId="69D8D416" w14:textId="77777777" w:rsidR="00D43FE6" w:rsidRPr="00481D2D" w:rsidRDefault="00D43FE6">
            <w:pPr>
              <w:pStyle w:val="TAL"/>
            </w:pPr>
            <w:r w:rsidRPr="00481D2D">
              <w:t>c7</w:t>
            </w:r>
          </w:p>
        </w:tc>
        <w:tc>
          <w:tcPr>
            <w:tcW w:w="1021" w:type="dxa"/>
            <w:gridSpan w:val="2"/>
          </w:tcPr>
          <w:p w14:paraId="3E4D4195" w14:textId="77777777" w:rsidR="00D43FE6" w:rsidRPr="00481D2D" w:rsidRDefault="00D43FE6">
            <w:pPr>
              <w:pStyle w:val="TAL"/>
            </w:pPr>
            <w:r w:rsidRPr="00481D2D">
              <w:t>c7</w:t>
            </w:r>
          </w:p>
        </w:tc>
        <w:tc>
          <w:tcPr>
            <w:tcW w:w="1021" w:type="dxa"/>
            <w:gridSpan w:val="2"/>
          </w:tcPr>
          <w:p w14:paraId="34D9D90E" w14:textId="77777777" w:rsidR="00D43FE6" w:rsidRPr="00481D2D" w:rsidRDefault="00D43FE6">
            <w:pPr>
              <w:pStyle w:val="TAL"/>
            </w:pPr>
            <w:r w:rsidRPr="00481D2D">
              <w:t>[83] 5</w:t>
            </w:r>
          </w:p>
        </w:tc>
        <w:tc>
          <w:tcPr>
            <w:tcW w:w="1021" w:type="dxa"/>
            <w:gridSpan w:val="2"/>
          </w:tcPr>
          <w:p w14:paraId="2468C574" w14:textId="77777777" w:rsidR="00D43FE6" w:rsidRPr="00481D2D" w:rsidRDefault="00D43FE6">
            <w:pPr>
              <w:pStyle w:val="TAL"/>
            </w:pPr>
            <w:r w:rsidRPr="00481D2D">
              <w:t>c7</w:t>
            </w:r>
          </w:p>
        </w:tc>
        <w:tc>
          <w:tcPr>
            <w:tcW w:w="1021" w:type="dxa"/>
            <w:gridSpan w:val="2"/>
          </w:tcPr>
          <w:p w14:paraId="626BC509" w14:textId="77777777" w:rsidR="00D43FE6" w:rsidRPr="00481D2D" w:rsidRDefault="00D43FE6">
            <w:pPr>
              <w:pStyle w:val="TAL"/>
            </w:pPr>
            <w:r w:rsidRPr="00481D2D">
              <w:t>c7</w:t>
            </w:r>
          </w:p>
        </w:tc>
      </w:tr>
      <w:tr w:rsidR="00AF5EE8" w:rsidRPr="00481D2D" w14:paraId="7531C422" w14:textId="77777777" w:rsidTr="0093349F">
        <w:trPr>
          <w:gridAfter w:val="1"/>
          <w:wAfter w:w="113" w:type="dxa"/>
        </w:trPr>
        <w:tc>
          <w:tcPr>
            <w:tcW w:w="851" w:type="dxa"/>
            <w:gridSpan w:val="2"/>
          </w:tcPr>
          <w:p w14:paraId="5FEAF489" w14:textId="77777777" w:rsidR="00AF5EE8" w:rsidRPr="00481D2D" w:rsidRDefault="00AF5EE8" w:rsidP="00C16614">
            <w:pPr>
              <w:pStyle w:val="TAL"/>
            </w:pPr>
            <w:r w:rsidRPr="00481D2D">
              <w:t>24A</w:t>
            </w:r>
          </w:p>
        </w:tc>
        <w:tc>
          <w:tcPr>
            <w:tcW w:w="2665" w:type="dxa"/>
            <w:gridSpan w:val="2"/>
          </w:tcPr>
          <w:p w14:paraId="53B41F02" w14:textId="77777777" w:rsidR="00AF5EE8" w:rsidRPr="00481D2D" w:rsidRDefault="00AF5EE8" w:rsidP="00C16614">
            <w:pPr>
              <w:pStyle w:val="TAL"/>
              <w:rPr>
                <w:rFonts w:eastAsia="MS Mincho"/>
              </w:rPr>
            </w:pPr>
            <w:r w:rsidRPr="00481D2D">
              <w:rPr>
                <w:rFonts w:eastAsia="MS Mincho"/>
              </w:rPr>
              <w:t>DTLS association ID attribute</w:t>
            </w:r>
            <w:r w:rsidRPr="00481D2D">
              <w:t xml:space="preserve"> (</w:t>
            </w:r>
            <w:r w:rsidRPr="00481D2D">
              <w:rPr>
                <w:rFonts w:eastAsia="MS Mincho" w:cs="Arial"/>
              </w:rPr>
              <w:t>a=</w:t>
            </w:r>
            <w:proofErr w:type="spellStart"/>
            <w:r w:rsidRPr="00481D2D">
              <w:rPr>
                <w:rFonts w:eastAsia="MS Mincho" w:cs="Arial"/>
              </w:rPr>
              <w:t>tls</w:t>
            </w:r>
            <w:proofErr w:type="spellEnd"/>
            <w:r w:rsidRPr="00481D2D">
              <w:rPr>
                <w:rFonts w:eastAsia="MS Mincho" w:cs="Arial"/>
              </w:rPr>
              <w:t>-id)</w:t>
            </w:r>
          </w:p>
        </w:tc>
        <w:tc>
          <w:tcPr>
            <w:tcW w:w="1021" w:type="dxa"/>
            <w:gridSpan w:val="2"/>
          </w:tcPr>
          <w:p w14:paraId="40167781" w14:textId="77777777" w:rsidR="00AF5EE8" w:rsidRPr="00481D2D" w:rsidRDefault="00AF5EE8" w:rsidP="00C16614">
            <w:pPr>
              <w:pStyle w:val="TAL"/>
            </w:pPr>
            <w:r w:rsidRPr="00481D2D">
              <w:t>[240] 4</w:t>
            </w:r>
          </w:p>
        </w:tc>
        <w:tc>
          <w:tcPr>
            <w:tcW w:w="1021" w:type="dxa"/>
            <w:gridSpan w:val="2"/>
          </w:tcPr>
          <w:p w14:paraId="38F3594B" w14:textId="77777777" w:rsidR="00AF5EE8" w:rsidRPr="00481D2D" w:rsidRDefault="00AF5EE8" w:rsidP="00C16614">
            <w:pPr>
              <w:pStyle w:val="TAL"/>
            </w:pPr>
            <w:r w:rsidRPr="00481D2D">
              <w:t>c62</w:t>
            </w:r>
          </w:p>
        </w:tc>
        <w:tc>
          <w:tcPr>
            <w:tcW w:w="1021" w:type="dxa"/>
            <w:gridSpan w:val="2"/>
          </w:tcPr>
          <w:p w14:paraId="6AB56C62" w14:textId="77777777" w:rsidR="00AF5EE8" w:rsidRPr="00481D2D" w:rsidRDefault="00AF5EE8" w:rsidP="00C16614">
            <w:pPr>
              <w:pStyle w:val="TAL"/>
            </w:pPr>
            <w:r w:rsidRPr="00481D2D">
              <w:t>c62</w:t>
            </w:r>
          </w:p>
        </w:tc>
        <w:tc>
          <w:tcPr>
            <w:tcW w:w="1021" w:type="dxa"/>
            <w:gridSpan w:val="2"/>
          </w:tcPr>
          <w:p w14:paraId="4D0BD925" w14:textId="77777777" w:rsidR="00AF5EE8" w:rsidRPr="00481D2D" w:rsidRDefault="00AF5EE8" w:rsidP="00C16614">
            <w:pPr>
              <w:pStyle w:val="TAL"/>
            </w:pPr>
            <w:r w:rsidRPr="00481D2D">
              <w:t>[240] 4</w:t>
            </w:r>
          </w:p>
        </w:tc>
        <w:tc>
          <w:tcPr>
            <w:tcW w:w="1021" w:type="dxa"/>
            <w:gridSpan w:val="2"/>
          </w:tcPr>
          <w:p w14:paraId="5A964FB5" w14:textId="77777777" w:rsidR="00AF5EE8" w:rsidRPr="00481D2D" w:rsidRDefault="00AF5EE8" w:rsidP="00C16614">
            <w:pPr>
              <w:pStyle w:val="TAL"/>
            </w:pPr>
            <w:r w:rsidRPr="00481D2D">
              <w:t>c62</w:t>
            </w:r>
          </w:p>
        </w:tc>
        <w:tc>
          <w:tcPr>
            <w:tcW w:w="1021" w:type="dxa"/>
            <w:gridSpan w:val="2"/>
          </w:tcPr>
          <w:p w14:paraId="537CC8D7" w14:textId="77777777" w:rsidR="00AF5EE8" w:rsidRPr="00481D2D" w:rsidRDefault="00AF5EE8" w:rsidP="00C16614">
            <w:pPr>
              <w:pStyle w:val="TAL"/>
            </w:pPr>
            <w:r w:rsidRPr="00481D2D">
              <w:t>c62</w:t>
            </w:r>
          </w:p>
        </w:tc>
      </w:tr>
      <w:tr w:rsidR="00A96963" w:rsidRPr="00481D2D" w14:paraId="6597CA6A" w14:textId="77777777" w:rsidTr="0093349F">
        <w:trPr>
          <w:gridAfter w:val="1"/>
          <w:wAfter w:w="113" w:type="dxa"/>
        </w:trPr>
        <w:tc>
          <w:tcPr>
            <w:tcW w:w="851" w:type="dxa"/>
            <w:gridSpan w:val="2"/>
          </w:tcPr>
          <w:p w14:paraId="113E3900" w14:textId="77777777" w:rsidR="00A96963" w:rsidRPr="00481D2D" w:rsidRDefault="00A96963">
            <w:pPr>
              <w:pStyle w:val="TAL"/>
            </w:pPr>
            <w:r w:rsidRPr="00481D2D">
              <w:t>25</w:t>
            </w:r>
          </w:p>
        </w:tc>
        <w:tc>
          <w:tcPr>
            <w:tcW w:w="2665" w:type="dxa"/>
            <w:gridSpan w:val="2"/>
          </w:tcPr>
          <w:p w14:paraId="1B1D772A" w14:textId="77777777" w:rsidR="00A96963" w:rsidRPr="00481D2D" w:rsidRDefault="00A96963">
            <w:pPr>
              <w:pStyle w:val="TAL"/>
              <w:rPr>
                <w:rFonts w:eastAsia="MS Mincho"/>
              </w:rPr>
            </w:pPr>
            <w:r w:rsidRPr="00481D2D">
              <w:t>IP addresses (a=candidate)</w:t>
            </w:r>
          </w:p>
        </w:tc>
        <w:tc>
          <w:tcPr>
            <w:tcW w:w="1021" w:type="dxa"/>
            <w:gridSpan w:val="2"/>
          </w:tcPr>
          <w:p w14:paraId="547148A5" w14:textId="77777777" w:rsidR="00A96963" w:rsidRPr="00481D2D" w:rsidRDefault="00F461F2">
            <w:pPr>
              <w:pStyle w:val="TAL"/>
            </w:pPr>
            <w:r w:rsidRPr="00481D2D">
              <w:t>[</w:t>
            </w:r>
            <w:r w:rsidR="00FC64AD" w:rsidRPr="00481D2D">
              <w:t>290</w:t>
            </w:r>
            <w:r w:rsidRPr="00481D2D">
              <w:t>]</w:t>
            </w:r>
          </w:p>
        </w:tc>
        <w:tc>
          <w:tcPr>
            <w:tcW w:w="1021" w:type="dxa"/>
            <w:gridSpan w:val="2"/>
          </w:tcPr>
          <w:p w14:paraId="18FCB93C" w14:textId="77777777" w:rsidR="00A96963" w:rsidRPr="00481D2D" w:rsidRDefault="00A96963">
            <w:pPr>
              <w:pStyle w:val="TAL"/>
            </w:pPr>
            <w:r w:rsidRPr="00481D2D">
              <w:t>c12</w:t>
            </w:r>
          </w:p>
        </w:tc>
        <w:tc>
          <w:tcPr>
            <w:tcW w:w="1021" w:type="dxa"/>
            <w:gridSpan w:val="2"/>
          </w:tcPr>
          <w:p w14:paraId="325AFDBA" w14:textId="77777777" w:rsidR="00A96963" w:rsidRPr="00481D2D" w:rsidRDefault="00A96963">
            <w:pPr>
              <w:pStyle w:val="TAL"/>
            </w:pPr>
            <w:r w:rsidRPr="00481D2D">
              <w:t>c12</w:t>
            </w:r>
          </w:p>
        </w:tc>
        <w:tc>
          <w:tcPr>
            <w:tcW w:w="1021" w:type="dxa"/>
            <w:gridSpan w:val="2"/>
          </w:tcPr>
          <w:p w14:paraId="67C4949F" w14:textId="77777777" w:rsidR="00A96963" w:rsidRPr="00481D2D" w:rsidRDefault="00F461F2">
            <w:pPr>
              <w:pStyle w:val="TAL"/>
            </w:pPr>
            <w:r w:rsidRPr="00481D2D">
              <w:t>[</w:t>
            </w:r>
            <w:r w:rsidR="00FC64AD" w:rsidRPr="00481D2D">
              <w:t>290</w:t>
            </w:r>
            <w:r w:rsidRPr="00481D2D">
              <w:t>]</w:t>
            </w:r>
          </w:p>
        </w:tc>
        <w:tc>
          <w:tcPr>
            <w:tcW w:w="1021" w:type="dxa"/>
            <w:gridSpan w:val="2"/>
          </w:tcPr>
          <w:p w14:paraId="7B867F9C" w14:textId="77777777" w:rsidR="00A96963" w:rsidRPr="00481D2D" w:rsidRDefault="00A96963">
            <w:pPr>
              <w:pStyle w:val="TAL"/>
            </w:pPr>
            <w:r w:rsidRPr="00481D2D">
              <w:t>c13</w:t>
            </w:r>
          </w:p>
        </w:tc>
        <w:tc>
          <w:tcPr>
            <w:tcW w:w="1021" w:type="dxa"/>
            <w:gridSpan w:val="2"/>
          </w:tcPr>
          <w:p w14:paraId="71DA7A6E" w14:textId="77777777" w:rsidR="00A96963" w:rsidRPr="00481D2D" w:rsidRDefault="00A96963">
            <w:pPr>
              <w:pStyle w:val="TAL"/>
            </w:pPr>
            <w:r w:rsidRPr="00481D2D">
              <w:t>c13</w:t>
            </w:r>
          </w:p>
        </w:tc>
      </w:tr>
      <w:tr w:rsidR="00484082" w:rsidRPr="00481D2D" w14:paraId="5863E536" w14:textId="77777777" w:rsidTr="0093349F">
        <w:trPr>
          <w:gridAfter w:val="1"/>
          <w:wAfter w:w="113" w:type="dxa"/>
        </w:trPr>
        <w:tc>
          <w:tcPr>
            <w:tcW w:w="851" w:type="dxa"/>
            <w:gridSpan w:val="2"/>
          </w:tcPr>
          <w:p w14:paraId="0B3D3979" w14:textId="77777777" w:rsidR="00484082" w:rsidRPr="00481D2D" w:rsidRDefault="00484082">
            <w:pPr>
              <w:pStyle w:val="TAL"/>
            </w:pPr>
            <w:r w:rsidRPr="00481D2D">
              <w:t>26</w:t>
            </w:r>
          </w:p>
        </w:tc>
        <w:tc>
          <w:tcPr>
            <w:tcW w:w="2665" w:type="dxa"/>
            <w:gridSpan w:val="2"/>
          </w:tcPr>
          <w:p w14:paraId="46D29F30" w14:textId="77777777" w:rsidR="00484082" w:rsidRPr="00481D2D" w:rsidRDefault="00484082">
            <w:pPr>
              <w:pStyle w:val="TAL"/>
            </w:pPr>
            <w:r w:rsidRPr="00481D2D">
              <w:rPr>
                <w:rFonts w:eastAsia="MS Mincho"/>
              </w:rPr>
              <w:t>floor control server determination (a=</w:t>
            </w:r>
            <w:proofErr w:type="spellStart"/>
            <w:r w:rsidRPr="00481D2D">
              <w:rPr>
                <w:rFonts w:eastAsia="MS Mincho"/>
              </w:rPr>
              <w:t>floorctrl</w:t>
            </w:r>
            <w:proofErr w:type="spellEnd"/>
            <w:r w:rsidRPr="00481D2D">
              <w:rPr>
                <w:rFonts w:eastAsia="MS Mincho"/>
              </w:rPr>
              <w:t>)</w:t>
            </w:r>
          </w:p>
        </w:tc>
        <w:tc>
          <w:tcPr>
            <w:tcW w:w="1021" w:type="dxa"/>
            <w:gridSpan w:val="2"/>
          </w:tcPr>
          <w:p w14:paraId="1931D22D" w14:textId="77777777" w:rsidR="00484082" w:rsidRPr="00481D2D" w:rsidRDefault="00484082">
            <w:pPr>
              <w:pStyle w:val="TAL"/>
            </w:pPr>
            <w:r w:rsidRPr="00481D2D">
              <w:t>[108] 4</w:t>
            </w:r>
          </w:p>
        </w:tc>
        <w:tc>
          <w:tcPr>
            <w:tcW w:w="1021" w:type="dxa"/>
            <w:gridSpan w:val="2"/>
          </w:tcPr>
          <w:p w14:paraId="2758C4BE" w14:textId="77777777" w:rsidR="00484082" w:rsidRPr="00481D2D" w:rsidRDefault="00484082">
            <w:pPr>
              <w:pStyle w:val="TAL"/>
            </w:pPr>
            <w:r w:rsidRPr="00481D2D">
              <w:t>c14</w:t>
            </w:r>
          </w:p>
        </w:tc>
        <w:tc>
          <w:tcPr>
            <w:tcW w:w="1021" w:type="dxa"/>
            <w:gridSpan w:val="2"/>
          </w:tcPr>
          <w:p w14:paraId="13806FF0" w14:textId="77777777" w:rsidR="00484082" w:rsidRPr="00481D2D" w:rsidRDefault="00484082">
            <w:pPr>
              <w:pStyle w:val="TAL"/>
            </w:pPr>
            <w:r w:rsidRPr="00481D2D">
              <w:t>c14</w:t>
            </w:r>
          </w:p>
        </w:tc>
        <w:tc>
          <w:tcPr>
            <w:tcW w:w="1021" w:type="dxa"/>
            <w:gridSpan w:val="2"/>
          </w:tcPr>
          <w:p w14:paraId="41530588" w14:textId="77777777" w:rsidR="00484082" w:rsidRPr="00481D2D" w:rsidRDefault="00484082">
            <w:pPr>
              <w:pStyle w:val="TAL"/>
            </w:pPr>
            <w:r w:rsidRPr="00481D2D">
              <w:t>[108] 4</w:t>
            </w:r>
          </w:p>
        </w:tc>
        <w:tc>
          <w:tcPr>
            <w:tcW w:w="1021" w:type="dxa"/>
            <w:gridSpan w:val="2"/>
          </w:tcPr>
          <w:p w14:paraId="290806DA" w14:textId="77777777" w:rsidR="00484082" w:rsidRPr="00481D2D" w:rsidRDefault="00484082">
            <w:pPr>
              <w:pStyle w:val="TAL"/>
            </w:pPr>
            <w:r w:rsidRPr="00481D2D">
              <w:t>c14</w:t>
            </w:r>
          </w:p>
        </w:tc>
        <w:tc>
          <w:tcPr>
            <w:tcW w:w="1021" w:type="dxa"/>
            <w:gridSpan w:val="2"/>
          </w:tcPr>
          <w:p w14:paraId="33FBA7DF" w14:textId="77777777" w:rsidR="00484082" w:rsidRPr="00481D2D" w:rsidRDefault="00484082">
            <w:pPr>
              <w:pStyle w:val="TAL"/>
            </w:pPr>
            <w:r w:rsidRPr="00481D2D">
              <w:t>c14</w:t>
            </w:r>
          </w:p>
        </w:tc>
      </w:tr>
      <w:tr w:rsidR="00484082" w:rsidRPr="00481D2D" w14:paraId="0546769E" w14:textId="77777777" w:rsidTr="0093349F">
        <w:trPr>
          <w:gridAfter w:val="1"/>
          <w:wAfter w:w="113" w:type="dxa"/>
        </w:trPr>
        <w:tc>
          <w:tcPr>
            <w:tcW w:w="851" w:type="dxa"/>
            <w:gridSpan w:val="2"/>
          </w:tcPr>
          <w:p w14:paraId="0B5D223C" w14:textId="77777777" w:rsidR="00484082" w:rsidRPr="00481D2D" w:rsidRDefault="00484082">
            <w:pPr>
              <w:pStyle w:val="TAL"/>
            </w:pPr>
            <w:r w:rsidRPr="00481D2D">
              <w:t>27</w:t>
            </w:r>
          </w:p>
        </w:tc>
        <w:tc>
          <w:tcPr>
            <w:tcW w:w="2665" w:type="dxa"/>
            <w:gridSpan w:val="2"/>
          </w:tcPr>
          <w:p w14:paraId="0EF71491" w14:textId="77777777" w:rsidR="00484082" w:rsidRPr="00481D2D" w:rsidRDefault="00484082">
            <w:pPr>
              <w:pStyle w:val="TAL"/>
            </w:pPr>
            <w:r w:rsidRPr="00481D2D">
              <w:rPr>
                <w:rFonts w:eastAsia="MS Mincho"/>
              </w:rPr>
              <w:t>conference id (a=</w:t>
            </w:r>
            <w:proofErr w:type="spellStart"/>
            <w:r w:rsidRPr="00481D2D">
              <w:rPr>
                <w:rFonts w:eastAsia="MS Mincho"/>
              </w:rPr>
              <w:t>confid</w:t>
            </w:r>
            <w:proofErr w:type="spellEnd"/>
            <w:r w:rsidRPr="00481D2D">
              <w:rPr>
                <w:rFonts w:eastAsia="MS Mincho"/>
              </w:rPr>
              <w:t>)</w:t>
            </w:r>
          </w:p>
        </w:tc>
        <w:tc>
          <w:tcPr>
            <w:tcW w:w="1021" w:type="dxa"/>
            <w:gridSpan w:val="2"/>
          </w:tcPr>
          <w:p w14:paraId="37DCBE11" w14:textId="77777777" w:rsidR="00484082" w:rsidRPr="00481D2D" w:rsidRDefault="00484082">
            <w:pPr>
              <w:pStyle w:val="TAL"/>
            </w:pPr>
            <w:r w:rsidRPr="00481D2D">
              <w:t>[108] 5</w:t>
            </w:r>
          </w:p>
        </w:tc>
        <w:tc>
          <w:tcPr>
            <w:tcW w:w="1021" w:type="dxa"/>
            <w:gridSpan w:val="2"/>
          </w:tcPr>
          <w:p w14:paraId="2A745F47" w14:textId="77777777" w:rsidR="00484082" w:rsidRPr="00481D2D" w:rsidRDefault="00484082">
            <w:pPr>
              <w:pStyle w:val="TAL"/>
            </w:pPr>
            <w:r w:rsidRPr="00481D2D">
              <w:t>c14</w:t>
            </w:r>
          </w:p>
        </w:tc>
        <w:tc>
          <w:tcPr>
            <w:tcW w:w="1021" w:type="dxa"/>
            <w:gridSpan w:val="2"/>
          </w:tcPr>
          <w:p w14:paraId="4D77FD1C" w14:textId="77777777" w:rsidR="00484082" w:rsidRPr="00481D2D" w:rsidRDefault="00484082">
            <w:pPr>
              <w:pStyle w:val="TAL"/>
            </w:pPr>
            <w:r w:rsidRPr="00481D2D">
              <w:t>c14</w:t>
            </w:r>
          </w:p>
        </w:tc>
        <w:tc>
          <w:tcPr>
            <w:tcW w:w="1021" w:type="dxa"/>
            <w:gridSpan w:val="2"/>
          </w:tcPr>
          <w:p w14:paraId="0F35FE9B" w14:textId="77777777" w:rsidR="00484082" w:rsidRPr="00481D2D" w:rsidRDefault="00484082">
            <w:pPr>
              <w:pStyle w:val="TAL"/>
            </w:pPr>
            <w:r w:rsidRPr="00481D2D">
              <w:t>[108] 5</w:t>
            </w:r>
          </w:p>
        </w:tc>
        <w:tc>
          <w:tcPr>
            <w:tcW w:w="1021" w:type="dxa"/>
            <w:gridSpan w:val="2"/>
          </w:tcPr>
          <w:p w14:paraId="25753536" w14:textId="77777777" w:rsidR="00484082" w:rsidRPr="00481D2D" w:rsidRDefault="00484082">
            <w:pPr>
              <w:pStyle w:val="TAL"/>
            </w:pPr>
            <w:r w:rsidRPr="00481D2D">
              <w:t>c14</w:t>
            </w:r>
          </w:p>
        </w:tc>
        <w:tc>
          <w:tcPr>
            <w:tcW w:w="1021" w:type="dxa"/>
            <w:gridSpan w:val="2"/>
          </w:tcPr>
          <w:p w14:paraId="1C87153D" w14:textId="77777777" w:rsidR="00484082" w:rsidRPr="00481D2D" w:rsidRDefault="00484082">
            <w:pPr>
              <w:pStyle w:val="TAL"/>
            </w:pPr>
            <w:r w:rsidRPr="00481D2D">
              <w:t>c14</w:t>
            </w:r>
          </w:p>
        </w:tc>
      </w:tr>
      <w:tr w:rsidR="00484082" w:rsidRPr="00481D2D" w14:paraId="3B63F3BD" w14:textId="77777777" w:rsidTr="0093349F">
        <w:trPr>
          <w:gridAfter w:val="1"/>
          <w:wAfter w:w="113" w:type="dxa"/>
        </w:trPr>
        <w:tc>
          <w:tcPr>
            <w:tcW w:w="851" w:type="dxa"/>
            <w:gridSpan w:val="2"/>
          </w:tcPr>
          <w:p w14:paraId="7B413A60" w14:textId="77777777" w:rsidR="00484082" w:rsidRPr="00481D2D" w:rsidRDefault="00484082">
            <w:pPr>
              <w:pStyle w:val="TAL"/>
            </w:pPr>
            <w:r w:rsidRPr="00481D2D">
              <w:t>28</w:t>
            </w:r>
          </w:p>
        </w:tc>
        <w:tc>
          <w:tcPr>
            <w:tcW w:w="2665" w:type="dxa"/>
            <w:gridSpan w:val="2"/>
          </w:tcPr>
          <w:p w14:paraId="106970CF" w14:textId="77777777" w:rsidR="00484082" w:rsidRPr="00481D2D" w:rsidRDefault="00484082">
            <w:pPr>
              <w:pStyle w:val="TAL"/>
            </w:pPr>
            <w:r w:rsidRPr="00481D2D">
              <w:rPr>
                <w:rFonts w:eastAsia="MS Mincho"/>
              </w:rPr>
              <w:t>user id (a=</w:t>
            </w:r>
            <w:proofErr w:type="spellStart"/>
            <w:r w:rsidRPr="00481D2D">
              <w:rPr>
                <w:rFonts w:eastAsia="MS Mincho"/>
              </w:rPr>
              <w:t>userid</w:t>
            </w:r>
            <w:proofErr w:type="spellEnd"/>
            <w:r w:rsidRPr="00481D2D">
              <w:rPr>
                <w:rFonts w:eastAsia="MS Mincho"/>
              </w:rPr>
              <w:t>)</w:t>
            </w:r>
          </w:p>
        </w:tc>
        <w:tc>
          <w:tcPr>
            <w:tcW w:w="1021" w:type="dxa"/>
            <w:gridSpan w:val="2"/>
          </w:tcPr>
          <w:p w14:paraId="38197976" w14:textId="77777777" w:rsidR="00484082" w:rsidRPr="00481D2D" w:rsidRDefault="00484082">
            <w:pPr>
              <w:pStyle w:val="TAL"/>
            </w:pPr>
            <w:r w:rsidRPr="00481D2D">
              <w:t>[108] 5</w:t>
            </w:r>
          </w:p>
        </w:tc>
        <w:tc>
          <w:tcPr>
            <w:tcW w:w="1021" w:type="dxa"/>
            <w:gridSpan w:val="2"/>
          </w:tcPr>
          <w:p w14:paraId="4455698D" w14:textId="77777777" w:rsidR="00484082" w:rsidRPr="00481D2D" w:rsidRDefault="00484082">
            <w:pPr>
              <w:pStyle w:val="TAL"/>
            </w:pPr>
            <w:r w:rsidRPr="00481D2D">
              <w:t>c14</w:t>
            </w:r>
          </w:p>
        </w:tc>
        <w:tc>
          <w:tcPr>
            <w:tcW w:w="1021" w:type="dxa"/>
            <w:gridSpan w:val="2"/>
          </w:tcPr>
          <w:p w14:paraId="1BBF1D38" w14:textId="77777777" w:rsidR="00484082" w:rsidRPr="00481D2D" w:rsidRDefault="00484082">
            <w:pPr>
              <w:pStyle w:val="TAL"/>
            </w:pPr>
            <w:r w:rsidRPr="00481D2D">
              <w:t>c14</w:t>
            </w:r>
          </w:p>
        </w:tc>
        <w:tc>
          <w:tcPr>
            <w:tcW w:w="1021" w:type="dxa"/>
            <w:gridSpan w:val="2"/>
          </w:tcPr>
          <w:p w14:paraId="0DD09C67" w14:textId="77777777" w:rsidR="00484082" w:rsidRPr="00481D2D" w:rsidRDefault="00484082">
            <w:pPr>
              <w:pStyle w:val="TAL"/>
            </w:pPr>
            <w:r w:rsidRPr="00481D2D">
              <w:t>[108] 5</w:t>
            </w:r>
          </w:p>
        </w:tc>
        <w:tc>
          <w:tcPr>
            <w:tcW w:w="1021" w:type="dxa"/>
            <w:gridSpan w:val="2"/>
          </w:tcPr>
          <w:p w14:paraId="170CD198" w14:textId="77777777" w:rsidR="00484082" w:rsidRPr="00481D2D" w:rsidRDefault="00484082">
            <w:pPr>
              <w:pStyle w:val="TAL"/>
            </w:pPr>
            <w:r w:rsidRPr="00481D2D">
              <w:t>c14</w:t>
            </w:r>
          </w:p>
        </w:tc>
        <w:tc>
          <w:tcPr>
            <w:tcW w:w="1021" w:type="dxa"/>
            <w:gridSpan w:val="2"/>
          </w:tcPr>
          <w:p w14:paraId="61D17435" w14:textId="77777777" w:rsidR="00484082" w:rsidRPr="00481D2D" w:rsidRDefault="00484082">
            <w:pPr>
              <w:pStyle w:val="TAL"/>
            </w:pPr>
            <w:r w:rsidRPr="00481D2D">
              <w:t>c14</w:t>
            </w:r>
          </w:p>
        </w:tc>
      </w:tr>
      <w:tr w:rsidR="00484082" w:rsidRPr="00481D2D" w14:paraId="2323D8DF" w14:textId="77777777" w:rsidTr="0093349F">
        <w:trPr>
          <w:gridAfter w:val="1"/>
          <w:wAfter w:w="113" w:type="dxa"/>
        </w:trPr>
        <w:tc>
          <w:tcPr>
            <w:tcW w:w="851" w:type="dxa"/>
            <w:gridSpan w:val="2"/>
          </w:tcPr>
          <w:p w14:paraId="048A7560" w14:textId="77777777" w:rsidR="00484082" w:rsidRPr="00481D2D" w:rsidRDefault="00484082">
            <w:pPr>
              <w:pStyle w:val="TAL"/>
            </w:pPr>
            <w:r w:rsidRPr="00481D2D">
              <w:t>29</w:t>
            </w:r>
          </w:p>
        </w:tc>
        <w:tc>
          <w:tcPr>
            <w:tcW w:w="2665" w:type="dxa"/>
            <w:gridSpan w:val="2"/>
          </w:tcPr>
          <w:p w14:paraId="4EC5A3F0" w14:textId="77777777" w:rsidR="00484082" w:rsidRPr="00481D2D" w:rsidRDefault="00484082">
            <w:pPr>
              <w:pStyle w:val="TAL"/>
            </w:pPr>
            <w:r w:rsidRPr="00481D2D">
              <w:rPr>
                <w:rFonts w:eastAsia="MS Mincho"/>
              </w:rPr>
              <w:t>association between streams and floors (a=</w:t>
            </w:r>
            <w:proofErr w:type="spellStart"/>
            <w:r w:rsidRPr="00481D2D">
              <w:rPr>
                <w:rFonts w:eastAsia="MS Mincho"/>
              </w:rPr>
              <w:t>floorid</w:t>
            </w:r>
            <w:proofErr w:type="spellEnd"/>
            <w:r w:rsidRPr="00481D2D">
              <w:rPr>
                <w:rFonts w:eastAsia="MS Mincho"/>
              </w:rPr>
              <w:t>)</w:t>
            </w:r>
          </w:p>
        </w:tc>
        <w:tc>
          <w:tcPr>
            <w:tcW w:w="1021" w:type="dxa"/>
            <w:gridSpan w:val="2"/>
          </w:tcPr>
          <w:p w14:paraId="0F2F13A5" w14:textId="77777777" w:rsidR="00484082" w:rsidRPr="00481D2D" w:rsidRDefault="00484082">
            <w:pPr>
              <w:pStyle w:val="TAL"/>
            </w:pPr>
            <w:r w:rsidRPr="00481D2D">
              <w:t>[108] 6</w:t>
            </w:r>
          </w:p>
        </w:tc>
        <w:tc>
          <w:tcPr>
            <w:tcW w:w="1021" w:type="dxa"/>
            <w:gridSpan w:val="2"/>
          </w:tcPr>
          <w:p w14:paraId="1C11522C" w14:textId="77777777" w:rsidR="00484082" w:rsidRPr="00481D2D" w:rsidRDefault="00484082">
            <w:pPr>
              <w:pStyle w:val="TAL"/>
            </w:pPr>
            <w:r w:rsidRPr="00481D2D">
              <w:t>c14</w:t>
            </w:r>
          </w:p>
        </w:tc>
        <w:tc>
          <w:tcPr>
            <w:tcW w:w="1021" w:type="dxa"/>
            <w:gridSpan w:val="2"/>
          </w:tcPr>
          <w:p w14:paraId="5F8A226C" w14:textId="77777777" w:rsidR="00484082" w:rsidRPr="00481D2D" w:rsidRDefault="00484082">
            <w:pPr>
              <w:pStyle w:val="TAL"/>
            </w:pPr>
            <w:r w:rsidRPr="00481D2D">
              <w:t>c14</w:t>
            </w:r>
          </w:p>
        </w:tc>
        <w:tc>
          <w:tcPr>
            <w:tcW w:w="1021" w:type="dxa"/>
            <w:gridSpan w:val="2"/>
          </w:tcPr>
          <w:p w14:paraId="51576B2A" w14:textId="77777777" w:rsidR="00484082" w:rsidRPr="00481D2D" w:rsidRDefault="00484082">
            <w:pPr>
              <w:pStyle w:val="TAL"/>
            </w:pPr>
            <w:r w:rsidRPr="00481D2D">
              <w:t>[108] 6</w:t>
            </w:r>
          </w:p>
        </w:tc>
        <w:tc>
          <w:tcPr>
            <w:tcW w:w="1021" w:type="dxa"/>
            <w:gridSpan w:val="2"/>
          </w:tcPr>
          <w:p w14:paraId="21B7139C" w14:textId="77777777" w:rsidR="00484082" w:rsidRPr="00481D2D" w:rsidRDefault="00484082">
            <w:pPr>
              <w:pStyle w:val="TAL"/>
            </w:pPr>
            <w:r w:rsidRPr="00481D2D">
              <w:t>c14</w:t>
            </w:r>
          </w:p>
        </w:tc>
        <w:tc>
          <w:tcPr>
            <w:tcW w:w="1021" w:type="dxa"/>
            <w:gridSpan w:val="2"/>
          </w:tcPr>
          <w:p w14:paraId="077809FD" w14:textId="77777777" w:rsidR="00484082" w:rsidRPr="00481D2D" w:rsidRDefault="00484082">
            <w:pPr>
              <w:pStyle w:val="TAL"/>
            </w:pPr>
            <w:r w:rsidRPr="00481D2D">
              <w:t>c14</w:t>
            </w:r>
          </w:p>
        </w:tc>
      </w:tr>
      <w:tr w:rsidR="00794F55" w:rsidRPr="00481D2D" w14:paraId="6A8536A3" w14:textId="77777777" w:rsidTr="0093349F">
        <w:trPr>
          <w:gridAfter w:val="1"/>
          <w:wAfter w:w="113" w:type="dxa"/>
        </w:trPr>
        <w:tc>
          <w:tcPr>
            <w:tcW w:w="851" w:type="dxa"/>
            <w:gridSpan w:val="2"/>
          </w:tcPr>
          <w:p w14:paraId="3143B210" w14:textId="77777777" w:rsidR="00794F55" w:rsidRPr="00481D2D" w:rsidRDefault="00794F55" w:rsidP="007E6836">
            <w:pPr>
              <w:pStyle w:val="TAL"/>
            </w:pPr>
            <w:r w:rsidRPr="00481D2D">
              <w:t>30</w:t>
            </w:r>
          </w:p>
        </w:tc>
        <w:tc>
          <w:tcPr>
            <w:tcW w:w="2665" w:type="dxa"/>
            <w:gridSpan w:val="2"/>
          </w:tcPr>
          <w:p w14:paraId="0D12DB7E" w14:textId="77777777" w:rsidR="00794F55" w:rsidRPr="00481D2D" w:rsidRDefault="00794F55" w:rsidP="007E6836">
            <w:pPr>
              <w:pStyle w:val="TAL"/>
              <w:rPr>
                <w:rFonts w:eastAsia="MS Mincho"/>
              </w:rPr>
            </w:pPr>
            <w:r w:rsidRPr="00481D2D">
              <w:rPr>
                <w:rFonts w:eastAsia="MS Mincho"/>
              </w:rPr>
              <w:t>RTCP feedback capability attribute (a=</w:t>
            </w:r>
            <w:proofErr w:type="spellStart"/>
            <w:r w:rsidRPr="00481D2D">
              <w:rPr>
                <w:rFonts w:eastAsia="MS Mincho"/>
              </w:rPr>
              <w:t>rtcp</w:t>
            </w:r>
            <w:proofErr w:type="spellEnd"/>
            <w:r w:rsidRPr="00481D2D">
              <w:rPr>
                <w:rFonts w:eastAsia="MS Mincho"/>
              </w:rPr>
              <w:t>-fb)</w:t>
            </w:r>
          </w:p>
        </w:tc>
        <w:tc>
          <w:tcPr>
            <w:tcW w:w="1021" w:type="dxa"/>
            <w:gridSpan w:val="2"/>
          </w:tcPr>
          <w:p w14:paraId="277B35C9" w14:textId="77777777" w:rsidR="00794F55" w:rsidRPr="00481D2D" w:rsidRDefault="00794F55" w:rsidP="007E6836">
            <w:pPr>
              <w:pStyle w:val="TAL"/>
            </w:pPr>
            <w:r w:rsidRPr="00481D2D">
              <w:t>[135] 4.2</w:t>
            </w:r>
          </w:p>
        </w:tc>
        <w:tc>
          <w:tcPr>
            <w:tcW w:w="1021" w:type="dxa"/>
            <w:gridSpan w:val="2"/>
          </w:tcPr>
          <w:p w14:paraId="3CCB1EA9" w14:textId="77777777" w:rsidR="00794F55" w:rsidRPr="00481D2D" w:rsidRDefault="00794F55" w:rsidP="007E6836">
            <w:pPr>
              <w:pStyle w:val="TAL"/>
            </w:pPr>
            <w:r w:rsidRPr="00481D2D">
              <w:t>c15</w:t>
            </w:r>
          </w:p>
        </w:tc>
        <w:tc>
          <w:tcPr>
            <w:tcW w:w="1021" w:type="dxa"/>
            <w:gridSpan w:val="2"/>
          </w:tcPr>
          <w:p w14:paraId="57640D8A" w14:textId="77777777" w:rsidR="00794F55" w:rsidRPr="00481D2D" w:rsidRDefault="00794F55" w:rsidP="007E6836">
            <w:pPr>
              <w:pStyle w:val="TAL"/>
            </w:pPr>
            <w:r w:rsidRPr="00481D2D">
              <w:t>c15</w:t>
            </w:r>
          </w:p>
        </w:tc>
        <w:tc>
          <w:tcPr>
            <w:tcW w:w="1021" w:type="dxa"/>
            <w:gridSpan w:val="2"/>
          </w:tcPr>
          <w:p w14:paraId="3468404C" w14:textId="77777777" w:rsidR="00794F55" w:rsidRPr="00481D2D" w:rsidRDefault="00794F55" w:rsidP="007E6836">
            <w:pPr>
              <w:pStyle w:val="TAL"/>
            </w:pPr>
            <w:r w:rsidRPr="00481D2D">
              <w:t>[135] 4.2</w:t>
            </w:r>
          </w:p>
        </w:tc>
        <w:tc>
          <w:tcPr>
            <w:tcW w:w="1021" w:type="dxa"/>
            <w:gridSpan w:val="2"/>
          </w:tcPr>
          <w:p w14:paraId="1E77834C" w14:textId="77777777" w:rsidR="00794F55" w:rsidRPr="00481D2D" w:rsidRDefault="00794F55" w:rsidP="007E6836">
            <w:pPr>
              <w:pStyle w:val="TAL"/>
            </w:pPr>
            <w:r w:rsidRPr="00481D2D">
              <w:t>c15</w:t>
            </w:r>
          </w:p>
        </w:tc>
        <w:tc>
          <w:tcPr>
            <w:tcW w:w="1021" w:type="dxa"/>
            <w:gridSpan w:val="2"/>
          </w:tcPr>
          <w:p w14:paraId="69F4AC5C" w14:textId="77777777" w:rsidR="00794F55" w:rsidRPr="00481D2D" w:rsidRDefault="00794F55" w:rsidP="007E6836">
            <w:pPr>
              <w:pStyle w:val="TAL"/>
            </w:pPr>
            <w:r w:rsidRPr="00481D2D">
              <w:t>c15</w:t>
            </w:r>
          </w:p>
        </w:tc>
      </w:tr>
      <w:tr w:rsidR="00794F55" w:rsidRPr="00481D2D" w14:paraId="24B094B9" w14:textId="77777777" w:rsidTr="0093349F">
        <w:trPr>
          <w:gridAfter w:val="1"/>
          <w:wAfter w:w="113" w:type="dxa"/>
        </w:trPr>
        <w:tc>
          <w:tcPr>
            <w:tcW w:w="851" w:type="dxa"/>
            <w:gridSpan w:val="2"/>
          </w:tcPr>
          <w:p w14:paraId="138DF6AA" w14:textId="77777777" w:rsidR="00794F55" w:rsidRPr="00481D2D" w:rsidRDefault="00794F55" w:rsidP="007E6836">
            <w:pPr>
              <w:pStyle w:val="TAL"/>
            </w:pPr>
            <w:r w:rsidRPr="00481D2D">
              <w:t>31</w:t>
            </w:r>
          </w:p>
        </w:tc>
        <w:tc>
          <w:tcPr>
            <w:tcW w:w="2665" w:type="dxa"/>
            <w:gridSpan w:val="2"/>
          </w:tcPr>
          <w:p w14:paraId="483C9D5E" w14:textId="77777777" w:rsidR="00794F55" w:rsidRPr="00481D2D" w:rsidRDefault="00794F55" w:rsidP="007E6836">
            <w:pPr>
              <w:pStyle w:val="TAL"/>
              <w:rPr>
                <w:rFonts w:eastAsia="MS Mincho"/>
              </w:rPr>
            </w:pPr>
            <w:r w:rsidRPr="00481D2D">
              <w:rPr>
                <w:rFonts w:eastAsia="MS Mincho"/>
              </w:rPr>
              <w:t xml:space="preserve">extension of the </w:t>
            </w:r>
            <w:proofErr w:type="spellStart"/>
            <w:r w:rsidRPr="00481D2D">
              <w:rPr>
                <w:rFonts w:eastAsia="MS Mincho"/>
              </w:rPr>
              <w:t>rtcp</w:t>
            </w:r>
            <w:proofErr w:type="spellEnd"/>
            <w:r w:rsidRPr="00481D2D">
              <w:rPr>
                <w:rFonts w:eastAsia="MS Mincho"/>
              </w:rPr>
              <w:t>-fb attribute (a=</w:t>
            </w:r>
            <w:proofErr w:type="spellStart"/>
            <w:r w:rsidRPr="00481D2D">
              <w:rPr>
                <w:rFonts w:eastAsia="MS Mincho"/>
              </w:rPr>
              <w:t>rtcp</w:t>
            </w:r>
            <w:proofErr w:type="spellEnd"/>
            <w:r w:rsidRPr="00481D2D">
              <w:rPr>
                <w:rFonts w:eastAsia="MS Mincho"/>
              </w:rPr>
              <w:t>-fb)</w:t>
            </w:r>
          </w:p>
        </w:tc>
        <w:tc>
          <w:tcPr>
            <w:tcW w:w="1021" w:type="dxa"/>
            <w:gridSpan w:val="2"/>
          </w:tcPr>
          <w:p w14:paraId="586DEF2C" w14:textId="77777777" w:rsidR="00794F55" w:rsidRPr="00481D2D" w:rsidRDefault="00794F55" w:rsidP="007E6836">
            <w:pPr>
              <w:pStyle w:val="TAL"/>
            </w:pPr>
            <w:r w:rsidRPr="00481D2D">
              <w:t>[136] 7.1</w:t>
            </w:r>
            <w:r w:rsidR="009F5A3F" w:rsidRPr="00481D2D">
              <w:t>, [188] 6.2</w:t>
            </w:r>
            <w:r w:rsidR="002E61A1" w:rsidRPr="00481D2D">
              <w:t>, [251] 9</w:t>
            </w:r>
          </w:p>
        </w:tc>
        <w:tc>
          <w:tcPr>
            <w:tcW w:w="1021" w:type="dxa"/>
            <w:gridSpan w:val="2"/>
          </w:tcPr>
          <w:p w14:paraId="0C7D4487" w14:textId="77777777" w:rsidR="00794F55" w:rsidRPr="00481D2D" w:rsidRDefault="00794F55" w:rsidP="007E6836">
            <w:pPr>
              <w:pStyle w:val="TAL"/>
            </w:pPr>
            <w:r w:rsidRPr="00481D2D">
              <w:t>c15</w:t>
            </w:r>
          </w:p>
        </w:tc>
        <w:tc>
          <w:tcPr>
            <w:tcW w:w="1021" w:type="dxa"/>
            <w:gridSpan w:val="2"/>
          </w:tcPr>
          <w:p w14:paraId="3CBAA4D8" w14:textId="77777777" w:rsidR="00794F55" w:rsidRPr="00481D2D" w:rsidRDefault="00794F55" w:rsidP="007E6836">
            <w:pPr>
              <w:pStyle w:val="TAL"/>
            </w:pPr>
            <w:r w:rsidRPr="00481D2D">
              <w:t>c15</w:t>
            </w:r>
          </w:p>
        </w:tc>
        <w:tc>
          <w:tcPr>
            <w:tcW w:w="1021" w:type="dxa"/>
            <w:gridSpan w:val="2"/>
          </w:tcPr>
          <w:p w14:paraId="5F52B5FA" w14:textId="77777777" w:rsidR="00794F55" w:rsidRPr="00481D2D" w:rsidRDefault="00794F55" w:rsidP="007E6836">
            <w:pPr>
              <w:pStyle w:val="TAL"/>
            </w:pPr>
            <w:r w:rsidRPr="00481D2D">
              <w:t>[136] 7.1</w:t>
            </w:r>
            <w:r w:rsidR="002E61A1" w:rsidRPr="00481D2D">
              <w:t>, [251] 9</w:t>
            </w:r>
          </w:p>
        </w:tc>
        <w:tc>
          <w:tcPr>
            <w:tcW w:w="1021" w:type="dxa"/>
            <w:gridSpan w:val="2"/>
          </w:tcPr>
          <w:p w14:paraId="031C2AEA" w14:textId="77777777" w:rsidR="00794F55" w:rsidRPr="00481D2D" w:rsidRDefault="00794F55" w:rsidP="007E6836">
            <w:pPr>
              <w:pStyle w:val="TAL"/>
            </w:pPr>
            <w:r w:rsidRPr="00481D2D">
              <w:t>c15</w:t>
            </w:r>
          </w:p>
        </w:tc>
        <w:tc>
          <w:tcPr>
            <w:tcW w:w="1021" w:type="dxa"/>
            <w:gridSpan w:val="2"/>
          </w:tcPr>
          <w:p w14:paraId="6AA7067B" w14:textId="77777777" w:rsidR="00794F55" w:rsidRPr="00481D2D" w:rsidRDefault="00794F55" w:rsidP="007E6836">
            <w:pPr>
              <w:pStyle w:val="TAL"/>
            </w:pPr>
            <w:r w:rsidRPr="00481D2D">
              <w:t>c15</w:t>
            </w:r>
          </w:p>
        </w:tc>
      </w:tr>
      <w:tr w:rsidR="00B75173" w:rsidRPr="00481D2D" w14:paraId="499AA585" w14:textId="77777777" w:rsidTr="0093349F">
        <w:trPr>
          <w:gridAfter w:val="1"/>
          <w:wAfter w:w="113" w:type="dxa"/>
        </w:trPr>
        <w:tc>
          <w:tcPr>
            <w:tcW w:w="851" w:type="dxa"/>
            <w:gridSpan w:val="2"/>
          </w:tcPr>
          <w:p w14:paraId="2546473D" w14:textId="77777777" w:rsidR="00B75173" w:rsidRPr="00481D2D" w:rsidRDefault="00B75173" w:rsidP="007E6836">
            <w:pPr>
              <w:pStyle w:val="TAL"/>
            </w:pPr>
            <w:r w:rsidRPr="00481D2D">
              <w:t>32</w:t>
            </w:r>
          </w:p>
        </w:tc>
        <w:tc>
          <w:tcPr>
            <w:tcW w:w="2665" w:type="dxa"/>
            <w:gridSpan w:val="2"/>
          </w:tcPr>
          <w:p w14:paraId="1427B452" w14:textId="77777777" w:rsidR="00B75173" w:rsidRPr="00481D2D" w:rsidRDefault="00B75173" w:rsidP="007E6836">
            <w:pPr>
              <w:pStyle w:val="TAL"/>
              <w:rPr>
                <w:rFonts w:eastAsia="MS Mincho"/>
              </w:rPr>
            </w:pPr>
            <w:r w:rsidRPr="00481D2D">
              <w:rPr>
                <w:rFonts w:eastAsia="MS Mincho"/>
              </w:rPr>
              <w:t>supported capability negotiation extensions (</w:t>
            </w:r>
            <w:r w:rsidRPr="00481D2D">
              <w:t>a=</w:t>
            </w:r>
            <w:proofErr w:type="spellStart"/>
            <w:r w:rsidRPr="00481D2D">
              <w:t>csup</w:t>
            </w:r>
            <w:proofErr w:type="spellEnd"/>
            <w:r w:rsidRPr="00481D2D">
              <w:rPr>
                <w:rFonts w:eastAsia="MS Mincho"/>
              </w:rPr>
              <w:t>)</w:t>
            </w:r>
          </w:p>
        </w:tc>
        <w:tc>
          <w:tcPr>
            <w:tcW w:w="1021" w:type="dxa"/>
            <w:gridSpan w:val="2"/>
          </w:tcPr>
          <w:p w14:paraId="523D7A5D" w14:textId="77777777" w:rsidR="00B75173" w:rsidRPr="00481D2D" w:rsidRDefault="00B75173" w:rsidP="007E6836">
            <w:pPr>
              <w:pStyle w:val="TAL"/>
            </w:pPr>
            <w:r w:rsidRPr="00481D2D">
              <w:t xml:space="preserve">[137] </w:t>
            </w:r>
            <w:r w:rsidR="00102CC4" w:rsidRPr="00481D2D">
              <w:t>3.3.1</w:t>
            </w:r>
          </w:p>
        </w:tc>
        <w:tc>
          <w:tcPr>
            <w:tcW w:w="1021" w:type="dxa"/>
            <w:gridSpan w:val="2"/>
          </w:tcPr>
          <w:p w14:paraId="1B8C340E" w14:textId="77777777" w:rsidR="00B75173" w:rsidRPr="00481D2D" w:rsidRDefault="00B75173" w:rsidP="007E6836">
            <w:pPr>
              <w:pStyle w:val="TAL"/>
            </w:pPr>
            <w:r w:rsidRPr="00481D2D">
              <w:t>c16</w:t>
            </w:r>
          </w:p>
        </w:tc>
        <w:tc>
          <w:tcPr>
            <w:tcW w:w="1021" w:type="dxa"/>
            <w:gridSpan w:val="2"/>
          </w:tcPr>
          <w:p w14:paraId="6CB5B0A2" w14:textId="77777777" w:rsidR="00B75173" w:rsidRPr="00481D2D" w:rsidRDefault="00B75173" w:rsidP="007E6836">
            <w:pPr>
              <w:pStyle w:val="TAL"/>
            </w:pPr>
            <w:r w:rsidRPr="00481D2D">
              <w:t>c16</w:t>
            </w:r>
          </w:p>
        </w:tc>
        <w:tc>
          <w:tcPr>
            <w:tcW w:w="1021" w:type="dxa"/>
            <w:gridSpan w:val="2"/>
          </w:tcPr>
          <w:p w14:paraId="114635DC" w14:textId="77777777" w:rsidR="00B75173" w:rsidRPr="00481D2D" w:rsidRDefault="00B75173" w:rsidP="007E6836">
            <w:pPr>
              <w:pStyle w:val="TAL"/>
            </w:pPr>
            <w:r w:rsidRPr="00481D2D">
              <w:t xml:space="preserve">[137] </w:t>
            </w:r>
            <w:r w:rsidR="00102CC4" w:rsidRPr="00481D2D">
              <w:t>3.3.1</w:t>
            </w:r>
          </w:p>
        </w:tc>
        <w:tc>
          <w:tcPr>
            <w:tcW w:w="1021" w:type="dxa"/>
            <w:gridSpan w:val="2"/>
          </w:tcPr>
          <w:p w14:paraId="4D8CE7E7" w14:textId="77777777" w:rsidR="00B75173" w:rsidRPr="00481D2D" w:rsidRDefault="00B75173" w:rsidP="007E6836">
            <w:pPr>
              <w:pStyle w:val="TAL"/>
            </w:pPr>
            <w:r w:rsidRPr="00481D2D">
              <w:t>c16</w:t>
            </w:r>
          </w:p>
        </w:tc>
        <w:tc>
          <w:tcPr>
            <w:tcW w:w="1021" w:type="dxa"/>
            <w:gridSpan w:val="2"/>
          </w:tcPr>
          <w:p w14:paraId="31A95E7D" w14:textId="77777777" w:rsidR="00B75173" w:rsidRPr="00481D2D" w:rsidRDefault="00B75173" w:rsidP="007E6836">
            <w:pPr>
              <w:pStyle w:val="TAL"/>
            </w:pPr>
            <w:r w:rsidRPr="00481D2D">
              <w:t>c16</w:t>
            </w:r>
          </w:p>
        </w:tc>
      </w:tr>
      <w:tr w:rsidR="00B75173" w:rsidRPr="00481D2D" w14:paraId="1AA1E0E0" w14:textId="77777777" w:rsidTr="0093349F">
        <w:trPr>
          <w:gridAfter w:val="1"/>
          <w:wAfter w:w="113" w:type="dxa"/>
        </w:trPr>
        <w:tc>
          <w:tcPr>
            <w:tcW w:w="851" w:type="dxa"/>
            <w:gridSpan w:val="2"/>
          </w:tcPr>
          <w:p w14:paraId="4CCCBD6D" w14:textId="77777777" w:rsidR="00B75173" w:rsidRPr="00481D2D" w:rsidRDefault="00B75173" w:rsidP="007E6836">
            <w:pPr>
              <w:pStyle w:val="TAL"/>
            </w:pPr>
            <w:r w:rsidRPr="00481D2D">
              <w:t>33</w:t>
            </w:r>
          </w:p>
        </w:tc>
        <w:tc>
          <w:tcPr>
            <w:tcW w:w="2665" w:type="dxa"/>
            <w:gridSpan w:val="2"/>
          </w:tcPr>
          <w:p w14:paraId="658BDDD4" w14:textId="77777777" w:rsidR="00B75173" w:rsidRPr="00481D2D" w:rsidRDefault="00B75173" w:rsidP="007E6836">
            <w:pPr>
              <w:pStyle w:val="TAL"/>
              <w:rPr>
                <w:rFonts w:eastAsia="MS Mincho"/>
              </w:rPr>
            </w:pPr>
            <w:r w:rsidRPr="00481D2D">
              <w:rPr>
                <w:rFonts w:eastAsia="MS Mincho"/>
              </w:rPr>
              <w:t>required capability negotiation extensions (</w:t>
            </w:r>
            <w:r w:rsidRPr="00481D2D">
              <w:t>a=</w:t>
            </w:r>
            <w:proofErr w:type="spellStart"/>
            <w:r w:rsidRPr="00481D2D">
              <w:t>creq</w:t>
            </w:r>
            <w:proofErr w:type="spellEnd"/>
            <w:r w:rsidRPr="00481D2D">
              <w:rPr>
                <w:rFonts w:eastAsia="MS Mincho"/>
              </w:rPr>
              <w:t>)</w:t>
            </w:r>
          </w:p>
        </w:tc>
        <w:tc>
          <w:tcPr>
            <w:tcW w:w="1021" w:type="dxa"/>
            <w:gridSpan w:val="2"/>
          </w:tcPr>
          <w:p w14:paraId="41CA090C" w14:textId="77777777" w:rsidR="00B75173" w:rsidRPr="00481D2D" w:rsidRDefault="00B75173" w:rsidP="007E6836">
            <w:pPr>
              <w:pStyle w:val="TAL"/>
            </w:pPr>
            <w:r w:rsidRPr="00481D2D">
              <w:t xml:space="preserve">[137] </w:t>
            </w:r>
            <w:r w:rsidR="00102CC4" w:rsidRPr="00481D2D">
              <w:t>3.3.2</w:t>
            </w:r>
          </w:p>
        </w:tc>
        <w:tc>
          <w:tcPr>
            <w:tcW w:w="1021" w:type="dxa"/>
            <w:gridSpan w:val="2"/>
          </w:tcPr>
          <w:p w14:paraId="7EC9F4F0" w14:textId="77777777" w:rsidR="00B75173" w:rsidRPr="00481D2D" w:rsidRDefault="00B75173" w:rsidP="007E6836">
            <w:pPr>
              <w:pStyle w:val="TAL"/>
            </w:pPr>
            <w:r w:rsidRPr="00481D2D">
              <w:t>c16</w:t>
            </w:r>
          </w:p>
        </w:tc>
        <w:tc>
          <w:tcPr>
            <w:tcW w:w="1021" w:type="dxa"/>
            <w:gridSpan w:val="2"/>
          </w:tcPr>
          <w:p w14:paraId="24C68464" w14:textId="77777777" w:rsidR="00B75173" w:rsidRPr="00481D2D" w:rsidRDefault="00B75173" w:rsidP="007E6836">
            <w:pPr>
              <w:pStyle w:val="TAL"/>
            </w:pPr>
            <w:r w:rsidRPr="00481D2D">
              <w:t>c16</w:t>
            </w:r>
          </w:p>
        </w:tc>
        <w:tc>
          <w:tcPr>
            <w:tcW w:w="1021" w:type="dxa"/>
            <w:gridSpan w:val="2"/>
          </w:tcPr>
          <w:p w14:paraId="6ED1A4B3" w14:textId="77777777" w:rsidR="00B75173" w:rsidRPr="00481D2D" w:rsidRDefault="00B75173" w:rsidP="007E6836">
            <w:pPr>
              <w:pStyle w:val="TAL"/>
            </w:pPr>
            <w:r w:rsidRPr="00481D2D">
              <w:t xml:space="preserve">[137] </w:t>
            </w:r>
            <w:r w:rsidR="00102CC4" w:rsidRPr="00481D2D">
              <w:t>3.3.2</w:t>
            </w:r>
          </w:p>
        </w:tc>
        <w:tc>
          <w:tcPr>
            <w:tcW w:w="1021" w:type="dxa"/>
            <w:gridSpan w:val="2"/>
          </w:tcPr>
          <w:p w14:paraId="7BA865F4" w14:textId="77777777" w:rsidR="00B75173" w:rsidRPr="00481D2D" w:rsidRDefault="00B75173" w:rsidP="007E6836">
            <w:pPr>
              <w:pStyle w:val="TAL"/>
            </w:pPr>
            <w:r w:rsidRPr="00481D2D">
              <w:t>c16</w:t>
            </w:r>
          </w:p>
        </w:tc>
        <w:tc>
          <w:tcPr>
            <w:tcW w:w="1021" w:type="dxa"/>
            <w:gridSpan w:val="2"/>
          </w:tcPr>
          <w:p w14:paraId="065C3675" w14:textId="77777777" w:rsidR="00B75173" w:rsidRPr="00481D2D" w:rsidRDefault="00B75173" w:rsidP="007E6836">
            <w:pPr>
              <w:pStyle w:val="TAL"/>
            </w:pPr>
            <w:r w:rsidRPr="00481D2D">
              <w:t>c16</w:t>
            </w:r>
          </w:p>
        </w:tc>
      </w:tr>
      <w:tr w:rsidR="00B75173" w:rsidRPr="00481D2D" w14:paraId="6F3A1F57" w14:textId="77777777" w:rsidTr="0093349F">
        <w:trPr>
          <w:gridAfter w:val="1"/>
          <w:wAfter w:w="113" w:type="dxa"/>
        </w:trPr>
        <w:tc>
          <w:tcPr>
            <w:tcW w:w="851" w:type="dxa"/>
            <w:gridSpan w:val="2"/>
          </w:tcPr>
          <w:p w14:paraId="4F3CB7F5" w14:textId="77777777" w:rsidR="00B75173" w:rsidRPr="00481D2D" w:rsidRDefault="00B75173" w:rsidP="007E6836">
            <w:pPr>
              <w:pStyle w:val="TAL"/>
            </w:pPr>
            <w:r w:rsidRPr="00481D2D">
              <w:t>34</w:t>
            </w:r>
          </w:p>
        </w:tc>
        <w:tc>
          <w:tcPr>
            <w:tcW w:w="2665" w:type="dxa"/>
            <w:gridSpan w:val="2"/>
          </w:tcPr>
          <w:p w14:paraId="676A0FE3" w14:textId="77777777" w:rsidR="00B75173" w:rsidRPr="00481D2D" w:rsidRDefault="00B75173" w:rsidP="007E6836">
            <w:pPr>
              <w:pStyle w:val="TAL"/>
              <w:rPr>
                <w:rFonts w:eastAsia="MS Mincho"/>
              </w:rPr>
            </w:pPr>
            <w:r w:rsidRPr="00481D2D">
              <w:rPr>
                <w:rFonts w:eastAsia="MS Mincho"/>
              </w:rPr>
              <w:t>attribute capability (</w:t>
            </w:r>
            <w:r w:rsidRPr="00481D2D">
              <w:t>a=</w:t>
            </w:r>
            <w:proofErr w:type="spellStart"/>
            <w:r w:rsidRPr="00481D2D">
              <w:t>acap</w:t>
            </w:r>
            <w:proofErr w:type="spellEnd"/>
            <w:r w:rsidRPr="00481D2D">
              <w:rPr>
                <w:rFonts w:eastAsia="MS Mincho"/>
              </w:rPr>
              <w:t>)</w:t>
            </w:r>
          </w:p>
        </w:tc>
        <w:tc>
          <w:tcPr>
            <w:tcW w:w="1021" w:type="dxa"/>
            <w:gridSpan w:val="2"/>
          </w:tcPr>
          <w:p w14:paraId="6AF06828" w14:textId="77777777" w:rsidR="00B75173" w:rsidRPr="00481D2D" w:rsidRDefault="00B75173" w:rsidP="007E6836">
            <w:pPr>
              <w:pStyle w:val="TAL"/>
            </w:pPr>
            <w:r w:rsidRPr="00481D2D">
              <w:t xml:space="preserve">[137] </w:t>
            </w:r>
            <w:r w:rsidR="00102CC4" w:rsidRPr="00481D2D">
              <w:t>3.4.1</w:t>
            </w:r>
          </w:p>
        </w:tc>
        <w:tc>
          <w:tcPr>
            <w:tcW w:w="1021" w:type="dxa"/>
            <w:gridSpan w:val="2"/>
          </w:tcPr>
          <w:p w14:paraId="23D8A791" w14:textId="77777777" w:rsidR="00B75173" w:rsidRPr="00481D2D" w:rsidRDefault="00B75173" w:rsidP="007E6836">
            <w:pPr>
              <w:pStyle w:val="TAL"/>
            </w:pPr>
            <w:r w:rsidRPr="00481D2D">
              <w:t>c16</w:t>
            </w:r>
          </w:p>
        </w:tc>
        <w:tc>
          <w:tcPr>
            <w:tcW w:w="1021" w:type="dxa"/>
            <w:gridSpan w:val="2"/>
          </w:tcPr>
          <w:p w14:paraId="49A121D8" w14:textId="77777777" w:rsidR="00B75173" w:rsidRPr="00481D2D" w:rsidRDefault="00B75173" w:rsidP="007E6836">
            <w:pPr>
              <w:pStyle w:val="TAL"/>
            </w:pPr>
            <w:r w:rsidRPr="00481D2D">
              <w:t>c16</w:t>
            </w:r>
          </w:p>
        </w:tc>
        <w:tc>
          <w:tcPr>
            <w:tcW w:w="1021" w:type="dxa"/>
            <w:gridSpan w:val="2"/>
          </w:tcPr>
          <w:p w14:paraId="459C2FD7" w14:textId="77777777" w:rsidR="00B75173" w:rsidRPr="00481D2D" w:rsidRDefault="00B75173" w:rsidP="007E6836">
            <w:pPr>
              <w:pStyle w:val="TAL"/>
            </w:pPr>
            <w:r w:rsidRPr="00481D2D">
              <w:t xml:space="preserve">[137] </w:t>
            </w:r>
            <w:r w:rsidR="00102CC4" w:rsidRPr="00481D2D">
              <w:t>3.4.1</w:t>
            </w:r>
          </w:p>
        </w:tc>
        <w:tc>
          <w:tcPr>
            <w:tcW w:w="1021" w:type="dxa"/>
            <w:gridSpan w:val="2"/>
          </w:tcPr>
          <w:p w14:paraId="13E412D1" w14:textId="77777777" w:rsidR="00B75173" w:rsidRPr="00481D2D" w:rsidRDefault="00B75173" w:rsidP="007E6836">
            <w:pPr>
              <w:pStyle w:val="TAL"/>
            </w:pPr>
            <w:r w:rsidRPr="00481D2D">
              <w:t>c16</w:t>
            </w:r>
          </w:p>
        </w:tc>
        <w:tc>
          <w:tcPr>
            <w:tcW w:w="1021" w:type="dxa"/>
            <w:gridSpan w:val="2"/>
          </w:tcPr>
          <w:p w14:paraId="2FB288E2" w14:textId="77777777" w:rsidR="00B75173" w:rsidRPr="00481D2D" w:rsidRDefault="00B75173" w:rsidP="007E6836">
            <w:pPr>
              <w:pStyle w:val="TAL"/>
            </w:pPr>
            <w:r w:rsidRPr="00481D2D">
              <w:t>c16</w:t>
            </w:r>
          </w:p>
        </w:tc>
      </w:tr>
      <w:tr w:rsidR="00B75173" w:rsidRPr="00481D2D" w14:paraId="7B73D2C3" w14:textId="77777777" w:rsidTr="0093349F">
        <w:trPr>
          <w:gridAfter w:val="1"/>
          <w:wAfter w:w="113" w:type="dxa"/>
        </w:trPr>
        <w:tc>
          <w:tcPr>
            <w:tcW w:w="851" w:type="dxa"/>
            <w:gridSpan w:val="2"/>
          </w:tcPr>
          <w:p w14:paraId="23D13342" w14:textId="77777777" w:rsidR="00B75173" w:rsidRPr="00481D2D" w:rsidRDefault="00B75173" w:rsidP="007E6836">
            <w:pPr>
              <w:pStyle w:val="TAL"/>
            </w:pPr>
            <w:r w:rsidRPr="00481D2D">
              <w:t>35</w:t>
            </w:r>
          </w:p>
        </w:tc>
        <w:tc>
          <w:tcPr>
            <w:tcW w:w="2665" w:type="dxa"/>
            <w:gridSpan w:val="2"/>
          </w:tcPr>
          <w:p w14:paraId="2BA83F1F" w14:textId="77777777" w:rsidR="00B75173" w:rsidRPr="00481D2D" w:rsidRDefault="00B75173" w:rsidP="007E6836">
            <w:pPr>
              <w:pStyle w:val="TAL"/>
              <w:rPr>
                <w:rFonts w:eastAsia="MS Mincho"/>
              </w:rPr>
            </w:pPr>
            <w:r w:rsidRPr="00481D2D">
              <w:rPr>
                <w:rFonts w:eastAsia="MS Mincho"/>
              </w:rPr>
              <w:t>transport protocol capability (</w:t>
            </w:r>
            <w:r w:rsidRPr="00481D2D">
              <w:t>a=</w:t>
            </w:r>
            <w:proofErr w:type="spellStart"/>
            <w:r w:rsidRPr="00481D2D">
              <w:t>tcap</w:t>
            </w:r>
            <w:proofErr w:type="spellEnd"/>
            <w:r w:rsidRPr="00481D2D">
              <w:rPr>
                <w:rFonts w:eastAsia="MS Mincho"/>
              </w:rPr>
              <w:t>)</w:t>
            </w:r>
          </w:p>
        </w:tc>
        <w:tc>
          <w:tcPr>
            <w:tcW w:w="1021" w:type="dxa"/>
            <w:gridSpan w:val="2"/>
          </w:tcPr>
          <w:p w14:paraId="708A616C" w14:textId="77777777" w:rsidR="00B75173" w:rsidRPr="00481D2D" w:rsidRDefault="00B75173" w:rsidP="007E6836">
            <w:pPr>
              <w:pStyle w:val="TAL"/>
            </w:pPr>
            <w:r w:rsidRPr="00481D2D">
              <w:t xml:space="preserve">[137] </w:t>
            </w:r>
            <w:r w:rsidR="00102CC4" w:rsidRPr="00481D2D">
              <w:t>3.4.2</w:t>
            </w:r>
          </w:p>
        </w:tc>
        <w:tc>
          <w:tcPr>
            <w:tcW w:w="1021" w:type="dxa"/>
            <w:gridSpan w:val="2"/>
          </w:tcPr>
          <w:p w14:paraId="07C87249" w14:textId="77777777" w:rsidR="00B75173" w:rsidRPr="00481D2D" w:rsidRDefault="00B75173" w:rsidP="007E6836">
            <w:pPr>
              <w:pStyle w:val="TAL"/>
            </w:pPr>
            <w:r w:rsidRPr="00481D2D">
              <w:t>c16</w:t>
            </w:r>
          </w:p>
        </w:tc>
        <w:tc>
          <w:tcPr>
            <w:tcW w:w="1021" w:type="dxa"/>
            <w:gridSpan w:val="2"/>
          </w:tcPr>
          <w:p w14:paraId="2FD50C59" w14:textId="77777777" w:rsidR="00B75173" w:rsidRPr="00481D2D" w:rsidRDefault="00B75173" w:rsidP="007E6836">
            <w:pPr>
              <w:pStyle w:val="TAL"/>
            </w:pPr>
            <w:r w:rsidRPr="00481D2D">
              <w:t>c16</w:t>
            </w:r>
          </w:p>
        </w:tc>
        <w:tc>
          <w:tcPr>
            <w:tcW w:w="1021" w:type="dxa"/>
            <w:gridSpan w:val="2"/>
          </w:tcPr>
          <w:p w14:paraId="1B478428" w14:textId="77777777" w:rsidR="00B75173" w:rsidRPr="00481D2D" w:rsidRDefault="00B75173" w:rsidP="007E6836">
            <w:pPr>
              <w:pStyle w:val="TAL"/>
            </w:pPr>
            <w:r w:rsidRPr="00481D2D">
              <w:t xml:space="preserve">[137] </w:t>
            </w:r>
            <w:r w:rsidR="00102CC4" w:rsidRPr="00481D2D">
              <w:t>3.4.2</w:t>
            </w:r>
          </w:p>
        </w:tc>
        <w:tc>
          <w:tcPr>
            <w:tcW w:w="1021" w:type="dxa"/>
            <w:gridSpan w:val="2"/>
          </w:tcPr>
          <w:p w14:paraId="21A5B37F" w14:textId="77777777" w:rsidR="00B75173" w:rsidRPr="00481D2D" w:rsidRDefault="00B75173" w:rsidP="007E6836">
            <w:pPr>
              <w:pStyle w:val="TAL"/>
            </w:pPr>
            <w:r w:rsidRPr="00481D2D">
              <w:t>c16</w:t>
            </w:r>
          </w:p>
        </w:tc>
        <w:tc>
          <w:tcPr>
            <w:tcW w:w="1021" w:type="dxa"/>
            <w:gridSpan w:val="2"/>
          </w:tcPr>
          <w:p w14:paraId="6CE3D51E" w14:textId="77777777" w:rsidR="00B75173" w:rsidRPr="00481D2D" w:rsidRDefault="00B75173" w:rsidP="007E6836">
            <w:pPr>
              <w:pStyle w:val="TAL"/>
            </w:pPr>
            <w:r w:rsidRPr="00481D2D">
              <w:t>c16</w:t>
            </w:r>
          </w:p>
        </w:tc>
      </w:tr>
      <w:tr w:rsidR="00B75173" w:rsidRPr="00481D2D" w14:paraId="19EEA01E" w14:textId="77777777" w:rsidTr="0093349F">
        <w:trPr>
          <w:gridAfter w:val="1"/>
          <w:wAfter w:w="113" w:type="dxa"/>
        </w:trPr>
        <w:tc>
          <w:tcPr>
            <w:tcW w:w="851" w:type="dxa"/>
            <w:gridSpan w:val="2"/>
          </w:tcPr>
          <w:p w14:paraId="25696E37" w14:textId="77777777" w:rsidR="00B75173" w:rsidRPr="00481D2D" w:rsidRDefault="00B75173" w:rsidP="007E6836">
            <w:pPr>
              <w:pStyle w:val="TAL"/>
            </w:pPr>
            <w:r w:rsidRPr="00481D2D">
              <w:t>36</w:t>
            </w:r>
          </w:p>
        </w:tc>
        <w:tc>
          <w:tcPr>
            <w:tcW w:w="2665" w:type="dxa"/>
            <w:gridSpan w:val="2"/>
          </w:tcPr>
          <w:p w14:paraId="58B5F2B2" w14:textId="77777777" w:rsidR="00B75173" w:rsidRPr="00481D2D" w:rsidRDefault="00B75173" w:rsidP="007E6836">
            <w:pPr>
              <w:pStyle w:val="TAL"/>
              <w:rPr>
                <w:rFonts w:eastAsia="MS Mincho"/>
              </w:rPr>
            </w:pPr>
            <w:r w:rsidRPr="00481D2D">
              <w:rPr>
                <w:rFonts w:eastAsia="MS Mincho"/>
              </w:rPr>
              <w:t>potential configuration (</w:t>
            </w:r>
            <w:r w:rsidRPr="00481D2D">
              <w:t>a=</w:t>
            </w:r>
            <w:proofErr w:type="spellStart"/>
            <w:r w:rsidRPr="00481D2D">
              <w:t>pcfg</w:t>
            </w:r>
            <w:proofErr w:type="spellEnd"/>
            <w:r w:rsidRPr="00481D2D">
              <w:rPr>
                <w:rFonts w:eastAsia="MS Mincho"/>
              </w:rPr>
              <w:t>)</w:t>
            </w:r>
          </w:p>
        </w:tc>
        <w:tc>
          <w:tcPr>
            <w:tcW w:w="1021" w:type="dxa"/>
            <w:gridSpan w:val="2"/>
          </w:tcPr>
          <w:p w14:paraId="572C71C7" w14:textId="77777777" w:rsidR="00851E21" w:rsidRPr="00481D2D" w:rsidRDefault="00B75173" w:rsidP="00851E21">
            <w:pPr>
              <w:pStyle w:val="TAL"/>
            </w:pPr>
            <w:r w:rsidRPr="00481D2D">
              <w:t xml:space="preserve">[137] </w:t>
            </w:r>
            <w:r w:rsidR="00102CC4" w:rsidRPr="00481D2D">
              <w:t>3.5.1</w:t>
            </w:r>
          </w:p>
          <w:p w14:paraId="5F15B456" w14:textId="77777777" w:rsidR="00B75173" w:rsidRPr="00481D2D" w:rsidRDefault="00851E21" w:rsidP="00851E21">
            <w:pPr>
              <w:pStyle w:val="TAL"/>
            </w:pPr>
            <w:r w:rsidRPr="00481D2D">
              <w:t>[172] 3.3.6</w:t>
            </w:r>
          </w:p>
        </w:tc>
        <w:tc>
          <w:tcPr>
            <w:tcW w:w="1021" w:type="dxa"/>
            <w:gridSpan w:val="2"/>
          </w:tcPr>
          <w:p w14:paraId="5EB4274C" w14:textId="77777777" w:rsidR="00B75173" w:rsidRPr="00481D2D" w:rsidRDefault="00B75173" w:rsidP="007E6836">
            <w:pPr>
              <w:pStyle w:val="TAL"/>
            </w:pPr>
            <w:r w:rsidRPr="00481D2D">
              <w:t>c16</w:t>
            </w:r>
          </w:p>
        </w:tc>
        <w:tc>
          <w:tcPr>
            <w:tcW w:w="1021" w:type="dxa"/>
            <w:gridSpan w:val="2"/>
          </w:tcPr>
          <w:p w14:paraId="40548991" w14:textId="77777777" w:rsidR="00B75173" w:rsidRPr="00481D2D" w:rsidRDefault="00B75173" w:rsidP="007E6836">
            <w:pPr>
              <w:pStyle w:val="TAL"/>
            </w:pPr>
            <w:r w:rsidRPr="00481D2D">
              <w:t>c16</w:t>
            </w:r>
          </w:p>
        </w:tc>
        <w:tc>
          <w:tcPr>
            <w:tcW w:w="1021" w:type="dxa"/>
            <w:gridSpan w:val="2"/>
          </w:tcPr>
          <w:p w14:paraId="062E5C4A" w14:textId="77777777" w:rsidR="00851E21" w:rsidRPr="00481D2D" w:rsidRDefault="00B75173" w:rsidP="00851E21">
            <w:pPr>
              <w:pStyle w:val="TAL"/>
            </w:pPr>
            <w:r w:rsidRPr="00481D2D">
              <w:t xml:space="preserve">[137] </w:t>
            </w:r>
            <w:r w:rsidR="00102CC4" w:rsidRPr="00481D2D">
              <w:t>3.5.1</w:t>
            </w:r>
          </w:p>
          <w:p w14:paraId="3B9749D7" w14:textId="77777777" w:rsidR="00B75173" w:rsidRPr="00481D2D" w:rsidRDefault="00851E21" w:rsidP="00851E21">
            <w:pPr>
              <w:pStyle w:val="TAL"/>
            </w:pPr>
            <w:r w:rsidRPr="00481D2D">
              <w:t>[172] 3.3.6</w:t>
            </w:r>
          </w:p>
        </w:tc>
        <w:tc>
          <w:tcPr>
            <w:tcW w:w="1021" w:type="dxa"/>
            <w:gridSpan w:val="2"/>
          </w:tcPr>
          <w:p w14:paraId="35F89778" w14:textId="77777777" w:rsidR="00B75173" w:rsidRPr="00481D2D" w:rsidRDefault="00B75173" w:rsidP="007E6836">
            <w:pPr>
              <w:pStyle w:val="TAL"/>
            </w:pPr>
            <w:r w:rsidRPr="00481D2D">
              <w:t>c16</w:t>
            </w:r>
          </w:p>
        </w:tc>
        <w:tc>
          <w:tcPr>
            <w:tcW w:w="1021" w:type="dxa"/>
            <w:gridSpan w:val="2"/>
          </w:tcPr>
          <w:p w14:paraId="1CD7B2AF" w14:textId="77777777" w:rsidR="00B75173" w:rsidRPr="00481D2D" w:rsidRDefault="00B75173" w:rsidP="007E6836">
            <w:pPr>
              <w:pStyle w:val="TAL"/>
            </w:pPr>
            <w:r w:rsidRPr="00481D2D">
              <w:t>c16</w:t>
            </w:r>
          </w:p>
        </w:tc>
      </w:tr>
      <w:tr w:rsidR="00B75173" w:rsidRPr="00481D2D" w14:paraId="16A9F3DC" w14:textId="77777777" w:rsidTr="0093349F">
        <w:trPr>
          <w:gridAfter w:val="1"/>
          <w:wAfter w:w="113" w:type="dxa"/>
        </w:trPr>
        <w:tc>
          <w:tcPr>
            <w:tcW w:w="851" w:type="dxa"/>
            <w:gridSpan w:val="2"/>
          </w:tcPr>
          <w:p w14:paraId="72816FBE" w14:textId="77777777" w:rsidR="00B75173" w:rsidRPr="00481D2D" w:rsidRDefault="00B75173" w:rsidP="007E6836">
            <w:pPr>
              <w:pStyle w:val="TAL"/>
            </w:pPr>
            <w:r w:rsidRPr="00481D2D">
              <w:t>37</w:t>
            </w:r>
          </w:p>
        </w:tc>
        <w:tc>
          <w:tcPr>
            <w:tcW w:w="2665" w:type="dxa"/>
            <w:gridSpan w:val="2"/>
          </w:tcPr>
          <w:p w14:paraId="6AA8CBD9" w14:textId="77777777" w:rsidR="00B75173" w:rsidRPr="00481D2D" w:rsidRDefault="00B75173" w:rsidP="007E6836">
            <w:pPr>
              <w:pStyle w:val="TAL"/>
              <w:rPr>
                <w:rFonts w:eastAsia="MS Mincho"/>
              </w:rPr>
            </w:pPr>
            <w:r w:rsidRPr="00481D2D">
              <w:rPr>
                <w:rFonts w:eastAsia="MS Mincho"/>
              </w:rPr>
              <w:t>actual configuration (</w:t>
            </w:r>
            <w:r w:rsidRPr="00481D2D">
              <w:t>a=</w:t>
            </w:r>
            <w:proofErr w:type="spellStart"/>
            <w:r w:rsidRPr="00481D2D">
              <w:t>acfg</w:t>
            </w:r>
            <w:proofErr w:type="spellEnd"/>
            <w:r w:rsidRPr="00481D2D">
              <w:rPr>
                <w:rFonts w:eastAsia="MS Mincho"/>
              </w:rPr>
              <w:t>)</w:t>
            </w:r>
          </w:p>
        </w:tc>
        <w:tc>
          <w:tcPr>
            <w:tcW w:w="1021" w:type="dxa"/>
            <w:gridSpan w:val="2"/>
          </w:tcPr>
          <w:p w14:paraId="68A13F89" w14:textId="77777777" w:rsidR="00B75173" w:rsidRPr="00481D2D" w:rsidRDefault="00B75173" w:rsidP="007E6836">
            <w:pPr>
              <w:pStyle w:val="TAL"/>
            </w:pPr>
            <w:r w:rsidRPr="00481D2D">
              <w:t xml:space="preserve">[137] </w:t>
            </w:r>
            <w:r w:rsidR="00102CC4" w:rsidRPr="00481D2D">
              <w:t>3.5.2</w:t>
            </w:r>
          </w:p>
        </w:tc>
        <w:tc>
          <w:tcPr>
            <w:tcW w:w="1021" w:type="dxa"/>
            <w:gridSpan w:val="2"/>
          </w:tcPr>
          <w:p w14:paraId="0D0F66B4" w14:textId="77777777" w:rsidR="00B75173" w:rsidRPr="00481D2D" w:rsidRDefault="00B75173" w:rsidP="007E6836">
            <w:pPr>
              <w:pStyle w:val="TAL"/>
            </w:pPr>
            <w:r w:rsidRPr="00481D2D">
              <w:t>c16</w:t>
            </w:r>
          </w:p>
        </w:tc>
        <w:tc>
          <w:tcPr>
            <w:tcW w:w="1021" w:type="dxa"/>
            <w:gridSpan w:val="2"/>
          </w:tcPr>
          <w:p w14:paraId="22E3CB81" w14:textId="77777777" w:rsidR="00B75173" w:rsidRPr="00481D2D" w:rsidRDefault="00B75173" w:rsidP="007E6836">
            <w:pPr>
              <w:pStyle w:val="TAL"/>
            </w:pPr>
            <w:r w:rsidRPr="00481D2D">
              <w:t>c16</w:t>
            </w:r>
          </w:p>
        </w:tc>
        <w:tc>
          <w:tcPr>
            <w:tcW w:w="1021" w:type="dxa"/>
            <w:gridSpan w:val="2"/>
          </w:tcPr>
          <w:p w14:paraId="1802CB9D" w14:textId="77777777" w:rsidR="00B75173" w:rsidRPr="00481D2D" w:rsidRDefault="00B75173" w:rsidP="007E6836">
            <w:pPr>
              <w:pStyle w:val="TAL"/>
            </w:pPr>
            <w:r w:rsidRPr="00481D2D">
              <w:t xml:space="preserve">[137] </w:t>
            </w:r>
            <w:r w:rsidR="00102CC4" w:rsidRPr="00481D2D">
              <w:t>3.5.2</w:t>
            </w:r>
          </w:p>
        </w:tc>
        <w:tc>
          <w:tcPr>
            <w:tcW w:w="1021" w:type="dxa"/>
            <w:gridSpan w:val="2"/>
          </w:tcPr>
          <w:p w14:paraId="3E49FEE8" w14:textId="77777777" w:rsidR="00B75173" w:rsidRPr="00481D2D" w:rsidRDefault="00B75173" w:rsidP="007E6836">
            <w:pPr>
              <w:pStyle w:val="TAL"/>
            </w:pPr>
            <w:r w:rsidRPr="00481D2D">
              <w:t>c16</w:t>
            </w:r>
          </w:p>
        </w:tc>
        <w:tc>
          <w:tcPr>
            <w:tcW w:w="1021" w:type="dxa"/>
            <w:gridSpan w:val="2"/>
          </w:tcPr>
          <w:p w14:paraId="37C4DEF3" w14:textId="77777777" w:rsidR="00B75173" w:rsidRPr="00481D2D" w:rsidRDefault="00B75173" w:rsidP="007E6836">
            <w:pPr>
              <w:pStyle w:val="TAL"/>
            </w:pPr>
            <w:r w:rsidRPr="00481D2D">
              <w:t>c16</w:t>
            </w:r>
          </w:p>
        </w:tc>
      </w:tr>
      <w:tr w:rsidR="006C2131" w:rsidRPr="00481D2D" w14:paraId="2B850ADF" w14:textId="77777777" w:rsidTr="0093349F">
        <w:trPr>
          <w:gridAfter w:val="1"/>
          <w:wAfter w:w="113" w:type="dxa"/>
        </w:trPr>
        <w:tc>
          <w:tcPr>
            <w:tcW w:w="851" w:type="dxa"/>
            <w:gridSpan w:val="2"/>
          </w:tcPr>
          <w:p w14:paraId="10FD01C3" w14:textId="77777777" w:rsidR="006C2131" w:rsidRPr="00481D2D" w:rsidRDefault="006C2131" w:rsidP="00681F27">
            <w:pPr>
              <w:pStyle w:val="TAL"/>
            </w:pPr>
            <w:r w:rsidRPr="00481D2D">
              <w:t>38</w:t>
            </w:r>
          </w:p>
        </w:tc>
        <w:tc>
          <w:tcPr>
            <w:tcW w:w="2665" w:type="dxa"/>
            <w:gridSpan w:val="2"/>
          </w:tcPr>
          <w:p w14:paraId="55394A37" w14:textId="77777777" w:rsidR="006C2131" w:rsidRPr="00481D2D" w:rsidRDefault="006C2131" w:rsidP="00681F27">
            <w:pPr>
              <w:pStyle w:val="TAL"/>
              <w:rPr>
                <w:rFonts w:eastAsia="MS Mincho"/>
              </w:rPr>
            </w:pPr>
            <w:r w:rsidRPr="00481D2D">
              <w:rPr>
                <w:rFonts w:eastAsia="MS Mincho"/>
              </w:rPr>
              <w:t>connection data capability (a=</w:t>
            </w:r>
            <w:proofErr w:type="spellStart"/>
            <w:r w:rsidRPr="00481D2D">
              <w:rPr>
                <w:rFonts w:eastAsia="MS Mincho"/>
              </w:rPr>
              <w:t>ccap</w:t>
            </w:r>
            <w:proofErr w:type="spellEnd"/>
            <w:r w:rsidRPr="00481D2D">
              <w:rPr>
                <w:rFonts w:eastAsia="MS Mincho"/>
              </w:rPr>
              <w:t>)</w:t>
            </w:r>
          </w:p>
        </w:tc>
        <w:tc>
          <w:tcPr>
            <w:tcW w:w="1021" w:type="dxa"/>
            <w:gridSpan w:val="2"/>
          </w:tcPr>
          <w:p w14:paraId="11E0F88D" w14:textId="77777777" w:rsidR="006C2131" w:rsidRPr="00481D2D" w:rsidRDefault="006C2131" w:rsidP="00681F27">
            <w:pPr>
              <w:pStyle w:val="TAL"/>
            </w:pPr>
            <w:r w:rsidRPr="00481D2D">
              <w:t>[</w:t>
            </w:r>
            <w:r w:rsidR="00313E0F" w:rsidRPr="00481D2D">
              <w:t>156</w:t>
            </w:r>
            <w:r w:rsidRPr="00481D2D">
              <w:t xml:space="preserve">] </w:t>
            </w:r>
            <w:r w:rsidR="00FB12E2" w:rsidRPr="00481D2D">
              <w:t>3</w:t>
            </w:r>
            <w:r w:rsidRPr="00481D2D">
              <w:t>.1</w:t>
            </w:r>
          </w:p>
        </w:tc>
        <w:tc>
          <w:tcPr>
            <w:tcW w:w="1021" w:type="dxa"/>
            <w:gridSpan w:val="2"/>
          </w:tcPr>
          <w:p w14:paraId="7EABE128" w14:textId="77777777" w:rsidR="006C2131" w:rsidRPr="00481D2D" w:rsidRDefault="006C2131" w:rsidP="00681F27">
            <w:pPr>
              <w:pStyle w:val="TAL"/>
            </w:pPr>
            <w:r w:rsidRPr="00481D2D">
              <w:t>c17</w:t>
            </w:r>
          </w:p>
        </w:tc>
        <w:tc>
          <w:tcPr>
            <w:tcW w:w="1021" w:type="dxa"/>
            <w:gridSpan w:val="2"/>
          </w:tcPr>
          <w:p w14:paraId="22E9B49E" w14:textId="77777777" w:rsidR="006C2131" w:rsidRPr="00481D2D" w:rsidRDefault="006C2131" w:rsidP="00681F27">
            <w:pPr>
              <w:pStyle w:val="TAL"/>
            </w:pPr>
            <w:r w:rsidRPr="00481D2D">
              <w:t>c17</w:t>
            </w:r>
          </w:p>
        </w:tc>
        <w:tc>
          <w:tcPr>
            <w:tcW w:w="1021" w:type="dxa"/>
            <w:gridSpan w:val="2"/>
          </w:tcPr>
          <w:p w14:paraId="7AC2D940" w14:textId="77777777" w:rsidR="006C2131" w:rsidRPr="00481D2D" w:rsidRDefault="006C2131" w:rsidP="00681F27">
            <w:pPr>
              <w:pStyle w:val="TAL"/>
            </w:pPr>
            <w:r w:rsidRPr="00481D2D">
              <w:t>[</w:t>
            </w:r>
            <w:r w:rsidR="00313E0F" w:rsidRPr="00481D2D">
              <w:t>156</w:t>
            </w:r>
            <w:r w:rsidRPr="00481D2D">
              <w:t xml:space="preserve">] </w:t>
            </w:r>
            <w:r w:rsidR="00FB12E2" w:rsidRPr="00481D2D">
              <w:t>3</w:t>
            </w:r>
            <w:r w:rsidRPr="00481D2D">
              <w:t>.1</w:t>
            </w:r>
          </w:p>
        </w:tc>
        <w:tc>
          <w:tcPr>
            <w:tcW w:w="1021" w:type="dxa"/>
            <w:gridSpan w:val="2"/>
          </w:tcPr>
          <w:p w14:paraId="201573DF" w14:textId="77777777" w:rsidR="006C2131" w:rsidRPr="00481D2D" w:rsidRDefault="006C2131" w:rsidP="00681F27">
            <w:pPr>
              <w:pStyle w:val="TAL"/>
            </w:pPr>
            <w:r w:rsidRPr="00481D2D">
              <w:t>c18</w:t>
            </w:r>
          </w:p>
        </w:tc>
        <w:tc>
          <w:tcPr>
            <w:tcW w:w="1021" w:type="dxa"/>
            <w:gridSpan w:val="2"/>
          </w:tcPr>
          <w:p w14:paraId="720B0328" w14:textId="77777777" w:rsidR="006C2131" w:rsidRPr="00481D2D" w:rsidRDefault="006C2131" w:rsidP="00681F27">
            <w:pPr>
              <w:pStyle w:val="TAL"/>
            </w:pPr>
            <w:r w:rsidRPr="00481D2D">
              <w:t>c18</w:t>
            </w:r>
          </w:p>
        </w:tc>
      </w:tr>
      <w:tr w:rsidR="00FA7323" w:rsidRPr="00481D2D" w14:paraId="48DD76EB" w14:textId="77777777" w:rsidTr="0093349F">
        <w:trPr>
          <w:gridAfter w:val="1"/>
          <w:wAfter w:w="113" w:type="dxa"/>
        </w:trPr>
        <w:tc>
          <w:tcPr>
            <w:tcW w:w="851" w:type="dxa"/>
            <w:gridSpan w:val="2"/>
          </w:tcPr>
          <w:p w14:paraId="29FED1DF" w14:textId="77777777" w:rsidR="00FA7323" w:rsidRPr="00481D2D" w:rsidRDefault="00FA7323" w:rsidP="00D53C35">
            <w:pPr>
              <w:pStyle w:val="TAL"/>
            </w:pPr>
            <w:r w:rsidRPr="00481D2D">
              <w:t>39</w:t>
            </w:r>
          </w:p>
        </w:tc>
        <w:tc>
          <w:tcPr>
            <w:tcW w:w="2665" w:type="dxa"/>
            <w:gridSpan w:val="2"/>
          </w:tcPr>
          <w:p w14:paraId="2FC62F14" w14:textId="77777777" w:rsidR="00FA7323" w:rsidRPr="00481D2D" w:rsidRDefault="00FA7323" w:rsidP="00D53C35">
            <w:pPr>
              <w:pStyle w:val="TAL"/>
              <w:rPr>
                <w:rFonts w:eastAsia="MS Mincho"/>
              </w:rPr>
            </w:pPr>
            <w:r w:rsidRPr="00481D2D">
              <w:rPr>
                <w:rFonts w:eastAsia="MS Mincho"/>
              </w:rPr>
              <w:t>maximum packet rate (a=</w:t>
            </w:r>
            <w:proofErr w:type="spellStart"/>
            <w:r w:rsidRPr="00481D2D">
              <w:rPr>
                <w:rFonts w:eastAsia="MS Mincho"/>
              </w:rPr>
              <w:t>maxprate</w:t>
            </w:r>
            <w:proofErr w:type="spellEnd"/>
            <w:r w:rsidRPr="00481D2D">
              <w:rPr>
                <w:rFonts w:eastAsia="MS Mincho"/>
              </w:rPr>
              <w:t>)</w:t>
            </w:r>
          </w:p>
        </w:tc>
        <w:tc>
          <w:tcPr>
            <w:tcW w:w="1021" w:type="dxa"/>
            <w:gridSpan w:val="2"/>
          </w:tcPr>
          <w:p w14:paraId="6108EEA7" w14:textId="77777777" w:rsidR="00FA7323" w:rsidRPr="00481D2D" w:rsidRDefault="00FA7323" w:rsidP="00D53C35">
            <w:pPr>
              <w:pStyle w:val="TAL"/>
            </w:pPr>
            <w:r w:rsidRPr="00481D2D">
              <w:t>[152] 6.3</w:t>
            </w:r>
          </w:p>
        </w:tc>
        <w:tc>
          <w:tcPr>
            <w:tcW w:w="1021" w:type="dxa"/>
            <w:gridSpan w:val="2"/>
          </w:tcPr>
          <w:p w14:paraId="2EB85516" w14:textId="77777777" w:rsidR="00FA7323" w:rsidRPr="00481D2D" w:rsidRDefault="00FA7323" w:rsidP="00D53C35">
            <w:pPr>
              <w:pStyle w:val="TAL"/>
            </w:pPr>
            <w:r w:rsidRPr="00481D2D">
              <w:t>c19</w:t>
            </w:r>
          </w:p>
        </w:tc>
        <w:tc>
          <w:tcPr>
            <w:tcW w:w="1021" w:type="dxa"/>
            <w:gridSpan w:val="2"/>
          </w:tcPr>
          <w:p w14:paraId="70A4ED5A" w14:textId="77777777" w:rsidR="00FA7323" w:rsidRPr="00481D2D" w:rsidRDefault="00FA7323" w:rsidP="00D53C35">
            <w:pPr>
              <w:pStyle w:val="TAL"/>
            </w:pPr>
            <w:r w:rsidRPr="00481D2D">
              <w:t>c19</w:t>
            </w:r>
          </w:p>
        </w:tc>
        <w:tc>
          <w:tcPr>
            <w:tcW w:w="1021" w:type="dxa"/>
            <w:gridSpan w:val="2"/>
          </w:tcPr>
          <w:p w14:paraId="02329707" w14:textId="77777777" w:rsidR="00FA7323" w:rsidRPr="00481D2D" w:rsidRDefault="00FA7323" w:rsidP="00D53C35">
            <w:pPr>
              <w:pStyle w:val="TAL"/>
            </w:pPr>
            <w:r w:rsidRPr="00481D2D">
              <w:t>[152] 6.3</w:t>
            </w:r>
          </w:p>
        </w:tc>
        <w:tc>
          <w:tcPr>
            <w:tcW w:w="1021" w:type="dxa"/>
            <w:gridSpan w:val="2"/>
          </w:tcPr>
          <w:p w14:paraId="69D8886F" w14:textId="77777777" w:rsidR="00FA7323" w:rsidRPr="00481D2D" w:rsidRDefault="00FA7323" w:rsidP="00D53C35">
            <w:pPr>
              <w:pStyle w:val="TAL"/>
            </w:pPr>
            <w:r w:rsidRPr="00481D2D">
              <w:t>c19</w:t>
            </w:r>
          </w:p>
        </w:tc>
        <w:tc>
          <w:tcPr>
            <w:tcW w:w="1021" w:type="dxa"/>
            <w:gridSpan w:val="2"/>
          </w:tcPr>
          <w:p w14:paraId="32F70091" w14:textId="77777777" w:rsidR="00FA7323" w:rsidRPr="00481D2D" w:rsidRDefault="00FA7323" w:rsidP="00D53C35">
            <w:pPr>
              <w:pStyle w:val="TAL"/>
            </w:pPr>
            <w:r w:rsidRPr="00481D2D">
              <w:t>c19</w:t>
            </w:r>
          </w:p>
        </w:tc>
      </w:tr>
      <w:tr w:rsidR="00F74247" w:rsidRPr="00481D2D" w14:paraId="1D2F39A7" w14:textId="77777777" w:rsidTr="0093349F">
        <w:trPr>
          <w:gridAfter w:val="1"/>
          <w:wAfter w:w="113" w:type="dxa"/>
        </w:trPr>
        <w:tc>
          <w:tcPr>
            <w:tcW w:w="851" w:type="dxa"/>
            <w:gridSpan w:val="2"/>
          </w:tcPr>
          <w:p w14:paraId="7327F0B5" w14:textId="77777777" w:rsidR="00F74247" w:rsidRPr="00481D2D" w:rsidRDefault="00095D11" w:rsidP="006709FD">
            <w:pPr>
              <w:pStyle w:val="TAL"/>
            </w:pPr>
            <w:r w:rsidRPr="00481D2D">
              <w:t>40</w:t>
            </w:r>
          </w:p>
        </w:tc>
        <w:tc>
          <w:tcPr>
            <w:tcW w:w="2665" w:type="dxa"/>
            <w:gridSpan w:val="2"/>
          </w:tcPr>
          <w:p w14:paraId="5E4A39B3" w14:textId="77777777" w:rsidR="00F74247" w:rsidRPr="00481D2D" w:rsidRDefault="00F74247" w:rsidP="006709FD">
            <w:pPr>
              <w:pStyle w:val="TAL"/>
              <w:rPr>
                <w:rFonts w:eastAsia="MS Mincho"/>
              </w:rPr>
            </w:pPr>
            <w:r w:rsidRPr="00481D2D">
              <w:rPr>
                <w:rFonts w:eastAsia="MS Mincho"/>
              </w:rPr>
              <w:t>crypto attribute (a=crypto)</w:t>
            </w:r>
          </w:p>
        </w:tc>
        <w:tc>
          <w:tcPr>
            <w:tcW w:w="1021" w:type="dxa"/>
            <w:gridSpan w:val="2"/>
          </w:tcPr>
          <w:p w14:paraId="6094823C" w14:textId="77777777" w:rsidR="00F74247" w:rsidRPr="00481D2D" w:rsidRDefault="00F74247" w:rsidP="006709FD">
            <w:pPr>
              <w:pStyle w:val="TAL"/>
            </w:pPr>
            <w:r w:rsidRPr="00481D2D">
              <w:t>[168]</w:t>
            </w:r>
          </w:p>
        </w:tc>
        <w:tc>
          <w:tcPr>
            <w:tcW w:w="1021" w:type="dxa"/>
            <w:gridSpan w:val="2"/>
          </w:tcPr>
          <w:p w14:paraId="3C551B74" w14:textId="77777777" w:rsidR="00F74247" w:rsidRPr="00481D2D" w:rsidRDefault="00F74247" w:rsidP="006709FD">
            <w:pPr>
              <w:pStyle w:val="TAL"/>
            </w:pPr>
            <w:r w:rsidRPr="00481D2D">
              <w:t>c20</w:t>
            </w:r>
          </w:p>
        </w:tc>
        <w:tc>
          <w:tcPr>
            <w:tcW w:w="1021" w:type="dxa"/>
            <w:gridSpan w:val="2"/>
          </w:tcPr>
          <w:p w14:paraId="280AFAF2" w14:textId="77777777" w:rsidR="00F74247" w:rsidRPr="00481D2D" w:rsidRDefault="00F74247" w:rsidP="006709FD">
            <w:pPr>
              <w:pStyle w:val="TAL"/>
            </w:pPr>
            <w:r w:rsidRPr="00481D2D">
              <w:t>c20</w:t>
            </w:r>
          </w:p>
        </w:tc>
        <w:tc>
          <w:tcPr>
            <w:tcW w:w="1021" w:type="dxa"/>
            <w:gridSpan w:val="2"/>
          </w:tcPr>
          <w:p w14:paraId="4849EC88" w14:textId="77777777" w:rsidR="00F74247" w:rsidRPr="00481D2D" w:rsidRDefault="00F74247" w:rsidP="006709FD">
            <w:pPr>
              <w:pStyle w:val="TAL"/>
            </w:pPr>
            <w:r w:rsidRPr="00481D2D">
              <w:t>[168]</w:t>
            </w:r>
          </w:p>
        </w:tc>
        <w:tc>
          <w:tcPr>
            <w:tcW w:w="1021" w:type="dxa"/>
            <w:gridSpan w:val="2"/>
          </w:tcPr>
          <w:p w14:paraId="5703F658" w14:textId="77777777" w:rsidR="00F74247" w:rsidRPr="00481D2D" w:rsidRDefault="00F74247" w:rsidP="006709FD">
            <w:pPr>
              <w:pStyle w:val="TAL"/>
            </w:pPr>
            <w:r w:rsidRPr="00481D2D">
              <w:t>c20</w:t>
            </w:r>
          </w:p>
        </w:tc>
        <w:tc>
          <w:tcPr>
            <w:tcW w:w="1021" w:type="dxa"/>
            <w:gridSpan w:val="2"/>
          </w:tcPr>
          <w:p w14:paraId="4E0E7F1C" w14:textId="77777777" w:rsidR="00F74247" w:rsidRPr="00481D2D" w:rsidRDefault="00F74247" w:rsidP="006709FD">
            <w:pPr>
              <w:pStyle w:val="TAL"/>
            </w:pPr>
            <w:r w:rsidRPr="00481D2D">
              <w:t>c20</w:t>
            </w:r>
          </w:p>
        </w:tc>
      </w:tr>
      <w:tr w:rsidR="00F74247" w:rsidRPr="00481D2D" w14:paraId="4F0233E3" w14:textId="77777777" w:rsidTr="0093349F">
        <w:trPr>
          <w:gridAfter w:val="1"/>
          <w:wAfter w:w="113" w:type="dxa"/>
        </w:trPr>
        <w:tc>
          <w:tcPr>
            <w:tcW w:w="851" w:type="dxa"/>
            <w:gridSpan w:val="2"/>
          </w:tcPr>
          <w:p w14:paraId="37C38566" w14:textId="77777777" w:rsidR="00F74247" w:rsidRPr="00481D2D" w:rsidRDefault="00095D11" w:rsidP="006709FD">
            <w:pPr>
              <w:pStyle w:val="TAL"/>
            </w:pPr>
            <w:r w:rsidRPr="00481D2D">
              <w:t>41</w:t>
            </w:r>
          </w:p>
        </w:tc>
        <w:tc>
          <w:tcPr>
            <w:tcW w:w="2665" w:type="dxa"/>
            <w:gridSpan w:val="2"/>
          </w:tcPr>
          <w:p w14:paraId="62E169B4" w14:textId="77777777" w:rsidR="00F74247" w:rsidRPr="00481D2D" w:rsidRDefault="00F74247" w:rsidP="006709FD">
            <w:pPr>
              <w:pStyle w:val="TAL"/>
              <w:rPr>
                <w:rFonts w:eastAsia="MS Mincho"/>
              </w:rPr>
            </w:pPr>
            <w:r w:rsidRPr="00481D2D">
              <w:rPr>
                <w:rFonts w:eastAsia="MS Mincho"/>
              </w:rPr>
              <w:t>key management attribute (a=key-</w:t>
            </w:r>
            <w:proofErr w:type="spellStart"/>
            <w:r w:rsidRPr="00481D2D">
              <w:rPr>
                <w:rFonts w:eastAsia="MS Mincho"/>
              </w:rPr>
              <w:t>mgmt</w:t>
            </w:r>
            <w:proofErr w:type="spellEnd"/>
            <w:r w:rsidRPr="00481D2D">
              <w:rPr>
                <w:rFonts w:eastAsia="MS Mincho"/>
              </w:rPr>
              <w:t>)</w:t>
            </w:r>
          </w:p>
        </w:tc>
        <w:tc>
          <w:tcPr>
            <w:tcW w:w="1021" w:type="dxa"/>
            <w:gridSpan w:val="2"/>
          </w:tcPr>
          <w:p w14:paraId="7CA0FB73" w14:textId="77777777" w:rsidR="00F74247" w:rsidRPr="00481D2D" w:rsidRDefault="00F74247" w:rsidP="006709FD">
            <w:pPr>
              <w:pStyle w:val="TAL"/>
            </w:pPr>
            <w:r w:rsidRPr="00481D2D">
              <w:t>[167]</w:t>
            </w:r>
          </w:p>
        </w:tc>
        <w:tc>
          <w:tcPr>
            <w:tcW w:w="1021" w:type="dxa"/>
            <w:gridSpan w:val="2"/>
          </w:tcPr>
          <w:p w14:paraId="46DB5B8B" w14:textId="77777777" w:rsidR="00F74247" w:rsidRPr="00481D2D" w:rsidRDefault="00F74247" w:rsidP="006709FD">
            <w:pPr>
              <w:pStyle w:val="TAL"/>
            </w:pPr>
            <w:r w:rsidRPr="00481D2D">
              <w:t>c21</w:t>
            </w:r>
          </w:p>
        </w:tc>
        <w:tc>
          <w:tcPr>
            <w:tcW w:w="1021" w:type="dxa"/>
            <w:gridSpan w:val="2"/>
          </w:tcPr>
          <w:p w14:paraId="6853CB92" w14:textId="77777777" w:rsidR="00F74247" w:rsidRPr="00481D2D" w:rsidRDefault="00F74247" w:rsidP="006709FD">
            <w:pPr>
              <w:pStyle w:val="TAL"/>
            </w:pPr>
            <w:r w:rsidRPr="00481D2D">
              <w:t>c21</w:t>
            </w:r>
          </w:p>
        </w:tc>
        <w:tc>
          <w:tcPr>
            <w:tcW w:w="1021" w:type="dxa"/>
            <w:gridSpan w:val="2"/>
          </w:tcPr>
          <w:p w14:paraId="71B58557" w14:textId="77777777" w:rsidR="00F74247" w:rsidRPr="00481D2D" w:rsidRDefault="00F74247" w:rsidP="006709FD">
            <w:pPr>
              <w:pStyle w:val="TAL"/>
            </w:pPr>
            <w:r w:rsidRPr="00481D2D">
              <w:t>[167]</w:t>
            </w:r>
          </w:p>
        </w:tc>
        <w:tc>
          <w:tcPr>
            <w:tcW w:w="1021" w:type="dxa"/>
            <w:gridSpan w:val="2"/>
          </w:tcPr>
          <w:p w14:paraId="5BC94A9F" w14:textId="77777777" w:rsidR="00F74247" w:rsidRPr="00481D2D" w:rsidRDefault="00F74247" w:rsidP="006709FD">
            <w:pPr>
              <w:pStyle w:val="TAL"/>
            </w:pPr>
            <w:r w:rsidRPr="00481D2D">
              <w:t>c21</w:t>
            </w:r>
          </w:p>
        </w:tc>
        <w:tc>
          <w:tcPr>
            <w:tcW w:w="1021" w:type="dxa"/>
            <w:gridSpan w:val="2"/>
          </w:tcPr>
          <w:p w14:paraId="5440A4E1" w14:textId="77777777" w:rsidR="00F74247" w:rsidRPr="00481D2D" w:rsidRDefault="00F74247" w:rsidP="006709FD">
            <w:pPr>
              <w:pStyle w:val="TAL"/>
            </w:pPr>
            <w:r w:rsidRPr="00481D2D">
              <w:t>c21</w:t>
            </w:r>
          </w:p>
        </w:tc>
      </w:tr>
      <w:tr w:rsidR="008D1124" w:rsidRPr="00481D2D" w14:paraId="1718AB5B" w14:textId="77777777" w:rsidTr="0093349F">
        <w:trPr>
          <w:gridAfter w:val="1"/>
          <w:wAfter w:w="113" w:type="dxa"/>
        </w:trPr>
        <w:tc>
          <w:tcPr>
            <w:tcW w:w="851" w:type="dxa"/>
            <w:gridSpan w:val="2"/>
          </w:tcPr>
          <w:p w14:paraId="228D77BD" w14:textId="77777777" w:rsidR="008D1124" w:rsidRPr="00481D2D" w:rsidRDefault="008D1124" w:rsidP="008D1124">
            <w:pPr>
              <w:pStyle w:val="TAL"/>
            </w:pPr>
            <w:r w:rsidRPr="00481D2D">
              <w:t>42</w:t>
            </w:r>
          </w:p>
        </w:tc>
        <w:tc>
          <w:tcPr>
            <w:tcW w:w="2665" w:type="dxa"/>
            <w:gridSpan w:val="2"/>
          </w:tcPr>
          <w:p w14:paraId="28375332" w14:textId="77777777" w:rsidR="008D1124" w:rsidRPr="00481D2D" w:rsidRDefault="008D1124" w:rsidP="008D1124">
            <w:pPr>
              <w:pStyle w:val="TAL"/>
              <w:rPr>
                <w:rFonts w:eastAsia="MS Mincho"/>
              </w:rPr>
            </w:pPr>
            <w:r w:rsidRPr="00481D2D">
              <w:t>3GPP_e2ae-security-indicator (a=3ge2ae)</w:t>
            </w:r>
          </w:p>
        </w:tc>
        <w:tc>
          <w:tcPr>
            <w:tcW w:w="1021" w:type="dxa"/>
            <w:gridSpan w:val="2"/>
          </w:tcPr>
          <w:p w14:paraId="6D7F6E37" w14:textId="77777777" w:rsidR="008D1124" w:rsidRPr="00481D2D" w:rsidRDefault="008D1124" w:rsidP="008D1124">
            <w:pPr>
              <w:pStyle w:val="TAL"/>
            </w:pPr>
            <w:r w:rsidRPr="00481D2D">
              <w:t>7.5.2</w:t>
            </w:r>
          </w:p>
        </w:tc>
        <w:tc>
          <w:tcPr>
            <w:tcW w:w="1021" w:type="dxa"/>
            <w:gridSpan w:val="2"/>
          </w:tcPr>
          <w:p w14:paraId="4CB43801" w14:textId="77777777" w:rsidR="008D1124" w:rsidRPr="00481D2D" w:rsidRDefault="008D1124" w:rsidP="008D1124">
            <w:pPr>
              <w:pStyle w:val="TAL"/>
            </w:pPr>
            <w:r w:rsidRPr="00481D2D">
              <w:t>c22</w:t>
            </w:r>
          </w:p>
        </w:tc>
        <w:tc>
          <w:tcPr>
            <w:tcW w:w="1021" w:type="dxa"/>
            <w:gridSpan w:val="2"/>
          </w:tcPr>
          <w:p w14:paraId="38D55A4D" w14:textId="77777777" w:rsidR="008D1124" w:rsidRPr="00481D2D" w:rsidRDefault="008D1124" w:rsidP="008D1124">
            <w:pPr>
              <w:pStyle w:val="TAL"/>
            </w:pPr>
            <w:r w:rsidRPr="00481D2D">
              <w:t>c22</w:t>
            </w:r>
          </w:p>
        </w:tc>
        <w:tc>
          <w:tcPr>
            <w:tcW w:w="1021" w:type="dxa"/>
            <w:gridSpan w:val="2"/>
          </w:tcPr>
          <w:p w14:paraId="6BF610F0" w14:textId="77777777" w:rsidR="008D1124" w:rsidRPr="00481D2D" w:rsidRDefault="008D1124" w:rsidP="008D1124">
            <w:pPr>
              <w:pStyle w:val="TAL"/>
            </w:pPr>
            <w:r w:rsidRPr="00481D2D">
              <w:t>7.5.2</w:t>
            </w:r>
          </w:p>
        </w:tc>
        <w:tc>
          <w:tcPr>
            <w:tcW w:w="1021" w:type="dxa"/>
            <w:gridSpan w:val="2"/>
          </w:tcPr>
          <w:p w14:paraId="59F4C6A4" w14:textId="77777777" w:rsidR="008D1124" w:rsidRPr="00481D2D" w:rsidRDefault="008D1124" w:rsidP="008D1124">
            <w:pPr>
              <w:pStyle w:val="TAL"/>
            </w:pPr>
            <w:r w:rsidRPr="00481D2D">
              <w:t>c22</w:t>
            </w:r>
          </w:p>
        </w:tc>
        <w:tc>
          <w:tcPr>
            <w:tcW w:w="1021" w:type="dxa"/>
            <w:gridSpan w:val="2"/>
          </w:tcPr>
          <w:p w14:paraId="1E755A5F" w14:textId="77777777" w:rsidR="008D1124" w:rsidRPr="00481D2D" w:rsidRDefault="008D1124" w:rsidP="008D1124">
            <w:pPr>
              <w:pStyle w:val="TAL"/>
            </w:pPr>
            <w:r w:rsidRPr="00481D2D">
              <w:t>c22</w:t>
            </w:r>
          </w:p>
        </w:tc>
      </w:tr>
      <w:tr w:rsidR="00851E21" w:rsidRPr="00481D2D" w14:paraId="60457CA3" w14:textId="77777777" w:rsidTr="0093349F">
        <w:trPr>
          <w:gridAfter w:val="1"/>
          <w:wAfter w:w="113" w:type="dxa"/>
        </w:trPr>
        <w:tc>
          <w:tcPr>
            <w:tcW w:w="851" w:type="dxa"/>
            <w:gridSpan w:val="2"/>
          </w:tcPr>
          <w:p w14:paraId="2872886B" w14:textId="77777777" w:rsidR="00851E21" w:rsidRPr="00481D2D" w:rsidRDefault="00851E21" w:rsidP="0040123C">
            <w:pPr>
              <w:pStyle w:val="TAL"/>
            </w:pPr>
            <w:r w:rsidRPr="00481D2D">
              <w:t>43</w:t>
            </w:r>
          </w:p>
        </w:tc>
        <w:tc>
          <w:tcPr>
            <w:tcW w:w="2665" w:type="dxa"/>
            <w:gridSpan w:val="2"/>
          </w:tcPr>
          <w:p w14:paraId="4CE839DA" w14:textId="77777777" w:rsidR="00851E21" w:rsidRPr="00481D2D" w:rsidRDefault="00851E21" w:rsidP="0040123C">
            <w:pPr>
              <w:pStyle w:val="TAL"/>
              <w:rPr>
                <w:rFonts w:eastAsia="MS Mincho"/>
              </w:rPr>
            </w:pPr>
            <w:r w:rsidRPr="00481D2D">
              <w:rPr>
                <w:rFonts w:eastAsia="MS Mincho"/>
              </w:rPr>
              <w:t>media capability (a=</w:t>
            </w:r>
            <w:proofErr w:type="spellStart"/>
            <w:r w:rsidR="00577B06" w:rsidRPr="00481D2D">
              <w:rPr>
                <w:rFonts w:eastAsia="MS Mincho"/>
              </w:rPr>
              <w:t>r</w:t>
            </w:r>
            <w:r w:rsidRPr="00481D2D">
              <w:rPr>
                <w:rFonts w:eastAsia="MS Mincho"/>
              </w:rPr>
              <w:t>mcap</w:t>
            </w:r>
            <w:proofErr w:type="spellEnd"/>
            <w:r w:rsidRPr="00481D2D">
              <w:rPr>
                <w:rFonts w:eastAsia="MS Mincho"/>
              </w:rPr>
              <w:t>)</w:t>
            </w:r>
          </w:p>
        </w:tc>
        <w:tc>
          <w:tcPr>
            <w:tcW w:w="1021" w:type="dxa"/>
            <w:gridSpan w:val="2"/>
          </w:tcPr>
          <w:p w14:paraId="040036E4" w14:textId="77777777" w:rsidR="00851E21" w:rsidRPr="00481D2D" w:rsidRDefault="00851E21" w:rsidP="0040123C">
            <w:pPr>
              <w:pStyle w:val="TAL"/>
            </w:pPr>
            <w:r w:rsidRPr="00481D2D">
              <w:t>[172] 3.3.1</w:t>
            </w:r>
          </w:p>
        </w:tc>
        <w:tc>
          <w:tcPr>
            <w:tcW w:w="1021" w:type="dxa"/>
            <w:gridSpan w:val="2"/>
          </w:tcPr>
          <w:p w14:paraId="17468260" w14:textId="77777777" w:rsidR="00851E21" w:rsidRPr="00481D2D" w:rsidRDefault="00851E21" w:rsidP="0040123C">
            <w:pPr>
              <w:pStyle w:val="TAL"/>
            </w:pPr>
            <w:r w:rsidRPr="00481D2D">
              <w:t>c23</w:t>
            </w:r>
          </w:p>
        </w:tc>
        <w:tc>
          <w:tcPr>
            <w:tcW w:w="1021" w:type="dxa"/>
            <w:gridSpan w:val="2"/>
          </w:tcPr>
          <w:p w14:paraId="07046389" w14:textId="77777777" w:rsidR="00851E21" w:rsidRPr="00481D2D" w:rsidRDefault="00851E21" w:rsidP="0040123C">
            <w:pPr>
              <w:pStyle w:val="TAL"/>
            </w:pPr>
            <w:r w:rsidRPr="00481D2D">
              <w:t>c23</w:t>
            </w:r>
          </w:p>
        </w:tc>
        <w:tc>
          <w:tcPr>
            <w:tcW w:w="1021" w:type="dxa"/>
            <w:gridSpan w:val="2"/>
          </w:tcPr>
          <w:p w14:paraId="4E6B3D42" w14:textId="77777777" w:rsidR="00851E21" w:rsidRPr="00481D2D" w:rsidRDefault="00851E21" w:rsidP="0040123C">
            <w:pPr>
              <w:pStyle w:val="TAL"/>
            </w:pPr>
            <w:r w:rsidRPr="00481D2D">
              <w:t>[172] 3.3.1</w:t>
            </w:r>
          </w:p>
        </w:tc>
        <w:tc>
          <w:tcPr>
            <w:tcW w:w="1021" w:type="dxa"/>
            <w:gridSpan w:val="2"/>
          </w:tcPr>
          <w:p w14:paraId="0319F98D" w14:textId="77777777" w:rsidR="00851E21" w:rsidRPr="00481D2D" w:rsidRDefault="00851E21" w:rsidP="0040123C">
            <w:pPr>
              <w:pStyle w:val="TAL"/>
            </w:pPr>
            <w:r w:rsidRPr="00481D2D">
              <w:t>c23</w:t>
            </w:r>
          </w:p>
        </w:tc>
        <w:tc>
          <w:tcPr>
            <w:tcW w:w="1021" w:type="dxa"/>
            <w:gridSpan w:val="2"/>
          </w:tcPr>
          <w:p w14:paraId="16875145" w14:textId="77777777" w:rsidR="00851E21" w:rsidRPr="00481D2D" w:rsidRDefault="00851E21" w:rsidP="0040123C">
            <w:pPr>
              <w:pStyle w:val="TAL"/>
            </w:pPr>
            <w:r w:rsidRPr="00481D2D">
              <w:t>c23</w:t>
            </w:r>
          </w:p>
        </w:tc>
      </w:tr>
      <w:tr w:rsidR="00577B06" w:rsidRPr="00481D2D" w14:paraId="336D62B7" w14:textId="77777777" w:rsidTr="0093349F">
        <w:trPr>
          <w:gridAfter w:val="1"/>
          <w:wAfter w:w="113" w:type="dxa"/>
        </w:trPr>
        <w:tc>
          <w:tcPr>
            <w:tcW w:w="851" w:type="dxa"/>
            <w:gridSpan w:val="2"/>
          </w:tcPr>
          <w:p w14:paraId="64CB6F60" w14:textId="77777777" w:rsidR="00577B06" w:rsidRPr="00481D2D" w:rsidRDefault="00577B06" w:rsidP="00577B06">
            <w:pPr>
              <w:pStyle w:val="TAL"/>
            </w:pPr>
            <w:r w:rsidRPr="00481D2D">
              <w:t>43A</w:t>
            </w:r>
          </w:p>
        </w:tc>
        <w:tc>
          <w:tcPr>
            <w:tcW w:w="2665" w:type="dxa"/>
            <w:gridSpan w:val="2"/>
          </w:tcPr>
          <w:p w14:paraId="6B7CA0DF" w14:textId="77777777" w:rsidR="00577B06" w:rsidRPr="00481D2D" w:rsidRDefault="00577B06" w:rsidP="00577B06">
            <w:pPr>
              <w:pStyle w:val="TAL"/>
              <w:rPr>
                <w:rFonts w:eastAsia="MS Mincho"/>
              </w:rPr>
            </w:pPr>
            <w:r w:rsidRPr="00481D2D">
              <w:rPr>
                <w:rFonts w:eastAsia="MS Mincho"/>
              </w:rPr>
              <w:t>media capability (a=</w:t>
            </w:r>
            <w:proofErr w:type="spellStart"/>
            <w:r w:rsidRPr="00481D2D">
              <w:rPr>
                <w:rFonts w:eastAsia="MS Mincho"/>
              </w:rPr>
              <w:t>omcap</w:t>
            </w:r>
            <w:proofErr w:type="spellEnd"/>
            <w:r w:rsidRPr="00481D2D">
              <w:rPr>
                <w:rFonts w:eastAsia="MS Mincho"/>
              </w:rPr>
              <w:t>)</w:t>
            </w:r>
          </w:p>
        </w:tc>
        <w:tc>
          <w:tcPr>
            <w:tcW w:w="1021" w:type="dxa"/>
            <w:gridSpan w:val="2"/>
          </w:tcPr>
          <w:p w14:paraId="2734738A" w14:textId="77777777" w:rsidR="00577B06" w:rsidRPr="00481D2D" w:rsidRDefault="00577B06" w:rsidP="00577B06">
            <w:pPr>
              <w:pStyle w:val="TAL"/>
            </w:pPr>
            <w:r w:rsidRPr="00481D2D">
              <w:t>[172] 3.3.1</w:t>
            </w:r>
          </w:p>
        </w:tc>
        <w:tc>
          <w:tcPr>
            <w:tcW w:w="1021" w:type="dxa"/>
            <w:gridSpan w:val="2"/>
          </w:tcPr>
          <w:p w14:paraId="22413799" w14:textId="77777777" w:rsidR="00577B06" w:rsidRPr="00481D2D" w:rsidRDefault="00577B06" w:rsidP="00577B06">
            <w:pPr>
              <w:pStyle w:val="TAL"/>
            </w:pPr>
            <w:r w:rsidRPr="00481D2D">
              <w:t>c23</w:t>
            </w:r>
          </w:p>
        </w:tc>
        <w:tc>
          <w:tcPr>
            <w:tcW w:w="1021" w:type="dxa"/>
            <w:gridSpan w:val="2"/>
          </w:tcPr>
          <w:p w14:paraId="3AFEA07B" w14:textId="77777777" w:rsidR="00577B06" w:rsidRPr="00481D2D" w:rsidRDefault="00577B06" w:rsidP="00577B06">
            <w:pPr>
              <w:pStyle w:val="TAL"/>
            </w:pPr>
            <w:r w:rsidRPr="00481D2D">
              <w:t>c23</w:t>
            </w:r>
          </w:p>
        </w:tc>
        <w:tc>
          <w:tcPr>
            <w:tcW w:w="1021" w:type="dxa"/>
            <w:gridSpan w:val="2"/>
          </w:tcPr>
          <w:p w14:paraId="555F557D" w14:textId="77777777" w:rsidR="00577B06" w:rsidRPr="00481D2D" w:rsidRDefault="00577B06" w:rsidP="00577B06">
            <w:pPr>
              <w:pStyle w:val="TAL"/>
            </w:pPr>
            <w:r w:rsidRPr="00481D2D">
              <w:t>[172] 3.3.1</w:t>
            </w:r>
          </w:p>
        </w:tc>
        <w:tc>
          <w:tcPr>
            <w:tcW w:w="1021" w:type="dxa"/>
            <w:gridSpan w:val="2"/>
          </w:tcPr>
          <w:p w14:paraId="455F8F33" w14:textId="77777777" w:rsidR="00577B06" w:rsidRPr="00481D2D" w:rsidRDefault="00577B06" w:rsidP="00577B06">
            <w:pPr>
              <w:pStyle w:val="TAL"/>
            </w:pPr>
            <w:r w:rsidRPr="00481D2D">
              <w:t>c23</w:t>
            </w:r>
          </w:p>
        </w:tc>
        <w:tc>
          <w:tcPr>
            <w:tcW w:w="1021" w:type="dxa"/>
            <w:gridSpan w:val="2"/>
          </w:tcPr>
          <w:p w14:paraId="7E057BDA" w14:textId="77777777" w:rsidR="00577B06" w:rsidRPr="00481D2D" w:rsidRDefault="00577B06" w:rsidP="00577B06">
            <w:pPr>
              <w:pStyle w:val="TAL"/>
            </w:pPr>
            <w:r w:rsidRPr="00481D2D">
              <w:t>c23</w:t>
            </w:r>
          </w:p>
        </w:tc>
      </w:tr>
      <w:tr w:rsidR="00851E21" w:rsidRPr="00481D2D" w14:paraId="5A197CD8" w14:textId="77777777" w:rsidTr="0093349F">
        <w:trPr>
          <w:gridAfter w:val="1"/>
          <w:wAfter w:w="113" w:type="dxa"/>
        </w:trPr>
        <w:tc>
          <w:tcPr>
            <w:tcW w:w="851" w:type="dxa"/>
            <w:gridSpan w:val="2"/>
          </w:tcPr>
          <w:p w14:paraId="0670DE86" w14:textId="77777777" w:rsidR="00851E21" w:rsidRPr="00481D2D" w:rsidRDefault="00851E21" w:rsidP="0040123C">
            <w:pPr>
              <w:pStyle w:val="TAL"/>
            </w:pPr>
            <w:r w:rsidRPr="00481D2D">
              <w:t>44</w:t>
            </w:r>
          </w:p>
        </w:tc>
        <w:tc>
          <w:tcPr>
            <w:tcW w:w="2665" w:type="dxa"/>
            <w:gridSpan w:val="2"/>
          </w:tcPr>
          <w:p w14:paraId="33157E91" w14:textId="77777777" w:rsidR="00851E21" w:rsidRPr="00481D2D" w:rsidRDefault="00851E21" w:rsidP="0040123C">
            <w:pPr>
              <w:pStyle w:val="TAL"/>
              <w:rPr>
                <w:rFonts w:eastAsia="MS Mincho"/>
              </w:rPr>
            </w:pPr>
            <w:r w:rsidRPr="00481D2D">
              <w:rPr>
                <w:rFonts w:eastAsia="MS Mincho"/>
              </w:rPr>
              <w:t>media format capability (a=</w:t>
            </w:r>
            <w:proofErr w:type="spellStart"/>
            <w:r w:rsidRPr="00481D2D">
              <w:rPr>
                <w:rFonts w:eastAsia="MS Mincho"/>
              </w:rPr>
              <w:t>mfcap</w:t>
            </w:r>
            <w:proofErr w:type="spellEnd"/>
            <w:r w:rsidRPr="00481D2D">
              <w:rPr>
                <w:rFonts w:eastAsia="MS Mincho"/>
              </w:rPr>
              <w:t>)</w:t>
            </w:r>
          </w:p>
        </w:tc>
        <w:tc>
          <w:tcPr>
            <w:tcW w:w="1021" w:type="dxa"/>
            <w:gridSpan w:val="2"/>
          </w:tcPr>
          <w:p w14:paraId="5AA549E1" w14:textId="77777777" w:rsidR="00851E21" w:rsidRPr="00481D2D" w:rsidRDefault="00851E21" w:rsidP="0040123C">
            <w:pPr>
              <w:pStyle w:val="TAL"/>
            </w:pPr>
            <w:r w:rsidRPr="00481D2D">
              <w:t>[172] 3.3.2</w:t>
            </w:r>
          </w:p>
        </w:tc>
        <w:tc>
          <w:tcPr>
            <w:tcW w:w="1021" w:type="dxa"/>
            <w:gridSpan w:val="2"/>
          </w:tcPr>
          <w:p w14:paraId="12102857" w14:textId="77777777" w:rsidR="00851E21" w:rsidRPr="00481D2D" w:rsidRDefault="00851E21" w:rsidP="0040123C">
            <w:pPr>
              <w:pStyle w:val="TAL"/>
            </w:pPr>
            <w:r w:rsidRPr="00481D2D">
              <w:t>c23</w:t>
            </w:r>
          </w:p>
        </w:tc>
        <w:tc>
          <w:tcPr>
            <w:tcW w:w="1021" w:type="dxa"/>
            <w:gridSpan w:val="2"/>
          </w:tcPr>
          <w:p w14:paraId="10E83ECA" w14:textId="77777777" w:rsidR="00851E21" w:rsidRPr="00481D2D" w:rsidRDefault="00851E21" w:rsidP="0040123C">
            <w:pPr>
              <w:pStyle w:val="TAL"/>
            </w:pPr>
            <w:r w:rsidRPr="00481D2D">
              <w:t>c23</w:t>
            </w:r>
          </w:p>
        </w:tc>
        <w:tc>
          <w:tcPr>
            <w:tcW w:w="1021" w:type="dxa"/>
            <w:gridSpan w:val="2"/>
          </w:tcPr>
          <w:p w14:paraId="38BD932A" w14:textId="77777777" w:rsidR="00851E21" w:rsidRPr="00481D2D" w:rsidRDefault="00851E21" w:rsidP="0040123C">
            <w:pPr>
              <w:pStyle w:val="TAL"/>
            </w:pPr>
            <w:r w:rsidRPr="00481D2D">
              <w:t>[172] 3.3.2</w:t>
            </w:r>
          </w:p>
        </w:tc>
        <w:tc>
          <w:tcPr>
            <w:tcW w:w="1021" w:type="dxa"/>
            <w:gridSpan w:val="2"/>
          </w:tcPr>
          <w:p w14:paraId="5BC38C8C" w14:textId="77777777" w:rsidR="00851E21" w:rsidRPr="00481D2D" w:rsidRDefault="00851E21" w:rsidP="0040123C">
            <w:pPr>
              <w:pStyle w:val="TAL"/>
            </w:pPr>
            <w:r w:rsidRPr="00481D2D">
              <w:t>c23</w:t>
            </w:r>
          </w:p>
        </w:tc>
        <w:tc>
          <w:tcPr>
            <w:tcW w:w="1021" w:type="dxa"/>
            <w:gridSpan w:val="2"/>
          </w:tcPr>
          <w:p w14:paraId="77F3ABFA" w14:textId="77777777" w:rsidR="00851E21" w:rsidRPr="00481D2D" w:rsidRDefault="00851E21" w:rsidP="0040123C">
            <w:pPr>
              <w:pStyle w:val="TAL"/>
            </w:pPr>
            <w:r w:rsidRPr="00481D2D">
              <w:t>c23</w:t>
            </w:r>
          </w:p>
        </w:tc>
      </w:tr>
      <w:tr w:rsidR="00851E21" w:rsidRPr="00481D2D" w14:paraId="3252ABAB" w14:textId="77777777" w:rsidTr="0093349F">
        <w:trPr>
          <w:gridAfter w:val="1"/>
          <w:wAfter w:w="113" w:type="dxa"/>
        </w:trPr>
        <w:tc>
          <w:tcPr>
            <w:tcW w:w="851" w:type="dxa"/>
            <w:gridSpan w:val="2"/>
          </w:tcPr>
          <w:p w14:paraId="1ED76162" w14:textId="77777777" w:rsidR="00851E21" w:rsidRPr="00481D2D" w:rsidRDefault="00851E21" w:rsidP="0040123C">
            <w:pPr>
              <w:pStyle w:val="TAL"/>
            </w:pPr>
            <w:r w:rsidRPr="00481D2D">
              <w:t>45</w:t>
            </w:r>
          </w:p>
        </w:tc>
        <w:tc>
          <w:tcPr>
            <w:tcW w:w="2665" w:type="dxa"/>
            <w:gridSpan w:val="2"/>
          </w:tcPr>
          <w:p w14:paraId="47BFAA31" w14:textId="77777777" w:rsidR="00851E21" w:rsidRPr="00481D2D" w:rsidRDefault="00851E21" w:rsidP="0040123C">
            <w:pPr>
              <w:pStyle w:val="TAL"/>
              <w:rPr>
                <w:rFonts w:eastAsia="MS Mincho"/>
              </w:rPr>
            </w:pPr>
            <w:r w:rsidRPr="00481D2D">
              <w:t>media-specific capability (a=</w:t>
            </w:r>
            <w:proofErr w:type="spellStart"/>
            <w:r w:rsidRPr="00481D2D">
              <w:t>mscap</w:t>
            </w:r>
            <w:proofErr w:type="spellEnd"/>
            <w:r w:rsidRPr="00481D2D">
              <w:t>)</w:t>
            </w:r>
          </w:p>
        </w:tc>
        <w:tc>
          <w:tcPr>
            <w:tcW w:w="1021" w:type="dxa"/>
            <w:gridSpan w:val="2"/>
          </w:tcPr>
          <w:p w14:paraId="1EF0FF7B" w14:textId="77777777" w:rsidR="00851E21" w:rsidRPr="00481D2D" w:rsidRDefault="00851E21" w:rsidP="0040123C">
            <w:pPr>
              <w:pStyle w:val="TAL"/>
            </w:pPr>
            <w:r w:rsidRPr="00481D2D">
              <w:t>[172] 3.3.3</w:t>
            </w:r>
          </w:p>
        </w:tc>
        <w:tc>
          <w:tcPr>
            <w:tcW w:w="1021" w:type="dxa"/>
            <w:gridSpan w:val="2"/>
          </w:tcPr>
          <w:p w14:paraId="1E85D7D2" w14:textId="77777777" w:rsidR="00851E21" w:rsidRPr="00481D2D" w:rsidRDefault="00851E21" w:rsidP="0040123C">
            <w:pPr>
              <w:pStyle w:val="TAL"/>
            </w:pPr>
            <w:r w:rsidRPr="00481D2D">
              <w:t>c23</w:t>
            </w:r>
          </w:p>
        </w:tc>
        <w:tc>
          <w:tcPr>
            <w:tcW w:w="1021" w:type="dxa"/>
            <w:gridSpan w:val="2"/>
          </w:tcPr>
          <w:p w14:paraId="0FB5475E" w14:textId="77777777" w:rsidR="00851E21" w:rsidRPr="00481D2D" w:rsidRDefault="00851E21" w:rsidP="0040123C">
            <w:pPr>
              <w:pStyle w:val="TAL"/>
            </w:pPr>
            <w:r w:rsidRPr="00481D2D">
              <w:t>c23</w:t>
            </w:r>
          </w:p>
        </w:tc>
        <w:tc>
          <w:tcPr>
            <w:tcW w:w="1021" w:type="dxa"/>
            <w:gridSpan w:val="2"/>
          </w:tcPr>
          <w:p w14:paraId="387F9DD7" w14:textId="77777777" w:rsidR="00851E21" w:rsidRPr="00481D2D" w:rsidRDefault="00851E21" w:rsidP="0040123C">
            <w:pPr>
              <w:pStyle w:val="TAL"/>
            </w:pPr>
            <w:r w:rsidRPr="00481D2D">
              <w:t>[172] 3.3.3</w:t>
            </w:r>
          </w:p>
        </w:tc>
        <w:tc>
          <w:tcPr>
            <w:tcW w:w="1021" w:type="dxa"/>
            <w:gridSpan w:val="2"/>
          </w:tcPr>
          <w:p w14:paraId="12D71FE5" w14:textId="77777777" w:rsidR="00851E21" w:rsidRPr="00481D2D" w:rsidRDefault="00851E21" w:rsidP="0040123C">
            <w:pPr>
              <w:pStyle w:val="TAL"/>
            </w:pPr>
            <w:r w:rsidRPr="00481D2D">
              <w:t>c23</w:t>
            </w:r>
          </w:p>
        </w:tc>
        <w:tc>
          <w:tcPr>
            <w:tcW w:w="1021" w:type="dxa"/>
            <w:gridSpan w:val="2"/>
          </w:tcPr>
          <w:p w14:paraId="61EF3F0C" w14:textId="77777777" w:rsidR="00851E21" w:rsidRPr="00481D2D" w:rsidRDefault="00851E21" w:rsidP="0040123C">
            <w:pPr>
              <w:pStyle w:val="TAL"/>
            </w:pPr>
            <w:r w:rsidRPr="00481D2D">
              <w:t>c23</w:t>
            </w:r>
          </w:p>
        </w:tc>
      </w:tr>
      <w:tr w:rsidR="00851E21" w:rsidRPr="00481D2D" w14:paraId="57460544" w14:textId="77777777" w:rsidTr="0093349F">
        <w:trPr>
          <w:gridAfter w:val="1"/>
          <w:wAfter w:w="113" w:type="dxa"/>
        </w:trPr>
        <w:tc>
          <w:tcPr>
            <w:tcW w:w="851" w:type="dxa"/>
            <w:gridSpan w:val="2"/>
          </w:tcPr>
          <w:p w14:paraId="28907FB6" w14:textId="77777777" w:rsidR="00851E21" w:rsidRPr="00481D2D" w:rsidRDefault="00851E21" w:rsidP="0040123C">
            <w:pPr>
              <w:pStyle w:val="TAL"/>
            </w:pPr>
            <w:r w:rsidRPr="00481D2D">
              <w:t>46</w:t>
            </w:r>
          </w:p>
        </w:tc>
        <w:tc>
          <w:tcPr>
            <w:tcW w:w="2665" w:type="dxa"/>
            <w:gridSpan w:val="2"/>
          </w:tcPr>
          <w:p w14:paraId="4A80329F" w14:textId="77777777" w:rsidR="00851E21" w:rsidRPr="00481D2D" w:rsidRDefault="00851E21" w:rsidP="0040123C">
            <w:pPr>
              <w:pStyle w:val="TAL"/>
            </w:pPr>
            <w:r w:rsidRPr="00481D2D">
              <w:t>latent configuration (a=</w:t>
            </w:r>
            <w:proofErr w:type="spellStart"/>
            <w:r w:rsidRPr="00481D2D">
              <w:t>lcfg</w:t>
            </w:r>
            <w:proofErr w:type="spellEnd"/>
            <w:r w:rsidRPr="00481D2D">
              <w:t>)</w:t>
            </w:r>
          </w:p>
        </w:tc>
        <w:tc>
          <w:tcPr>
            <w:tcW w:w="1021" w:type="dxa"/>
            <w:gridSpan w:val="2"/>
          </w:tcPr>
          <w:p w14:paraId="3322DEDF" w14:textId="77777777" w:rsidR="00851E21" w:rsidRPr="00481D2D" w:rsidRDefault="00851E21" w:rsidP="0040123C">
            <w:pPr>
              <w:pStyle w:val="TAL"/>
            </w:pPr>
            <w:r w:rsidRPr="00481D2D">
              <w:t>[172] 3.3.5</w:t>
            </w:r>
          </w:p>
        </w:tc>
        <w:tc>
          <w:tcPr>
            <w:tcW w:w="1021" w:type="dxa"/>
            <w:gridSpan w:val="2"/>
          </w:tcPr>
          <w:p w14:paraId="5BCCD412" w14:textId="77777777" w:rsidR="00851E21" w:rsidRPr="00481D2D" w:rsidRDefault="00577B06" w:rsidP="0040123C">
            <w:pPr>
              <w:pStyle w:val="TAL"/>
            </w:pPr>
            <w:r w:rsidRPr="00481D2D">
              <w:t>c44</w:t>
            </w:r>
          </w:p>
        </w:tc>
        <w:tc>
          <w:tcPr>
            <w:tcW w:w="1021" w:type="dxa"/>
            <w:gridSpan w:val="2"/>
          </w:tcPr>
          <w:p w14:paraId="5BF0A62E" w14:textId="77777777" w:rsidR="00851E21" w:rsidRPr="00481D2D" w:rsidRDefault="00577B06" w:rsidP="0040123C">
            <w:pPr>
              <w:pStyle w:val="TAL"/>
            </w:pPr>
            <w:r w:rsidRPr="00481D2D">
              <w:t>c44</w:t>
            </w:r>
          </w:p>
        </w:tc>
        <w:tc>
          <w:tcPr>
            <w:tcW w:w="1021" w:type="dxa"/>
            <w:gridSpan w:val="2"/>
          </w:tcPr>
          <w:p w14:paraId="3A242547" w14:textId="77777777" w:rsidR="00851E21" w:rsidRPr="00481D2D" w:rsidRDefault="00851E21" w:rsidP="0040123C">
            <w:pPr>
              <w:pStyle w:val="TAL"/>
            </w:pPr>
            <w:r w:rsidRPr="00481D2D">
              <w:t>[172] 3.3.5</w:t>
            </w:r>
          </w:p>
        </w:tc>
        <w:tc>
          <w:tcPr>
            <w:tcW w:w="1021" w:type="dxa"/>
            <w:gridSpan w:val="2"/>
          </w:tcPr>
          <w:p w14:paraId="17B6E438" w14:textId="77777777" w:rsidR="00851E21" w:rsidRPr="00481D2D" w:rsidRDefault="00577B06" w:rsidP="0040123C">
            <w:pPr>
              <w:pStyle w:val="TAL"/>
            </w:pPr>
            <w:r w:rsidRPr="00481D2D">
              <w:t>c44</w:t>
            </w:r>
          </w:p>
        </w:tc>
        <w:tc>
          <w:tcPr>
            <w:tcW w:w="1021" w:type="dxa"/>
            <w:gridSpan w:val="2"/>
          </w:tcPr>
          <w:p w14:paraId="5E5E0080" w14:textId="77777777" w:rsidR="00851E21" w:rsidRPr="00481D2D" w:rsidRDefault="00577B06" w:rsidP="0040123C">
            <w:pPr>
              <w:pStyle w:val="TAL"/>
            </w:pPr>
            <w:r w:rsidRPr="00481D2D">
              <w:t>c44</w:t>
            </w:r>
          </w:p>
        </w:tc>
      </w:tr>
      <w:tr w:rsidR="00851E21" w:rsidRPr="00481D2D" w14:paraId="1E0D4FAB" w14:textId="77777777" w:rsidTr="0093349F">
        <w:trPr>
          <w:gridAfter w:val="1"/>
          <w:wAfter w:w="113" w:type="dxa"/>
        </w:trPr>
        <w:tc>
          <w:tcPr>
            <w:tcW w:w="851" w:type="dxa"/>
            <w:gridSpan w:val="2"/>
          </w:tcPr>
          <w:p w14:paraId="3444E895" w14:textId="77777777" w:rsidR="00851E21" w:rsidRPr="00481D2D" w:rsidRDefault="00851E21" w:rsidP="0040123C">
            <w:pPr>
              <w:pStyle w:val="TAL"/>
            </w:pPr>
            <w:r w:rsidRPr="00481D2D">
              <w:t>47</w:t>
            </w:r>
          </w:p>
        </w:tc>
        <w:tc>
          <w:tcPr>
            <w:tcW w:w="2665" w:type="dxa"/>
            <w:gridSpan w:val="2"/>
          </w:tcPr>
          <w:p w14:paraId="529B5EAA" w14:textId="77777777" w:rsidR="00851E21" w:rsidRPr="00481D2D" w:rsidRDefault="00851E21" w:rsidP="0040123C">
            <w:pPr>
              <w:pStyle w:val="TAL"/>
            </w:pPr>
            <w:r w:rsidRPr="00481D2D">
              <w:t>session capability (a=</w:t>
            </w:r>
            <w:proofErr w:type="spellStart"/>
            <w:r w:rsidRPr="00481D2D">
              <w:t>sescap</w:t>
            </w:r>
            <w:proofErr w:type="spellEnd"/>
            <w:r w:rsidRPr="00481D2D">
              <w:t>)</w:t>
            </w:r>
          </w:p>
        </w:tc>
        <w:tc>
          <w:tcPr>
            <w:tcW w:w="1021" w:type="dxa"/>
            <w:gridSpan w:val="2"/>
          </w:tcPr>
          <w:p w14:paraId="2D8B84FD" w14:textId="77777777" w:rsidR="00851E21" w:rsidRPr="00481D2D" w:rsidRDefault="00851E21" w:rsidP="0040123C">
            <w:pPr>
              <w:pStyle w:val="TAL"/>
            </w:pPr>
            <w:r w:rsidRPr="00481D2D">
              <w:t>[172] 3.3.8</w:t>
            </w:r>
          </w:p>
        </w:tc>
        <w:tc>
          <w:tcPr>
            <w:tcW w:w="1021" w:type="dxa"/>
            <w:gridSpan w:val="2"/>
          </w:tcPr>
          <w:p w14:paraId="5C79A098" w14:textId="77777777" w:rsidR="00851E21" w:rsidRPr="00481D2D" w:rsidRDefault="00851E21" w:rsidP="0040123C">
            <w:pPr>
              <w:pStyle w:val="TAL"/>
            </w:pPr>
            <w:r w:rsidRPr="00481D2D">
              <w:t>c24</w:t>
            </w:r>
          </w:p>
        </w:tc>
        <w:tc>
          <w:tcPr>
            <w:tcW w:w="1021" w:type="dxa"/>
            <w:gridSpan w:val="2"/>
          </w:tcPr>
          <w:p w14:paraId="4112DA62" w14:textId="77777777" w:rsidR="00851E21" w:rsidRPr="00481D2D" w:rsidRDefault="00851E21" w:rsidP="0040123C">
            <w:pPr>
              <w:pStyle w:val="TAL"/>
            </w:pPr>
            <w:r w:rsidRPr="00481D2D">
              <w:t>c24</w:t>
            </w:r>
          </w:p>
        </w:tc>
        <w:tc>
          <w:tcPr>
            <w:tcW w:w="1021" w:type="dxa"/>
            <w:gridSpan w:val="2"/>
          </w:tcPr>
          <w:p w14:paraId="0B50C26A" w14:textId="77777777" w:rsidR="00851E21" w:rsidRPr="00481D2D" w:rsidRDefault="00851E21" w:rsidP="0040123C">
            <w:pPr>
              <w:pStyle w:val="TAL"/>
            </w:pPr>
            <w:r w:rsidRPr="00481D2D">
              <w:t>[172] 3.3.8</w:t>
            </w:r>
          </w:p>
        </w:tc>
        <w:tc>
          <w:tcPr>
            <w:tcW w:w="1021" w:type="dxa"/>
            <w:gridSpan w:val="2"/>
          </w:tcPr>
          <w:p w14:paraId="343F03B2" w14:textId="77777777" w:rsidR="00851E21" w:rsidRPr="00481D2D" w:rsidRDefault="00851E21" w:rsidP="0040123C">
            <w:pPr>
              <w:pStyle w:val="TAL"/>
            </w:pPr>
            <w:r w:rsidRPr="00481D2D">
              <w:t>c24</w:t>
            </w:r>
          </w:p>
        </w:tc>
        <w:tc>
          <w:tcPr>
            <w:tcW w:w="1021" w:type="dxa"/>
            <w:gridSpan w:val="2"/>
          </w:tcPr>
          <w:p w14:paraId="707D9D6D" w14:textId="77777777" w:rsidR="00851E21" w:rsidRPr="00481D2D" w:rsidRDefault="00851E21" w:rsidP="0040123C">
            <w:pPr>
              <w:pStyle w:val="TAL"/>
            </w:pPr>
            <w:r w:rsidRPr="00481D2D">
              <w:t>c24</w:t>
            </w:r>
          </w:p>
        </w:tc>
      </w:tr>
      <w:tr w:rsidR="009C5D61" w:rsidRPr="00481D2D" w14:paraId="76AD9346" w14:textId="77777777" w:rsidTr="0093349F">
        <w:trPr>
          <w:gridAfter w:val="1"/>
          <w:wAfter w:w="113" w:type="dxa"/>
        </w:trPr>
        <w:tc>
          <w:tcPr>
            <w:tcW w:w="851" w:type="dxa"/>
            <w:gridSpan w:val="2"/>
          </w:tcPr>
          <w:p w14:paraId="7FB60A57" w14:textId="77777777" w:rsidR="009C5D61" w:rsidRPr="00481D2D" w:rsidRDefault="009C5D61" w:rsidP="008557A0">
            <w:pPr>
              <w:pStyle w:val="TAL"/>
            </w:pPr>
            <w:r w:rsidRPr="00481D2D">
              <w:t>48</w:t>
            </w:r>
          </w:p>
        </w:tc>
        <w:tc>
          <w:tcPr>
            <w:tcW w:w="2665" w:type="dxa"/>
            <w:gridSpan w:val="2"/>
          </w:tcPr>
          <w:p w14:paraId="05B7A6CB" w14:textId="77777777" w:rsidR="009C5D61" w:rsidRPr="00481D2D" w:rsidRDefault="009C5D61" w:rsidP="008557A0">
            <w:pPr>
              <w:pStyle w:val="TAL"/>
            </w:pPr>
            <w:proofErr w:type="spellStart"/>
            <w:r w:rsidRPr="00481D2D">
              <w:t>msrp</w:t>
            </w:r>
            <w:proofErr w:type="spellEnd"/>
            <w:r w:rsidRPr="00481D2D">
              <w:t xml:space="preserve"> path (a=path)</w:t>
            </w:r>
          </w:p>
        </w:tc>
        <w:tc>
          <w:tcPr>
            <w:tcW w:w="1021" w:type="dxa"/>
            <w:gridSpan w:val="2"/>
          </w:tcPr>
          <w:p w14:paraId="71865E88" w14:textId="77777777" w:rsidR="009C5D61" w:rsidRPr="00481D2D" w:rsidRDefault="009C5D61" w:rsidP="008557A0">
            <w:pPr>
              <w:pStyle w:val="TAL"/>
            </w:pPr>
            <w:r w:rsidRPr="00481D2D">
              <w:t>[178]</w:t>
            </w:r>
          </w:p>
        </w:tc>
        <w:tc>
          <w:tcPr>
            <w:tcW w:w="1021" w:type="dxa"/>
            <w:gridSpan w:val="2"/>
          </w:tcPr>
          <w:p w14:paraId="4AE58EBA" w14:textId="77777777" w:rsidR="009C5D61" w:rsidRPr="00481D2D" w:rsidRDefault="009C5D61" w:rsidP="008557A0">
            <w:pPr>
              <w:pStyle w:val="TAL"/>
            </w:pPr>
            <w:r w:rsidRPr="00481D2D">
              <w:t>c25</w:t>
            </w:r>
          </w:p>
        </w:tc>
        <w:tc>
          <w:tcPr>
            <w:tcW w:w="1021" w:type="dxa"/>
            <w:gridSpan w:val="2"/>
          </w:tcPr>
          <w:p w14:paraId="63A15135" w14:textId="77777777" w:rsidR="009C5D61" w:rsidRPr="00481D2D" w:rsidRDefault="009C5D61" w:rsidP="008557A0">
            <w:pPr>
              <w:pStyle w:val="TAL"/>
            </w:pPr>
            <w:r w:rsidRPr="00481D2D">
              <w:t>c25</w:t>
            </w:r>
          </w:p>
        </w:tc>
        <w:tc>
          <w:tcPr>
            <w:tcW w:w="1021" w:type="dxa"/>
            <w:gridSpan w:val="2"/>
          </w:tcPr>
          <w:p w14:paraId="3EB53DB7" w14:textId="77777777" w:rsidR="009C5D61" w:rsidRPr="00481D2D" w:rsidRDefault="009C5D61" w:rsidP="008557A0">
            <w:pPr>
              <w:pStyle w:val="TAL"/>
            </w:pPr>
            <w:r w:rsidRPr="00481D2D">
              <w:t>[178]</w:t>
            </w:r>
          </w:p>
        </w:tc>
        <w:tc>
          <w:tcPr>
            <w:tcW w:w="1021" w:type="dxa"/>
            <w:gridSpan w:val="2"/>
          </w:tcPr>
          <w:p w14:paraId="4A0D58B1" w14:textId="77777777" w:rsidR="009C5D61" w:rsidRPr="00481D2D" w:rsidRDefault="009C5D61" w:rsidP="008557A0">
            <w:pPr>
              <w:pStyle w:val="TAL"/>
            </w:pPr>
            <w:r w:rsidRPr="00481D2D">
              <w:t>c25</w:t>
            </w:r>
          </w:p>
        </w:tc>
        <w:tc>
          <w:tcPr>
            <w:tcW w:w="1021" w:type="dxa"/>
            <w:gridSpan w:val="2"/>
          </w:tcPr>
          <w:p w14:paraId="7D105584" w14:textId="77777777" w:rsidR="009C5D61" w:rsidRPr="00481D2D" w:rsidRDefault="009C5D61" w:rsidP="008557A0">
            <w:pPr>
              <w:pStyle w:val="TAL"/>
            </w:pPr>
            <w:r w:rsidRPr="00481D2D">
              <w:t>c25</w:t>
            </w:r>
          </w:p>
        </w:tc>
      </w:tr>
      <w:tr w:rsidR="00140060" w:rsidRPr="00481D2D" w14:paraId="0844082C" w14:textId="77777777" w:rsidTr="0093349F">
        <w:trPr>
          <w:gridAfter w:val="1"/>
          <w:wAfter w:w="113" w:type="dxa"/>
        </w:trPr>
        <w:tc>
          <w:tcPr>
            <w:tcW w:w="851" w:type="dxa"/>
            <w:gridSpan w:val="2"/>
          </w:tcPr>
          <w:p w14:paraId="7BF7DB0A" w14:textId="77777777" w:rsidR="00140060" w:rsidRPr="00481D2D" w:rsidRDefault="00140060" w:rsidP="004C1F2A">
            <w:pPr>
              <w:pStyle w:val="TAL"/>
            </w:pPr>
            <w:r w:rsidRPr="00481D2D">
              <w:t>49</w:t>
            </w:r>
          </w:p>
        </w:tc>
        <w:tc>
          <w:tcPr>
            <w:tcW w:w="2665" w:type="dxa"/>
            <w:gridSpan w:val="2"/>
          </w:tcPr>
          <w:p w14:paraId="6E9AFD26" w14:textId="77777777" w:rsidR="00140060" w:rsidRPr="00481D2D" w:rsidRDefault="00140060" w:rsidP="004C1F2A">
            <w:pPr>
              <w:pStyle w:val="TAL"/>
              <w:rPr>
                <w:rFonts w:eastAsia="MS Mincho"/>
              </w:rPr>
            </w:pPr>
            <w:r w:rsidRPr="00481D2D">
              <w:rPr>
                <w:rFonts w:eastAsia="MS Mincho"/>
              </w:rPr>
              <w:t>file selector (a=file-selector)</w:t>
            </w:r>
          </w:p>
        </w:tc>
        <w:tc>
          <w:tcPr>
            <w:tcW w:w="1021" w:type="dxa"/>
            <w:gridSpan w:val="2"/>
          </w:tcPr>
          <w:p w14:paraId="4AEE9802" w14:textId="77777777" w:rsidR="00140060" w:rsidRPr="00481D2D" w:rsidRDefault="00140060" w:rsidP="004C1F2A">
            <w:pPr>
              <w:pStyle w:val="TAL"/>
            </w:pPr>
            <w:r w:rsidRPr="00481D2D">
              <w:t>[185] 6</w:t>
            </w:r>
          </w:p>
        </w:tc>
        <w:tc>
          <w:tcPr>
            <w:tcW w:w="1021" w:type="dxa"/>
            <w:gridSpan w:val="2"/>
          </w:tcPr>
          <w:p w14:paraId="3E4A72A6" w14:textId="77777777" w:rsidR="00140060" w:rsidRPr="00481D2D" w:rsidRDefault="00140060" w:rsidP="004C1F2A">
            <w:pPr>
              <w:pStyle w:val="TAL"/>
            </w:pPr>
            <w:r w:rsidRPr="00481D2D">
              <w:t>c27</w:t>
            </w:r>
          </w:p>
        </w:tc>
        <w:tc>
          <w:tcPr>
            <w:tcW w:w="1021" w:type="dxa"/>
            <w:gridSpan w:val="2"/>
          </w:tcPr>
          <w:p w14:paraId="491D0FB0" w14:textId="77777777" w:rsidR="00140060" w:rsidRPr="00481D2D" w:rsidRDefault="00140060" w:rsidP="004C1F2A">
            <w:pPr>
              <w:pStyle w:val="TAL"/>
            </w:pPr>
            <w:r w:rsidRPr="00481D2D">
              <w:t>c27</w:t>
            </w:r>
          </w:p>
        </w:tc>
        <w:tc>
          <w:tcPr>
            <w:tcW w:w="1021" w:type="dxa"/>
            <w:gridSpan w:val="2"/>
          </w:tcPr>
          <w:p w14:paraId="7AEFB46A" w14:textId="77777777" w:rsidR="00140060" w:rsidRPr="00481D2D" w:rsidRDefault="00140060" w:rsidP="004C1F2A">
            <w:pPr>
              <w:pStyle w:val="TAL"/>
            </w:pPr>
            <w:r w:rsidRPr="00481D2D">
              <w:t>[185] 6</w:t>
            </w:r>
          </w:p>
        </w:tc>
        <w:tc>
          <w:tcPr>
            <w:tcW w:w="1021" w:type="dxa"/>
            <w:gridSpan w:val="2"/>
          </w:tcPr>
          <w:p w14:paraId="58E952C6" w14:textId="77777777" w:rsidR="00140060" w:rsidRPr="00481D2D" w:rsidRDefault="00140060" w:rsidP="004C1F2A">
            <w:pPr>
              <w:pStyle w:val="TAL"/>
            </w:pPr>
            <w:r w:rsidRPr="00481D2D">
              <w:t>c28</w:t>
            </w:r>
          </w:p>
        </w:tc>
        <w:tc>
          <w:tcPr>
            <w:tcW w:w="1021" w:type="dxa"/>
            <w:gridSpan w:val="2"/>
          </w:tcPr>
          <w:p w14:paraId="0A1950F9" w14:textId="77777777" w:rsidR="00140060" w:rsidRPr="00481D2D" w:rsidRDefault="00140060" w:rsidP="004C1F2A">
            <w:pPr>
              <w:pStyle w:val="TAL"/>
            </w:pPr>
            <w:r w:rsidRPr="00481D2D">
              <w:t>c28</w:t>
            </w:r>
          </w:p>
        </w:tc>
      </w:tr>
      <w:tr w:rsidR="00140060" w:rsidRPr="00481D2D" w14:paraId="7350D4A4" w14:textId="77777777" w:rsidTr="0093349F">
        <w:trPr>
          <w:gridAfter w:val="1"/>
          <w:wAfter w:w="113" w:type="dxa"/>
        </w:trPr>
        <w:tc>
          <w:tcPr>
            <w:tcW w:w="851" w:type="dxa"/>
            <w:gridSpan w:val="2"/>
          </w:tcPr>
          <w:p w14:paraId="34FA3DCD" w14:textId="77777777" w:rsidR="00140060" w:rsidRPr="00481D2D" w:rsidRDefault="00140060" w:rsidP="004C1F2A">
            <w:pPr>
              <w:pStyle w:val="TAL"/>
            </w:pPr>
            <w:r w:rsidRPr="00481D2D">
              <w:t>50</w:t>
            </w:r>
          </w:p>
        </w:tc>
        <w:tc>
          <w:tcPr>
            <w:tcW w:w="2665" w:type="dxa"/>
            <w:gridSpan w:val="2"/>
          </w:tcPr>
          <w:p w14:paraId="7F21B5B0" w14:textId="77777777" w:rsidR="00140060" w:rsidRPr="00481D2D" w:rsidRDefault="00140060" w:rsidP="004C1F2A">
            <w:pPr>
              <w:pStyle w:val="TAL"/>
              <w:rPr>
                <w:rFonts w:eastAsia="MS Mincho"/>
              </w:rPr>
            </w:pPr>
            <w:r w:rsidRPr="00481D2D">
              <w:rPr>
                <w:rFonts w:eastAsia="MS Mincho"/>
              </w:rPr>
              <w:t>file transfer identifier (a=</w:t>
            </w:r>
            <w:r w:rsidRPr="00481D2D">
              <w:t xml:space="preserve"> </w:t>
            </w:r>
            <w:r w:rsidRPr="00481D2D">
              <w:rPr>
                <w:rFonts w:eastAsia="MS Mincho"/>
              </w:rPr>
              <w:t>file-transfer-id)</w:t>
            </w:r>
          </w:p>
        </w:tc>
        <w:tc>
          <w:tcPr>
            <w:tcW w:w="1021" w:type="dxa"/>
            <w:gridSpan w:val="2"/>
          </w:tcPr>
          <w:p w14:paraId="4B44276F" w14:textId="77777777" w:rsidR="00140060" w:rsidRPr="00481D2D" w:rsidRDefault="00140060" w:rsidP="004C1F2A">
            <w:pPr>
              <w:pStyle w:val="TAL"/>
            </w:pPr>
            <w:r w:rsidRPr="00481D2D">
              <w:t>[185] 6</w:t>
            </w:r>
          </w:p>
        </w:tc>
        <w:tc>
          <w:tcPr>
            <w:tcW w:w="1021" w:type="dxa"/>
            <w:gridSpan w:val="2"/>
          </w:tcPr>
          <w:p w14:paraId="10A9A8F7" w14:textId="77777777" w:rsidR="00140060" w:rsidRPr="00481D2D" w:rsidRDefault="00140060" w:rsidP="004C1F2A">
            <w:pPr>
              <w:pStyle w:val="TAL"/>
            </w:pPr>
            <w:r w:rsidRPr="00481D2D">
              <w:t>c26</w:t>
            </w:r>
          </w:p>
        </w:tc>
        <w:tc>
          <w:tcPr>
            <w:tcW w:w="1021" w:type="dxa"/>
            <w:gridSpan w:val="2"/>
          </w:tcPr>
          <w:p w14:paraId="57C3C4D3" w14:textId="77777777" w:rsidR="00140060" w:rsidRPr="00481D2D" w:rsidRDefault="00140060" w:rsidP="004C1F2A">
            <w:pPr>
              <w:pStyle w:val="TAL"/>
            </w:pPr>
            <w:r w:rsidRPr="00481D2D">
              <w:t>c26</w:t>
            </w:r>
          </w:p>
        </w:tc>
        <w:tc>
          <w:tcPr>
            <w:tcW w:w="1021" w:type="dxa"/>
            <w:gridSpan w:val="2"/>
          </w:tcPr>
          <w:p w14:paraId="0C62BC3B" w14:textId="77777777" w:rsidR="00140060" w:rsidRPr="00481D2D" w:rsidRDefault="00140060" w:rsidP="004C1F2A">
            <w:pPr>
              <w:pStyle w:val="TAL"/>
            </w:pPr>
            <w:r w:rsidRPr="00481D2D">
              <w:t>[185] 6</w:t>
            </w:r>
          </w:p>
        </w:tc>
        <w:tc>
          <w:tcPr>
            <w:tcW w:w="1021" w:type="dxa"/>
            <w:gridSpan w:val="2"/>
          </w:tcPr>
          <w:p w14:paraId="42DBD449" w14:textId="77777777" w:rsidR="00140060" w:rsidRPr="00481D2D" w:rsidRDefault="00140060" w:rsidP="004C1F2A">
            <w:pPr>
              <w:pStyle w:val="TAL"/>
            </w:pPr>
            <w:r w:rsidRPr="00481D2D">
              <w:t>c28</w:t>
            </w:r>
          </w:p>
        </w:tc>
        <w:tc>
          <w:tcPr>
            <w:tcW w:w="1021" w:type="dxa"/>
            <w:gridSpan w:val="2"/>
          </w:tcPr>
          <w:p w14:paraId="066BDED9" w14:textId="77777777" w:rsidR="00140060" w:rsidRPr="00481D2D" w:rsidRDefault="00140060" w:rsidP="004C1F2A">
            <w:pPr>
              <w:pStyle w:val="TAL"/>
            </w:pPr>
            <w:r w:rsidRPr="00481D2D">
              <w:t>c28</w:t>
            </w:r>
          </w:p>
        </w:tc>
      </w:tr>
      <w:tr w:rsidR="00140060" w:rsidRPr="00481D2D" w14:paraId="5D076FE8" w14:textId="77777777" w:rsidTr="0093349F">
        <w:trPr>
          <w:gridAfter w:val="1"/>
          <w:wAfter w:w="113" w:type="dxa"/>
        </w:trPr>
        <w:tc>
          <w:tcPr>
            <w:tcW w:w="851" w:type="dxa"/>
            <w:gridSpan w:val="2"/>
          </w:tcPr>
          <w:p w14:paraId="7EFA7F0D" w14:textId="77777777" w:rsidR="00140060" w:rsidRPr="00481D2D" w:rsidRDefault="00140060" w:rsidP="004C1F2A">
            <w:pPr>
              <w:pStyle w:val="TAL"/>
            </w:pPr>
            <w:r w:rsidRPr="00481D2D">
              <w:t>51</w:t>
            </w:r>
          </w:p>
        </w:tc>
        <w:tc>
          <w:tcPr>
            <w:tcW w:w="2665" w:type="dxa"/>
            <w:gridSpan w:val="2"/>
          </w:tcPr>
          <w:p w14:paraId="6AE91014" w14:textId="77777777" w:rsidR="00140060" w:rsidRPr="00C83E9B" w:rsidRDefault="00140060" w:rsidP="004C1F2A">
            <w:pPr>
              <w:pStyle w:val="TAL"/>
              <w:rPr>
                <w:rFonts w:eastAsia="MS Mincho"/>
                <w:lang w:val="fr-FR"/>
              </w:rPr>
            </w:pPr>
            <w:r w:rsidRPr="00C83E9B">
              <w:rPr>
                <w:rFonts w:eastAsia="MS Mincho"/>
                <w:lang w:val="fr-FR"/>
              </w:rPr>
              <w:t>file disposition (a=file-disposition)</w:t>
            </w:r>
          </w:p>
        </w:tc>
        <w:tc>
          <w:tcPr>
            <w:tcW w:w="1021" w:type="dxa"/>
            <w:gridSpan w:val="2"/>
          </w:tcPr>
          <w:p w14:paraId="0A1AC0EF" w14:textId="77777777" w:rsidR="00140060" w:rsidRPr="00481D2D" w:rsidRDefault="00140060" w:rsidP="004C1F2A">
            <w:pPr>
              <w:pStyle w:val="TAL"/>
            </w:pPr>
            <w:r w:rsidRPr="00481D2D">
              <w:t>[185] 6</w:t>
            </w:r>
          </w:p>
        </w:tc>
        <w:tc>
          <w:tcPr>
            <w:tcW w:w="1021" w:type="dxa"/>
            <w:gridSpan w:val="2"/>
          </w:tcPr>
          <w:p w14:paraId="3F68596E" w14:textId="77777777" w:rsidR="00140060" w:rsidRPr="00481D2D" w:rsidRDefault="00140060" w:rsidP="004C1F2A">
            <w:pPr>
              <w:pStyle w:val="TAL"/>
            </w:pPr>
            <w:r w:rsidRPr="00481D2D">
              <w:t>c26</w:t>
            </w:r>
          </w:p>
        </w:tc>
        <w:tc>
          <w:tcPr>
            <w:tcW w:w="1021" w:type="dxa"/>
            <w:gridSpan w:val="2"/>
          </w:tcPr>
          <w:p w14:paraId="213BAB2D" w14:textId="77777777" w:rsidR="00140060" w:rsidRPr="00481D2D" w:rsidRDefault="00140060" w:rsidP="004C1F2A">
            <w:pPr>
              <w:pStyle w:val="TAL"/>
            </w:pPr>
            <w:r w:rsidRPr="00481D2D">
              <w:t>c26</w:t>
            </w:r>
          </w:p>
        </w:tc>
        <w:tc>
          <w:tcPr>
            <w:tcW w:w="1021" w:type="dxa"/>
            <w:gridSpan w:val="2"/>
          </w:tcPr>
          <w:p w14:paraId="0922AB80" w14:textId="77777777" w:rsidR="00140060" w:rsidRPr="00481D2D" w:rsidRDefault="00140060" w:rsidP="004C1F2A">
            <w:pPr>
              <w:pStyle w:val="TAL"/>
            </w:pPr>
            <w:r w:rsidRPr="00481D2D">
              <w:t>[185] 6</w:t>
            </w:r>
          </w:p>
        </w:tc>
        <w:tc>
          <w:tcPr>
            <w:tcW w:w="1021" w:type="dxa"/>
            <w:gridSpan w:val="2"/>
          </w:tcPr>
          <w:p w14:paraId="121A124A" w14:textId="77777777" w:rsidR="00140060" w:rsidRPr="00481D2D" w:rsidRDefault="00140060" w:rsidP="004C1F2A">
            <w:pPr>
              <w:pStyle w:val="TAL"/>
            </w:pPr>
            <w:r w:rsidRPr="00481D2D">
              <w:t>c28</w:t>
            </w:r>
          </w:p>
        </w:tc>
        <w:tc>
          <w:tcPr>
            <w:tcW w:w="1021" w:type="dxa"/>
            <w:gridSpan w:val="2"/>
          </w:tcPr>
          <w:p w14:paraId="0D3C4A9F" w14:textId="77777777" w:rsidR="00140060" w:rsidRPr="00481D2D" w:rsidRDefault="00140060" w:rsidP="004C1F2A">
            <w:pPr>
              <w:pStyle w:val="TAL"/>
            </w:pPr>
            <w:r w:rsidRPr="00481D2D">
              <w:t>c28</w:t>
            </w:r>
          </w:p>
        </w:tc>
      </w:tr>
      <w:tr w:rsidR="00140060" w:rsidRPr="00481D2D" w14:paraId="46200275" w14:textId="77777777" w:rsidTr="0093349F">
        <w:trPr>
          <w:gridAfter w:val="1"/>
          <w:wAfter w:w="113" w:type="dxa"/>
        </w:trPr>
        <w:tc>
          <w:tcPr>
            <w:tcW w:w="851" w:type="dxa"/>
            <w:gridSpan w:val="2"/>
          </w:tcPr>
          <w:p w14:paraId="015CEF53" w14:textId="77777777" w:rsidR="00140060" w:rsidRPr="00481D2D" w:rsidRDefault="00140060" w:rsidP="004C1F2A">
            <w:pPr>
              <w:pStyle w:val="TAL"/>
            </w:pPr>
            <w:r w:rsidRPr="00481D2D">
              <w:t>52</w:t>
            </w:r>
          </w:p>
        </w:tc>
        <w:tc>
          <w:tcPr>
            <w:tcW w:w="2665" w:type="dxa"/>
            <w:gridSpan w:val="2"/>
          </w:tcPr>
          <w:p w14:paraId="65560709" w14:textId="77777777" w:rsidR="00140060" w:rsidRPr="00481D2D" w:rsidRDefault="00140060" w:rsidP="004C1F2A">
            <w:pPr>
              <w:pStyle w:val="TAL"/>
              <w:rPr>
                <w:rFonts w:eastAsia="MS Mincho"/>
              </w:rPr>
            </w:pPr>
            <w:r w:rsidRPr="00481D2D">
              <w:rPr>
                <w:rFonts w:eastAsia="MS Mincho"/>
              </w:rPr>
              <w:t>file date (a=file-date)</w:t>
            </w:r>
          </w:p>
        </w:tc>
        <w:tc>
          <w:tcPr>
            <w:tcW w:w="1021" w:type="dxa"/>
            <w:gridSpan w:val="2"/>
          </w:tcPr>
          <w:p w14:paraId="3058D3D7" w14:textId="77777777" w:rsidR="00140060" w:rsidRPr="00481D2D" w:rsidRDefault="00140060" w:rsidP="004C1F2A">
            <w:pPr>
              <w:pStyle w:val="TAL"/>
            </w:pPr>
            <w:r w:rsidRPr="00481D2D">
              <w:t>[185] 6</w:t>
            </w:r>
          </w:p>
        </w:tc>
        <w:tc>
          <w:tcPr>
            <w:tcW w:w="1021" w:type="dxa"/>
            <w:gridSpan w:val="2"/>
          </w:tcPr>
          <w:p w14:paraId="5AC3AFCD" w14:textId="77777777" w:rsidR="00140060" w:rsidRPr="00481D2D" w:rsidRDefault="00140060" w:rsidP="004C1F2A">
            <w:pPr>
              <w:pStyle w:val="TAL"/>
            </w:pPr>
            <w:r w:rsidRPr="00481D2D">
              <w:t>c26</w:t>
            </w:r>
          </w:p>
        </w:tc>
        <w:tc>
          <w:tcPr>
            <w:tcW w:w="1021" w:type="dxa"/>
            <w:gridSpan w:val="2"/>
          </w:tcPr>
          <w:p w14:paraId="203C3D5E" w14:textId="77777777" w:rsidR="00140060" w:rsidRPr="00481D2D" w:rsidRDefault="00140060" w:rsidP="004C1F2A">
            <w:pPr>
              <w:pStyle w:val="TAL"/>
            </w:pPr>
            <w:r w:rsidRPr="00481D2D">
              <w:t>c26</w:t>
            </w:r>
          </w:p>
        </w:tc>
        <w:tc>
          <w:tcPr>
            <w:tcW w:w="1021" w:type="dxa"/>
            <w:gridSpan w:val="2"/>
          </w:tcPr>
          <w:p w14:paraId="420AF639" w14:textId="77777777" w:rsidR="00140060" w:rsidRPr="00481D2D" w:rsidRDefault="00140060" w:rsidP="004C1F2A">
            <w:pPr>
              <w:pStyle w:val="TAL"/>
            </w:pPr>
            <w:r w:rsidRPr="00481D2D">
              <w:t>[185] 6</w:t>
            </w:r>
          </w:p>
        </w:tc>
        <w:tc>
          <w:tcPr>
            <w:tcW w:w="1021" w:type="dxa"/>
            <w:gridSpan w:val="2"/>
          </w:tcPr>
          <w:p w14:paraId="3994AF97" w14:textId="77777777" w:rsidR="00140060" w:rsidRPr="00481D2D" w:rsidRDefault="00140060" w:rsidP="004C1F2A">
            <w:pPr>
              <w:pStyle w:val="TAL"/>
            </w:pPr>
            <w:r w:rsidRPr="00481D2D">
              <w:t>c28</w:t>
            </w:r>
          </w:p>
        </w:tc>
        <w:tc>
          <w:tcPr>
            <w:tcW w:w="1021" w:type="dxa"/>
            <w:gridSpan w:val="2"/>
          </w:tcPr>
          <w:p w14:paraId="18210741" w14:textId="77777777" w:rsidR="00140060" w:rsidRPr="00481D2D" w:rsidRDefault="00140060" w:rsidP="004C1F2A">
            <w:pPr>
              <w:pStyle w:val="TAL"/>
            </w:pPr>
            <w:r w:rsidRPr="00481D2D">
              <w:t>c28</w:t>
            </w:r>
          </w:p>
        </w:tc>
      </w:tr>
      <w:tr w:rsidR="00140060" w:rsidRPr="00481D2D" w14:paraId="332ECC19" w14:textId="77777777" w:rsidTr="0093349F">
        <w:trPr>
          <w:gridAfter w:val="1"/>
          <w:wAfter w:w="113" w:type="dxa"/>
        </w:trPr>
        <w:tc>
          <w:tcPr>
            <w:tcW w:w="851" w:type="dxa"/>
            <w:gridSpan w:val="2"/>
          </w:tcPr>
          <w:p w14:paraId="550B2509" w14:textId="77777777" w:rsidR="00140060" w:rsidRPr="00481D2D" w:rsidRDefault="00140060" w:rsidP="004C1F2A">
            <w:pPr>
              <w:pStyle w:val="TAL"/>
            </w:pPr>
            <w:r w:rsidRPr="00481D2D">
              <w:t>53</w:t>
            </w:r>
          </w:p>
        </w:tc>
        <w:tc>
          <w:tcPr>
            <w:tcW w:w="2665" w:type="dxa"/>
            <w:gridSpan w:val="2"/>
          </w:tcPr>
          <w:p w14:paraId="27989EA4" w14:textId="77777777" w:rsidR="00140060" w:rsidRPr="00481D2D" w:rsidRDefault="00140060" w:rsidP="004C1F2A">
            <w:pPr>
              <w:pStyle w:val="TAL"/>
              <w:rPr>
                <w:rFonts w:eastAsia="MS Mincho"/>
              </w:rPr>
            </w:pPr>
            <w:r w:rsidRPr="00481D2D">
              <w:rPr>
                <w:rFonts w:eastAsia="MS Mincho"/>
              </w:rPr>
              <w:t>file icon (a=file-icon</w:t>
            </w:r>
          </w:p>
        </w:tc>
        <w:tc>
          <w:tcPr>
            <w:tcW w:w="1021" w:type="dxa"/>
            <w:gridSpan w:val="2"/>
          </w:tcPr>
          <w:p w14:paraId="250AC149" w14:textId="77777777" w:rsidR="00140060" w:rsidRPr="00481D2D" w:rsidRDefault="00140060" w:rsidP="004C1F2A">
            <w:pPr>
              <w:pStyle w:val="TAL"/>
            </w:pPr>
            <w:r w:rsidRPr="00481D2D">
              <w:t>[185] 6</w:t>
            </w:r>
          </w:p>
        </w:tc>
        <w:tc>
          <w:tcPr>
            <w:tcW w:w="1021" w:type="dxa"/>
            <w:gridSpan w:val="2"/>
          </w:tcPr>
          <w:p w14:paraId="28A5E0D7" w14:textId="77777777" w:rsidR="00140060" w:rsidRPr="00481D2D" w:rsidRDefault="00140060" w:rsidP="004C1F2A">
            <w:pPr>
              <w:pStyle w:val="TAL"/>
            </w:pPr>
            <w:r w:rsidRPr="00481D2D">
              <w:t>c26</w:t>
            </w:r>
          </w:p>
        </w:tc>
        <w:tc>
          <w:tcPr>
            <w:tcW w:w="1021" w:type="dxa"/>
            <w:gridSpan w:val="2"/>
          </w:tcPr>
          <w:p w14:paraId="7EAF7157" w14:textId="77777777" w:rsidR="00140060" w:rsidRPr="00481D2D" w:rsidRDefault="00140060" w:rsidP="004C1F2A">
            <w:pPr>
              <w:pStyle w:val="TAL"/>
            </w:pPr>
            <w:r w:rsidRPr="00481D2D">
              <w:t>c26</w:t>
            </w:r>
          </w:p>
        </w:tc>
        <w:tc>
          <w:tcPr>
            <w:tcW w:w="1021" w:type="dxa"/>
            <w:gridSpan w:val="2"/>
          </w:tcPr>
          <w:p w14:paraId="2B9C239F" w14:textId="77777777" w:rsidR="00140060" w:rsidRPr="00481D2D" w:rsidRDefault="00140060" w:rsidP="004C1F2A">
            <w:pPr>
              <w:pStyle w:val="TAL"/>
            </w:pPr>
            <w:r w:rsidRPr="00481D2D">
              <w:t>[185] 6</w:t>
            </w:r>
          </w:p>
        </w:tc>
        <w:tc>
          <w:tcPr>
            <w:tcW w:w="1021" w:type="dxa"/>
            <w:gridSpan w:val="2"/>
          </w:tcPr>
          <w:p w14:paraId="200F5EE9" w14:textId="77777777" w:rsidR="00140060" w:rsidRPr="00481D2D" w:rsidRDefault="00140060" w:rsidP="004C1F2A">
            <w:pPr>
              <w:pStyle w:val="TAL"/>
            </w:pPr>
            <w:r w:rsidRPr="00481D2D">
              <w:t>c28</w:t>
            </w:r>
          </w:p>
        </w:tc>
        <w:tc>
          <w:tcPr>
            <w:tcW w:w="1021" w:type="dxa"/>
            <w:gridSpan w:val="2"/>
          </w:tcPr>
          <w:p w14:paraId="08B8C373" w14:textId="77777777" w:rsidR="00140060" w:rsidRPr="00481D2D" w:rsidRDefault="00140060" w:rsidP="004C1F2A">
            <w:pPr>
              <w:pStyle w:val="TAL"/>
            </w:pPr>
            <w:r w:rsidRPr="00481D2D">
              <w:t>c28</w:t>
            </w:r>
          </w:p>
        </w:tc>
      </w:tr>
      <w:tr w:rsidR="00140060" w:rsidRPr="00481D2D" w14:paraId="0D34C73E" w14:textId="77777777" w:rsidTr="0093349F">
        <w:trPr>
          <w:gridAfter w:val="1"/>
          <w:wAfter w:w="113" w:type="dxa"/>
        </w:trPr>
        <w:tc>
          <w:tcPr>
            <w:tcW w:w="851" w:type="dxa"/>
            <w:gridSpan w:val="2"/>
          </w:tcPr>
          <w:p w14:paraId="2558B333" w14:textId="77777777" w:rsidR="00140060" w:rsidRPr="00481D2D" w:rsidRDefault="00140060" w:rsidP="004C1F2A">
            <w:pPr>
              <w:pStyle w:val="TAL"/>
            </w:pPr>
            <w:r w:rsidRPr="00481D2D">
              <w:t>54</w:t>
            </w:r>
          </w:p>
        </w:tc>
        <w:tc>
          <w:tcPr>
            <w:tcW w:w="2665" w:type="dxa"/>
            <w:gridSpan w:val="2"/>
          </w:tcPr>
          <w:p w14:paraId="56DF7661" w14:textId="77777777" w:rsidR="00140060" w:rsidRPr="00481D2D" w:rsidRDefault="00140060" w:rsidP="004C1F2A">
            <w:pPr>
              <w:pStyle w:val="TAL"/>
              <w:rPr>
                <w:rFonts w:eastAsia="MS Mincho"/>
              </w:rPr>
            </w:pPr>
            <w:r w:rsidRPr="00481D2D">
              <w:rPr>
                <w:rFonts w:eastAsia="MS Mincho"/>
              </w:rPr>
              <w:t>file range (a=file-range)</w:t>
            </w:r>
          </w:p>
        </w:tc>
        <w:tc>
          <w:tcPr>
            <w:tcW w:w="1021" w:type="dxa"/>
            <w:gridSpan w:val="2"/>
          </w:tcPr>
          <w:p w14:paraId="55CD52AF" w14:textId="77777777" w:rsidR="00140060" w:rsidRPr="00481D2D" w:rsidRDefault="00140060" w:rsidP="004C1F2A">
            <w:pPr>
              <w:pStyle w:val="TAL"/>
            </w:pPr>
            <w:r w:rsidRPr="00481D2D">
              <w:t>[185] 6</w:t>
            </w:r>
          </w:p>
        </w:tc>
        <w:tc>
          <w:tcPr>
            <w:tcW w:w="1021" w:type="dxa"/>
            <w:gridSpan w:val="2"/>
          </w:tcPr>
          <w:p w14:paraId="40E9EF8C" w14:textId="77777777" w:rsidR="00140060" w:rsidRPr="00481D2D" w:rsidRDefault="00140060" w:rsidP="004C1F2A">
            <w:pPr>
              <w:pStyle w:val="TAL"/>
            </w:pPr>
            <w:r w:rsidRPr="00481D2D">
              <w:t>c26</w:t>
            </w:r>
          </w:p>
        </w:tc>
        <w:tc>
          <w:tcPr>
            <w:tcW w:w="1021" w:type="dxa"/>
            <w:gridSpan w:val="2"/>
          </w:tcPr>
          <w:p w14:paraId="69979DE1" w14:textId="77777777" w:rsidR="00140060" w:rsidRPr="00481D2D" w:rsidRDefault="00140060" w:rsidP="004C1F2A">
            <w:pPr>
              <w:pStyle w:val="TAL"/>
            </w:pPr>
            <w:r w:rsidRPr="00481D2D">
              <w:t>c26</w:t>
            </w:r>
          </w:p>
        </w:tc>
        <w:tc>
          <w:tcPr>
            <w:tcW w:w="1021" w:type="dxa"/>
            <w:gridSpan w:val="2"/>
          </w:tcPr>
          <w:p w14:paraId="7890C0A3" w14:textId="77777777" w:rsidR="00140060" w:rsidRPr="00481D2D" w:rsidRDefault="00140060" w:rsidP="004C1F2A">
            <w:pPr>
              <w:pStyle w:val="TAL"/>
            </w:pPr>
            <w:r w:rsidRPr="00481D2D">
              <w:t>[185] 6</w:t>
            </w:r>
          </w:p>
        </w:tc>
        <w:tc>
          <w:tcPr>
            <w:tcW w:w="1021" w:type="dxa"/>
            <w:gridSpan w:val="2"/>
          </w:tcPr>
          <w:p w14:paraId="643B2FBD" w14:textId="77777777" w:rsidR="00140060" w:rsidRPr="00481D2D" w:rsidRDefault="00140060" w:rsidP="004C1F2A">
            <w:pPr>
              <w:pStyle w:val="TAL"/>
            </w:pPr>
            <w:r w:rsidRPr="00481D2D">
              <w:t>c28</w:t>
            </w:r>
          </w:p>
        </w:tc>
        <w:tc>
          <w:tcPr>
            <w:tcW w:w="1021" w:type="dxa"/>
            <w:gridSpan w:val="2"/>
          </w:tcPr>
          <w:p w14:paraId="4DA34FAF" w14:textId="77777777" w:rsidR="00140060" w:rsidRPr="00481D2D" w:rsidRDefault="00140060" w:rsidP="004C1F2A">
            <w:pPr>
              <w:pStyle w:val="TAL"/>
            </w:pPr>
            <w:r w:rsidRPr="00481D2D">
              <w:t>c28</w:t>
            </w:r>
          </w:p>
        </w:tc>
      </w:tr>
      <w:tr w:rsidR="000828A9" w:rsidRPr="00481D2D" w14:paraId="6AB50D50" w14:textId="77777777" w:rsidTr="0093349F">
        <w:trPr>
          <w:gridAfter w:val="1"/>
          <w:wAfter w:w="113" w:type="dxa"/>
        </w:trPr>
        <w:tc>
          <w:tcPr>
            <w:tcW w:w="851" w:type="dxa"/>
            <w:gridSpan w:val="2"/>
          </w:tcPr>
          <w:p w14:paraId="3CCC40C2" w14:textId="77777777" w:rsidR="000828A9" w:rsidRPr="00481D2D" w:rsidRDefault="000828A9" w:rsidP="00AA452F">
            <w:pPr>
              <w:pStyle w:val="TAL"/>
            </w:pPr>
            <w:r w:rsidRPr="00481D2D">
              <w:t>55</w:t>
            </w:r>
          </w:p>
        </w:tc>
        <w:tc>
          <w:tcPr>
            <w:tcW w:w="2665" w:type="dxa"/>
            <w:gridSpan w:val="2"/>
          </w:tcPr>
          <w:p w14:paraId="02DD24E7" w14:textId="77777777" w:rsidR="000828A9" w:rsidRPr="00481D2D" w:rsidRDefault="000828A9" w:rsidP="00AA452F">
            <w:pPr>
              <w:pStyle w:val="TAL"/>
              <w:rPr>
                <w:rFonts w:eastAsia="MS Mincho"/>
              </w:rPr>
            </w:pPr>
            <w:r w:rsidRPr="00481D2D">
              <w:rPr>
                <w:rFonts w:eastAsia="MS Mincho"/>
              </w:rPr>
              <w:t>optimal media routeing visited realm (a=visited-realm)</w:t>
            </w:r>
          </w:p>
        </w:tc>
        <w:tc>
          <w:tcPr>
            <w:tcW w:w="1021" w:type="dxa"/>
            <w:gridSpan w:val="2"/>
          </w:tcPr>
          <w:p w14:paraId="78DD5DE6" w14:textId="77777777" w:rsidR="000828A9" w:rsidRPr="00481D2D" w:rsidRDefault="000828A9" w:rsidP="00AA452F">
            <w:pPr>
              <w:pStyle w:val="TAL"/>
            </w:pPr>
            <w:r w:rsidRPr="00481D2D">
              <w:t>7.5.3</w:t>
            </w:r>
          </w:p>
        </w:tc>
        <w:tc>
          <w:tcPr>
            <w:tcW w:w="1021" w:type="dxa"/>
            <w:gridSpan w:val="2"/>
          </w:tcPr>
          <w:p w14:paraId="5F68324C" w14:textId="77777777" w:rsidR="000828A9" w:rsidRPr="00481D2D" w:rsidRDefault="000828A9" w:rsidP="00AA452F">
            <w:pPr>
              <w:pStyle w:val="TAL"/>
            </w:pPr>
            <w:r w:rsidRPr="00481D2D">
              <w:t>c29</w:t>
            </w:r>
          </w:p>
        </w:tc>
        <w:tc>
          <w:tcPr>
            <w:tcW w:w="1021" w:type="dxa"/>
            <w:gridSpan w:val="2"/>
          </w:tcPr>
          <w:p w14:paraId="3B5E7430" w14:textId="77777777" w:rsidR="000828A9" w:rsidRPr="00481D2D" w:rsidRDefault="000828A9" w:rsidP="00AA452F">
            <w:pPr>
              <w:pStyle w:val="TAL"/>
            </w:pPr>
            <w:r w:rsidRPr="00481D2D">
              <w:t>c29</w:t>
            </w:r>
          </w:p>
        </w:tc>
        <w:tc>
          <w:tcPr>
            <w:tcW w:w="1021" w:type="dxa"/>
            <w:gridSpan w:val="2"/>
          </w:tcPr>
          <w:p w14:paraId="319C2277" w14:textId="77777777" w:rsidR="000828A9" w:rsidRPr="00481D2D" w:rsidRDefault="000828A9" w:rsidP="00AA452F">
            <w:pPr>
              <w:pStyle w:val="TAL"/>
            </w:pPr>
            <w:r w:rsidRPr="00481D2D">
              <w:t>7.5.3</w:t>
            </w:r>
          </w:p>
        </w:tc>
        <w:tc>
          <w:tcPr>
            <w:tcW w:w="1021" w:type="dxa"/>
            <w:gridSpan w:val="2"/>
          </w:tcPr>
          <w:p w14:paraId="4DE2FE94" w14:textId="77777777" w:rsidR="000828A9" w:rsidRPr="00481D2D" w:rsidRDefault="000828A9" w:rsidP="00AA452F">
            <w:pPr>
              <w:pStyle w:val="TAL"/>
            </w:pPr>
            <w:r w:rsidRPr="00481D2D">
              <w:t>c29</w:t>
            </w:r>
          </w:p>
        </w:tc>
        <w:tc>
          <w:tcPr>
            <w:tcW w:w="1021" w:type="dxa"/>
            <w:gridSpan w:val="2"/>
          </w:tcPr>
          <w:p w14:paraId="184D5B52" w14:textId="77777777" w:rsidR="000828A9" w:rsidRPr="00481D2D" w:rsidRDefault="000828A9" w:rsidP="00AA452F">
            <w:pPr>
              <w:pStyle w:val="TAL"/>
            </w:pPr>
            <w:r w:rsidRPr="00481D2D">
              <w:t>c29</w:t>
            </w:r>
          </w:p>
        </w:tc>
      </w:tr>
      <w:tr w:rsidR="000828A9" w:rsidRPr="00481D2D" w14:paraId="1BC4A047" w14:textId="77777777" w:rsidTr="0093349F">
        <w:trPr>
          <w:gridAfter w:val="1"/>
          <w:wAfter w:w="113" w:type="dxa"/>
        </w:trPr>
        <w:tc>
          <w:tcPr>
            <w:tcW w:w="851" w:type="dxa"/>
            <w:gridSpan w:val="2"/>
          </w:tcPr>
          <w:p w14:paraId="3ECC9C91" w14:textId="77777777" w:rsidR="000828A9" w:rsidRPr="00481D2D" w:rsidRDefault="000828A9" w:rsidP="00AA452F">
            <w:pPr>
              <w:pStyle w:val="TAL"/>
            </w:pPr>
            <w:r w:rsidRPr="00481D2D">
              <w:t>56</w:t>
            </w:r>
          </w:p>
        </w:tc>
        <w:tc>
          <w:tcPr>
            <w:tcW w:w="2665" w:type="dxa"/>
            <w:gridSpan w:val="2"/>
          </w:tcPr>
          <w:p w14:paraId="4A9F2CBC" w14:textId="77777777" w:rsidR="000828A9" w:rsidRPr="00481D2D" w:rsidRDefault="000828A9" w:rsidP="00AA452F">
            <w:pPr>
              <w:pStyle w:val="TAL"/>
              <w:rPr>
                <w:rFonts w:eastAsia="MS Mincho"/>
              </w:rPr>
            </w:pPr>
            <w:r w:rsidRPr="00481D2D">
              <w:rPr>
                <w:rFonts w:eastAsia="MS Mincho"/>
              </w:rPr>
              <w:t>optimal media routeing secondary realm (a=secondary-realm)</w:t>
            </w:r>
          </w:p>
        </w:tc>
        <w:tc>
          <w:tcPr>
            <w:tcW w:w="1021" w:type="dxa"/>
            <w:gridSpan w:val="2"/>
          </w:tcPr>
          <w:p w14:paraId="5783FBC4" w14:textId="77777777" w:rsidR="000828A9" w:rsidRPr="00481D2D" w:rsidRDefault="000828A9" w:rsidP="00AA452F">
            <w:pPr>
              <w:pStyle w:val="TAL"/>
            </w:pPr>
            <w:r w:rsidRPr="00481D2D">
              <w:t>7.5.3</w:t>
            </w:r>
          </w:p>
        </w:tc>
        <w:tc>
          <w:tcPr>
            <w:tcW w:w="1021" w:type="dxa"/>
            <w:gridSpan w:val="2"/>
          </w:tcPr>
          <w:p w14:paraId="7D5E7560" w14:textId="77777777" w:rsidR="000828A9" w:rsidRPr="00481D2D" w:rsidRDefault="000828A9" w:rsidP="00AA452F">
            <w:pPr>
              <w:pStyle w:val="TAL"/>
            </w:pPr>
            <w:r w:rsidRPr="00481D2D">
              <w:t>c29</w:t>
            </w:r>
          </w:p>
        </w:tc>
        <w:tc>
          <w:tcPr>
            <w:tcW w:w="1021" w:type="dxa"/>
            <w:gridSpan w:val="2"/>
          </w:tcPr>
          <w:p w14:paraId="2BC9E8A6" w14:textId="77777777" w:rsidR="000828A9" w:rsidRPr="00481D2D" w:rsidRDefault="000828A9" w:rsidP="00AA452F">
            <w:pPr>
              <w:pStyle w:val="TAL"/>
            </w:pPr>
            <w:r w:rsidRPr="00481D2D">
              <w:t>c29</w:t>
            </w:r>
          </w:p>
        </w:tc>
        <w:tc>
          <w:tcPr>
            <w:tcW w:w="1021" w:type="dxa"/>
            <w:gridSpan w:val="2"/>
          </w:tcPr>
          <w:p w14:paraId="7BEEFD0C" w14:textId="77777777" w:rsidR="000828A9" w:rsidRPr="00481D2D" w:rsidRDefault="000828A9" w:rsidP="00AA452F">
            <w:pPr>
              <w:pStyle w:val="TAL"/>
            </w:pPr>
            <w:r w:rsidRPr="00481D2D">
              <w:t>7.5.3</w:t>
            </w:r>
          </w:p>
        </w:tc>
        <w:tc>
          <w:tcPr>
            <w:tcW w:w="1021" w:type="dxa"/>
            <w:gridSpan w:val="2"/>
          </w:tcPr>
          <w:p w14:paraId="1A6E9FE9" w14:textId="77777777" w:rsidR="000828A9" w:rsidRPr="00481D2D" w:rsidRDefault="000828A9" w:rsidP="00AA452F">
            <w:pPr>
              <w:pStyle w:val="TAL"/>
            </w:pPr>
            <w:r w:rsidRPr="00481D2D">
              <w:t>c29</w:t>
            </w:r>
          </w:p>
        </w:tc>
        <w:tc>
          <w:tcPr>
            <w:tcW w:w="1021" w:type="dxa"/>
            <w:gridSpan w:val="2"/>
          </w:tcPr>
          <w:p w14:paraId="20F96C83" w14:textId="77777777" w:rsidR="000828A9" w:rsidRPr="00481D2D" w:rsidRDefault="000828A9" w:rsidP="00AA452F">
            <w:pPr>
              <w:pStyle w:val="TAL"/>
            </w:pPr>
            <w:r w:rsidRPr="00481D2D">
              <w:t>c29</w:t>
            </w:r>
          </w:p>
        </w:tc>
      </w:tr>
      <w:tr w:rsidR="000828A9" w:rsidRPr="00481D2D" w14:paraId="41431539" w14:textId="77777777" w:rsidTr="0093349F">
        <w:trPr>
          <w:gridAfter w:val="1"/>
          <w:wAfter w:w="113" w:type="dxa"/>
        </w:trPr>
        <w:tc>
          <w:tcPr>
            <w:tcW w:w="851" w:type="dxa"/>
            <w:gridSpan w:val="2"/>
          </w:tcPr>
          <w:p w14:paraId="61459098" w14:textId="77777777" w:rsidR="000828A9" w:rsidRPr="00481D2D" w:rsidRDefault="000828A9" w:rsidP="00AA452F">
            <w:pPr>
              <w:pStyle w:val="TAL"/>
            </w:pPr>
            <w:r w:rsidRPr="00481D2D">
              <w:t>57</w:t>
            </w:r>
          </w:p>
        </w:tc>
        <w:tc>
          <w:tcPr>
            <w:tcW w:w="2665" w:type="dxa"/>
            <w:gridSpan w:val="2"/>
          </w:tcPr>
          <w:p w14:paraId="44C8F807" w14:textId="77777777" w:rsidR="000828A9" w:rsidRPr="00481D2D" w:rsidRDefault="000828A9" w:rsidP="00AA452F">
            <w:pPr>
              <w:pStyle w:val="TAL"/>
              <w:rPr>
                <w:rFonts w:eastAsia="MS Mincho"/>
              </w:rPr>
            </w:pPr>
            <w:r w:rsidRPr="00481D2D">
              <w:rPr>
                <w:rFonts w:eastAsia="MS Mincho"/>
              </w:rPr>
              <w:t>optimal media routeing media level checksum (a=</w:t>
            </w:r>
            <w:proofErr w:type="spellStart"/>
            <w:r w:rsidRPr="00481D2D">
              <w:rPr>
                <w:rFonts w:eastAsia="MS Mincho"/>
              </w:rPr>
              <w:t>omr</w:t>
            </w:r>
            <w:proofErr w:type="spellEnd"/>
            <w:r w:rsidRPr="00481D2D">
              <w:rPr>
                <w:rFonts w:eastAsia="MS Mincho"/>
              </w:rPr>
              <w:t>-m-</w:t>
            </w:r>
            <w:proofErr w:type="spellStart"/>
            <w:r w:rsidRPr="00481D2D">
              <w:rPr>
                <w:rFonts w:eastAsia="MS Mincho"/>
              </w:rPr>
              <w:t>cksum</w:t>
            </w:r>
            <w:proofErr w:type="spellEnd"/>
            <w:r w:rsidRPr="00481D2D">
              <w:rPr>
                <w:rFonts w:eastAsia="MS Mincho"/>
              </w:rPr>
              <w:t>)</w:t>
            </w:r>
          </w:p>
        </w:tc>
        <w:tc>
          <w:tcPr>
            <w:tcW w:w="1021" w:type="dxa"/>
            <w:gridSpan w:val="2"/>
          </w:tcPr>
          <w:p w14:paraId="6CDFF217" w14:textId="77777777" w:rsidR="000828A9" w:rsidRPr="00481D2D" w:rsidRDefault="000828A9" w:rsidP="00AA452F">
            <w:pPr>
              <w:pStyle w:val="TAL"/>
            </w:pPr>
            <w:r w:rsidRPr="00481D2D">
              <w:t>7.5.3</w:t>
            </w:r>
          </w:p>
        </w:tc>
        <w:tc>
          <w:tcPr>
            <w:tcW w:w="1021" w:type="dxa"/>
            <w:gridSpan w:val="2"/>
          </w:tcPr>
          <w:p w14:paraId="66575C7B" w14:textId="77777777" w:rsidR="000828A9" w:rsidRPr="00481D2D" w:rsidRDefault="000828A9" w:rsidP="00AA452F">
            <w:pPr>
              <w:pStyle w:val="TAL"/>
            </w:pPr>
            <w:r w:rsidRPr="00481D2D">
              <w:t>c29</w:t>
            </w:r>
          </w:p>
        </w:tc>
        <w:tc>
          <w:tcPr>
            <w:tcW w:w="1021" w:type="dxa"/>
            <w:gridSpan w:val="2"/>
          </w:tcPr>
          <w:p w14:paraId="4083CBE7" w14:textId="77777777" w:rsidR="000828A9" w:rsidRPr="00481D2D" w:rsidRDefault="000828A9" w:rsidP="00AA452F">
            <w:pPr>
              <w:pStyle w:val="TAL"/>
            </w:pPr>
            <w:r w:rsidRPr="00481D2D">
              <w:t>c29</w:t>
            </w:r>
          </w:p>
        </w:tc>
        <w:tc>
          <w:tcPr>
            <w:tcW w:w="1021" w:type="dxa"/>
            <w:gridSpan w:val="2"/>
          </w:tcPr>
          <w:p w14:paraId="1B322201" w14:textId="77777777" w:rsidR="000828A9" w:rsidRPr="00481D2D" w:rsidRDefault="000828A9" w:rsidP="00AA452F">
            <w:pPr>
              <w:pStyle w:val="TAL"/>
            </w:pPr>
            <w:r w:rsidRPr="00481D2D">
              <w:t>7.5.3</w:t>
            </w:r>
          </w:p>
        </w:tc>
        <w:tc>
          <w:tcPr>
            <w:tcW w:w="1021" w:type="dxa"/>
            <w:gridSpan w:val="2"/>
          </w:tcPr>
          <w:p w14:paraId="6D4F45F8" w14:textId="77777777" w:rsidR="000828A9" w:rsidRPr="00481D2D" w:rsidRDefault="000828A9" w:rsidP="00AA452F">
            <w:pPr>
              <w:pStyle w:val="TAL"/>
            </w:pPr>
            <w:r w:rsidRPr="00481D2D">
              <w:t>c29</w:t>
            </w:r>
          </w:p>
        </w:tc>
        <w:tc>
          <w:tcPr>
            <w:tcW w:w="1021" w:type="dxa"/>
            <w:gridSpan w:val="2"/>
          </w:tcPr>
          <w:p w14:paraId="153C317C" w14:textId="77777777" w:rsidR="000828A9" w:rsidRPr="00481D2D" w:rsidRDefault="000828A9" w:rsidP="00AA452F">
            <w:pPr>
              <w:pStyle w:val="TAL"/>
            </w:pPr>
            <w:r w:rsidRPr="00481D2D">
              <w:t>c29</w:t>
            </w:r>
          </w:p>
        </w:tc>
      </w:tr>
      <w:tr w:rsidR="000828A9" w:rsidRPr="00481D2D" w14:paraId="3F1B0C93" w14:textId="77777777" w:rsidTr="0093349F">
        <w:trPr>
          <w:gridAfter w:val="1"/>
          <w:wAfter w:w="113" w:type="dxa"/>
        </w:trPr>
        <w:tc>
          <w:tcPr>
            <w:tcW w:w="851" w:type="dxa"/>
            <w:gridSpan w:val="2"/>
          </w:tcPr>
          <w:p w14:paraId="459207DE" w14:textId="77777777" w:rsidR="000828A9" w:rsidRPr="00481D2D" w:rsidRDefault="000828A9" w:rsidP="00AA452F">
            <w:pPr>
              <w:pStyle w:val="TAL"/>
            </w:pPr>
            <w:r w:rsidRPr="00481D2D">
              <w:t>58</w:t>
            </w:r>
          </w:p>
        </w:tc>
        <w:tc>
          <w:tcPr>
            <w:tcW w:w="2665" w:type="dxa"/>
            <w:gridSpan w:val="2"/>
          </w:tcPr>
          <w:p w14:paraId="0E44B987" w14:textId="77777777" w:rsidR="000828A9" w:rsidRPr="00481D2D" w:rsidRDefault="000828A9" w:rsidP="00AA452F">
            <w:pPr>
              <w:pStyle w:val="TAL"/>
              <w:rPr>
                <w:rFonts w:eastAsia="MS Mincho"/>
              </w:rPr>
            </w:pPr>
            <w:r w:rsidRPr="00481D2D">
              <w:rPr>
                <w:rFonts w:eastAsia="MS Mincho"/>
              </w:rPr>
              <w:t>optimal media routeing session level checksum (a=</w:t>
            </w:r>
            <w:proofErr w:type="spellStart"/>
            <w:r w:rsidRPr="00481D2D">
              <w:rPr>
                <w:rFonts w:eastAsia="MS Mincho"/>
              </w:rPr>
              <w:t>omr</w:t>
            </w:r>
            <w:proofErr w:type="spellEnd"/>
            <w:r w:rsidRPr="00481D2D">
              <w:rPr>
                <w:rFonts w:eastAsia="MS Mincho"/>
              </w:rPr>
              <w:t>-s-</w:t>
            </w:r>
            <w:proofErr w:type="spellStart"/>
            <w:r w:rsidRPr="00481D2D">
              <w:rPr>
                <w:rFonts w:eastAsia="MS Mincho"/>
              </w:rPr>
              <w:t>cksum</w:t>
            </w:r>
            <w:proofErr w:type="spellEnd"/>
            <w:r w:rsidRPr="00481D2D">
              <w:rPr>
                <w:rFonts w:eastAsia="MS Mincho"/>
              </w:rPr>
              <w:t>)</w:t>
            </w:r>
          </w:p>
        </w:tc>
        <w:tc>
          <w:tcPr>
            <w:tcW w:w="1021" w:type="dxa"/>
            <w:gridSpan w:val="2"/>
          </w:tcPr>
          <w:p w14:paraId="7D8E1667" w14:textId="77777777" w:rsidR="000828A9" w:rsidRPr="00481D2D" w:rsidRDefault="000828A9" w:rsidP="00AA452F">
            <w:pPr>
              <w:pStyle w:val="TAL"/>
            </w:pPr>
            <w:r w:rsidRPr="00481D2D">
              <w:t>7.5.3</w:t>
            </w:r>
          </w:p>
        </w:tc>
        <w:tc>
          <w:tcPr>
            <w:tcW w:w="1021" w:type="dxa"/>
            <w:gridSpan w:val="2"/>
          </w:tcPr>
          <w:p w14:paraId="4EFE6D9F" w14:textId="77777777" w:rsidR="000828A9" w:rsidRPr="00481D2D" w:rsidRDefault="000828A9" w:rsidP="00AA452F">
            <w:pPr>
              <w:pStyle w:val="TAL"/>
            </w:pPr>
            <w:r w:rsidRPr="00481D2D">
              <w:t>c29</w:t>
            </w:r>
          </w:p>
        </w:tc>
        <w:tc>
          <w:tcPr>
            <w:tcW w:w="1021" w:type="dxa"/>
            <w:gridSpan w:val="2"/>
          </w:tcPr>
          <w:p w14:paraId="11C03E83" w14:textId="77777777" w:rsidR="000828A9" w:rsidRPr="00481D2D" w:rsidRDefault="000828A9" w:rsidP="00AA452F">
            <w:pPr>
              <w:pStyle w:val="TAL"/>
            </w:pPr>
            <w:r w:rsidRPr="00481D2D">
              <w:t>c29</w:t>
            </w:r>
          </w:p>
        </w:tc>
        <w:tc>
          <w:tcPr>
            <w:tcW w:w="1021" w:type="dxa"/>
            <w:gridSpan w:val="2"/>
          </w:tcPr>
          <w:p w14:paraId="172AE196" w14:textId="77777777" w:rsidR="000828A9" w:rsidRPr="00481D2D" w:rsidRDefault="000828A9" w:rsidP="00AA452F">
            <w:pPr>
              <w:pStyle w:val="TAL"/>
            </w:pPr>
            <w:r w:rsidRPr="00481D2D">
              <w:t>7.5.3</w:t>
            </w:r>
          </w:p>
        </w:tc>
        <w:tc>
          <w:tcPr>
            <w:tcW w:w="1021" w:type="dxa"/>
            <w:gridSpan w:val="2"/>
          </w:tcPr>
          <w:p w14:paraId="631D0198" w14:textId="77777777" w:rsidR="000828A9" w:rsidRPr="00481D2D" w:rsidRDefault="000828A9" w:rsidP="00AA452F">
            <w:pPr>
              <w:pStyle w:val="TAL"/>
            </w:pPr>
            <w:r w:rsidRPr="00481D2D">
              <w:t>c29</w:t>
            </w:r>
          </w:p>
        </w:tc>
        <w:tc>
          <w:tcPr>
            <w:tcW w:w="1021" w:type="dxa"/>
            <w:gridSpan w:val="2"/>
          </w:tcPr>
          <w:p w14:paraId="6AD316B5" w14:textId="77777777" w:rsidR="000828A9" w:rsidRPr="00481D2D" w:rsidRDefault="000828A9" w:rsidP="00AA452F">
            <w:pPr>
              <w:pStyle w:val="TAL"/>
            </w:pPr>
            <w:r w:rsidRPr="00481D2D">
              <w:t>c29</w:t>
            </w:r>
          </w:p>
        </w:tc>
      </w:tr>
      <w:tr w:rsidR="000828A9" w:rsidRPr="00481D2D" w14:paraId="7F9804CE" w14:textId="77777777" w:rsidTr="0093349F">
        <w:trPr>
          <w:gridAfter w:val="1"/>
          <w:wAfter w:w="113" w:type="dxa"/>
        </w:trPr>
        <w:tc>
          <w:tcPr>
            <w:tcW w:w="851" w:type="dxa"/>
            <w:gridSpan w:val="2"/>
          </w:tcPr>
          <w:p w14:paraId="0BBE2FC2" w14:textId="77777777" w:rsidR="000828A9" w:rsidRPr="00481D2D" w:rsidRDefault="000828A9" w:rsidP="00AA452F">
            <w:pPr>
              <w:pStyle w:val="TAL"/>
            </w:pPr>
            <w:r w:rsidRPr="00481D2D">
              <w:t>59</w:t>
            </w:r>
          </w:p>
        </w:tc>
        <w:tc>
          <w:tcPr>
            <w:tcW w:w="2665" w:type="dxa"/>
            <w:gridSpan w:val="2"/>
          </w:tcPr>
          <w:p w14:paraId="1A3ADC7A" w14:textId="77777777" w:rsidR="000828A9" w:rsidRPr="00481D2D" w:rsidRDefault="000828A9" w:rsidP="00AA452F">
            <w:pPr>
              <w:pStyle w:val="TAL"/>
              <w:rPr>
                <w:rFonts w:eastAsia="MS Mincho"/>
              </w:rPr>
            </w:pPr>
            <w:r w:rsidRPr="00481D2D">
              <w:rPr>
                <w:rFonts w:eastAsia="MS Mincho"/>
              </w:rPr>
              <w:t>optimal media routeing codecs (a=</w:t>
            </w:r>
            <w:proofErr w:type="spellStart"/>
            <w:r w:rsidRPr="00481D2D">
              <w:rPr>
                <w:rFonts w:eastAsia="MS Mincho"/>
              </w:rPr>
              <w:t>omr</w:t>
            </w:r>
            <w:proofErr w:type="spellEnd"/>
            <w:r w:rsidRPr="00481D2D">
              <w:rPr>
                <w:rFonts w:eastAsia="MS Mincho"/>
              </w:rPr>
              <w:t>-codecs)</w:t>
            </w:r>
          </w:p>
        </w:tc>
        <w:tc>
          <w:tcPr>
            <w:tcW w:w="1021" w:type="dxa"/>
            <w:gridSpan w:val="2"/>
          </w:tcPr>
          <w:p w14:paraId="5F28F43C" w14:textId="77777777" w:rsidR="000828A9" w:rsidRPr="00481D2D" w:rsidRDefault="000828A9" w:rsidP="00AA452F">
            <w:pPr>
              <w:pStyle w:val="TAL"/>
            </w:pPr>
            <w:r w:rsidRPr="00481D2D">
              <w:t>7.5.3</w:t>
            </w:r>
          </w:p>
        </w:tc>
        <w:tc>
          <w:tcPr>
            <w:tcW w:w="1021" w:type="dxa"/>
            <w:gridSpan w:val="2"/>
          </w:tcPr>
          <w:p w14:paraId="412E7950" w14:textId="77777777" w:rsidR="000828A9" w:rsidRPr="00481D2D" w:rsidRDefault="000828A9" w:rsidP="00AA452F">
            <w:pPr>
              <w:pStyle w:val="TAL"/>
            </w:pPr>
            <w:r w:rsidRPr="00481D2D">
              <w:t>c29</w:t>
            </w:r>
          </w:p>
        </w:tc>
        <w:tc>
          <w:tcPr>
            <w:tcW w:w="1021" w:type="dxa"/>
            <w:gridSpan w:val="2"/>
          </w:tcPr>
          <w:p w14:paraId="2EF0D1E6" w14:textId="77777777" w:rsidR="000828A9" w:rsidRPr="00481D2D" w:rsidRDefault="000828A9" w:rsidP="00AA452F">
            <w:pPr>
              <w:pStyle w:val="TAL"/>
            </w:pPr>
            <w:r w:rsidRPr="00481D2D">
              <w:t>c29</w:t>
            </w:r>
          </w:p>
        </w:tc>
        <w:tc>
          <w:tcPr>
            <w:tcW w:w="1021" w:type="dxa"/>
            <w:gridSpan w:val="2"/>
          </w:tcPr>
          <w:p w14:paraId="67B1243E" w14:textId="77777777" w:rsidR="000828A9" w:rsidRPr="00481D2D" w:rsidRDefault="000828A9" w:rsidP="00AA452F">
            <w:pPr>
              <w:pStyle w:val="TAL"/>
            </w:pPr>
            <w:r w:rsidRPr="00481D2D">
              <w:t>7.5.3</w:t>
            </w:r>
          </w:p>
        </w:tc>
        <w:tc>
          <w:tcPr>
            <w:tcW w:w="1021" w:type="dxa"/>
            <w:gridSpan w:val="2"/>
          </w:tcPr>
          <w:p w14:paraId="11C84780" w14:textId="77777777" w:rsidR="000828A9" w:rsidRPr="00481D2D" w:rsidRDefault="000828A9" w:rsidP="00AA452F">
            <w:pPr>
              <w:pStyle w:val="TAL"/>
            </w:pPr>
            <w:r w:rsidRPr="00481D2D">
              <w:t>c29</w:t>
            </w:r>
          </w:p>
        </w:tc>
        <w:tc>
          <w:tcPr>
            <w:tcW w:w="1021" w:type="dxa"/>
            <w:gridSpan w:val="2"/>
          </w:tcPr>
          <w:p w14:paraId="4B6BBF55" w14:textId="77777777" w:rsidR="000828A9" w:rsidRPr="00481D2D" w:rsidRDefault="000828A9" w:rsidP="00AA452F">
            <w:pPr>
              <w:pStyle w:val="TAL"/>
            </w:pPr>
            <w:r w:rsidRPr="00481D2D">
              <w:t>c29</w:t>
            </w:r>
          </w:p>
        </w:tc>
      </w:tr>
      <w:tr w:rsidR="000828A9" w:rsidRPr="00481D2D" w14:paraId="73F87D9E" w14:textId="77777777" w:rsidTr="0093349F">
        <w:trPr>
          <w:gridAfter w:val="1"/>
          <w:wAfter w:w="113" w:type="dxa"/>
        </w:trPr>
        <w:tc>
          <w:tcPr>
            <w:tcW w:w="851" w:type="dxa"/>
            <w:gridSpan w:val="2"/>
          </w:tcPr>
          <w:p w14:paraId="05FD4661" w14:textId="77777777" w:rsidR="000828A9" w:rsidRPr="00481D2D" w:rsidRDefault="000828A9" w:rsidP="00AA452F">
            <w:pPr>
              <w:pStyle w:val="TAL"/>
            </w:pPr>
            <w:r w:rsidRPr="00481D2D">
              <w:t>60</w:t>
            </w:r>
          </w:p>
        </w:tc>
        <w:tc>
          <w:tcPr>
            <w:tcW w:w="2665" w:type="dxa"/>
            <w:gridSpan w:val="2"/>
          </w:tcPr>
          <w:p w14:paraId="6081AE4F" w14:textId="77777777" w:rsidR="000828A9" w:rsidRPr="00481D2D" w:rsidRDefault="000828A9" w:rsidP="00AA452F">
            <w:pPr>
              <w:pStyle w:val="TAL"/>
              <w:rPr>
                <w:rFonts w:eastAsia="MS Mincho"/>
              </w:rPr>
            </w:pPr>
            <w:r w:rsidRPr="00481D2D">
              <w:rPr>
                <w:rFonts w:eastAsia="MS Mincho"/>
              </w:rPr>
              <w:t>optimal media routeing media attributes (a=</w:t>
            </w:r>
            <w:proofErr w:type="spellStart"/>
            <w:r w:rsidRPr="00481D2D">
              <w:rPr>
                <w:rFonts w:eastAsia="MS Mincho"/>
              </w:rPr>
              <w:t>omr</w:t>
            </w:r>
            <w:proofErr w:type="spellEnd"/>
            <w:r w:rsidRPr="00481D2D">
              <w:rPr>
                <w:rFonts w:eastAsia="MS Mincho"/>
              </w:rPr>
              <w:t>-m-</w:t>
            </w:r>
            <w:proofErr w:type="spellStart"/>
            <w:r w:rsidRPr="00481D2D">
              <w:rPr>
                <w:rFonts w:eastAsia="MS Mincho"/>
              </w:rPr>
              <w:t>att</w:t>
            </w:r>
            <w:proofErr w:type="spellEnd"/>
            <w:r w:rsidRPr="00481D2D">
              <w:rPr>
                <w:rFonts w:eastAsia="MS Mincho"/>
              </w:rPr>
              <w:t>)</w:t>
            </w:r>
          </w:p>
        </w:tc>
        <w:tc>
          <w:tcPr>
            <w:tcW w:w="1021" w:type="dxa"/>
            <w:gridSpan w:val="2"/>
          </w:tcPr>
          <w:p w14:paraId="6A08F9F1" w14:textId="77777777" w:rsidR="000828A9" w:rsidRPr="00481D2D" w:rsidRDefault="000828A9" w:rsidP="00AA452F">
            <w:pPr>
              <w:pStyle w:val="TAL"/>
            </w:pPr>
            <w:r w:rsidRPr="00481D2D">
              <w:t>7.5.3</w:t>
            </w:r>
          </w:p>
        </w:tc>
        <w:tc>
          <w:tcPr>
            <w:tcW w:w="1021" w:type="dxa"/>
            <w:gridSpan w:val="2"/>
          </w:tcPr>
          <w:p w14:paraId="75698C4E" w14:textId="77777777" w:rsidR="000828A9" w:rsidRPr="00481D2D" w:rsidRDefault="000828A9" w:rsidP="00AA452F">
            <w:pPr>
              <w:pStyle w:val="TAL"/>
            </w:pPr>
            <w:r w:rsidRPr="00481D2D">
              <w:t>c29</w:t>
            </w:r>
          </w:p>
        </w:tc>
        <w:tc>
          <w:tcPr>
            <w:tcW w:w="1021" w:type="dxa"/>
            <w:gridSpan w:val="2"/>
          </w:tcPr>
          <w:p w14:paraId="6D3892E8" w14:textId="77777777" w:rsidR="000828A9" w:rsidRPr="00481D2D" w:rsidRDefault="000828A9" w:rsidP="00AA452F">
            <w:pPr>
              <w:pStyle w:val="TAL"/>
            </w:pPr>
            <w:r w:rsidRPr="00481D2D">
              <w:t>c29</w:t>
            </w:r>
          </w:p>
        </w:tc>
        <w:tc>
          <w:tcPr>
            <w:tcW w:w="1021" w:type="dxa"/>
            <w:gridSpan w:val="2"/>
          </w:tcPr>
          <w:p w14:paraId="2E68B0D0" w14:textId="77777777" w:rsidR="000828A9" w:rsidRPr="00481D2D" w:rsidRDefault="000828A9" w:rsidP="00AA452F">
            <w:pPr>
              <w:pStyle w:val="TAL"/>
            </w:pPr>
            <w:r w:rsidRPr="00481D2D">
              <w:t>7.5.3</w:t>
            </w:r>
          </w:p>
        </w:tc>
        <w:tc>
          <w:tcPr>
            <w:tcW w:w="1021" w:type="dxa"/>
            <w:gridSpan w:val="2"/>
          </w:tcPr>
          <w:p w14:paraId="0153F003" w14:textId="77777777" w:rsidR="000828A9" w:rsidRPr="00481D2D" w:rsidRDefault="000828A9" w:rsidP="00AA452F">
            <w:pPr>
              <w:pStyle w:val="TAL"/>
            </w:pPr>
            <w:r w:rsidRPr="00481D2D">
              <w:t>c29</w:t>
            </w:r>
          </w:p>
        </w:tc>
        <w:tc>
          <w:tcPr>
            <w:tcW w:w="1021" w:type="dxa"/>
            <w:gridSpan w:val="2"/>
          </w:tcPr>
          <w:p w14:paraId="0C2B4B68" w14:textId="77777777" w:rsidR="000828A9" w:rsidRPr="00481D2D" w:rsidRDefault="000828A9" w:rsidP="00AA452F">
            <w:pPr>
              <w:pStyle w:val="TAL"/>
            </w:pPr>
            <w:r w:rsidRPr="00481D2D">
              <w:t>c29</w:t>
            </w:r>
          </w:p>
        </w:tc>
      </w:tr>
      <w:tr w:rsidR="000828A9" w:rsidRPr="00481D2D" w14:paraId="41A9F923" w14:textId="77777777" w:rsidTr="0093349F">
        <w:trPr>
          <w:gridAfter w:val="1"/>
          <w:wAfter w:w="113" w:type="dxa"/>
        </w:trPr>
        <w:tc>
          <w:tcPr>
            <w:tcW w:w="851" w:type="dxa"/>
            <w:gridSpan w:val="2"/>
          </w:tcPr>
          <w:p w14:paraId="1EF7FB84" w14:textId="77777777" w:rsidR="000828A9" w:rsidRPr="00481D2D" w:rsidRDefault="000828A9" w:rsidP="00AA452F">
            <w:pPr>
              <w:pStyle w:val="TAL"/>
            </w:pPr>
            <w:r w:rsidRPr="00481D2D">
              <w:t>61</w:t>
            </w:r>
          </w:p>
        </w:tc>
        <w:tc>
          <w:tcPr>
            <w:tcW w:w="2665" w:type="dxa"/>
            <w:gridSpan w:val="2"/>
          </w:tcPr>
          <w:p w14:paraId="2A78C268" w14:textId="77777777" w:rsidR="000828A9" w:rsidRPr="00481D2D" w:rsidRDefault="000828A9" w:rsidP="00AA452F">
            <w:pPr>
              <w:pStyle w:val="TAL"/>
              <w:rPr>
                <w:rFonts w:eastAsia="MS Mincho"/>
              </w:rPr>
            </w:pPr>
            <w:r w:rsidRPr="00481D2D">
              <w:rPr>
                <w:rFonts w:eastAsia="MS Mincho"/>
              </w:rPr>
              <w:t>optimal media routeing session attributes (a=</w:t>
            </w:r>
            <w:proofErr w:type="spellStart"/>
            <w:r w:rsidRPr="00481D2D">
              <w:rPr>
                <w:rFonts w:eastAsia="MS Mincho"/>
              </w:rPr>
              <w:t>omr</w:t>
            </w:r>
            <w:proofErr w:type="spellEnd"/>
            <w:r w:rsidRPr="00481D2D">
              <w:rPr>
                <w:rFonts w:eastAsia="MS Mincho"/>
              </w:rPr>
              <w:t>-s-</w:t>
            </w:r>
            <w:proofErr w:type="spellStart"/>
            <w:r w:rsidRPr="00481D2D">
              <w:rPr>
                <w:rFonts w:eastAsia="MS Mincho"/>
              </w:rPr>
              <w:t>att</w:t>
            </w:r>
            <w:proofErr w:type="spellEnd"/>
            <w:r w:rsidRPr="00481D2D">
              <w:rPr>
                <w:rFonts w:eastAsia="MS Mincho"/>
              </w:rPr>
              <w:t>)</w:t>
            </w:r>
          </w:p>
        </w:tc>
        <w:tc>
          <w:tcPr>
            <w:tcW w:w="1021" w:type="dxa"/>
            <w:gridSpan w:val="2"/>
          </w:tcPr>
          <w:p w14:paraId="75C6E63F" w14:textId="77777777" w:rsidR="000828A9" w:rsidRPr="00481D2D" w:rsidRDefault="000828A9" w:rsidP="00AA452F">
            <w:pPr>
              <w:pStyle w:val="TAL"/>
            </w:pPr>
            <w:r w:rsidRPr="00481D2D">
              <w:t>7.5.3</w:t>
            </w:r>
          </w:p>
        </w:tc>
        <w:tc>
          <w:tcPr>
            <w:tcW w:w="1021" w:type="dxa"/>
            <w:gridSpan w:val="2"/>
          </w:tcPr>
          <w:p w14:paraId="6A7BF040" w14:textId="77777777" w:rsidR="000828A9" w:rsidRPr="00481D2D" w:rsidRDefault="000828A9" w:rsidP="00AA452F">
            <w:pPr>
              <w:pStyle w:val="TAL"/>
            </w:pPr>
            <w:r w:rsidRPr="00481D2D">
              <w:t>c29</w:t>
            </w:r>
          </w:p>
        </w:tc>
        <w:tc>
          <w:tcPr>
            <w:tcW w:w="1021" w:type="dxa"/>
            <w:gridSpan w:val="2"/>
          </w:tcPr>
          <w:p w14:paraId="2FBCC0B6" w14:textId="77777777" w:rsidR="000828A9" w:rsidRPr="00481D2D" w:rsidRDefault="000828A9" w:rsidP="00AA452F">
            <w:pPr>
              <w:pStyle w:val="TAL"/>
            </w:pPr>
            <w:r w:rsidRPr="00481D2D">
              <w:t>c29</w:t>
            </w:r>
          </w:p>
        </w:tc>
        <w:tc>
          <w:tcPr>
            <w:tcW w:w="1021" w:type="dxa"/>
            <w:gridSpan w:val="2"/>
          </w:tcPr>
          <w:p w14:paraId="7739CA73" w14:textId="77777777" w:rsidR="000828A9" w:rsidRPr="00481D2D" w:rsidRDefault="000828A9" w:rsidP="00AA452F">
            <w:pPr>
              <w:pStyle w:val="TAL"/>
            </w:pPr>
            <w:r w:rsidRPr="00481D2D">
              <w:t>7.5.3</w:t>
            </w:r>
          </w:p>
        </w:tc>
        <w:tc>
          <w:tcPr>
            <w:tcW w:w="1021" w:type="dxa"/>
            <w:gridSpan w:val="2"/>
          </w:tcPr>
          <w:p w14:paraId="7F1890CA" w14:textId="77777777" w:rsidR="000828A9" w:rsidRPr="00481D2D" w:rsidRDefault="000828A9" w:rsidP="00AA452F">
            <w:pPr>
              <w:pStyle w:val="TAL"/>
            </w:pPr>
            <w:r w:rsidRPr="00481D2D">
              <w:t>c29</w:t>
            </w:r>
          </w:p>
        </w:tc>
        <w:tc>
          <w:tcPr>
            <w:tcW w:w="1021" w:type="dxa"/>
            <w:gridSpan w:val="2"/>
          </w:tcPr>
          <w:p w14:paraId="6C778EB0" w14:textId="77777777" w:rsidR="000828A9" w:rsidRPr="00481D2D" w:rsidRDefault="000828A9" w:rsidP="00AA452F">
            <w:pPr>
              <w:pStyle w:val="TAL"/>
            </w:pPr>
            <w:r w:rsidRPr="00481D2D">
              <w:t>c29</w:t>
            </w:r>
          </w:p>
        </w:tc>
      </w:tr>
      <w:tr w:rsidR="000828A9" w:rsidRPr="00481D2D" w14:paraId="55E7FFF9" w14:textId="77777777" w:rsidTr="0093349F">
        <w:trPr>
          <w:gridAfter w:val="1"/>
          <w:wAfter w:w="113" w:type="dxa"/>
        </w:trPr>
        <w:tc>
          <w:tcPr>
            <w:tcW w:w="851" w:type="dxa"/>
            <w:gridSpan w:val="2"/>
          </w:tcPr>
          <w:p w14:paraId="30C78FA7" w14:textId="77777777" w:rsidR="000828A9" w:rsidRPr="00481D2D" w:rsidRDefault="000828A9" w:rsidP="00AA452F">
            <w:pPr>
              <w:pStyle w:val="TAL"/>
            </w:pPr>
            <w:r w:rsidRPr="00481D2D">
              <w:t>62</w:t>
            </w:r>
          </w:p>
        </w:tc>
        <w:tc>
          <w:tcPr>
            <w:tcW w:w="2665" w:type="dxa"/>
            <w:gridSpan w:val="2"/>
          </w:tcPr>
          <w:p w14:paraId="72DECEA2" w14:textId="77777777" w:rsidR="000828A9" w:rsidRPr="00481D2D" w:rsidRDefault="000828A9" w:rsidP="00AA452F">
            <w:pPr>
              <w:pStyle w:val="TAL"/>
              <w:rPr>
                <w:rFonts w:eastAsia="MS Mincho"/>
              </w:rPr>
            </w:pPr>
            <w:r w:rsidRPr="00481D2D">
              <w:rPr>
                <w:rFonts w:eastAsia="MS Mincho"/>
              </w:rPr>
              <w:t>optimal media routeing media bandwidth (a=</w:t>
            </w:r>
            <w:proofErr w:type="spellStart"/>
            <w:r w:rsidRPr="00481D2D">
              <w:rPr>
                <w:rFonts w:eastAsia="MS Mincho"/>
              </w:rPr>
              <w:t>omr</w:t>
            </w:r>
            <w:proofErr w:type="spellEnd"/>
            <w:r w:rsidRPr="00481D2D">
              <w:rPr>
                <w:rFonts w:eastAsia="MS Mincho"/>
              </w:rPr>
              <w:t>-m-</w:t>
            </w:r>
            <w:proofErr w:type="spellStart"/>
            <w:r w:rsidRPr="00481D2D">
              <w:rPr>
                <w:rFonts w:eastAsia="MS Mincho"/>
              </w:rPr>
              <w:t>bw</w:t>
            </w:r>
            <w:proofErr w:type="spellEnd"/>
            <w:r w:rsidRPr="00481D2D">
              <w:rPr>
                <w:rFonts w:eastAsia="MS Mincho"/>
              </w:rPr>
              <w:t>)</w:t>
            </w:r>
          </w:p>
        </w:tc>
        <w:tc>
          <w:tcPr>
            <w:tcW w:w="1021" w:type="dxa"/>
            <w:gridSpan w:val="2"/>
          </w:tcPr>
          <w:p w14:paraId="68AA1C4D" w14:textId="77777777" w:rsidR="000828A9" w:rsidRPr="00481D2D" w:rsidRDefault="000828A9" w:rsidP="00AA452F">
            <w:pPr>
              <w:pStyle w:val="TAL"/>
            </w:pPr>
            <w:r w:rsidRPr="00481D2D">
              <w:t>7.5.3</w:t>
            </w:r>
          </w:p>
        </w:tc>
        <w:tc>
          <w:tcPr>
            <w:tcW w:w="1021" w:type="dxa"/>
            <w:gridSpan w:val="2"/>
          </w:tcPr>
          <w:p w14:paraId="610CB520" w14:textId="77777777" w:rsidR="000828A9" w:rsidRPr="00481D2D" w:rsidRDefault="000828A9" w:rsidP="00AA452F">
            <w:pPr>
              <w:pStyle w:val="TAL"/>
            </w:pPr>
            <w:r w:rsidRPr="00481D2D">
              <w:t>c29</w:t>
            </w:r>
          </w:p>
        </w:tc>
        <w:tc>
          <w:tcPr>
            <w:tcW w:w="1021" w:type="dxa"/>
            <w:gridSpan w:val="2"/>
          </w:tcPr>
          <w:p w14:paraId="3F8D6FD5" w14:textId="77777777" w:rsidR="000828A9" w:rsidRPr="00481D2D" w:rsidRDefault="000828A9" w:rsidP="00AA452F">
            <w:pPr>
              <w:pStyle w:val="TAL"/>
            </w:pPr>
            <w:r w:rsidRPr="00481D2D">
              <w:t>c29</w:t>
            </w:r>
          </w:p>
        </w:tc>
        <w:tc>
          <w:tcPr>
            <w:tcW w:w="1021" w:type="dxa"/>
            <w:gridSpan w:val="2"/>
          </w:tcPr>
          <w:p w14:paraId="300804BD" w14:textId="77777777" w:rsidR="000828A9" w:rsidRPr="00481D2D" w:rsidRDefault="000828A9" w:rsidP="00AA452F">
            <w:pPr>
              <w:pStyle w:val="TAL"/>
            </w:pPr>
            <w:r w:rsidRPr="00481D2D">
              <w:t>7.5.3</w:t>
            </w:r>
          </w:p>
        </w:tc>
        <w:tc>
          <w:tcPr>
            <w:tcW w:w="1021" w:type="dxa"/>
            <w:gridSpan w:val="2"/>
          </w:tcPr>
          <w:p w14:paraId="3EAA8FA4" w14:textId="77777777" w:rsidR="000828A9" w:rsidRPr="00481D2D" w:rsidRDefault="000828A9" w:rsidP="00AA452F">
            <w:pPr>
              <w:pStyle w:val="TAL"/>
            </w:pPr>
            <w:r w:rsidRPr="00481D2D">
              <w:t>c29</w:t>
            </w:r>
          </w:p>
        </w:tc>
        <w:tc>
          <w:tcPr>
            <w:tcW w:w="1021" w:type="dxa"/>
            <w:gridSpan w:val="2"/>
          </w:tcPr>
          <w:p w14:paraId="30555D45" w14:textId="77777777" w:rsidR="000828A9" w:rsidRPr="00481D2D" w:rsidRDefault="000828A9" w:rsidP="00AA452F">
            <w:pPr>
              <w:pStyle w:val="TAL"/>
            </w:pPr>
            <w:r w:rsidRPr="00481D2D">
              <w:t>c29</w:t>
            </w:r>
          </w:p>
        </w:tc>
      </w:tr>
      <w:tr w:rsidR="000828A9" w:rsidRPr="00481D2D" w14:paraId="3EF57A43" w14:textId="77777777" w:rsidTr="0093349F">
        <w:trPr>
          <w:gridAfter w:val="1"/>
          <w:wAfter w:w="113" w:type="dxa"/>
        </w:trPr>
        <w:tc>
          <w:tcPr>
            <w:tcW w:w="851" w:type="dxa"/>
            <w:gridSpan w:val="2"/>
          </w:tcPr>
          <w:p w14:paraId="4053E07A" w14:textId="77777777" w:rsidR="000828A9" w:rsidRPr="00481D2D" w:rsidRDefault="000828A9" w:rsidP="00AA452F">
            <w:pPr>
              <w:pStyle w:val="TAL"/>
            </w:pPr>
            <w:r w:rsidRPr="00481D2D">
              <w:t>63</w:t>
            </w:r>
          </w:p>
        </w:tc>
        <w:tc>
          <w:tcPr>
            <w:tcW w:w="2665" w:type="dxa"/>
            <w:gridSpan w:val="2"/>
          </w:tcPr>
          <w:p w14:paraId="6CD78D2C" w14:textId="77777777" w:rsidR="000828A9" w:rsidRPr="00481D2D" w:rsidRDefault="000828A9" w:rsidP="00AA452F">
            <w:pPr>
              <w:pStyle w:val="TAL"/>
              <w:rPr>
                <w:rFonts w:eastAsia="MS Mincho"/>
              </w:rPr>
            </w:pPr>
            <w:r w:rsidRPr="00481D2D">
              <w:rPr>
                <w:rFonts w:eastAsia="MS Mincho"/>
              </w:rPr>
              <w:t>optimal media routeing session bandwidth (a=</w:t>
            </w:r>
            <w:proofErr w:type="spellStart"/>
            <w:r w:rsidRPr="00481D2D">
              <w:rPr>
                <w:rFonts w:eastAsia="MS Mincho"/>
              </w:rPr>
              <w:t>omr</w:t>
            </w:r>
            <w:proofErr w:type="spellEnd"/>
            <w:r w:rsidRPr="00481D2D">
              <w:rPr>
                <w:rFonts w:eastAsia="MS Mincho"/>
              </w:rPr>
              <w:t>-s-</w:t>
            </w:r>
            <w:proofErr w:type="spellStart"/>
            <w:r w:rsidRPr="00481D2D">
              <w:rPr>
                <w:rFonts w:eastAsia="MS Mincho"/>
              </w:rPr>
              <w:t>bw</w:t>
            </w:r>
            <w:proofErr w:type="spellEnd"/>
            <w:r w:rsidRPr="00481D2D">
              <w:rPr>
                <w:rFonts w:eastAsia="MS Mincho"/>
              </w:rPr>
              <w:t>)</w:t>
            </w:r>
          </w:p>
        </w:tc>
        <w:tc>
          <w:tcPr>
            <w:tcW w:w="1021" w:type="dxa"/>
            <w:gridSpan w:val="2"/>
          </w:tcPr>
          <w:p w14:paraId="244FBD8F" w14:textId="77777777" w:rsidR="000828A9" w:rsidRPr="00481D2D" w:rsidRDefault="000828A9" w:rsidP="00AA452F">
            <w:pPr>
              <w:pStyle w:val="TAL"/>
            </w:pPr>
            <w:r w:rsidRPr="00481D2D">
              <w:t>7.5.3</w:t>
            </w:r>
          </w:p>
        </w:tc>
        <w:tc>
          <w:tcPr>
            <w:tcW w:w="1021" w:type="dxa"/>
            <w:gridSpan w:val="2"/>
          </w:tcPr>
          <w:p w14:paraId="2227D212" w14:textId="77777777" w:rsidR="000828A9" w:rsidRPr="00481D2D" w:rsidRDefault="000828A9" w:rsidP="00AA452F">
            <w:pPr>
              <w:pStyle w:val="TAL"/>
            </w:pPr>
            <w:r w:rsidRPr="00481D2D">
              <w:t>c29</w:t>
            </w:r>
          </w:p>
        </w:tc>
        <w:tc>
          <w:tcPr>
            <w:tcW w:w="1021" w:type="dxa"/>
            <w:gridSpan w:val="2"/>
          </w:tcPr>
          <w:p w14:paraId="6CB2BC13" w14:textId="77777777" w:rsidR="000828A9" w:rsidRPr="00481D2D" w:rsidRDefault="000828A9" w:rsidP="00AA452F">
            <w:pPr>
              <w:pStyle w:val="TAL"/>
            </w:pPr>
            <w:r w:rsidRPr="00481D2D">
              <w:t>c29</w:t>
            </w:r>
          </w:p>
        </w:tc>
        <w:tc>
          <w:tcPr>
            <w:tcW w:w="1021" w:type="dxa"/>
            <w:gridSpan w:val="2"/>
          </w:tcPr>
          <w:p w14:paraId="1FE6264E" w14:textId="77777777" w:rsidR="000828A9" w:rsidRPr="00481D2D" w:rsidRDefault="000828A9" w:rsidP="00AA452F">
            <w:pPr>
              <w:pStyle w:val="TAL"/>
            </w:pPr>
            <w:r w:rsidRPr="00481D2D">
              <w:t>7.5.3</w:t>
            </w:r>
          </w:p>
        </w:tc>
        <w:tc>
          <w:tcPr>
            <w:tcW w:w="1021" w:type="dxa"/>
            <w:gridSpan w:val="2"/>
          </w:tcPr>
          <w:p w14:paraId="5B584C7C" w14:textId="77777777" w:rsidR="000828A9" w:rsidRPr="00481D2D" w:rsidRDefault="000828A9" w:rsidP="00AA452F">
            <w:pPr>
              <w:pStyle w:val="TAL"/>
            </w:pPr>
            <w:r w:rsidRPr="00481D2D">
              <w:t>c29</w:t>
            </w:r>
          </w:p>
        </w:tc>
        <w:tc>
          <w:tcPr>
            <w:tcW w:w="1021" w:type="dxa"/>
            <w:gridSpan w:val="2"/>
          </w:tcPr>
          <w:p w14:paraId="657B1C31" w14:textId="77777777" w:rsidR="000828A9" w:rsidRPr="00481D2D" w:rsidRDefault="000828A9" w:rsidP="00AA452F">
            <w:pPr>
              <w:pStyle w:val="TAL"/>
            </w:pPr>
            <w:r w:rsidRPr="00481D2D">
              <w:t>c29</w:t>
            </w:r>
          </w:p>
        </w:tc>
      </w:tr>
      <w:tr w:rsidR="009F5A3F" w:rsidRPr="00481D2D" w14:paraId="628D8B5C" w14:textId="77777777" w:rsidTr="0093349F">
        <w:trPr>
          <w:gridAfter w:val="1"/>
          <w:wAfter w:w="113" w:type="dxa"/>
        </w:trPr>
        <w:tc>
          <w:tcPr>
            <w:tcW w:w="851" w:type="dxa"/>
            <w:gridSpan w:val="2"/>
          </w:tcPr>
          <w:p w14:paraId="6A603CD8" w14:textId="77777777" w:rsidR="009F5A3F" w:rsidRPr="00481D2D" w:rsidRDefault="009F5A3F" w:rsidP="009F5A3F">
            <w:pPr>
              <w:pStyle w:val="TAL"/>
            </w:pPr>
            <w:r w:rsidRPr="00481D2D">
              <w:t>64</w:t>
            </w:r>
          </w:p>
        </w:tc>
        <w:tc>
          <w:tcPr>
            <w:tcW w:w="2665" w:type="dxa"/>
            <w:gridSpan w:val="2"/>
          </w:tcPr>
          <w:p w14:paraId="090B28E0" w14:textId="77777777" w:rsidR="009F5A3F" w:rsidRPr="00C83E9B" w:rsidRDefault="009F5A3F" w:rsidP="009F5A3F">
            <w:pPr>
              <w:pStyle w:val="TAL"/>
              <w:rPr>
                <w:lang w:val="fr-FR"/>
              </w:rPr>
            </w:pPr>
            <w:proofErr w:type="spellStart"/>
            <w:r w:rsidRPr="00C83E9B">
              <w:rPr>
                <w:lang w:val="fr-FR"/>
              </w:rPr>
              <w:t>ecn-attribute</w:t>
            </w:r>
            <w:proofErr w:type="spellEnd"/>
            <w:r w:rsidRPr="00C83E9B">
              <w:rPr>
                <w:lang w:val="fr-FR"/>
              </w:rPr>
              <w:t xml:space="preserve"> (a=</w:t>
            </w:r>
            <w:proofErr w:type="spellStart"/>
            <w:r w:rsidRPr="00C83E9B">
              <w:rPr>
                <w:lang w:val="fr-FR"/>
              </w:rPr>
              <w:t>ecn</w:t>
            </w:r>
            <w:proofErr w:type="spellEnd"/>
            <w:r w:rsidRPr="00C83E9B">
              <w:rPr>
                <w:lang w:val="fr-FR"/>
              </w:rPr>
              <w:t>-capable-</w:t>
            </w:r>
            <w:proofErr w:type="spellStart"/>
            <w:r w:rsidRPr="00C83E9B">
              <w:rPr>
                <w:lang w:val="fr-FR"/>
              </w:rPr>
              <w:t>rtp</w:t>
            </w:r>
            <w:proofErr w:type="spellEnd"/>
            <w:r w:rsidRPr="00C83E9B">
              <w:rPr>
                <w:lang w:val="fr-FR"/>
              </w:rPr>
              <w:t>)</w:t>
            </w:r>
          </w:p>
        </w:tc>
        <w:tc>
          <w:tcPr>
            <w:tcW w:w="1021" w:type="dxa"/>
            <w:gridSpan w:val="2"/>
          </w:tcPr>
          <w:p w14:paraId="0C2BDD43" w14:textId="77777777" w:rsidR="009F5A3F" w:rsidRPr="00481D2D" w:rsidRDefault="009F5A3F" w:rsidP="009F5A3F">
            <w:pPr>
              <w:pStyle w:val="TAL"/>
            </w:pPr>
            <w:r w:rsidRPr="00481D2D">
              <w:t>[188]</w:t>
            </w:r>
          </w:p>
        </w:tc>
        <w:tc>
          <w:tcPr>
            <w:tcW w:w="1021" w:type="dxa"/>
            <w:gridSpan w:val="2"/>
          </w:tcPr>
          <w:p w14:paraId="09D41C8C" w14:textId="77777777" w:rsidR="009F5A3F" w:rsidRPr="00481D2D" w:rsidRDefault="009F5A3F" w:rsidP="009F5A3F">
            <w:pPr>
              <w:pStyle w:val="TAL"/>
            </w:pPr>
            <w:r w:rsidRPr="00481D2D">
              <w:t>c30</w:t>
            </w:r>
          </w:p>
        </w:tc>
        <w:tc>
          <w:tcPr>
            <w:tcW w:w="1021" w:type="dxa"/>
            <w:gridSpan w:val="2"/>
          </w:tcPr>
          <w:p w14:paraId="2957EC18" w14:textId="77777777" w:rsidR="009F5A3F" w:rsidRPr="00481D2D" w:rsidRDefault="009F5A3F" w:rsidP="009F5A3F">
            <w:pPr>
              <w:pStyle w:val="TAL"/>
            </w:pPr>
            <w:r w:rsidRPr="00481D2D">
              <w:t>c30</w:t>
            </w:r>
          </w:p>
        </w:tc>
        <w:tc>
          <w:tcPr>
            <w:tcW w:w="1021" w:type="dxa"/>
            <w:gridSpan w:val="2"/>
          </w:tcPr>
          <w:p w14:paraId="2D092844" w14:textId="77777777" w:rsidR="009F5A3F" w:rsidRPr="00481D2D" w:rsidRDefault="009F5A3F" w:rsidP="009F5A3F">
            <w:pPr>
              <w:pStyle w:val="TAL"/>
            </w:pPr>
            <w:r w:rsidRPr="00481D2D">
              <w:t>[188]</w:t>
            </w:r>
          </w:p>
        </w:tc>
        <w:tc>
          <w:tcPr>
            <w:tcW w:w="1021" w:type="dxa"/>
            <w:gridSpan w:val="2"/>
          </w:tcPr>
          <w:p w14:paraId="535A807C" w14:textId="77777777" w:rsidR="009F5A3F" w:rsidRPr="00481D2D" w:rsidRDefault="009F5A3F" w:rsidP="009F5A3F">
            <w:pPr>
              <w:pStyle w:val="TAL"/>
            </w:pPr>
            <w:r w:rsidRPr="00481D2D">
              <w:t>c30</w:t>
            </w:r>
          </w:p>
        </w:tc>
        <w:tc>
          <w:tcPr>
            <w:tcW w:w="1021" w:type="dxa"/>
            <w:gridSpan w:val="2"/>
          </w:tcPr>
          <w:p w14:paraId="51FFEF56" w14:textId="77777777" w:rsidR="009F5A3F" w:rsidRPr="00481D2D" w:rsidRDefault="009F5A3F" w:rsidP="009F5A3F">
            <w:pPr>
              <w:pStyle w:val="TAL"/>
            </w:pPr>
            <w:r w:rsidRPr="00481D2D">
              <w:t>c30</w:t>
            </w:r>
          </w:p>
        </w:tc>
      </w:tr>
      <w:tr w:rsidR="00F14657" w:rsidRPr="00481D2D" w14:paraId="3A82389A" w14:textId="77777777" w:rsidTr="0093349F">
        <w:trPr>
          <w:gridAfter w:val="1"/>
          <w:wAfter w:w="113" w:type="dxa"/>
        </w:trPr>
        <w:tc>
          <w:tcPr>
            <w:tcW w:w="851" w:type="dxa"/>
            <w:gridSpan w:val="2"/>
          </w:tcPr>
          <w:p w14:paraId="6B282F72" w14:textId="77777777" w:rsidR="00F14657" w:rsidRPr="00481D2D" w:rsidRDefault="00F14657" w:rsidP="00913B1C">
            <w:pPr>
              <w:pStyle w:val="TAL"/>
            </w:pPr>
            <w:r w:rsidRPr="00481D2D">
              <w:t>65</w:t>
            </w:r>
          </w:p>
        </w:tc>
        <w:tc>
          <w:tcPr>
            <w:tcW w:w="2665" w:type="dxa"/>
            <w:gridSpan w:val="2"/>
          </w:tcPr>
          <w:p w14:paraId="7FB11F3F" w14:textId="77777777" w:rsidR="00F14657" w:rsidRPr="00C83E9B" w:rsidRDefault="00F14657" w:rsidP="00913B1C">
            <w:pPr>
              <w:pStyle w:val="TAL"/>
              <w:rPr>
                <w:lang w:val="fr-FR"/>
              </w:rPr>
            </w:pPr>
            <w:r w:rsidRPr="00C83E9B">
              <w:rPr>
                <w:lang w:val="fr-FR"/>
              </w:rPr>
              <w:t>T38 FAX Protocol version (a=T38FaxVersion)</w:t>
            </w:r>
          </w:p>
        </w:tc>
        <w:tc>
          <w:tcPr>
            <w:tcW w:w="1021" w:type="dxa"/>
            <w:gridSpan w:val="2"/>
          </w:tcPr>
          <w:p w14:paraId="4908B763" w14:textId="77777777" w:rsidR="00F14657" w:rsidRPr="00481D2D" w:rsidRDefault="00F14657" w:rsidP="00913B1C">
            <w:pPr>
              <w:pStyle w:val="TAL"/>
            </w:pPr>
            <w:r w:rsidRPr="00481D2D">
              <w:t>[202]</w:t>
            </w:r>
          </w:p>
        </w:tc>
        <w:tc>
          <w:tcPr>
            <w:tcW w:w="1021" w:type="dxa"/>
            <w:gridSpan w:val="2"/>
          </w:tcPr>
          <w:p w14:paraId="6E702269" w14:textId="77777777" w:rsidR="00F14657" w:rsidRPr="00481D2D" w:rsidRDefault="00F14657" w:rsidP="00913B1C">
            <w:pPr>
              <w:pStyle w:val="TAL"/>
            </w:pPr>
            <w:r w:rsidRPr="00481D2D">
              <w:t>n/a</w:t>
            </w:r>
          </w:p>
        </w:tc>
        <w:tc>
          <w:tcPr>
            <w:tcW w:w="1021" w:type="dxa"/>
            <w:gridSpan w:val="2"/>
          </w:tcPr>
          <w:p w14:paraId="5EE500FE" w14:textId="77777777" w:rsidR="00F14657" w:rsidRPr="00481D2D" w:rsidRDefault="00F14657" w:rsidP="00913B1C">
            <w:pPr>
              <w:pStyle w:val="TAL"/>
            </w:pPr>
            <w:r w:rsidRPr="00481D2D">
              <w:t>c31</w:t>
            </w:r>
          </w:p>
        </w:tc>
        <w:tc>
          <w:tcPr>
            <w:tcW w:w="1021" w:type="dxa"/>
            <w:gridSpan w:val="2"/>
          </w:tcPr>
          <w:p w14:paraId="1263EB04" w14:textId="77777777" w:rsidR="00F14657" w:rsidRPr="00481D2D" w:rsidRDefault="00F14657" w:rsidP="00913B1C">
            <w:pPr>
              <w:pStyle w:val="TAL"/>
            </w:pPr>
            <w:r w:rsidRPr="00481D2D">
              <w:t>[202]</w:t>
            </w:r>
          </w:p>
        </w:tc>
        <w:tc>
          <w:tcPr>
            <w:tcW w:w="1021" w:type="dxa"/>
            <w:gridSpan w:val="2"/>
          </w:tcPr>
          <w:p w14:paraId="1E3BAAA8" w14:textId="77777777" w:rsidR="00F14657" w:rsidRPr="00481D2D" w:rsidRDefault="00F14657" w:rsidP="00913B1C">
            <w:pPr>
              <w:pStyle w:val="TAL"/>
            </w:pPr>
            <w:r w:rsidRPr="00481D2D">
              <w:t>n/a</w:t>
            </w:r>
          </w:p>
        </w:tc>
        <w:tc>
          <w:tcPr>
            <w:tcW w:w="1021" w:type="dxa"/>
            <w:gridSpan w:val="2"/>
          </w:tcPr>
          <w:p w14:paraId="720EBD54" w14:textId="77777777" w:rsidR="00F14657" w:rsidRPr="00481D2D" w:rsidRDefault="00F14657" w:rsidP="00913B1C">
            <w:pPr>
              <w:pStyle w:val="TAL"/>
            </w:pPr>
            <w:r w:rsidRPr="00481D2D">
              <w:t>c31</w:t>
            </w:r>
          </w:p>
        </w:tc>
      </w:tr>
      <w:tr w:rsidR="00F14657" w:rsidRPr="00481D2D" w14:paraId="45E3D05B" w14:textId="77777777" w:rsidTr="0093349F">
        <w:trPr>
          <w:gridAfter w:val="1"/>
          <w:wAfter w:w="113" w:type="dxa"/>
        </w:trPr>
        <w:tc>
          <w:tcPr>
            <w:tcW w:w="851" w:type="dxa"/>
            <w:gridSpan w:val="2"/>
          </w:tcPr>
          <w:p w14:paraId="30C233CE" w14:textId="77777777" w:rsidR="00F14657" w:rsidRPr="00481D2D" w:rsidRDefault="00F14657" w:rsidP="00913B1C">
            <w:pPr>
              <w:pStyle w:val="TAL"/>
            </w:pPr>
            <w:r w:rsidRPr="00481D2D">
              <w:t>66</w:t>
            </w:r>
          </w:p>
        </w:tc>
        <w:tc>
          <w:tcPr>
            <w:tcW w:w="2665" w:type="dxa"/>
            <w:gridSpan w:val="2"/>
          </w:tcPr>
          <w:p w14:paraId="254A20BB" w14:textId="77777777" w:rsidR="00F14657" w:rsidRPr="00C83E9B" w:rsidRDefault="00F14657" w:rsidP="00913B1C">
            <w:pPr>
              <w:pStyle w:val="TAL"/>
              <w:rPr>
                <w:lang w:val="fr-FR"/>
              </w:rPr>
            </w:pPr>
            <w:r w:rsidRPr="00C83E9B">
              <w:rPr>
                <w:lang w:val="fr-FR"/>
              </w:rPr>
              <w:t>T38 FAX Maximum Bit Rate (a=T38MaxBitRate)</w:t>
            </w:r>
          </w:p>
        </w:tc>
        <w:tc>
          <w:tcPr>
            <w:tcW w:w="1021" w:type="dxa"/>
            <w:gridSpan w:val="2"/>
          </w:tcPr>
          <w:p w14:paraId="27D676EF" w14:textId="77777777" w:rsidR="00F14657" w:rsidRPr="00481D2D" w:rsidRDefault="00F14657" w:rsidP="00913B1C">
            <w:pPr>
              <w:pStyle w:val="TAL"/>
            </w:pPr>
            <w:r w:rsidRPr="00481D2D">
              <w:t>[202]</w:t>
            </w:r>
          </w:p>
        </w:tc>
        <w:tc>
          <w:tcPr>
            <w:tcW w:w="1021" w:type="dxa"/>
            <w:gridSpan w:val="2"/>
          </w:tcPr>
          <w:p w14:paraId="699D6FDC" w14:textId="77777777" w:rsidR="00F14657" w:rsidRPr="00481D2D" w:rsidRDefault="00F14657" w:rsidP="00913B1C">
            <w:pPr>
              <w:pStyle w:val="TAL"/>
            </w:pPr>
            <w:r w:rsidRPr="00481D2D">
              <w:t>n/a</w:t>
            </w:r>
          </w:p>
        </w:tc>
        <w:tc>
          <w:tcPr>
            <w:tcW w:w="1021" w:type="dxa"/>
            <w:gridSpan w:val="2"/>
          </w:tcPr>
          <w:p w14:paraId="57D93E3C" w14:textId="77777777" w:rsidR="00F14657" w:rsidRPr="00481D2D" w:rsidRDefault="00F14657" w:rsidP="00913B1C">
            <w:pPr>
              <w:pStyle w:val="TAL"/>
            </w:pPr>
            <w:r w:rsidRPr="00481D2D">
              <w:t>c31</w:t>
            </w:r>
          </w:p>
        </w:tc>
        <w:tc>
          <w:tcPr>
            <w:tcW w:w="1021" w:type="dxa"/>
            <w:gridSpan w:val="2"/>
          </w:tcPr>
          <w:p w14:paraId="4435728A" w14:textId="77777777" w:rsidR="00F14657" w:rsidRPr="00481D2D" w:rsidRDefault="00F14657" w:rsidP="00913B1C">
            <w:pPr>
              <w:pStyle w:val="TAL"/>
            </w:pPr>
            <w:r w:rsidRPr="00481D2D">
              <w:t>[202]</w:t>
            </w:r>
          </w:p>
        </w:tc>
        <w:tc>
          <w:tcPr>
            <w:tcW w:w="1021" w:type="dxa"/>
            <w:gridSpan w:val="2"/>
          </w:tcPr>
          <w:p w14:paraId="517803CE" w14:textId="77777777" w:rsidR="00F14657" w:rsidRPr="00481D2D" w:rsidRDefault="00F14657" w:rsidP="00913B1C">
            <w:pPr>
              <w:pStyle w:val="TAL"/>
            </w:pPr>
            <w:r w:rsidRPr="00481D2D">
              <w:t>n/a</w:t>
            </w:r>
          </w:p>
        </w:tc>
        <w:tc>
          <w:tcPr>
            <w:tcW w:w="1021" w:type="dxa"/>
            <w:gridSpan w:val="2"/>
          </w:tcPr>
          <w:p w14:paraId="0436D05A" w14:textId="77777777" w:rsidR="00F14657" w:rsidRPr="00481D2D" w:rsidRDefault="00F14657" w:rsidP="00913B1C">
            <w:pPr>
              <w:pStyle w:val="TAL"/>
            </w:pPr>
            <w:r w:rsidRPr="00481D2D">
              <w:t>c31</w:t>
            </w:r>
          </w:p>
        </w:tc>
      </w:tr>
      <w:tr w:rsidR="00F14657" w:rsidRPr="00481D2D" w14:paraId="78C5D0D8" w14:textId="77777777" w:rsidTr="0093349F">
        <w:trPr>
          <w:gridAfter w:val="1"/>
          <w:wAfter w:w="113" w:type="dxa"/>
        </w:trPr>
        <w:tc>
          <w:tcPr>
            <w:tcW w:w="851" w:type="dxa"/>
            <w:gridSpan w:val="2"/>
          </w:tcPr>
          <w:p w14:paraId="4FBD0DB9" w14:textId="77777777" w:rsidR="00F14657" w:rsidRPr="00481D2D" w:rsidRDefault="00F14657" w:rsidP="00913B1C">
            <w:pPr>
              <w:pStyle w:val="TAL"/>
            </w:pPr>
            <w:r w:rsidRPr="00481D2D">
              <w:t>67</w:t>
            </w:r>
          </w:p>
        </w:tc>
        <w:tc>
          <w:tcPr>
            <w:tcW w:w="2665" w:type="dxa"/>
            <w:gridSpan w:val="2"/>
          </w:tcPr>
          <w:p w14:paraId="22C443CE" w14:textId="77777777" w:rsidR="00F14657" w:rsidRPr="00C83E9B" w:rsidRDefault="00F14657" w:rsidP="00913B1C">
            <w:pPr>
              <w:pStyle w:val="TAL"/>
              <w:rPr>
                <w:lang w:val="fr-FR"/>
              </w:rPr>
            </w:pPr>
            <w:r w:rsidRPr="00C83E9B">
              <w:rPr>
                <w:lang w:val="fr-FR"/>
              </w:rPr>
              <w:t>T38 FAX Rate Management (a=T38FaxRateManagement)</w:t>
            </w:r>
          </w:p>
        </w:tc>
        <w:tc>
          <w:tcPr>
            <w:tcW w:w="1021" w:type="dxa"/>
            <w:gridSpan w:val="2"/>
          </w:tcPr>
          <w:p w14:paraId="5E6A0841" w14:textId="77777777" w:rsidR="00F14657" w:rsidRPr="00481D2D" w:rsidRDefault="00F14657" w:rsidP="00913B1C">
            <w:pPr>
              <w:pStyle w:val="TAL"/>
            </w:pPr>
            <w:r w:rsidRPr="00481D2D">
              <w:t>[202]</w:t>
            </w:r>
          </w:p>
        </w:tc>
        <w:tc>
          <w:tcPr>
            <w:tcW w:w="1021" w:type="dxa"/>
            <w:gridSpan w:val="2"/>
          </w:tcPr>
          <w:p w14:paraId="24CB9E53" w14:textId="77777777" w:rsidR="00F14657" w:rsidRPr="00481D2D" w:rsidRDefault="00F14657" w:rsidP="00913B1C">
            <w:pPr>
              <w:pStyle w:val="TAL"/>
            </w:pPr>
            <w:r w:rsidRPr="00481D2D">
              <w:t>n/a</w:t>
            </w:r>
          </w:p>
        </w:tc>
        <w:tc>
          <w:tcPr>
            <w:tcW w:w="1021" w:type="dxa"/>
            <w:gridSpan w:val="2"/>
          </w:tcPr>
          <w:p w14:paraId="3285A188" w14:textId="77777777" w:rsidR="00F14657" w:rsidRPr="00481D2D" w:rsidRDefault="00F14657" w:rsidP="00913B1C">
            <w:pPr>
              <w:pStyle w:val="TAL"/>
            </w:pPr>
            <w:r w:rsidRPr="00481D2D">
              <w:t>c31</w:t>
            </w:r>
          </w:p>
        </w:tc>
        <w:tc>
          <w:tcPr>
            <w:tcW w:w="1021" w:type="dxa"/>
            <w:gridSpan w:val="2"/>
          </w:tcPr>
          <w:p w14:paraId="4B92ADE8" w14:textId="77777777" w:rsidR="00F14657" w:rsidRPr="00481D2D" w:rsidRDefault="00F14657" w:rsidP="00913B1C">
            <w:pPr>
              <w:pStyle w:val="TAL"/>
            </w:pPr>
            <w:r w:rsidRPr="00481D2D">
              <w:t>[202]</w:t>
            </w:r>
          </w:p>
        </w:tc>
        <w:tc>
          <w:tcPr>
            <w:tcW w:w="1021" w:type="dxa"/>
            <w:gridSpan w:val="2"/>
          </w:tcPr>
          <w:p w14:paraId="55266C68" w14:textId="77777777" w:rsidR="00F14657" w:rsidRPr="00481D2D" w:rsidRDefault="00F14657" w:rsidP="00913B1C">
            <w:pPr>
              <w:pStyle w:val="TAL"/>
            </w:pPr>
            <w:r w:rsidRPr="00481D2D">
              <w:t>n/a</w:t>
            </w:r>
          </w:p>
        </w:tc>
        <w:tc>
          <w:tcPr>
            <w:tcW w:w="1021" w:type="dxa"/>
            <w:gridSpan w:val="2"/>
          </w:tcPr>
          <w:p w14:paraId="3E19A46D" w14:textId="77777777" w:rsidR="00F14657" w:rsidRPr="00481D2D" w:rsidRDefault="00F14657" w:rsidP="00913B1C">
            <w:pPr>
              <w:pStyle w:val="TAL"/>
            </w:pPr>
            <w:r w:rsidRPr="00481D2D">
              <w:t>c31</w:t>
            </w:r>
          </w:p>
        </w:tc>
      </w:tr>
      <w:tr w:rsidR="00F14657" w:rsidRPr="00481D2D" w14:paraId="18B9E4D2" w14:textId="77777777" w:rsidTr="0093349F">
        <w:trPr>
          <w:gridAfter w:val="1"/>
          <w:wAfter w:w="113" w:type="dxa"/>
        </w:trPr>
        <w:tc>
          <w:tcPr>
            <w:tcW w:w="851" w:type="dxa"/>
            <w:gridSpan w:val="2"/>
          </w:tcPr>
          <w:p w14:paraId="57E9FA35" w14:textId="77777777" w:rsidR="00F14657" w:rsidRPr="00481D2D" w:rsidRDefault="00F14657" w:rsidP="00913B1C">
            <w:pPr>
              <w:pStyle w:val="TAL"/>
            </w:pPr>
            <w:r w:rsidRPr="00481D2D">
              <w:t>68</w:t>
            </w:r>
          </w:p>
        </w:tc>
        <w:tc>
          <w:tcPr>
            <w:tcW w:w="2665" w:type="dxa"/>
            <w:gridSpan w:val="2"/>
          </w:tcPr>
          <w:p w14:paraId="4630BA51" w14:textId="77777777" w:rsidR="00F14657" w:rsidRPr="00C83E9B" w:rsidRDefault="00F14657" w:rsidP="00913B1C">
            <w:pPr>
              <w:pStyle w:val="TAL"/>
              <w:rPr>
                <w:lang w:val="fr-FR"/>
              </w:rPr>
            </w:pPr>
            <w:r w:rsidRPr="00C83E9B">
              <w:rPr>
                <w:lang w:val="fr-FR"/>
              </w:rPr>
              <w:t>T38 FAX Maximum Buffer Size (a=T38FaxMaxBuffer)</w:t>
            </w:r>
          </w:p>
        </w:tc>
        <w:tc>
          <w:tcPr>
            <w:tcW w:w="1021" w:type="dxa"/>
            <w:gridSpan w:val="2"/>
          </w:tcPr>
          <w:p w14:paraId="566880F4" w14:textId="77777777" w:rsidR="00F14657" w:rsidRPr="00481D2D" w:rsidRDefault="00F14657" w:rsidP="00913B1C">
            <w:pPr>
              <w:pStyle w:val="TAL"/>
            </w:pPr>
            <w:r w:rsidRPr="00481D2D">
              <w:t>[202]</w:t>
            </w:r>
          </w:p>
        </w:tc>
        <w:tc>
          <w:tcPr>
            <w:tcW w:w="1021" w:type="dxa"/>
            <w:gridSpan w:val="2"/>
          </w:tcPr>
          <w:p w14:paraId="0227EE15" w14:textId="77777777" w:rsidR="00F14657" w:rsidRPr="00481D2D" w:rsidRDefault="00F14657" w:rsidP="00913B1C">
            <w:pPr>
              <w:pStyle w:val="TAL"/>
            </w:pPr>
            <w:r w:rsidRPr="00481D2D">
              <w:t>n/a</w:t>
            </w:r>
          </w:p>
        </w:tc>
        <w:tc>
          <w:tcPr>
            <w:tcW w:w="1021" w:type="dxa"/>
            <w:gridSpan w:val="2"/>
          </w:tcPr>
          <w:p w14:paraId="50E53C26" w14:textId="77777777" w:rsidR="00F14657" w:rsidRPr="00481D2D" w:rsidRDefault="00F14657" w:rsidP="00913B1C">
            <w:pPr>
              <w:pStyle w:val="TAL"/>
            </w:pPr>
            <w:r w:rsidRPr="00481D2D">
              <w:t>c31</w:t>
            </w:r>
          </w:p>
        </w:tc>
        <w:tc>
          <w:tcPr>
            <w:tcW w:w="1021" w:type="dxa"/>
            <w:gridSpan w:val="2"/>
          </w:tcPr>
          <w:p w14:paraId="05415135" w14:textId="77777777" w:rsidR="00F14657" w:rsidRPr="00481D2D" w:rsidRDefault="00F14657" w:rsidP="00913B1C">
            <w:pPr>
              <w:pStyle w:val="TAL"/>
            </w:pPr>
            <w:r w:rsidRPr="00481D2D">
              <w:t>[202]</w:t>
            </w:r>
          </w:p>
        </w:tc>
        <w:tc>
          <w:tcPr>
            <w:tcW w:w="1021" w:type="dxa"/>
            <w:gridSpan w:val="2"/>
          </w:tcPr>
          <w:p w14:paraId="35D508BD" w14:textId="77777777" w:rsidR="00F14657" w:rsidRPr="00481D2D" w:rsidRDefault="00F14657" w:rsidP="00913B1C">
            <w:pPr>
              <w:pStyle w:val="TAL"/>
            </w:pPr>
            <w:r w:rsidRPr="00481D2D">
              <w:t>n/a</w:t>
            </w:r>
          </w:p>
        </w:tc>
        <w:tc>
          <w:tcPr>
            <w:tcW w:w="1021" w:type="dxa"/>
            <w:gridSpan w:val="2"/>
          </w:tcPr>
          <w:p w14:paraId="48BD1420" w14:textId="77777777" w:rsidR="00F14657" w:rsidRPr="00481D2D" w:rsidRDefault="00F14657" w:rsidP="00913B1C">
            <w:pPr>
              <w:pStyle w:val="TAL"/>
            </w:pPr>
            <w:r w:rsidRPr="00481D2D">
              <w:t>c31</w:t>
            </w:r>
          </w:p>
        </w:tc>
      </w:tr>
      <w:tr w:rsidR="00F14657" w:rsidRPr="00481D2D" w14:paraId="14AB360D" w14:textId="77777777" w:rsidTr="0093349F">
        <w:trPr>
          <w:gridAfter w:val="1"/>
          <w:wAfter w:w="113" w:type="dxa"/>
        </w:trPr>
        <w:tc>
          <w:tcPr>
            <w:tcW w:w="851" w:type="dxa"/>
            <w:gridSpan w:val="2"/>
          </w:tcPr>
          <w:p w14:paraId="2E8C13EC" w14:textId="77777777" w:rsidR="00F14657" w:rsidRPr="00481D2D" w:rsidRDefault="00F14657" w:rsidP="00913B1C">
            <w:pPr>
              <w:pStyle w:val="TAL"/>
            </w:pPr>
            <w:r w:rsidRPr="00481D2D">
              <w:t>69</w:t>
            </w:r>
          </w:p>
        </w:tc>
        <w:tc>
          <w:tcPr>
            <w:tcW w:w="2665" w:type="dxa"/>
            <w:gridSpan w:val="2"/>
          </w:tcPr>
          <w:p w14:paraId="4EE51116" w14:textId="77777777" w:rsidR="00F14657" w:rsidRPr="00481D2D" w:rsidRDefault="00F14657" w:rsidP="00913B1C">
            <w:pPr>
              <w:pStyle w:val="TAL"/>
            </w:pPr>
            <w:r w:rsidRPr="00481D2D">
              <w:t>T38 FAX Maximum Datagram Size (a=T38FaxMaxDatagram)</w:t>
            </w:r>
          </w:p>
        </w:tc>
        <w:tc>
          <w:tcPr>
            <w:tcW w:w="1021" w:type="dxa"/>
            <w:gridSpan w:val="2"/>
          </w:tcPr>
          <w:p w14:paraId="44CD565A" w14:textId="77777777" w:rsidR="00F14657" w:rsidRPr="00481D2D" w:rsidRDefault="00F14657" w:rsidP="00913B1C">
            <w:pPr>
              <w:pStyle w:val="TAL"/>
            </w:pPr>
            <w:r w:rsidRPr="00481D2D">
              <w:t>[202]</w:t>
            </w:r>
          </w:p>
        </w:tc>
        <w:tc>
          <w:tcPr>
            <w:tcW w:w="1021" w:type="dxa"/>
            <w:gridSpan w:val="2"/>
          </w:tcPr>
          <w:p w14:paraId="1476A0FA" w14:textId="77777777" w:rsidR="00F14657" w:rsidRPr="00481D2D" w:rsidRDefault="00F14657" w:rsidP="00913B1C">
            <w:pPr>
              <w:pStyle w:val="TAL"/>
            </w:pPr>
            <w:r w:rsidRPr="00481D2D">
              <w:t>n/a</w:t>
            </w:r>
          </w:p>
        </w:tc>
        <w:tc>
          <w:tcPr>
            <w:tcW w:w="1021" w:type="dxa"/>
            <w:gridSpan w:val="2"/>
          </w:tcPr>
          <w:p w14:paraId="260A47FA" w14:textId="77777777" w:rsidR="00F14657" w:rsidRPr="00481D2D" w:rsidRDefault="00F14657" w:rsidP="00913B1C">
            <w:pPr>
              <w:pStyle w:val="TAL"/>
            </w:pPr>
            <w:r w:rsidRPr="00481D2D">
              <w:t>c31</w:t>
            </w:r>
          </w:p>
        </w:tc>
        <w:tc>
          <w:tcPr>
            <w:tcW w:w="1021" w:type="dxa"/>
            <w:gridSpan w:val="2"/>
          </w:tcPr>
          <w:p w14:paraId="7377FB4A" w14:textId="77777777" w:rsidR="00F14657" w:rsidRPr="00481D2D" w:rsidRDefault="00F14657" w:rsidP="00913B1C">
            <w:pPr>
              <w:pStyle w:val="TAL"/>
            </w:pPr>
            <w:r w:rsidRPr="00481D2D">
              <w:t>[202]</w:t>
            </w:r>
          </w:p>
        </w:tc>
        <w:tc>
          <w:tcPr>
            <w:tcW w:w="1021" w:type="dxa"/>
            <w:gridSpan w:val="2"/>
          </w:tcPr>
          <w:p w14:paraId="5CF02BEF" w14:textId="77777777" w:rsidR="00F14657" w:rsidRPr="00481D2D" w:rsidRDefault="00F14657" w:rsidP="00913B1C">
            <w:pPr>
              <w:pStyle w:val="TAL"/>
            </w:pPr>
            <w:r w:rsidRPr="00481D2D">
              <w:t>n/a</w:t>
            </w:r>
          </w:p>
        </w:tc>
        <w:tc>
          <w:tcPr>
            <w:tcW w:w="1021" w:type="dxa"/>
            <w:gridSpan w:val="2"/>
          </w:tcPr>
          <w:p w14:paraId="04D258F4" w14:textId="77777777" w:rsidR="00F14657" w:rsidRPr="00481D2D" w:rsidRDefault="00F14657" w:rsidP="00913B1C">
            <w:pPr>
              <w:pStyle w:val="TAL"/>
            </w:pPr>
            <w:r w:rsidRPr="00481D2D">
              <w:t>c31</w:t>
            </w:r>
          </w:p>
        </w:tc>
      </w:tr>
      <w:tr w:rsidR="00F14657" w:rsidRPr="00481D2D" w14:paraId="7FEC7B8D" w14:textId="77777777" w:rsidTr="0093349F">
        <w:trPr>
          <w:gridAfter w:val="1"/>
          <w:wAfter w:w="113" w:type="dxa"/>
        </w:trPr>
        <w:tc>
          <w:tcPr>
            <w:tcW w:w="851" w:type="dxa"/>
            <w:gridSpan w:val="2"/>
          </w:tcPr>
          <w:p w14:paraId="0745470D" w14:textId="77777777" w:rsidR="00F14657" w:rsidRPr="00481D2D" w:rsidRDefault="00F14657" w:rsidP="00913B1C">
            <w:pPr>
              <w:pStyle w:val="TAL"/>
            </w:pPr>
            <w:r w:rsidRPr="00481D2D">
              <w:t>70</w:t>
            </w:r>
          </w:p>
        </w:tc>
        <w:tc>
          <w:tcPr>
            <w:tcW w:w="2665" w:type="dxa"/>
            <w:gridSpan w:val="2"/>
          </w:tcPr>
          <w:p w14:paraId="07C3654A" w14:textId="77777777" w:rsidR="00F14657" w:rsidRPr="00C83E9B" w:rsidRDefault="00F14657" w:rsidP="00913B1C">
            <w:pPr>
              <w:pStyle w:val="TAL"/>
              <w:rPr>
                <w:lang w:val="fr-FR"/>
              </w:rPr>
            </w:pPr>
            <w:r w:rsidRPr="00C83E9B">
              <w:rPr>
                <w:lang w:val="fr-FR"/>
              </w:rPr>
              <w:t>T38 FAX maximum IFP frame size (a=T38FaxMaxIFP)</w:t>
            </w:r>
          </w:p>
        </w:tc>
        <w:tc>
          <w:tcPr>
            <w:tcW w:w="1021" w:type="dxa"/>
            <w:gridSpan w:val="2"/>
          </w:tcPr>
          <w:p w14:paraId="6E1177C2" w14:textId="77777777" w:rsidR="00F14657" w:rsidRPr="00481D2D" w:rsidRDefault="00F14657" w:rsidP="00913B1C">
            <w:pPr>
              <w:pStyle w:val="TAL"/>
            </w:pPr>
            <w:r w:rsidRPr="00481D2D">
              <w:t>[202]</w:t>
            </w:r>
          </w:p>
        </w:tc>
        <w:tc>
          <w:tcPr>
            <w:tcW w:w="1021" w:type="dxa"/>
            <w:gridSpan w:val="2"/>
          </w:tcPr>
          <w:p w14:paraId="2F2C504D" w14:textId="77777777" w:rsidR="00F14657" w:rsidRPr="00481D2D" w:rsidRDefault="00F14657" w:rsidP="00913B1C">
            <w:pPr>
              <w:pStyle w:val="TAL"/>
            </w:pPr>
            <w:r w:rsidRPr="00481D2D">
              <w:t>n/a</w:t>
            </w:r>
          </w:p>
        </w:tc>
        <w:tc>
          <w:tcPr>
            <w:tcW w:w="1021" w:type="dxa"/>
            <w:gridSpan w:val="2"/>
          </w:tcPr>
          <w:p w14:paraId="52117981" w14:textId="77777777" w:rsidR="00F14657" w:rsidRPr="00481D2D" w:rsidRDefault="00F14657" w:rsidP="00913B1C">
            <w:pPr>
              <w:pStyle w:val="TAL"/>
            </w:pPr>
            <w:r w:rsidRPr="00481D2D">
              <w:t>c32</w:t>
            </w:r>
          </w:p>
        </w:tc>
        <w:tc>
          <w:tcPr>
            <w:tcW w:w="1021" w:type="dxa"/>
            <w:gridSpan w:val="2"/>
          </w:tcPr>
          <w:p w14:paraId="036F3A69" w14:textId="77777777" w:rsidR="00F14657" w:rsidRPr="00481D2D" w:rsidRDefault="00F14657" w:rsidP="00913B1C">
            <w:pPr>
              <w:pStyle w:val="TAL"/>
            </w:pPr>
            <w:r w:rsidRPr="00481D2D">
              <w:t>[202]</w:t>
            </w:r>
          </w:p>
        </w:tc>
        <w:tc>
          <w:tcPr>
            <w:tcW w:w="1021" w:type="dxa"/>
            <w:gridSpan w:val="2"/>
          </w:tcPr>
          <w:p w14:paraId="5D207AE0" w14:textId="77777777" w:rsidR="00F14657" w:rsidRPr="00481D2D" w:rsidRDefault="00F14657" w:rsidP="00913B1C">
            <w:pPr>
              <w:pStyle w:val="TAL"/>
            </w:pPr>
            <w:r w:rsidRPr="00481D2D">
              <w:t>n/a</w:t>
            </w:r>
          </w:p>
        </w:tc>
        <w:tc>
          <w:tcPr>
            <w:tcW w:w="1021" w:type="dxa"/>
            <w:gridSpan w:val="2"/>
          </w:tcPr>
          <w:p w14:paraId="4216CE13" w14:textId="77777777" w:rsidR="00F14657" w:rsidRPr="00481D2D" w:rsidRDefault="00F14657" w:rsidP="00913B1C">
            <w:pPr>
              <w:pStyle w:val="TAL"/>
            </w:pPr>
            <w:r w:rsidRPr="00481D2D">
              <w:t>c32</w:t>
            </w:r>
          </w:p>
        </w:tc>
      </w:tr>
      <w:tr w:rsidR="00F14657" w:rsidRPr="00481D2D" w14:paraId="481B86FE" w14:textId="77777777" w:rsidTr="0093349F">
        <w:trPr>
          <w:gridAfter w:val="1"/>
          <w:wAfter w:w="113" w:type="dxa"/>
        </w:trPr>
        <w:tc>
          <w:tcPr>
            <w:tcW w:w="851" w:type="dxa"/>
            <w:gridSpan w:val="2"/>
          </w:tcPr>
          <w:p w14:paraId="2E4CC975" w14:textId="77777777" w:rsidR="00F14657" w:rsidRPr="00481D2D" w:rsidRDefault="00F14657" w:rsidP="00913B1C">
            <w:pPr>
              <w:pStyle w:val="TAL"/>
            </w:pPr>
            <w:r w:rsidRPr="00481D2D">
              <w:t>71</w:t>
            </w:r>
          </w:p>
        </w:tc>
        <w:tc>
          <w:tcPr>
            <w:tcW w:w="2665" w:type="dxa"/>
            <w:gridSpan w:val="2"/>
          </w:tcPr>
          <w:p w14:paraId="52D96372" w14:textId="77777777" w:rsidR="00F14657" w:rsidRPr="00481D2D" w:rsidRDefault="00F14657" w:rsidP="00913B1C">
            <w:pPr>
              <w:pStyle w:val="TAL"/>
            </w:pPr>
            <w:r w:rsidRPr="00481D2D">
              <w:t>T38 FAX UDP Error Correction Scheme (a=T38FaxUdpEC)</w:t>
            </w:r>
          </w:p>
        </w:tc>
        <w:tc>
          <w:tcPr>
            <w:tcW w:w="1021" w:type="dxa"/>
            <w:gridSpan w:val="2"/>
          </w:tcPr>
          <w:p w14:paraId="78C8F35D" w14:textId="77777777" w:rsidR="00F14657" w:rsidRPr="00481D2D" w:rsidRDefault="00F14657" w:rsidP="00913B1C">
            <w:pPr>
              <w:pStyle w:val="TAL"/>
            </w:pPr>
            <w:r w:rsidRPr="00481D2D">
              <w:t>[202]</w:t>
            </w:r>
          </w:p>
        </w:tc>
        <w:tc>
          <w:tcPr>
            <w:tcW w:w="1021" w:type="dxa"/>
            <w:gridSpan w:val="2"/>
          </w:tcPr>
          <w:p w14:paraId="502D26A7" w14:textId="77777777" w:rsidR="00F14657" w:rsidRPr="00481D2D" w:rsidRDefault="00F14657" w:rsidP="00913B1C">
            <w:pPr>
              <w:pStyle w:val="TAL"/>
            </w:pPr>
            <w:r w:rsidRPr="00481D2D">
              <w:t>n/a</w:t>
            </w:r>
          </w:p>
        </w:tc>
        <w:tc>
          <w:tcPr>
            <w:tcW w:w="1021" w:type="dxa"/>
            <w:gridSpan w:val="2"/>
          </w:tcPr>
          <w:p w14:paraId="6F30B5D9" w14:textId="77777777" w:rsidR="00F14657" w:rsidRPr="00481D2D" w:rsidRDefault="00F14657" w:rsidP="00913B1C">
            <w:pPr>
              <w:pStyle w:val="TAL"/>
            </w:pPr>
            <w:r w:rsidRPr="00481D2D">
              <w:t>c32</w:t>
            </w:r>
          </w:p>
        </w:tc>
        <w:tc>
          <w:tcPr>
            <w:tcW w:w="1021" w:type="dxa"/>
            <w:gridSpan w:val="2"/>
          </w:tcPr>
          <w:p w14:paraId="3ABD363A" w14:textId="77777777" w:rsidR="00F14657" w:rsidRPr="00481D2D" w:rsidRDefault="00F14657" w:rsidP="00913B1C">
            <w:pPr>
              <w:pStyle w:val="TAL"/>
            </w:pPr>
            <w:r w:rsidRPr="00481D2D">
              <w:t>[202]</w:t>
            </w:r>
          </w:p>
        </w:tc>
        <w:tc>
          <w:tcPr>
            <w:tcW w:w="1021" w:type="dxa"/>
            <w:gridSpan w:val="2"/>
          </w:tcPr>
          <w:p w14:paraId="07D6143C" w14:textId="77777777" w:rsidR="00F14657" w:rsidRPr="00481D2D" w:rsidRDefault="00F14657" w:rsidP="00913B1C">
            <w:pPr>
              <w:pStyle w:val="TAL"/>
            </w:pPr>
            <w:r w:rsidRPr="00481D2D">
              <w:t>n/a</w:t>
            </w:r>
          </w:p>
        </w:tc>
        <w:tc>
          <w:tcPr>
            <w:tcW w:w="1021" w:type="dxa"/>
            <w:gridSpan w:val="2"/>
          </w:tcPr>
          <w:p w14:paraId="3AD2E803" w14:textId="77777777" w:rsidR="00F14657" w:rsidRPr="00481D2D" w:rsidRDefault="00F14657" w:rsidP="00913B1C">
            <w:pPr>
              <w:pStyle w:val="TAL"/>
            </w:pPr>
            <w:r w:rsidRPr="00481D2D">
              <w:t>c32</w:t>
            </w:r>
          </w:p>
        </w:tc>
      </w:tr>
      <w:tr w:rsidR="00F14657" w:rsidRPr="00481D2D" w14:paraId="4C1DBC2A" w14:textId="77777777" w:rsidTr="0093349F">
        <w:trPr>
          <w:gridAfter w:val="1"/>
          <w:wAfter w:w="113" w:type="dxa"/>
        </w:trPr>
        <w:tc>
          <w:tcPr>
            <w:tcW w:w="851" w:type="dxa"/>
            <w:gridSpan w:val="2"/>
          </w:tcPr>
          <w:p w14:paraId="63169830" w14:textId="77777777" w:rsidR="00F14657" w:rsidRPr="00481D2D" w:rsidRDefault="00F14657" w:rsidP="00913B1C">
            <w:pPr>
              <w:pStyle w:val="TAL"/>
            </w:pPr>
            <w:r w:rsidRPr="00481D2D">
              <w:t>72</w:t>
            </w:r>
          </w:p>
        </w:tc>
        <w:tc>
          <w:tcPr>
            <w:tcW w:w="2665" w:type="dxa"/>
            <w:gridSpan w:val="2"/>
          </w:tcPr>
          <w:p w14:paraId="74D94213" w14:textId="77777777" w:rsidR="00F14657" w:rsidRPr="00481D2D" w:rsidRDefault="00F14657" w:rsidP="00913B1C">
            <w:pPr>
              <w:pStyle w:val="TAL"/>
            </w:pPr>
            <w:r w:rsidRPr="00481D2D">
              <w:t>T38 FAX UDP Error Correction Depth (a=T38FaxUdpECDepth)</w:t>
            </w:r>
          </w:p>
        </w:tc>
        <w:tc>
          <w:tcPr>
            <w:tcW w:w="1021" w:type="dxa"/>
            <w:gridSpan w:val="2"/>
          </w:tcPr>
          <w:p w14:paraId="4DC8CE89" w14:textId="77777777" w:rsidR="00F14657" w:rsidRPr="00481D2D" w:rsidRDefault="00F14657" w:rsidP="00913B1C">
            <w:pPr>
              <w:pStyle w:val="TAL"/>
            </w:pPr>
            <w:r w:rsidRPr="00481D2D">
              <w:t>[202]</w:t>
            </w:r>
          </w:p>
        </w:tc>
        <w:tc>
          <w:tcPr>
            <w:tcW w:w="1021" w:type="dxa"/>
            <w:gridSpan w:val="2"/>
          </w:tcPr>
          <w:p w14:paraId="2BA82C85" w14:textId="77777777" w:rsidR="00F14657" w:rsidRPr="00481D2D" w:rsidRDefault="00F14657" w:rsidP="00913B1C">
            <w:pPr>
              <w:pStyle w:val="TAL"/>
            </w:pPr>
            <w:r w:rsidRPr="00481D2D">
              <w:t>n/a</w:t>
            </w:r>
          </w:p>
        </w:tc>
        <w:tc>
          <w:tcPr>
            <w:tcW w:w="1021" w:type="dxa"/>
            <w:gridSpan w:val="2"/>
          </w:tcPr>
          <w:p w14:paraId="6DC0C07B" w14:textId="77777777" w:rsidR="00F14657" w:rsidRPr="00481D2D" w:rsidRDefault="00F14657" w:rsidP="00913B1C">
            <w:pPr>
              <w:pStyle w:val="TAL"/>
            </w:pPr>
            <w:r w:rsidRPr="00481D2D">
              <w:t>c32</w:t>
            </w:r>
          </w:p>
        </w:tc>
        <w:tc>
          <w:tcPr>
            <w:tcW w:w="1021" w:type="dxa"/>
            <w:gridSpan w:val="2"/>
          </w:tcPr>
          <w:p w14:paraId="16A52A8B" w14:textId="77777777" w:rsidR="00F14657" w:rsidRPr="00481D2D" w:rsidRDefault="00F14657" w:rsidP="00913B1C">
            <w:pPr>
              <w:pStyle w:val="TAL"/>
            </w:pPr>
            <w:r w:rsidRPr="00481D2D">
              <w:t>[202]</w:t>
            </w:r>
          </w:p>
        </w:tc>
        <w:tc>
          <w:tcPr>
            <w:tcW w:w="1021" w:type="dxa"/>
            <w:gridSpan w:val="2"/>
          </w:tcPr>
          <w:p w14:paraId="595DD3B6" w14:textId="77777777" w:rsidR="00F14657" w:rsidRPr="00481D2D" w:rsidRDefault="00F14657" w:rsidP="00913B1C">
            <w:pPr>
              <w:pStyle w:val="TAL"/>
            </w:pPr>
            <w:r w:rsidRPr="00481D2D">
              <w:t>n/a</w:t>
            </w:r>
          </w:p>
        </w:tc>
        <w:tc>
          <w:tcPr>
            <w:tcW w:w="1021" w:type="dxa"/>
            <w:gridSpan w:val="2"/>
          </w:tcPr>
          <w:p w14:paraId="7F8FD650" w14:textId="77777777" w:rsidR="00F14657" w:rsidRPr="00481D2D" w:rsidRDefault="00F14657" w:rsidP="00913B1C">
            <w:pPr>
              <w:pStyle w:val="TAL"/>
            </w:pPr>
            <w:r w:rsidRPr="00481D2D">
              <w:t>c32</w:t>
            </w:r>
          </w:p>
        </w:tc>
      </w:tr>
      <w:tr w:rsidR="00F14657" w:rsidRPr="00481D2D" w14:paraId="6CB5F095" w14:textId="77777777" w:rsidTr="0093349F">
        <w:trPr>
          <w:gridAfter w:val="1"/>
          <w:wAfter w:w="113" w:type="dxa"/>
        </w:trPr>
        <w:tc>
          <w:tcPr>
            <w:tcW w:w="851" w:type="dxa"/>
            <w:gridSpan w:val="2"/>
          </w:tcPr>
          <w:p w14:paraId="2BC86FE6" w14:textId="77777777" w:rsidR="00F14657" w:rsidRPr="00481D2D" w:rsidRDefault="00F14657" w:rsidP="00913B1C">
            <w:pPr>
              <w:pStyle w:val="TAL"/>
            </w:pPr>
            <w:r w:rsidRPr="00481D2D">
              <w:t>73</w:t>
            </w:r>
          </w:p>
        </w:tc>
        <w:tc>
          <w:tcPr>
            <w:tcW w:w="2665" w:type="dxa"/>
            <w:gridSpan w:val="2"/>
          </w:tcPr>
          <w:p w14:paraId="43799FD3" w14:textId="77777777" w:rsidR="00F14657" w:rsidRPr="00481D2D" w:rsidRDefault="00F14657" w:rsidP="00913B1C">
            <w:pPr>
              <w:pStyle w:val="TAL"/>
            </w:pPr>
            <w:r w:rsidRPr="00481D2D">
              <w:t>T38 FAX UDP FEC Maximum Span (a=T38FaxUdpFECMaxSpan)</w:t>
            </w:r>
          </w:p>
        </w:tc>
        <w:tc>
          <w:tcPr>
            <w:tcW w:w="1021" w:type="dxa"/>
            <w:gridSpan w:val="2"/>
          </w:tcPr>
          <w:p w14:paraId="2BF53041" w14:textId="77777777" w:rsidR="00F14657" w:rsidRPr="00481D2D" w:rsidRDefault="00F14657" w:rsidP="00913B1C">
            <w:pPr>
              <w:pStyle w:val="TAL"/>
            </w:pPr>
            <w:r w:rsidRPr="00481D2D">
              <w:t>[202]</w:t>
            </w:r>
          </w:p>
        </w:tc>
        <w:tc>
          <w:tcPr>
            <w:tcW w:w="1021" w:type="dxa"/>
            <w:gridSpan w:val="2"/>
          </w:tcPr>
          <w:p w14:paraId="7848F5D7" w14:textId="77777777" w:rsidR="00F14657" w:rsidRPr="00481D2D" w:rsidRDefault="00F14657" w:rsidP="00913B1C">
            <w:pPr>
              <w:pStyle w:val="TAL"/>
            </w:pPr>
            <w:r w:rsidRPr="00481D2D">
              <w:t>n/a</w:t>
            </w:r>
          </w:p>
        </w:tc>
        <w:tc>
          <w:tcPr>
            <w:tcW w:w="1021" w:type="dxa"/>
            <w:gridSpan w:val="2"/>
          </w:tcPr>
          <w:p w14:paraId="220C3D35" w14:textId="77777777" w:rsidR="00F14657" w:rsidRPr="00481D2D" w:rsidRDefault="00F14657" w:rsidP="00913B1C">
            <w:pPr>
              <w:pStyle w:val="TAL"/>
            </w:pPr>
            <w:r w:rsidRPr="00481D2D">
              <w:t>c32</w:t>
            </w:r>
          </w:p>
        </w:tc>
        <w:tc>
          <w:tcPr>
            <w:tcW w:w="1021" w:type="dxa"/>
            <w:gridSpan w:val="2"/>
          </w:tcPr>
          <w:p w14:paraId="4A94D6B9" w14:textId="77777777" w:rsidR="00F14657" w:rsidRPr="00481D2D" w:rsidRDefault="00F14657" w:rsidP="00913B1C">
            <w:pPr>
              <w:pStyle w:val="TAL"/>
            </w:pPr>
            <w:r w:rsidRPr="00481D2D">
              <w:t>[202]</w:t>
            </w:r>
          </w:p>
        </w:tc>
        <w:tc>
          <w:tcPr>
            <w:tcW w:w="1021" w:type="dxa"/>
            <w:gridSpan w:val="2"/>
          </w:tcPr>
          <w:p w14:paraId="4AFE4116" w14:textId="77777777" w:rsidR="00F14657" w:rsidRPr="00481D2D" w:rsidRDefault="00F14657" w:rsidP="00913B1C">
            <w:pPr>
              <w:pStyle w:val="TAL"/>
            </w:pPr>
            <w:r w:rsidRPr="00481D2D">
              <w:t>n/a</w:t>
            </w:r>
          </w:p>
        </w:tc>
        <w:tc>
          <w:tcPr>
            <w:tcW w:w="1021" w:type="dxa"/>
            <w:gridSpan w:val="2"/>
          </w:tcPr>
          <w:p w14:paraId="1713C695" w14:textId="77777777" w:rsidR="00F14657" w:rsidRPr="00481D2D" w:rsidRDefault="00F14657" w:rsidP="00913B1C">
            <w:pPr>
              <w:pStyle w:val="TAL"/>
            </w:pPr>
            <w:r w:rsidRPr="00481D2D">
              <w:t>c32</w:t>
            </w:r>
          </w:p>
        </w:tc>
      </w:tr>
      <w:tr w:rsidR="00F14657" w:rsidRPr="00481D2D" w14:paraId="6E3A8343" w14:textId="77777777" w:rsidTr="0093349F">
        <w:trPr>
          <w:gridAfter w:val="1"/>
          <w:wAfter w:w="113" w:type="dxa"/>
        </w:trPr>
        <w:tc>
          <w:tcPr>
            <w:tcW w:w="851" w:type="dxa"/>
            <w:gridSpan w:val="2"/>
          </w:tcPr>
          <w:p w14:paraId="1ADB75A6" w14:textId="77777777" w:rsidR="00F14657" w:rsidRPr="00481D2D" w:rsidRDefault="00F14657" w:rsidP="00913B1C">
            <w:pPr>
              <w:pStyle w:val="TAL"/>
            </w:pPr>
            <w:r w:rsidRPr="00481D2D">
              <w:t>74</w:t>
            </w:r>
          </w:p>
        </w:tc>
        <w:tc>
          <w:tcPr>
            <w:tcW w:w="2665" w:type="dxa"/>
            <w:gridSpan w:val="2"/>
          </w:tcPr>
          <w:p w14:paraId="703D1BF9" w14:textId="77777777" w:rsidR="00F14657" w:rsidRPr="00C83E9B" w:rsidRDefault="00F14657" w:rsidP="00913B1C">
            <w:pPr>
              <w:pStyle w:val="TAL"/>
              <w:rPr>
                <w:lang w:val="fr-FR"/>
              </w:rPr>
            </w:pPr>
            <w:r w:rsidRPr="00C83E9B">
              <w:rPr>
                <w:lang w:val="fr-FR"/>
              </w:rPr>
              <w:t>T38 FAX Modem Type (a=T38ModemType)</w:t>
            </w:r>
          </w:p>
        </w:tc>
        <w:tc>
          <w:tcPr>
            <w:tcW w:w="1021" w:type="dxa"/>
            <w:gridSpan w:val="2"/>
          </w:tcPr>
          <w:p w14:paraId="736701E9" w14:textId="77777777" w:rsidR="00F14657" w:rsidRPr="00481D2D" w:rsidRDefault="00F14657" w:rsidP="00913B1C">
            <w:pPr>
              <w:pStyle w:val="TAL"/>
            </w:pPr>
            <w:r w:rsidRPr="00481D2D">
              <w:t>[202]</w:t>
            </w:r>
          </w:p>
        </w:tc>
        <w:tc>
          <w:tcPr>
            <w:tcW w:w="1021" w:type="dxa"/>
            <w:gridSpan w:val="2"/>
          </w:tcPr>
          <w:p w14:paraId="51C13B8F" w14:textId="77777777" w:rsidR="00F14657" w:rsidRPr="00481D2D" w:rsidRDefault="00F14657" w:rsidP="00913B1C">
            <w:pPr>
              <w:pStyle w:val="TAL"/>
            </w:pPr>
            <w:r w:rsidRPr="00481D2D">
              <w:t>n/a</w:t>
            </w:r>
          </w:p>
        </w:tc>
        <w:tc>
          <w:tcPr>
            <w:tcW w:w="1021" w:type="dxa"/>
            <w:gridSpan w:val="2"/>
          </w:tcPr>
          <w:p w14:paraId="7D16B6C9" w14:textId="77777777" w:rsidR="00F14657" w:rsidRPr="00481D2D" w:rsidRDefault="00F14657" w:rsidP="00913B1C">
            <w:pPr>
              <w:pStyle w:val="TAL"/>
            </w:pPr>
            <w:r w:rsidRPr="00481D2D">
              <w:t>c32</w:t>
            </w:r>
          </w:p>
        </w:tc>
        <w:tc>
          <w:tcPr>
            <w:tcW w:w="1021" w:type="dxa"/>
            <w:gridSpan w:val="2"/>
          </w:tcPr>
          <w:p w14:paraId="6B6F350D" w14:textId="77777777" w:rsidR="00F14657" w:rsidRPr="00481D2D" w:rsidRDefault="00F14657" w:rsidP="00913B1C">
            <w:pPr>
              <w:pStyle w:val="TAL"/>
            </w:pPr>
            <w:r w:rsidRPr="00481D2D">
              <w:t>[202]</w:t>
            </w:r>
          </w:p>
        </w:tc>
        <w:tc>
          <w:tcPr>
            <w:tcW w:w="1021" w:type="dxa"/>
            <w:gridSpan w:val="2"/>
          </w:tcPr>
          <w:p w14:paraId="245333A1" w14:textId="77777777" w:rsidR="00F14657" w:rsidRPr="00481D2D" w:rsidRDefault="00F14657" w:rsidP="00913B1C">
            <w:pPr>
              <w:pStyle w:val="TAL"/>
            </w:pPr>
            <w:r w:rsidRPr="00481D2D">
              <w:t>n/a</w:t>
            </w:r>
          </w:p>
        </w:tc>
        <w:tc>
          <w:tcPr>
            <w:tcW w:w="1021" w:type="dxa"/>
            <w:gridSpan w:val="2"/>
          </w:tcPr>
          <w:p w14:paraId="26F05D5D" w14:textId="77777777" w:rsidR="00F14657" w:rsidRPr="00481D2D" w:rsidRDefault="00F14657" w:rsidP="00913B1C">
            <w:pPr>
              <w:pStyle w:val="TAL"/>
            </w:pPr>
            <w:r w:rsidRPr="00481D2D">
              <w:t>c32</w:t>
            </w:r>
          </w:p>
        </w:tc>
      </w:tr>
      <w:tr w:rsidR="00F14657" w:rsidRPr="00481D2D" w14:paraId="1E1D1F5B" w14:textId="77777777" w:rsidTr="0093349F">
        <w:trPr>
          <w:gridAfter w:val="1"/>
          <w:wAfter w:w="113" w:type="dxa"/>
        </w:trPr>
        <w:tc>
          <w:tcPr>
            <w:tcW w:w="851" w:type="dxa"/>
            <w:gridSpan w:val="2"/>
          </w:tcPr>
          <w:p w14:paraId="55CA904F" w14:textId="77777777" w:rsidR="00F14657" w:rsidRPr="00481D2D" w:rsidRDefault="00F14657" w:rsidP="00913B1C">
            <w:pPr>
              <w:pStyle w:val="TAL"/>
            </w:pPr>
            <w:r w:rsidRPr="00481D2D">
              <w:t>75</w:t>
            </w:r>
          </w:p>
        </w:tc>
        <w:tc>
          <w:tcPr>
            <w:tcW w:w="2665" w:type="dxa"/>
            <w:gridSpan w:val="2"/>
          </w:tcPr>
          <w:p w14:paraId="570F00FD" w14:textId="77777777" w:rsidR="00F14657" w:rsidRPr="00C83E9B" w:rsidRDefault="00F14657" w:rsidP="00913B1C">
            <w:pPr>
              <w:pStyle w:val="TAL"/>
              <w:rPr>
                <w:lang w:val="fr-FR"/>
              </w:rPr>
            </w:pPr>
            <w:r w:rsidRPr="00C83E9B">
              <w:rPr>
                <w:lang w:val="fr-FR"/>
              </w:rPr>
              <w:t xml:space="preserve">T38 FAX </w:t>
            </w:r>
            <w:proofErr w:type="spellStart"/>
            <w:r w:rsidRPr="00C83E9B">
              <w:rPr>
                <w:lang w:val="fr-FR"/>
              </w:rPr>
              <w:t>Vendor</w:t>
            </w:r>
            <w:proofErr w:type="spellEnd"/>
            <w:r w:rsidRPr="00C83E9B">
              <w:rPr>
                <w:lang w:val="fr-FR"/>
              </w:rPr>
              <w:t xml:space="preserve"> Info</w:t>
            </w:r>
          </w:p>
          <w:p w14:paraId="75A5BF07" w14:textId="77777777" w:rsidR="00F14657" w:rsidRPr="00C83E9B" w:rsidRDefault="00F14657" w:rsidP="00913B1C">
            <w:pPr>
              <w:pStyle w:val="TAL"/>
              <w:rPr>
                <w:lang w:val="fr-FR"/>
              </w:rPr>
            </w:pPr>
            <w:r w:rsidRPr="00C83E9B">
              <w:rPr>
                <w:lang w:val="fr-FR"/>
              </w:rPr>
              <w:t>(a=T38VendorInfo)</w:t>
            </w:r>
          </w:p>
        </w:tc>
        <w:tc>
          <w:tcPr>
            <w:tcW w:w="1021" w:type="dxa"/>
            <w:gridSpan w:val="2"/>
          </w:tcPr>
          <w:p w14:paraId="729E5691" w14:textId="77777777" w:rsidR="00F14657" w:rsidRPr="00481D2D" w:rsidRDefault="00F14657" w:rsidP="00913B1C">
            <w:pPr>
              <w:pStyle w:val="TAL"/>
            </w:pPr>
            <w:r w:rsidRPr="00481D2D">
              <w:t>[202]</w:t>
            </w:r>
          </w:p>
        </w:tc>
        <w:tc>
          <w:tcPr>
            <w:tcW w:w="1021" w:type="dxa"/>
            <w:gridSpan w:val="2"/>
          </w:tcPr>
          <w:p w14:paraId="3F6BEF96" w14:textId="77777777" w:rsidR="00F14657" w:rsidRPr="00481D2D" w:rsidRDefault="00F14657" w:rsidP="00913B1C">
            <w:pPr>
              <w:pStyle w:val="TAL"/>
            </w:pPr>
            <w:r w:rsidRPr="00481D2D">
              <w:t>n/a</w:t>
            </w:r>
          </w:p>
        </w:tc>
        <w:tc>
          <w:tcPr>
            <w:tcW w:w="1021" w:type="dxa"/>
            <w:gridSpan w:val="2"/>
          </w:tcPr>
          <w:p w14:paraId="2AD33186" w14:textId="77777777" w:rsidR="00F14657" w:rsidRPr="00481D2D" w:rsidRDefault="00F14657" w:rsidP="00913B1C">
            <w:pPr>
              <w:pStyle w:val="TAL"/>
            </w:pPr>
            <w:r w:rsidRPr="00481D2D">
              <w:t>c32</w:t>
            </w:r>
          </w:p>
        </w:tc>
        <w:tc>
          <w:tcPr>
            <w:tcW w:w="1021" w:type="dxa"/>
            <w:gridSpan w:val="2"/>
          </w:tcPr>
          <w:p w14:paraId="031FA7F7" w14:textId="77777777" w:rsidR="00F14657" w:rsidRPr="00481D2D" w:rsidRDefault="00F14657" w:rsidP="00913B1C">
            <w:pPr>
              <w:pStyle w:val="TAL"/>
            </w:pPr>
            <w:r w:rsidRPr="00481D2D">
              <w:t>[202]</w:t>
            </w:r>
          </w:p>
        </w:tc>
        <w:tc>
          <w:tcPr>
            <w:tcW w:w="1021" w:type="dxa"/>
            <w:gridSpan w:val="2"/>
          </w:tcPr>
          <w:p w14:paraId="707B70BD" w14:textId="77777777" w:rsidR="00F14657" w:rsidRPr="00481D2D" w:rsidRDefault="00F14657" w:rsidP="00913B1C">
            <w:pPr>
              <w:pStyle w:val="TAL"/>
            </w:pPr>
            <w:r w:rsidRPr="00481D2D">
              <w:t>n/a</w:t>
            </w:r>
          </w:p>
        </w:tc>
        <w:tc>
          <w:tcPr>
            <w:tcW w:w="1021" w:type="dxa"/>
            <w:gridSpan w:val="2"/>
          </w:tcPr>
          <w:p w14:paraId="4AA103D7" w14:textId="77777777" w:rsidR="00F14657" w:rsidRPr="00481D2D" w:rsidRDefault="00F14657" w:rsidP="00913B1C">
            <w:pPr>
              <w:pStyle w:val="TAL"/>
            </w:pPr>
            <w:r w:rsidRPr="00481D2D">
              <w:t>c32</w:t>
            </w:r>
          </w:p>
        </w:tc>
      </w:tr>
      <w:tr w:rsidR="00434757" w:rsidRPr="00481D2D" w14:paraId="1EAAC5FD"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5E48AE23" w14:textId="77777777" w:rsidR="00434757" w:rsidRPr="00481D2D" w:rsidRDefault="00434757" w:rsidP="00010377">
            <w:pPr>
              <w:pStyle w:val="TAL"/>
            </w:pPr>
            <w:r w:rsidRPr="00481D2D">
              <w:t>76</w:t>
            </w:r>
          </w:p>
        </w:tc>
        <w:tc>
          <w:tcPr>
            <w:tcW w:w="2665" w:type="dxa"/>
            <w:gridSpan w:val="2"/>
            <w:tcBorders>
              <w:top w:val="single" w:sz="4" w:space="0" w:color="auto"/>
              <w:left w:val="single" w:sz="4" w:space="0" w:color="auto"/>
              <w:bottom w:val="single" w:sz="4" w:space="0" w:color="auto"/>
              <w:right w:val="single" w:sz="4" w:space="0" w:color="auto"/>
            </w:tcBorders>
          </w:tcPr>
          <w:p w14:paraId="254D6AE1" w14:textId="77777777" w:rsidR="00434757" w:rsidRPr="00481D2D" w:rsidRDefault="00434757" w:rsidP="00010377">
            <w:pPr>
              <w:pStyle w:val="TAL"/>
            </w:pPr>
            <w:r w:rsidRPr="00481D2D">
              <w:t>reduced-size RTCP (a=</w:t>
            </w:r>
            <w:proofErr w:type="spellStart"/>
            <w:r w:rsidRPr="00481D2D">
              <w:t>rtcp-rsize</w:t>
            </w:r>
            <w:proofErr w:type="spellEnd"/>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2609FE60" w14:textId="77777777" w:rsidR="00434757" w:rsidRPr="00481D2D" w:rsidRDefault="00434757" w:rsidP="00010377">
            <w:pPr>
              <w:pStyle w:val="TAL"/>
            </w:pPr>
            <w:r w:rsidRPr="00481D2D">
              <w:t>[204]</w:t>
            </w:r>
          </w:p>
        </w:tc>
        <w:tc>
          <w:tcPr>
            <w:tcW w:w="1021" w:type="dxa"/>
            <w:gridSpan w:val="2"/>
            <w:tcBorders>
              <w:top w:val="single" w:sz="4" w:space="0" w:color="auto"/>
              <w:left w:val="single" w:sz="4" w:space="0" w:color="auto"/>
              <w:bottom w:val="single" w:sz="4" w:space="0" w:color="auto"/>
              <w:right w:val="single" w:sz="4" w:space="0" w:color="auto"/>
            </w:tcBorders>
          </w:tcPr>
          <w:p w14:paraId="68706B09" w14:textId="77777777" w:rsidR="00434757" w:rsidRPr="00481D2D" w:rsidRDefault="00434757" w:rsidP="00010377">
            <w:pPr>
              <w:pStyle w:val="TAL"/>
            </w:pPr>
            <w:r w:rsidRPr="00481D2D">
              <w:t>c33</w:t>
            </w:r>
          </w:p>
        </w:tc>
        <w:tc>
          <w:tcPr>
            <w:tcW w:w="1021" w:type="dxa"/>
            <w:gridSpan w:val="2"/>
            <w:tcBorders>
              <w:top w:val="single" w:sz="4" w:space="0" w:color="auto"/>
              <w:left w:val="single" w:sz="4" w:space="0" w:color="auto"/>
              <w:bottom w:val="single" w:sz="4" w:space="0" w:color="auto"/>
              <w:right w:val="single" w:sz="4" w:space="0" w:color="auto"/>
            </w:tcBorders>
          </w:tcPr>
          <w:p w14:paraId="3BC72105" w14:textId="77777777" w:rsidR="00434757" w:rsidRPr="00481D2D" w:rsidRDefault="00434757" w:rsidP="00010377">
            <w:pPr>
              <w:pStyle w:val="TAL"/>
            </w:pPr>
            <w:r w:rsidRPr="00481D2D">
              <w:t>c33</w:t>
            </w:r>
          </w:p>
        </w:tc>
        <w:tc>
          <w:tcPr>
            <w:tcW w:w="1021" w:type="dxa"/>
            <w:gridSpan w:val="2"/>
            <w:tcBorders>
              <w:top w:val="single" w:sz="4" w:space="0" w:color="auto"/>
              <w:left w:val="single" w:sz="4" w:space="0" w:color="auto"/>
              <w:bottom w:val="single" w:sz="4" w:space="0" w:color="auto"/>
              <w:right w:val="single" w:sz="4" w:space="0" w:color="auto"/>
            </w:tcBorders>
          </w:tcPr>
          <w:p w14:paraId="614A941B" w14:textId="77777777" w:rsidR="00434757" w:rsidRPr="00481D2D" w:rsidRDefault="00434757" w:rsidP="00010377">
            <w:pPr>
              <w:pStyle w:val="TAL"/>
            </w:pPr>
            <w:r w:rsidRPr="00481D2D">
              <w:t>[204]</w:t>
            </w:r>
          </w:p>
        </w:tc>
        <w:tc>
          <w:tcPr>
            <w:tcW w:w="1021" w:type="dxa"/>
            <w:gridSpan w:val="2"/>
            <w:tcBorders>
              <w:top w:val="single" w:sz="4" w:space="0" w:color="auto"/>
              <w:left w:val="single" w:sz="4" w:space="0" w:color="auto"/>
              <w:bottom w:val="single" w:sz="4" w:space="0" w:color="auto"/>
              <w:right w:val="single" w:sz="4" w:space="0" w:color="auto"/>
            </w:tcBorders>
          </w:tcPr>
          <w:p w14:paraId="0520C11B" w14:textId="77777777" w:rsidR="00434757" w:rsidRPr="00481D2D" w:rsidRDefault="00434757" w:rsidP="00010377">
            <w:pPr>
              <w:pStyle w:val="TAL"/>
            </w:pPr>
            <w:r w:rsidRPr="00481D2D">
              <w:t>c34</w:t>
            </w:r>
          </w:p>
        </w:tc>
        <w:tc>
          <w:tcPr>
            <w:tcW w:w="1021" w:type="dxa"/>
            <w:gridSpan w:val="2"/>
            <w:tcBorders>
              <w:top w:val="single" w:sz="4" w:space="0" w:color="auto"/>
              <w:left w:val="single" w:sz="4" w:space="0" w:color="auto"/>
              <w:bottom w:val="single" w:sz="4" w:space="0" w:color="auto"/>
              <w:right w:val="single" w:sz="4" w:space="0" w:color="auto"/>
            </w:tcBorders>
          </w:tcPr>
          <w:p w14:paraId="549CCE7F" w14:textId="77777777" w:rsidR="00434757" w:rsidRPr="00481D2D" w:rsidRDefault="00434757" w:rsidP="00010377">
            <w:pPr>
              <w:pStyle w:val="TAL"/>
            </w:pPr>
            <w:r w:rsidRPr="00481D2D">
              <w:t>c34</w:t>
            </w:r>
          </w:p>
        </w:tc>
      </w:tr>
      <w:tr w:rsidR="007E2239" w:rsidRPr="00481D2D" w14:paraId="4382F6A6"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187A4B50" w14:textId="77777777" w:rsidR="007E2239" w:rsidRPr="00481D2D" w:rsidRDefault="005A7294" w:rsidP="007E2239">
            <w:pPr>
              <w:pStyle w:val="TAL"/>
            </w:pPr>
            <w:r w:rsidRPr="00481D2D">
              <w:t>77</w:t>
            </w:r>
          </w:p>
        </w:tc>
        <w:tc>
          <w:tcPr>
            <w:tcW w:w="2665" w:type="dxa"/>
            <w:gridSpan w:val="2"/>
            <w:tcBorders>
              <w:top w:val="single" w:sz="4" w:space="0" w:color="auto"/>
              <w:left w:val="single" w:sz="4" w:space="0" w:color="auto"/>
              <w:bottom w:val="single" w:sz="4" w:space="0" w:color="auto"/>
              <w:right w:val="single" w:sz="4" w:space="0" w:color="auto"/>
            </w:tcBorders>
          </w:tcPr>
          <w:p w14:paraId="26A7EBB8" w14:textId="77777777" w:rsidR="007E2239" w:rsidRPr="00481D2D" w:rsidRDefault="007E2239" w:rsidP="007E2239">
            <w:pPr>
              <w:pStyle w:val="TAL"/>
            </w:pPr>
            <w:smartTag w:uri="urn:schemas-microsoft-com:office:smarttags" w:element="stockticker">
              <w:r w:rsidRPr="00481D2D">
                <w:t>RTP</w:t>
              </w:r>
            </w:smartTag>
            <w:r w:rsidRPr="00481D2D">
              <w:t xml:space="preserve"> control protocol extended report parameters (a=</w:t>
            </w:r>
            <w:proofErr w:type="spellStart"/>
            <w:r w:rsidRPr="00481D2D">
              <w:t>rtcp-xr</w:t>
            </w:r>
            <w:proofErr w:type="spellEnd"/>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130AB967" w14:textId="77777777" w:rsidR="007E2239" w:rsidRPr="00481D2D" w:rsidRDefault="007E2239" w:rsidP="007E2239">
            <w:pPr>
              <w:pStyle w:val="TAL"/>
            </w:pPr>
            <w:r w:rsidRPr="00481D2D">
              <w:t>[205]</w:t>
            </w:r>
          </w:p>
        </w:tc>
        <w:tc>
          <w:tcPr>
            <w:tcW w:w="1021" w:type="dxa"/>
            <w:gridSpan w:val="2"/>
            <w:tcBorders>
              <w:top w:val="single" w:sz="4" w:space="0" w:color="auto"/>
              <w:left w:val="single" w:sz="4" w:space="0" w:color="auto"/>
              <w:bottom w:val="single" w:sz="4" w:space="0" w:color="auto"/>
              <w:right w:val="single" w:sz="4" w:space="0" w:color="auto"/>
            </w:tcBorders>
          </w:tcPr>
          <w:p w14:paraId="1D7769CE" w14:textId="77777777" w:rsidR="007E2239" w:rsidRPr="00481D2D" w:rsidRDefault="007E2239" w:rsidP="007E2239">
            <w:pPr>
              <w:pStyle w:val="TAL"/>
            </w:pPr>
            <w:r w:rsidRPr="00481D2D">
              <w:t>c35</w:t>
            </w:r>
          </w:p>
        </w:tc>
        <w:tc>
          <w:tcPr>
            <w:tcW w:w="1021" w:type="dxa"/>
            <w:gridSpan w:val="2"/>
            <w:tcBorders>
              <w:top w:val="single" w:sz="4" w:space="0" w:color="auto"/>
              <w:left w:val="single" w:sz="4" w:space="0" w:color="auto"/>
              <w:bottom w:val="single" w:sz="4" w:space="0" w:color="auto"/>
              <w:right w:val="single" w:sz="4" w:space="0" w:color="auto"/>
            </w:tcBorders>
          </w:tcPr>
          <w:p w14:paraId="0922BEF5" w14:textId="77777777" w:rsidR="007E2239" w:rsidRPr="00481D2D" w:rsidRDefault="007E2239" w:rsidP="007E2239">
            <w:pPr>
              <w:pStyle w:val="TAL"/>
            </w:pPr>
            <w:r w:rsidRPr="00481D2D">
              <w:t>c35</w:t>
            </w:r>
          </w:p>
        </w:tc>
        <w:tc>
          <w:tcPr>
            <w:tcW w:w="1021" w:type="dxa"/>
            <w:gridSpan w:val="2"/>
            <w:tcBorders>
              <w:top w:val="single" w:sz="4" w:space="0" w:color="auto"/>
              <w:left w:val="single" w:sz="4" w:space="0" w:color="auto"/>
              <w:bottom w:val="single" w:sz="4" w:space="0" w:color="auto"/>
              <w:right w:val="single" w:sz="4" w:space="0" w:color="auto"/>
            </w:tcBorders>
          </w:tcPr>
          <w:p w14:paraId="15047C8C" w14:textId="77777777" w:rsidR="007E2239" w:rsidRPr="00481D2D" w:rsidRDefault="007E2239" w:rsidP="007E2239">
            <w:pPr>
              <w:pStyle w:val="TAL"/>
            </w:pPr>
            <w:r w:rsidRPr="00481D2D">
              <w:t>[205]</w:t>
            </w:r>
          </w:p>
        </w:tc>
        <w:tc>
          <w:tcPr>
            <w:tcW w:w="1021" w:type="dxa"/>
            <w:gridSpan w:val="2"/>
            <w:tcBorders>
              <w:top w:val="single" w:sz="4" w:space="0" w:color="auto"/>
              <w:left w:val="single" w:sz="4" w:space="0" w:color="auto"/>
              <w:bottom w:val="single" w:sz="4" w:space="0" w:color="auto"/>
              <w:right w:val="single" w:sz="4" w:space="0" w:color="auto"/>
            </w:tcBorders>
          </w:tcPr>
          <w:p w14:paraId="682ABB88" w14:textId="77777777" w:rsidR="007E2239" w:rsidRPr="00481D2D" w:rsidRDefault="007E2239" w:rsidP="007E2239">
            <w:pPr>
              <w:pStyle w:val="TAL"/>
            </w:pPr>
            <w:r w:rsidRPr="00481D2D">
              <w:t>c36</w:t>
            </w:r>
          </w:p>
        </w:tc>
        <w:tc>
          <w:tcPr>
            <w:tcW w:w="1021" w:type="dxa"/>
            <w:gridSpan w:val="2"/>
            <w:tcBorders>
              <w:top w:val="single" w:sz="4" w:space="0" w:color="auto"/>
              <w:left w:val="single" w:sz="4" w:space="0" w:color="auto"/>
              <w:bottom w:val="single" w:sz="4" w:space="0" w:color="auto"/>
              <w:right w:val="single" w:sz="4" w:space="0" w:color="auto"/>
            </w:tcBorders>
          </w:tcPr>
          <w:p w14:paraId="4A6944D8" w14:textId="77777777" w:rsidR="007E2239" w:rsidRPr="00481D2D" w:rsidRDefault="007E2239" w:rsidP="007E2239">
            <w:pPr>
              <w:pStyle w:val="TAL"/>
            </w:pPr>
            <w:r w:rsidRPr="00481D2D">
              <w:t>c36</w:t>
            </w:r>
          </w:p>
        </w:tc>
      </w:tr>
      <w:tr w:rsidR="00F039FC" w:rsidRPr="00481D2D" w14:paraId="2F7BD8DC"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123D1287" w14:textId="77777777" w:rsidR="00F039FC" w:rsidRPr="00481D2D" w:rsidRDefault="00F039FC" w:rsidP="00F039FC">
            <w:pPr>
              <w:pStyle w:val="TAL"/>
            </w:pPr>
            <w:r w:rsidRPr="00481D2D">
              <w:t>78</w:t>
            </w:r>
          </w:p>
        </w:tc>
        <w:tc>
          <w:tcPr>
            <w:tcW w:w="2665" w:type="dxa"/>
            <w:gridSpan w:val="2"/>
            <w:tcBorders>
              <w:top w:val="single" w:sz="4" w:space="0" w:color="auto"/>
              <w:left w:val="single" w:sz="4" w:space="0" w:color="auto"/>
              <w:bottom w:val="single" w:sz="4" w:space="0" w:color="auto"/>
              <w:right w:val="single" w:sz="4" w:space="0" w:color="auto"/>
            </w:tcBorders>
          </w:tcPr>
          <w:p w14:paraId="4BFC7ED0" w14:textId="77777777" w:rsidR="00F039FC" w:rsidRPr="00481D2D" w:rsidRDefault="00F039FC" w:rsidP="00F039FC">
            <w:pPr>
              <w:pStyle w:val="TAL"/>
            </w:pPr>
            <w:r w:rsidRPr="00481D2D">
              <w:t>maximum receive SDU size (a=3gpp_MaxRecvSDUSize)</w:t>
            </w:r>
          </w:p>
        </w:tc>
        <w:tc>
          <w:tcPr>
            <w:tcW w:w="1021" w:type="dxa"/>
            <w:gridSpan w:val="2"/>
            <w:tcBorders>
              <w:top w:val="single" w:sz="4" w:space="0" w:color="auto"/>
              <w:left w:val="single" w:sz="4" w:space="0" w:color="auto"/>
              <w:bottom w:val="single" w:sz="4" w:space="0" w:color="auto"/>
              <w:right w:val="single" w:sz="4" w:space="0" w:color="auto"/>
            </w:tcBorders>
          </w:tcPr>
          <w:p w14:paraId="3099CD20" w14:textId="77777777" w:rsidR="00F039FC" w:rsidRPr="00481D2D" w:rsidRDefault="00F039FC" w:rsidP="00F039FC">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175F1D1E" w14:textId="77777777" w:rsidR="00F039FC" w:rsidRPr="00481D2D" w:rsidRDefault="00F039FC" w:rsidP="00F039FC">
            <w:pPr>
              <w:pStyle w:val="TAL"/>
            </w:pPr>
            <w:r w:rsidRPr="00481D2D">
              <w:t>c37</w:t>
            </w:r>
          </w:p>
        </w:tc>
        <w:tc>
          <w:tcPr>
            <w:tcW w:w="1021" w:type="dxa"/>
            <w:gridSpan w:val="2"/>
            <w:tcBorders>
              <w:top w:val="single" w:sz="4" w:space="0" w:color="auto"/>
              <w:left w:val="single" w:sz="4" w:space="0" w:color="auto"/>
              <w:bottom w:val="single" w:sz="4" w:space="0" w:color="auto"/>
              <w:right w:val="single" w:sz="4" w:space="0" w:color="auto"/>
            </w:tcBorders>
          </w:tcPr>
          <w:p w14:paraId="36ECCF3B" w14:textId="77777777" w:rsidR="00F039FC" w:rsidRPr="00481D2D" w:rsidRDefault="00F039FC" w:rsidP="00F039FC">
            <w:pPr>
              <w:pStyle w:val="TAL"/>
            </w:pPr>
            <w:r w:rsidRPr="00481D2D">
              <w:t>c37</w:t>
            </w:r>
          </w:p>
        </w:tc>
        <w:tc>
          <w:tcPr>
            <w:tcW w:w="1021" w:type="dxa"/>
            <w:gridSpan w:val="2"/>
            <w:tcBorders>
              <w:top w:val="single" w:sz="4" w:space="0" w:color="auto"/>
              <w:left w:val="single" w:sz="4" w:space="0" w:color="auto"/>
              <w:bottom w:val="single" w:sz="4" w:space="0" w:color="auto"/>
              <w:right w:val="single" w:sz="4" w:space="0" w:color="auto"/>
            </w:tcBorders>
          </w:tcPr>
          <w:p w14:paraId="35D6E147" w14:textId="77777777" w:rsidR="00F039FC" w:rsidRPr="00481D2D" w:rsidRDefault="00F039FC" w:rsidP="00F039FC">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0F8D2847" w14:textId="77777777" w:rsidR="00F039FC" w:rsidRPr="00481D2D" w:rsidRDefault="00F039FC" w:rsidP="00F039FC">
            <w:pPr>
              <w:pStyle w:val="TAL"/>
            </w:pPr>
            <w:r w:rsidRPr="00481D2D">
              <w:t>c38</w:t>
            </w:r>
          </w:p>
        </w:tc>
        <w:tc>
          <w:tcPr>
            <w:tcW w:w="1021" w:type="dxa"/>
            <w:gridSpan w:val="2"/>
            <w:tcBorders>
              <w:top w:val="single" w:sz="4" w:space="0" w:color="auto"/>
              <w:left w:val="single" w:sz="4" w:space="0" w:color="auto"/>
              <w:bottom w:val="single" w:sz="4" w:space="0" w:color="auto"/>
              <w:right w:val="single" w:sz="4" w:space="0" w:color="auto"/>
            </w:tcBorders>
          </w:tcPr>
          <w:p w14:paraId="354EEA36" w14:textId="77777777" w:rsidR="00F039FC" w:rsidRPr="00481D2D" w:rsidRDefault="00F039FC" w:rsidP="00F039FC">
            <w:pPr>
              <w:pStyle w:val="TAL"/>
            </w:pPr>
            <w:r w:rsidRPr="00481D2D">
              <w:t>c38</w:t>
            </w:r>
          </w:p>
        </w:tc>
      </w:tr>
      <w:tr w:rsidR="00E20E77" w:rsidRPr="00481D2D" w14:paraId="572C2008" w14:textId="77777777" w:rsidTr="0093349F">
        <w:trPr>
          <w:gridAfter w:val="1"/>
          <w:wAfter w:w="113" w:type="dxa"/>
        </w:trPr>
        <w:tc>
          <w:tcPr>
            <w:tcW w:w="851" w:type="dxa"/>
            <w:gridSpan w:val="2"/>
          </w:tcPr>
          <w:p w14:paraId="3D3B2F16" w14:textId="77777777" w:rsidR="00E20E77" w:rsidRPr="00481D2D" w:rsidRDefault="00E20E77" w:rsidP="00E20E77">
            <w:pPr>
              <w:pStyle w:val="TAL"/>
            </w:pPr>
            <w:r w:rsidRPr="00481D2D">
              <w:t>79</w:t>
            </w:r>
          </w:p>
        </w:tc>
        <w:tc>
          <w:tcPr>
            <w:tcW w:w="2665" w:type="dxa"/>
            <w:gridSpan w:val="2"/>
          </w:tcPr>
          <w:p w14:paraId="228A3D8E" w14:textId="77777777" w:rsidR="00E20E77" w:rsidRPr="00481D2D" w:rsidRDefault="00E20E77" w:rsidP="00E20E77">
            <w:pPr>
              <w:pStyle w:val="TAL"/>
              <w:rPr>
                <w:rFonts w:eastAsia="MS Mincho"/>
              </w:rPr>
            </w:pPr>
            <w:r w:rsidRPr="00481D2D">
              <w:rPr>
                <w:rFonts w:eastAsia="MS Mincho"/>
              </w:rPr>
              <w:t>content (a=content)</w:t>
            </w:r>
          </w:p>
        </w:tc>
        <w:tc>
          <w:tcPr>
            <w:tcW w:w="1021" w:type="dxa"/>
            <w:gridSpan w:val="2"/>
          </w:tcPr>
          <w:p w14:paraId="2C682CE8" w14:textId="77777777" w:rsidR="00E20E77" w:rsidRPr="00481D2D" w:rsidRDefault="00E20E77" w:rsidP="00E20E77">
            <w:pPr>
              <w:pStyle w:val="TAL"/>
            </w:pPr>
            <w:r w:rsidRPr="00481D2D">
              <w:t>[206]</w:t>
            </w:r>
          </w:p>
        </w:tc>
        <w:tc>
          <w:tcPr>
            <w:tcW w:w="1021" w:type="dxa"/>
            <w:gridSpan w:val="2"/>
          </w:tcPr>
          <w:p w14:paraId="338F7C3A" w14:textId="77777777" w:rsidR="00E20E77" w:rsidRPr="00481D2D" w:rsidRDefault="00E20E77" w:rsidP="00E20E77">
            <w:pPr>
              <w:pStyle w:val="TAL"/>
            </w:pPr>
            <w:r w:rsidRPr="00481D2D">
              <w:t>c39</w:t>
            </w:r>
          </w:p>
        </w:tc>
        <w:tc>
          <w:tcPr>
            <w:tcW w:w="1021" w:type="dxa"/>
            <w:gridSpan w:val="2"/>
          </w:tcPr>
          <w:p w14:paraId="229D7C89" w14:textId="77777777" w:rsidR="00E20E77" w:rsidRPr="00481D2D" w:rsidRDefault="00E20E77" w:rsidP="00E20E77">
            <w:pPr>
              <w:pStyle w:val="TAL"/>
            </w:pPr>
            <w:r w:rsidRPr="00481D2D">
              <w:t>c39</w:t>
            </w:r>
          </w:p>
        </w:tc>
        <w:tc>
          <w:tcPr>
            <w:tcW w:w="1021" w:type="dxa"/>
            <w:gridSpan w:val="2"/>
          </w:tcPr>
          <w:p w14:paraId="0EBF67D8" w14:textId="77777777" w:rsidR="00E20E77" w:rsidRPr="00481D2D" w:rsidRDefault="00E20E77" w:rsidP="00E20E77">
            <w:pPr>
              <w:pStyle w:val="TAL"/>
            </w:pPr>
            <w:r w:rsidRPr="00481D2D">
              <w:t>[206]</w:t>
            </w:r>
          </w:p>
        </w:tc>
        <w:tc>
          <w:tcPr>
            <w:tcW w:w="1021" w:type="dxa"/>
            <w:gridSpan w:val="2"/>
          </w:tcPr>
          <w:p w14:paraId="5FFF754D" w14:textId="77777777" w:rsidR="00E20E77" w:rsidRPr="00481D2D" w:rsidRDefault="00E20E77" w:rsidP="00E20E77">
            <w:pPr>
              <w:pStyle w:val="TAL"/>
            </w:pPr>
            <w:r w:rsidRPr="00481D2D">
              <w:t>c39</w:t>
            </w:r>
          </w:p>
        </w:tc>
        <w:tc>
          <w:tcPr>
            <w:tcW w:w="1021" w:type="dxa"/>
            <w:gridSpan w:val="2"/>
          </w:tcPr>
          <w:p w14:paraId="6643EEC6" w14:textId="77777777" w:rsidR="00E20E77" w:rsidRPr="00481D2D" w:rsidRDefault="00E20E77" w:rsidP="00E20E77">
            <w:pPr>
              <w:pStyle w:val="TAL"/>
            </w:pPr>
            <w:r w:rsidRPr="00481D2D">
              <w:t>c39</w:t>
            </w:r>
          </w:p>
        </w:tc>
      </w:tr>
      <w:tr w:rsidR="00C4579E" w:rsidRPr="00481D2D" w14:paraId="29DAD20B"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52D5C7A5" w14:textId="77777777" w:rsidR="00C4579E" w:rsidRPr="00481D2D" w:rsidRDefault="00C4579E" w:rsidP="00C4579E">
            <w:pPr>
              <w:pStyle w:val="TAL"/>
            </w:pPr>
            <w:r w:rsidRPr="00481D2D">
              <w:t>80</w:t>
            </w:r>
          </w:p>
        </w:tc>
        <w:tc>
          <w:tcPr>
            <w:tcW w:w="2665" w:type="dxa"/>
            <w:gridSpan w:val="2"/>
            <w:tcBorders>
              <w:top w:val="single" w:sz="4" w:space="0" w:color="auto"/>
              <w:left w:val="single" w:sz="4" w:space="0" w:color="auto"/>
              <w:bottom w:val="single" w:sz="4" w:space="0" w:color="auto"/>
              <w:right w:val="single" w:sz="4" w:space="0" w:color="auto"/>
            </w:tcBorders>
          </w:tcPr>
          <w:p w14:paraId="6E58DEA1" w14:textId="77777777" w:rsidR="00C4579E" w:rsidRPr="00481D2D" w:rsidRDefault="00C4579E" w:rsidP="00C4579E">
            <w:pPr>
              <w:pStyle w:val="TAL"/>
              <w:rPr>
                <w:rFonts w:eastAsia="MS Mincho"/>
              </w:rPr>
            </w:pPr>
            <w:r w:rsidRPr="00481D2D">
              <w:t>generic header extension map definition (a=</w:t>
            </w:r>
            <w:proofErr w:type="spellStart"/>
            <w:r w:rsidRPr="00481D2D">
              <w:t>extmap</w:t>
            </w:r>
            <w:proofErr w:type="spellEnd"/>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6261B096" w14:textId="77777777" w:rsidR="00C4579E" w:rsidRPr="00481D2D" w:rsidRDefault="00C4579E" w:rsidP="00C4579E">
            <w:pPr>
              <w:pStyle w:val="TAL"/>
            </w:pPr>
            <w:r w:rsidRPr="00481D2D">
              <w:t>[210]</w:t>
            </w:r>
          </w:p>
        </w:tc>
        <w:tc>
          <w:tcPr>
            <w:tcW w:w="1021" w:type="dxa"/>
            <w:gridSpan w:val="2"/>
            <w:tcBorders>
              <w:top w:val="single" w:sz="4" w:space="0" w:color="auto"/>
              <w:left w:val="single" w:sz="4" w:space="0" w:color="auto"/>
              <w:bottom w:val="single" w:sz="4" w:space="0" w:color="auto"/>
              <w:right w:val="single" w:sz="4" w:space="0" w:color="auto"/>
            </w:tcBorders>
          </w:tcPr>
          <w:p w14:paraId="58C04C1F" w14:textId="77777777" w:rsidR="00C4579E" w:rsidRPr="00481D2D" w:rsidRDefault="00C4579E" w:rsidP="00C4579E">
            <w:pPr>
              <w:pStyle w:val="TAL"/>
            </w:pPr>
            <w:r w:rsidRPr="00481D2D">
              <w:t>c40</w:t>
            </w:r>
          </w:p>
        </w:tc>
        <w:tc>
          <w:tcPr>
            <w:tcW w:w="1021" w:type="dxa"/>
            <w:gridSpan w:val="2"/>
            <w:tcBorders>
              <w:top w:val="single" w:sz="4" w:space="0" w:color="auto"/>
              <w:left w:val="single" w:sz="4" w:space="0" w:color="auto"/>
              <w:bottom w:val="single" w:sz="4" w:space="0" w:color="auto"/>
              <w:right w:val="single" w:sz="4" w:space="0" w:color="auto"/>
            </w:tcBorders>
          </w:tcPr>
          <w:p w14:paraId="64353519" w14:textId="77777777" w:rsidR="00C4579E" w:rsidRPr="00481D2D" w:rsidRDefault="00C4579E" w:rsidP="00C4579E">
            <w:pPr>
              <w:pStyle w:val="TAL"/>
            </w:pPr>
            <w:r w:rsidRPr="00481D2D">
              <w:t>c40</w:t>
            </w:r>
          </w:p>
        </w:tc>
        <w:tc>
          <w:tcPr>
            <w:tcW w:w="1021" w:type="dxa"/>
            <w:gridSpan w:val="2"/>
            <w:tcBorders>
              <w:top w:val="single" w:sz="4" w:space="0" w:color="auto"/>
              <w:left w:val="single" w:sz="4" w:space="0" w:color="auto"/>
              <w:bottom w:val="single" w:sz="4" w:space="0" w:color="auto"/>
              <w:right w:val="single" w:sz="4" w:space="0" w:color="auto"/>
            </w:tcBorders>
          </w:tcPr>
          <w:p w14:paraId="6842F93D" w14:textId="77777777" w:rsidR="00C4579E" w:rsidRPr="00481D2D" w:rsidRDefault="00C4579E" w:rsidP="00C4579E">
            <w:pPr>
              <w:pStyle w:val="TAL"/>
            </w:pPr>
            <w:r w:rsidRPr="00481D2D">
              <w:t>[210]</w:t>
            </w:r>
          </w:p>
        </w:tc>
        <w:tc>
          <w:tcPr>
            <w:tcW w:w="1021" w:type="dxa"/>
            <w:gridSpan w:val="2"/>
            <w:tcBorders>
              <w:top w:val="single" w:sz="4" w:space="0" w:color="auto"/>
              <w:left w:val="single" w:sz="4" w:space="0" w:color="auto"/>
              <w:bottom w:val="single" w:sz="4" w:space="0" w:color="auto"/>
              <w:right w:val="single" w:sz="4" w:space="0" w:color="auto"/>
            </w:tcBorders>
          </w:tcPr>
          <w:p w14:paraId="6C608E58" w14:textId="77777777" w:rsidR="00C4579E" w:rsidRPr="00481D2D" w:rsidRDefault="00C4579E" w:rsidP="00C4579E">
            <w:pPr>
              <w:pStyle w:val="TAL"/>
            </w:pPr>
            <w:r w:rsidRPr="00481D2D">
              <w:t>c41</w:t>
            </w:r>
          </w:p>
        </w:tc>
        <w:tc>
          <w:tcPr>
            <w:tcW w:w="1021" w:type="dxa"/>
            <w:gridSpan w:val="2"/>
            <w:tcBorders>
              <w:top w:val="single" w:sz="4" w:space="0" w:color="auto"/>
              <w:left w:val="single" w:sz="4" w:space="0" w:color="auto"/>
              <w:bottom w:val="single" w:sz="4" w:space="0" w:color="auto"/>
              <w:right w:val="single" w:sz="4" w:space="0" w:color="auto"/>
            </w:tcBorders>
          </w:tcPr>
          <w:p w14:paraId="4F41C978" w14:textId="77777777" w:rsidR="00C4579E" w:rsidRPr="00481D2D" w:rsidRDefault="00C4579E" w:rsidP="00C4579E">
            <w:pPr>
              <w:pStyle w:val="TAL"/>
            </w:pPr>
            <w:r w:rsidRPr="00481D2D">
              <w:t>c41</w:t>
            </w:r>
          </w:p>
        </w:tc>
      </w:tr>
      <w:tr w:rsidR="00015856" w:rsidRPr="00481D2D" w14:paraId="532946FF"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4AB8B47B" w14:textId="77777777" w:rsidR="00015856" w:rsidRPr="00481D2D" w:rsidRDefault="00015856" w:rsidP="00015856">
            <w:pPr>
              <w:pStyle w:val="TAL"/>
            </w:pPr>
            <w:r w:rsidRPr="00481D2D">
              <w:t>81</w:t>
            </w:r>
          </w:p>
        </w:tc>
        <w:tc>
          <w:tcPr>
            <w:tcW w:w="2665" w:type="dxa"/>
            <w:gridSpan w:val="2"/>
            <w:tcBorders>
              <w:top w:val="single" w:sz="4" w:space="0" w:color="auto"/>
              <w:left w:val="single" w:sz="4" w:space="0" w:color="auto"/>
              <w:bottom w:val="single" w:sz="4" w:space="0" w:color="auto"/>
              <w:right w:val="single" w:sz="4" w:space="0" w:color="auto"/>
            </w:tcBorders>
          </w:tcPr>
          <w:p w14:paraId="2AF0AD46" w14:textId="77777777" w:rsidR="00015856" w:rsidRPr="00481D2D" w:rsidRDefault="00015856" w:rsidP="00015856">
            <w:pPr>
              <w:pStyle w:val="TAL"/>
            </w:pPr>
            <w:r w:rsidRPr="00481D2D">
              <w:t>image attribute (a=</w:t>
            </w:r>
            <w:proofErr w:type="spellStart"/>
            <w:r w:rsidRPr="00481D2D">
              <w:t>imageattr</w:t>
            </w:r>
            <w:proofErr w:type="spellEnd"/>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6E34210E" w14:textId="77777777" w:rsidR="00015856" w:rsidRPr="00481D2D" w:rsidRDefault="00015856" w:rsidP="00015856">
            <w:pPr>
              <w:pStyle w:val="TAL"/>
            </w:pPr>
            <w:r w:rsidRPr="00481D2D">
              <w:t>[211]</w:t>
            </w:r>
          </w:p>
        </w:tc>
        <w:tc>
          <w:tcPr>
            <w:tcW w:w="1021" w:type="dxa"/>
            <w:gridSpan w:val="2"/>
            <w:tcBorders>
              <w:top w:val="single" w:sz="4" w:space="0" w:color="auto"/>
              <w:left w:val="single" w:sz="4" w:space="0" w:color="auto"/>
              <w:bottom w:val="single" w:sz="4" w:space="0" w:color="auto"/>
              <w:right w:val="single" w:sz="4" w:space="0" w:color="auto"/>
            </w:tcBorders>
          </w:tcPr>
          <w:p w14:paraId="60E512FD" w14:textId="77777777" w:rsidR="00015856" w:rsidRPr="00481D2D" w:rsidRDefault="00015856" w:rsidP="00015856">
            <w:pPr>
              <w:pStyle w:val="TAL"/>
            </w:pPr>
            <w:r w:rsidRPr="00481D2D">
              <w:t>c42</w:t>
            </w:r>
          </w:p>
        </w:tc>
        <w:tc>
          <w:tcPr>
            <w:tcW w:w="1021" w:type="dxa"/>
            <w:gridSpan w:val="2"/>
            <w:tcBorders>
              <w:top w:val="single" w:sz="4" w:space="0" w:color="auto"/>
              <w:left w:val="single" w:sz="4" w:space="0" w:color="auto"/>
              <w:bottom w:val="single" w:sz="4" w:space="0" w:color="auto"/>
              <w:right w:val="single" w:sz="4" w:space="0" w:color="auto"/>
            </w:tcBorders>
          </w:tcPr>
          <w:p w14:paraId="4F166C52" w14:textId="77777777" w:rsidR="00015856" w:rsidRPr="00481D2D" w:rsidRDefault="00015856" w:rsidP="00015856">
            <w:pPr>
              <w:pStyle w:val="TAL"/>
            </w:pPr>
            <w:r w:rsidRPr="00481D2D">
              <w:t>c42</w:t>
            </w:r>
          </w:p>
        </w:tc>
        <w:tc>
          <w:tcPr>
            <w:tcW w:w="1021" w:type="dxa"/>
            <w:gridSpan w:val="2"/>
            <w:tcBorders>
              <w:top w:val="single" w:sz="4" w:space="0" w:color="auto"/>
              <w:left w:val="single" w:sz="4" w:space="0" w:color="auto"/>
              <w:bottom w:val="single" w:sz="4" w:space="0" w:color="auto"/>
              <w:right w:val="single" w:sz="4" w:space="0" w:color="auto"/>
            </w:tcBorders>
          </w:tcPr>
          <w:p w14:paraId="2A465BA9" w14:textId="77777777" w:rsidR="00015856" w:rsidRPr="00481D2D" w:rsidRDefault="00015856" w:rsidP="00015856">
            <w:pPr>
              <w:pStyle w:val="TAL"/>
            </w:pPr>
            <w:r w:rsidRPr="00481D2D">
              <w:t>[211]</w:t>
            </w:r>
          </w:p>
        </w:tc>
        <w:tc>
          <w:tcPr>
            <w:tcW w:w="1021" w:type="dxa"/>
            <w:gridSpan w:val="2"/>
            <w:tcBorders>
              <w:top w:val="single" w:sz="4" w:space="0" w:color="auto"/>
              <w:left w:val="single" w:sz="4" w:space="0" w:color="auto"/>
              <w:bottom w:val="single" w:sz="4" w:space="0" w:color="auto"/>
              <w:right w:val="single" w:sz="4" w:space="0" w:color="auto"/>
            </w:tcBorders>
          </w:tcPr>
          <w:p w14:paraId="68371C03" w14:textId="77777777" w:rsidR="00015856" w:rsidRPr="00481D2D" w:rsidRDefault="00015856" w:rsidP="00015856">
            <w:pPr>
              <w:pStyle w:val="TAL"/>
            </w:pPr>
            <w:r w:rsidRPr="00481D2D">
              <w:t>c43</w:t>
            </w:r>
          </w:p>
        </w:tc>
        <w:tc>
          <w:tcPr>
            <w:tcW w:w="1021" w:type="dxa"/>
            <w:gridSpan w:val="2"/>
            <w:tcBorders>
              <w:top w:val="single" w:sz="4" w:space="0" w:color="auto"/>
              <w:left w:val="single" w:sz="4" w:space="0" w:color="auto"/>
              <w:bottom w:val="single" w:sz="4" w:space="0" w:color="auto"/>
              <w:right w:val="single" w:sz="4" w:space="0" w:color="auto"/>
            </w:tcBorders>
          </w:tcPr>
          <w:p w14:paraId="253A9315" w14:textId="77777777" w:rsidR="00015856" w:rsidRPr="00481D2D" w:rsidRDefault="00015856" w:rsidP="00015856">
            <w:pPr>
              <w:pStyle w:val="TAL"/>
            </w:pPr>
            <w:r w:rsidRPr="00481D2D">
              <w:t>c43</w:t>
            </w:r>
          </w:p>
        </w:tc>
      </w:tr>
      <w:tr w:rsidR="001E7167" w:rsidRPr="00481D2D" w14:paraId="7DCDE5C0"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71959194" w14:textId="77777777" w:rsidR="001E7167" w:rsidRPr="00481D2D" w:rsidRDefault="001E7167" w:rsidP="001E7167">
            <w:pPr>
              <w:pStyle w:val="TAL"/>
            </w:pPr>
            <w:r w:rsidRPr="00481D2D">
              <w:t>82</w:t>
            </w:r>
          </w:p>
        </w:tc>
        <w:tc>
          <w:tcPr>
            <w:tcW w:w="2665" w:type="dxa"/>
            <w:gridSpan w:val="2"/>
            <w:tcBorders>
              <w:top w:val="single" w:sz="4" w:space="0" w:color="auto"/>
              <w:left w:val="single" w:sz="4" w:space="0" w:color="auto"/>
              <w:bottom w:val="single" w:sz="4" w:space="0" w:color="auto"/>
              <w:right w:val="single" w:sz="4" w:space="0" w:color="auto"/>
            </w:tcBorders>
          </w:tcPr>
          <w:p w14:paraId="11FEDF04" w14:textId="77777777" w:rsidR="001E7167" w:rsidRPr="00481D2D" w:rsidRDefault="001E7167" w:rsidP="001E7167">
            <w:pPr>
              <w:pStyle w:val="TAL"/>
            </w:pPr>
            <w:r w:rsidRPr="00481D2D">
              <w:rPr>
                <w:rFonts w:eastAsia="MS Mincho"/>
              </w:rPr>
              <w:t>fingerprint (a=fingerprint)</w:t>
            </w:r>
          </w:p>
        </w:tc>
        <w:tc>
          <w:tcPr>
            <w:tcW w:w="1021" w:type="dxa"/>
            <w:gridSpan w:val="2"/>
            <w:tcBorders>
              <w:top w:val="single" w:sz="4" w:space="0" w:color="auto"/>
              <w:left w:val="single" w:sz="4" w:space="0" w:color="auto"/>
              <w:bottom w:val="single" w:sz="4" w:space="0" w:color="auto"/>
              <w:right w:val="single" w:sz="4" w:space="0" w:color="auto"/>
            </w:tcBorders>
          </w:tcPr>
          <w:p w14:paraId="79BE66DB" w14:textId="77777777" w:rsidR="001E7167" w:rsidRPr="00481D2D" w:rsidRDefault="00AF5EE8" w:rsidP="001E7167">
            <w:pPr>
              <w:pStyle w:val="TAL"/>
            </w:pPr>
            <w:r w:rsidRPr="00481D2D">
              <w:t>[241]</w:t>
            </w:r>
          </w:p>
        </w:tc>
        <w:tc>
          <w:tcPr>
            <w:tcW w:w="1021" w:type="dxa"/>
            <w:gridSpan w:val="2"/>
            <w:tcBorders>
              <w:top w:val="single" w:sz="4" w:space="0" w:color="auto"/>
              <w:left w:val="single" w:sz="4" w:space="0" w:color="auto"/>
              <w:bottom w:val="single" w:sz="4" w:space="0" w:color="auto"/>
              <w:right w:val="single" w:sz="4" w:space="0" w:color="auto"/>
            </w:tcBorders>
          </w:tcPr>
          <w:p w14:paraId="187CC790" w14:textId="77777777" w:rsidR="001E7167" w:rsidRPr="00481D2D" w:rsidRDefault="001E7167" w:rsidP="001E7167">
            <w:pPr>
              <w:pStyle w:val="TAL"/>
            </w:pPr>
            <w:r w:rsidRPr="00481D2D">
              <w:t>c46</w:t>
            </w:r>
          </w:p>
        </w:tc>
        <w:tc>
          <w:tcPr>
            <w:tcW w:w="1021" w:type="dxa"/>
            <w:gridSpan w:val="2"/>
            <w:tcBorders>
              <w:top w:val="single" w:sz="4" w:space="0" w:color="auto"/>
              <w:left w:val="single" w:sz="4" w:space="0" w:color="auto"/>
              <w:bottom w:val="single" w:sz="4" w:space="0" w:color="auto"/>
              <w:right w:val="single" w:sz="4" w:space="0" w:color="auto"/>
            </w:tcBorders>
          </w:tcPr>
          <w:p w14:paraId="0600974A" w14:textId="77777777" w:rsidR="001E7167" w:rsidRPr="00481D2D" w:rsidRDefault="001E7167" w:rsidP="001E7167">
            <w:pPr>
              <w:pStyle w:val="TAL"/>
            </w:pPr>
            <w:r w:rsidRPr="00481D2D">
              <w:t>c46</w:t>
            </w:r>
          </w:p>
        </w:tc>
        <w:tc>
          <w:tcPr>
            <w:tcW w:w="1021" w:type="dxa"/>
            <w:gridSpan w:val="2"/>
            <w:tcBorders>
              <w:top w:val="single" w:sz="4" w:space="0" w:color="auto"/>
              <w:left w:val="single" w:sz="4" w:space="0" w:color="auto"/>
              <w:bottom w:val="single" w:sz="4" w:space="0" w:color="auto"/>
              <w:right w:val="single" w:sz="4" w:space="0" w:color="auto"/>
            </w:tcBorders>
          </w:tcPr>
          <w:p w14:paraId="5FB8994B" w14:textId="77777777" w:rsidR="001E7167" w:rsidRPr="00481D2D" w:rsidRDefault="00AF5EE8" w:rsidP="001E7167">
            <w:pPr>
              <w:pStyle w:val="TAL"/>
            </w:pPr>
            <w:r w:rsidRPr="00481D2D">
              <w:t>[241]</w:t>
            </w:r>
          </w:p>
        </w:tc>
        <w:tc>
          <w:tcPr>
            <w:tcW w:w="1021" w:type="dxa"/>
            <w:gridSpan w:val="2"/>
            <w:tcBorders>
              <w:top w:val="single" w:sz="4" w:space="0" w:color="auto"/>
              <w:left w:val="single" w:sz="4" w:space="0" w:color="auto"/>
              <w:bottom w:val="single" w:sz="4" w:space="0" w:color="auto"/>
              <w:right w:val="single" w:sz="4" w:space="0" w:color="auto"/>
            </w:tcBorders>
          </w:tcPr>
          <w:p w14:paraId="47DDC0EA" w14:textId="77777777" w:rsidR="001E7167" w:rsidRPr="00481D2D" w:rsidRDefault="001E7167" w:rsidP="001E7167">
            <w:pPr>
              <w:pStyle w:val="TAL"/>
            </w:pPr>
            <w:r w:rsidRPr="00481D2D">
              <w:t>c46</w:t>
            </w:r>
          </w:p>
        </w:tc>
        <w:tc>
          <w:tcPr>
            <w:tcW w:w="1021" w:type="dxa"/>
            <w:gridSpan w:val="2"/>
            <w:tcBorders>
              <w:top w:val="single" w:sz="4" w:space="0" w:color="auto"/>
              <w:left w:val="single" w:sz="4" w:space="0" w:color="auto"/>
              <w:bottom w:val="single" w:sz="4" w:space="0" w:color="auto"/>
              <w:right w:val="single" w:sz="4" w:space="0" w:color="auto"/>
            </w:tcBorders>
          </w:tcPr>
          <w:p w14:paraId="213EB5B7" w14:textId="77777777" w:rsidR="001E7167" w:rsidRPr="00481D2D" w:rsidRDefault="001E7167" w:rsidP="001E7167">
            <w:pPr>
              <w:pStyle w:val="TAL"/>
            </w:pPr>
            <w:r w:rsidRPr="00481D2D">
              <w:t>c46</w:t>
            </w:r>
          </w:p>
        </w:tc>
      </w:tr>
      <w:tr w:rsidR="001E7167" w:rsidRPr="00481D2D" w14:paraId="55901C94"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5EF3E066" w14:textId="77777777" w:rsidR="001E7167" w:rsidRPr="00481D2D" w:rsidRDefault="001E7167" w:rsidP="001E7167">
            <w:pPr>
              <w:pStyle w:val="TAL"/>
            </w:pPr>
            <w:r w:rsidRPr="00481D2D">
              <w:t>83</w:t>
            </w:r>
          </w:p>
        </w:tc>
        <w:tc>
          <w:tcPr>
            <w:tcW w:w="2665" w:type="dxa"/>
            <w:gridSpan w:val="2"/>
            <w:tcBorders>
              <w:top w:val="single" w:sz="4" w:space="0" w:color="auto"/>
              <w:left w:val="single" w:sz="4" w:space="0" w:color="auto"/>
              <w:bottom w:val="single" w:sz="4" w:space="0" w:color="auto"/>
              <w:right w:val="single" w:sz="4" w:space="0" w:color="auto"/>
            </w:tcBorders>
          </w:tcPr>
          <w:p w14:paraId="4CF48764" w14:textId="77777777" w:rsidR="001E7167" w:rsidRPr="00481D2D" w:rsidRDefault="001E7167" w:rsidP="001E7167">
            <w:pPr>
              <w:pStyle w:val="TAL"/>
            </w:pPr>
            <w:proofErr w:type="spellStart"/>
            <w:r w:rsidRPr="00481D2D">
              <w:rPr>
                <w:rFonts w:eastAsia="MS Mincho"/>
              </w:rPr>
              <w:t>msrp-cema</w:t>
            </w:r>
            <w:proofErr w:type="spellEnd"/>
            <w:r w:rsidRPr="00481D2D">
              <w:rPr>
                <w:rFonts w:eastAsia="MS Mincho"/>
              </w:rPr>
              <w:t xml:space="preserve"> (a=</w:t>
            </w:r>
            <w:proofErr w:type="spellStart"/>
            <w:r w:rsidRPr="00481D2D">
              <w:rPr>
                <w:rFonts w:eastAsia="MS Mincho"/>
              </w:rPr>
              <w:t>msrp-cema</w:t>
            </w:r>
            <w:proofErr w:type="spellEnd"/>
            <w:r w:rsidRPr="00481D2D">
              <w:rPr>
                <w:rFonts w:eastAsia="MS Mincho"/>
              </w:rPr>
              <w:t>)</w:t>
            </w:r>
          </w:p>
        </w:tc>
        <w:tc>
          <w:tcPr>
            <w:tcW w:w="1021" w:type="dxa"/>
            <w:gridSpan w:val="2"/>
            <w:tcBorders>
              <w:top w:val="single" w:sz="4" w:space="0" w:color="auto"/>
              <w:left w:val="single" w:sz="4" w:space="0" w:color="auto"/>
              <w:bottom w:val="single" w:sz="4" w:space="0" w:color="auto"/>
              <w:right w:val="single" w:sz="4" w:space="0" w:color="auto"/>
            </w:tcBorders>
          </w:tcPr>
          <w:p w14:paraId="5BFAD51A" w14:textId="77777777" w:rsidR="001E7167" w:rsidRPr="00481D2D" w:rsidRDefault="001E7167" w:rsidP="001E7167">
            <w:pPr>
              <w:pStyle w:val="TAL"/>
            </w:pPr>
            <w:r w:rsidRPr="00481D2D">
              <w:t>[</w:t>
            </w:r>
            <w:r w:rsidR="00770B3F" w:rsidRPr="00481D2D">
              <w:t>214</w:t>
            </w:r>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40CE351D" w14:textId="77777777" w:rsidR="001E7167" w:rsidRPr="00481D2D" w:rsidRDefault="001E7167" w:rsidP="001E7167">
            <w:pPr>
              <w:pStyle w:val="TAL"/>
            </w:pPr>
            <w:r w:rsidRPr="00481D2D">
              <w:t>c47</w:t>
            </w:r>
          </w:p>
        </w:tc>
        <w:tc>
          <w:tcPr>
            <w:tcW w:w="1021" w:type="dxa"/>
            <w:gridSpan w:val="2"/>
            <w:tcBorders>
              <w:top w:val="single" w:sz="4" w:space="0" w:color="auto"/>
              <w:left w:val="single" w:sz="4" w:space="0" w:color="auto"/>
              <w:bottom w:val="single" w:sz="4" w:space="0" w:color="auto"/>
              <w:right w:val="single" w:sz="4" w:space="0" w:color="auto"/>
            </w:tcBorders>
          </w:tcPr>
          <w:p w14:paraId="41D87E3D" w14:textId="77777777" w:rsidR="001E7167" w:rsidRPr="00481D2D" w:rsidRDefault="001E7167" w:rsidP="001E7167">
            <w:pPr>
              <w:pStyle w:val="TAL"/>
            </w:pPr>
            <w:r w:rsidRPr="00481D2D">
              <w:t>c47</w:t>
            </w:r>
          </w:p>
        </w:tc>
        <w:tc>
          <w:tcPr>
            <w:tcW w:w="1021" w:type="dxa"/>
            <w:gridSpan w:val="2"/>
            <w:tcBorders>
              <w:top w:val="single" w:sz="4" w:space="0" w:color="auto"/>
              <w:left w:val="single" w:sz="4" w:space="0" w:color="auto"/>
              <w:bottom w:val="single" w:sz="4" w:space="0" w:color="auto"/>
              <w:right w:val="single" w:sz="4" w:space="0" w:color="auto"/>
            </w:tcBorders>
          </w:tcPr>
          <w:p w14:paraId="296FC8CC" w14:textId="77777777" w:rsidR="001E7167" w:rsidRPr="00481D2D" w:rsidRDefault="001E7167" w:rsidP="001E7167">
            <w:pPr>
              <w:pStyle w:val="TAL"/>
            </w:pPr>
            <w:r w:rsidRPr="00481D2D">
              <w:t>[</w:t>
            </w:r>
            <w:r w:rsidR="00770B3F" w:rsidRPr="00481D2D">
              <w:t>214</w:t>
            </w:r>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4076FD65" w14:textId="77777777" w:rsidR="001E7167" w:rsidRPr="00481D2D" w:rsidRDefault="001E7167" w:rsidP="001E7167">
            <w:pPr>
              <w:pStyle w:val="TAL"/>
            </w:pPr>
            <w:r w:rsidRPr="00481D2D">
              <w:t>c47</w:t>
            </w:r>
          </w:p>
        </w:tc>
        <w:tc>
          <w:tcPr>
            <w:tcW w:w="1021" w:type="dxa"/>
            <w:gridSpan w:val="2"/>
            <w:tcBorders>
              <w:top w:val="single" w:sz="4" w:space="0" w:color="auto"/>
              <w:left w:val="single" w:sz="4" w:space="0" w:color="auto"/>
              <w:bottom w:val="single" w:sz="4" w:space="0" w:color="auto"/>
              <w:right w:val="single" w:sz="4" w:space="0" w:color="auto"/>
            </w:tcBorders>
          </w:tcPr>
          <w:p w14:paraId="2FE3E9E1" w14:textId="77777777" w:rsidR="001E7167" w:rsidRPr="00481D2D" w:rsidRDefault="001E7167" w:rsidP="001E7167">
            <w:pPr>
              <w:pStyle w:val="TAL"/>
            </w:pPr>
            <w:r w:rsidRPr="00481D2D">
              <w:t>c47</w:t>
            </w:r>
          </w:p>
        </w:tc>
      </w:tr>
      <w:tr w:rsidR="005A0389" w:rsidRPr="00481D2D" w14:paraId="4EB23F99"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14A52A51" w14:textId="77777777" w:rsidR="005A0389" w:rsidRPr="00481D2D" w:rsidRDefault="005A0389" w:rsidP="001D798D">
            <w:pPr>
              <w:pStyle w:val="TAL"/>
            </w:pPr>
            <w:r w:rsidRPr="00481D2D">
              <w:t>84</w:t>
            </w:r>
          </w:p>
        </w:tc>
        <w:tc>
          <w:tcPr>
            <w:tcW w:w="2665" w:type="dxa"/>
            <w:gridSpan w:val="2"/>
            <w:tcBorders>
              <w:top w:val="single" w:sz="4" w:space="0" w:color="auto"/>
              <w:left w:val="single" w:sz="4" w:space="0" w:color="auto"/>
              <w:bottom w:val="single" w:sz="4" w:space="0" w:color="auto"/>
              <w:right w:val="single" w:sz="4" w:space="0" w:color="auto"/>
            </w:tcBorders>
          </w:tcPr>
          <w:p w14:paraId="1F552305" w14:textId="77777777" w:rsidR="005A0389" w:rsidRPr="00C83E9B" w:rsidRDefault="005A0389" w:rsidP="001D798D">
            <w:pPr>
              <w:pStyle w:val="TAL"/>
              <w:rPr>
                <w:rFonts w:eastAsia="MS Mincho"/>
                <w:lang w:val="fr-FR"/>
              </w:rPr>
            </w:pPr>
            <w:proofErr w:type="spellStart"/>
            <w:r w:rsidRPr="00C83E9B">
              <w:rPr>
                <w:rFonts w:eastAsia="MS Mincho"/>
                <w:lang w:val="fr-FR"/>
              </w:rPr>
              <w:t>sctp</w:t>
            </w:r>
            <w:proofErr w:type="spellEnd"/>
            <w:r w:rsidR="001E50E9" w:rsidRPr="00C83E9B">
              <w:rPr>
                <w:rFonts w:eastAsia="MS Mincho"/>
                <w:lang w:val="fr-FR"/>
              </w:rPr>
              <w:t>-port</w:t>
            </w:r>
            <w:r w:rsidRPr="00C83E9B">
              <w:rPr>
                <w:rFonts w:eastAsia="MS Mincho"/>
                <w:lang w:val="fr-FR"/>
              </w:rPr>
              <w:t xml:space="preserve"> (a=</w:t>
            </w:r>
            <w:proofErr w:type="spellStart"/>
            <w:r w:rsidRPr="00C83E9B">
              <w:rPr>
                <w:rFonts w:eastAsia="MS Mincho"/>
                <w:lang w:val="fr-FR"/>
              </w:rPr>
              <w:t>sctp</w:t>
            </w:r>
            <w:proofErr w:type="spellEnd"/>
            <w:r w:rsidR="001E50E9" w:rsidRPr="00C83E9B">
              <w:rPr>
                <w:rFonts w:eastAsia="MS Mincho"/>
                <w:lang w:val="fr-FR"/>
              </w:rPr>
              <w:t>-port</w:t>
            </w:r>
            <w:r w:rsidRPr="00C83E9B">
              <w:rPr>
                <w:rFonts w:eastAsia="MS Mincho"/>
                <w:lang w:val="fr-FR"/>
              </w:rPr>
              <w:t>)</w:t>
            </w:r>
          </w:p>
        </w:tc>
        <w:tc>
          <w:tcPr>
            <w:tcW w:w="1021" w:type="dxa"/>
            <w:gridSpan w:val="2"/>
            <w:tcBorders>
              <w:top w:val="single" w:sz="4" w:space="0" w:color="auto"/>
              <w:left w:val="single" w:sz="4" w:space="0" w:color="auto"/>
              <w:bottom w:val="single" w:sz="4" w:space="0" w:color="auto"/>
              <w:right w:val="single" w:sz="4" w:space="0" w:color="auto"/>
            </w:tcBorders>
          </w:tcPr>
          <w:p w14:paraId="202D3622" w14:textId="77777777" w:rsidR="005A0389" w:rsidRPr="00481D2D" w:rsidRDefault="005A0389" w:rsidP="001D798D">
            <w:pPr>
              <w:pStyle w:val="TAL"/>
            </w:pPr>
            <w:r w:rsidRPr="00481D2D">
              <w:t>[</w:t>
            </w:r>
            <w:r w:rsidR="001D798D" w:rsidRPr="00481D2D">
              <w:t>219</w:t>
            </w:r>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01827C7D" w14:textId="77777777" w:rsidR="005A0389" w:rsidRPr="00481D2D" w:rsidRDefault="005A0389" w:rsidP="001D798D">
            <w:pPr>
              <w:pStyle w:val="TAL"/>
            </w:pPr>
            <w:r w:rsidRPr="00481D2D">
              <w:t>c48</w:t>
            </w:r>
          </w:p>
        </w:tc>
        <w:tc>
          <w:tcPr>
            <w:tcW w:w="1021" w:type="dxa"/>
            <w:gridSpan w:val="2"/>
            <w:tcBorders>
              <w:top w:val="single" w:sz="4" w:space="0" w:color="auto"/>
              <w:left w:val="single" w:sz="4" w:space="0" w:color="auto"/>
              <w:bottom w:val="single" w:sz="4" w:space="0" w:color="auto"/>
              <w:right w:val="single" w:sz="4" w:space="0" w:color="auto"/>
            </w:tcBorders>
          </w:tcPr>
          <w:p w14:paraId="05EE7B7D" w14:textId="77777777" w:rsidR="005A0389" w:rsidRPr="00481D2D" w:rsidRDefault="005A0389" w:rsidP="001D798D">
            <w:pPr>
              <w:pStyle w:val="TAL"/>
            </w:pPr>
            <w:r w:rsidRPr="00481D2D">
              <w:t>c48</w:t>
            </w:r>
          </w:p>
        </w:tc>
        <w:tc>
          <w:tcPr>
            <w:tcW w:w="1021" w:type="dxa"/>
            <w:gridSpan w:val="2"/>
            <w:tcBorders>
              <w:top w:val="single" w:sz="4" w:space="0" w:color="auto"/>
              <w:left w:val="single" w:sz="4" w:space="0" w:color="auto"/>
              <w:bottom w:val="single" w:sz="4" w:space="0" w:color="auto"/>
              <w:right w:val="single" w:sz="4" w:space="0" w:color="auto"/>
            </w:tcBorders>
          </w:tcPr>
          <w:p w14:paraId="2904271B" w14:textId="77777777" w:rsidR="005A0389" w:rsidRPr="00481D2D" w:rsidRDefault="005A0389" w:rsidP="001D798D">
            <w:pPr>
              <w:pStyle w:val="TAL"/>
            </w:pPr>
            <w:r w:rsidRPr="00481D2D">
              <w:t>[</w:t>
            </w:r>
            <w:r w:rsidR="001D798D" w:rsidRPr="00481D2D">
              <w:t>219</w:t>
            </w:r>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1F5CFABB" w14:textId="77777777" w:rsidR="005A0389" w:rsidRPr="00481D2D" w:rsidRDefault="005A0389" w:rsidP="001D798D">
            <w:pPr>
              <w:pStyle w:val="TAL"/>
            </w:pPr>
            <w:r w:rsidRPr="00481D2D">
              <w:t>c48</w:t>
            </w:r>
          </w:p>
        </w:tc>
        <w:tc>
          <w:tcPr>
            <w:tcW w:w="1021" w:type="dxa"/>
            <w:gridSpan w:val="2"/>
            <w:tcBorders>
              <w:top w:val="single" w:sz="4" w:space="0" w:color="auto"/>
              <w:left w:val="single" w:sz="4" w:space="0" w:color="auto"/>
              <w:bottom w:val="single" w:sz="4" w:space="0" w:color="auto"/>
              <w:right w:val="single" w:sz="4" w:space="0" w:color="auto"/>
            </w:tcBorders>
          </w:tcPr>
          <w:p w14:paraId="4D0B89CC" w14:textId="77777777" w:rsidR="005A0389" w:rsidRPr="00481D2D" w:rsidRDefault="005A0389" w:rsidP="001D798D">
            <w:pPr>
              <w:pStyle w:val="TAL"/>
            </w:pPr>
            <w:r w:rsidRPr="00481D2D">
              <w:t>c48</w:t>
            </w:r>
          </w:p>
        </w:tc>
      </w:tr>
      <w:tr w:rsidR="005C031A" w:rsidRPr="00481D2D" w14:paraId="026A9D2D"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273EA2B5" w14:textId="77777777" w:rsidR="005C031A" w:rsidRPr="00481D2D" w:rsidRDefault="005C031A" w:rsidP="00E7084E">
            <w:pPr>
              <w:pStyle w:val="TAL"/>
            </w:pPr>
            <w:r w:rsidRPr="00481D2D">
              <w:t>84A</w:t>
            </w:r>
          </w:p>
        </w:tc>
        <w:tc>
          <w:tcPr>
            <w:tcW w:w="2665" w:type="dxa"/>
            <w:gridSpan w:val="2"/>
            <w:tcBorders>
              <w:top w:val="single" w:sz="4" w:space="0" w:color="auto"/>
              <w:left w:val="single" w:sz="4" w:space="0" w:color="auto"/>
              <w:bottom w:val="single" w:sz="4" w:space="0" w:color="auto"/>
              <w:right w:val="single" w:sz="4" w:space="0" w:color="auto"/>
            </w:tcBorders>
          </w:tcPr>
          <w:p w14:paraId="28F4B03A" w14:textId="77777777" w:rsidR="005C031A" w:rsidRPr="00481D2D" w:rsidRDefault="005C031A" w:rsidP="00E7084E">
            <w:pPr>
              <w:pStyle w:val="TAL"/>
              <w:rPr>
                <w:rFonts w:eastAsia="MS Mincho"/>
              </w:rPr>
            </w:pPr>
            <w:r w:rsidRPr="00481D2D">
              <w:t>max-message-size</w:t>
            </w:r>
            <w:r w:rsidRPr="00481D2D">
              <w:rPr>
                <w:rFonts w:eastAsia="MS Mincho"/>
              </w:rPr>
              <w:t xml:space="preserve"> (a=</w:t>
            </w:r>
            <w:r w:rsidRPr="00481D2D">
              <w:t>max-message-size</w:t>
            </w:r>
            <w:r w:rsidRPr="00481D2D">
              <w:rPr>
                <w:rFonts w:eastAsia="MS Mincho"/>
              </w:rPr>
              <w:t>)</w:t>
            </w:r>
          </w:p>
        </w:tc>
        <w:tc>
          <w:tcPr>
            <w:tcW w:w="1021" w:type="dxa"/>
            <w:gridSpan w:val="2"/>
            <w:tcBorders>
              <w:top w:val="single" w:sz="4" w:space="0" w:color="auto"/>
              <w:left w:val="single" w:sz="4" w:space="0" w:color="auto"/>
              <w:bottom w:val="single" w:sz="4" w:space="0" w:color="auto"/>
              <w:right w:val="single" w:sz="4" w:space="0" w:color="auto"/>
            </w:tcBorders>
          </w:tcPr>
          <w:p w14:paraId="4E197CEF" w14:textId="77777777" w:rsidR="005C031A" w:rsidRPr="00481D2D" w:rsidRDefault="005C031A" w:rsidP="00E7084E">
            <w:pPr>
              <w:pStyle w:val="TAL"/>
            </w:pPr>
            <w:r w:rsidRPr="00481D2D">
              <w:t>[219]</w:t>
            </w:r>
          </w:p>
        </w:tc>
        <w:tc>
          <w:tcPr>
            <w:tcW w:w="1021" w:type="dxa"/>
            <w:gridSpan w:val="2"/>
            <w:tcBorders>
              <w:top w:val="single" w:sz="4" w:space="0" w:color="auto"/>
              <w:left w:val="single" w:sz="4" w:space="0" w:color="auto"/>
              <w:bottom w:val="single" w:sz="4" w:space="0" w:color="auto"/>
              <w:right w:val="single" w:sz="4" w:space="0" w:color="auto"/>
            </w:tcBorders>
          </w:tcPr>
          <w:p w14:paraId="42DAAAD3" w14:textId="77777777" w:rsidR="005C031A" w:rsidRPr="00481D2D" w:rsidRDefault="005C031A" w:rsidP="00E7084E">
            <w:pPr>
              <w:pStyle w:val="TAL"/>
            </w:pPr>
            <w:r w:rsidRPr="00481D2D">
              <w:t>c68</w:t>
            </w:r>
          </w:p>
        </w:tc>
        <w:tc>
          <w:tcPr>
            <w:tcW w:w="1021" w:type="dxa"/>
            <w:gridSpan w:val="2"/>
            <w:tcBorders>
              <w:top w:val="single" w:sz="4" w:space="0" w:color="auto"/>
              <w:left w:val="single" w:sz="4" w:space="0" w:color="auto"/>
              <w:bottom w:val="single" w:sz="4" w:space="0" w:color="auto"/>
              <w:right w:val="single" w:sz="4" w:space="0" w:color="auto"/>
            </w:tcBorders>
          </w:tcPr>
          <w:p w14:paraId="59D83DDD" w14:textId="77777777" w:rsidR="005C031A" w:rsidRPr="00481D2D" w:rsidRDefault="005C031A" w:rsidP="00E7084E">
            <w:pPr>
              <w:pStyle w:val="TAL"/>
            </w:pPr>
            <w:r w:rsidRPr="00481D2D">
              <w:t>c68</w:t>
            </w:r>
          </w:p>
        </w:tc>
        <w:tc>
          <w:tcPr>
            <w:tcW w:w="1021" w:type="dxa"/>
            <w:gridSpan w:val="2"/>
            <w:tcBorders>
              <w:top w:val="single" w:sz="4" w:space="0" w:color="auto"/>
              <w:left w:val="single" w:sz="4" w:space="0" w:color="auto"/>
              <w:bottom w:val="single" w:sz="4" w:space="0" w:color="auto"/>
              <w:right w:val="single" w:sz="4" w:space="0" w:color="auto"/>
            </w:tcBorders>
          </w:tcPr>
          <w:p w14:paraId="57CA1FA0" w14:textId="77777777" w:rsidR="005C031A" w:rsidRPr="00481D2D" w:rsidRDefault="005C031A" w:rsidP="00E7084E">
            <w:pPr>
              <w:pStyle w:val="TAL"/>
            </w:pPr>
            <w:r w:rsidRPr="00481D2D">
              <w:t>[219]</w:t>
            </w:r>
          </w:p>
        </w:tc>
        <w:tc>
          <w:tcPr>
            <w:tcW w:w="1021" w:type="dxa"/>
            <w:gridSpan w:val="2"/>
            <w:tcBorders>
              <w:top w:val="single" w:sz="4" w:space="0" w:color="auto"/>
              <w:left w:val="single" w:sz="4" w:space="0" w:color="auto"/>
              <w:bottom w:val="single" w:sz="4" w:space="0" w:color="auto"/>
              <w:right w:val="single" w:sz="4" w:space="0" w:color="auto"/>
            </w:tcBorders>
          </w:tcPr>
          <w:p w14:paraId="002C1CE3" w14:textId="77777777" w:rsidR="005C031A" w:rsidRPr="00481D2D" w:rsidRDefault="005C031A" w:rsidP="00E7084E">
            <w:pPr>
              <w:pStyle w:val="TAL"/>
            </w:pPr>
            <w:r w:rsidRPr="00481D2D">
              <w:t>c48</w:t>
            </w:r>
          </w:p>
        </w:tc>
        <w:tc>
          <w:tcPr>
            <w:tcW w:w="1021" w:type="dxa"/>
            <w:gridSpan w:val="2"/>
            <w:tcBorders>
              <w:top w:val="single" w:sz="4" w:space="0" w:color="auto"/>
              <w:left w:val="single" w:sz="4" w:space="0" w:color="auto"/>
              <w:bottom w:val="single" w:sz="4" w:space="0" w:color="auto"/>
              <w:right w:val="single" w:sz="4" w:space="0" w:color="auto"/>
            </w:tcBorders>
          </w:tcPr>
          <w:p w14:paraId="375CE930" w14:textId="77777777" w:rsidR="005C031A" w:rsidRPr="00481D2D" w:rsidRDefault="005C031A" w:rsidP="00E7084E">
            <w:pPr>
              <w:pStyle w:val="TAL"/>
            </w:pPr>
            <w:r w:rsidRPr="00481D2D">
              <w:t>c48</w:t>
            </w:r>
          </w:p>
        </w:tc>
      </w:tr>
      <w:tr w:rsidR="00B74715" w:rsidRPr="00481D2D" w14:paraId="73CBAACA"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4F1C74D4" w14:textId="77777777" w:rsidR="00B74715" w:rsidRPr="00481D2D" w:rsidRDefault="00B74715" w:rsidP="00B74715">
            <w:pPr>
              <w:pStyle w:val="TAL"/>
            </w:pPr>
            <w:r w:rsidRPr="00481D2D">
              <w:t>85</w:t>
            </w:r>
          </w:p>
        </w:tc>
        <w:tc>
          <w:tcPr>
            <w:tcW w:w="2665" w:type="dxa"/>
            <w:gridSpan w:val="2"/>
            <w:tcBorders>
              <w:top w:val="single" w:sz="4" w:space="0" w:color="auto"/>
              <w:left w:val="single" w:sz="4" w:space="0" w:color="auto"/>
              <w:bottom w:val="single" w:sz="4" w:space="0" w:color="auto"/>
              <w:right w:val="single" w:sz="4" w:space="0" w:color="auto"/>
            </w:tcBorders>
          </w:tcPr>
          <w:p w14:paraId="11BACCAD" w14:textId="77777777" w:rsidR="00B74715" w:rsidRPr="00481D2D" w:rsidRDefault="00B74715" w:rsidP="00B74715">
            <w:pPr>
              <w:pStyle w:val="TAL"/>
              <w:rPr>
                <w:rFonts w:eastAsia="MS Mincho"/>
              </w:rPr>
            </w:pPr>
            <w:r w:rsidRPr="00481D2D">
              <w:rPr>
                <w:rFonts w:eastAsia="MS Mincho"/>
              </w:rPr>
              <w:t>CS correlation (a=cs-correlation)</w:t>
            </w:r>
          </w:p>
        </w:tc>
        <w:tc>
          <w:tcPr>
            <w:tcW w:w="1021" w:type="dxa"/>
            <w:gridSpan w:val="2"/>
            <w:tcBorders>
              <w:top w:val="single" w:sz="4" w:space="0" w:color="auto"/>
              <w:left w:val="single" w:sz="4" w:space="0" w:color="auto"/>
              <w:bottom w:val="single" w:sz="4" w:space="0" w:color="auto"/>
              <w:right w:val="single" w:sz="4" w:space="0" w:color="auto"/>
            </w:tcBorders>
          </w:tcPr>
          <w:p w14:paraId="464AC34B" w14:textId="77777777" w:rsidR="00B74715" w:rsidRPr="00481D2D" w:rsidRDefault="00B74715" w:rsidP="00B74715">
            <w:pPr>
              <w:pStyle w:val="TAL"/>
            </w:pPr>
            <w:r w:rsidRPr="00481D2D">
              <w:t>[155] 5.2.3.1</w:t>
            </w:r>
          </w:p>
        </w:tc>
        <w:tc>
          <w:tcPr>
            <w:tcW w:w="1021" w:type="dxa"/>
            <w:gridSpan w:val="2"/>
            <w:tcBorders>
              <w:top w:val="single" w:sz="4" w:space="0" w:color="auto"/>
              <w:left w:val="single" w:sz="4" w:space="0" w:color="auto"/>
              <w:bottom w:val="single" w:sz="4" w:space="0" w:color="auto"/>
              <w:right w:val="single" w:sz="4" w:space="0" w:color="auto"/>
            </w:tcBorders>
          </w:tcPr>
          <w:p w14:paraId="3D32E1CC" w14:textId="77777777" w:rsidR="00B74715" w:rsidRPr="00481D2D" w:rsidRDefault="00B74715" w:rsidP="00B74715">
            <w:pPr>
              <w:pStyle w:val="TAL"/>
            </w:pPr>
            <w:r w:rsidRPr="00481D2D">
              <w:t>c49</w:t>
            </w:r>
          </w:p>
        </w:tc>
        <w:tc>
          <w:tcPr>
            <w:tcW w:w="1021" w:type="dxa"/>
            <w:gridSpan w:val="2"/>
            <w:tcBorders>
              <w:top w:val="single" w:sz="4" w:space="0" w:color="auto"/>
              <w:left w:val="single" w:sz="4" w:space="0" w:color="auto"/>
              <w:bottom w:val="single" w:sz="4" w:space="0" w:color="auto"/>
              <w:right w:val="single" w:sz="4" w:space="0" w:color="auto"/>
            </w:tcBorders>
          </w:tcPr>
          <w:p w14:paraId="640D28DF" w14:textId="77777777" w:rsidR="00B74715" w:rsidRPr="00481D2D" w:rsidRDefault="00B74715" w:rsidP="00B74715">
            <w:pPr>
              <w:pStyle w:val="TAL"/>
            </w:pPr>
            <w:r w:rsidRPr="00481D2D">
              <w:t>c49</w:t>
            </w:r>
          </w:p>
        </w:tc>
        <w:tc>
          <w:tcPr>
            <w:tcW w:w="1021" w:type="dxa"/>
            <w:gridSpan w:val="2"/>
            <w:tcBorders>
              <w:top w:val="single" w:sz="4" w:space="0" w:color="auto"/>
              <w:left w:val="single" w:sz="4" w:space="0" w:color="auto"/>
              <w:bottom w:val="single" w:sz="4" w:space="0" w:color="auto"/>
              <w:right w:val="single" w:sz="4" w:space="0" w:color="auto"/>
            </w:tcBorders>
          </w:tcPr>
          <w:p w14:paraId="67E5E414" w14:textId="77777777" w:rsidR="00B74715" w:rsidRPr="00481D2D" w:rsidRDefault="00B74715" w:rsidP="00B74715">
            <w:pPr>
              <w:pStyle w:val="TAL"/>
            </w:pPr>
            <w:r w:rsidRPr="00481D2D">
              <w:t>[155] 5.2.3.1</w:t>
            </w:r>
          </w:p>
        </w:tc>
        <w:tc>
          <w:tcPr>
            <w:tcW w:w="1021" w:type="dxa"/>
            <w:gridSpan w:val="2"/>
            <w:tcBorders>
              <w:top w:val="single" w:sz="4" w:space="0" w:color="auto"/>
              <w:left w:val="single" w:sz="4" w:space="0" w:color="auto"/>
              <w:bottom w:val="single" w:sz="4" w:space="0" w:color="auto"/>
              <w:right w:val="single" w:sz="4" w:space="0" w:color="auto"/>
            </w:tcBorders>
          </w:tcPr>
          <w:p w14:paraId="796BB0C6" w14:textId="77777777" w:rsidR="00B74715" w:rsidRPr="00481D2D" w:rsidRDefault="00B74715" w:rsidP="00B74715">
            <w:pPr>
              <w:pStyle w:val="TAL"/>
            </w:pPr>
            <w:r w:rsidRPr="00481D2D">
              <w:t>c49</w:t>
            </w:r>
          </w:p>
        </w:tc>
        <w:tc>
          <w:tcPr>
            <w:tcW w:w="1021" w:type="dxa"/>
            <w:gridSpan w:val="2"/>
            <w:tcBorders>
              <w:top w:val="single" w:sz="4" w:space="0" w:color="auto"/>
              <w:left w:val="single" w:sz="4" w:space="0" w:color="auto"/>
              <w:bottom w:val="single" w:sz="4" w:space="0" w:color="auto"/>
              <w:right w:val="single" w:sz="4" w:space="0" w:color="auto"/>
            </w:tcBorders>
          </w:tcPr>
          <w:p w14:paraId="33699025" w14:textId="77777777" w:rsidR="00B74715" w:rsidRPr="00481D2D" w:rsidRDefault="00B74715" w:rsidP="00B74715">
            <w:pPr>
              <w:pStyle w:val="TAL"/>
            </w:pPr>
            <w:r w:rsidRPr="00481D2D">
              <w:t>c49</w:t>
            </w:r>
          </w:p>
        </w:tc>
      </w:tr>
      <w:tr w:rsidR="00366656" w:rsidRPr="00481D2D" w14:paraId="7F08A601"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6763EEEF" w14:textId="77777777" w:rsidR="00366656" w:rsidRPr="00481D2D" w:rsidRDefault="00366656" w:rsidP="00366656">
            <w:pPr>
              <w:pStyle w:val="TAL"/>
            </w:pPr>
            <w:r w:rsidRPr="00481D2D">
              <w:t>86</w:t>
            </w:r>
          </w:p>
        </w:tc>
        <w:tc>
          <w:tcPr>
            <w:tcW w:w="2665" w:type="dxa"/>
            <w:gridSpan w:val="2"/>
            <w:tcBorders>
              <w:top w:val="single" w:sz="4" w:space="0" w:color="auto"/>
              <w:left w:val="single" w:sz="4" w:space="0" w:color="auto"/>
              <w:bottom w:val="single" w:sz="4" w:space="0" w:color="auto"/>
              <w:right w:val="single" w:sz="4" w:space="0" w:color="auto"/>
            </w:tcBorders>
          </w:tcPr>
          <w:p w14:paraId="7FD221DC" w14:textId="77777777" w:rsidR="00366656" w:rsidRPr="00481D2D" w:rsidRDefault="00366656" w:rsidP="00366656">
            <w:pPr>
              <w:pStyle w:val="TAL"/>
            </w:pPr>
            <w:r w:rsidRPr="00481D2D">
              <w:t>Alternate Connectivity (ALTC) Attribute (a=</w:t>
            </w:r>
            <w:proofErr w:type="spellStart"/>
            <w:r w:rsidRPr="00481D2D">
              <w:t>altc</w:t>
            </w:r>
            <w:proofErr w:type="spellEnd"/>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3B69E95C" w14:textId="77777777" w:rsidR="00366656" w:rsidRPr="00481D2D" w:rsidRDefault="00366656" w:rsidP="00366656">
            <w:pPr>
              <w:pStyle w:val="TAL"/>
            </w:pPr>
            <w:r w:rsidRPr="00481D2D">
              <w:t>[228]</w:t>
            </w:r>
          </w:p>
        </w:tc>
        <w:tc>
          <w:tcPr>
            <w:tcW w:w="1021" w:type="dxa"/>
            <w:gridSpan w:val="2"/>
            <w:tcBorders>
              <w:top w:val="single" w:sz="4" w:space="0" w:color="auto"/>
              <w:left w:val="single" w:sz="4" w:space="0" w:color="auto"/>
              <w:bottom w:val="single" w:sz="4" w:space="0" w:color="auto"/>
              <w:right w:val="single" w:sz="4" w:space="0" w:color="auto"/>
            </w:tcBorders>
          </w:tcPr>
          <w:p w14:paraId="692A52C0" w14:textId="77777777" w:rsidR="00366656" w:rsidRPr="00481D2D" w:rsidRDefault="00366656" w:rsidP="00366656">
            <w:pPr>
              <w:pStyle w:val="TAL"/>
            </w:pPr>
            <w:r w:rsidRPr="00481D2D">
              <w:t>o</w:t>
            </w:r>
          </w:p>
        </w:tc>
        <w:tc>
          <w:tcPr>
            <w:tcW w:w="1021" w:type="dxa"/>
            <w:gridSpan w:val="2"/>
            <w:tcBorders>
              <w:top w:val="single" w:sz="4" w:space="0" w:color="auto"/>
              <w:left w:val="single" w:sz="4" w:space="0" w:color="auto"/>
              <w:bottom w:val="single" w:sz="4" w:space="0" w:color="auto"/>
              <w:right w:val="single" w:sz="4" w:space="0" w:color="auto"/>
            </w:tcBorders>
          </w:tcPr>
          <w:p w14:paraId="17B571E9" w14:textId="77777777" w:rsidR="00366656" w:rsidRPr="00481D2D" w:rsidRDefault="00366656" w:rsidP="00366656">
            <w:pPr>
              <w:pStyle w:val="TAL"/>
            </w:pPr>
            <w:r w:rsidRPr="00481D2D">
              <w:t>c50</w:t>
            </w:r>
          </w:p>
        </w:tc>
        <w:tc>
          <w:tcPr>
            <w:tcW w:w="1021" w:type="dxa"/>
            <w:gridSpan w:val="2"/>
            <w:tcBorders>
              <w:top w:val="single" w:sz="4" w:space="0" w:color="auto"/>
              <w:left w:val="single" w:sz="4" w:space="0" w:color="auto"/>
              <w:bottom w:val="single" w:sz="4" w:space="0" w:color="auto"/>
              <w:right w:val="single" w:sz="4" w:space="0" w:color="auto"/>
            </w:tcBorders>
          </w:tcPr>
          <w:p w14:paraId="26DFA92D" w14:textId="77777777" w:rsidR="00366656" w:rsidRPr="00481D2D" w:rsidRDefault="00366656" w:rsidP="00366656">
            <w:pPr>
              <w:pStyle w:val="TAL"/>
            </w:pPr>
            <w:r w:rsidRPr="00481D2D">
              <w:t>[228]</w:t>
            </w:r>
          </w:p>
        </w:tc>
        <w:tc>
          <w:tcPr>
            <w:tcW w:w="1021" w:type="dxa"/>
            <w:gridSpan w:val="2"/>
            <w:tcBorders>
              <w:top w:val="single" w:sz="4" w:space="0" w:color="auto"/>
              <w:left w:val="single" w:sz="4" w:space="0" w:color="auto"/>
              <w:bottom w:val="single" w:sz="4" w:space="0" w:color="auto"/>
              <w:right w:val="single" w:sz="4" w:space="0" w:color="auto"/>
            </w:tcBorders>
          </w:tcPr>
          <w:p w14:paraId="6D69D94B" w14:textId="77777777" w:rsidR="00366656" w:rsidRPr="00481D2D" w:rsidRDefault="00366656" w:rsidP="00366656">
            <w:pPr>
              <w:pStyle w:val="TAL"/>
            </w:pPr>
            <w:r w:rsidRPr="00481D2D">
              <w:t>o</w:t>
            </w:r>
          </w:p>
        </w:tc>
        <w:tc>
          <w:tcPr>
            <w:tcW w:w="1021" w:type="dxa"/>
            <w:gridSpan w:val="2"/>
            <w:tcBorders>
              <w:top w:val="single" w:sz="4" w:space="0" w:color="auto"/>
              <w:left w:val="single" w:sz="4" w:space="0" w:color="auto"/>
              <w:bottom w:val="single" w:sz="4" w:space="0" w:color="auto"/>
              <w:right w:val="single" w:sz="4" w:space="0" w:color="auto"/>
            </w:tcBorders>
          </w:tcPr>
          <w:p w14:paraId="10C20A0F" w14:textId="77777777" w:rsidR="00366656" w:rsidRPr="00481D2D" w:rsidRDefault="00366656" w:rsidP="00366656">
            <w:pPr>
              <w:pStyle w:val="TAL"/>
            </w:pPr>
            <w:r w:rsidRPr="00481D2D">
              <w:t>c50</w:t>
            </w:r>
          </w:p>
        </w:tc>
      </w:tr>
      <w:tr w:rsidR="00AE75A1" w:rsidRPr="00481D2D" w14:paraId="3091FA62"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09D57C49" w14:textId="77777777" w:rsidR="00AE75A1" w:rsidRPr="00481D2D" w:rsidRDefault="00AE75A1" w:rsidP="00AE75A1">
            <w:pPr>
              <w:pStyle w:val="TAL"/>
            </w:pPr>
            <w:r w:rsidRPr="00481D2D">
              <w:t>87</w:t>
            </w:r>
          </w:p>
        </w:tc>
        <w:tc>
          <w:tcPr>
            <w:tcW w:w="2665" w:type="dxa"/>
            <w:gridSpan w:val="2"/>
            <w:tcBorders>
              <w:top w:val="single" w:sz="4" w:space="0" w:color="auto"/>
              <w:left w:val="single" w:sz="4" w:space="0" w:color="auto"/>
              <w:bottom w:val="single" w:sz="4" w:space="0" w:color="auto"/>
              <w:right w:val="single" w:sz="4" w:space="0" w:color="auto"/>
            </w:tcBorders>
          </w:tcPr>
          <w:p w14:paraId="5E0DC32D" w14:textId="77777777" w:rsidR="00AE75A1" w:rsidRPr="00C83E9B" w:rsidRDefault="00AE75A1" w:rsidP="00AE75A1">
            <w:pPr>
              <w:pStyle w:val="TAL"/>
              <w:rPr>
                <w:lang w:val="fr-FR"/>
              </w:rPr>
            </w:pPr>
            <w:r w:rsidRPr="00C83E9B">
              <w:rPr>
                <w:lang w:val="fr-FR"/>
              </w:rPr>
              <w:t>3GPP MTSI RTCP-APP adaptation (a=3gpp_mtsi_app_adapt)</w:t>
            </w:r>
          </w:p>
        </w:tc>
        <w:tc>
          <w:tcPr>
            <w:tcW w:w="1021" w:type="dxa"/>
            <w:gridSpan w:val="2"/>
            <w:tcBorders>
              <w:top w:val="single" w:sz="4" w:space="0" w:color="auto"/>
              <w:left w:val="single" w:sz="4" w:space="0" w:color="auto"/>
              <w:bottom w:val="single" w:sz="4" w:space="0" w:color="auto"/>
              <w:right w:val="single" w:sz="4" w:space="0" w:color="auto"/>
            </w:tcBorders>
          </w:tcPr>
          <w:p w14:paraId="51057A33" w14:textId="77777777" w:rsidR="00AE75A1" w:rsidRPr="00481D2D" w:rsidRDefault="00AE75A1" w:rsidP="00AE75A1">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5A2DE319" w14:textId="77777777" w:rsidR="00AE75A1" w:rsidRPr="00481D2D" w:rsidRDefault="00AE75A1" w:rsidP="00AE75A1">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2D6E177E" w14:textId="77777777" w:rsidR="00AE75A1" w:rsidRPr="00481D2D" w:rsidRDefault="00AE75A1" w:rsidP="00AE75A1">
            <w:pPr>
              <w:pStyle w:val="TAL"/>
            </w:pPr>
            <w:r w:rsidRPr="00481D2D">
              <w:t>c51</w:t>
            </w:r>
          </w:p>
        </w:tc>
        <w:tc>
          <w:tcPr>
            <w:tcW w:w="1021" w:type="dxa"/>
            <w:gridSpan w:val="2"/>
            <w:tcBorders>
              <w:top w:val="single" w:sz="4" w:space="0" w:color="auto"/>
              <w:left w:val="single" w:sz="4" w:space="0" w:color="auto"/>
              <w:bottom w:val="single" w:sz="4" w:space="0" w:color="auto"/>
              <w:right w:val="single" w:sz="4" w:space="0" w:color="auto"/>
            </w:tcBorders>
          </w:tcPr>
          <w:p w14:paraId="7387F557" w14:textId="77777777" w:rsidR="00AE75A1" w:rsidRPr="00481D2D" w:rsidRDefault="00AE75A1" w:rsidP="00AE75A1">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41DC1021" w14:textId="77777777" w:rsidR="00AE75A1" w:rsidRPr="00481D2D" w:rsidRDefault="00AE75A1" w:rsidP="00AE75A1">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32638FD7" w14:textId="77777777" w:rsidR="00AE75A1" w:rsidRPr="00481D2D" w:rsidRDefault="00AE75A1" w:rsidP="00AE75A1">
            <w:pPr>
              <w:pStyle w:val="TAL"/>
            </w:pPr>
            <w:r w:rsidRPr="00481D2D">
              <w:t>c52</w:t>
            </w:r>
          </w:p>
        </w:tc>
      </w:tr>
      <w:tr w:rsidR="00133949" w:rsidRPr="00481D2D" w14:paraId="03B4A5B3"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6B3F3BD2" w14:textId="77777777" w:rsidR="00133949" w:rsidRPr="00481D2D" w:rsidRDefault="00133949" w:rsidP="00FF65E4">
            <w:pPr>
              <w:pStyle w:val="TAL"/>
            </w:pPr>
            <w:r w:rsidRPr="00481D2D">
              <w:t>88</w:t>
            </w:r>
          </w:p>
        </w:tc>
        <w:tc>
          <w:tcPr>
            <w:tcW w:w="2665" w:type="dxa"/>
            <w:gridSpan w:val="2"/>
            <w:tcBorders>
              <w:top w:val="single" w:sz="4" w:space="0" w:color="auto"/>
              <w:left w:val="single" w:sz="4" w:space="0" w:color="auto"/>
              <w:bottom w:val="single" w:sz="4" w:space="0" w:color="auto"/>
              <w:right w:val="single" w:sz="4" w:space="0" w:color="auto"/>
            </w:tcBorders>
          </w:tcPr>
          <w:p w14:paraId="73E6C64C" w14:textId="77777777" w:rsidR="00133949" w:rsidRPr="00481D2D" w:rsidRDefault="00133949" w:rsidP="00FF65E4">
            <w:pPr>
              <w:pStyle w:val="TAL"/>
            </w:pPr>
            <w:r w:rsidRPr="00481D2D">
              <w:t>3GPP MTSI Pre-defined Region-of-Interest (ROI)</w:t>
            </w:r>
          </w:p>
          <w:p w14:paraId="775237BC" w14:textId="77777777" w:rsidR="00133949" w:rsidRPr="00481D2D" w:rsidRDefault="00133949" w:rsidP="00FF65E4">
            <w:pPr>
              <w:pStyle w:val="TAL"/>
            </w:pPr>
            <w:r w:rsidRPr="00481D2D">
              <w:t>(a=</w:t>
            </w:r>
            <w:proofErr w:type="spellStart"/>
            <w:r w:rsidRPr="00481D2D">
              <w:t>predefined_ROI</w:t>
            </w:r>
            <w:proofErr w:type="spellEnd"/>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28311751" w14:textId="77777777" w:rsidR="00133949" w:rsidRPr="00481D2D" w:rsidRDefault="00133949" w:rsidP="00FF65E4">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7E58472D" w14:textId="77777777" w:rsidR="00133949" w:rsidRPr="00481D2D" w:rsidRDefault="00133949" w:rsidP="00FF65E4">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1BAF97DD" w14:textId="77777777" w:rsidR="00133949" w:rsidRPr="00481D2D" w:rsidRDefault="00133949" w:rsidP="00FF65E4">
            <w:pPr>
              <w:pStyle w:val="TAL"/>
            </w:pPr>
            <w:r w:rsidRPr="00481D2D">
              <w:t>c53</w:t>
            </w:r>
          </w:p>
        </w:tc>
        <w:tc>
          <w:tcPr>
            <w:tcW w:w="1021" w:type="dxa"/>
            <w:gridSpan w:val="2"/>
            <w:tcBorders>
              <w:top w:val="single" w:sz="4" w:space="0" w:color="auto"/>
              <w:left w:val="single" w:sz="4" w:space="0" w:color="auto"/>
              <w:bottom w:val="single" w:sz="4" w:space="0" w:color="auto"/>
              <w:right w:val="single" w:sz="4" w:space="0" w:color="auto"/>
            </w:tcBorders>
          </w:tcPr>
          <w:p w14:paraId="3A61BF58" w14:textId="77777777" w:rsidR="00133949" w:rsidRPr="00481D2D" w:rsidRDefault="00133949" w:rsidP="00FF65E4">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52F66670" w14:textId="77777777" w:rsidR="00133949" w:rsidRPr="00481D2D" w:rsidRDefault="00133949" w:rsidP="00FF65E4">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51C4BDDD" w14:textId="77777777" w:rsidR="00133949" w:rsidRPr="00481D2D" w:rsidRDefault="00133949" w:rsidP="00FF65E4">
            <w:pPr>
              <w:pStyle w:val="TAL"/>
            </w:pPr>
            <w:r w:rsidRPr="00481D2D">
              <w:t>c54</w:t>
            </w:r>
          </w:p>
        </w:tc>
      </w:tr>
      <w:tr w:rsidR="008D283B" w:rsidRPr="00481D2D" w14:paraId="2CBBBA4D"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44457268" w14:textId="77777777" w:rsidR="008D283B" w:rsidRPr="00481D2D" w:rsidRDefault="008D283B" w:rsidP="009354EE">
            <w:pPr>
              <w:pStyle w:val="TAL"/>
            </w:pPr>
            <w:r w:rsidRPr="00481D2D">
              <w:t>89</w:t>
            </w:r>
          </w:p>
        </w:tc>
        <w:tc>
          <w:tcPr>
            <w:tcW w:w="2665" w:type="dxa"/>
            <w:gridSpan w:val="2"/>
            <w:tcBorders>
              <w:top w:val="single" w:sz="4" w:space="0" w:color="auto"/>
              <w:left w:val="single" w:sz="4" w:space="0" w:color="auto"/>
              <w:bottom w:val="single" w:sz="4" w:space="0" w:color="auto"/>
              <w:right w:val="single" w:sz="4" w:space="0" w:color="auto"/>
            </w:tcBorders>
          </w:tcPr>
          <w:p w14:paraId="3742EA55" w14:textId="77777777" w:rsidR="008D283B" w:rsidRPr="00481D2D" w:rsidRDefault="008D283B" w:rsidP="008D283B">
            <w:pPr>
              <w:pStyle w:val="TAL"/>
            </w:pPr>
            <w:r w:rsidRPr="00481D2D">
              <w:t>RTP and RTCP multiplexed on one port</w:t>
            </w:r>
            <w:r w:rsidRPr="00481D2D">
              <w:rPr>
                <w:rFonts w:eastAsia="MS Mincho"/>
              </w:rPr>
              <w:t xml:space="preserve"> (a=</w:t>
            </w:r>
            <w:proofErr w:type="spellStart"/>
            <w:r w:rsidRPr="00481D2D">
              <w:rPr>
                <w:rFonts w:eastAsia="MS Mincho"/>
              </w:rPr>
              <w:t>rtcp</w:t>
            </w:r>
            <w:proofErr w:type="spellEnd"/>
            <w:r w:rsidRPr="00481D2D">
              <w:rPr>
                <w:rFonts w:eastAsia="MS Mincho"/>
              </w:rPr>
              <w:t>-mux)</w:t>
            </w:r>
          </w:p>
        </w:tc>
        <w:tc>
          <w:tcPr>
            <w:tcW w:w="1021" w:type="dxa"/>
            <w:gridSpan w:val="2"/>
            <w:tcBorders>
              <w:top w:val="single" w:sz="4" w:space="0" w:color="auto"/>
              <w:left w:val="single" w:sz="4" w:space="0" w:color="auto"/>
              <w:bottom w:val="single" w:sz="4" w:space="0" w:color="auto"/>
              <w:right w:val="single" w:sz="4" w:space="0" w:color="auto"/>
            </w:tcBorders>
          </w:tcPr>
          <w:p w14:paraId="1D247D99" w14:textId="77777777" w:rsidR="008D283B" w:rsidRPr="00481D2D" w:rsidRDefault="008D283B" w:rsidP="009354EE">
            <w:pPr>
              <w:pStyle w:val="TAL"/>
            </w:pPr>
            <w:r w:rsidRPr="00481D2D">
              <w:t>[237]</w:t>
            </w:r>
            <w:r w:rsidR="003706BB" w:rsidRPr="00481D2D">
              <w:t>, [237A]</w:t>
            </w:r>
          </w:p>
        </w:tc>
        <w:tc>
          <w:tcPr>
            <w:tcW w:w="1021" w:type="dxa"/>
            <w:gridSpan w:val="2"/>
            <w:tcBorders>
              <w:top w:val="single" w:sz="4" w:space="0" w:color="auto"/>
              <w:left w:val="single" w:sz="4" w:space="0" w:color="auto"/>
              <w:bottom w:val="single" w:sz="4" w:space="0" w:color="auto"/>
              <w:right w:val="single" w:sz="4" w:space="0" w:color="auto"/>
            </w:tcBorders>
          </w:tcPr>
          <w:p w14:paraId="1BF30B56" w14:textId="77777777" w:rsidR="008D283B" w:rsidRPr="00481D2D" w:rsidRDefault="008D283B" w:rsidP="009354EE">
            <w:pPr>
              <w:pStyle w:val="TAL"/>
            </w:pPr>
            <w:r w:rsidRPr="00481D2D">
              <w:t>c55</w:t>
            </w:r>
          </w:p>
        </w:tc>
        <w:tc>
          <w:tcPr>
            <w:tcW w:w="1021" w:type="dxa"/>
            <w:gridSpan w:val="2"/>
            <w:tcBorders>
              <w:top w:val="single" w:sz="4" w:space="0" w:color="auto"/>
              <w:left w:val="single" w:sz="4" w:space="0" w:color="auto"/>
              <w:bottom w:val="single" w:sz="4" w:space="0" w:color="auto"/>
              <w:right w:val="single" w:sz="4" w:space="0" w:color="auto"/>
            </w:tcBorders>
          </w:tcPr>
          <w:p w14:paraId="560690EC" w14:textId="77777777" w:rsidR="008D283B" w:rsidRPr="00481D2D" w:rsidRDefault="008D283B" w:rsidP="009354EE">
            <w:pPr>
              <w:pStyle w:val="TAL"/>
            </w:pPr>
            <w:r w:rsidRPr="00481D2D">
              <w:t>c55</w:t>
            </w:r>
          </w:p>
        </w:tc>
        <w:tc>
          <w:tcPr>
            <w:tcW w:w="1021" w:type="dxa"/>
            <w:gridSpan w:val="2"/>
            <w:tcBorders>
              <w:top w:val="single" w:sz="4" w:space="0" w:color="auto"/>
              <w:left w:val="single" w:sz="4" w:space="0" w:color="auto"/>
              <w:bottom w:val="single" w:sz="4" w:space="0" w:color="auto"/>
              <w:right w:val="single" w:sz="4" w:space="0" w:color="auto"/>
            </w:tcBorders>
          </w:tcPr>
          <w:p w14:paraId="54F28DCB" w14:textId="77777777" w:rsidR="008D283B" w:rsidRPr="00481D2D" w:rsidRDefault="008D283B" w:rsidP="009354EE">
            <w:pPr>
              <w:pStyle w:val="TAL"/>
            </w:pPr>
            <w:r w:rsidRPr="00481D2D">
              <w:t>[237]</w:t>
            </w:r>
            <w:r w:rsidR="003706BB" w:rsidRPr="00481D2D">
              <w:t>, [237A]</w:t>
            </w:r>
          </w:p>
        </w:tc>
        <w:tc>
          <w:tcPr>
            <w:tcW w:w="1021" w:type="dxa"/>
            <w:gridSpan w:val="2"/>
            <w:tcBorders>
              <w:top w:val="single" w:sz="4" w:space="0" w:color="auto"/>
              <w:left w:val="single" w:sz="4" w:space="0" w:color="auto"/>
              <w:bottom w:val="single" w:sz="4" w:space="0" w:color="auto"/>
              <w:right w:val="single" w:sz="4" w:space="0" w:color="auto"/>
            </w:tcBorders>
          </w:tcPr>
          <w:p w14:paraId="78367956" w14:textId="77777777" w:rsidR="008D283B" w:rsidRPr="00481D2D" w:rsidRDefault="008D283B" w:rsidP="009354EE">
            <w:pPr>
              <w:pStyle w:val="TAL"/>
            </w:pPr>
            <w:r w:rsidRPr="00481D2D">
              <w:t>c55</w:t>
            </w:r>
          </w:p>
        </w:tc>
        <w:tc>
          <w:tcPr>
            <w:tcW w:w="1021" w:type="dxa"/>
            <w:gridSpan w:val="2"/>
            <w:tcBorders>
              <w:top w:val="single" w:sz="4" w:space="0" w:color="auto"/>
              <w:left w:val="single" w:sz="4" w:space="0" w:color="auto"/>
              <w:bottom w:val="single" w:sz="4" w:space="0" w:color="auto"/>
              <w:right w:val="single" w:sz="4" w:space="0" w:color="auto"/>
            </w:tcBorders>
          </w:tcPr>
          <w:p w14:paraId="5CD9DB37" w14:textId="77777777" w:rsidR="008D283B" w:rsidRPr="00481D2D" w:rsidRDefault="008D283B" w:rsidP="009354EE">
            <w:pPr>
              <w:pStyle w:val="TAL"/>
            </w:pPr>
            <w:r w:rsidRPr="00481D2D">
              <w:t>c55</w:t>
            </w:r>
          </w:p>
        </w:tc>
      </w:tr>
      <w:tr w:rsidR="009354EE" w:rsidRPr="00481D2D" w14:paraId="5F2913D8"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38E6F656" w14:textId="77777777" w:rsidR="009354EE" w:rsidRPr="00481D2D" w:rsidRDefault="009354EE" w:rsidP="009354EE">
            <w:pPr>
              <w:pStyle w:val="TAL"/>
            </w:pPr>
            <w:r w:rsidRPr="00481D2D">
              <w:t>90</w:t>
            </w:r>
          </w:p>
        </w:tc>
        <w:tc>
          <w:tcPr>
            <w:tcW w:w="2665" w:type="dxa"/>
            <w:gridSpan w:val="2"/>
            <w:tcBorders>
              <w:top w:val="single" w:sz="4" w:space="0" w:color="auto"/>
              <w:left w:val="single" w:sz="4" w:space="0" w:color="auto"/>
              <w:bottom w:val="single" w:sz="4" w:space="0" w:color="auto"/>
              <w:right w:val="single" w:sz="4" w:space="0" w:color="auto"/>
            </w:tcBorders>
          </w:tcPr>
          <w:p w14:paraId="0F851D55" w14:textId="77777777" w:rsidR="009354EE" w:rsidRPr="00481D2D" w:rsidRDefault="009354EE" w:rsidP="009354EE">
            <w:pPr>
              <w:pStyle w:val="TAL"/>
            </w:pPr>
            <w:r w:rsidRPr="00481D2D">
              <w:t>data channel mapping (a=</w:t>
            </w:r>
            <w:proofErr w:type="spellStart"/>
            <w:r w:rsidRPr="00481D2D">
              <w:t>dcmap</w:t>
            </w:r>
            <w:proofErr w:type="spellEnd"/>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00C3026D" w14:textId="77777777" w:rsidR="009354EE" w:rsidRPr="00481D2D" w:rsidRDefault="009354EE" w:rsidP="009354EE">
            <w:pPr>
              <w:pStyle w:val="TAL"/>
            </w:pPr>
            <w:r w:rsidRPr="00481D2D">
              <w:t>[238]</w:t>
            </w:r>
          </w:p>
        </w:tc>
        <w:tc>
          <w:tcPr>
            <w:tcW w:w="1021" w:type="dxa"/>
            <w:gridSpan w:val="2"/>
            <w:tcBorders>
              <w:top w:val="single" w:sz="4" w:space="0" w:color="auto"/>
              <w:left w:val="single" w:sz="4" w:space="0" w:color="auto"/>
              <w:bottom w:val="single" w:sz="4" w:space="0" w:color="auto"/>
              <w:right w:val="single" w:sz="4" w:space="0" w:color="auto"/>
            </w:tcBorders>
          </w:tcPr>
          <w:p w14:paraId="5440BA15" w14:textId="77777777" w:rsidR="009354EE" w:rsidRPr="00481D2D" w:rsidRDefault="009354EE" w:rsidP="009354EE">
            <w:pPr>
              <w:pStyle w:val="TAL"/>
            </w:pPr>
            <w:r w:rsidRPr="00481D2D">
              <w:t>c56</w:t>
            </w:r>
          </w:p>
        </w:tc>
        <w:tc>
          <w:tcPr>
            <w:tcW w:w="1021" w:type="dxa"/>
            <w:gridSpan w:val="2"/>
            <w:tcBorders>
              <w:top w:val="single" w:sz="4" w:space="0" w:color="auto"/>
              <w:left w:val="single" w:sz="4" w:space="0" w:color="auto"/>
              <w:bottom w:val="single" w:sz="4" w:space="0" w:color="auto"/>
              <w:right w:val="single" w:sz="4" w:space="0" w:color="auto"/>
            </w:tcBorders>
          </w:tcPr>
          <w:p w14:paraId="522F9118" w14:textId="77777777" w:rsidR="009354EE" w:rsidRPr="00481D2D" w:rsidRDefault="009354EE" w:rsidP="009354EE">
            <w:pPr>
              <w:pStyle w:val="TAL"/>
            </w:pPr>
            <w:r w:rsidRPr="00481D2D">
              <w:t>c56</w:t>
            </w:r>
          </w:p>
        </w:tc>
        <w:tc>
          <w:tcPr>
            <w:tcW w:w="1021" w:type="dxa"/>
            <w:gridSpan w:val="2"/>
            <w:tcBorders>
              <w:top w:val="single" w:sz="4" w:space="0" w:color="auto"/>
              <w:left w:val="single" w:sz="4" w:space="0" w:color="auto"/>
              <w:bottom w:val="single" w:sz="4" w:space="0" w:color="auto"/>
              <w:right w:val="single" w:sz="4" w:space="0" w:color="auto"/>
            </w:tcBorders>
          </w:tcPr>
          <w:p w14:paraId="05DE2661" w14:textId="77777777" w:rsidR="009354EE" w:rsidRPr="00481D2D" w:rsidRDefault="009354EE" w:rsidP="009354EE">
            <w:pPr>
              <w:pStyle w:val="TAL"/>
            </w:pPr>
            <w:r w:rsidRPr="00481D2D">
              <w:t>[238]</w:t>
            </w:r>
          </w:p>
        </w:tc>
        <w:tc>
          <w:tcPr>
            <w:tcW w:w="1021" w:type="dxa"/>
            <w:gridSpan w:val="2"/>
            <w:tcBorders>
              <w:top w:val="single" w:sz="4" w:space="0" w:color="auto"/>
              <w:left w:val="single" w:sz="4" w:space="0" w:color="auto"/>
              <w:bottom w:val="single" w:sz="4" w:space="0" w:color="auto"/>
              <w:right w:val="single" w:sz="4" w:space="0" w:color="auto"/>
            </w:tcBorders>
          </w:tcPr>
          <w:p w14:paraId="367316DA" w14:textId="77777777" w:rsidR="009354EE" w:rsidRPr="00481D2D" w:rsidRDefault="009354EE" w:rsidP="009354EE">
            <w:pPr>
              <w:pStyle w:val="TAL"/>
            </w:pPr>
            <w:r w:rsidRPr="00481D2D">
              <w:t>c56</w:t>
            </w:r>
          </w:p>
        </w:tc>
        <w:tc>
          <w:tcPr>
            <w:tcW w:w="1021" w:type="dxa"/>
            <w:gridSpan w:val="2"/>
            <w:tcBorders>
              <w:top w:val="single" w:sz="4" w:space="0" w:color="auto"/>
              <w:left w:val="single" w:sz="4" w:space="0" w:color="auto"/>
              <w:bottom w:val="single" w:sz="4" w:space="0" w:color="auto"/>
              <w:right w:val="single" w:sz="4" w:space="0" w:color="auto"/>
            </w:tcBorders>
          </w:tcPr>
          <w:p w14:paraId="78408B33" w14:textId="77777777" w:rsidR="009354EE" w:rsidRPr="00481D2D" w:rsidRDefault="009354EE" w:rsidP="009354EE">
            <w:pPr>
              <w:pStyle w:val="TAL"/>
            </w:pPr>
            <w:r w:rsidRPr="00481D2D">
              <w:t>c56</w:t>
            </w:r>
          </w:p>
        </w:tc>
      </w:tr>
      <w:tr w:rsidR="009354EE" w:rsidRPr="00481D2D" w14:paraId="747ED85D"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45EB2A19" w14:textId="77777777" w:rsidR="009354EE" w:rsidRPr="00481D2D" w:rsidRDefault="009354EE" w:rsidP="009354EE">
            <w:pPr>
              <w:pStyle w:val="TAL"/>
            </w:pPr>
            <w:r w:rsidRPr="00481D2D">
              <w:t>91</w:t>
            </w:r>
          </w:p>
        </w:tc>
        <w:tc>
          <w:tcPr>
            <w:tcW w:w="2665" w:type="dxa"/>
            <w:gridSpan w:val="2"/>
            <w:tcBorders>
              <w:top w:val="single" w:sz="4" w:space="0" w:color="auto"/>
              <w:left w:val="single" w:sz="4" w:space="0" w:color="auto"/>
              <w:bottom w:val="single" w:sz="4" w:space="0" w:color="auto"/>
              <w:right w:val="single" w:sz="4" w:space="0" w:color="auto"/>
            </w:tcBorders>
          </w:tcPr>
          <w:p w14:paraId="69BAD8BF" w14:textId="77777777" w:rsidR="009354EE" w:rsidRPr="00481D2D" w:rsidRDefault="009354EE" w:rsidP="009354EE">
            <w:pPr>
              <w:pStyle w:val="TAL"/>
            </w:pPr>
            <w:r w:rsidRPr="00481D2D">
              <w:t>data channel subprotocol specific attributes (a=</w:t>
            </w:r>
            <w:proofErr w:type="spellStart"/>
            <w:r w:rsidRPr="00481D2D">
              <w:t>dcsa</w:t>
            </w:r>
            <w:proofErr w:type="spellEnd"/>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401A0528" w14:textId="77777777" w:rsidR="009354EE" w:rsidRPr="00481D2D" w:rsidRDefault="009354EE" w:rsidP="009354EE">
            <w:pPr>
              <w:pStyle w:val="TAL"/>
            </w:pPr>
            <w:r w:rsidRPr="00481D2D">
              <w:t>[238]</w:t>
            </w:r>
          </w:p>
        </w:tc>
        <w:tc>
          <w:tcPr>
            <w:tcW w:w="1021" w:type="dxa"/>
            <w:gridSpan w:val="2"/>
            <w:tcBorders>
              <w:top w:val="single" w:sz="4" w:space="0" w:color="auto"/>
              <w:left w:val="single" w:sz="4" w:space="0" w:color="auto"/>
              <w:bottom w:val="single" w:sz="4" w:space="0" w:color="auto"/>
              <w:right w:val="single" w:sz="4" w:space="0" w:color="auto"/>
            </w:tcBorders>
          </w:tcPr>
          <w:p w14:paraId="4144AD57" w14:textId="77777777" w:rsidR="009354EE" w:rsidRPr="00481D2D" w:rsidRDefault="009354EE" w:rsidP="009354EE">
            <w:pPr>
              <w:pStyle w:val="TAL"/>
            </w:pPr>
            <w:r w:rsidRPr="00481D2D">
              <w:t>c55</w:t>
            </w:r>
          </w:p>
        </w:tc>
        <w:tc>
          <w:tcPr>
            <w:tcW w:w="1021" w:type="dxa"/>
            <w:gridSpan w:val="2"/>
            <w:tcBorders>
              <w:top w:val="single" w:sz="4" w:space="0" w:color="auto"/>
              <w:left w:val="single" w:sz="4" w:space="0" w:color="auto"/>
              <w:bottom w:val="single" w:sz="4" w:space="0" w:color="auto"/>
              <w:right w:val="single" w:sz="4" w:space="0" w:color="auto"/>
            </w:tcBorders>
          </w:tcPr>
          <w:p w14:paraId="02BACC55" w14:textId="77777777" w:rsidR="009354EE" w:rsidRPr="00481D2D" w:rsidRDefault="009354EE" w:rsidP="009354EE">
            <w:pPr>
              <w:pStyle w:val="TAL"/>
            </w:pPr>
            <w:r w:rsidRPr="00481D2D">
              <w:t>c56</w:t>
            </w:r>
          </w:p>
        </w:tc>
        <w:tc>
          <w:tcPr>
            <w:tcW w:w="1021" w:type="dxa"/>
            <w:gridSpan w:val="2"/>
            <w:tcBorders>
              <w:top w:val="single" w:sz="4" w:space="0" w:color="auto"/>
              <w:left w:val="single" w:sz="4" w:space="0" w:color="auto"/>
              <w:bottom w:val="single" w:sz="4" w:space="0" w:color="auto"/>
              <w:right w:val="single" w:sz="4" w:space="0" w:color="auto"/>
            </w:tcBorders>
          </w:tcPr>
          <w:p w14:paraId="533D97AB" w14:textId="77777777" w:rsidR="009354EE" w:rsidRPr="00481D2D" w:rsidRDefault="009354EE" w:rsidP="009354EE">
            <w:pPr>
              <w:pStyle w:val="TAL"/>
            </w:pPr>
            <w:r w:rsidRPr="00481D2D">
              <w:t>[238]</w:t>
            </w:r>
          </w:p>
        </w:tc>
        <w:tc>
          <w:tcPr>
            <w:tcW w:w="1021" w:type="dxa"/>
            <w:gridSpan w:val="2"/>
            <w:tcBorders>
              <w:top w:val="single" w:sz="4" w:space="0" w:color="auto"/>
              <w:left w:val="single" w:sz="4" w:space="0" w:color="auto"/>
              <w:bottom w:val="single" w:sz="4" w:space="0" w:color="auto"/>
              <w:right w:val="single" w:sz="4" w:space="0" w:color="auto"/>
            </w:tcBorders>
          </w:tcPr>
          <w:p w14:paraId="7CF05D34" w14:textId="77777777" w:rsidR="009354EE" w:rsidRPr="00481D2D" w:rsidRDefault="009354EE" w:rsidP="009354EE">
            <w:pPr>
              <w:pStyle w:val="TAL"/>
            </w:pPr>
            <w:r w:rsidRPr="00481D2D">
              <w:t>c56</w:t>
            </w:r>
          </w:p>
        </w:tc>
        <w:tc>
          <w:tcPr>
            <w:tcW w:w="1021" w:type="dxa"/>
            <w:gridSpan w:val="2"/>
            <w:tcBorders>
              <w:top w:val="single" w:sz="4" w:space="0" w:color="auto"/>
              <w:left w:val="single" w:sz="4" w:space="0" w:color="auto"/>
              <w:bottom w:val="single" w:sz="4" w:space="0" w:color="auto"/>
              <w:right w:val="single" w:sz="4" w:space="0" w:color="auto"/>
            </w:tcBorders>
          </w:tcPr>
          <w:p w14:paraId="2C347BD1" w14:textId="77777777" w:rsidR="009354EE" w:rsidRPr="00481D2D" w:rsidRDefault="009354EE" w:rsidP="009354EE">
            <w:pPr>
              <w:pStyle w:val="TAL"/>
            </w:pPr>
            <w:r w:rsidRPr="00481D2D">
              <w:t>c56</w:t>
            </w:r>
          </w:p>
        </w:tc>
      </w:tr>
      <w:tr w:rsidR="001629D7" w:rsidRPr="00481D2D" w14:paraId="1A055104"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413F6703" w14:textId="77777777" w:rsidR="001629D7" w:rsidRPr="00481D2D" w:rsidRDefault="001629D7" w:rsidP="00F04A52">
            <w:pPr>
              <w:pStyle w:val="TAL"/>
            </w:pPr>
            <w:r w:rsidRPr="00481D2D">
              <w:t>92</w:t>
            </w:r>
          </w:p>
        </w:tc>
        <w:tc>
          <w:tcPr>
            <w:tcW w:w="2665" w:type="dxa"/>
            <w:gridSpan w:val="2"/>
            <w:tcBorders>
              <w:top w:val="single" w:sz="4" w:space="0" w:color="auto"/>
              <w:left w:val="single" w:sz="4" w:space="0" w:color="auto"/>
              <w:bottom w:val="single" w:sz="4" w:space="0" w:color="auto"/>
              <w:right w:val="single" w:sz="4" w:space="0" w:color="auto"/>
            </w:tcBorders>
          </w:tcPr>
          <w:p w14:paraId="385FC86A" w14:textId="77777777" w:rsidR="001629D7" w:rsidRPr="00481D2D" w:rsidRDefault="001629D7" w:rsidP="00F04A52">
            <w:pPr>
              <w:pStyle w:val="TAL"/>
            </w:pPr>
            <w:r w:rsidRPr="00481D2D">
              <w:t xml:space="preserve">Media plane optimization for WebRTC Contact (a= </w:t>
            </w:r>
            <w:proofErr w:type="spellStart"/>
            <w:r w:rsidRPr="00481D2D">
              <w:t>tra</w:t>
            </w:r>
            <w:proofErr w:type="spellEnd"/>
            <w:r w:rsidRPr="00481D2D">
              <w:t>-contact)</w:t>
            </w:r>
          </w:p>
        </w:tc>
        <w:tc>
          <w:tcPr>
            <w:tcW w:w="1021" w:type="dxa"/>
            <w:gridSpan w:val="2"/>
            <w:tcBorders>
              <w:top w:val="single" w:sz="4" w:space="0" w:color="auto"/>
              <w:left w:val="single" w:sz="4" w:space="0" w:color="auto"/>
              <w:bottom w:val="single" w:sz="4" w:space="0" w:color="auto"/>
              <w:right w:val="single" w:sz="4" w:space="0" w:color="auto"/>
            </w:tcBorders>
          </w:tcPr>
          <w:p w14:paraId="4D985AAE"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68DBACAF" w14:textId="77777777" w:rsidR="001629D7" w:rsidRPr="00481D2D" w:rsidRDefault="001629D7" w:rsidP="00F04A52">
            <w:pPr>
              <w:pStyle w:val="TAL"/>
            </w:pPr>
            <w:r w:rsidRPr="00481D2D">
              <w:t>c57</w:t>
            </w:r>
          </w:p>
        </w:tc>
        <w:tc>
          <w:tcPr>
            <w:tcW w:w="1021" w:type="dxa"/>
            <w:gridSpan w:val="2"/>
            <w:tcBorders>
              <w:top w:val="single" w:sz="4" w:space="0" w:color="auto"/>
              <w:left w:val="single" w:sz="4" w:space="0" w:color="auto"/>
              <w:bottom w:val="single" w:sz="4" w:space="0" w:color="auto"/>
              <w:right w:val="single" w:sz="4" w:space="0" w:color="auto"/>
            </w:tcBorders>
          </w:tcPr>
          <w:p w14:paraId="4E7CAFDB" w14:textId="77777777" w:rsidR="001629D7" w:rsidRPr="00481D2D" w:rsidRDefault="001629D7" w:rsidP="00F04A52">
            <w:pPr>
              <w:pStyle w:val="TAL"/>
            </w:pPr>
            <w:r w:rsidRPr="00481D2D">
              <w:t>c57</w:t>
            </w:r>
          </w:p>
        </w:tc>
        <w:tc>
          <w:tcPr>
            <w:tcW w:w="1021" w:type="dxa"/>
            <w:gridSpan w:val="2"/>
            <w:tcBorders>
              <w:top w:val="single" w:sz="4" w:space="0" w:color="auto"/>
              <w:left w:val="single" w:sz="4" w:space="0" w:color="auto"/>
              <w:bottom w:val="single" w:sz="4" w:space="0" w:color="auto"/>
              <w:right w:val="single" w:sz="4" w:space="0" w:color="auto"/>
            </w:tcBorders>
          </w:tcPr>
          <w:p w14:paraId="20734F2F"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02B183C3" w14:textId="77777777" w:rsidR="001629D7" w:rsidRPr="00481D2D" w:rsidRDefault="001629D7" w:rsidP="00F04A52">
            <w:pPr>
              <w:pStyle w:val="TAL"/>
            </w:pPr>
            <w:r w:rsidRPr="00481D2D">
              <w:t>c57</w:t>
            </w:r>
          </w:p>
        </w:tc>
        <w:tc>
          <w:tcPr>
            <w:tcW w:w="1021" w:type="dxa"/>
            <w:gridSpan w:val="2"/>
            <w:tcBorders>
              <w:top w:val="single" w:sz="4" w:space="0" w:color="auto"/>
              <w:left w:val="single" w:sz="4" w:space="0" w:color="auto"/>
              <w:bottom w:val="single" w:sz="4" w:space="0" w:color="auto"/>
              <w:right w:val="single" w:sz="4" w:space="0" w:color="auto"/>
            </w:tcBorders>
          </w:tcPr>
          <w:p w14:paraId="6F188077" w14:textId="77777777" w:rsidR="001629D7" w:rsidRPr="00481D2D" w:rsidRDefault="001629D7" w:rsidP="00F04A52">
            <w:pPr>
              <w:pStyle w:val="TAL"/>
            </w:pPr>
            <w:r w:rsidRPr="00481D2D">
              <w:t>c57</w:t>
            </w:r>
          </w:p>
        </w:tc>
      </w:tr>
      <w:tr w:rsidR="001629D7" w:rsidRPr="00481D2D" w14:paraId="0F944D8F"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5901D3B4" w14:textId="77777777" w:rsidR="001629D7" w:rsidRPr="00481D2D" w:rsidRDefault="001629D7" w:rsidP="00F04A52">
            <w:pPr>
              <w:pStyle w:val="TAL"/>
            </w:pPr>
            <w:r w:rsidRPr="00481D2D">
              <w:t>93</w:t>
            </w:r>
          </w:p>
        </w:tc>
        <w:tc>
          <w:tcPr>
            <w:tcW w:w="2665" w:type="dxa"/>
            <w:gridSpan w:val="2"/>
            <w:tcBorders>
              <w:top w:val="single" w:sz="4" w:space="0" w:color="auto"/>
              <w:left w:val="single" w:sz="4" w:space="0" w:color="auto"/>
              <w:bottom w:val="single" w:sz="4" w:space="0" w:color="auto"/>
              <w:right w:val="single" w:sz="4" w:space="0" w:color="auto"/>
            </w:tcBorders>
          </w:tcPr>
          <w:p w14:paraId="362384A5" w14:textId="77777777" w:rsidR="001629D7" w:rsidRPr="00481D2D" w:rsidRDefault="001629D7" w:rsidP="00F04A52">
            <w:pPr>
              <w:pStyle w:val="TAL"/>
            </w:pPr>
            <w:r w:rsidRPr="00481D2D">
              <w:t xml:space="preserve">Media plane optimization for WebRTC m-line (a= </w:t>
            </w:r>
            <w:proofErr w:type="spellStart"/>
            <w:r w:rsidRPr="00481D2D">
              <w:t>tra</w:t>
            </w:r>
            <w:proofErr w:type="spellEnd"/>
            <w:r w:rsidRPr="00481D2D">
              <w:t>-m-line)</w:t>
            </w:r>
          </w:p>
        </w:tc>
        <w:tc>
          <w:tcPr>
            <w:tcW w:w="1021" w:type="dxa"/>
            <w:gridSpan w:val="2"/>
            <w:tcBorders>
              <w:top w:val="single" w:sz="4" w:space="0" w:color="auto"/>
              <w:left w:val="single" w:sz="4" w:space="0" w:color="auto"/>
              <w:bottom w:val="single" w:sz="4" w:space="0" w:color="auto"/>
              <w:right w:val="single" w:sz="4" w:space="0" w:color="auto"/>
            </w:tcBorders>
          </w:tcPr>
          <w:p w14:paraId="0BA48922"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422D9300" w14:textId="77777777" w:rsidR="001629D7" w:rsidRPr="00481D2D" w:rsidRDefault="001629D7" w:rsidP="00F04A52">
            <w:pPr>
              <w:pStyle w:val="TAL"/>
            </w:pPr>
            <w:r w:rsidRPr="00481D2D">
              <w:t>c58</w:t>
            </w:r>
          </w:p>
        </w:tc>
        <w:tc>
          <w:tcPr>
            <w:tcW w:w="1021" w:type="dxa"/>
            <w:gridSpan w:val="2"/>
            <w:tcBorders>
              <w:top w:val="single" w:sz="4" w:space="0" w:color="auto"/>
              <w:left w:val="single" w:sz="4" w:space="0" w:color="auto"/>
              <w:bottom w:val="single" w:sz="4" w:space="0" w:color="auto"/>
              <w:right w:val="single" w:sz="4" w:space="0" w:color="auto"/>
            </w:tcBorders>
          </w:tcPr>
          <w:p w14:paraId="696D42EF" w14:textId="77777777" w:rsidR="001629D7" w:rsidRPr="00481D2D" w:rsidRDefault="001629D7" w:rsidP="00F04A52">
            <w:pPr>
              <w:pStyle w:val="TAL"/>
            </w:pPr>
            <w:r w:rsidRPr="00481D2D">
              <w:t>c58</w:t>
            </w:r>
          </w:p>
        </w:tc>
        <w:tc>
          <w:tcPr>
            <w:tcW w:w="1021" w:type="dxa"/>
            <w:gridSpan w:val="2"/>
            <w:tcBorders>
              <w:top w:val="single" w:sz="4" w:space="0" w:color="auto"/>
              <w:left w:val="single" w:sz="4" w:space="0" w:color="auto"/>
              <w:bottom w:val="single" w:sz="4" w:space="0" w:color="auto"/>
              <w:right w:val="single" w:sz="4" w:space="0" w:color="auto"/>
            </w:tcBorders>
          </w:tcPr>
          <w:p w14:paraId="1FADC629"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6897C59E" w14:textId="77777777" w:rsidR="001629D7" w:rsidRPr="00481D2D" w:rsidRDefault="001629D7" w:rsidP="00F04A52">
            <w:pPr>
              <w:pStyle w:val="TAL"/>
            </w:pPr>
            <w:r w:rsidRPr="00481D2D">
              <w:t>c58</w:t>
            </w:r>
          </w:p>
        </w:tc>
        <w:tc>
          <w:tcPr>
            <w:tcW w:w="1021" w:type="dxa"/>
            <w:gridSpan w:val="2"/>
            <w:tcBorders>
              <w:top w:val="single" w:sz="4" w:space="0" w:color="auto"/>
              <w:left w:val="single" w:sz="4" w:space="0" w:color="auto"/>
              <w:bottom w:val="single" w:sz="4" w:space="0" w:color="auto"/>
              <w:right w:val="single" w:sz="4" w:space="0" w:color="auto"/>
            </w:tcBorders>
          </w:tcPr>
          <w:p w14:paraId="21853D7B" w14:textId="77777777" w:rsidR="001629D7" w:rsidRPr="00481D2D" w:rsidRDefault="001629D7" w:rsidP="00F04A52">
            <w:pPr>
              <w:pStyle w:val="TAL"/>
            </w:pPr>
            <w:r w:rsidRPr="00481D2D">
              <w:t>c58</w:t>
            </w:r>
          </w:p>
        </w:tc>
      </w:tr>
      <w:tr w:rsidR="001629D7" w:rsidRPr="00481D2D" w14:paraId="0C23EEFD"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4770316E" w14:textId="77777777" w:rsidR="001629D7" w:rsidRPr="00481D2D" w:rsidRDefault="001629D7" w:rsidP="00F04A52">
            <w:pPr>
              <w:pStyle w:val="TAL"/>
            </w:pPr>
            <w:r w:rsidRPr="00481D2D">
              <w:t>94</w:t>
            </w:r>
          </w:p>
        </w:tc>
        <w:tc>
          <w:tcPr>
            <w:tcW w:w="2665" w:type="dxa"/>
            <w:gridSpan w:val="2"/>
            <w:tcBorders>
              <w:top w:val="single" w:sz="4" w:space="0" w:color="auto"/>
              <w:left w:val="single" w:sz="4" w:space="0" w:color="auto"/>
              <w:bottom w:val="single" w:sz="4" w:space="0" w:color="auto"/>
              <w:right w:val="single" w:sz="4" w:space="0" w:color="auto"/>
            </w:tcBorders>
          </w:tcPr>
          <w:p w14:paraId="36251191" w14:textId="77777777" w:rsidR="001629D7" w:rsidRPr="00481D2D" w:rsidRDefault="001629D7" w:rsidP="00F04A52">
            <w:pPr>
              <w:pStyle w:val="TAL"/>
            </w:pPr>
            <w:r w:rsidRPr="00481D2D">
              <w:t xml:space="preserve">Media plane optimization for WebRTC attribute (a= </w:t>
            </w:r>
            <w:proofErr w:type="spellStart"/>
            <w:r w:rsidRPr="00481D2D">
              <w:t>tra-att</w:t>
            </w:r>
            <w:proofErr w:type="spellEnd"/>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471FC1E4"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285E15FB" w14:textId="77777777" w:rsidR="001629D7" w:rsidRPr="00481D2D" w:rsidRDefault="001629D7" w:rsidP="00F04A52">
            <w:pPr>
              <w:pStyle w:val="TAL"/>
            </w:pPr>
            <w:r w:rsidRPr="00481D2D">
              <w:t>c57</w:t>
            </w:r>
          </w:p>
        </w:tc>
        <w:tc>
          <w:tcPr>
            <w:tcW w:w="1021" w:type="dxa"/>
            <w:gridSpan w:val="2"/>
            <w:tcBorders>
              <w:top w:val="single" w:sz="4" w:space="0" w:color="auto"/>
              <w:left w:val="single" w:sz="4" w:space="0" w:color="auto"/>
              <w:bottom w:val="single" w:sz="4" w:space="0" w:color="auto"/>
              <w:right w:val="single" w:sz="4" w:space="0" w:color="auto"/>
            </w:tcBorders>
          </w:tcPr>
          <w:p w14:paraId="3C7E02F8" w14:textId="77777777" w:rsidR="001629D7" w:rsidRPr="00481D2D" w:rsidRDefault="001629D7" w:rsidP="00F04A52">
            <w:pPr>
              <w:pStyle w:val="TAL"/>
            </w:pPr>
            <w:r w:rsidRPr="00481D2D">
              <w:t>c57</w:t>
            </w:r>
          </w:p>
        </w:tc>
        <w:tc>
          <w:tcPr>
            <w:tcW w:w="1021" w:type="dxa"/>
            <w:gridSpan w:val="2"/>
            <w:tcBorders>
              <w:top w:val="single" w:sz="4" w:space="0" w:color="auto"/>
              <w:left w:val="single" w:sz="4" w:space="0" w:color="auto"/>
              <w:bottom w:val="single" w:sz="4" w:space="0" w:color="auto"/>
              <w:right w:val="single" w:sz="4" w:space="0" w:color="auto"/>
            </w:tcBorders>
          </w:tcPr>
          <w:p w14:paraId="4944B431"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6BC19C4E" w14:textId="77777777" w:rsidR="001629D7" w:rsidRPr="00481D2D" w:rsidRDefault="001629D7" w:rsidP="00F04A52">
            <w:pPr>
              <w:pStyle w:val="TAL"/>
            </w:pPr>
            <w:r w:rsidRPr="00481D2D">
              <w:t>c57</w:t>
            </w:r>
          </w:p>
        </w:tc>
        <w:tc>
          <w:tcPr>
            <w:tcW w:w="1021" w:type="dxa"/>
            <w:gridSpan w:val="2"/>
            <w:tcBorders>
              <w:top w:val="single" w:sz="4" w:space="0" w:color="auto"/>
              <w:left w:val="single" w:sz="4" w:space="0" w:color="auto"/>
              <w:bottom w:val="single" w:sz="4" w:space="0" w:color="auto"/>
              <w:right w:val="single" w:sz="4" w:space="0" w:color="auto"/>
            </w:tcBorders>
          </w:tcPr>
          <w:p w14:paraId="7D965ABD" w14:textId="77777777" w:rsidR="001629D7" w:rsidRPr="00481D2D" w:rsidRDefault="001629D7" w:rsidP="00F04A52">
            <w:pPr>
              <w:pStyle w:val="TAL"/>
            </w:pPr>
            <w:r w:rsidRPr="00481D2D">
              <w:t>c57</w:t>
            </w:r>
          </w:p>
        </w:tc>
      </w:tr>
      <w:tr w:rsidR="001629D7" w:rsidRPr="00481D2D" w14:paraId="1D0B6B59"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599409CB" w14:textId="77777777" w:rsidR="001629D7" w:rsidRPr="00481D2D" w:rsidRDefault="001629D7" w:rsidP="00F04A52">
            <w:pPr>
              <w:pStyle w:val="TAL"/>
            </w:pPr>
            <w:r w:rsidRPr="00481D2D">
              <w:t>95</w:t>
            </w:r>
          </w:p>
        </w:tc>
        <w:tc>
          <w:tcPr>
            <w:tcW w:w="2665" w:type="dxa"/>
            <w:gridSpan w:val="2"/>
            <w:tcBorders>
              <w:top w:val="single" w:sz="4" w:space="0" w:color="auto"/>
              <w:left w:val="single" w:sz="4" w:space="0" w:color="auto"/>
              <w:bottom w:val="single" w:sz="4" w:space="0" w:color="auto"/>
              <w:right w:val="single" w:sz="4" w:space="0" w:color="auto"/>
            </w:tcBorders>
          </w:tcPr>
          <w:p w14:paraId="1F489F31" w14:textId="77777777" w:rsidR="001629D7" w:rsidRPr="00481D2D" w:rsidRDefault="001629D7" w:rsidP="00F04A52">
            <w:pPr>
              <w:pStyle w:val="TAL"/>
            </w:pPr>
            <w:r w:rsidRPr="00481D2D">
              <w:t xml:space="preserve">Media plane optimization for WebRTC bandwidth (a= </w:t>
            </w:r>
            <w:proofErr w:type="spellStart"/>
            <w:r w:rsidRPr="00481D2D">
              <w:t>tra-bw</w:t>
            </w:r>
            <w:proofErr w:type="spellEnd"/>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400FEA9A"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3DA7DA95" w14:textId="77777777" w:rsidR="001629D7" w:rsidRPr="00481D2D" w:rsidRDefault="001629D7" w:rsidP="00F04A52">
            <w:pPr>
              <w:pStyle w:val="TAL"/>
            </w:pPr>
            <w:r w:rsidRPr="00481D2D">
              <w:t>c57</w:t>
            </w:r>
          </w:p>
        </w:tc>
        <w:tc>
          <w:tcPr>
            <w:tcW w:w="1021" w:type="dxa"/>
            <w:gridSpan w:val="2"/>
            <w:tcBorders>
              <w:top w:val="single" w:sz="4" w:space="0" w:color="auto"/>
              <w:left w:val="single" w:sz="4" w:space="0" w:color="auto"/>
              <w:bottom w:val="single" w:sz="4" w:space="0" w:color="auto"/>
              <w:right w:val="single" w:sz="4" w:space="0" w:color="auto"/>
            </w:tcBorders>
          </w:tcPr>
          <w:p w14:paraId="6B79484A" w14:textId="77777777" w:rsidR="001629D7" w:rsidRPr="00481D2D" w:rsidRDefault="001629D7" w:rsidP="00F04A52">
            <w:pPr>
              <w:pStyle w:val="TAL"/>
            </w:pPr>
            <w:r w:rsidRPr="00481D2D">
              <w:t>c57</w:t>
            </w:r>
          </w:p>
        </w:tc>
        <w:tc>
          <w:tcPr>
            <w:tcW w:w="1021" w:type="dxa"/>
            <w:gridSpan w:val="2"/>
            <w:tcBorders>
              <w:top w:val="single" w:sz="4" w:space="0" w:color="auto"/>
              <w:left w:val="single" w:sz="4" w:space="0" w:color="auto"/>
              <w:bottom w:val="single" w:sz="4" w:space="0" w:color="auto"/>
              <w:right w:val="single" w:sz="4" w:space="0" w:color="auto"/>
            </w:tcBorders>
          </w:tcPr>
          <w:p w14:paraId="26D727A2"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2718494B" w14:textId="77777777" w:rsidR="001629D7" w:rsidRPr="00481D2D" w:rsidRDefault="001629D7" w:rsidP="00F04A52">
            <w:pPr>
              <w:pStyle w:val="TAL"/>
            </w:pPr>
            <w:r w:rsidRPr="00481D2D">
              <w:t>c57</w:t>
            </w:r>
          </w:p>
        </w:tc>
        <w:tc>
          <w:tcPr>
            <w:tcW w:w="1021" w:type="dxa"/>
            <w:gridSpan w:val="2"/>
            <w:tcBorders>
              <w:top w:val="single" w:sz="4" w:space="0" w:color="auto"/>
              <w:left w:val="single" w:sz="4" w:space="0" w:color="auto"/>
              <w:bottom w:val="single" w:sz="4" w:space="0" w:color="auto"/>
              <w:right w:val="single" w:sz="4" w:space="0" w:color="auto"/>
            </w:tcBorders>
          </w:tcPr>
          <w:p w14:paraId="69C09B1C" w14:textId="77777777" w:rsidR="001629D7" w:rsidRPr="00481D2D" w:rsidRDefault="001629D7" w:rsidP="00F04A52">
            <w:pPr>
              <w:pStyle w:val="TAL"/>
            </w:pPr>
            <w:r w:rsidRPr="00481D2D">
              <w:t>c57</w:t>
            </w:r>
          </w:p>
        </w:tc>
      </w:tr>
      <w:tr w:rsidR="001629D7" w:rsidRPr="00481D2D" w14:paraId="7A40ACC7"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5A21F791" w14:textId="77777777" w:rsidR="001629D7" w:rsidRPr="00481D2D" w:rsidRDefault="001629D7" w:rsidP="00F04A52">
            <w:pPr>
              <w:pStyle w:val="TAL"/>
            </w:pPr>
            <w:r w:rsidRPr="00481D2D">
              <w:t>96</w:t>
            </w:r>
          </w:p>
        </w:tc>
        <w:tc>
          <w:tcPr>
            <w:tcW w:w="2665" w:type="dxa"/>
            <w:gridSpan w:val="2"/>
            <w:tcBorders>
              <w:top w:val="single" w:sz="4" w:space="0" w:color="auto"/>
              <w:left w:val="single" w:sz="4" w:space="0" w:color="auto"/>
              <w:bottom w:val="single" w:sz="4" w:space="0" w:color="auto"/>
              <w:right w:val="single" w:sz="4" w:space="0" w:color="auto"/>
            </w:tcBorders>
          </w:tcPr>
          <w:p w14:paraId="64236564" w14:textId="77777777" w:rsidR="001629D7" w:rsidRPr="00481D2D" w:rsidRDefault="001629D7" w:rsidP="00F04A52">
            <w:pPr>
              <w:pStyle w:val="TAL"/>
            </w:pPr>
            <w:r w:rsidRPr="00481D2D">
              <w:t xml:space="preserve">Media plane optimization for WebRTC SCTP-association (a= </w:t>
            </w:r>
            <w:proofErr w:type="spellStart"/>
            <w:r w:rsidRPr="00481D2D">
              <w:t>tra</w:t>
            </w:r>
            <w:proofErr w:type="spellEnd"/>
            <w:r w:rsidRPr="00481D2D">
              <w:t>-SCTP-association)</w:t>
            </w:r>
          </w:p>
        </w:tc>
        <w:tc>
          <w:tcPr>
            <w:tcW w:w="1021" w:type="dxa"/>
            <w:gridSpan w:val="2"/>
            <w:tcBorders>
              <w:top w:val="single" w:sz="4" w:space="0" w:color="auto"/>
              <w:left w:val="single" w:sz="4" w:space="0" w:color="auto"/>
              <w:bottom w:val="single" w:sz="4" w:space="0" w:color="auto"/>
              <w:right w:val="single" w:sz="4" w:space="0" w:color="auto"/>
            </w:tcBorders>
          </w:tcPr>
          <w:p w14:paraId="3CF5A6DD"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370F3797" w14:textId="77777777" w:rsidR="001629D7" w:rsidRPr="00481D2D" w:rsidRDefault="001629D7" w:rsidP="00F04A52">
            <w:pPr>
              <w:pStyle w:val="TAL"/>
            </w:pPr>
            <w:r w:rsidRPr="00481D2D">
              <w:t>c58</w:t>
            </w:r>
          </w:p>
        </w:tc>
        <w:tc>
          <w:tcPr>
            <w:tcW w:w="1021" w:type="dxa"/>
            <w:gridSpan w:val="2"/>
            <w:tcBorders>
              <w:top w:val="single" w:sz="4" w:space="0" w:color="auto"/>
              <w:left w:val="single" w:sz="4" w:space="0" w:color="auto"/>
              <w:bottom w:val="single" w:sz="4" w:space="0" w:color="auto"/>
              <w:right w:val="single" w:sz="4" w:space="0" w:color="auto"/>
            </w:tcBorders>
          </w:tcPr>
          <w:p w14:paraId="5DD46462" w14:textId="77777777" w:rsidR="001629D7" w:rsidRPr="00481D2D" w:rsidRDefault="001629D7" w:rsidP="00F04A52">
            <w:pPr>
              <w:pStyle w:val="TAL"/>
            </w:pPr>
            <w:r w:rsidRPr="00481D2D">
              <w:t>c58</w:t>
            </w:r>
          </w:p>
        </w:tc>
        <w:tc>
          <w:tcPr>
            <w:tcW w:w="1021" w:type="dxa"/>
            <w:gridSpan w:val="2"/>
            <w:tcBorders>
              <w:top w:val="single" w:sz="4" w:space="0" w:color="auto"/>
              <w:left w:val="single" w:sz="4" w:space="0" w:color="auto"/>
              <w:bottom w:val="single" w:sz="4" w:space="0" w:color="auto"/>
              <w:right w:val="single" w:sz="4" w:space="0" w:color="auto"/>
            </w:tcBorders>
          </w:tcPr>
          <w:p w14:paraId="381BFD36"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24CDD2E4" w14:textId="77777777" w:rsidR="001629D7" w:rsidRPr="00481D2D" w:rsidRDefault="001629D7" w:rsidP="00F04A52">
            <w:pPr>
              <w:pStyle w:val="TAL"/>
            </w:pPr>
            <w:r w:rsidRPr="00481D2D">
              <w:t>c58</w:t>
            </w:r>
          </w:p>
        </w:tc>
        <w:tc>
          <w:tcPr>
            <w:tcW w:w="1021" w:type="dxa"/>
            <w:gridSpan w:val="2"/>
            <w:tcBorders>
              <w:top w:val="single" w:sz="4" w:space="0" w:color="auto"/>
              <w:left w:val="single" w:sz="4" w:space="0" w:color="auto"/>
              <w:bottom w:val="single" w:sz="4" w:space="0" w:color="auto"/>
              <w:right w:val="single" w:sz="4" w:space="0" w:color="auto"/>
            </w:tcBorders>
          </w:tcPr>
          <w:p w14:paraId="0720393E" w14:textId="77777777" w:rsidR="001629D7" w:rsidRPr="00481D2D" w:rsidRDefault="001629D7" w:rsidP="00F04A52">
            <w:pPr>
              <w:pStyle w:val="TAL"/>
            </w:pPr>
            <w:r w:rsidRPr="00481D2D">
              <w:t>c58</w:t>
            </w:r>
          </w:p>
        </w:tc>
      </w:tr>
      <w:tr w:rsidR="001629D7" w:rsidRPr="00481D2D" w14:paraId="65CA1D23"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1E314369" w14:textId="77777777" w:rsidR="001629D7" w:rsidRPr="00481D2D" w:rsidRDefault="001629D7" w:rsidP="00F04A52">
            <w:pPr>
              <w:pStyle w:val="TAL"/>
            </w:pPr>
            <w:r w:rsidRPr="00481D2D">
              <w:t>97</w:t>
            </w:r>
          </w:p>
        </w:tc>
        <w:tc>
          <w:tcPr>
            <w:tcW w:w="2665" w:type="dxa"/>
            <w:gridSpan w:val="2"/>
            <w:tcBorders>
              <w:top w:val="single" w:sz="4" w:space="0" w:color="auto"/>
              <w:left w:val="single" w:sz="4" w:space="0" w:color="auto"/>
              <w:bottom w:val="single" w:sz="4" w:space="0" w:color="auto"/>
              <w:right w:val="single" w:sz="4" w:space="0" w:color="auto"/>
            </w:tcBorders>
          </w:tcPr>
          <w:p w14:paraId="62F3C306" w14:textId="77777777" w:rsidR="001629D7" w:rsidRPr="00481D2D" w:rsidRDefault="001629D7" w:rsidP="00F04A52">
            <w:pPr>
              <w:pStyle w:val="TAL"/>
            </w:pPr>
            <w:r w:rsidRPr="00481D2D">
              <w:t xml:space="preserve">Media plane optimization for WebRTC media line number (a= </w:t>
            </w:r>
            <w:proofErr w:type="spellStart"/>
            <w:r w:rsidRPr="00481D2D">
              <w:t>tra</w:t>
            </w:r>
            <w:proofErr w:type="spellEnd"/>
            <w:r w:rsidRPr="00481D2D">
              <w:t>-media-line-number)</w:t>
            </w:r>
          </w:p>
        </w:tc>
        <w:tc>
          <w:tcPr>
            <w:tcW w:w="1021" w:type="dxa"/>
            <w:gridSpan w:val="2"/>
            <w:tcBorders>
              <w:top w:val="single" w:sz="4" w:space="0" w:color="auto"/>
              <w:left w:val="single" w:sz="4" w:space="0" w:color="auto"/>
              <w:bottom w:val="single" w:sz="4" w:space="0" w:color="auto"/>
              <w:right w:val="single" w:sz="4" w:space="0" w:color="auto"/>
            </w:tcBorders>
          </w:tcPr>
          <w:p w14:paraId="3C8D99A4"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1F4C07F7" w14:textId="77777777" w:rsidR="001629D7" w:rsidRPr="00481D2D" w:rsidRDefault="001629D7" w:rsidP="00F04A52">
            <w:pPr>
              <w:pStyle w:val="TAL"/>
            </w:pPr>
            <w:r w:rsidRPr="00481D2D">
              <w:t>c59</w:t>
            </w:r>
          </w:p>
        </w:tc>
        <w:tc>
          <w:tcPr>
            <w:tcW w:w="1021" w:type="dxa"/>
            <w:gridSpan w:val="2"/>
            <w:tcBorders>
              <w:top w:val="single" w:sz="4" w:space="0" w:color="auto"/>
              <w:left w:val="single" w:sz="4" w:space="0" w:color="auto"/>
              <w:bottom w:val="single" w:sz="4" w:space="0" w:color="auto"/>
              <w:right w:val="single" w:sz="4" w:space="0" w:color="auto"/>
            </w:tcBorders>
          </w:tcPr>
          <w:p w14:paraId="42DA4AF9" w14:textId="77777777" w:rsidR="001629D7" w:rsidRPr="00481D2D" w:rsidRDefault="001629D7" w:rsidP="00F04A52">
            <w:pPr>
              <w:pStyle w:val="TAL"/>
            </w:pPr>
            <w:r w:rsidRPr="00481D2D">
              <w:t>c59</w:t>
            </w:r>
          </w:p>
        </w:tc>
        <w:tc>
          <w:tcPr>
            <w:tcW w:w="1021" w:type="dxa"/>
            <w:gridSpan w:val="2"/>
            <w:tcBorders>
              <w:top w:val="single" w:sz="4" w:space="0" w:color="auto"/>
              <w:left w:val="single" w:sz="4" w:space="0" w:color="auto"/>
              <w:bottom w:val="single" w:sz="4" w:space="0" w:color="auto"/>
              <w:right w:val="single" w:sz="4" w:space="0" w:color="auto"/>
            </w:tcBorders>
          </w:tcPr>
          <w:p w14:paraId="4B7B0DCB"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4ACD0EB2" w14:textId="77777777" w:rsidR="001629D7" w:rsidRPr="00481D2D" w:rsidRDefault="001629D7" w:rsidP="00F04A52">
            <w:pPr>
              <w:pStyle w:val="TAL"/>
            </w:pPr>
            <w:r w:rsidRPr="00481D2D">
              <w:t>c59</w:t>
            </w:r>
          </w:p>
        </w:tc>
        <w:tc>
          <w:tcPr>
            <w:tcW w:w="1021" w:type="dxa"/>
            <w:gridSpan w:val="2"/>
            <w:tcBorders>
              <w:top w:val="single" w:sz="4" w:space="0" w:color="auto"/>
              <w:left w:val="single" w:sz="4" w:space="0" w:color="auto"/>
              <w:bottom w:val="single" w:sz="4" w:space="0" w:color="auto"/>
              <w:right w:val="single" w:sz="4" w:space="0" w:color="auto"/>
            </w:tcBorders>
          </w:tcPr>
          <w:p w14:paraId="37B9965C" w14:textId="77777777" w:rsidR="001629D7" w:rsidRPr="00481D2D" w:rsidRDefault="001629D7" w:rsidP="00F04A52">
            <w:pPr>
              <w:pStyle w:val="TAL"/>
            </w:pPr>
            <w:r w:rsidRPr="00481D2D">
              <w:t>c59</w:t>
            </w:r>
          </w:p>
        </w:tc>
      </w:tr>
      <w:tr w:rsidR="002E3D2E" w:rsidRPr="00481D2D" w14:paraId="44DEBD89"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15CCC021" w14:textId="77777777" w:rsidR="002E3D2E" w:rsidRPr="00481D2D" w:rsidRDefault="002E3D2E" w:rsidP="00F04A52">
            <w:pPr>
              <w:pStyle w:val="TAL"/>
            </w:pPr>
            <w:r w:rsidRPr="00481D2D">
              <w:t>98</w:t>
            </w:r>
          </w:p>
        </w:tc>
        <w:tc>
          <w:tcPr>
            <w:tcW w:w="2665" w:type="dxa"/>
            <w:gridSpan w:val="2"/>
            <w:tcBorders>
              <w:top w:val="single" w:sz="4" w:space="0" w:color="auto"/>
              <w:left w:val="single" w:sz="4" w:space="0" w:color="auto"/>
              <w:bottom w:val="single" w:sz="4" w:space="0" w:color="auto"/>
              <w:right w:val="single" w:sz="4" w:space="0" w:color="auto"/>
            </w:tcBorders>
          </w:tcPr>
          <w:p w14:paraId="6AF3617E" w14:textId="77777777" w:rsidR="002E3D2E" w:rsidRPr="00481D2D" w:rsidRDefault="002E3D2E" w:rsidP="00F04A52">
            <w:pPr>
              <w:pStyle w:val="TAL"/>
            </w:pPr>
            <w:r w:rsidRPr="00481D2D">
              <w:rPr>
                <w:rFonts w:eastAsia="MS Mincho"/>
                <w:lang w:eastAsia="ja-JP"/>
              </w:rPr>
              <w:t xml:space="preserve">Enhanced </w:t>
            </w:r>
            <w:r w:rsidRPr="00481D2D">
              <w:rPr>
                <w:rFonts w:cs="Arial"/>
              </w:rPr>
              <w:t>bandwidth negotiation mechanism (a=</w:t>
            </w:r>
            <w:proofErr w:type="spellStart"/>
            <w:r w:rsidRPr="00481D2D">
              <w:rPr>
                <w:rFonts w:cs="Arial"/>
              </w:rPr>
              <w:t>bw</w:t>
            </w:r>
            <w:proofErr w:type="spellEnd"/>
            <w:r w:rsidRPr="00481D2D">
              <w:rPr>
                <w:rFonts w:cs="Arial"/>
              </w:rPr>
              <w:t>-info)</w:t>
            </w:r>
          </w:p>
        </w:tc>
        <w:tc>
          <w:tcPr>
            <w:tcW w:w="1021" w:type="dxa"/>
            <w:gridSpan w:val="2"/>
            <w:tcBorders>
              <w:top w:val="single" w:sz="4" w:space="0" w:color="auto"/>
              <w:left w:val="single" w:sz="4" w:space="0" w:color="auto"/>
              <w:bottom w:val="single" w:sz="4" w:space="0" w:color="auto"/>
              <w:right w:val="single" w:sz="4" w:space="0" w:color="auto"/>
            </w:tcBorders>
          </w:tcPr>
          <w:p w14:paraId="15EFFEC2" w14:textId="77777777" w:rsidR="002E3D2E" w:rsidRPr="00481D2D" w:rsidRDefault="002E3D2E" w:rsidP="00F04A52">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330D262E" w14:textId="77777777" w:rsidR="002E3D2E" w:rsidRPr="00481D2D" w:rsidRDefault="002E3D2E" w:rsidP="00F04A52">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1A7E740D" w14:textId="77777777" w:rsidR="002E3D2E" w:rsidRPr="00481D2D" w:rsidRDefault="002E61A1" w:rsidP="00F04A52">
            <w:pPr>
              <w:pStyle w:val="TAL"/>
            </w:pPr>
            <w:r w:rsidRPr="00481D2D">
              <w:t>c</w:t>
            </w:r>
            <w:r w:rsidR="002E3D2E" w:rsidRPr="00481D2D">
              <w:t>60</w:t>
            </w:r>
          </w:p>
        </w:tc>
        <w:tc>
          <w:tcPr>
            <w:tcW w:w="1021" w:type="dxa"/>
            <w:gridSpan w:val="2"/>
            <w:tcBorders>
              <w:top w:val="single" w:sz="4" w:space="0" w:color="auto"/>
              <w:left w:val="single" w:sz="4" w:space="0" w:color="auto"/>
              <w:bottom w:val="single" w:sz="4" w:space="0" w:color="auto"/>
              <w:right w:val="single" w:sz="4" w:space="0" w:color="auto"/>
            </w:tcBorders>
          </w:tcPr>
          <w:p w14:paraId="0036D930" w14:textId="77777777" w:rsidR="002E3D2E" w:rsidRPr="00481D2D" w:rsidRDefault="002E3D2E" w:rsidP="00F04A52">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5336BE55" w14:textId="77777777" w:rsidR="002E3D2E" w:rsidRPr="00481D2D" w:rsidRDefault="002E3D2E" w:rsidP="00F04A52">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7630B00C" w14:textId="77777777" w:rsidR="002E3D2E" w:rsidRPr="00481D2D" w:rsidRDefault="002E61A1" w:rsidP="00F04A52">
            <w:pPr>
              <w:pStyle w:val="TAL"/>
            </w:pPr>
            <w:r w:rsidRPr="00481D2D">
              <w:t>c</w:t>
            </w:r>
            <w:r w:rsidR="002E3D2E" w:rsidRPr="00481D2D">
              <w:t>61</w:t>
            </w:r>
          </w:p>
        </w:tc>
      </w:tr>
      <w:tr w:rsidR="00964E5B" w:rsidRPr="00481D2D" w14:paraId="3F958C13"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301A104E" w14:textId="77777777" w:rsidR="00964E5B" w:rsidRPr="00481D2D" w:rsidRDefault="00964E5B" w:rsidP="009B7FB0">
            <w:pPr>
              <w:pStyle w:val="TAL"/>
            </w:pPr>
            <w:r w:rsidRPr="00481D2D">
              <w:t>99</w:t>
            </w:r>
          </w:p>
        </w:tc>
        <w:tc>
          <w:tcPr>
            <w:tcW w:w="2665" w:type="dxa"/>
            <w:gridSpan w:val="2"/>
            <w:tcBorders>
              <w:top w:val="single" w:sz="4" w:space="0" w:color="auto"/>
              <w:left w:val="single" w:sz="4" w:space="0" w:color="auto"/>
              <w:bottom w:val="single" w:sz="4" w:space="0" w:color="auto"/>
              <w:right w:val="single" w:sz="4" w:space="0" w:color="auto"/>
            </w:tcBorders>
          </w:tcPr>
          <w:p w14:paraId="72F04A83" w14:textId="77777777" w:rsidR="00964E5B" w:rsidRPr="00481D2D" w:rsidRDefault="00964E5B" w:rsidP="009B7FB0">
            <w:pPr>
              <w:pStyle w:val="TAL"/>
              <w:rPr>
                <w:rFonts w:eastAsia="MS Mincho"/>
                <w:lang w:eastAsia="ja-JP"/>
              </w:rPr>
            </w:pPr>
            <w:r w:rsidRPr="00481D2D">
              <w:t>Exclusive RTP and RTCP multiplexed on one port</w:t>
            </w:r>
            <w:r w:rsidRPr="00481D2D">
              <w:rPr>
                <w:rFonts w:eastAsia="MS Mincho"/>
              </w:rPr>
              <w:t xml:space="preserve"> (a=</w:t>
            </w:r>
            <w:proofErr w:type="spellStart"/>
            <w:r w:rsidRPr="00481D2D">
              <w:rPr>
                <w:rFonts w:eastAsia="MS Mincho"/>
              </w:rPr>
              <w:t>rtcp</w:t>
            </w:r>
            <w:proofErr w:type="spellEnd"/>
            <w:r w:rsidRPr="00481D2D">
              <w:rPr>
                <w:rFonts w:eastAsia="MS Mincho"/>
              </w:rPr>
              <w:t>-mux-only)</w:t>
            </w:r>
          </w:p>
        </w:tc>
        <w:tc>
          <w:tcPr>
            <w:tcW w:w="1021" w:type="dxa"/>
            <w:gridSpan w:val="2"/>
            <w:tcBorders>
              <w:top w:val="single" w:sz="4" w:space="0" w:color="auto"/>
              <w:left w:val="single" w:sz="4" w:space="0" w:color="auto"/>
              <w:bottom w:val="single" w:sz="4" w:space="0" w:color="auto"/>
              <w:right w:val="single" w:sz="4" w:space="0" w:color="auto"/>
            </w:tcBorders>
          </w:tcPr>
          <w:p w14:paraId="07677D0D" w14:textId="77777777" w:rsidR="00964E5B" w:rsidRPr="00481D2D" w:rsidRDefault="00964E5B" w:rsidP="009B7FB0">
            <w:pPr>
              <w:pStyle w:val="TAL"/>
            </w:pPr>
            <w:r w:rsidRPr="00481D2D">
              <w:t>[246]</w:t>
            </w:r>
          </w:p>
        </w:tc>
        <w:tc>
          <w:tcPr>
            <w:tcW w:w="1021" w:type="dxa"/>
            <w:gridSpan w:val="2"/>
            <w:tcBorders>
              <w:top w:val="single" w:sz="4" w:space="0" w:color="auto"/>
              <w:left w:val="single" w:sz="4" w:space="0" w:color="auto"/>
              <w:bottom w:val="single" w:sz="4" w:space="0" w:color="auto"/>
              <w:right w:val="single" w:sz="4" w:space="0" w:color="auto"/>
            </w:tcBorders>
          </w:tcPr>
          <w:p w14:paraId="28352022" w14:textId="77777777" w:rsidR="00964E5B" w:rsidRPr="00481D2D" w:rsidRDefault="00964E5B" w:rsidP="009B7FB0">
            <w:pPr>
              <w:pStyle w:val="TAL"/>
            </w:pPr>
            <w:r w:rsidRPr="00481D2D">
              <w:t>c63</w:t>
            </w:r>
          </w:p>
        </w:tc>
        <w:tc>
          <w:tcPr>
            <w:tcW w:w="1021" w:type="dxa"/>
            <w:gridSpan w:val="2"/>
            <w:tcBorders>
              <w:top w:val="single" w:sz="4" w:space="0" w:color="auto"/>
              <w:left w:val="single" w:sz="4" w:space="0" w:color="auto"/>
              <w:bottom w:val="single" w:sz="4" w:space="0" w:color="auto"/>
              <w:right w:val="single" w:sz="4" w:space="0" w:color="auto"/>
            </w:tcBorders>
          </w:tcPr>
          <w:p w14:paraId="191E8BF9" w14:textId="77777777" w:rsidR="00964E5B" w:rsidRPr="00481D2D" w:rsidRDefault="00964E5B" w:rsidP="009B7FB0">
            <w:pPr>
              <w:pStyle w:val="TAL"/>
            </w:pPr>
            <w:r w:rsidRPr="00481D2D">
              <w:t>c63</w:t>
            </w:r>
          </w:p>
        </w:tc>
        <w:tc>
          <w:tcPr>
            <w:tcW w:w="1021" w:type="dxa"/>
            <w:gridSpan w:val="2"/>
            <w:tcBorders>
              <w:top w:val="single" w:sz="4" w:space="0" w:color="auto"/>
              <w:left w:val="single" w:sz="4" w:space="0" w:color="auto"/>
              <w:bottom w:val="single" w:sz="4" w:space="0" w:color="auto"/>
              <w:right w:val="single" w:sz="4" w:space="0" w:color="auto"/>
            </w:tcBorders>
          </w:tcPr>
          <w:p w14:paraId="43EC9E35" w14:textId="77777777" w:rsidR="00964E5B" w:rsidRPr="00481D2D" w:rsidRDefault="00964E5B" w:rsidP="009B7FB0">
            <w:pPr>
              <w:pStyle w:val="TAL"/>
            </w:pPr>
            <w:r w:rsidRPr="00481D2D">
              <w:t>[246]</w:t>
            </w:r>
          </w:p>
        </w:tc>
        <w:tc>
          <w:tcPr>
            <w:tcW w:w="1021" w:type="dxa"/>
            <w:gridSpan w:val="2"/>
            <w:tcBorders>
              <w:top w:val="single" w:sz="4" w:space="0" w:color="auto"/>
              <w:left w:val="single" w:sz="4" w:space="0" w:color="auto"/>
              <w:bottom w:val="single" w:sz="4" w:space="0" w:color="auto"/>
              <w:right w:val="single" w:sz="4" w:space="0" w:color="auto"/>
            </w:tcBorders>
          </w:tcPr>
          <w:p w14:paraId="677E2D6B" w14:textId="77777777" w:rsidR="00964E5B" w:rsidRPr="00481D2D" w:rsidRDefault="00964E5B" w:rsidP="009B7FB0">
            <w:pPr>
              <w:pStyle w:val="TAL"/>
            </w:pPr>
            <w:r w:rsidRPr="00481D2D">
              <w:t>c63</w:t>
            </w:r>
          </w:p>
        </w:tc>
        <w:tc>
          <w:tcPr>
            <w:tcW w:w="1021" w:type="dxa"/>
            <w:gridSpan w:val="2"/>
            <w:tcBorders>
              <w:top w:val="single" w:sz="4" w:space="0" w:color="auto"/>
              <w:left w:val="single" w:sz="4" w:space="0" w:color="auto"/>
              <w:bottom w:val="single" w:sz="4" w:space="0" w:color="auto"/>
              <w:right w:val="single" w:sz="4" w:space="0" w:color="auto"/>
            </w:tcBorders>
          </w:tcPr>
          <w:p w14:paraId="6EA15DBA" w14:textId="77777777" w:rsidR="00964E5B" w:rsidRPr="00481D2D" w:rsidRDefault="00964E5B" w:rsidP="009B7FB0">
            <w:pPr>
              <w:pStyle w:val="TAL"/>
            </w:pPr>
            <w:r w:rsidRPr="00481D2D">
              <w:t>c63</w:t>
            </w:r>
          </w:p>
        </w:tc>
      </w:tr>
      <w:tr w:rsidR="002E61A1" w:rsidRPr="00481D2D" w14:paraId="5B926346"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672B9722" w14:textId="77777777" w:rsidR="002E61A1" w:rsidRPr="00481D2D" w:rsidRDefault="002E61A1" w:rsidP="000D15B2">
            <w:pPr>
              <w:pStyle w:val="TAL"/>
            </w:pPr>
            <w:r w:rsidRPr="00481D2D">
              <w:t>100</w:t>
            </w:r>
          </w:p>
        </w:tc>
        <w:tc>
          <w:tcPr>
            <w:tcW w:w="2665" w:type="dxa"/>
            <w:gridSpan w:val="2"/>
            <w:tcBorders>
              <w:top w:val="single" w:sz="4" w:space="0" w:color="auto"/>
              <w:left w:val="single" w:sz="4" w:space="0" w:color="auto"/>
              <w:bottom w:val="single" w:sz="4" w:space="0" w:color="auto"/>
              <w:right w:val="single" w:sz="4" w:space="0" w:color="auto"/>
            </w:tcBorders>
          </w:tcPr>
          <w:p w14:paraId="0E51D237" w14:textId="77777777" w:rsidR="002E61A1" w:rsidRPr="00481D2D" w:rsidRDefault="002E61A1" w:rsidP="000D15B2">
            <w:pPr>
              <w:pStyle w:val="TAL"/>
            </w:pPr>
            <w:r w:rsidRPr="00481D2D">
              <w:rPr>
                <w:rFonts w:cs="Arial"/>
              </w:rPr>
              <w:t>Simulcast stream description (a=simulcast)</w:t>
            </w:r>
          </w:p>
        </w:tc>
        <w:tc>
          <w:tcPr>
            <w:tcW w:w="1021" w:type="dxa"/>
            <w:gridSpan w:val="2"/>
            <w:tcBorders>
              <w:top w:val="single" w:sz="4" w:space="0" w:color="auto"/>
              <w:left w:val="single" w:sz="4" w:space="0" w:color="auto"/>
              <w:bottom w:val="single" w:sz="4" w:space="0" w:color="auto"/>
              <w:right w:val="single" w:sz="4" w:space="0" w:color="auto"/>
            </w:tcBorders>
          </w:tcPr>
          <w:p w14:paraId="73FA39CE" w14:textId="77777777" w:rsidR="002E61A1" w:rsidRPr="00481D2D" w:rsidRDefault="002E61A1" w:rsidP="000D15B2">
            <w:pPr>
              <w:pStyle w:val="TAL"/>
            </w:pPr>
            <w:r w:rsidRPr="00481D2D">
              <w:t>[249] 6.1</w:t>
            </w:r>
          </w:p>
        </w:tc>
        <w:tc>
          <w:tcPr>
            <w:tcW w:w="1021" w:type="dxa"/>
            <w:gridSpan w:val="2"/>
            <w:tcBorders>
              <w:top w:val="single" w:sz="4" w:space="0" w:color="auto"/>
              <w:left w:val="single" w:sz="4" w:space="0" w:color="auto"/>
              <w:bottom w:val="single" w:sz="4" w:space="0" w:color="auto"/>
              <w:right w:val="single" w:sz="4" w:space="0" w:color="auto"/>
            </w:tcBorders>
          </w:tcPr>
          <w:p w14:paraId="61888C05" w14:textId="77777777" w:rsidR="002E61A1" w:rsidRPr="00481D2D" w:rsidRDefault="002E61A1" w:rsidP="000D15B2">
            <w:pPr>
              <w:pStyle w:val="TAL"/>
            </w:pPr>
            <w:r w:rsidRPr="00481D2D">
              <w:t>c64</w:t>
            </w:r>
          </w:p>
        </w:tc>
        <w:tc>
          <w:tcPr>
            <w:tcW w:w="1021" w:type="dxa"/>
            <w:gridSpan w:val="2"/>
            <w:tcBorders>
              <w:top w:val="single" w:sz="4" w:space="0" w:color="auto"/>
              <w:left w:val="single" w:sz="4" w:space="0" w:color="auto"/>
              <w:bottom w:val="single" w:sz="4" w:space="0" w:color="auto"/>
              <w:right w:val="single" w:sz="4" w:space="0" w:color="auto"/>
            </w:tcBorders>
          </w:tcPr>
          <w:p w14:paraId="4E708324" w14:textId="77777777" w:rsidR="002E61A1" w:rsidRPr="00481D2D" w:rsidRDefault="002E61A1" w:rsidP="000D15B2">
            <w:pPr>
              <w:pStyle w:val="TAL"/>
            </w:pPr>
            <w:r w:rsidRPr="00481D2D">
              <w:t>c64</w:t>
            </w:r>
          </w:p>
        </w:tc>
        <w:tc>
          <w:tcPr>
            <w:tcW w:w="1021" w:type="dxa"/>
            <w:gridSpan w:val="2"/>
            <w:tcBorders>
              <w:top w:val="single" w:sz="4" w:space="0" w:color="auto"/>
              <w:left w:val="single" w:sz="4" w:space="0" w:color="auto"/>
              <w:bottom w:val="single" w:sz="4" w:space="0" w:color="auto"/>
              <w:right w:val="single" w:sz="4" w:space="0" w:color="auto"/>
            </w:tcBorders>
          </w:tcPr>
          <w:p w14:paraId="4D63E86D" w14:textId="77777777" w:rsidR="002E61A1" w:rsidRPr="00481D2D" w:rsidRDefault="002E61A1" w:rsidP="000D15B2">
            <w:pPr>
              <w:pStyle w:val="TAL"/>
            </w:pPr>
            <w:r w:rsidRPr="00481D2D">
              <w:t>[249] 6.1</w:t>
            </w:r>
          </w:p>
        </w:tc>
        <w:tc>
          <w:tcPr>
            <w:tcW w:w="1021" w:type="dxa"/>
            <w:gridSpan w:val="2"/>
            <w:tcBorders>
              <w:top w:val="single" w:sz="4" w:space="0" w:color="auto"/>
              <w:left w:val="single" w:sz="4" w:space="0" w:color="auto"/>
              <w:bottom w:val="single" w:sz="4" w:space="0" w:color="auto"/>
              <w:right w:val="single" w:sz="4" w:space="0" w:color="auto"/>
            </w:tcBorders>
          </w:tcPr>
          <w:p w14:paraId="0CD86A1A" w14:textId="77777777" w:rsidR="002E61A1" w:rsidRPr="00481D2D" w:rsidRDefault="002E61A1" w:rsidP="000D15B2">
            <w:pPr>
              <w:pStyle w:val="TAL"/>
            </w:pPr>
            <w:r w:rsidRPr="00481D2D">
              <w:t>c64</w:t>
            </w:r>
          </w:p>
        </w:tc>
        <w:tc>
          <w:tcPr>
            <w:tcW w:w="1021" w:type="dxa"/>
            <w:gridSpan w:val="2"/>
            <w:tcBorders>
              <w:top w:val="single" w:sz="4" w:space="0" w:color="auto"/>
              <w:left w:val="single" w:sz="4" w:space="0" w:color="auto"/>
              <w:bottom w:val="single" w:sz="4" w:space="0" w:color="auto"/>
              <w:right w:val="single" w:sz="4" w:space="0" w:color="auto"/>
            </w:tcBorders>
          </w:tcPr>
          <w:p w14:paraId="656B2C61" w14:textId="77777777" w:rsidR="002E61A1" w:rsidRPr="00481D2D" w:rsidRDefault="002E61A1" w:rsidP="000D15B2">
            <w:pPr>
              <w:pStyle w:val="TAL"/>
            </w:pPr>
            <w:r w:rsidRPr="00481D2D">
              <w:t>c64</w:t>
            </w:r>
          </w:p>
        </w:tc>
      </w:tr>
      <w:tr w:rsidR="002E61A1" w:rsidRPr="00481D2D" w14:paraId="383C0341"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19F74CB3" w14:textId="77777777" w:rsidR="002E61A1" w:rsidRPr="00481D2D" w:rsidRDefault="002E61A1" w:rsidP="000D15B2">
            <w:pPr>
              <w:pStyle w:val="TAL"/>
            </w:pPr>
            <w:r w:rsidRPr="00481D2D">
              <w:t>101</w:t>
            </w:r>
          </w:p>
        </w:tc>
        <w:tc>
          <w:tcPr>
            <w:tcW w:w="2665" w:type="dxa"/>
            <w:gridSpan w:val="2"/>
            <w:tcBorders>
              <w:top w:val="single" w:sz="4" w:space="0" w:color="auto"/>
              <w:left w:val="single" w:sz="4" w:space="0" w:color="auto"/>
              <w:bottom w:val="single" w:sz="4" w:space="0" w:color="auto"/>
              <w:right w:val="single" w:sz="4" w:space="0" w:color="auto"/>
            </w:tcBorders>
          </w:tcPr>
          <w:p w14:paraId="3F462174" w14:textId="77777777" w:rsidR="002E61A1" w:rsidRPr="00481D2D" w:rsidRDefault="002E61A1" w:rsidP="000D15B2">
            <w:pPr>
              <w:pStyle w:val="TAL"/>
            </w:pPr>
            <w:r w:rsidRPr="00481D2D">
              <w:rPr>
                <w:rFonts w:cs="Arial"/>
              </w:rPr>
              <w:t>Restriction identifier (a=rid)</w:t>
            </w:r>
          </w:p>
        </w:tc>
        <w:tc>
          <w:tcPr>
            <w:tcW w:w="1021" w:type="dxa"/>
            <w:gridSpan w:val="2"/>
            <w:tcBorders>
              <w:top w:val="single" w:sz="4" w:space="0" w:color="auto"/>
              <w:left w:val="single" w:sz="4" w:space="0" w:color="auto"/>
              <w:bottom w:val="single" w:sz="4" w:space="0" w:color="auto"/>
              <w:right w:val="single" w:sz="4" w:space="0" w:color="auto"/>
            </w:tcBorders>
          </w:tcPr>
          <w:p w14:paraId="007E425A" w14:textId="77777777" w:rsidR="002E61A1" w:rsidRPr="00481D2D" w:rsidRDefault="002E61A1" w:rsidP="000D15B2">
            <w:pPr>
              <w:pStyle w:val="TAL"/>
            </w:pPr>
            <w:r w:rsidRPr="00481D2D">
              <w:t>[250] 10</w:t>
            </w:r>
          </w:p>
        </w:tc>
        <w:tc>
          <w:tcPr>
            <w:tcW w:w="1021" w:type="dxa"/>
            <w:gridSpan w:val="2"/>
            <w:tcBorders>
              <w:top w:val="single" w:sz="4" w:space="0" w:color="auto"/>
              <w:left w:val="single" w:sz="4" w:space="0" w:color="auto"/>
              <w:bottom w:val="single" w:sz="4" w:space="0" w:color="auto"/>
              <w:right w:val="single" w:sz="4" w:space="0" w:color="auto"/>
            </w:tcBorders>
          </w:tcPr>
          <w:p w14:paraId="06C416B2" w14:textId="77777777" w:rsidR="002E61A1" w:rsidRPr="00481D2D" w:rsidRDefault="002E61A1" w:rsidP="000D15B2">
            <w:pPr>
              <w:pStyle w:val="TAL"/>
            </w:pPr>
            <w:r w:rsidRPr="00481D2D">
              <w:t>c65</w:t>
            </w:r>
          </w:p>
        </w:tc>
        <w:tc>
          <w:tcPr>
            <w:tcW w:w="1021" w:type="dxa"/>
            <w:gridSpan w:val="2"/>
            <w:tcBorders>
              <w:top w:val="single" w:sz="4" w:space="0" w:color="auto"/>
              <w:left w:val="single" w:sz="4" w:space="0" w:color="auto"/>
              <w:bottom w:val="single" w:sz="4" w:space="0" w:color="auto"/>
              <w:right w:val="single" w:sz="4" w:space="0" w:color="auto"/>
            </w:tcBorders>
          </w:tcPr>
          <w:p w14:paraId="2BA74D49" w14:textId="77777777" w:rsidR="002E61A1" w:rsidRPr="00481D2D" w:rsidRDefault="002E61A1" w:rsidP="000D15B2">
            <w:pPr>
              <w:pStyle w:val="TAL"/>
            </w:pPr>
            <w:r w:rsidRPr="00481D2D">
              <w:t>c65</w:t>
            </w:r>
          </w:p>
        </w:tc>
        <w:tc>
          <w:tcPr>
            <w:tcW w:w="1021" w:type="dxa"/>
            <w:gridSpan w:val="2"/>
            <w:tcBorders>
              <w:top w:val="single" w:sz="4" w:space="0" w:color="auto"/>
              <w:left w:val="single" w:sz="4" w:space="0" w:color="auto"/>
              <w:bottom w:val="single" w:sz="4" w:space="0" w:color="auto"/>
              <w:right w:val="single" w:sz="4" w:space="0" w:color="auto"/>
            </w:tcBorders>
          </w:tcPr>
          <w:p w14:paraId="4C4CA559" w14:textId="77777777" w:rsidR="002E61A1" w:rsidRPr="00481D2D" w:rsidRDefault="002E61A1" w:rsidP="000D15B2">
            <w:pPr>
              <w:pStyle w:val="TAL"/>
            </w:pPr>
            <w:r w:rsidRPr="00481D2D">
              <w:t>[250] 10</w:t>
            </w:r>
          </w:p>
        </w:tc>
        <w:tc>
          <w:tcPr>
            <w:tcW w:w="1021" w:type="dxa"/>
            <w:gridSpan w:val="2"/>
            <w:tcBorders>
              <w:top w:val="single" w:sz="4" w:space="0" w:color="auto"/>
              <w:left w:val="single" w:sz="4" w:space="0" w:color="auto"/>
              <w:bottom w:val="single" w:sz="4" w:space="0" w:color="auto"/>
              <w:right w:val="single" w:sz="4" w:space="0" w:color="auto"/>
            </w:tcBorders>
          </w:tcPr>
          <w:p w14:paraId="337035E4" w14:textId="77777777" w:rsidR="002E61A1" w:rsidRPr="00481D2D" w:rsidRDefault="002E61A1" w:rsidP="000D15B2">
            <w:pPr>
              <w:pStyle w:val="TAL"/>
            </w:pPr>
            <w:r w:rsidRPr="00481D2D">
              <w:t>c66</w:t>
            </w:r>
          </w:p>
        </w:tc>
        <w:tc>
          <w:tcPr>
            <w:tcW w:w="1021" w:type="dxa"/>
            <w:gridSpan w:val="2"/>
            <w:tcBorders>
              <w:top w:val="single" w:sz="4" w:space="0" w:color="auto"/>
              <w:left w:val="single" w:sz="4" w:space="0" w:color="auto"/>
              <w:bottom w:val="single" w:sz="4" w:space="0" w:color="auto"/>
              <w:right w:val="single" w:sz="4" w:space="0" w:color="auto"/>
            </w:tcBorders>
          </w:tcPr>
          <w:p w14:paraId="72D032DB" w14:textId="77777777" w:rsidR="002E61A1" w:rsidRPr="00481D2D" w:rsidRDefault="002E61A1" w:rsidP="000D15B2">
            <w:pPr>
              <w:pStyle w:val="TAL"/>
            </w:pPr>
            <w:r w:rsidRPr="00481D2D">
              <w:t>c66</w:t>
            </w:r>
          </w:p>
        </w:tc>
      </w:tr>
      <w:tr w:rsidR="00A74A8F" w:rsidRPr="00481D2D" w14:paraId="284D9386"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7155ACA7" w14:textId="77777777" w:rsidR="00A74A8F" w:rsidRPr="00481D2D" w:rsidRDefault="00A74A8F" w:rsidP="008F5800">
            <w:pPr>
              <w:pStyle w:val="TAL"/>
            </w:pPr>
            <w:r w:rsidRPr="00481D2D">
              <w:t>102</w:t>
            </w:r>
          </w:p>
        </w:tc>
        <w:tc>
          <w:tcPr>
            <w:tcW w:w="2665" w:type="dxa"/>
            <w:gridSpan w:val="2"/>
            <w:tcBorders>
              <w:top w:val="single" w:sz="4" w:space="0" w:color="auto"/>
              <w:left w:val="single" w:sz="4" w:space="0" w:color="auto"/>
              <w:bottom w:val="single" w:sz="4" w:space="0" w:color="auto"/>
              <w:right w:val="single" w:sz="4" w:space="0" w:color="auto"/>
            </w:tcBorders>
          </w:tcPr>
          <w:p w14:paraId="7ECD6CEA" w14:textId="77777777" w:rsidR="00A74A8F" w:rsidRPr="00C83E9B" w:rsidRDefault="00A74A8F" w:rsidP="008F5800">
            <w:pPr>
              <w:pStyle w:val="TAL"/>
              <w:rPr>
                <w:rFonts w:cs="Arial"/>
                <w:lang w:val="fr-FR"/>
              </w:rPr>
            </w:pPr>
            <w:r w:rsidRPr="00C83E9B">
              <w:rPr>
                <w:lang w:val="fr-FR"/>
              </w:rPr>
              <w:t xml:space="preserve">3GPP </w:t>
            </w:r>
            <w:r w:rsidRPr="00C83E9B">
              <w:rPr>
                <w:lang w:val="fr-FR" w:eastAsia="ko-KR"/>
              </w:rPr>
              <w:t xml:space="preserve">compact concurrent codec </w:t>
            </w:r>
            <w:proofErr w:type="spellStart"/>
            <w:r w:rsidRPr="00C83E9B">
              <w:rPr>
                <w:lang w:val="fr-FR" w:eastAsia="ko-KR"/>
              </w:rPr>
              <w:t>capabilities</w:t>
            </w:r>
            <w:proofErr w:type="spellEnd"/>
            <w:r w:rsidRPr="00C83E9B">
              <w:rPr>
                <w:rFonts w:cs="Arial"/>
                <w:lang w:val="fr-FR"/>
              </w:rPr>
              <w:t xml:space="preserve"> (</w:t>
            </w:r>
            <w:r w:rsidRPr="00C83E9B">
              <w:rPr>
                <w:lang w:val="fr-FR"/>
              </w:rPr>
              <w:t>a=ccc-</w:t>
            </w:r>
            <w:proofErr w:type="spellStart"/>
            <w:r w:rsidRPr="00C83E9B">
              <w:rPr>
                <w:lang w:val="fr-FR"/>
              </w:rPr>
              <w:t>list</w:t>
            </w:r>
            <w:proofErr w:type="spellEnd"/>
            <w:r w:rsidRPr="00C83E9B">
              <w:rPr>
                <w:rFonts w:cs="Arial"/>
                <w:lang w:val="fr-FR"/>
              </w:rPr>
              <w:t>)</w:t>
            </w:r>
          </w:p>
        </w:tc>
        <w:tc>
          <w:tcPr>
            <w:tcW w:w="1021" w:type="dxa"/>
            <w:gridSpan w:val="2"/>
            <w:tcBorders>
              <w:top w:val="single" w:sz="4" w:space="0" w:color="auto"/>
              <w:left w:val="single" w:sz="4" w:space="0" w:color="auto"/>
              <w:bottom w:val="single" w:sz="4" w:space="0" w:color="auto"/>
              <w:right w:val="single" w:sz="4" w:space="0" w:color="auto"/>
            </w:tcBorders>
          </w:tcPr>
          <w:p w14:paraId="29D83CBA" w14:textId="77777777" w:rsidR="00A74A8F" w:rsidRPr="00481D2D" w:rsidRDefault="00A74A8F" w:rsidP="008F5800">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679E7ED0" w14:textId="77777777" w:rsidR="00A74A8F" w:rsidRPr="00481D2D" w:rsidRDefault="00A74A8F" w:rsidP="008F5800">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4673EA32" w14:textId="77777777" w:rsidR="00A74A8F" w:rsidRPr="00481D2D" w:rsidRDefault="00A74A8F" w:rsidP="008F5800">
            <w:pPr>
              <w:pStyle w:val="TAL"/>
            </w:pPr>
            <w:r w:rsidRPr="00481D2D">
              <w:t>c67</w:t>
            </w:r>
          </w:p>
        </w:tc>
        <w:tc>
          <w:tcPr>
            <w:tcW w:w="1021" w:type="dxa"/>
            <w:gridSpan w:val="2"/>
            <w:tcBorders>
              <w:top w:val="single" w:sz="4" w:space="0" w:color="auto"/>
              <w:left w:val="single" w:sz="4" w:space="0" w:color="auto"/>
              <w:bottom w:val="single" w:sz="4" w:space="0" w:color="auto"/>
              <w:right w:val="single" w:sz="4" w:space="0" w:color="auto"/>
            </w:tcBorders>
          </w:tcPr>
          <w:p w14:paraId="67EC6AEF" w14:textId="77777777" w:rsidR="00A74A8F" w:rsidRPr="00481D2D" w:rsidRDefault="00A74A8F" w:rsidP="008F5800">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73CF4CCE" w14:textId="77777777" w:rsidR="00A74A8F" w:rsidRPr="00481D2D" w:rsidRDefault="00A74A8F" w:rsidP="008F5800">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72C26FF2" w14:textId="77777777" w:rsidR="00A74A8F" w:rsidRPr="00481D2D" w:rsidRDefault="00A74A8F" w:rsidP="008F5800">
            <w:pPr>
              <w:pStyle w:val="TAL"/>
            </w:pPr>
            <w:r w:rsidRPr="00481D2D">
              <w:t>c67</w:t>
            </w:r>
          </w:p>
        </w:tc>
      </w:tr>
      <w:tr w:rsidR="00AC6CBC" w:rsidRPr="00481D2D" w14:paraId="06582A1A"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432131DA" w14:textId="77777777" w:rsidR="00AC6CBC" w:rsidRPr="00481D2D" w:rsidRDefault="00AC6CBC" w:rsidP="00AC6CBC">
            <w:pPr>
              <w:pStyle w:val="TAL"/>
            </w:pPr>
            <w:r w:rsidRPr="00481D2D">
              <w:t>103</w:t>
            </w:r>
          </w:p>
        </w:tc>
        <w:tc>
          <w:tcPr>
            <w:tcW w:w="2665" w:type="dxa"/>
            <w:gridSpan w:val="2"/>
            <w:tcBorders>
              <w:top w:val="single" w:sz="4" w:space="0" w:color="auto"/>
              <w:left w:val="single" w:sz="4" w:space="0" w:color="auto"/>
              <w:bottom w:val="single" w:sz="4" w:space="0" w:color="auto"/>
              <w:right w:val="single" w:sz="4" w:space="0" w:color="auto"/>
            </w:tcBorders>
          </w:tcPr>
          <w:p w14:paraId="6B825E8C" w14:textId="77777777" w:rsidR="00AC6CBC" w:rsidRPr="00481D2D" w:rsidRDefault="00AC6CBC" w:rsidP="00AC6CBC">
            <w:pPr>
              <w:pStyle w:val="TAL"/>
            </w:pPr>
            <w:r w:rsidRPr="00481D2D">
              <w:rPr>
                <w:rFonts w:eastAsia="MS Mincho"/>
              </w:rPr>
              <w:t>Delay Budget Information (DBI) RTCP feedback type (a=</w:t>
            </w:r>
            <w:proofErr w:type="spellStart"/>
            <w:r w:rsidRPr="00481D2D">
              <w:rPr>
                <w:rFonts w:eastAsia="MS Mincho"/>
              </w:rPr>
              <w:t>rtcp</w:t>
            </w:r>
            <w:proofErr w:type="spellEnd"/>
            <w:r w:rsidRPr="00481D2D">
              <w:rPr>
                <w:rFonts w:eastAsia="MS Mincho"/>
              </w:rPr>
              <w:t>-fb</w:t>
            </w:r>
            <w:r w:rsidRPr="00481D2D">
              <w:t>:* 3gpp-delay-budget</w:t>
            </w:r>
            <w:r w:rsidRPr="00481D2D">
              <w:rPr>
                <w:rFonts w:eastAsia="MS Mincho"/>
              </w:rPr>
              <w:t>)</w:t>
            </w:r>
          </w:p>
        </w:tc>
        <w:tc>
          <w:tcPr>
            <w:tcW w:w="1021" w:type="dxa"/>
            <w:gridSpan w:val="2"/>
            <w:tcBorders>
              <w:top w:val="single" w:sz="4" w:space="0" w:color="auto"/>
              <w:left w:val="single" w:sz="4" w:space="0" w:color="auto"/>
              <w:bottom w:val="single" w:sz="4" w:space="0" w:color="auto"/>
              <w:right w:val="single" w:sz="4" w:space="0" w:color="auto"/>
            </w:tcBorders>
          </w:tcPr>
          <w:p w14:paraId="0371FF59" w14:textId="77777777" w:rsidR="00AC6CBC" w:rsidRPr="00481D2D" w:rsidRDefault="00AC6CBC" w:rsidP="00AC6CBC">
            <w:pPr>
              <w:pStyle w:val="TAL"/>
            </w:pPr>
            <w:r w:rsidRPr="00481D2D">
              <w:t>[9B] 6.2.8</w:t>
            </w:r>
          </w:p>
        </w:tc>
        <w:tc>
          <w:tcPr>
            <w:tcW w:w="1021" w:type="dxa"/>
            <w:gridSpan w:val="2"/>
            <w:tcBorders>
              <w:top w:val="single" w:sz="4" w:space="0" w:color="auto"/>
              <w:left w:val="single" w:sz="4" w:space="0" w:color="auto"/>
              <w:bottom w:val="single" w:sz="4" w:space="0" w:color="auto"/>
              <w:right w:val="single" w:sz="4" w:space="0" w:color="auto"/>
            </w:tcBorders>
          </w:tcPr>
          <w:p w14:paraId="475DAEC1" w14:textId="77777777" w:rsidR="00AC6CBC" w:rsidRPr="00481D2D" w:rsidRDefault="00AC6CBC" w:rsidP="00AC6CBC">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70060F82" w14:textId="77777777" w:rsidR="00AC6CBC" w:rsidRPr="00481D2D" w:rsidRDefault="00AC6CBC" w:rsidP="00AC6CBC">
            <w:pPr>
              <w:pStyle w:val="TAL"/>
            </w:pPr>
            <w:r w:rsidRPr="00481D2D">
              <w:t>c69</w:t>
            </w:r>
          </w:p>
        </w:tc>
        <w:tc>
          <w:tcPr>
            <w:tcW w:w="1021" w:type="dxa"/>
            <w:gridSpan w:val="2"/>
            <w:tcBorders>
              <w:top w:val="single" w:sz="4" w:space="0" w:color="auto"/>
              <w:left w:val="single" w:sz="4" w:space="0" w:color="auto"/>
              <w:bottom w:val="single" w:sz="4" w:space="0" w:color="auto"/>
              <w:right w:val="single" w:sz="4" w:space="0" w:color="auto"/>
            </w:tcBorders>
          </w:tcPr>
          <w:p w14:paraId="338DCF8F" w14:textId="77777777" w:rsidR="00AC6CBC" w:rsidRPr="00481D2D" w:rsidRDefault="00AC6CBC" w:rsidP="00AC6CBC">
            <w:pPr>
              <w:pStyle w:val="TAL"/>
            </w:pPr>
            <w:r w:rsidRPr="00481D2D">
              <w:t>[9B] 6.2.8</w:t>
            </w:r>
          </w:p>
        </w:tc>
        <w:tc>
          <w:tcPr>
            <w:tcW w:w="1021" w:type="dxa"/>
            <w:gridSpan w:val="2"/>
            <w:tcBorders>
              <w:top w:val="single" w:sz="4" w:space="0" w:color="auto"/>
              <w:left w:val="single" w:sz="4" w:space="0" w:color="auto"/>
              <w:bottom w:val="single" w:sz="4" w:space="0" w:color="auto"/>
              <w:right w:val="single" w:sz="4" w:space="0" w:color="auto"/>
            </w:tcBorders>
          </w:tcPr>
          <w:p w14:paraId="626078FD" w14:textId="77777777" w:rsidR="00AC6CBC" w:rsidRPr="00481D2D" w:rsidRDefault="00AC6CBC" w:rsidP="00AC6CBC">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2A0E6C29" w14:textId="77777777" w:rsidR="00AC6CBC" w:rsidRPr="00481D2D" w:rsidRDefault="00AC6CBC" w:rsidP="00AC6CBC">
            <w:pPr>
              <w:pStyle w:val="TAL"/>
            </w:pPr>
            <w:r w:rsidRPr="00481D2D">
              <w:t>c69</w:t>
            </w:r>
          </w:p>
        </w:tc>
      </w:tr>
      <w:tr w:rsidR="00071FE8" w:rsidRPr="00481D2D" w14:paraId="7BA01116"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7F53ECAD" w14:textId="77777777" w:rsidR="00071FE8" w:rsidRPr="00481D2D" w:rsidRDefault="00071FE8" w:rsidP="00071FE8">
            <w:pPr>
              <w:pStyle w:val="TAL"/>
            </w:pPr>
            <w:r w:rsidRPr="00481D2D">
              <w:t>104</w:t>
            </w:r>
          </w:p>
        </w:tc>
        <w:tc>
          <w:tcPr>
            <w:tcW w:w="2665" w:type="dxa"/>
            <w:gridSpan w:val="2"/>
            <w:tcBorders>
              <w:top w:val="single" w:sz="4" w:space="0" w:color="auto"/>
              <w:left w:val="single" w:sz="4" w:space="0" w:color="auto"/>
              <w:bottom w:val="single" w:sz="4" w:space="0" w:color="auto"/>
              <w:right w:val="single" w:sz="4" w:space="0" w:color="auto"/>
            </w:tcBorders>
          </w:tcPr>
          <w:p w14:paraId="51ABA2C1" w14:textId="77777777" w:rsidR="00071FE8" w:rsidRPr="00481D2D" w:rsidRDefault="00071FE8" w:rsidP="00071FE8">
            <w:pPr>
              <w:pStyle w:val="TAL"/>
              <w:rPr>
                <w:rFonts w:eastAsia="MS Mincho"/>
              </w:rPr>
            </w:pPr>
            <w:r w:rsidRPr="00481D2D">
              <w:t>ANBR Support attribute (a=</w:t>
            </w:r>
            <w:proofErr w:type="spellStart"/>
            <w:r w:rsidRPr="00481D2D">
              <w:t>anbr</w:t>
            </w:r>
            <w:proofErr w:type="spellEnd"/>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408FB455" w14:textId="77777777" w:rsidR="00071FE8" w:rsidRPr="00481D2D" w:rsidRDefault="00071FE8" w:rsidP="00071FE8">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64060222" w14:textId="77777777" w:rsidR="00071FE8" w:rsidRPr="00481D2D" w:rsidRDefault="00071FE8" w:rsidP="00071FE8">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558CC9B6" w14:textId="77777777" w:rsidR="00071FE8" w:rsidRPr="00481D2D" w:rsidRDefault="00071FE8" w:rsidP="00071FE8">
            <w:pPr>
              <w:pStyle w:val="TAL"/>
            </w:pPr>
            <w:r w:rsidRPr="00481D2D">
              <w:t>c70</w:t>
            </w:r>
          </w:p>
        </w:tc>
        <w:tc>
          <w:tcPr>
            <w:tcW w:w="1021" w:type="dxa"/>
            <w:gridSpan w:val="2"/>
            <w:tcBorders>
              <w:top w:val="single" w:sz="4" w:space="0" w:color="auto"/>
              <w:left w:val="single" w:sz="4" w:space="0" w:color="auto"/>
              <w:bottom w:val="single" w:sz="4" w:space="0" w:color="auto"/>
              <w:right w:val="single" w:sz="4" w:space="0" w:color="auto"/>
            </w:tcBorders>
          </w:tcPr>
          <w:p w14:paraId="15233285" w14:textId="77777777" w:rsidR="00071FE8" w:rsidRPr="00481D2D" w:rsidRDefault="00071FE8" w:rsidP="00071FE8">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0255E546" w14:textId="77777777" w:rsidR="00071FE8" w:rsidRPr="00481D2D" w:rsidRDefault="00071FE8" w:rsidP="00071FE8">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34495073" w14:textId="77777777" w:rsidR="00071FE8" w:rsidRPr="00481D2D" w:rsidRDefault="00071FE8" w:rsidP="00071FE8">
            <w:pPr>
              <w:pStyle w:val="TAL"/>
            </w:pPr>
            <w:r w:rsidRPr="00481D2D">
              <w:t>c70</w:t>
            </w:r>
          </w:p>
        </w:tc>
      </w:tr>
      <w:tr w:rsidR="00E570E3" w:rsidRPr="00481D2D" w14:paraId="4BCAA0A9"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46BC6A82" w14:textId="77777777" w:rsidR="00E570E3" w:rsidRPr="00481D2D" w:rsidRDefault="00E570E3" w:rsidP="00E570E3">
            <w:pPr>
              <w:pStyle w:val="TAL"/>
            </w:pPr>
            <w:r w:rsidRPr="00481D2D">
              <w:t>105</w:t>
            </w:r>
          </w:p>
        </w:tc>
        <w:tc>
          <w:tcPr>
            <w:tcW w:w="2665" w:type="dxa"/>
            <w:gridSpan w:val="2"/>
            <w:tcBorders>
              <w:top w:val="single" w:sz="4" w:space="0" w:color="auto"/>
              <w:left w:val="single" w:sz="4" w:space="0" w:color="auto"/>
              <w:bottom w:val="single" w:sz="4" w:space="0" w:color="auto"/>
              <w:right w:val="single" w:sz="4" w:space="0" w:color="auto"/>
            </w:tcBorders>
          </w:tcPr>
          <w:p w14:paraId="454EDE42" w14:textId="77777777" w:rsidR="00E570E3" w:rsidRPr="00481D2D" w:rsidRDefault="00E570E3" w:rsidP="00E570E3">
            <w:pPr>
              <w:pStyle w:val="TAL"/>
            </w:pPr>
            <w:r w:rsidRPr="00481D2D">
              <w:t>Label attribute (a=label)</w:t>
            </w:r>
          </w:p>
        </w:tc>
        <w:tc>
          <w:tcPr>
            <w:tcW w:w="1021" w:type="dxa"/>
            <w:gridSpan w:val="2"/>
            <w:tcBorders>
              <w:top w:val="single" w:sz="4" w:space="0" w:color="auto"/>
              <w:left w:val="single" w:sz="4" w:space="0" w:color="auto"/>
              <w:bottom w:val="single" w:sz="4" w:space="0" w:color="auto"/>
              <w:right w:val="single" w:sz="4" w:space="0" w:color="auto"/>
            </w:tcBorders>
          </w:tcPr>
          <w:p w14:paraId="7DB16C6E" w14:textId="77777777" w:rsidR="00E570E3" w:rsidRPr="00481D2D" w:rsidRDefault="00C6058D" w:rsidP="00E570E3">
            <w:pPr>
              <w:pStyle w:val="TAL"/>
            </w:pPr>
            <w:r w:rsidRPr="00481D2D">
              <w:t>[277]</w:t>
            </w:r>
            <w:r w:rsidR="00E570E3" w:rsidRPr="00481D2D">
              <w:t xml:space="preserve"> 4</w:t>
            </w:r>
          </w:p>
        </w:tc>
        <w:tc>
          <w:tcPr>
            <w:tcW w:w="1021" w:type="dxa"/>
            <w:gridSpan w:val="2"/>
            <w:tcBorders>
              <w:top w:val="single" w:sz="4" w:space="0" w:color="auto"/>
              <w:left w:val="single" w:sz="4" w:space="0" w:color="auto"/>
              <w:bottom w:val="single" w:sz="4" w:space="0" w:color="auto"/>
              <w:right w:val="single" w:sz="4" w:space="0" w:color="auto"/>
            </w:tcBorders>
          </w:tcPr>
          <w:p w14:paraId="1A99ABBA" w14:textId="77777777" w:rsidR="00E570E3" w:rsidRPr="00481D2D" w:rsidRDefault="00E570E3" w:rsidP="00E570E3">
            <w:pPr>
              <w:pStyle w:val="TAL"/>
            </w:pPr>
            <w:r w:rsidRPr="00481D2D">
              <w:t>o</w:t>
            </w:r>
          </w:p>
        </w:tc>
        <w:tc>
          <w:tcPr>
            <w:tcW w:w="1021" w:type="dxa"/>
            <w:gridSpan w:val="2"/>
            <w:tcBorders>
              <w:top w:val="single" w:sz="4" w:space="0" w:color="auto"/>
              <w:left w:val="single" w:sz="4" w:space="0" w:color="auto"/>
              <w:bottom w:val="single" w:sz="4" w:space="0" w:color="auto"/>
              <w:right w:val="single" w:sz="4" w:space="0" w:color="auto"/>
            </w:tcBorders>
          </w:tcPr>
          <w:p w14:paraId="145DCA7A" w14:textId="77777777" w:rsidR="00E570E3" w:rsidRPr="00481D2D" w:rsidRDefault="00E570E3" w:rsidP="00E570E3">
            <w:pPr>
              <w:pStyle w:val="TAL"/>
            </w:pPr>
            <w:r w:rsidRPr="00481D2D">
              <w:t>c71</w:t>
            </w:r>
          </w:p>
        </w:tc>
        <w:tc>
          <w:tcPr>
            <w:tcW w:w="1021" w:type="dxa"/>
            <w:gridSpan w:val="2"/>
            <w:tcBorders>
              <w:top w:val="single" w:sz="4" w:space="0" w:color="auto"/>
              <w:left w:val="single" w:sz="4" w:space="0" w:color="auto"/>
              <w:bottom w:val="single" w:sz="4" w:space="0" w:color="auto"/>
              <w:right w:val="single" w:sz="4" w:space="0" w:color="auto"/>
            </w:tcBorders>
          </w:tcPr>
          <w:p w14:paraId="6D2D5DDE" w14:textId="77777777" w:rsidR="00E570E3" w:rsidRPr="00481D2D" w:rsidRDefault="00C6058D" w:rsidP="00E570E3">
            <w:pPr>
              <w:pStyle w:val="TAL"/>
            </w:pPr>
            <w:r w:rsidRPr="00481D2D">
              <w:t>[277]</w:t>
            </w:r>
            <w:r w:rsidR="00E570E3" w:rsidRPr="00481D2D">
              <w:t xml:space="preserve"> 4</w:t>
            </w:r>
          </w:p>
        </w:tc>
        <w:tc>
          <w:tcPr>
            <w:tcW w:w="1021" w:type="dxa"/>
            <w:gridSpan w:val="2"/>
            <w:tcBorders>
              <w:top w:val="single" w:sz="4" w:space="0" w:color="auto"/>
              <w:left w:val="single" w:sz="4" w:space="0" w:color="auto"/>
              <w:bottom w:val="single" w:sz="4" w:space="0" w:color="auto"/>
              <w:right w:val="single" w:sz="4" w:space="0" w:color="auto"/>
            </w:tcBorders>
          </w:tcPr>
          <w:p w14:paraId="00770CA8" w14:textId="77777777" w:rsidR="00E570E3" w:rsidRPr="00481D2D" w:rsidRDefault="00E570E3" w:rsidP="00E570E3">
            <w:pPr>
              <w:pStyle w:val="TAL"/>
            </w:pPr>
            <w:r w:rsidRPr="00481D2D">
              <w:t>o</w:t>
            </w:r>
          </w:p>
        </w:tc>
        <w:tc>
          <w:tcPr>
            <w:tcW w:w="1021" w:type="dxa"/>
            <w:gridSpan w:val="2"/>
            <w:tcBorders>
              <w:top w:val="single" w:sz="4" w:space="0" w:color="auto"/>
              <w:left w:val="single" w:sz="4" w:space="0" w:color="auto"/>
              <w:bottom w:val="single" w:sz="4" w:space="0" w:color="auto"/>
              <w:right w:val="single" w:sz="4" w:space="0" w:color="auto"/>
            </w:tcBorders>
          </w:tcPr>
          <w:p w14:paraId="722D3802" w14:textId="77777777" w:rsidR="00E570E3" w:rsidRPr="00481D2D" w:rsidRDefault="00E570E3" w:rsidP="00E570E3">
            <w:pPr>
              <w:pStyle w:val="TAL"/>
            </w:pPr>
            <w:r w:rsidRPr="00481D2D">
              <w:t>c71</w:t>
            </w:r>
          </w:p>
        </w:tc>
      </w:tr>
      <w:tr w:rsidR="00E570E3" w:rsidRPr="00481D2D" w14:paraId="77F632DB"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3782430B" w14:textId="77777777" w:rsidR="00E570E3" w:rsidRPr="00481D2D" w:rsidRDefault="00E570E3" w:rsidP="00E570E3">
            <w:pPr>
              <w:pStyle w:val="TAL"/>
            </w:pPr>
            <w:r w:rsidRPr="00481D2D">
              <w:t>106</w:t>
            </w:r>
          </w:p>
        </w:tc>
        <w:tc>
          <w:tcPr>
            <w:tcW w:w="2665" w:type="dxa"/>
            <w:gridSpan w:val="2"/>
            <w:tcBorders>
              <w:top w:val="single" w:sz="4" w:space="0" w:color="auto"/>
              <w:left w:val="single" w:sz="4" w:space="0" w:color="auto"/>
              <w:bottom w:val="single" w:sz="4" w:space="0" w:color="auto"/>
              <w:right w:val="single" w:sz="4" w:space="0" w:color="auto"/>
            </w:tcBorders>
          </w:tcPr>
          <w:p w14:paraId="1B52DA0F" w14:textId="77777777" w:rsidR="00E570E3" w:rsidRPr="00481D2D" w:rsidRDefault="00E570E3" w:rsidP="00E570E3">
            <w:pPr>
              <w:pStyle w:val="TAL"/>
            </w:pPr>
            <w:r w:rsidRPr="00481D2D">
              <w:t>3GPP QoS hint attribute (</w:t>
            </w:r>
            <w:r w:rsidRPr="00481D2D">
              <w:rPr>
                <w:rFonts w:cs="Arial"/>
                <w:lang w:eastAsia="ko-KR"/>
              </w:rPr>
              <w:t>a=3gpp-qos-hint</w:t>
            </w:r>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54843BDA" w14:textId="77777777" w:rsidR="00E570E3" w:rsidRPr="00481D2D" w:rsidRDefault="00E570E3" w:rsidP="00E570E3">
            <w:pPr>
              <w:pStyle w:val="TAL"/>
            </w:pPr>
            <w:r w:rsidRPr="00481D2D">
              <w:t>[9B] 6.2.7.4</w:t>
            </w:r>
          </w:p>
        </w:tc>
        <w:tc>
          <w:tcPr>
            <w:tcW w:w="1021" w:type="dxa"/>
            <w:gridSpan w:val="2"/>
            <w:tcBorders>
              <w:top w:val="single" w:sz="4" w:space="0" w:color="auto"/>
              <w:left w:val="single" w:sz="4" w:space="0" w:color="auto"/>
              <w:bottom w:val="single" w:sz="4" w:space="0" w:color="auto"/>
              <w:right w:val="single" w:sz="4" w:space="0" w:color="auto"/>
            </w:tcBorders>
          </w:tcPr>
          <w:p w14:paraId="6FF90231" w14:textId="77777777" w:rsidR="00E570E3" w:rsidRPr="00481D2D" w:rsidRDefault="00E570E3" w:rsidP="00E570E3">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3ED61680" w14:textId="77777777" w:rsidR="00E570E3" w:rsidRPr="00481D2D" w:rsidRDefault="007D6626" w:rsidP="00E570E3">
            <w:pPr>
              <w:pStyle w:val="TAL"/>
            </w:pPr>
            <w:r w:rsidRPr="00481D2D">
              <w:t>c7</w:t>
            </w:r>
            <w:r>
              <w:t>2</w:t>
            </w:r>
          </w:p>
        </w:tc>
        <w:tc>
          <w:tcPr>
            <w:tcW w:w="1021" w:type="dxa"/>
            <w:gridSpan w:val="2"/>
            <w:tcBorders>
              <w:top w:val="single" w:sz="4" w:space="0" w:color="auto"/>
              <w:left w:val="single" w:sz="4" w:space="0" w:color="auto"/>
              <w:bottom w:val="single" w:sz="4" w:space="0" w:color="auto"/>
              <w:right w:val="single" w:sz="4" w:space="0" w:color="auto"/>
            </w:tcBorders>
          </w:tcPr>
          <w:p w14:paraId="3629FA5A" w14:textId="77777777" w:rsidR="00E570E3" w:rsidRPr="00481D2D" w:rsidRDefault="00E570E3" w:rsidP="00E570E3">
            <w:pPr>
              <w:pStyle w:val="TAL"/>
            </w:pPr>
            <w:r w:rsidRPr="00481D2D">
              <w:t>[9B] 6.2.7.4</w:t>
            </w:r>
          </w:p>
        </w:tc>
        <w:tc>
          <w:tcPr>
            <w:tcW w:w="1021" w:type="dxa"/>
            <w:gridSpan w:val="2"/>
            <w:tcBorders>
              <w:top w:val="single" w:sz="4" w:space="0" w:color="auto"/>
              <w:left w:val="single" w:sz="4" w:space="0" w:color="auto"/>
              <w:bottom w:val="single" w:sz="4" w:space="0" w:color="auto"/>
              <w:right w:val="single" w:sz="4" w:space="0" w:color="auto"/>
            </w:tcBorders>
          </w:tcPr>
          <w:p w14:paraId="03761DF9" w14:textId="77777777" w:rsidR="00E570E3" w:rsidRPr="00481D2D" w:rsidRDefault="00E570E3" w:rsidP="00E570E3">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656893AD" w14:textId="77777777" w:rsidR="00E570E3" w:rsidRPr="00481D2D" w:rsidRDefault="007D6626" w:rsidP="00E570E3">
            <w:pPr>
              <w:pStyle w:val="TAL"/>
            </w:pPr>
            <w:r w:rsidRPr="00481D2D">
              <w:t>c7</w:t>
            </w:r>
            <w:r>
              <w:t>2</w:t>
            </w:r>
          </w:p>
        </w:tc>
      </w:tr>
      <w:tr w:rsidR="007D6626" w:rsidRPr="00481D2D" w14:paraId="3A97573B"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3B09E1B0" w14:textId="77777777" w:rsidR="007D6626" w:rsidRPr="00481D2D" w:rsidRDefault="007D6626" w:rsidP="000A0A2E">
            <w:pPr>
              <w:pStyle w:val="TAL"/>
            </w:pPr>
            <w:r>
              <w:t>107</w:t>
            </w:r>
          </w:p>
        </w:tc>
        <w:tc>
          <w:tcPr>
            <w:tcW w:w="2665" w:type="dxa"/>
            <w:gridSpan w:val="2"/>
            <w:tcBorders>
              <w:top w:val="single" w:sz="4" w:space="0" w:color="auto"/>
              <w:left w:val="single" w:sz="4" w:space="0" w:color="auto"/>
              <w:bottom w:val="single" w:sz="4" w:space="0" w:color="auto"/>
              <w:right w:val="single" w:sz="4" w:space="0" w:color="auto"/>
            </w:tcBorders>
          </w:tcPr>
          <w:p w14:paraId="0523E699" w14:textId="77777777" w:rsidR="007D6626" w:rsidRPr="00481D2D" w:rsidRDefault="007D6626" w:rsidP="000A0A2E">
            <w:pPr>
              <w:pStyle w:val="TAL"/>
            </w:pPr>
            <w:r w:rsidRPr="007D6626">
              <w:t xml:space="preserve">3GPP </w:t>
            </w:r>
            <w:r>
              <w:t>bootstrap data channel</w:t>
            </w:r>
            <w:r w:rsidRPr="007D6626">
              <w:t xml:space="preserve"> used by attribute (a=3gpp-bdc-used-by)</w:t>
            </w:r>
          </w:p>
        </w:tc>
        <w:tc>
          <w:tcPr>
            <w:tcW w:w="1021" w:type="dxa"/>
            <w:gridSpan w:val="2"/>
            <w:tcBorders>
              <w:top w:val="single" w:sz="4" w:space="0" w:color="auto"/>
              <w:left w:val="single" w:sz="4" w:space="0" w:color="auto"/>
              <w:bottom w:val="single" w:sz="4" w:space="0" w:color="auto"/>
              <w:right w:val="single" w:sz="4" w:space="0" w:color="auto"/>
            </w:tcBorders>
          </w:tcPr>
          <w:p w14:paraId="4D521DE6" w14:textId="77777777" w:rsidR="007D6626" w:rsidRPr="00481D2D" w:rsidRDefault="007D6626" w:rsidP="000A0A2E">
            <w:pPr>
              <w:pStyle w:val="TAL"/>
            </w:pPr>
            <w:r w:rsidRPr="00481D2D">
              <w:t>[9B] 6.2.</w:t>
            </w:r>
            <w:r>
              <w:t>12</w:t>
            </w:r>
          </w:p>
        </w:tc>
        <w:tc>
          <w:tcPr>
            <w:tcW w:w="1021" w:type="dxa"/>
            <w:gridSpan w:val="2"/>
            <w:tcBorders>
              <w:top w:val="single" w:sz="4" w:space="0" w:color="auto"/>
              <w:left w:val="single" w:sz="4" w:space="0" w:color="auto"/>
              <w:bottom w:val="single" w:sz="4" w:space="0" w:color="auto"/>
              <w:right w:val="single" w:sz="4" w:space="0" w:color="auto"/>
            </w:tcBorders>
          </w:tcPr>
          <w:p w14:paraId="6251E1BC" w14:textId="77777777" w:rsidR="007D6626" w:rsidRPr="00481D2D" w:rsidRDefault="007D6626" w:rsidP="000A0A2E">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7A4DD9B0" w14:textId="77777777" w:rsidR="007D6626" w:rsidRPr="00481D2D" w:rsidRDefault="007D6626" w:rsidP="000A0A2E">
            <w:pPr>
              <w:pStyle w:val="TAL"/>
            </w:pPr>
            <w:r w:rsidRPr="00481D2D">
              <w:t>c7</w:t>
            </w:r>
            <w:r>
              <w:t>3</w:t>
            </w:r>
          </w:p>
        </w:tc>
        <w:tc>
          <w:tcPr>
            <w:tcW w:w="1021" w:type="dxa"/>
            <w:gridSpan w:val="2"/>
            <w:tcBorders>
              <w:top w:val="single" w:sz="4" w:space="0" w:color="auto"/>
              <w:left w:val="single" w:sz="4" w:space="0" w:color="auto"/>
              <w:bottom w:val="single" w:sz="4" w:space="0" w:color="auto"/>
              <w:right w:val="single" w:sz="4" w:space="0" w:color="auto"/>
            </w:tcBorders>
          </w:tcPr>
          <w:p w14:paraId="17A52076" w14:textId="77777777" w:rsidR="007D6626" w:rsidRPr="00481D2D" w:rsidRDefault="007D6626" w:rsidP="000A0A2E">
            <w:pPr>
              <w:pStyle w:val="TAL"/>
            </w:pPr>
            <w:r w:rsidRPr="00481D2D">
              <w:t>[9B] 6.2.</w:t>
            </w:r>
            <w:r>
              <w:t>12</w:t>
            </w:r>
          </w:p>
        </w:tc>
        <w:tc>
          <w:tcPr>
            <w:tcW w:w="1021" w:type="dxa"/>
            <w:gridSpan w:val="2"/>
            <w:tcBorders>
              <w:top w:val="single" w:sz="4" w:space="0" w:color="auto"/>
              <w:left w:val="single" w:sz="4" w:space="0" w:color="auto"/>
              <w:bottom w:val="single" w:sz="4" w:space="0" w:color="auto"/>
              <w:right w:val="single" w:sz="4" w:space="0" w:color="auto"/>
            </w:tcBorders>
          </w:tcPr>
          <w:p w14:paraId="34DB1B85" w14:textId="77777777" w:rsidR="007D6626" w:rsidRPr="00481D2D" w:rsidRDefault="007D6626" w:rsidP="000A0A2E">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54BB9030" w14:textId="77777777" w:rsidR="007D6626" w:rsidRPr="00481D2D" w:rsidRDefault="007D6626" w:rsidP="000A0A2E">
            <w:pPr>
              <w:pStyle w:val="TAL"/>
            </w:pPr>
            <w:r w:rsidRPr="00481D2D">
              <w:t>c7</w:t>
            </w:r>
            <w:r>
              <w:t>3</w:t>
            </w:r>
          </w:p>
        </w:tc>
      </w:tr>
      <w:tr w:rsidR="0093349F" w:rsidRPr="00481D2D" w14:paraId="4827ECAC" w14:textId="77777777" w:rsidTr="0093349F">
        <w:tblPrEx>
          <w:tblLook w:val="04A0" w:firstRow="1" w:lastRow="0" w:firstColumn="1" w:lastColumn="0" w:noHBand="0" w:noVBand="1"/>
        </w:tblPrEx>
        <w:trPr>
          <w:gridBefore w:val="1"/>
          <w:wBefore w:w="113" w:type="dxa"/>
        </w:trPr>
        <w:tc>
          <w:tcPr>
            <w:tcW w:w="851" w:type="dxa"/>
            <w:gridSpan w:val="2"/>
            <w:tcBorders>
              <w:top w:val="single" w:sz="4" w:space="0" w:color="auto"/>
              <w:left w:val="single" w:sz="4" w:space="0" w:color="auto"/>
              <w:bottom w:val="single" w:sz="4" w:space="0" w:color="auto"/>
              <w:right w:val="single" w:sz="4" w:space="0" w:color="auto"/>
            </w:tcBorders>
          </w:tcPr>
          <w:p w14:paraId="5AFA4B72" w14:textId="77777777" w:rsidR="0093349F" w:rsidRPr="00481D2D" w:rsidRDefault="0093349F" w:rsidP="000A0A2E">
            <w:pPr>
              <w:pStyle w:val="TAL"/>
            </w:pPr>
            <w:r>
              <w:t>108</w:t>
            </w:r>
          </w:p>
        </w:tc>
        <w:tc>
          <w:tcPr>
            <w:tcW w:w="2665" w:type="dxa"/>
            <w:gridSpan w:val="2"/>
            <w:tcBorders>
              <w:top w:val="single" w:sz="4" w:space="0" w:color="auto"/>
              <w:left w:val="single" w:sz="4" w:space="0" w:color="auto"/>
              <w:bottom w:val="single" w:sz="4" w:space="0" w:color="auto"/>
              <w:right w:val="single" w:sz="4" w:space="0" w:color="auto"/>
            </w:tcBorders>
          </w:tcPr>
          <w:p w14:paraId="4F2D4C86" w14:textId="77777777" w:rsidR="0093349F" w:rsidRPr="00481D2D" w:rsidRDefault="0093349F" w:rsidP="000A0A2E">
            <w:pPr>
              <w:pStyle w:val="TAL"/>
            </w:pPr>
            <w:r>
              <w:rPr>
                <w:noProof/>
                <w:lang w:val="en-US"/>
              </w:rPr>
              <w:t xml:space="preserve">IMS data channel requesting application </w:t>
            </w:r>
            <w:r w:rsidRPr="00567618">
              <w:rPr>
                <w:noProof/>
              </w:rPr>
              <w:t>attribute</w:t>
            </w:r>
            <w:r>
              <w:rPr>
                <w:noProof/>
              </w:rPr>
              <w:t xml:space="preserve"> (</w:t>
            </w:r>
            <w:r w:rsidRPr="00955155">
              <w:rPr>
                <w:noProof/>
              </w:rPr>
              <w:t>3gpp-req-app</w:t>
            </w:r>
            <w:r>
              <w:rPr>
                <w:noProof/>
              </w:rPr>
              <w:t>)</w:t>
            </w:r>
          </w:p>
        </w:tc>
        <w:tc>
          <w:tcPr>
            <w:tcW w:w="1021" w:type="dxa"/>
            <w:gridSpan w:val="2"/>
            <w:tcBorders>
              <w:top w:val="single" w:sz="4" w:space="0" w:color="auto"/>
              <w:left w:val="single" w:sz="4" w:space="0" w:color="auto"/>
              <w:bottom w:val="single" w:sz="4" w:space="0" w:color="auto"/>
              <w:right w:val="single" w:sz="4" w:space="0" w:color="auto"/>
            </w:tcBorders>
          </w:tcPr>
          <w:p w14:paraId="17DD910A" w14:textId="77777777" w:rsidR="0093349F" w:rsidRPr="00481D2D" w:rsidRDefault="0093349F" w:rsidP="000A0A2E">
            <w:pPr>
              <w:pStyle w:val="TAL"/>
            </w:pPr>
            <w:r w:rsidRPr="00481D2D">
              <w:t>[9B] 6.2.</w:t>
            </w:r>
            <w:r>
              <w:t>13</w:t>
            </w:r>
          </w:p>
        </w:tc>
        <w:tc>
          <w:tcPr>
            <w:tcW w:w="1021" w:type="dxa"/>
            <w:gridSpan w:val="2"/>
            <w:tcBorders>
              <w:top w:val="single" w:sz="4" w:space="0" w:color="auto"/>
              <w:left w:val="single" w:sz="4" w:space="0" w:color="auto"/>
              <w:bottom w:val="single" w:sz="4" w:space="0" w:color="auto"/>
              <w:right w:val="single" w:sz="4" w:space="0" w:color="auto"/>
            </w:tcBorders>
          </w:tcPr>
          <w:p w14:paraId="2A11F6BD" w14:textId="77777777" w:rsidR="0093349F" w:rsidRPr="00481D2D" w:rsidRDefault="0093349F" w:rsidP="000A0A2E">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0E337CCA" w14:textId="77777777" w:rsidR="0093349F" w:rsidRPr="00481D2D" w:rsidRDefault="0093349F" w:rsidP="000A0A2E">
            <w:pPr>
              <w:pStyle w:val="TAL"/>
            </w:pPr>
            <w:r w:rsidRPr="00481D2D">
              <w:t>c</w:t>
            </w:r>
            <w:r>
              <w:t>74</w:t>
            </w:r>
          </w:p>
        </w:tc>
        <w:tc>
          <w:tcPr>
            <w:tcW w:w="1021" w:type="dxa"/>
            <w:gridSpan w:val="2"/>
            <w:tcBorders>
              <w:top w:val="single" w:sz="4" w:space="0" w:color="auto"/>
              <w:left w:val="single" w:sz="4" w:space="0" w:color="auto"/>
              <w:bottom w:val="single" w:sz="4" w:space="0" w:color="auto"/>
              <w:right w:val="single" w:sz="4" w:space="0" w:color="auto"/>
            </w:tcBorders>
          </w:tcPr>
          <w:p w14:paraId="684719D6" w14:textId="77777777" w:rsidR="0093349F" w:rsidRPr="00481D2D" w:rsidRDefault="0093349F" w:rsidP="000A0A2E">
            <w:pPr>
              <w:pStyle w:val="TAL"/>
            </w:pPr>
            <w:r w:rsidRPr="00481D2D">
              <w:t>[9B] 6.2.</w:t>
            </w:r>
            <w:r>
              <w:t>13</w:t>
            </w:r>
          </w:p>
        </w:tc>
        <w:tc>
          <w:tcPr>
            <w:tcW w:w="1021" w:type="dxa"/>
            <w:gridSpan w:val="2"/>
            <w:tcBorders>
              <w:top w:val="single" w:sz="4" w:space="0" w:color="auto"/>
              <w:left w:val="single" w:sz="4" w:space="0" w:color="auto"/>
              <w:bottom w:val="single" w:sz="4" w:space="0" w:color="auto"/>
              <w:right w:val="single" w:sz="4" w:space="0" w:color="auto"/>
            </w:tcBorders>
          </w:tcPr>
          <w:p w14:paraId="0AB71963" w14:textId="77777777" w:rsidR="0093349F" w:rsidRPr="00481D2D" w:rsidRDefault="0093349F" w:rsidP="000A0A2E">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2D559AFF" w14:textId="77777777" w:rsidR="0093349F" w:rsidRPr="00481D2D" w:rsidRDefault="0093349F" w:rsidP="000A0A2E">
            <w:pPr>
              <w:pStyle w:val="TAL"/>
            </w:pPr>
            <w:r w:rsidRPr="00481D2D">
              <w:t>c</w:t>
            </w:r>
            <w:r>
              <w:t>74</w:t>
            </w:r>
          </w:p>
        </w:tc>
      </w:tr>
      <w:tr w:rsidR="00484082" w:rsidRPr="00481D2D" w14:paraId="5729F883" w14:textId="77777777" w:rsidTr="0093349F">
        <w:trPr>
          <w:gridAfter w:val="1"/>
          <w:wAfter w:w="113" w:type="dxa"/>
          <w:cantSplit/>
        </w:trPr>
        <w:tc>
          <w:tcPr>
            <w:tcW w:w="9642" w:type="dxa"/>
            <w:gridSpan w:val="16"/>
          </w:tcPr>
          <w:p w14:paraId="3EAF59A0" w14:textId="77777777" w:rsidR="00484082" w:rsidRPr="00481D2D" w:rsidRDefault="00484082">
            <w:pPr>
              <w:pStyle w:val="TAN"/>
            </w:pPr>
            <w:r w:rsidRPr="00481D2D">
              <w:t>c1:</w:t>
            </w:r>
            <w:r w:rsidRPr="00481D2D">
              <w:tab/>
              <w:t xml:space="preserve">IF A.317/22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integration of resource management and SIP, media level attribute name "a=".</w:t>
            </w:r>
          </w:p>
          <w:p w14:paraId="680E327A" w14:textId="77777777" w:rsidR="00484082" w:rsidRPr="00481D2D" w:rsidRDefault="00484082">
            <w:pPr>
              <w:pStyle w:val="TAN"/>
            </w:pPr>
            <w:r w:rsidRPr="00481D2D">
              <w:t>c2:</w:t>
            </w:r>
            <w:r w:rsidRPr="00481D2D">
              <w:tab/>
              <w:t xml:space="preserve">IF A.317/22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integration of resource management and SIP, media level attribute name "a=".</w:t>
            </w:r>
          </w:p>
          <w:p w14:paraId="03B36CFB" w14:textId="77777777" w:rsidR="00484082" w:rsidRPr="00481D2D" w:rsidRDefault="00484082">
            <w:pPr>
              <w:pStyle w:val="TAN"/>
            </w:pPr>
            <w:r w:rsidRPr="00481D2D">
              <w:t>c3:</w:t>
            </w:r>
            <w:r w:rsidRPr="00481D2D">
              <w:tab/>
              <w:t xml:space="preserve">IF A.317/23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grouping of media lines, media level attribute name "a=".</w:t>
            </w:r>
          </w:p>
          <w:p w14:paraId="156899ED" w14:textId="77777777" w:rsidR="00484082" w:rsidRPr="00481D2D" w:rsidRDefault="00484082">
            <w:pPr>
              <w:pStyle w:val="TAN"/>
            </w:pPr>
            <w:r w:rsidRPr="00481D2D">
              <w:t>c4:</w:t>
            </w:r>
            <w:r w:rsidRPr="00481D2D">
              <w:tab/>
              <w:t xml:space="preserve">IF A.317/23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grouping of media lines, media level attribute name "a=".</w:t>
            </w:r>
          </w:p>
          <w:p w14:paraId="68E5CA2C" w14:textId="77777777" w:rsidR="00484082" w:rsidRPr="00481D2D" w:rsidRDefault="00484082">
            <w:pPr>
              <w:pStyle w:val="TAN"/>
            </w:pPr>
            <w:r w:rsidRPr="00481D2D">
              <w:t>c5:</w:t>
            </w:r>
            <w:r w:rsidRPr="00481D2D">
              <w:tab/>
              <w:t xml:space="preserve">IF A.317/23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grouping of media lines, session level attribute name "a=".</w:t>
            </w:r>
          </w:p>
          <w:p w14:paraId="5289F936" w14:textId="77777777" w:rsidR="00484082" w:rsidRPr="00481D2D" w:rsidRDefault="00484082">
            <w:pPr>
              <w:pStyle w:val="TAN"/>
            </w:pPr>
            <w:r w:rsidRPr="00481D2D">
              <w:t>c6:</w:t>
            </w:r>
            <w:r w:rsidRPr="00481D2D">
              <w:tab/>
              <w:t xml:space="preserve">IF A.317/23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grouping of media lines, session level attribute name "a=".</w:t>
            </w:r>
          </w:p>
          <w:p w14:paraId="122A76CB" w14:textId="77777777" w:rsidR="00484082" w:rsidRPr="00481D2D" w:rsidRDefault="00484082">
            <w:pPr>
              <w:pStyle w:val="TAN"/>
            </w:pPr>
            <w:r w:rsidRPr="00481D2D">
              <w:t>c7:</w:t>
            </w:r>
            <w:r w:rsidRPr="00481D2D">
              <w:tab/>
              <w:t xml:space="preserve">IF A.317/26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smartTag w:uri="urn:schemas-microsoft-com:office:smarttags" w:element="stockticker">
              <w:r w:rsidRPr="00481D2D">
                <w:rPr>
                  <w:rFonts w:eastAsia="MS Mincho"/>
                </w:rPr>
                <w:t>TCP</w:t>
              </w:r>
            </w:smartTag>
            <w:r w:rsidRPr="00481D2D">
              <w:rPr>
                <w:rFonts w:eastAsia="MS Mincho"/>
              </w:rPr>
              <w:t xml:space="preserve">-based media transport in the </w:t>
            </w:r>
            <w:r w:rsidR="009C5D61" w:rsidRPr="00481D2D">
              <w:rPr>
                <w:rFonts w:eastAsia="MS Mincho"/>
              </w:rPr>
              <w:t>s</w:t>
            </w:r>
            <w:r w:rsidRPr="00481D2D">
              <w:rPr>
                <w:rFonts w:eastAsia="MS Mincho"/>
              </w:rPr>
              <w:t>ession description protocol</w:t>
            </w:r>
            <w:r w:rsidRPr="00481D2D">
              <w:t>, media level attribute name "a=".</w:t>
            </w:r>
          </w:p>
          <w:p w14:paraId="021C0BFD" w14:textId="77777777" w:rsidR="00484082" w:rsidRPr="00481D2D" w:rsidRDefault="00484082" w:rsidP="00D43FE6">
            <w:pPr>
              <w:pStyle w:val="TAN"/>
            </w:pPr>
            <w:r w:rsidRPr="00481D2D">
              <w:t>c8:</w:t>
            </w:r>
            <w:r w:rsidRPr="00481D2D">
              <w:tab/>
              <w:t xml:space="preserve">IF A.318/14 THEN o </w:t>
            </w:r>
            <w:smartTag w:uri="urn:schemas-microsoft-com:office:smarttags" w:element="stockticker">
              <w:r w:rsidRPr="00481D2D">
                <w:t>ELSE</w:t>
              </w:r>
            </w:smartTag>
            <w:r w:rsidRPr="00481D2D">
              <w:t xml:space="preserve"> x - - session level attribute name "a=".</w:t>
            </w:r>
          </w:p>
          <w:p w14:paraId="09048BE8" w14:textId="77777777" w:rsidR="00484082" w:rsidRPr="00481D2D" w:rsidRDefault="00484082" w:rsidP="00D43FE6">
            <w:pPr>
              <w:pStyle w:val="TAN"/>
            </w:pPr>
            <w:r w:rsidRPr="00481D2D">
              <w:t>c9:</w:t>
            </w:r>
            <w:r w:rsidRPr="00481D2D">
              <w:tab/>
              <w:t xml:space="preserve">IF A.318/14 THEN m </w:t>
            </w:r>
            <w:smartTag w:uri="urn:schemas-microsoft-com:office:smarttags" w:element="stockticker">
              <w:r w:rsidRPr="00481D2D">
                <w:t>ELSE</w:t>
              </w:r>
            </w:smartTag>
            <w:r w:rsidRPr="00481D2D">
              <w:t xml:space="preserve"> n/a - - session level attribute name "a=".</w:t>
            </w:r>
          </w:p>
          <w:p w14:paraId="0E77F018" w14:textId="77777777" w:rsidR="00484082" w:rsidRPr="00481D2D" w:rsidRDefault="00484082" w:rsidP="00D43FE6">
            <w:pPr>
              <w:pStyle w:val="TAN"/>
            </w:pPr>
            <w:r w:rsidRPr="00481D2D">
              <w:t>c10:</w:t>
            </w:r>
            <w:r w:rsidRPr="00481D2D">
              <w:tab/>
              <w:t xml:space="preserve">IF A.318/20 THEN o </w:t>
            </w:r>
            <w:smartTag w:uri="urn:schemas-microsoft-com:office:smarttags" w:element="stockticker">
              <w:r w:rsidRPr="00481D2D">
                <w:t>ELSE</w:t>
              </w:r>
            </w:smartTag>
            <w:r w:rsidRPr="00481D2D">
              <w:t xml:space="preserve"> x - - media level attribute name "a=".</w:t>
            </w:r>
          </w:p>
          <w:p w14:paraId="2A4284A7" w14:textId="77777777" w:rsidR="00484082" w:rsidRPr="00481D2D" w:rsidRDefault="00484082" w:rsidP="00D43FE6">
            <w:pPr>
              <w:pStyle w:val="TAN"/>
            </w:pPr>
            <w:r w:rsidRPr="00481D2D">
              <w:t>c11:</w:t>
            </w:r>
            <w:r w:rsidRPr="00481D2D">
              <w:tab/>
              <w:t xml:space="preserve">IF A.318/20 THEN m </w:t>
            </w:r>
            <w:smartTag w:uri="urn:schemas-microsoft-com:office:smarttags" w:element="stockticker">
              <w:r w:rsidRPr="00481D2D">
                <w:t>ELSE</w:t>
              </w:r>
            </w:smartTag>
            <w:r w:rsidRPr="00481D2D">
              <w:t xml:space="preserve"> n/a - - media level attribute name "a=".</w:t>
            </w:r>
          </w:p>
          <w:p w14:paraId="54E7D13F" w14:textId="77777777" w:rsidR="00484082" w:rsidRPr="00481D2D" w:rsidRDefault="00484082" w:rsidP="00A96963">
            <w:pPr>
              <w:pStyle w:val="TAN"/>
            </w:pPr>
            <w:r w:rsidRPr="00481D2D">
              <w:t>c12:</w:t>
            </w:r>
            <w:r w:rsidRPr="00481D2D">
              <w:tab/>
              <w:t xml:space="preserve">IF A.317/27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candidate IP addresses, media level attribute name "a=".</w:t>
            </w:r>
          </w:p>
          <w:p w14:paraId="5C534686" w14:textId="77777777" w:rsidR="00484082" w:rsidRPr="00481D2D" w:rsidRDefault="00484082" w:rsidP="00484082">
            <w:pPr>
              <w:pStyle w:val="TAN"/>
            </w:pPr>
            <w:r w:rsidRPr="00481D2D">
              <w:t>c13:</w:t>
            </w:r>
            <w:r w:rsidRPr="00481D2D">
              <w:tab/>
              <w:t xml:space="preserve">IF A.317/27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candidate IP addresses, media level attribute name "a=".</w:t>
            </w:r>
          </w:p>
          <w:p w14:paraId="01C562BE" w14:textId="77777777" w:rsidR="00794F55" w:rsidRPr="00481D2D" w:rsidRDefault="00484082" w:rsidP="00794F55">
            <w:pPr>
              <w:pStyle w:val="TAN"/>
            </w:pPr>
            <w:r w:rsidRPr="00481D2D">
              <w:t>c14:</w:t>
            </w:r>
            <w:r w:rsidRPr="00481D2D">
              <w:tab/>
              <w:t xml:space="preserve">IF A.317/28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session description protocol format for binary floor control protocol streams, media level attribute name "a=".</w:t>
            </w:r>
          </w:p>
          <w:p w14:paraId="0C69C142" w14:textId="77777777" w:rsidR="00484082" w:rsidRPr="00481D2D" w:rsidRDefault="00794F55" w:rsidP="00794F55">
            <w:pPr>
              <w:pStyle w:val="TAN"/>
            </w:pPr>
            <w:r w:rsidRPr="00481D2D">
              <w:t>c15:</w:t>
            </w:r>
            <w:r w:rsidRPr="00481D2D">
              <w:tab/>
              <w:t xml:space="preserve">IF (A.317/29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 media level attribute name "a=".</w:t>
            </w:r>
          </w:p>
          <w:p w14:paraId="5027B73A" w14:textId="77777777" w:rsidR="006C2131" w:rsidRPr="00481D2D" w:rsidRDefault="00B75173" w:rsidP="006C2131">
            <w:pPr>
              <w:pStyle w:val="TAN"/>
            </w:pPr>
            <w:r w:rsidRPr="00481D2D">
              <w:t>c16:</w:t>
            </w:r>
            <w:r w:rsidRPr="00481D2D">
              <w:tab/>
              <w:t xml:space="preserve">IF A.317/30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SDP capability negotiation, media level attribute name "a=".</w:t>
            </w:r>
          </w:p>
          <w:p w14:paraId="1EAD0A06" w14:textId="77777777" w:rsidR="006C2131" w:rsidRPr="00481D2D" w:rsidRDefault="006C2131" w:rsidP="006C2131">
            <w:pPr>
              <w:pStyle w:val="TAN"/>
            </w:pPr>
            <w:r w:rsidRPr="00481D2D">
              <w:t>c17:</w:t>
            </w:r>
            <w:r w:rsidR="006E59FF" w:rsidRPr="00481D2D">
              <w:tab/>
            </w:r>
            <w:r w:rsidRPr="00481D2D">
              <w:t xml:space="preserve">IF A.317/32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miscellaneous capabilities negotiation in the Session Description Protocol (SDP), media level attribute name "a=".</w:t>
            </w:r>
          </w:p>
          <w:p w14:paraId="6F664A30" w14:textId="77777777" w:rsidR="00B75173" w:rsidRPr="00481D2D" w:rsidRDefault="006C2131" w:rsidP="006C2131">
            <w:pPr>
              <w:pStyle w:val="TAN"/>
            </w:pPr>
            <w:r w:rsidRPr="00481D2D">
              <w:t>c18:</w:t>
            </w:r>
            <w:r w:rsidR="006E59FF" w:rsidRPr="00481D2D">
              <w:tab/>
            </w:r>
            <w:r w:rsidRPr="00481D2D">
              <w:t xml:space="preserve">IF A.317/32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miscellaneous capabilities negotiation in the Session Description Protocol (SDP), media level attribute name "a=".</w:t>
            </w:r>
          </w:p>
          <w:p w14:paraId="4239149D" w14:textId="77777777" w:rsidR="00F74247" w:rsidRPr="00481D2D" w:rsidRDefault="00FA7323" w:rsidP="00F74247">
            <w:pPr>
              <w:pStyle w:val="TAN"/>
            </w:pPr>
            <w:r w:rsidRPr="00481D2D">
              <w:t>c19:</w:t>
            </w:r>
            <w:r w:rsidRPr="00481D2D">
              <w:tab/>
              <w:t xml:space="preserve">IF A.317/33 </w:t>
            </w:r>
            <w:smartTag w:uri="urn:schemas-microsoft-com:office:smarttags" w:element="stockticker">
              <w:r w:rsidRPr="00481D2D">
                <w:t>AND</w:t>
              </w:r>
            </w:smartTag>
            <w:r w:rsidRPr="00481D2D">
              <w:t xml:space="preserve"> (A.318/14 OR A.318/20) THEN o </w:t>
            </w:r>
            <w:smartTag w:uri="urn:schemas-microsoft-com:office:smarttags" w:element="stockticker">
              <w:r w:rsidRPr="00481D2D">
                <w:t>ELSE</w:t>
              </w:r>
            </w:smartTag>
            <w:r w:rsidRPr="00481D2D">
              <w:t xml:space="preserve"> n/a - - bandwidth modifier packet rate parameter, media or session level attribute name "a=".</w:t>
            </w:r>
          </w:p>
          <w:p w14:paraId="22D8AA92" w14:textId="77777777" w:rsidR="00F74247" w:rsidRPr="00481D2D" w:rsidRDefault="00F74247" w:rsidP="00F74247">
            <w:pPr>
              <w:pStyle w:val="TAN"/>
            </w:pPr>
            <w:r w:rsidRPr="00481D2D">
              <w:t>c20:</w:t>
            </w:r>
            <w:r w:rsidRPr="00481D2D">
              <w:tab/>
              <w:t xml:space="preserve">IF A.317/34 </w:t>
            </w:r>
            <w:smartTag w:uri="urn:schemas-microsoft-com:office:smarttags" w:element="stockticker">
              <w:r w:rsidRPr="00481D2D">
                <w:t>AND</w:t>
              </w:r>
            </w:smartTag>
            <w:r w:rsidRPr="00481D2D">
              <w:t xml:space="preserve"> A.317/36 </w:t>
            </w:r>
            <w:smartTag w:uri="urn:schemas-microsoft-com:office:smarttags" w:element="stockticker">
              <w:r w:rsidRPr="00481D2D">
                <w:t>AND</w:t>
              </w:r>
            </w:smartTag>
            <w:r w:rsidRPr="00481D2D">
              <w:t xml:space="preserve"> </w:t>
            </w:r>
            <w:r w:rsidR="007F3B74" w:rsidRPr="00481D2D">
              <w:t>A.</w:t>
            </w:r>
            <w:r w:rsidRPr="00481D2D">
              <w:t xml:space="preserve">318/20 THEN m </w:t>
            </w:r>
            <w:smartTag w:uri="urn:schemas-microsoft-com:office:smarttags" w:element="stockticker">
              <w:r w:rsidRPr="00481D2D">
                <w:t>ELSE</w:t>
              </w:r>
            </w:smartTag>
            <w:r w:rsidRPr="00481D2D">
              <w:t xml:space="preserve"> n/a - - Secure Real-time Transport Protocol, media plane security using SDES, media level attribute name "a=".</w:t>
            </w:r>
          </w:p>
          <w:p w14:paraId="6D146D37" w14:textId="77777777" w:rsidR="008D1124" w:rsidRPr="00481D2D" w:rsidRDefault="00F74247" w:rsidP="008D1124">
            <w:pPr>
              <w:pStyle w:val="TAN"/>
            </w:pPr>
            <w:r w:rsidRPr="00481D2D">
              <w:t>c21:</w:t>
            </w:r>
            <w:r w:rsidRPr="00481D2D">
              <w:tab/>
              <w:t xml:space="preserve">IF </w:t>
            </w:r>
            <w:r w:rsidR="007F3B74" w:rsidRPr="00481D2D">
              <w:t>((</w:t>
            </w:r>
            <w:r w:rsidRPr="00481D2D">
              <w:t xml:space="preserve">A.317/34 </w:t>
            </w:r>
            <w:smartTag w:uri="urn:schemas-microsoft-com:office:smarttags" w:element="stockticker">
              <w:r w:rsidR="007F3B74" w:rsidRPr="00481D2D">
                <w:t>AND</w:t>
              </w:r>
            </w:smartTag>
            <w:r w:rsidR="0047439B" w:rsidRPr="00481D2D">
              <w:t xml:space="preserve"> A.3D/21) OR A.3D/2</w:t>
            </w:r>
            <w:r w:rsidR="00AE13AA" w:rsidRPr="00481D2D">
              <w:t>2</w:t>
            </w:r>
            <w:r w:rsidR="007F3B74" w:rsidRPr="00481D2D">
              <w:t xml:space="preserve">) </w:t>
            </w:r>
            <w:smartTag w:uri="urn:schemas-microsoft-com:office:smarttags" w:element="stockticker">
              <w:r w:rsidRPr="00481D2D">
                <w:t>AND</w:t>
              </w:r>
            </w:smartTag>
            <w:r w:rsidRPr="00481D2D">
              <w:t xml:space="preserve"> A.317/35 </w:t>
            </w:r>
            <w:smartTag w:uri="urn:schemas-microsoft-com:office:smarttags" w:element="stockticker">
              <w:r w:rsidRPr="00481D2D">
                <w:t>AND</w:t>
              </w:r>
            </w:smartTag>
            <w:r w:rsidRPr="00481D2D">
              <w:t xml:space="preserve"> </w:t>
            </w:r>
            <w:r w:rsidR="007F3B74" w:rsidRPr="00481D2D">
              <w:t>A.</w:t>
            </w:r>
            <w:r w:rsidRPr="00481D2D">
              <w:t xml:space="preserve">318/20 THEN m </w:t>
            </w:r>
            <w:smartTag w:uri="urn:schemas-microsoft-com:office:smarttags" w:element="stockticker">
              <w:r w:rsidRPr="00481D2D">
                <w:t>ELSE</w:t>
              </w:r>
            </w:smartTag>
            <w:r w:rsidRPr="00481D2D">
              <w:t xml:space="preserve"> n/a - - Secure Real-time Transport Protocol, </w:t>
            </w:r>
            <w:r w:rsidR="00A649B8" w:rsidRPr="00481D2D">
              <w:t xml:space="preserve">end-to-end </w:t>
            </w:r>
            <w:r w:rsidRPr="00481D2D">
              <w:t xml:space="preserve">media security using KMS, </w:t>
            </w:r>
            <w:r w:rsidR="007F3B74" w:rsidRPr="00481D2D">
              <w:t xml:space="preserve">end-to-end media security for MSRP using </w:t>
            </w:r>
            <w:smartTag w:uri="urn:schemas-microsoft-com:office:smarttags" w:element="stockticker">
              <w:r w:rsidR="007F3B74" w:rsidRPr="00481D2D">
                <w:t>TLS</w:t>
              </w:r>
            </w:smartTag>
            <w:r w:rsidR="007F3B74" w:rsidRPr="00481D2D">
              <w:t xml:space="preserve"> and KMS, MIKEY-TICKET, </w:t>
            </w:r>
            <w:r w:rsidRPr="00481D2D">
              <w:t>media level attribute name "a=".</w:t>
            </w:r>
          </w:p>
          <w:p w14:paraId="43AED070" w14:textId="77777777" w:rsidR="00851E21" w:rsidRPr="00481D2D" w:rsidRDefault="008D1124" w:rsidP="00851E21">
            <w:pPr>
              <w:pStyle w:val="TAN"/>
            </w:pPr>
            <w:r w:rsidRPr="00481D2D">
              <w:t>c22:</w:t>
            </w:r>
            <w:r w:rsidRPr="00481D2D">
              <w:tab/>
              <w:t xml:space="preserve">IF </w:t>
            </w:r>
            <w:r w:rsidR="00E12391" w:rsidRPr="00481D2D">
              <w:t>(</w:t>
            </w:r>
            <w:r w:rsidRPr="00481D2D">
              <w:t>A.317/37</w:t>
            </w:r>
            <w:r w:rsidR="00E12391" w:rsidRPr="00481D2D">
              <w:t xml:space="preserve"> OR A.317/37A OR A.317/37B OR A.317/37C OR A.317/37D)</w:t>
            </w:r>
            <w:r w:rsidRPr="00481D2D">
              <w:t xml:space="preserve"> </w:t>
            </w:r>
            <w:smartTag w:uri="urn:schemas-microsoft-com:office:smarttags" w:element="stockticker">
              <w:r w:rsidR="00EE7C2B" w:rsidRPr="00481D2D">
                <w:t>AND</w:t>
              </w:r>
            </w:smartTag>
            <w:r w:rsidR="00EE7C2B" w:rsidRPr="00481D2D">
              <w:t xml:space="preserve"> A.318/20 </w:t>
            </w:r>
            <w:r w:rsidRPr="00481D2D">
              <w:t xml:space="preserve">THEN m </w:t>
            </w:r>
            <w:smartTag w:uri="urn:schemas-microsoft-com:office:smarttags" w:element="stockticker">
              <w:r w:rsidRPr="00481D2D">
                <w:t>ELSE</w:t>
              </w:r>
            </w:smartTag>
            <w:r w:rsidRPr="00481D2D">
              <w:t xml:space="preserve"> n/a - - end</w:t>
            </w:r>
            <w:r w:rsidR="00A649B8" w:rsidRPr="00481D2D">
              <w:t>-</w:t>
            </w:r>
            <w:r w:rsidRPr="00481D2D">
              <w:t>to</w:t>
            </w:r>
            <w:r w:rsidR="00A649B8" w:rsidRPr="00481D2D">
              <w:t>-</w:t>
            </w:r>
            <w:r w:rsidRPr="00481D2D">
              <w:t>access edge media security</w:t>
            </w:r>
            <w:r w:rsidR="00A649B8" w:rsidRPr="00481D2D">
              <w:t xml:space="preserve"> using SDES</w:t>
            </w:r>
            <w:r w:rsidR="00EE7C2B" w:rsidRPr="00481D2D">
              <w:t xml:space="preserve">, </w:t>
            </w:r>
            <w:r w:rsidR="00E12391" w:rsidRPr="00481D2D">
              <w:t xml:space="preserve">end-to-access-edge media security for MSRP using TLS and certificate fingerprints, end-to-access-edge media security for BFCP using TLS and certificate fingerprints, end-to-access-edge media security for UDPTL using DTLS and certificate fingerprints, end-to-access-edge media security for RTP media using DTLS-SRTP and certificate fingerprints, </w:t>
            </w:r>
            <w:r w:rsidR="00EE7C2B" w:rsidRPr="00481D2D">
              <w:t>media level attribute name "a="</w:t>
            </w:r>
            <w:r w:rsidRPr="00481D2D">
              <w:t>.</w:t>
            </w:r>
          </w:p>
          <w:p w14:paraId="247F4376" w14:textId="77777777" w:rsidR="00851E21" w:rsidRPr="00481D2D" w:rsidRDefault="00851E21" w:rsidP="00851E21">
            <w:pPr>
              <w:pStyle w:val="TAN"/>
            </w:pPr>
            <w:r w:rsidRPr="00481D2D">
              <w:t>c23:</w:t>
            </w:r>
            <w:r w:rsidRPr="00481D2D">
              <w:tab/>
              <w:t xml:space="preserve">IF A.317/38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p>
          <w:p w14:paraId="414BD97D" w14:textId="77777777" w:rsidR="00FA7323" w:rsidRPr="00481D2D" w:rsidRDefault="00851E21" w:rsidP="00851E21">
            <w:pPr>
              <w:pStyle w:val="TAN"/>
            </w:pPr>
            <w:r w:rsidRPr="00481D2D">
              <w:t>c24:</w:t>
            </w:r>
            <w:r w:rsidRPr="00481D2D">
              <w:tab/>
              <w:t xml:space="preserve">IF A.317/38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session level attribute name "a=".</w:t>
            </w:r>
          </w:p>
          <w:p w14:paraId="15E35F2A" w14:textId="77777777" w:rsidR="00140060" w:rsidRPr="00481D2D" w:rsidRDefault="009C5D61" w:rsidP="00140060">
            <w:pPr>
              <w:pStyle w:val="TAN"/>
            </w:pPr>
            <w:r w:rsidRPr="00481D2D">
              <w:t>c25:</w:t>
            </w:r>
            <w:r w:rsidRPr="00481D2D">
              <w:tab/>
              <w:t xml:space="preserve">IF A.317/40 </w:t>
            </w:r>
            <w:smartTag w:uri="urn:schemas-microsoft-com:office:smarttags" w:element="stockticker">
              <w:r w:rsidR="00A0157C" w:rsidRPr="00481D2D">
                <w:rPr>
                  <w:rFonts w:hint="eastAsia"/>
                  <w:lang w:eastAsia="ja-JP"/>
                </w:rPr>
                <w:t>AND</w:t>
              </w:r>
            </w:smartTag>
            <w:r w:rsidR="00A0157C" w:rsidRPr="00481D2D">
              <w:rPr>
                <w:rFonts w:hint="eastAsia"/>
                <w:lang w:eastAsia="ja-JP"/>
              </w:rPr>
              <w:t xml:space="preserve"> A.318/20 </w:t>
            </w:r>
            <w:r w:rsidRPr="00481D2D">
              <w:t xml:space="preserve">THEN m </w:t>
            </w:r>
            <w:smartTag w:uri="urn:schemas-microsoft-com:office:smarttags" w:element="stockticker">
              <w:r w:rsidRPr="00481D2D">
                <w:t>ELSE</w:t>
              </w:r>
            </w:smartTag>
            <w:r w:rsidRPr="00481D2D">
              <w:t xml:space="preserve"> n/a - - message session relay protocol, media level attribute name "a=".</w:t>
            </w:r>
          </w:p>
          <w:p w14:paraId="4EC67E10" w14:textId="77777777" w:rsidR="00140060" w:rsidRPr="00481D2D" w:rsidRDefault="00140060" w:rsidP="00140060">
            <w:pPr>
              <w:pStyle w:val="TAN"/>
            </w:pPr>
            <w:r w:rsidRPr="00481D2D">
              <w:t>c26:</w:t>
            </w:r>
            <w:r w:rsidRPr="00481D2D">
              <w:tab/>
              <w:t xml:space="preserve">IF A.317/41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a SDP offer/answer mechanism to enable file transfer, media level attribute name "a=".</w:t>
            </w:r>
          </w:p>
          <w:p w14:paraId="2FDF014F" w14:textId="77777777" w:rsidR="00140060" w:rsidRPr="00481D2D" w:rsidRDefault="00140060" w:rsidP="00140060">
            <w:pPr>
              <w:pStyle w:val="TAN"/>
            </w:pPr>
            <w:r w:rsidRPr="00481D2D">
              <w:t>c27:</w:t>
            </w:r>
            <w:r w:rsidRPr="00481D2D">
              <w:tab/>
              <w:t xml:space="preserve">IF A.317/41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A/31 OR A.3A/33) THEN m </w:t>
            </w:r>
            <w:smartTag w:uri="urn:schemas-microsoft-com:office:smarttags" w:element="stockticker">
              <w:r w:rsidRPr="00481D2D">
                <w:t>ELSE</w:t>
              </w:r>
            </w:smartTag>
            <w:r w:rsidRPr="00481D2D">
              <w:t xml:space="preserve"> IF A.317/41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NOT (A.3A/31 OR A.3A/33) THEN o </w:t>
            </w:r>
            <w:smartTag w:uri="urn:schemas-microsoft-com:office:smarttags" w:element="stockticker">
              <w:r w:rsidRPr="00481D2D">
                <w:t>ELSE</w:t>
              </w:r>
            </w:smartTag>
            <w:r w:rsidRPr="00481D2D">
              <w:t xml:space="preserve"> n/a - - a SDP offer/answer mechanism to enable file transfer, media level attribute name "a=", messaging application server, messaging participant.</w:t>
            </w:r>
          </w:p>
          <w:p w14:paraId="1941F0D8" w14:textId="77777777" w:rsidR="000828A9" w:rsidRPr="00481D2D" w:rsidRDefault="00140060" w:rsidP="000828A9">
            <w:pPr>
              <w:pStyle w:val="TAN"/>
            </w:pPr>
            <w:r w:rsidRPr="00481D2D">
              <w:t>c28:</w:t>
            </w:r>
            <w:r w:rsidRPr="00481D2D">
              <w:tab/>
              <w:t xml:space="preserve">IF A.317/41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a SDP offer/answer mechanism to enable file transfer, media level attribute name "a=".</w:t>
            </w:r>
          </w:p>
          <w:p w14:paraId="11C14A57" w14:textId="77777777" w:rsidR="009C5D61" w:rsidRPr="00481D2D" w:rsidRDefault="000828A9" w:rsidP="000828A9">
            <w:pPr>
              <w:pStyle w:val="TAN"/>
            </w:pPr>
            <w:r w:rsidRPr="00481D2D">
              <w:t>c29:</w:t>
            </w:r>
            <w:r w:rsidRPr="00481D2D">
              <w:tab/>
              <w:t xml:space="preserve">IF A.317/42 </w:t>
            </w:r>
            <w:smartTag w:uri="urn:schemas-microsoft-com:office:smarttags" w:element="stockticker">
              <w:r w:rsidR="00993B37" w:rsidRPr="00481D2D">
                <w:t>AND</w:t>
              </w:r>
            </w:smartTag>
            <w:r w:rsidR="00993B37" w:rsidRPr="00481D2D">
              <w:t xml:space="preserve"> A.318/20 </w:t>
            </w:r>
            <w:r w:rsidRPr="00481D2D">
              <w:t xml:space="preserve">THEN o </w:t>
            </w:r>
            <w:smartTag w:uri="urn:schemas-microsoft-com:office:smarttags" w:element="stockticker">
              <w:r w:rsidRPr="00481D2D">
                <w:t>ELSE</w:t>
              </w:r>
            </w:smartTag>
            <w:r w:rsidRPr="00481D2D">
              <w:t xml:space="preserve"> n/a - - optimal media routeing</w:t>
            </w:r>
            <w:r w:rsidR="00993B37" w:rsidRPr="00481D2D">
              <w:t>, media level attribute name "a="</w:t>
            </w:r>
            <w:r w:rsidR="00AA452F" w:rsidRPr="00481D2D">
              <w:t>.</w:t>
            </w:r>
          </w:p>
          <w:p w14:paraId="3F4DA41A" w14:textId="77777777" w:rsidR="009F5A3F" w:rsidRPr="00481D2D" w:rsidRDefault="009F5A3F" w:rsidP="000828A9">
            <w:pPr>
              <w:pStyle w:val="TAN"/>
            </w:pPr>
            <w:r w:rsidRPr="00481D2D">
              <w:t>c30:</w:t>
            </w:r>
            <w:r w:rsidRPr="00481D2D">
              <w:tab/>
              <w:t xml:space="preserve">IF A.317/43 THEN m </w:t>
            </w:r>
            <w:smartTag w:uri="urn:schemas-microsoft-com:office:smarttags" w:element="stockticker">
              <w:r w:rsidRPr="00481D2D">
                <w:t>ELSE</w:t>
              </w:r>
            </w:smartTag>
            <w:r w:rsidRPr="00481D2D">
              <w:t xml:space="preserve"> n/a - - ECN for </w:t>
            </w:r>
            <w:smartTag w:uri="urn:schemas-microsoft-com:office:smarttags" w:element="stockticker">
              <w:r w:rsidRPr="00481D2D">
                <w:t>RTP</w:t>
              </w:r>
            </w:smartTag>
            <w:r w:rsidRPr="00481D2D">
              <w:t xml:space="preserve"> over UDP, media level attribute name "a=".</w:t>
            </w:r>
          </w:p>
          <w:p w14:paraId="209D51A3" w14:textId="77777777" w:rsidR="00F14657" w:rsidRPr="00481D2D" w:rsidRDefault="00F14657" w:rsidP="00F14657">
            <w:pPr>
              <w:pStyle w:val="TAN"/>
            </w:pPr>
            <w:r w:rsidRPr="00481D2D">
              <w:t>c31:</w:t>
            </w:r>
            <w:r w:rsidRPr="00481D2D">
              <w:tab/>
              <w:t xml:space="preserve">IF A.317/44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T.38 FAX, media level attribute name "a=".</w:t>
            </w:r>
          </w:p>
          <w:p w14:paraId="4E51AC09" w14:textId="77777777" w:rsidR="00434757" w:rsidRPr="00481D2D" w:rsidRDefault="00F14657" w:rsidP="00434757">
            <w:pPr>
              <w:pStyle w:val="TAN"/>
            </w:pPr>
            <w:r w:rsidRPr="00481D2D">
              <w:t>c32:</w:t>
            </w:r>
            <w:r w:rsidRPr="00481D2D">
              <w:tab/>
              <w:t xml:space="preserve">IF A.317/44 </w:t>
            </w:r>
            <w:smartTag w:uri="urn:schemas-microsoft-com:office:smarttags" w:element="stockticker">
              <w:r w:rsidRPr="00481D2D">
                <w:t>AND</w:t>
              </w:r>
            </w:smartTag>
            <w:r w:rsidRPr="00481D2D">
              <w:t xml:space="preserve"> </w:t>
            </w:r>
            <w:r w:rsidR="00166949" w:rsidRPr="00481D2D">
              <w:t>A.</w:t>
            </w:r>
            <w:r w:rsidRPr="00481D2D">
              <w:t xml:space="preserve">318/20 THEN o </w:t>
            </w:r>
            <w:smartTag w:uri="urn:schemas-microsoft-com:office:smarttags" w:element="stockticker">
              <w:r w:rsidRPr="00481D2D">
                <w:t>ELSE</w:t>
              </w:r>
            </w:smartTag>
            <w:r w:rsidRPr="00481D2D">
              <w:t xml:space="preserve"> n/a - - T.38 FAX, media level attribute name "a=".</w:t>
            </w:r>
          </w:p>
          <w:p w14:paraId="2E41BC99" w14:textId="77777777" w:rsidR="00434757" w:rsidRPr="00481D2D" w:rsidRDefault="00434757" w:rsidP="00434757">
            <w:pPr>
              <w:pStyle w:val="TAN"/>
            </w:pPr>
            <w:r w:rsidRPr="00481D2D">
              <w:t>c33:</w:t>
            </w:r>
            <w:r w:rsidR="006E59FF" w:rsidRPr="00481D2D">
              <w:tab/>
            </w:r>
            <w:r w:rsidRPr="00481D2D">
              <w:t xml:space="preserve">IF A.317/45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support for reduced-size RTCP, media level attribute name "a=".</w:t>
            </w:r>
          </w:p>
          <w:p w14:paraId="2AECFF91" w14:textId="77777777" w:rsidR="00F14657" w:rsidRPr="00481D2D" w:rsidRDefault="00434757" w:rsidP="00434757">
            <w:pPr>
              <w:pStyle w:val="TAN"/>
            </w:pPr>
            <w:r w:rsidRPr="00481D2D">
              <w:t>c34:</w:t>
            </w:r>
            <w:r w:rsidR="006E59FF" w:rsidRPr="00481D2D">
              <w:tab/>
            </w:r>
            <w:r w:rsidRPr="00481D2D">
              <w:t xml:space="preserve">IF A.317/45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support for reduced-size RTCP, media level attribute name "a=".</w:t>
            </w:r>
          </w:p>
          <w:p w14:paraId="61152A2D" w14:textId="77777777" w:rsidR="007E2239" w:rsidRPr="00481D2D" w:rsidRDefault="007E2239" w:rsidP="007E2239">
            <w:pPr>
              <w:pStyle w:val="TAN"/>
            </w:pPr>
            <w:r w:rsidRPr="00481D2D">
              <w:t>c35:</w:t>
            </w:r>
            <w:r w:rsidR="006E59FF" w:rsidRPr="00481D2D">
              <w:tab/>
            </w:r>
            <w:r w:rsidRPr="00481D2D">
              <w:t xml:space="preserve">IF A.317/46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RTCP extended reports, media level attribute name "a=", session level attribute name "a=".</w:t>
            </w:r>
          </w:p>
          <w:p w14:paraId="03FFEBA6" w14:textId="77777777" w:rsidR="007E2239" w:rsidRPr="00481D2D" w:rsidRDefault="007E2239" w:rsidP="007E2239">
            <w:pPr>
              <w:pStyle w:val="TAN"/>
            </w:pPr>
            <w:r w:rsidRPr="00481D2D">
              <w:t>c36:</w:t>
            </w:r>
            <w:r w:rsidR="006E59FF" w:rsidRPr="00481D2D">
              <w:tab/>
            </w:r>
            <w:r w:rsidRPr="00481D2D">
              <w:t xml:space="preserve">IF A.317/46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RTCP extended reports, media level attribute name "a=", session level attribute name "a=".</w:t>
            </w:r>
          </w:p>
          <w:p w14:paraId="0BFFF6FB" w14:textId="77777777" w:rsidR="00F039FC" w:rsidRPr="00481D2D" w:rsidRDefault="00F039FC" w:rsidP="00F039FC">
            <w:pPr>
              <w:pStyle w:val="TAN"/>
            </w:pPr>
            <w:r w:rsidRPr="00481D2D">
              <w:t>c37:</w:t>
            </w:r>
            <w:r w:rsidR="006E59FF" w:rsidRPr="00481D2D">
              <w:tab/>
            </w:r>
            <w:r w:rsidRPr="00481D2D">
              <w:t xml:space="preserve">IF A.317/47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maximum receive SDU size, media level attribute name "a=", session level attribute name "a=".</w:t>
            </w:r>
          </w:p>
          <w:p w14:paraId="75B2AD15" w14:textId="77777777" w:rsidR="00E20E77" w:rsidRPr="00481D2D" w:rsidRDefault="00F039FC" w:rsidP="00E20E77">
            <w:pPr>
              <w:pStyle w:val="TAN"/>
            </w:pPr>
            <w:r w:rsidRPr="00481D2D">
              <w:t>c38:</w:t>
            </w:r>
            <w:r w:rsidR="006E59FF" w:rsidRPr="00481D2D">
              <w:tab/>
            </w:r>
            <w:r w:rsidRPr="00481D2D">
              <w:t xml:space="preserve">IF A.317/47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maximum receive SDU size, media level attribute name "a=", session level attribute name "a=".</w:t>
            </w:r>
          </w:p>
          <w:p w14:paraId="62A6FDC8" w14:textId="77777777" w:rsidR="00C4579E" w:rsidRPr="00481D2D" w:rsidRDefault="00E20E77" w:rsidP="00C4579E">
            <w:pPr>
              <w:pStyle w:val="TAN"/>
            </w:pPr>
            <w:r w:rsidRPr="00481D2D">
              <w:t>c39:</w:t>
            </w:r>
            <w:r w:rsidRPr="00481D2D">
              <w:tab/>
              <w:t xml:space="preserve">IF A.317/48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r w:rsidRPr="00481D2D">
              <w:rPr>
                <w:rFonts w:eastAsia="MS Mincho"/>
                <w:lang w:eastAsia="ja-JP"/>
              </w:rPr>
              <w:t xml:space="preserve">the SDP content attribute, </w:t>
            </w:r>
            <w:r w:rsidRPr="00481D2D">
              <w:t>media level attribute name "a=".</w:t>
            </w:r>
          </w:p>
          <w:p w14:paraId="3B62C4F0" w14:textId="77777777" w:rsidR="00AE75A1" w:rsidRPr="00481D2D" w:rsidRDefault="00C4579E" w:rsidP="00AE75A1">
            <w:pPr>
              <w:pStyle w:val="TAN"/>
            </w:pPr>
            <w:r w:rsidRPr="00481D2D">
              <w:t>c40:</w:t>
            </w:r>
            <w:r w:rsidR="006E59FF" w:rsidRPr="00481D2D">
              <w:tab/>
            </w:r>
            <w:r w:rsidRPr="00481D2D">
              <w:t xml:space="preserve">IF A.317/49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a general mechanism for </w:t>
            </w:r>
            <w:smartTag w:uri="urn:schemas-microsoft-com:office:smarttags" w:element="stockticker">
              <w:r w:rsidRPr="00481D2D">
                <w:t>RTP</w:t>
              </w:r>
            </w:smartTag>
            <w:r w:rsidRPr="00481D2D">
              <w:t xml:space="preserve"> header extensions, media level attribute name "a=", ses</w:t>
            </w:r>
            <w:r w:rsidR="00A27D25" w:rsidRPr="00481D2D">
              <w:t>sion level attribute name "a=".</w:t>
            </w:r>
          </w:p>
        </w:tc>
      </w:tr>
      <w:tr w:rsidR="00A27D25" w:rsidRPr="00481D2D" w14:paraId="5674015D" w14:textId="77777777" w:rsidTr="0093349F">
        <w:trPr>
          <w:gridAfter w:val="1"/>
          <w:wAfter w:w="113" w:type="dxa"/>
          <w:cantSplit/>
        </w:trPr>
        <w:tc>
          <w:tcPr>
            <w:tcW w:w="9642" w:type="dxa"/>
            <w:gridSpan w:val="16"/>
          </w:tcPr>
          <w:p w14:paraId="002FA4D1" w14:textId="77777777" w:rsidR="00A27D25" w:rsidRPr="00481D2D" w:rsidRDefault="00A27D25" w:rsidP="00A27D25">
            <w:pPr>
              <w:pStyle w:val="TAN"/>
            </w:pPr>
            <w:r w:rsidRPr="00481D2D">
              <w:t>c41:</w:t>
            </w:r>
            <w:r w:rsidR="006E59FF" w:rsidRPr="00481D2D">
              <w:tab/>
            </w:r>
            <w:r w:rsidRPr="00481D2D">
              <w:t xml:space="preserve">IF A.317/49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a general mechanism for </w:t>
            </w:r>
            <w:smartTag w:uri="urn:schemas-microsoft-com:office:smarttags" w:element="stockticker">
              <w:r w:rsidRPr="00481D2D">
                <w:t>RTP</w:t>
              </w:r>
            </w:smartTag>
            <w:r w:rsidRPr="00481D2D">
              <w:t xml:space="preserve"> header extensions, media level attribute name "a=", session level attribute name "a=".</w:t>
            </w:r>
          </w:p>
          <w:p w14:paraId="3ED296A1" w14:textId="77777777" w:rsidR="00A27D25" w:rsidRPr="00481D2D" w:rsidRDefault="00A27D25" w:rsidP="00A27D25">
            <w:pPr>
              <w:pStyle w:val="TAN"/>
            </w:pPr>
            <w:r w:rsidRPr="00481D2D">
              <w:t>c42:</w:t>
            </w:r>
            <w:r w:rsidRPr="00481D2D">
              <w:tab/>
              <w:t xml:space="preserve">IF A.317/50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negotiation of generic image attributes in the session description protocol (SDP), media level attribute name "a=".</w:t>
            </w:r>
          </w:p>
          <w:p w14:paraId="2FE97AE1" w14:textId="77777777" w:rsidR="00A27D25" w:rsidRPr="00481D2D" w:rsidRDefault="00A27D25" w:rsidP="00A27D25">
            <w:pPr>
              <w:pStyle w:val="TAN"/>
            </w:pPr>
            <w:r w:rsidRPr="00481D2D">
              <w:t>c43:</w:t>
            </w:r>
            <w:r w:rsidR="006E59FF" w:rsidRPr="00481D2D">
              <w:tab/>
            </w:r>
            <w:r w:rsidRPr="00481D2D">
              <w:t xml:space="preserve">IF A.317/50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negotiation of generic image attributes in the session description protocol (SDP), media level attribute name "a=".</w:t>
            </w:r>
          </w:p>
          <w:p w14:paraId="2B1BCA2E" w14:textId="77777777" w:rsidR="00A27D25" w:rsidRPr="00481D2D" w:rsidRDefault="00A27D25" w:rsidP="00A27D25">
            <w:pPr>
              <w:pStyle w:val="TAN"/>
            </w:pPr>
            <w:r w:rsidRPr="00481D2D">
              <w:t>c44:</w:t>
            </w:r>
            <w:r w:rsidRPr="00481D2D">
              <w:tab/>
              <w:t xml:space="preserve">IF A.317/38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media level attribute name "a=".</w:t>
            </w:r>
          </w:p>
          <w:p w14:paraId="64280247" w14:textId="77777777" w:rsidR="00A27D25" w:rsidRPr="00481D2D" w:rsidRDefault="00A27D25" w:rsidP="00A27D25">
            <w:pPr>
              <w:pStyle w:val="TAN"/>
            </w:pPr>
            <w:r w:rsidRPr="00481D2D">
              <w:t>c45:</w:t>
            </w:r>
            <w:r w:rsidRPr="00481D2D">
              <w:tab/>
              <w:t xml:space="preserve">IF (A.317/26 OR A.317/52)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smartTag w:uri="urn:schemas-microsoft-com:office:smarttags" w:element="stockticker">
              <w:r w:rsidRPr="00481D2D">
                <w:rPr>
                  <w:rFonts w:eastAsia="MS Mincho"/>
                </w:rPr>
                <w:t>TCP</w:t>
              </w:r>
            </w:smartTag>
            <w:r w:rsidRPr="00481D2D">
              <w:rPr>
                <w:rFonts w:eastAsia="MS Mincho"/>
              </w:rPr>
              <w:t>-based media transport in the session description protocol</w:t>
            </w:r>
            <w:r w:rsidRPr="00481D2D">
              <w:t xml:space="preserve">, </w:t>
            </w:r>
            <w:r w:rsidRPr="00481D2D">
              <w:rPr>
                <w:rFonts w:eastAsia="MS Mincho"/>
                <w:lang w:eastAsia="ja-JP"/>
              </w:rPr>
              <w:t xml:space="preserve">UDPTL over DTLS, </w:t>
            </w:r>
            <w:r w:rsidRPr="00481D2D">
              <w:t>media level attribute name "a=".</w:t>
            </w:r>
          </w:p>
          <w:p w14:paraId="6DEC4724" w14:textId="77777777" w:rsidR="00A27D25" w:rsidRPr="00481D2D" w:rsidRDefault="00A27D25" w:rsidP="00A27D25">
            <w:pPr>
              <w:pStyle w:val="TAN"/>
            </w:pPr>
            <w:r w:rsidRPr="00481D2D">
              <w:t>c46:</w:t>
            </w:r>
            <w:r w:rsidRPr="00481D2D">
              <w:tab/>
              <w:t xml:space="preserve">IF (A.317/51 OR A.317/55)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w:t>
            </w:r>
            <w:r w:rsidRPr="00481D2D">
              <w:rPr>
                <w:rFonts w:eastAsia="MS Mincho"/>
                <w:lang w:eastAsia="ja-JP"/>
              </w:rPr>
              <w:t xml:space="preserve">connection-oriented media transport over the </w:t>
            </w:r>
            <w:smartTag w:uri="urn:schemas-microsoft-com:office:smarttags" w:element="stockticker">
              <w:r w:rsidRPr="00481D2D">
                <w:rPr>
                  <w:rFonts w:eastAsia="MS Mincho"/>
                  <w:lang w:eastAsia="ja-JP"/>
                </w:rPr>
                <w:t>TLS</w:t>
              </w:r>
            </w:smartTag>
            <w:r w:rsidRPr="00481D2D">
              <w:rPr>
                <w:rFonts w:eastAsia="MS Mincho"/>
                <w:lang w:eastAsia="ja-JP"/>
              </w:rPr>
              <w:t xml:space="preserve"> protocol in the SDP, DTLS-SRTP</w:t>
            </w:r>
            <w:r w:rsidRPr="00481D2D">
              <w:t>, media level attribute name "a=", session level attribute name "a=".</w:t>
            </w:r>
          </w:p>
          <w:p w14:paraId="1C7218C1" w14:textId="77777777" w:rsidR="00A27D25" w:rsidRPr="00481D2D" w:rsidRDefault="00A27D25" w:rsidP="00A27D25">
            <w:pPr>
              <w:pStyle w:val="TAN"/>
            </w:pPr>
            <w:r w:rsidRPr="00481D2D">
              <w:t>c47:</w:t>
            </w:r>
            <w:r w:rsidRPr="00481D2D">
              <w:tab/>
              <w:t xml:space="preserve">IF A.317/40A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connection establishment for media anchoring for the message session relay protocol</w:t>
            </w:r>
            <w:r w:rsidRPr="00481D2D">
              <w:rPr>
                <w:rFonts w:eastAsia="MS Mincho"/>
                <w:lang w:eastAsia="ja-JP"/>
              </w:rPr>
              <w:t xml:space="preserve">, </w:t>
            </w:r>
            <w:r w:rsidRPr="00481D2D">
              <w:t>media level attribute name "a=".</w:t>
            </w:r>
          </w:p>
          <w:p w14:paraId="602C7482" w14:textId="77777777" w:rsidR="00A27D25" w:rsidRPr="00481D2D" w:rsidRDefault="00A27D25" w:rsidP="00A27D25">
            <w:pPr>
              <w:pStyle w:val="TAN"/>
            </w:pPr>
            <w:r w:rsidRPr="00481D2D">
              <w:t>c48:</w:t>
            </w:r>
            <w:r w:rsidRPr="00481D2D">
              <w:tab/>
              <w:t xml:space="preserve">IF A.317/54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SCTP over DTLS</w:t>
            </w:r>
            <w:r w:rsidRPr="00481D2D">
              <w:rPr>
                <w:rFonts w:eastAsia="MS Mincho"/>
                <w:lang w:eastAsia="ja-JP"/>
              </w:rPr>
              <w:t xml:space="preserve">, </w:t>
            </w:r>
            <w:r w:rsidRPr="00481D2D">
              <w:t>media level attribute name "a=".</w:t>
            </w:r>
          </w:p>
          <w:p w14:paraId="247E9B9C" w14:textId="77777777" w:rsidR="00A27D25" w:rsidRPr="00481D2D" w:rsidRDefault="00A27D25" w:rsidP="00A27D25">
            <w:pPr>
              <w:pStyle w:val="TAN"/>
            </w:pPr>
            <w:r w:rsidRPr="00481D2D">
              <w:t>c49:</w:t>
            </w:r>
            <w:r w:rsidRPr="00481D2D">
              <w:tab/>
              <w:t xml:space="preserve">IF A.317/31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Session Description Protocol (SDP) extension for setting up audio media streams over circuit-switched bearers in the Public Switched Telephone Network (PSTN) and SIP, media level attribute name "a=".</w:t>
            </w:r>
          </w:p>
          <w:p w14:paraId="2824773B" w14:textId="77777777" w:rsidR="00A27D25" w:rsidRPr="00481D2D" w:rsidRDefault="00A27D25" w:rsidP="00A27D25">
            <w:pPr>
              <w:pStyle w:val="TAN"/>
            </w:pPr>
            <w:r w:rsidRPr="00481D2D">
              <w:t>c50:</w:t>
            </w:r>
            <w:r w:rsidRPr="00481D2D">
              <w:tab/>
              <w:t xml:space="preserve">IF A.317/57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Alternate Connectivity (ALTC) Attribute, media level attribute name "a="</w:t>
            </w:r>
          </w:p>
          <w:p w14:paraId="19FED7D2" w14:textId="77777777" w:rsidR="00A27D25" w:rsidRPr="00481D2D" w:rsidRDefault="00A27D25" w:rsidP="00A27D25">
            <w:pPr>
              <w:pStyle w:val="TAN"/>
            </w:pPr>
            <w:r w:rsidRPr="00481D2D">
              <w:t>c51:</w:t>
            </w:r>
            <w:r w:rsidR="006E59FF" w:rsidRPr="00481D2D">
              <w:tab/>
            </w:r>
            <w:r w:rsidRPr="00481D2D">
              <w:t xml:space="preserve">IF A.317/58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3GPP MTSI RTCP-APP adaptation, media level attribute name "a=".</w:t>
            </w:r>
          </w:p>
          <w:p w14:paraId="60AA4E68" w14:textId="77777777" w:rsidR="00A27D25" w:rsidRPr="00481D2D" w:rsidRDefault="00A27D25" w:rsidP="00A27D25">
            <w:pPr>
              <w:pStyle w:val="TAN"/>
            </w:pPr>
            <w:r w:rsidRPr="00481D2D">
              <w:t>c52:</w:t>
            </w:r>
            <w:r w:rsidR="006E59FF" w:rsidRPr="00481D2D">
              <w:tab/>
            </w:r>
            <w:r w:rsidRPr="00481D2D">
              <w:t xml:space="preserve">IF A.317/58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3GPP MTSI RTCP-APP adaptation, media level attribute name "a=".</w:t>
            </w:r>
          </w:p>
          <w:p w14:paraId="008ED1B0" w14:textId="77777777" w:rsidR="00133949" w:rsidRPr="00481D2D" w:rsidRDefault="00133949" w:rsidP="00133949">
            <w:pPr>
              <w:pStyle w:val="TAN"/>
            </w:pPr>
            <w:r w:rsidRPr="00481D2D">
              <w:t>c53:</w:t>
            </w:r>
            <w:r w:rsidR="006E59FF" w:rsidRPr="00481D2D">
              <w:tab/>
            </w:r>
            <w:r w:rsidRPr="00481D2D">
              <w:t xml:space="preserve">IF A.317/59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3GPP MTSI Pre-defined Region-of-Interest (ROI), media level attribute name "a=".</w:t>
            </w:r>
          </w:p>
          <w:p w14:paraId="020F019E" w14:textId="77777777" w:rsidR="00133949" w:rsidRPr="00481D2D" w:rsidRDefault="00133949" w:rsidP="00133949">
            <w:pPr>
              <w:pStyle w:val="TAN"/>
            </w:pPr>
            <w:r w:rsidRPr="00481D2D">
              <w:t>c54:</w:t>
            </w:r>
            <w:r w:rsidR="006E59FF" w:rsidRPr="00481D2D">
              <w:tab/>
            </w:r>
            <w:r w:rsidRPr="00481D2D">
              <w:t xml:space="preserve">IF A.317/59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3GPP MTSI Pre-defined Region-of-Interest (ROI), media level attribute name "a=".</w:t>
            </w:r>
          </w:p>
          <w:p w14:paraId="14BDB21D" w14:textId="77777777" w:rsidR="008D283B" w:rsidRPr="00481D2D" w:rsidRDefault="008D283B" w:rsidP="00133949">
            <w:pPr>
              <w:pStyle w:val="TAN"/>
            </w:pPr>
            <w:r w:rsidRPr="00481D2D">
              <w:t>c55:</w:t>
            </w:r>
            <w:r w:rsidRPr="00481D2D">
              <w:tab/>
              <w:t>IF A.317/6</w:t>
            </w:r>
            <w:r w:rsidR="009354EE" w:rsidRPr="00481D2D">
              <w:t>1</w:t>
            </w:r>
            <w:r w:rsidRPr="00481D2D">
              <w:t xml:space="preserve">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multiplexing RTP data and control packets on a single port, media level attribute name "a=".</w:t>
            </w:r>
          </w:p>
          <w:p w14:paraId="4C66CBDA" w14:textId="77777777" w:rsidR="009354EE" w:rsidRPr="00481D2D" w:rsidRDefault="009354EE" w:rsidP="00133949">
            <w:pPr>
              <w:pStyle w:val="TAN"/>
              <w:rPr>
                <w:rFonts w:eastAsia="MS Mincho"/>
                <w:lang w:eastAsia="ja-JP"/>
              </w:rPr>
            </w:pPr>
            <w:r w:rsidRPr="00481D2D">
              <w:t>c56:</w:t>
            </w:r>
            <w:r w:rsidRPr="00481D2D">
              <w:tab/>
              <w:t xml:space="preserve">IF A.317/62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r w:rsidRPr="00481D2D">
              <w:rPr>
                <w:rFonts w:eastAsia="MS Mincho"/>
                <w:lang w:eastAsia="ja-JP"/>
              </w:rPr>
              <w:t>SDP-based data channel negotiation</w:t>
            </w:r>
            <w:r w:rsidRPr="00481D2D">
              <w:t>, media level attribute name "a="</w:t>
            </w:r>
            <w:r w:rsidRPr="00481D2D">
              <w:rPr>
                <w:rFonts w:eastAsia="MS Mincho"/>
                <w:lang w:eastAsia="ja-JP"/>
              </w:rPr>
              <w:t>.</w:t>
            </w:r>
          </w:p>
          <w:p w14:paraId="1EA73610" w14:textId="77777777" w:rsidR="001629D7" w:rsidRPr="00481D2D" w:rsidRDefault="001629D7" w:rsidP="001629D7">
            <w:pPr>
              <w:pStyle w:val="TAN"/>
            </w:pPr>
            <w:r w:rsidRPr="00481D2D">
              <w:t>c57:</w:t>
            </w:r>
            <w:r w:rsidRPr="00481D2D">
              <w:tab/>
              <w:t xml:space="preserve">IF A.317/63 </w:t>
            </w:r>
            <w:smartTag w:uri="urn:schemas-microsoft-com:office:smarttags" w:element="stockticker">
              <w:r w:rsidRPr="00481D2D">
                <w:t>AND</w:t>
              </w:r>
            </w:smartTag>
            <w:r w:rsidRPr="00481D2D">
              <w:t xml:space="preserve"> (A.318/14 OR A.318/20) THEN o </w:t>
            </w:r>
            <w:smartTag w:uri="urn:schemas-microsoft-com:office:smarttags" w:element="stockticker">
              <w:r w:rsidRPr="00481D2D">
                <w:t>ELSE</w:t>
              </w:r>
            </w:smartTag>
            <w:r w:rsidRPr="00481D2D">
              <w:t xml:space="preserve"> n/a - -, Media plane optimization for WebRTC session or media level attribute name "a=".</w:t>
            </w:r>
          </w:p>
          <w:p w14:paraId="0FD1C71A" w14:textId="77777777" w:rsidR="001629D7" w:rsidRPr="00481D2D" w:rsidRDefault="001629D7" w:rsidP="001629D7">
            <w:pPr>
              <w:pStyle w:val="TAN"/>
            </w:pPr>
            <w:r w:rsidRPr="00481D2D">
              <w:t>c58:</w:t>
            </w:r>
            <w:r w:rsidRPr="00481D2D">
              <w:tab/>
              <w:t xml:space="preserve">IF A.317/63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Media plane optimization for WebRTC media level attribute name "a=".</w:t>
            </w:r>
          </w:p>
          <w:p w14:paraId="7DCFE843" w14:textId="77777777" w:rsidR="001629D7" w:rsidRPr="00481D2D" w:rsidRDefault="001629D7" w:rsidP="001629D7">
            <w:pPr>
              <w:pStyle w:val="TAN"/>
            </w:pPr>
            <w:r w:rsidRPr="00481D2D">
              <w:t>c59:</w:t>
            </w:r>
            <w:r w:rsidRPr="00481D2D">
              <w:tab/>
              <w:t xml:space="preserve">IF A.317/63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Media plane optimization for WebRTC session level attribute name "a=".</w:t>
            </w:r>
          </w:p>
          <w:p w14:paraId="2C0E5EE8" w14:textId="77777777" w:rsidR="002E3D2E" w:rsidRPr="00481D2D" w:rsidRDefault="00964E5B" w:rsidP="002E3D2E">
            <w:pPr>
              <w:pStyle w:val="TAN"/>
            </w:pPr>
            <w:r w:rsidRPr="00481D2D">
              <w:t>c</w:t>
            </w:r>
            <w:r w:rsidR="002E3D2E" w:rsidRPr="00481D2D">
              <w:t>60:</w:t>
            </w:r>
            <w:r w:rsidR="002E3D2E" w:rsidRPr="00481D2D">
              <w:tab/>
              <w:t xml:space="preserve">IF A.317/64 </w:t>
            </w:r>
            <w:smartTag w:uri="urn:schemas-microsoft-com:office:smarttags" w:element="stockticker">
              <w:r w:rsidR="002E3D2E" w:rsidRPr="00481D2D">
                <w:t>AND</w:t>
              </w:r>
            </w:smartTag>
            <w:r w:rsidR="002E3D2E" w:rsidRPr="00481D2D">
              <w:t xml:space="preserve"> A.318/20 THEN o </w:t>
            </w:r>
            <w:smartTag w:uri="urn:schemas-microsoft-com:office:smarttags" w:element="stockticker">
              <w:r w:rsidR="002E3D2E" w:rsidRPr="00481D2D">
                <w:t>ELSE</w:t>
              </w:r>
            </w:smartTag>
            <w:r w:rsidR="002E3D2E" w:rsidRPr="00481D2D">
              <w:t xml:space="preserve"> n/a - - </w:t>
            </w:r>
            <w:r w:rsidR="002E3D2E" w:rsidRPr="00481D2D">
              <w:rPr>
                <w:rFonts w:eastAsia="MS Mincho"/>
                <w:lang w:eastAsia="ja-JP"/>
              </w:rPr>
              <w:t xml:space="preserve">Enhanced </w:t>
            </w:r>
            <w:r w:rsidR="002E3D2E" w:rsidRPr="00481D2D">
              <w:rPr>
                <w:rFonts w:cs="Arial"/>
              </w:rPr>
              <w:t>bandwidth negotiation mechanism</w:t>
            </w:r>
            <w:r w:rsidR="002E3D2E" w:rsidRPr="00481D2D">
              <w:t>, media level attribute name "a=".</w:t>
            </w:r>
          </w:p>
          <w:p w14:paraId="3E5BBAD4" w14:textId="77777777" w:rsidR="002E3D2E" w:rsidRPr="00481D2D" w:rsidRDefault="00964E5B" w:rsidP="002E3D2E">
            <w:pPr>
              <w:pStyle w:val="TAN"/>
            </w:pPr>
            <w:r w:rsidRPr="00481D2D">
              <w:t>c</w:t>
            </w:r>
            <w:r w:rsidR="002E3D2E" w:rsidRPr="00481D2D">
              <w:t>61:</w:t>
            </w:r>
            <w:r w:rsidR="002E3D2E" w:rsidRPr="00481D2D">
              <w:tab/>
              <w:t xml:space="preserve">IF A.317/64 </w:t>
            </w:r>
            <w:smartTag w:uri="urn:schemas-microsoft-com:office:smarttags" w:element="stockticker">
              <w:r w:rsidR="002E3D2E" w:rsidRPr="00481D2D">
                <w:t>AND</w:t>
              </w:r>
            </w:smartTag>
            <w:r w:rsidR="002E3D2E" w:rsidRPr="00481D2D">
              <w:t xml:space="preserve"> A.318/20 THEN m </w:t>
            </w:r>
            <w:smartTag w:uri="urn:schemas-microsoft-com:office:smarttags" w:element="stockticker">
              <w:r w:rsidR="002E3D2E" w:rsidRPr="00481D2D">
                <w:t>ELSE</w:t>
              </w:r>
            </w:smartTag>
            <w:r w:rsidR="002E3D2E" w:rsidRPr="00481D2D">
              <w:t xml:space="preserve"> n/a - - </w:t>
            </w:r>
            <w:r w:rsidR="002E3D2E" w:rsidRPr="00481D2D">
              <w:rPr>
                <w:rFonts w:eastAsia="MS Mincho"/>
                <w:lang w:eastAsia="ja-JP"/>
              </w:rPr>
              <w:t xml:space="preserve">Enhanced </w:t>
            </w:r>
            <w:r w:rsidR="002E3D2E" w:rsidRPr="00481D2D">
              <w:rPr>
                <w:rFonts w:cs="Arial"/>
              </w:rPr>
              <w:t>bandwidth negotiation mechanism</w:t>
            </w:r>
            <w:r w:rsidR="002E3D2E" w:rsidRPr="00481D2D">
              <w:t>, media level attribute name "a=".</w:t>
            </w:r>
          </w:p>
          <w:p w14:paraId="601B3AF8" w14:textId="77777777" w:rsidR="00AF5EE8" w:rsidRPr="00481D2D" w:rsidRDefault="00AF5EE8" w:rsidP="00AF5EE8">
            <w:pPr>
              <w:pStyle w:val="TAN"/>
            </w:pPr>
            <w:r w:rsidRPr="00481D2D">
              <w:t>c62:</w:t>
            </w:r>
            <w:r w:rsidRPr="00481D2D">
              <w:tab/>
              <w:t xml:space="preserve">IF (A.317/52 OR A.317/54 OR A.317/55) AND A.318/20 THEN m ELSE n/a - - </w:t>
            </w:r>
            <w:r w:rsidRPr="00481D2D">
              <w:rPr>
                <w:rFonts w:eastAsia="MS Mincho"/>
                <w:lang w:eastAsia="ja-JP"/>
              </w:rPr>
              <w:t>UDPTL over DTLS, SCTP over DTLS, DTLS-SRTP</w:t>
            </w:r>
            <w:r w:rsidRPr="00481D2D">
              <w:t>, media level attribute name "a=".</w:t>
            </w:r>
          </w:p>
          <w:p w14:paraId="0FB221C6" w14:textId="77777777" w:rsidR="002E61A1" w:rsidRPr="00481D2D" w:rsidRDefault="00964E5B" w:rsidP="002E61A1">
            <w:pPr>
              <w:pStyle w:val="TAN"/>
            </w:pPr>
            <w:r w:rsidRPr="00481D2D">
              <w:t>c63:</w:t>
            </w:r>
            <w:r w:rsidRPr="00481D2D">
              <w:tab/>
              <w:t>IF A.317/61A AND A.318/20 THEN m ELSE n/a - - Exclusive RTP and RTCP multiplexed on one port</w:t>
            </w:r>
            <w:r w:rsidRPr="00481D2D">
              <w:rPr>
                <w:rFonts w:eastAsia="MS Mincho"/>
              </w:rPr>
              <w:t xml:space="preserve"> (a=</w:t>
            </w:r>
            <w:proofErr w:type="spellStart"/>
            <w:r w:rsidRPr="00481D2D">
              <w:rPr>
                <w:rFonts w:eastAsia="MS Mincho"/>
              </w:rPr>
              <w:t>rtcp</w:t>
            </w:r>
            <w:proofErr w:type="spellEnd"/>
            <w:r w:rsidRPr="00481D2D">
              <w:rPr>
                <w:rFonts w:eastAsia="MS Mincho"/>
              </w:rPr>
              <w:t>-mux-only)</w:t>
            </w:r>
            <w:r w:rsidRPr="00481D2D">
              <w:t>, media level attribute name "a=".</w:t>
            </w:r>
          </w:p>
          <w:p w14:paraId="3FC66F10" w14:textId="77777777" w:rsidR="002E61A1" w:rsidRPr="00481D2D" w:rsidRDefault="002E61A1" w:rsidP="002E61A1">
            <w:pPr>
              <w:pStyle w:val="TAN"/>
            </w:pPr>
            <w:r w:rsidRPr="00481D2D">
              <w:t>c64:</w:t>
            </w:r>
            <w:r w:rsidRPr="00481D2D">
              <w:tab/>
              <w:t xml:space="preserve">IF A.317/66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r w:rsidRPr="00481D2D">
              <w:rPr>
                <w:rFonts w:cs="Arial"/>
              </w:rPr>
              <w:t xml:space="preserve">Using simulcast in SDP and RTP sessions, </w:t>
            </w:r>
            <w:r w:rsidRPr="00481D2D">
              <w:t>media level attribute name "a=".</w:t>
            </w:r>
          </w:p>
          <w:p w14:paraId="3A9F9340" w14:textId="77777777" w:rsidR="002E61A1" w:rsidRPr="00481D2D" w:rsidRDefault="002E61A1" w:rsidP="002E61A1">
            <w:pPr>
              <w:pStyle w:val="TAN"/>
            </w:pPr>
            <w:r w:rsidRPr="00481D2D">
              <w:t>c65:</w:t>
            </w:r>
            <w:r w:rsidRPr="00481D2D">
              <w:tab/>
              <w:t xml:space="preserve">IF A.317/67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w:t>
            </w:r>
            <w:r w:rsidRPr="00481D2D">
              <w:rPr>
                <w:rFonts w:cs="Arial"/>
              </w:rPr>
              <w:t xml:space="preserve">RTP payload format restrictions, </w:t>
            </w:r>
            <w:r w:rsidRPr="00481D2D">
              <w:t xml:space="preserve">media level attribute name "a=". </w:t>
            </w:r>
          </w:p>
          <w:p w14:paraId="16E0E14F" w14:textId="77777777" w:rsidR="00964E5B" w:rsidRPr="00481D2D" w:rsidRDefault="002E61A1" w:rsidP="002E61A1">
            <w:pPr>
              <w:pStyle w:val="TAN"/>
            </w:pPr>
            <w:r w:rsidRPr="00481D2D">
              <w:t>c66:</w:t>
            </w:r>
            <w:r w:rsidRPr="00481D2D">
              <w:tab/>
              <w:t xml:space="preserve">IF A.317/67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r w:rsidRPr="00481D2D">
              <w:rPr>
                <w:rFonts w:cs="Arial"/>
              </w:rPr>
              <w:t xml:space="preserve">RTP payload format restrictions, </w:t>
            </w:r>
            <w:r w:rsidRPr="00481D2D">
              <w:t>media level attribute name "a=".</w:t>
            </w:r>
          </w:p>
          <w:p w14:paraId="4C304C1F" w14:textId="77777777" w:rsidR="005C031A" w:rsidRPr="00481D2D" w:rsidRDefault="00A74A8F" w:rsidP="005C031A">
            <w:pPr>
              <w:pStyle w:val="TAN"/>
            </w:pPr>
            <w:r w:rsidRPr="00481D2D">
              <w:t>c67:</w:t>
            </w:r>
            <w:r w:rsidRPr="00481D2D">
              <w:tab/>
              <w:t xml:space="preserve">IF A.317/68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w:t>
            </w:r>
            <w:r w:rsidRPr="00481D2D">
              <w:rPr>
                <w:lang w:eastAsia="ko-KR"/>
              </w:rPr>
              <w:t>Compact Concurrent Codec Negotiation and Capabilities</w:t>
            </w:r>
            <w:r w:rsidRPr="00481D2D">
              <w:rPr>
                <w:rFonts w:cs="Arial"/>
              </w:rPr>
              <w:t xml:space="preserve">, </w:t>
            </w:r>
            <w:r w:rsidRPr="00481D2D">
              <w:t>session level attribute name "a=".</w:t>
            </w:r>
          </w:p>
          <w:p w14:paraId="73E5127B" w14:textId="77777777" w:rsidR="00AC6CBC" w:rsidRPr="00481D2D" w:rsidRDefault="005C031A" w:rsidP="00AC6CBC">
            <w:pPr>
              <w:pStyle w:val="TAN"/>
            </w:pPr>
            <w:r w:rsidRPr="00481D2D">
              <w:t>c68:</w:t>
            </w:r>
            <w:r w:rsidRPr="00481D2D">
              <w:tab/>
              <w:t xml:space="preserve">IF A.317/54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SCTP over DTLS</w:t>
            </w:r>
            <w:r w:rsidRPr="00481D2D">
              <w:rPr>
                <w:rFonts w:eastAsia="MS Mincho"/>
                <w:lang w:eastAsia="ja-JP"/>
              </w:rPr>
              <w:t xml:space="preserve">, </w:t>
            </w:r>
            <w:r w:rsidRPr="00481D2D">
              <w:t>media level attribute name "a=".</w:t>
            </w:r>
          </w:p>
          <w:p w14:paraId="3602F4FE" w14:textId="77777777" w:rsidR="00A74A8F" w:rsidRPr="00481D2D" w:rsidRDefault="00AC6CBC" w:rsidP="00AC6CBC">
            <w:pPr>
              <w:pStyle w:val="TAN"/>
            </w:pPr>
            <w:r w:rsidRPr="00481D2D">
              <w:t>c69:</w:t>
            </w:r>
            <w:r w:rsidRPr="00481D2D">
              <w:tab/>
              <w:t>IF A.317/</w:t>
            </w:r>
            <w:r w:rsidR="000A4C37" w:rsidRPr="00481D2D">
              <w:t>69</w:t>
            </w:r>
            <w:r w:rsidRPr="00481D2D">
              <w:t xml:space="preserve"> AND A.318/20 THEN m ELSE n/a - - Delay Budget Information (DBI), media level attribute name "a=".</w:t>
            </w:r>
          </w:p>
          <w:p w14:paraId="2A7D74F0" w14:textId="77777777" w:rsidR="00071FE8" w:rsidRPr="00481D2D" w:rsidRDefault="00071FE8" w:rsidP="00AC6CBC">
            <w:pPr>
              <w:pStyle w:val="TAN"/>
            </w:pPr>
            <w:r w:rsidRPr="00481D2D">
              <w:t>c70:</w:t>
            </w:r>
            <w:r w:rsidRPr="00481D2D">
              <w:tab/>
              <w:t>IF A.317/70 AND A.318/20 THEN m ELSE n/a - - Access Network Bitrate Recommendation (ANBR)</w:t>
            </w:r>
            <w:r w:rsidRPr="00481D2D">
              <w:rPr>
                <w:rFonts w:eastAsia="MS Mincho"/>
                <w:lang w:eastAsia="ja-JP"/>
              </w:rPr>
              <w:t xml:space="preserve">, </w:t>
            </w:r>
            <w:r w:rsidRPr="00481D2D">
              <w:t>media level attribute name "a=".</w:t>
            </w:r>
          </w:p>
          <w:p w14:paraId="29FBEBAA" w14:textId="77777777" w:rsidR="007D6626" w:rsidRPr="00481D2D" w:rsidRDefault="007D6626" w:rsidP="007D6626">
            <w:pPr>
              <w:pStyle w:val="TAN"/>
            </w:pPr>
            <w:r w:rsidRPr="00481D2D">
              <w:t xml:space="preserve"> c71:</w:t>
            </w:r>
            <w:r w:rsidRPr="00481D2D">
              <w:tab/>
              <w:t xml:space="preserve">IF A.317/71 AND A.318/20 THEN </w:t>
            </w:r>
            <w:r>
              <w:t>m</w:t>
            </w:r>
            <w:r w:rsidRPr="00481D2D">
              <w:t xml:space="preserve"> ELSE n/a - - </w:t>
            </w:r>
            <w:r w:rsidRPr="00481D2D">
              <w:rPr>
                <w:rFonts w:cs="Arial"/>
                <w:lang w:eastAsia="ko-KR"/>
              </w:rPr>
              <w:t>Framework for Live Uplink Streaming (FLUS</w:t>
            </w:r>
            <w:r w:rsidRPr="00481D2D">
              <w:t>)</w:t>
            </w:r>
            <w:r w:rsidRPr="00481D2D">
              <w:rPr>
                <w:rFonts w:eastAsia="MS Mincho"/>
                <w:lang w:eastAsia="ja-JP"/>
              </w:rPr>
              <w:t xml:space="preserve">, </w:t>
            </w:r>
            <w:r w:rsidRPr="00481D2D">
              <w:t>media level attribute name "a=".</w:t>
            </w:r>
          </w:p>
          <w:p w14:paraId="408C8F61" w14:textId="77777777" w:rsidR="007D6626" w:rsidRPr="00481D2D" w:rsidRDefault="007D6626" w:rsidP="007D6626">
            <w:pPr>
              <w:pStyle w:val="TAN"/>
            </w:pPr>
            <w:r w:rsidRPr="00481D2D">
              <w:t>c7</w:t>
            </w:r>
            <w:r>
              <w:t>2</w:t>
            </w:r>
            <w:r w:rsidRPr="00481D2D">
              <w:t>:</w:t>
            </w:r>
            <w:r w:rsidRPr="00481D2D">
              <w:tab/>
              <w:t xml:space="preserve">IF (A.317/71 OR A.317/72) AND A.318/20 THEN o ELSE n/a - - </w:t>
            </w:r>
            <w:r w:rsidRPr="00481D2D">
              <w:rPr>
                <w:rFonts w:cs="Arial"/>
                <w:lang w:eastAsia="ko-KR"/>
              </w:rPr>
              <w:t>Framework for Live Uplink Streaming (FLUS</w:t>
            </w:r>
            <w:r w:rsidRPr="00481D2D">
              <w:t>)</w:t>
            </w:r>
            <w:r w:rsidRPr="00481D2D">
              <w:rPr>
                <w:rFonts w:eastAsia="MS Mincho"/>
                <w:lang w:eastAsia="ja-JP"/>
              </w:rPr>
              <w:t xml:space="preserve">, </w:t>
            </w:r>
            <w:r>
              <w:t xml:space="preserve">IMS </w:t>
            </w:r>
            <w:r w:rsidRPr="00481D2D">
              <w:t>data channels,</w:t>
            </w:r>
            <w:r>
              <w:t xml:space="preserve"> </w:t>
            </w:r>
            <w:r w:rsidRPr="00481D2D">
              <w:t>media level attribute name "a=".</w:t>
            </w:r>
          </w:p>
          <w:p w14:paraId="6B656609" w14:textId="77777777" w:rsidR="00E570E3" w:rsidRDefault="007D6626" w:rsidP="007D6626">
            <w:pPr>
              <w:pStyle w:val="TAN"/>
            </w:pPr>
            <w:r w:rsidRPr="00481D2D">
              <w:t>c7</w:t>
            </w:r>
            <w:r>
              <w:t>3</w:t>
            </w:r>
            <w:r w:rsidRPr="00481D2D">
              <w:t>:</w:t>
            </w:r>
            <w:r w:rsidRPr="00481D2D">
              <w:tab/>
              <w:t>IF A.317/7</w:t>
            </w:r>
            <w:r>
              <w:t>2</w:t>
            </w:r>
            <w:r w:rsidRPr="00481D2D">
              <w:t xml:space="preserve"> AND A.318/20 THEN o ELSE n/a - - </w:t>
            </w:r>
            <w:r>
              <w:t xml:space="preserve">IMS </w:t>
            </w:r>
            <w:r w:rsidRPr="00481D2D">
              <w:t>data channels,</w:t>
            </w:r>
            <w:r w:rsidRPr="00481D2D">
              <w:rPr>
                <w:rFonts w:eastAsia="MS Mincho"/>
                <w:lang w:eastAsia="ja-JP"/>
              </w:rPr>
              <w:t xml:space="preserve"> </w:t>
            </w:r>
            <w:r w:rsidRPr="00481D2D">
              <w:t>media level attribute name "a=".</w:t>
            </w:r>
          </w:p>
          <w:p w14:paraId="2C085365" w14:textId="77777777" w:rsidR="0093349F" w:rsidRPr="00481D2D" w:rsidRDefault="0093349F" w:rsidP="007D6626">
            <w:pPr>
              <w:pStyle w:val="TAN"/>
            </w:pPr>
            <w:r w:rsidRPr="00481D2D">
              <w:t>c7</w:t>
            </w:r>
            <w:r>
              <w:t>4</w:t>
            </w:r>
            <w:r w:rsidRPr="00481D2D">
              <w:t>:</w:t>
            </w:r>
            <w:r w:rsidRPr="00481D2D">
              <w:tab/>
              <w:t>IF A.317/7</w:t>
            </w:r>
            <w:r>
              <w:t>2</w:t>
            </w:r>
            <w:r w:rsidRPr="00481D2D">
              <w:t xml:space="preserve"> AND A.318/20 THEN </w:t>
            </w:r>
            <w:r>
              <w:t>m</w:t>
            </w:r>
            <w:r w:rsidRPr="00481D2D">
              <w:t xml:space="preserve"> ELSE n/a - - </w:t>
            </w:r>
            <w:r>
              <w:t xml:space="preserve">IMS </w:t>
            </w:r>
            <w:r w:rsidRPr="00481D2D">
              <w:t>data channels,</w:t>
            </w:r>
            <w:r w:rsidRPr="00481D2D">
              <w:rPr>
                <w:rFonts w:eastAsia="MS Mincho"/>
                <w:lang w:eastAsia="ja-JP"/>
              </w:rPr>
              <w:t xml:space="preserve"> </w:t>
            </w:r>
            <w:r w:rsidRPr="00481D2D">
              <w:t>media level attribute name "a=".</w:t>
            </w:r>
          </w:p>
        </w:tc>
      </w:tr>
      <w:tr w:rsidR="00F3667C" w:rsidRPr="00481D2D" w14:paraId="324B3C84" w14:textId="77777777" w:rsidTr="0093349F">
        <w:trPr>
          <w:gridAfter w:val="1"/>
          <w:wAfter w:w="113" w:type="dxa"/>
          <w:cantSplit/>
        </w:trPr>
        <w:tc>
          <w:tcPr>
            <w:tcW w:w="9642" w:type="dxa"/>
            <w:gridSpan w:val="16"/>
          </w:tcPr>
          <w:p w14:paraId="3B65250D" w14:textId="77777777" w:rsidR="00F3667C" w:rsidRPr="00481D2D" w:rsidRDefault="00F3667C">
            <w:pPr>
              <w:pStyle w:val="TAN"/>
            </w:pPr>
            <w:r w:rsidRPr="00481D2D">
              <w:t>NOTE 1:</w:t>
            </w:r>
            <w:r w:rsidRPr="00481D2D">
              <w:tab/>
              <w:t>Further specification of the usage of this attribute is defined by specifications relating to individual codecs.</w:t>
            </w:r>
          </w:p>
        </w:tc>
      </w:tr>
    </w:tbl>
    <w:p w14:paraId="0B5D50CC" w14:textId="77777777" w:rsidR="00897956" w:rsidRPr="00481D2D" w:rsidRDefault="00897956"/>
    <w:p w14:paraId="15F16878" w14:textId="77777777" w:rsidR="00C4579E" w:rsidRPr="00481D2D" w:rsidRDefault="00C4579E" w:rsidP="00C4579E">
      <w:pPr>
        <w:keepNext/>
      </w:pPr>
      <w:r w:rsidRPr="00481D2D">
        <w:t>Prerequisite A.319/80 - - a= generic header extension map definition (a=</w:t>
      </w:r>
      <w:proofErr w:type="spellStart"/>
      <w:r w:rsidRPr="00481D2D">
        <w:t>extmap</w:t>
      </w:r>
      <w:proofErr w:type="spellEnd"/>
      <w:r w:rsidRPr="00481D2D">
        <w:t>)</w:t>
      </w:r>
    </w:p>
    <w:p w14:paraId="69418C92" w14:textId="77777777" w:rsidR="00C4579E" w:rsidRPr="00481D2D" w:rsidRDefault="00C4579E" w:rsidP="00C4579E">
      <w:pPr>
        <w:pStyle w:val="TH"/>
      </w:pPr>
      <w:bookmarkStart w:id="3591" w:name="_CRTableA_319A"/>
      <w:r w:rsidRPr="00481D2D">
        <w:t>Table </w:t>
      </w:r>
      <w:bookmarkEnd w:id="3591"/>
      <w:r w:rsidRPr="00481D2D">
        <w:t xml:space="preserve">A.319A: </w:t>
      </w:r>
      <w:smartTag w:uri="urn:schemas-microsoft-com:office:smarttags" w:element="stockticker">
        <w:r w:rsidRPr="00481D2D">
          <w:t>RTP</w:t>
        </w:r>
      </w:smartTag>
      <w:r w:rsidRPr="00481D2D">
        <w:t xml:space="preserve"> header exten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665"/>
        <w:gridCol w:w="1021"/>
        <w:gridCol w:w="1021"/>
        <w:gridCol w:w="1021"/>
        <w:gridCol w:w="1021"/>
        <w:gridCol w:w="1021"/>
        <w:gridCol w:w="1021"/>
      </w:tblGrid>
      <w:tr w:rsidR="00C4579E" w:rsidRPr="00481D2D" w14:paraId="0D496AD2" w14:textId="77777777" w:rsidTr="00C4579E">
        <w:trPr>
          <w:cantSplit/>
        </w:trPr>
        <w:tc>
          <w:tcPr>
            <w:tcW w:w="851" w:type="dxa"/>
            <w:vMerge w:val="restart"/>
            <w:tcBorders>
              <w:top w:val="single" w:sz="4" w:space="0" w:color="auto"/>
              <w:left w:val="single" w:sz="4" w:space="0" w:color="auto"/>
              <w:bottom w:val="single" w:sz="4" w:space="0" w:color="auto"/>
              <w:right w:val="single" w:sz="4" w:space="0" w:color="auto"/>
            </w:tcBorders>
          </w:tcPr>
          <w:p w14:paraId="12BABA19" w14:textId="77777777" w:rsidR="00C4579E" w:rsidRPr="00481D2D" w:rsidRDefault="00C4579E" w:rsidP="00C4579E">
            <w:pPr>
              <w:pStyle w:val="TAH"/>
            </w:pPr>
            <w:r w:rsidRPr="00481D2D">
              <w:t>Item</w:t>
            </w:r>
          </w:p>
        </w:tc>
        <w:tc>
          <w:tcPr>
            <w:tcW w:w="2665" w:type="dxa"/>
            <w:vMerge w:val="restart"/>
            <w:tcBorders>
              <w:top w:val="single" w:sz="4" w:space="0" w:color="auto"/>
              <w:left w:val="single" w:sz="4" w:space="0" w:color="auto"/>
              <w:bottom w:val="single" w:sz="4" w:space="0" w:color="auto"/>
              <w:right w:val="single" w:sz="4" w:space="0" w:color="auto"/>
            </w:tcBorders>
          </w:tcPr>
          <w:p w14:paraId="20820AA1" w14:textId="77777777" w:rsidR="00C4579E" w:rsidRPr="00481D2D" w:rsidRDefault="00C4579E" w:rsidP="00C4579E">
            <w:pPr>
              <w:pStyle w:val="TAH"/>
            </w:pPr>
            <w:r w:rsidRPr="00481D2D">
              <w:t>Field</w:t>
            </w:r>
          </w:p>
        </w:tc>
        <w:tc>
          <w:tcPr>
            <w:tcW w:w="3063" w:type="dxa"/>
            <w:gridSpan w:val="3"/>
            <w:tcBorders>
              <w:top w:val="single" w:sz="4" w:space="0" w:color="auto"/>
              <w:left w:val="single" w:sz="4" w:space="0" w:color="auto"/>
              <w:bottom w:val="single" w:sz="4" w:space="0" w:color="auto"/>
              <w:right w:val="single" w:sz="4" w:space="0" w:color="auto"/>
            </w:tcBorders>
          </w:tcPr>
          <w:p w14:paraId="37DE8926" w14:textId="77777777" w:rsidR="00C4579E" w:rsidRPr="00481D2D" w:rsidRDefault="00C4579E" w:rsidP="00C4579E">
            <w:pPr>
              <w:pStyle w:val="TAH"/>
            </w:pPr>
            <w:r w:rsidRPr="00481D2D">
              <w:t>Sending</w:t>
            </w:r>
          </w:p>
        </w:tc>
        <w:tc>
          <w:tcPr>
            <w:tcW w:w="3063" w:type="dxa"/>
            <w:gridSpan w:val="3"/>
            <w:tcBorders>
              <w:top w:val="single" w:sz="4" w:space="0" w:color="auto"/>
              <w:left w:val="single" w:sz="4" w:space="0" w:color="auto"/>
              <w:bottom w:val="single" w:sz="4" w:space="0" w:color="auto"/>
              <w:right w:val="single" w:sz="4" w:space="0" w:color="auto"/>
            </w:tcBorders>
          </w:tcPr>
          <w:p w14:paraId="6F40354B" w14:textId="77777777" w:rsidR="00C4579E" w:rsidRPr="00481D2D" w:rsidRDefault="00C4579E" w:rsidP="00C4579E">
            <w:pPr>
              <w:pStyle w:val="TAH"/>
              <w:rPr>
                <w:b w:val="0"/>
              </w:rPr>
            </w:pPr>
            <w:r w:rsidRPr="00481D2D">
              <w:t>Receiving</w:t>
            </w:r>
          </w:p>
        </w:tc>
      </w:tr>
      <w:tr w:rsidR="00C4579E" w:rsidRPr="00481D2D" w14:paraId="13AFFC39" w14:textId="77777777" w:rsidTr="00C4579E">
        <w:trPr>
          <w:cantSplit/>
        </w:trPr>
        <w:tc>
          <w:tcPr>
            <w:tcW w:w="851" w:type="dxa"/>
            <w:vMerge/>
            <w:tcBorders>
              <w:top w:val="single" w:sz="4" w:space="0" w:color="auto"/>
              <w:left w:val="single" w:sz="4" w:space="0" w:color="auto"/>
              <w:bottom w:val="single" w:sz="4" w:space="0" w:color="auto"/>
              <w:right w:val="single" w:sz="4" w:space="0" w:color="auto"/>
            </w:tcBorders>
            <w:vAlign w:val="center"/>
          </w:tcPr>
          <w:p w14:paraId="5493B568" w14:textId="77777777" w:rsidR="00C4579E" w:rsidRPr="00481D2D" w:rsidRDefault="00C4579E" w:rsidP="00C4579E">
            <w:pPr>
              <w:spacing w:after="0"/>
              <w:rPr>
                <w:rFonts w:ascii="Arial" w:hAnsi="Arial"/>
                <w:b/>
                <w:sz w:val="18"/>
              </w:rPr>
            </w:pPr>
          </w:p>
        </w:tc>
        <w:tc>
          <w:tcPr>
            <w:tcW w:w="2665" w:type="dxa"/>
            <w:vMerge/>
            <w:tcBorders>
              <w:top w:val="single" w:sz="4" w:space="0" w:color="auto"/>
              <w:left w:val="single" w:sz="4" w:space="0" w:color="auto"/>
              <w:bottom w:val="single" w:sz="4" w:space="0" w:color="auto"/>
              <w:right w:val="single" w:sz="4" w:space="0" w:color="auto"/>
            </w:tcBorders>
            <w:vAlign w:val="center"/>
          </w:tcPr>
          <w:p w14:paraId="41A33CAF" w14:textId="77777777" w:rsidR="00C4579E" w:rsidRPr="00481D2D" w:rsidRDefault="00C4579E" w:rsidP="00C4579E">
            <w:pPr>
              <w:spacing w:after="0"/>
              <w:rPr>
                <w:rFonts w:ascii="Arial" w:hAnsi="Arial"/>
                <w:b/>
                <w:sz w:val="18"/>
              </w:rPr>
            </w:pPr>
          </w:p>
        </w:tc>
        <w:tc>
          <w:tcPr>
            <w:tcW w:w="1021" w:type="dxa"/>
            <w:tcBorders>
              <w:top w:val="single" w:sz="4" w:space="0" w:color="auto"/>
              <w:left w:val="single" w:sz="4" w:space="0" w:color="auto"/>
              <w:bottom w:val="single" w:sz="4" w:space="0" w:color="auto"/>
              <w:right w:val="single" w:sz="4" w:space="0" w:color="auto"/>
            </w:tcBorders>
          </w:tcPr>
          <w:p w14:paraId="2E5BE09D" w14:textId="77777777" w:rsidR="00C4579E" w:rsidRPr="00481D2D" w:rsidRDefault="00C4579E" w:rsidP="00C4579E">
            <w:pPr>
              <w:pStyle w:val="TAH"/>
            </w:pPr>
            <w:r w:rsidRPr="00481D2D">
              <w:t>Ref.</w:t>
            </w:r>
          </w:p>
        </w:tc>
        <w:tc>
          <w:tcPr>
            <w:tcW w:w="1021" w:type="dxa"/>
            <w:tcBorders>
              <w:top w:val="single" w:sz="4" w:space="0" w:color="auto"/>
              <w:left w:val="single" w:sz="4" w:space="0" w:color="auto"/>
              <w:bottom w:val="single" w:sz="4" w:space="0" w:color="auto"/>
              <w:right w:val="single" w:sz="4" w:space="0" w:color="auto"/>
            </w:tcBorders>
          </w:tcPr>
          <w:p w14:paraId="15C4B51D" w14:textId="77777777" w:rsidR="00C4579E" w:rsidRPr="00481D2D" w:rsidRDefault="00C4579E" w:rsidP="00C4579E">
            <w:pPr>
              <w:pStyle w:val="TAH"/>
            </w:pPr>
            <w:r w:rsidRPr="00481D2D">
              <w:t>RFC status</w:t>
            </w:r>
          </w:p>
        </w:tc>
        <w:tc>
          <w:tcPr>
            <w:tcW w:w="1021" w:type="dxa"/>
            <w:tcBorders>
              <w:top w:val="single" w:sz="4" w:space="0" w:color="auto"/>
              <w:left w:val="single" w:sz="4" w:space="0" w:color="auto"/>
              <w:bottom w:val="single" w:sz="4" w:space="0" w:color="auto"/>
              <w:right w:val="single" w:sz="4" w:space="0" w:color="auto"/>
            </w:tcBorders>
          </w:tcPr>
          <w:p w14:paraId="3664D75A" w14:textId="77777777" w:rsidR="00C4579E" w:rsidRPr="00481D2D" w:rsidRDefault="00C4579E" w:rsidP="00C4579E">
            <w:pPr>
              <w:pStyle w:val="TAH"/>
            </w:pPr>
            <w:r w:rsidRPr="00481D2D">
              <w:t>Profile status</w:t>
            </w:r>
          </w:p>
        </w:tc>
        <w:tc>
          <w:tcPr>
            <w:tcW w:w="1021" w:type="dxa"/>
            <w:tcBorders>
              <w:top w:val="single" w:sz="4" w:space="0" w:color="auto"/>
              <w:left w:val="single" w:sz="4" w:space="0" w:color="auto"/>
              <w:bottom w:val="single" w:sz="4" w:space="0" w:color="auto"/>
              <w:right w:val="single" w:sz="4" w:space="0" w:color="auto"/>
            </w:tcBorders>
          </w:tcPr>
          <w:p w14:paraId="55A66BEA" w14:textId="77777777" w:rsidR="00C4579E" w:rsidRPr="00481D2D" w:rsidRDefault="00C4579E" w:rsidP="00C4579E">
            <w:pPr>
              <w:pStyle w:val="TAH"/>
            </w:pPr>
            <w:r w:rsidRPr="00481D2D">
              <w:t>Ref.</w:t>
            </w:r>
          </w:p>
        </w:tc>
        <w:tc>
          <w:tcPr>
            <w:tcW w:w="1021" w:type="dxa"/>
            <w:tcBorders>
              <w:top w:val="single" w:sz="4" w:space="0" w:color="auto"/>
              <w:left w:val="single" w:sz="4" w:space="0" w:color="auto"/>
              <w:bottom w:val="single" w:sz="4" w:space="0" w:color="auto"/>
              <w:right w:val="single" w:sz="4" w:space="0" w:color="auto"/>
            </w:tcBorders>
          </w:tcPr>
          <w:p w14:paraId="6C86D023" w14:textId="77777777" w:rsidR="00C4579E" w:rsidRPr="00481D2D" w:rsidRDefault="00C4579E" w:rsidP="00C4579E">
            <w:pPr>
              <w:pStyle w:val="TAH"/>
            </w:pPr>
            <w:r w:rsidRPr="00481D2D">
              <w:t>RFC status</w:t>
            </w:r>
          </w:p>
        </w:tc>
        <w:tc>
          <w:tcPr>
            <w:tcW w:w="1021" w:type="dxa"/>
            <w:tcBorders>
              <w:top w:val="single" w:sz="4" w:space="0" w:color="auto"/>
              <w:left w:val="single" w:sz="4" w:space="0" w:color="auto"/>
              <w:bottom w:val="single" w:sz="4" w:space="0" w:color="auto"/>
              <w:right w:val="single" w:sz="4" w:space="0" w:color="auto"/>
            </w:tcBorders>
          </w:tcPr>
          <w:p w14:paraId="0AEBD0A5" w14:textId="77777777" w:rsidR="00C4579E" w:rsidRPr="00481D2D" w:rsidRDefault="00C4579E" w:rsidP="00C4579E">
            <w:pPr>
              <w:pStyle w:val="TAH"/>
            </w:pPr>
            <w:r w:rsidRPr="00481D2D">
              <w:t>Profile status</w:t>
            </w:r>
          </w:p>
        </w:tc>
      </w:tr>
      <w:tr w:rsidR="00C4579E" w:rsidRPr="00481D2D" w14:paraId="1111CEE7" w14:textId="77777777" w:rsidTr="00C4579E">
        <w:tc>
          <w:tcPr>
            <w:tcW w:w="851" w:type="dxa"/>
            <w:tcBorders>
              <w:top w:val="single" w:sz="4" w:space="0" w:color="auto"/>
              <w:left w:val="single" w:sz="4" w:space="0" w:color="auto"/>
              <w:bottom w:val="single" w:sz="4" w:space="0" w:color="auto"/>
              <w:right w:val="single" w:sz="4" w:space="0" w:color="auto"/>
            </w:tcBorders>
          </w:tcPr>
          <w:p w14:paraId="616BC59C" w14:textId="77777777" w:rsidR="00C4579E" w:rsidRPr="00481D2D" w:rsidRDefault="00C4579E" w:rsidP="00C4579E">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14:paraId="7E88E6A2" w14:textId="77777777" w:rsidR="00C4579E" w:rsidRPr="00481D2D" w:rsidRDefault="00C4579E" w:rsidP="00C4579E">
            <w:pPr>
              <w:pStyle w:val="TAL"/>
            </w:pPr>
            <w:r w:rsidRPr="00481D2D">
              <w:t>coordination of video orientation (urn:3gpp:video-orientation)</w:t>
            </w:r>
          </w:p>
        </w:tc>
        <w:tc>
          <w:tcPr>
            <w:tcW w:w="1021" w:type="dxa"/>
            <w:tcBorders>
              <w:top w:val="single" w:sz="4" w:space="0" w:color="auto"/>
              <w:left w:val="single" w:sz="4" w:space="0" w:color="auto"/>
              <w:bottom w:val="single" w:sz="4" w:space="0" w:color="auto"/>
              <w:right w:val="single" w:sz="4" w:space="0" w:color="auto"/>
            </w:tcBorders>
          </w:tcPr>
          <w:p w14:paraId="6504C372"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02CACA27"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8B9F690" w14:textId="77777777" w:rsidR="00C4579E" w:rsidRPr="00481D2D" w:rsidRDefault="00C4579E" w:rsidP="00C4579E">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14:paraId="5134B53A"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6E19446A"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A62883F" w14:textId="77777777" w:rsidR="00C4579E" w:rsidRPr="00481D2D" w:rsidRDefault="00C4579E" w:rsidP="00C4579E">
            <w:pPr>
              <w:pStyle w:val="TAL"/>
            </w:pPr>
            <w:r w:rsidRPr="00481D2D">
              <w:t>o</w:t>
            </w:r>
          </w:p>
        </w:tc>
      </w:tr>
      <w:tr w:rsidR="00C4579E" w:rsidRPr="00481D2D" w14:paraId="4F481C68" w14:textId="77777777" w:rsidTr="00C4579E">
        <w:tc>
          <w:tcPr>
            <w:tcW w:w="851" w:type="dxa"/>
            <w:tcBorders>
              <w:top w:val="single" w:sz="4" w:space="0" w:color="auto"/>
              <w:left w:val="single" w:sz="4" w:space="0" w:color="auto"/>
              <w:bottom w:val="single" w:sz="4" w:space="0" w:color="auto"/>
              <w:right w:val="single" w:sz="4" w:space="0" w:color="auto"/>
            </w:tcBorders>
          </w:tcPr>
          <w:p w14:paraId="733B2A9D" w14:textId="77777777" w:rsidR="00C4579E" w:rsidRPr="00481D2D" w:rsidRDefault="00C4579E" w:rsidP="00C4579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3FDEB9CD" w14:textId="77777777" w:rsidR="00C4579E" w:rsidRPr="00481D2D" w:rsidRDefault="00C4579E" w:rsidP="00C4579E">
            <w:pPr>
              <w:pStyle w:val="TAL"/>
            </w:pPr>
            <w:r w:rsidRPr="00481D2D">
              <w:t>higher granularity coordination of video orientation (urn:3gpp:video-orientation:6)</w:t>
            </w:r>
          </w:p>
        </w:tc>
        <w:tc>
          <w:tcPr>
            <w:tcW w:w="1021" w:type="dxa"/>
            <w:tcBorders>
              <w:top w:val="single" w:sz="4" w:space="0" w:color="auto"/>
              <w:left w:val="single" w:sz="4" w:space="0" w:color="auto"/>
              <w:bottom w:val="single" w:sz="4" w:space="0" w:color="auto"/>
              <w:right w:val="single" w:sz="4" w:space="0" w:color="auto"/>
            </w:tcBorders>
          </w:tcPr>
          <w:p w14:paraId="5E8AD58C"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0F2F412A"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2E3B1EA" w14:textId="77777777" w:rsidR="00C4579E" w:rsidRPr="00481D2D" w:rsidRDefault="00C4579E" w:rsidP="00C4579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14:paraId="142D26B1"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23320F1F"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527AE24A" w14:textId="77777777" w:rsidR="00C4579E" w:rsidRPr="00481D2D" w:rsidRDefault="00C4579E" w:rsidP="00C4579E">
            <w:pPr>
              <w:pStyle w:val="TAL"/>
            </w:pPr>
            <w:r w:rsidRPr="00481D2D">
              <w:t>c1</w:t>
            </w:r>
          </w:p>
        </w:tc>
      </w:tr>
      <w:tr w:rsidR="00133949" w:rsidRPr="00481D2D" w14:paraId="7195899C" w14:textId="77777777" w:rsidTr="00FF65E4">
        <w:tc>
          <w:tcPr>
            <w:tcW w:w="851" w:type="dxa"/>
            <w:tcBorders>
              <w:top w:val="single" w:sz="4" w:space="0" w:color="auto"/>
              <w:left w:val="single" w:sz="4" w:space="0" w:color="auto"/>
              <w:bottom w:val="single" w:sz="4" w:space="0" w:color="auto"/>
              <w:right w:val="single" w:sz="4" w:space="0" w:color="auto"/>
            </w:tcBorders>
          </w:tcPr>
          <w:p w14:paraId="1C768E5C" w14:textId="77777777" w:rsidR="00133949" w:rsidRPr="00481D2D" w:rsidRDefault="00133949" w:rsidP="00FF65E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0B402B54" w14:textId="77777777" w:rsidR="00133949" w:rsidRPr="00481D2D" w:rsidRDefault="00133949" w:rsidP="00FF65E4">
            <w:pPr>
              <w:pStyle w:val="TAL"/>
            </w:pPr>
            <w:r w:rsidRPr="00481D2D">
              <w:t xml:space="preserve">video region-of-interest </w:t>
            </w:r>
            <w:r w:rsidR="00994FD9" w:rsidRPr="00481D2D">
              <w:t>predefined-</w:t>
            </w:r>
            <w:proofErr w:type="spellStart"/>
            <w:r w:rsidR="00994FD9" w:rsidRPr="00481D2D">
              <w:t>roi</w:t>
            </w:r>
            <w:proofErr w:type="spellEnd"/>
            <w:r w:rsidR="00994FD9" w:rsidRPr="00481D2D">
              <w:t>-sent</w:t>
            </w:r>
            <w:r w:rsidR="00994FD9" w:rsidRPr="00481D2D" w:rsidDel="00994FD9">
              <w:t xml:space="preserve"> </w:t>
            </w:r>
            <w:r w:rsidRPr="00481D2D">
              <w:t>(urn:3gpp:</w:t>
            </w:r>
            <w:r w:rsidR="00994FD9" w:rsidRPr="00481D2D">
              <w:t xml:space="preserve"> predefined-</w:t>
            </w:r>
            <w:proofErr w:type="spellStart"/>
            <w:r w:rsidRPr="00481D2D">
              <w:t>roi</w:t>
            </w:r>
            <w:proofErr w:type="spellEnd"/>
            <w:r w:rsidRPr="00481D2D">
              <w:t>-sent)</w:t>
            </w:r>
          </w:p>
        </w:tc>
        <w:tc>
          <w:tcPr>
            <w:tcW w:w="1021" w:type="dxa"/>
            <w:tcBorders>
              <w:top w:val="single" w:sz="4" w:space="0" w:color="auto"/>
              <w:left w:val="single" w:sz="4" w:space="0" w:color="auto"/>
              <w:bottom w:val="single" w:sz="4" w:space="0" w:color="auto"/>
              <w:right w:val="single" w:sz="4" w:space="0" w:color="auto"/>
            </w:tcBorders>
          </w:tcPr>
          <w:p w14:paraId="37CAE911" w14:textId="77777777"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7E5C09D0" w14:textId="77777777"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BF16C32" w14:textId="77777777" w:rsidR="00133949" w:rsidRPr="00481D2D" w:rsidRDefault="00133949" w:rsidP="00FF65E4">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14:paraId="67D088E9" w14:textId="77777777"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46214F2D" w14:textId="77777777"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6E746D8" w14:textId="77777777" w:rsidR="00133949" w:rsidRPr="00481D2D" w:rsidRDefault="00133949" w:rsidP="00FF65E4">
            <w:pPr>
              <w:pStyle w:val="TAL"/>
            </w:pPr>
            <w:r w:rsidRPr="00481D2D">
              <w:t>c2</w:t>
            </w:r>
          </w:p>
        </w:tc>
      </w:tr>
      <w:tr w:rsidR="00994FD9" w:rsidRPr="00481D2D" w14:paraId="1BCD3418" w14:textId="77777777" w:rsidTr="003679CA">
        <w:tc>
          <w:tcPr>
            <w:tcW w:w="851" w:type="dxa"/>
            <w:tcBorders>
              <w:top w:val="single" w:sz="4" w:space="0" w:color="auto"/>
              <w:left w:val="single" w:sz="4" w:space="0" w:color="auto"/>
              <w:bottom w:val="single" w:sz="4" w:space="0" w:color="auto"/>
              <w:right w:val="single" w:sz="4" w:space="0" w:color="auto"/>
            </w:tcBorders>
          </w:tcPr>
          <w:p w14:paraId="10CD07E8" w14:textId="77777777" w:rsidR="00994FD9" w:rsidRPr="00481D2D" w:rsidRDefault="00994FD9" w:rsidP="003679CA">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14:paraId="24B507DB" w14:textId="77777777" w:rsidR="00994FD9" w:rsidRPr="00481D2D" w:rsidRDefault="00994FD9" w:rsidP="003679CA">
            <w:pPr>
              <w:pStyle w:val="TAL"/>
            </w:pPr>
            <w:r w:rsidRPr="00481D2D">
              <w:t>video region-of-interest arbitrary-</w:t>
            </w:r>
            <w:proofErr w:type="spellStart"/>
            <w:r w:rsidRPr="00481D2D">
              <w:t>roi</w:t>
            </w:r>
            <w:proofErr w:type="spellEnd"/>
            <w:r w:rsidRPr="00481D2D">
              <w:t>-sent (urn:3gpp:roi-sent)</w:t>
            </w:r>
          </w:p>
        </w:tc>
        <w:tc>
          <w:tcPr>
            <w:tcW w:w="1021" w:type="dxa"/>
            <w:tcBorders>
              <w:top w:val="single" w:sz="4" w:space="0" w:color="auto"/>
              <w:left w:val="single" w:sz="4" w:space="0" w:color="auto"/>
              <w:bottom w:val="single" w:sz="4" w:space="0" w:color="auto"/>
              <w:right w:val="single" w:sz="4" w:space="0" w:color="auto"/>
            </w:tcBorders>
          </w:tcPr>
          <w:p w14:paraId="4FFB155B" w14:textId="77777777" w:rsidR="00994FD9" w:rsidRPr="00481D2D" w:rsidRDefault="00994FD9" w:rsidP="003679CA">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6E6F11C2" w14:textId="77777777" w:rsidR="00994FD9" w:rsidRPr="00481D2D" w:rsidRDefault="00994FD9" w:rsidP="003679CA">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609272E" w14:textId="77777777" w:rsidR="00994FD9" w:rsidRPr="00481D2D" w:rsidRDefault="00994FD9" w:rsidP="003679CA">
            <w:pPr>
              <w:pStyle w:val="TAL"/>
            </w:pPr>
            <w:r w:rsidRPr="00481D2D">
              <w:t>c3</w:t>
            </w:r>
          </w:p>
        </w:tc>
        <w:tc>
          <w:tcPr>
            <w:tcW w:w="1021" w:type="dxa"/>
            <w:tcBorders>
              <w:top w:val="single" w:sz="4" w:space="0" w:color="auto"/>
              <w:left w:val="single" w:sz="4" w:space="0" w:color="auto"/>
              <w:bottom w:val="single" w:sz="4" w:space="0" w:color="auto"/>
              <w:right w:val="single" w:sz="4" w:space="0" w:color="auto"/>
            </w:tcBorders>
          </w:tcPr>
          <w:p w14:paraId="1830D22D" w14:textId="77777777" w:rsidR="00994FD9" w:rsidRPr="00481D2D" w:rsidRDefault="00994FD9" w:rsidP="003679CA">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23FBC03F" w14:textId="77777777" w:rsidR="00994FD9" w:rsidRPr="00481D2D" w:rsidRDefault="00994FD9" w:rsidP="003679CA">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C0AF7B3" w14:textId="77777777" w:rsidR="00994FD9" w:rsidRPr="00481D2D" w:rsidRDefault="00994FD9" w:rsidP="003679CA">
            <w:pPr>
              <w:pStyle w:val="TAL"/>
            </w:pPr>
            <w:r w:rsidRPr="00481D2D">
              <w:t>c3</w:t>
            </w:r>
          </w:p>
        </w:tc>
      </w:tr>
      <w:tr w:rsidR="00C4579E" w:rsidRPr="00481D2D" w14:paraId="4E6B190A" w14:textId="77777777" w:rsidTr="00C4579E">
        <w:trPr>
          <w:cantSplit/>
        </w:trPr>
        <w:tc>
          <w:tcPr>
            <w:tcW w:w="9642" w:type="dxa"/>
            <w:gridSpan w:val="8"/>
            <w:tcBorders>
              <w:top w:val="single" w:sz="4" w:space="0" w:color="auto"/>
              <w:left w:val="single" w:sz="4" w:space="0" w:color="auto"/>
              <w:bottom w:val="single" w:sz="4" w:space="0" w:color="auto"/>
              <w:right w:val="single" w:sz="4" w:space="0" w:color="auto"/>
            </w:tcBorders>
          </w:tcPr>
          <w:p w14:paraId="2A543AB0" w14:textId="77777777" w:rsidR="00C4579E" w:rsidRPr="00481D2D" w:rsidRDefault="00C4579E" w:rsidP="00C4579E">
            <w:pPr>
              <w:pStyle w:val="TAN"/>
            </w:pPr>
            <w:r w:rsidRPr="00481D2D">
              <w:t>c1:</w:t>
            </w:r>
            <w:r w:rsidRPr="00481D2D">
              <w:tab/>
              <w:t xml:space="preserve">IF A.319A/1 THEN o </w:t>
            </w:r>
            <w:smartTag w:uri="urn:schemas-microsoft-com:office:smarttags" w:element="stockticker">
              <w:r w:rsidRPr="00481D2D">
                <w:t>ELSE</w:t>
              </w:r>
            </w:smartTag>
            <w:r w:rsidRPr="00481D2D">
              <w:t xml:space="preserve"> n/a - - coordination of video orientation.</w:t>
            </w:r>
          </w:p>
          <w:p w14:paraId="7C5C2DBA" w14:textId="77777777" w:rsidR="00133949" w:rsidRPr="00481D2D" w:rsidRDefault="00133949" w:rsidP="00C4579E">
            <w:pPr>
              <w:pStyle w:val="TAN"/>
            </w:pPr>
            <w:r w:rsidRPr="00481D2D">
              <w:t>c2:</w:t>
            </w:r>
            <w:r w:rsidRPr="00481D2D">
              <w:tab/>
              <w:t>IF A.31</w:t>
            </w:r>
            <w:r w:rsidR="00F21D1F" w:rsidRPr="00481D2D">
              <w:t>7</w:t>
            </w:r>
            <w:r w:rsidRPr="00481D2D">
              <w:t>/</w:t>
            </w:r>
            <w:r w:rsidR="00F21D1F" w:rsidRPr="00481D2D">
              <w:t>59</w:t>
            </w:r>
            <w:r w:rsidRPr="00481D2D">
              <w:t xml:space="preserve"> THEN o </w:t>
            </w:r>
            <w:smartTag w:uri="urn:schemas-microsoft-com:office:smarttags" w:element="stockticker">
              <w:r w:rsidRPr="00481D2D">
                <w:t>ELSE</w:t>
              </w:r>
            </w:smartTag>
            <w:r w:rsidRPr="00481D2D">
              <w:t xml:space="preserve"> n/a - - </w:t>
            </w:r>
            <w:r w:rsidR="00994FD9" w:rsidRPr="00481D2D">
              <w:t>3GPP MTSI Pre-defined Region-of-Interest</w:t>
            </w:r>
            <w:r w:rsidR="00994FD9" w:rsidRPr="00481D2D" w:rsidDel="00994FD9">
              <w:t xml:space="preserve"> </w:t>
            </w:r>
            <w:r w:rsidRPr="00481D2D">
              <w:t>(ROI)</w:t>
            </w:r>
            <w:r w:rsidR="00994FD9" w:rsidRPr="00481D2D">
              <w:t>.</w:t>
            </w:r>
          </w:p>
          <w:p w14:paraId="775336D2" w14:textId="77777777" w:rsidR="00994FD9" w:rsidRPr="00481D2D" w:rsidRDefault="00994FD9" w:rsidP="00C4579E">
            <w:pPr>
              <w:pStyle w:val="TAN"/>
            </w:pPr>
            <w:r w:rsidRPr="00481D2D">
              <w:t>c3:</w:t>
            </w:r>
            <w:r w:rsidRPr="00481D2D">
              <w:tab/>
              <w:t xml:space="preserve">IF A.317/60 THEN o </w:t>
            </w:r>
            <w:smartTag w:uri="urn:schemas-microsoft-com:office:smarttags" w:element="stockticker">
              <w:r w:rsidRPr="00481D2D">
                <w:t>ELSE</w:t>
              </w:r>
            </w:smartTag>
            <w:r w:rsidRPr="00481D2D">
              <w:t xml:space="preserve"> n/a - - 3GPP MTSI Arbitrary Region-of-Interest (ROI).</w:t>
            </w:r>
          </w:p>
        </w:tc>
      </w:tr>
    </w:tbl>
    <w:p w14:paraId="7DAC6D1F" w14:textId="77777777" w:rsidR="00C4579E" w:rsidRPr="00481D2D" w:rsidRDefault="00C4579E" w:rsidP="00C4579E"/>
    <w:p w14:paraId="5AE32BF5" w14:textId="77777777" w:rsidR="00897956" w:rsidRPr="00481D2D" w:rsidRDefault="00897956" w:rsidP="005D46C4">
      <w:pPr>
        <w:pStyle w:val="Heading3"/>
      </w:pPr>
      <w:bookmarkStart w:id="3592" w:name="_CRA_3_2_3"/>
      <w:bookmarkStart w:id="3593" w:name="_Toc146257699"/>
      <w:bookmarkEnd w:id="3592"/>
      <w:r w:rsidRPr="00481D2D">
        <w:t>A.3.2.3</w:t>
      </w:r>
      <w:r w:rsidRPr="00481D2D">
        <w:tab/>
        <w:t>Void</w:t>
      </w:r>
      <w:bookmarkEnd w:id="3593"/>
    </w:p>
    <w:p w14:paraId="581A2CD8" w14:textId="77777777" w:rsidR="00897956" w:rsidRPr="00481D2D" w:rsidRDefault="00897956">
      <w:pPr>
        <w:pStyle w:val="TH"/>
      </w:pPr>
      <w:bookmarkStart w:id="3594" w:name="_CRTableA_320"/>
      <w:r w:rsidRPr="00481D2D">
        <w:t>Table </w:t>
      </w:r>
      <w:bookmarkEnd w:id="3594"/>
      <w:r w:rsidRPr="00481D2D">
        <w:t>A.320: Void</w:t>
      </w:r>
    </w:p>
    <w:p w14:paraId="7F37484F" w14:textId="77777777" w:rsidR="00897956" w:rsidRPr="00481D2D" w:rsidRDefault="00897956">
      <w:pPr>
        <w:pStyle w:val="TH"/>
      </w:pPr>
      <w:bookmarkStart w:id="3595" w:name="_CRTableA_321"/>
      <w:r w:rsidRPr="00481D2D">
        <w:t>Table </w:t>
      </w:r>
      <w:bookmarkEnd w:id="3595"/>
      <w:r w:rsidRPr="00481D2D">
        <w:t>A.321: Void</w:t>
      </w:r>
    </w:p>
    <w:p w14:paraId="06DE09D8" w14:textId="77777777" w:rsidR="00897956" w:rsidRPr="00481D2D" w:rsidRDefault="00897956">
      <w:pPr>
        <w:pStyle w:val="TH"/>
      </w:pPr>
      <w:bookmarkStart w:id="3596" w:name="_CRTableA_322"/>
      <w:r w:rsidRPr="00481D2D">
        <w:t>Table </w:t>
      </w:r>
      <w:bookmarkEnd w:id="3596"/>
      <w:r w:rsidRPr="00481D2D">
        <w:t>A.322: Void</w:t>
      </w:r>
    </w:p>
    <w:p w14:paraId="0F2C62C9" w14:textId="77777777" w:rsidR="00897956" w:rsidRPr="00481D2D" w:rsidRDefault="00897956">
      <w:pPr>
        <w:pStyle w:val="TH"/>
      </w:pPr>
      <w:bookmarkStart w:id="3597" w:name="_CRTableA_323"/>
      <w:r w:rsidRPr="00481D2D">
        <w:t>Table </w:t>
      </w:r>
      <w:bookmarkEnd w:id="3597"/>
      <w:r w:rsidRPr="00481D2D">
        <w:t>A.323: Void</w:t>
      </w:r>
    </w:p>
    <w:p w14:paraId="34D67F27" w14:textId="77777777" w:rsidR="00897956" w:rsidRPr="00481D2D" w:rsidRDefault="00897956">
      <w:pPr>
        <w:pStyle w:val="TH"/>
      </w:pPr>
      <w:bookmarkStart w:id="3598" w:name="_CRTableA_324"/>
      <w:r w:rsidRPr="00481D2D">
        <w:t>Table </w:t>
      </w:r>
      <w:bookmarkEnd w:id="3598"/>
      <w:r w:rsidRPr="00481D2D">
        <w:t>A.324: Void</w:t>
      </w:r>
    </w:p>
    <w:p w14:paraId="23D8D59C" w14:textId="77777777" w:rsidR="00897956" w:rsidRPr="00481D2D" w:rsidRDefault="00897956">
      <w:pPr>
        <w:pStyle w:val="TH"/>
      </w:pPr>
      <w:bookmarkStart w:id="3599" w:name="_CRTableA_325"/>
      <w:r w:rsidRPr="00481D2D">
        <w:t>Table </w:t>
      </w:r>
      <w:bookmarkEnd w:id="3599"/>
      <w:r w:rsidRPr="00481D2D">
        <w:t>A.325: Void</w:t>
      </w:r>
    </w:p>
    <w:p w14:paraId="50877E5D" w14:textId="77777777" w:rsidR="00897956" w:rsidRPr="00481D2D" w:rsidRDefault="00897956">
      <w:pPr>
        <w:pStyle w:val="TH"/>
      </w:pPr>
      <w:bookmarkStart w:id="3600" w:name="_CRTableA_326"/>
      <w:r w:rsidRPr="00481D2D">
        <w:t>Table </w:t>
      </w:r>
      <w:bookmarkEnd w:id="3600"/>
      <w:r w:rsidRPr="00481D2D">
        <w:t>A.326: Void</w:t>
      </w:r>
    </w:p>
    <w:p w14:paraId="79079491" w14:textId="77777777" w:rsidR="00897956" w:rsidRPr="00481D2D" w:rsidRDefault="00897956">
      <w:pPr>
        <w:pStyle w:val="TH"/>
      </w:pPr>
      <w:bookmarkStart w:id="3601" w:name="_CRTableA_327"/>
      <w:r w:rsidRPr="00481D2D">
        <w:t>Table </w:t>
      </w:r>
      <w:bookmarkEnd w:id="3601"/>
      <w:r w:rsidRPr="00481D2D">
        <w:t>A.327: Void</w:t>
      </w:r>
    </w:p>
    <w:p w14:paraId="32DB7643" w14:textId="77777777" w:rsidR="00897956" w:rsidRPr="00481D2D" w:rsidRDefault="00897956" w:rsidP="005D46C4">
      <w:pPr>
        <w:pStyle w:val="Heading3"/>
      </w:pPr>
      <w:bookmarkStart w:id="3602" w:name="_CRA_3_2_4"/>
      <w:bookmarkStart w:id="3603" w:name="_Toc146257700"/>
      <w:bookmarkEnd w:id="3602"/>
      <w:r w:rsidRPr="00481D2D">
        <w:t>A.3.2.4</w:t>
      </w:r>
      <w:r w:rsidRPr="00481D2D">
        <w:tab/>
        <w:t>Void</w:t>
      </w:r>
      <w:bookmarkEnd w:id="3603"/>
    </w:p>
    <w:p w14:paraId="2854BE49" w14:textId="77777777" w:rsidR="00897956" w:rsidRPr="00481D2D" w:rsidRDefault="00897956">
      <w:pPr>
        <w:pStyle w:val="TH"/>
      </w:pPr>
      <w:bookmarkStart w:id="3604" w:name="_CRTableA_327A"/>
      <w:r w:rsidRPr="00481D2D">
        <w:t>Table </w:t>
      </w:r>
      <w:bookmarkEnd w:id="3604"/>
      <w:r w:rsidRPr="00481D2D">
        <w:t>A.327A: Void</w:t>
      </w:r>
    </w:p>
    <w:p w14:paraId="5614B71B" w14:textId="77777777" w:rsidR="00897956" w:rsidRPr="00481D2D" w:rsidRDefault="00897956" w:rsidP="005D46C4">
      <w:pPr>
        <w:pStyle w:val="Heading2"/>
      </w:pPr>
      <w:bookmarkStart w:id="3605" w:name="_CRA_3_3"/>
      <w:bookmarkStart w:id="3606" w:name="_Toc146257701"/>
      <w:bookmarkEnd w:id="3605"/>
      <w:r w:rsidRPr="00481D2D">
        <w:t>A.3.3</w:t>
      </w:r>
      <w:r w:rsidRPr="00481D2D">
        <w:tab/>
        <w:t>Proxy role</w:t>
      </w:r>
      <w:bookmarkEnd w:id="3606"/>
    </w:p>
    <w:p w14:paraId="73C176AC" w14:textId="77777777" w:rsidR="00897956" w:rsidRPr="00481D2D" w:rsidRDefault="00897956">
      <w:r w:rsidRPr="00481D2D">
        <w:t>This subclause contains the ICS proforma tables related to the user role. They need to be completed only for proxy implementations.</w:t>
      </w:r>
    </w:p>
    <w:p w14:paraId="5FF2ABF4" w14:textId="77777777" w:rsidR="000B46B6" w:rsidRPr="00481D2D" w:rsidRDefault="00897956">
      <w:r w:rsidRPr="00481D2D">
        <w:t>Prerequisite: A.2/2 -- proxy role</w:t>
      </w:r>
    </w:p>
    <w:p w14:paraId="7BBB9910" w14:textId="77777777" w:rsidR="00897956" w:rsidRPr="00481D2D" w:rsidRDefault="00897956" w:rsidP="005D46C4">
      <w:pPr>
        <w:pStyle w:val="Heading3"/>
      </w:pPr>
      <w:bookmarkStart w:id="3607" w:name="_CRA_3_3_1"/>
      <w:bookmarkStart w:id="3608" w:name="_Toc146257702"/>
      <w:bookmarkEnd w:id="3607"/>
      <w:r w:rsidRPr="00481D2D">
        <w:t>A.3.3.1</w:t>
      </w:r>
      <w:r w:rsidRPr="00481D2D">
        <w:tab/>
        <w:t>Major capabilities</w:t>
      </w:r>
      <w:bookmarkEnd w:id="3608"/>
    </w:p>
    <w:p w14:paraId="66EBEA74" w14:textId="77777777" w:rsidR="00897956" w:rsidRPr="00481D2D" w:rsidRDefault="00897956">
      <w:pPr>
        <w:pStyle w:val="TH"/>
      </w:pPr>
      <w:bookmarkStart w:id="3609" w:name="_CRTableA_328"/>
      <w:bookmarkStart w:id="3610" w:name="proxySDPmajorcapabilities"/>
      <w:r w:rsidRPr="00481D2D">
        <w:t>Table </w:t>
      </w:r>
      <w:bookmarkEnd w:id="3609"/>
      <w:r w:rsidRPr="00481D2D">
        <w:t>A.328</w:t>
      </w:r>
      <w:bookmarkEnd w:id="3610"/>
      <w:r w:rsidRPr="00481D2D">
        <w:t>: Major capa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4"/>
      </w:tblGrid>
      <w:tr w:rsidR="00897956" w:rsidRPr="00481D2D" w14:paraId="5DC86F50" w14:textId="77777777">
        <w:tc>
          <w:tcPr>
            <w:tcW w:w="1134" w:type="dxa"/>
          </w:tcPr>
          <w:p w14:paraId="038E56DC" w14:textId="77777777" w:rsidR="00897956" w:rsidRPr="00481D2D" w:rsidRDefault="00897956">
            <w:pPr>
              <w:pStyle w:val="TAH"/>
            </w:pPr>
            <w:r w:rsidRPr="00481D2D">
              <w:t>Item</w:t>
            </w:r>
          </w:p>
        </w:tc>
        <w:tc>
          <w:tcPr>
            <w:tcW w:w="3402" w:type="dxa"/>
          </w:tcPr>
          <w:p w14:paraId="06A6ECEC" w14:textId="77777777" w:rsidR="00897956" w:rsidRPr="00481D2D" w:rsidRDefault="00897956">
            <w:pPr>
              <w:pStyle w:val="TAH"/>
            </w:pPr>
            <w:r w:rsidRPr="00481D2D">
              <w:t>Does the implementation support</w:t>
            </w:r>
          </w:p>
        </w:tc>
        <w:tc>
          <w:tcPr>
            <w:tcW w:w="1701" w:type="dxa"/>
          </w:tcPr>
          <w:p w14:paraId="4CDBD9A6" w14:textId="77777777" w:rsidR="00897956" w:rsidRPr="00481D2D" w:rsidRDefault="00897956">
            <w:pPr>
              <w:pStyle w:val="TAH"/>
            </w:pPr>
            <w:r w:rsidRPr="00481D2D">
              <w:t>Reference</w:t>
            </w:r>
          </w:p>
        </w:tc>
        <w:tc>
          <w:tcPr>
            <w:tcW w:w="1701" w:type="dxa"/>
          </w:tcPr>
          <w:p w14:paraId="29398CD3" w14:textId="77777777" w:rsidR="00897956" w:rsidRPr="00481D2D" w:rsidRDefault="00897956">
            <w:pPr>
              <w:pStyle w:val="TAH"/>
            </w:pPr>
            <w:r w:rsidRPr="00481D2D">
              <w:t>RFC status</w:t>
            </w:r>
          </w:p>
        </w:tc>
        <w:tc>
          <w:tcPr>
            <w:tcW w:w="1704" w:type="dxa"/>
          </w:tcPr>
          <w:p w14:paraId="1FDC3420" w14:textId="77777777" w:rsidR="00897956" w:rsidRPr="00481D2D" w:rsidRDefault="00897956">
            <w:pPr>
              <w:pStyle w:val="TAH"/>
            </w:pPr>
            <w:r w:rsidRPr="00481D2D">
              <w:t>Profile status</w:t>
            </w:r>
          </w:p>
        </w:tc>
      </w:tr>
      <w:tr w:rsidR="00897956" w:rsidRPr="00481D2D" w14:paraId="37A22EF6" w14:textId="77777777">
        <w:tc>
          <w:tcPr>
            <w:tcW w:w="1134" w:type="dxa"/>
          </w:tcPr>
          <w:p w14:paraId="6D633909" w14:textId="77777777" w:rsidR="00897956" w:rsidRPr="00481D2D" w:rsidRDefault="00897956">
            <w:pPr>
              <w:pStyle w:val="TAL"/>
            </w:pPr>
          </w:p>
        </w:tc>
        <w:tc>
          <w:tcPr>
            <w:tcW w:w="3402" w:type="dxa"/>
          </w:tcPr>
          <w:p w14:paraId="128FFA78" w14:textId="77777777" w:rsidR="00897956" w:rsidRPr="00481D2D" w:rsidRDefault="00897956">
            <w:pPr>
              <w:pStyle w:val="TAL"/>
              <w:rPr>
                <w:b/>
              </w:rPr>
            </w:pPr>
            <w:r w:rsidRPr="00481D2D">
              <w:rPr>
                <w:b/>
              </w:rPr>
              <w:t>Capabilities within main protocol</w:t>
            </w:r>
          </w:p>
        </w:tc>
        <w:tc>
          <w:tcPr>
            <w:tcW w:w="1701" w:type="dxa"/>
          </w:tcPr>
          <w:p w14:paraId="38888C29" w14:textId="77777777" w:rsidR="00897956" w:rsidRPr="00481D2D" w:rsidRDefault="00897956">
            <w:pPr>
              <w:pStyle w:val="TAL"/>
            </w:pPr>
          </w:p>
        </w:tc>
        <w:tc>
          <w:tcPr>
            <w:tcW w:w="1701" w:type="dxa"/>
          </w:tcPr>
          <w:p w14:paraId="6975CE12" w14:textId="77777777" w:rsidR="00897956" w:rsidRPr="00481D2D" w:rsidRDefault="00897956">
            <w:pPr>
              <w:pStyle w:val="TAL"/>
            </w:pPr>
          </w:p>
        </w:tc>
        <w:tc>
          <w:tcPr>
            <w:tcW w:w="1704" w:type="dxa"/>
          </w:tcPr>
          <w:p w14:paraId="676F65D3" w14:textId="77777777" w:rsidR="00897956" w:rsidRPr="00481D2D" w:rsidRDefault="00897956">
            <w:pPr>
              <w:pStyle w:val="TAL"/>
            </w:pPr>
          </w:p>
        </w:tc>
      </w:tr>
      <w:tr w:rsidR="00D43FE6" w:rsidRPr="00481D2D" w14:paraId="6BC040E6" w14:textId="77777777">
        <w:tc>
          <w:tcPr>
            <w:tcW w:w="1134" w:type="dxa"/>
          </w:tcPr>
          <w:p w14:paraId="63F06F01" w14:textId="77777777" w:rsidR="00D43FE6" w:rsidRPr="00481D2D" w:rsidRDefault="00D43FE6">
            <w:pPr>
              <w:pStyle w:val="TAL"/>
            </w:pPr>
            <w:r w:rsidRPr="00481D2D">
              <w:t>0A</w:t>
            </w:r>
          </w:p>
        </w:tc>
        <w:tc>
          <w:tcPr>
            <w:tcW w:w="3402" w:type="dxa"/>
          </w:tcPr>
          <w:p w14:paraId="19DF58D3" w14:textId="77777777" w:rsidR="00D43FE6" w:rsidRPr="00481D2D" w:rsidRDefault="006C60AE">
            <w:pPr>
              <w:pStyle w:val="TAL"/>
            </w:pPr>
            <w:r w:rsidRPr="00481D2D">
              <w:t>a</w:t>
            </w:r>
            <w:r w:rsidR="00D43FE6" w:rsidRPr="00481D2D">
              <w:t>pplication of session policy</w:t>
            </w:r>
            <w:r w:rsidR="0075500C" w:rsidRPr="00481D2D">
              <w:t>?</w:t>
            </w:r>
          </w:p>
        </w:tc>
        <w:tc>
          <w:tcPr>
            <w:tcW w:w="1701" w:type="dxa"/>
          </w:tcPr>
          <w:p w14:paraId="285F59DD" w14:textId="77777777" w:rsidR="00D43FE6" w:rsidRPr="00481D2D" w:rsidRDefault="00D43FE6">
            <w:pPr>
              <w:pStyle w:val="TAL"/>
            </w:pPr>
            <w:r w:rsidRPr="00481D2D">
              <w:t>6.2, 6.3</w:t>
            </w:r>
          </w:p>
        </w:tc>
        <w:tc>
          <w:tcPr>
            <w:tcW w:w="1701" w:type="dxa"/>
          </w:tcPr>
          <w:p w14:paraId="6D074A80" w14:textId="77777777" w:rsidR="00D43FE6" w:rsidRPr="00481D2D" w:rsidRDefault="00D43FE6">
            <w:pPr>
              <w:pStyle w:val="TAL"/>
            </w:pPr>
            <w:r w:rsidRPr="00481D2D">
              <w:t>x</w:t>
            </w:r>
          </w:p>
        </w:tc>
        <w:tc>
          <w:tcPr>
            <w:tcW w:w="1704" w:type="dxa"/>
          </w:tcPr>
          <w:p w14:paraId="4BC1FAD3" w14:textId="77777777" w:rsidR="00D43FE6" w:rsidRPr="00481D2D" w:rsidRDefault="00D43FE6">
            <w:pPr>
              <w:pStyle w:val="TAL"/>
            </w:pPr>
            <w:r w:rsidRPr="00481D2D">
              <w:t>c2</w:t>
            </w:r>
          </w:p>
        </w:tc>
      </w:tr>
      <w:tr w:rsidR="00D43FE6" w:rsidRPr="00481D2D" w14:paraId="0C784985" w14:textId="77777777">
        <w:tc>
          <w:tcPr>
            <w:tcW w:w="1134" w:type="dxa"/>
          </w:tcPr>
          <w:p w14:paraId="4986A600" w14:textId="77777777" w:rsidR="00D43FE6" w:rsidRPr="00481D2D" w:rsidRDefault="00D43FE6">
            <w:pPr>
              <w:pStyle w:val="TAL"/>
            </w:pPr>
          </w:p>
        </w:tc>
        <w:tc>
          <w:tcPr>
            <w:tcW w:w="3402" w:type="dxa"/>
          </w:tcPr>
          <w:p w14:paraId="4D9B1DF3" w14:textId="77777777" w:rsidR="00D43FE6" w:rsidRPr="00481D2D" w:rsidRDefault="00D43FE6">
            <w:pPr>
              <w:pStyle w:val="TAL"/>
              <w:rPr>
                <w:b/>
              </w:rPr>
            </w:pPr>
            <w:r w:rsidRPr="00481D2D">
              <w:rPr>
                <w:b/>
              </w:rPr>
              <w:t>Extensions</w:t>
            </w:r>
          </w:p>
        </w:tc>
        <w:tc>
          <w:tcPr>
            <w:tcW w:w="1701" w:type="dxa"/>
          </w:tcPr>
          <w:p w14:paraId="52D8C5D9" w14:textId="77777777" w:rsidR="00D43FE6" w:rsidRPr="00481D2D" w:rsidRDefault="00D43FE6">
            <w:pPr>
              <w:pStyle w:val="TAL"/>
            </w:pPr>
          </w:p>
        </w:tc>
        <w:tc>
          <w:tcPr>
            <w:tcW w:w="1701" w:type="dxa"/>
          </w:tcPr>
          <w:p w14:paraId="612AF61D" w14:textId="77777777" w:rsidR="00D43FE6" w:rsidRPr="00481D2D" w:rsidRDefault="00D43FE6">
            <w:pPr>
              <w:pStyle w:val="TAL"/>
            </w:pPr>
          </w:p>
        </w:tc>
        <w:tc>
          <w:tcPr>
            <w:tcW w:w="1704" w:type="dxa"/>
          </w:tcPr>
          <w:p w14:paraId="4830A009" w14:textId="77777777" w:rsidR="00D43FE6" w:rsidRPr="00481D2D" w:rsidRDefault="00D43FE6">
            <w:pPr>
              <w:pStyle w:val="TAL"/>
            </w:pPr>
          </w:p>
        </w:tc>
      </w:tr>
      <w:tr w:rsidR="00D43FE6" w:rsidRPr="00481D2D" w14:paraId="1D92227D" w14:textId="77777777">
        <w:tc>
          <w:tcPr>
            <w:tcW w:w="1134" w:type="dxa"/>
          </w:tcPr>
          <w:p w14:paraId="7DA93B65" w14:textId="77777777" w:rsidR="00D43FE6" w:rsidRPr="00481D2D" w:rsidRDefault="00D43FE6">
            <w:pPr>
              <w:pStyle w:val="TAL"/>
            </w:pPr>
            <w:bookmarkStart w:id="3611" w:name="proxymanyfolks"/>
            <w:r w:rsidRPr="00481D2D">
              <w:t>1</w:t>
            </w:r>
            <w:bookmarkEnd w:id="3611"/>
          </w:p>
        </w:tc>
        <w:tc>
          <w:tcPr>
            <w:tcW w:w="3402" w:type="dxa"/>
          </w:tcPr>
          <w:p w14:paraId="605887DA" w14:textId="77777777" w:rsidR="00D43FE6" w:rsidRPr="00481D2D" w:rsidRDefault="006C60AE">
            <w:pPr>
              <w:pStyle w:val="TAL"/>
            </w:pPr>
            <w:r w:rsidRPr="00481D2D">
              <w:t>i</w:t>
            </w:r>
            <w:r w:rsidR="00D43FE6" w:rsidRPr="00481D2D">
              <w:t>ntegration of resource management and SIP?</w:t>
            </w:r>
          </w:p>
        </w:tc>
        <w:tc>
          <w:tcPr>
            <w:tcW w:w="1701" w:type="dxa"/>
          </w:tcPr>
          <w:p w14:paraId="3F60A145" w14:textId="77777777" w:rsidR="00D43FE6" w:rsidRPr="00481D2D" w:rsidRDefault="00D43FE6">
            <w:pPr>
              <w:pStyle w:val="TAL"/>
            </w:pPr>
            <w:r w:rsidRPr="00481D2D">
              <w:t>[30] [64]</w:t>
            </w:r>
          </w:p>
        </w:tc>
        <w:tc>
          <w:tcPr>
            <w:tcW w:w="1701" w:type="dxa"/>
          </w:tcPr>
          <w:p w14:paraId="79179D31" w14:textId="77777777" w:rsidR="00D43FE6" w:rsidRPr="00481D2D" w:rsidRDefault="00D43FE6">
            <w:pPr>
              <w:pStyle w:val="TAL"/>
            </w:pPr>
            <w:r w:rsidRPr="00481D2D">
              <w:t>o</w:t>
            </w:r>
          </w:p>
        </w:tc>
        <w:tc>
          <w:tcPr>
            <w:tcW w:w="1704" w:type="dxa"/>
          </w:tcPr>
          <w:p w14:paraId="19F66BCC" w14:textId="77777777" w:rsidR="00D43FE6" w:rsidRPr="00481D2D" w:rsidRDefault="00D43FE6">
            <w:pPr>
              <w:pStyle w:val="TAL"/>
            </w:pPr>
            <w:r w:rsidRPr="00481D2D">
              <w:t>n/a</w:t>
            </w:r>
          </w:p>
        </w:tc>
      </w:tr>
      <w:tr w:rsidR="00D43FE6" w:rsidRPr="00481D2D" w14:paraId="607B7691" w14:textId="77777777">
        <w:tc>
          <w:tcPr>
            <w:tcW w:w="1134" w:type="dxa"/>
          </w:tcPr>
          <w:p w14:paraId="0A41E3CA" w14:textId="77777777" w:rsidR="00D43FE6" w:rsidRPr="00481D2D" w:rsidRDefault="00D43FE6">
            <w:pPr>
              <w:pStyle w:val="TAL"/>
            </w:pPr>
            <w:r w:rsidRPr="00481D2D">
              <w:t>2</w:t>
            </w:r>
          </w:p>
        </w:tc>
        <w:tc>
          <w:tcPr>
            <w:tcW w:w="3402" w:type="dxa"/>
          </w:tcPr>
          <w:p w14:paraId="1CCC6FB6" w14:textId="77777777" w:rsidR="00D43FE6" w:rsidRPr="00481D2D" w:rsidRDefault="006C60AE">
            <w:pPr>
              <w:pStyle w:val="TAL"/>
            </w:pPr>
            <w:r w:rsidRPr="00481D2D">
              <w:t>g</w:t>
            </w:r>
            <w:r w:rsidR="00D43FE6" w:rsidRPr="00481D2D">
              <w:t>rouping of media lines</w:t>
            </w:r>
            <w:r w:rsidR="00495B95" w:rsidRPr="00481D2D">
              <w:t>?</w:t>
            </w:r>
          </w:p>
        </w:tc>
        <w:tc>
          <w:tcPr>
            <w:tcW w:w="1701" w:type="dxa"/>
          </w:tcPr>
          <w:p w14:paraId="69E65CDA" w14:textId="77777777" w:rsidR="00D43FE6" w:rsidRPr="00481D2D" w:rsidRDefault="00D43FE6">
            <w:pPr>
              <w:pStyle w:val="TAL"/>
            </w:pPr>
            <w:r w:rsidRPr="00481D2D">
              <w:t>[53]</w:t>
            </w:r>
          </w:p>
        </w:tc>
        <w:tc>
          <w:tcPr>
            <w:tcW w:w="1701" w:type="dxa"/>
          </w:tcPr>
          <w:p w14:paraId="4584F8D4" w14:textId="77777777" w:rsidR="00D43FE6" w:rsidRPr="00481D2D" w:rsidRDefault="006C60AE">
            <w:pPr>
              <w:pStyle w:val="TAL"/>
            </w:pPr>
            <w:r w:rsidRPr="00481D2D">
              <w:t>c3</w:t>
            </w:r>
          </w:p>
        </w:tc>
        <w:tc>
          <w:tcPr>
            <w:tcW w:w="1704" w:type="dxa"/>
          </w:tcPr>
          <w:p w14:paraId="194AAA7F" w14:textId="77777777" w:rsidR="00D43FE6" w:rsidRPr="00481D2D" w:rsidRDefault="008574F3">
            <w:pPr>
              <w:pStyle w:val="TAL"/>
            </w:pPr>
            <w:r w:rsidRPr="00481D2D">
              <w:t>x</w:t>
            </w:r>
          </w:p>
        </w:tc>
      </w:tr>
      <w:tr w:rsidR="00D43FE6" w:rsidRPr="00481D2D" w14:paraId="1E309E44" w14:textId="77777777">
        <w:tc>
          <w:tcPr>
            <w:tcW w:w="1134" w:type="dxa"/>
          </w:tcPr>
          <w:p w14:paraId="7B808DDC" w14:textId="77777777" w:rsidR="00D43FE6" w:rsidRPr="00481D2D" w:rsidRDefault="00D43FE6">
            <w:pPr>
              <w:pStyle w:val="TAL"/>
            </w:pPr>
            <w:r w:rsidRPr="00481D2D">
              <w:t>3</w:t>
            </w:r>
          </w:p>
        </w:tc>
        <w:tc>
          <w:tcPr>
            <w:tcW w:w="3402" w:type="dxa"/>
          </w:tcPr>
          <w:p w14:paraId="0DCF346D" w14:textId="77777777" w:rsidR="00D43FE6" w:rsidRPr="00481D2D" w:rsidRDefault="006C60AE">
            <w:pPr>
              <w:pStyle w:val="TAL"/>
            </w:pPr>
            <w:r w:rsidRPr="00481D2D">
              <w:t>m</w:t>
            </w:r>
            <w:r w:rsidR="00D43FE6" w:rsidRPr="00481D2D">
              <w:t xml:space="preserve">apping of </w:t>
            </w:r>
            <w:r w:rsidRPr="00481D2D">
              <w:t>m</w:t>
            </w:r>
            <w:r w:rsidR="00D43FE6" w:rsidRPr="00481D2D">
              <w:t xml:space="preserve">edia </w:t>
            </w:r>
            <w:r w:rsidRPr="00481D2D">
              <w:t>s</w:t>
            </w:r>
            <w:r w:rsidR="00D43FE6" w:rsidRPr="00481D2D">
              <w:t xml:space="preserve">treams to </w:t>
            </w:r>
            <w:r w:rsidRPr="00481D2D">
              <w:t>r</w:t>
            </w:r>
            <w:r w:rsidR="00D43FE6" w:rsidRPr="00481D2D">
              <w:t xml:space="preserve">esource </w:t>
            </w:r>
            <w:r w:rsidRPr="00481D2D">
              <w:t>r</w:t>
            </w:r>
            <w:r w:rsidR="00D43FE6" w:rsidRPr="00481D2D">
              <w:t xml:space="preserve">eservation </w:t>
            </w:r>
            <w:r w:rsidRPr="00481D2D">
              <w:t>f</w:t>
            </w:r>
            <w:r w:rsidR="00D43FE6" w:rsidRPr="00481D2D">
              <w:t>lows</w:t>
            </w:r>
            <w:r w:rsidR="00495B95" w:rsidRPr="00481D2D">
              <w:t>?</w:t>
            </w:r>
          </w:p>
        </w:tc>
        <w:tc>
          <w:tcPr>
            <w:tcW w:w="1701" w:type="dxa"/>
          </w:tcPr>
          <w:p w14:paraId="611AE4AE" w14:textId="77777777" w:rsidR="00D43FE6" w:rsidRPr="00481D2D" w:rsidRDefault="00D43FE6">
            <w:pPr>
              <w:pStyle w:val="TAL"/>
            </w:pPr>
            <w:r w:rsidRPr="00481D2D">
              <w:t>[54]</w:t>
            </w:r>
          </w:p>
        </w:tc>
        <w:tc>
          <w:tcPr>
            <w:tcW w:w="1701" w:type="dxa"/>
          </w:tcPr>
          <w:p w14:paraId="5FC3D20F" w14:textId="77777777" w:rsidR="00D43FE6" w:rsidRPr="00481D2D" w:rsidRDefault="00D43FE6">
            <w:pPr>
              <w:pStyle w:val="TAL"/>
            </w:pPr>
            <w:r w:rsidRPr="00481D2D">
              <w:t>o</w:t>
            </w:r>
          </w:p>
        </w:tc>
        <w:tc>
          <w:tcPr>
            <w:tcW w:w="1704" w:type="dxa"/>
          </w:tcPr>
          <w:p w14:paraId="765E6409" w14:textId="77777777" w:rsidR="00D43FE6" w:rsidRPr="00481D2D" w:rsidRDefault="008574F3">
            <w:pPr>
              <w:pStyle w:val="TAL"/>
            </w:pPr>
            <w:r w:rsidRPr="00481D2D">
              <w:t>x</w:t>
            </w:r>
          </w:p>
        </w:tc>
      </w:tr>
      <w:tr w:rsidR="00D43FE6" w:rsidRPr="00481D2D" w14:paraId="1DEEE9B6" w14:textId="77777777">
        <w:tc>
          <w:tcPr>
            <w:tcW w:w="1134" w:type="dxa"/>
          </w:tcPr>
          <w:p w14:paraId="4A3446E2" w14:textId="77777777" w:rsidR="00D43FE6" w:rsidRPr="00481D2D" w:rsidRDefault="00D43FE6">
            <w:pPr>
              <w:pStyle w:val="TAL"/>
            </w:pPr>
            <w:r w:rsidRPr="00481D2D">
              <w:t>4</w:t>
            </w:r>
          </w:p>
        </w:tc>
        <w:tc>
          <w:tcPr>
            <w:tcW w:w="3402" w:type="dxa"/>
          </w:tcPr>
          <w:p w14:paraId="52901E13" w14:textId="77777777" w:rsidR="00D43FE6" w:rsidRPr="00481D2D" w:rsidRDefault="00D43FE6">
            <w:pPr>
              <w:pStyle w:val="TAL"/>
            </w:pPr>
            <w:r w:rsidRPr="00481D2D">
              <w:t xml:space="preserve">SDP </w:t>
            </w:r>
            <w:r w:rsidR="006C60AE" w:rsidRPr="00481D2D">
              <w:t>b</w:t>
            </w:r>
            <w:r w:rsidRPr="00481D2D">
              <w:t xml:space="preserve">andwidth </w:t>
            </w:r>
            <w:r w:rsidR="006C60AE" w:rsidRPr="00481D2D">
              <w:t>m</w:t>
            </w:r>
            <w:r w:rsidRPr="00481D2D">
              <w:t xml:space="preserve">odifiers for RTCP </w:t>
            </w:r>
            <w:r w:rsidR="006C60AE" w:rsidRPr="00481D2D">
              <w:t>b</w:t>
            </w:r>
            <w:r w:rsidRPr="00481D2D">
              <w:t>andwidth</w:t>
            </w:r>
            <w:r w:rsidR="00495B95" w:rsidRPr="00481D2D">
              <w:t>?</w:t>
            </w:r>
          </w:p>
        </w:tc>
        <w:tc>
          <w:tcPr>
            <w:tcW w:w="1701" w:type="dxa"/>
          </w:tcPr>
          <w:p w14:paraId="7DDE8DCC" w14:textId="77777777" w:rsidR="00D43FE6" w:rsidRPr="00481D2D" w:rsidRDefault="00D43FE6">
            <w:pPr>
              <w:pStyle w:val="TAL"/>
            </w:pPr>
            <w:r w:rsidRPr="00481D2D">
              <w:t>[56]</w:t>
            </w:r>
          </w:p>
        </w:tc>
        <w:tc>
          <w:tcPr>
            <w:tcW w:w="1701" w:type="dxa"/>
          </w:tcPr>
          <w:p w14:paraId="5DF2D593" w14:textId="77777777" w:rsidR="00D43FE6" w:rsidRPr="00481D2D" w:rsidRDefault="00D43FE6">
            <w:pPr>
              <w:pStyle w:val="TAL"/>
            </w:pPr>
            <w:r w:rsidRPr="00481D2D">
              <w:t>o</w:t>
            </w:r>
          </w:p>
        </w:tc>
        <w:tc>
          <w:tcPr>
            <w:tcW w:w="1704" w:type="dxa"/>
          </w:tcPr>
          <w:p w14:paraId="47F85C04" w14:textId="77777777" w:rsidR="00D43FE6" w:rsidRPr="00481D2D" w:rsidRDefault="00D43FE6">
            <w:pPr>
              <w:pStyle w:val="TAL"/>
            </w:pPr>
            <w:r w:rsidRPr="00481D2D">
              <w:t>c1</w:t>
            </w:r>
          </w:p>
        </w:tc>
      </w:tr>
      <w:tr w:rsidR="00D43FE6" w:rsidRPr="00481D2D" w14:paraId="47CF1C0A" w14:textId="77777777">
        <w:tc>
          <w:tcPr>
            <w:tcW w:w="1134" w:type="dxa"/>
          </w:tcPr>
          <w:p w14:paraId="71889FF0" w14:textId="77777777" w:rsidR="00D43FE6" w:rsidRPr="00481D2D" w:rsidRDefault="00D43FE6">
            <w:pPr>
              <w:pStyle w:val="TAL"/>
            </w:pPr>
            <w:r w:rsidRPr="00481D2D">
              <w:t>5</w:t>
            </w:r>
          </w:p>
        </w:tc>
        <w:tc>
          <w:tcPr>
            <w:tcW w:w="3402" w:type="dxa"/>
          </w:tcPr>
          <w:p w14:paraId="216CBC91" w14:textId="77777777" w:rsidR="00D43FE6" w:rsidRPr="00481D2D" w:rsidRDefault="00D43FE6">
            <w:pPr>
              <w:pStyle w:val="TAL"/>
            </w:pPr>
            <w:smartTag w:uri="urn:schemas-microsoft-com:office:smarttags" w:element="stockticker">
              <w:r w:rsidRPr="00481D2D">
                <w:rPr>
                  <w:rFonts w:eastAsia="MS Mincho"/>
                </w:rPr>
                <w:t>TCP</w:t>
              </w:r>
            </w:smartTag>
            <w:r w:rsidRPr="00481D2D">
              <w:rPr>
                <w:rFonts w:eastAsia="MS Mincho"/>
              </w:rPr>
              <w:t>-based media transport in the session description protocol</w:t>
            </w:r>
            <w:r w:rsidR="00495B95" w:rsidRPr="00481D2D">
              <w:rPr>
                <w:rFonts w:eastAsia="MS Mincho"/>
              </w:rPr>
              <w:t>?</w:t>
            </w:r>
          </w:p>
        </w:tc>
        <w:tc>
          <w:tcPr>
            <w:tcW w:w="1701" w:type="dxa"/>
          </w:tcPr>
          <w:p w14:paraId="638ABC3F" w14:textId="77777777" w:rsidR="00D43FE6" w:rsidRPr="00481D2D" w:rsidRDefault="00D43FE6">
            <w:pPr>
              <w:pStyle w:val="TAL"/>
            </w:pPr>
            <w:r w:rsidRPr="00481D2D">
              <w:t>[83]</w:t>
            </w:r>
          </w:p>
        </w:tc>
        <w:tc>
          <w:tcPr>
            <w:tcW w:w="1701" w:type="dxa"/>
          </w:tcPr>
          <w:p w14:paraId="5C64B838" w14:textId="77777777" w:rsidR="00D43FE6" w:rsidRPr="00481D2D" w:rsidRDefault="00D43FE6">
            <w:pPr>
              <w:pStyle w:val="TAL"/>
            </w:pPr>
            <w:r w:rsidRPr="00481D2D">
              <w:t>o</w:t>
            </w:r>
          </w:p>
        </w:tc>
        <w:tc>
          <w:tcPr>
            <w:tcW w:w="1704" w:type="dxa"/>
          </w:tcPr>
          <w:p w14:paraId="1EFC1570" w14:textId="77777777" w:rsidR="00D43FE6" w:rsidRPr="00481D2D" w:rsidRDefault="00D43FE6">
            <w:pPr>
              <w:pStyle w:val="TAL"/>
            </w:pPr>
            <w:r w:rsidRPr="00481D2D">
              <w:t>c1</w:t>
            </w:r>
            <w:r w:rsidR="00BE57B0" w:rsidRPr="00481D2D">
              <w:t>1</w:t>
            </w:r>
          </w:p>
        </w:tc>
      </w:tr>
      <w:tr w:rsidR="00A96963" w:rsidRPr="00481D2D" w14:paraId="65F25F6F" w14:textId="77777777">
        <w:tc>
          <w:tcPr>
            <w:tcW w:w="1134" w:type="dxa"/>
          </w:tcPr>
          <w:p w14:paraId="6F7387DE" w14:textId="77777777" w:rsidR="00A96963" w:rsidRPr="00481D2D" w:rsidRDefault="00A96963">
            <w:pPr>
              <w:pStyle w:val="TAL"/>
            </w:pPr>
            <w:r w:rsidRPr="00481D2D">
              <w:t>6</w:t>
            </w:r>
          </w:p>
        </w:tc>
        <w:tc>
          <w:tcPr>
            <w:tcW w:w="3402" w:type="dxa"/>
          </w:tcPr>
          <w:p w14:paraId="3E30407E" w14:textId="77777777" w:rsidR="00A96963" w:rsidRPr="00481D2D" w:rsidRDefault="00A96963">
            <w:pPr>
              <w:pStyle w:val="TAL"/>
              <w:rPr>
                <w:rFonts w:eastAsia="MS Mincho"/>
              </w:rPr>
            </w:pPr>
            <w:r w:rsidRPr="00481D2D">
              <w:t>interactive connectivity establishment?</w:t>
            </w:r>
          </w:p>
        </w:tc>
        <w:tc>
          <w:tcPr>
            <w:tcW w:w="1701" w:type="dxa"/>
          </w:tcPr>
          <w:p w14:paraId="5C26EA87" w14:textId="77777777" w:rsidR="00A96963" w:rsidRPr="00481D2D" w:rsidRDefault="00F461F2">
            <w:pPr>
              <w:pStyle w:val="TAL"/>
            </w:pPr>
            <w:r w:rsidRPr="00481D2D">
              <w:t>[</w:t>
            </w:r>
            <w:r w:rsidR="00FC64AD" w:rsidRPr="00481D2D">
              <w:t>289</w:t>
            </w:r>
            <w:r w:rsidRPr="00481D2D">
              <w:t>], [</w:t>
            </w:r>
            <w:r w:rsidR="00FC64AD" w:rsidRPr="00481D2D">
              <w:t>290</w:t>
            </w:r>
            <w:r w:rsidRPr="00481D2D">
              <w:t>]</w:t>
            </w:r>
          </w:p>
        </w:tc>
        <w:tc>
          <w:tcPr>
            <w:tcW w:w="1701" w:type="dxa"/>
          </w:tcPr>
          <w:p w14:paraId="5C002531" w14:textId="77777777" w:rsidR="00A96963" w:rsidRPr="00481D2D" w:rsidRDefault="00A96963">
            <w:pPr>
              <w:pStyle w:val="TAL"/>
            </w:pPr>
            <w:r w:rsidRPr="00481D2D">
              <w:t>o</w:t>
            </w:r>
          </w:p>
        </w:tc>
        <w:tc>
          <w:tcPr>
            <w:tcW w:w="1704" w:type="dxa"/>
          </w:tcPr>
          <w:p w14:paraId="0C9FB513" w14:textId="77777777" w:rsidR="00A96963" w:rsidRPr="00481D2D" w:rsidRDefault="00A96963">
            <w:pPr>
              <w:pStyle w:val="TAL"/>
            </w:pPr>
            <w:r w:rsidRPr="00481D2D">
              <w:t>c4</w:t>
            </w:r>
          </w:p>
        </w:tc>
      </w:tr>
      <w:tr w:rsidR="00484082" w:rsidRPr="00481D2D" w14:paraId="5D494BF1" w14:textId="77777777">
        <w:tc>
          <w:tcPr>
            <w:tcW w:w="1134" w:type="dxa"/>
          </w:tcPr>
          <w:p w14:paraId="1E4414BF" w14:textId="77777777" w:rsidR="00484082" w:rsidRPr="00481D2D" w:rsidRDefault="00484082">
            <w:pPr>
              <w:pStyle w:val="TAL"/>
            </w:pPr>
            <w:r w:rsidRPr="00481D2D">
              <w:t>7</w:t>
            </w:r>
          </w:p>
        </w:tc>
        <w:tc>
          <w:tcPr>
            <w:tcW w:w="3402" w:type="dxa"/>
          </w:tcPr>
          <w:p w14:paraId="34DC9AAF" w14:textId="77777777" w:rsidR="00484082" w:rsidRPr="00481D2D" w:rsidRDefault="00484082">
            <w:pPr>
              <w:pStyle w:val="TAL"/>
            </w:pPr>
            <w:r w:rsidRPr="00481D2D">
              <w:t>session description protocol format for binary floor control protocol streams?</w:t>
            </w:r>
          </w:p>
        </w:tc>
        <w:tc>
          <w:tcPr>
            <w:tcW w:w="1701" w:type="dxa"/>
          </w:tcPr>
          <w:p w14:paraId="0E27075D" w14:textId="77777777" w:rsidR="00484082" w:rsidRPr="00481D2D" w:rsidRDefault="00484082">
            <w:pPr>
              <w:pStyle w:val="TAL"/>
            </w:pPr>
            <w:r w:rsidRPr="00481D2D">
              <w:t>[108]</w:t>
            </w:r>
          </w:p>
        </w:tc>
        <w:tc>
          <w:tcPr>
            <w:tcW w:w="1701" w:type="dxa"/>
          </w:tcPr>
          <w:p w14:paraId="0A5241D2" w14:textId="77777777" w:rsidR="00484082" w:rsidRPr="00481D2D" w:rsidRDefault="00484082">
            <w:pPr>
              <w:pStyle w:val="TAL"/>
            </w:pPr>
            <w:r w:rsidRPr="00481D2D">
              <w:t>o</w:t>
            </w:r>
          </w:p>
        </w:tc>
        <w:tc>
          <w:tcPr>
            <w:tcW w:w="1704" w:type="dxa"/>
          </w:tcPr>
          <w:p w14:paraId="10B3D043" w14:textId="77777777" w:rsidR="00484082" w:rsidRPr="00481D2D" w:rsidRDefault="00484082">
            <w:pPr>
              <w:pStyle w:val="TAL"/>
            </w:pPr>
            <w:r w:rsidRPr="00481D2D">
              <w:t>o</w:t>
            </w:r>
          </w:p>
        </w:tc>
      </w:tr>
      <w:tr w:rsidR="00495B95" w:rsidRPr="00481D2D" w14:paraId="4BC3ADCB" w14:textId="77777777">
        <w:tc>
          <w:tcPr>
            <w:tcW w:w="1134" w:type="dxa"/>
          </w:tcPr>
          <w:p w14:paraId="5FF33FD4" w14:textId="77777777" w:rsidR="00495B95" w:rsidRPr="00481D2D" w:rsidRDefault="00495B95" w:rsidP="00FD291F">
            <w:pPr>
              <w:pStyle w:val="TAL"/>
            </w:pPr>
            <w:r w:rsidRPr="00481D2D">
              <w:t>8</w:t>
            </w:r>
          </w:p>
        </w:tc>
        <w:tc>
          <w:tcPr>
            <w:tcW w:w="3402" w:type="dxa"/>
          </w:tcPr>
          <w:p w14:paraId="11E49BB5" w14:textId="77777777" w:rsidR="00495B95" w:rsidRPr="00481D2D" w:rsidRDefault="00495B95" w:rsidP="00FD291F">
            <w:pPr>
              <w:pStyle w:val="TAL"/>
            </w:pPr>
            <w:r w:rsidRPr="00481D2D">
              <w:t xml:space="preserve">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w:t>
            </w:r>
          </w:p>
        </w:tc>
        <w:tc>
          <w:tcPr>
            <w:tcW w:w="1701" w:type="dxa"/>
          </w:tcPr>
          <w:p w14:paraId="0A36339E" w14:textId="77777777" w:rsidR="00495B95" w:rsidRPr="00481D2D" w:rsidRDefault="00495B95" w:rsidP="00FD291F">
            <w:pPr>
              <w:pStyle w:val="TAL"/>
            </w:pPr>
            <w:r w:rsidRPr="00481D2D">
              <w:t>[135]</w:t>
            </w:r>
          </w:p>
        </w:tc>
        <w:tc>
          <w:tcPr>
            <w:tcW w:w="1701" w:type="dxa"/>
          </w:tcPr>
          <w:p w14:paraId="5C66E51A" w14:textId="77777777" w:rsidR="00495B95" w:rsidRPr="00481D2D" w:rsidRDefault="00495B95" w:rsidP="00FD291F">
            <w:pPr>
              <w:pStyle w:val="TAL"/>
            </w:pPr>
            <w:r w:rsidRPr="00481D2D">
              <w:t>o</w:t>
            </w:r>
          </w:p>
        </w:tc>
        <w:tc>
          <w:tcPr>
            <w:tcW w:w="1704" w:type="dxa"/>
          </w:tcPr>
          <w:p w14:paraId="726FF2D4" w14:textId="77777777" w:rsidR="00495B95" w:rsidRPr="00481D2D" w:rsidRDefault="00495B95" w:rsidP="00FD291F">
            <w:pPr>
              <w:pStyle w:val="TAL"/>
            </w:pPr>
            <w:r w:rsidRPr="00481D2D">
              <w:t>c5</w:t>
            </w:r>
          </w:p>
        </w:tc>
      </w:tr>
      <w:tr w:rsidR="00495B95" w:rsidRPr="00481D2D" w14:paraId="0423AB9F" w14:textId="77777777">
        <w:tc>
          <w:tcPr>
            <w:tcW w:w="1134" w:type="dxa"/>
          </w:tcPr>
          <w:p w14:paraId="2CEF2B79" w14:textId="77777777" w:rsidR="00495B95" w:rsidRPr="00481D2D" w:rsidRDefault="00495B95" w:rsidP="00FD291F">
            <w:pPr>
              <w:pStyle w:val="TAL"/>
            </w:pPr>
            <w:r w:rsidRPr="00481D2D">
              <w:t>9</w:t>
            </w:r>
          </w:p>
        </w:tc>
        <w:tc>
          <w:tcPr>
            <w:tcW w:w="3402" w:type="dxa"/>
          </w:tcPr>
          <w:p w14:paraId="6E639BEB" w14:textId="77777777" w:rsidR="00495B95" w:rsidRPr="00481D2D" w:rsidRDefault="00495B95" w:rsidP="00FD291F">
            <w:pPr>
              <w:pStyle w:val="TAL"/>
            </w:pPr>
            <w:r w:rsidRPr="00481D2D">
              <w:t>SDP capability negotiation?</w:t>
            </w:r>
          </w:p>
        </w:tc>
        <w:tc>
          <w:tcPr>
            <w:tcW w:w="1701" w:type="dxa"/>
          </w:tcPr>
          <w:p w14:paraId="7E6173D6" w14:textId="77777777" w:rsidR="00495B95" w:rsidRPr="00481D2D" w:rsidRDefault="00495B95" w:rsidP="00FD291F">
            <w:pPr>
              <w:pStyle w:val="TAL"/>
            </w:pPr>
            <w:r w:rsidRPr="00481D2D">
              <w:t>[137]</w:t>
            </w:r>
          </w:p>
        </w:tc>
        <w:tc>
          <w:tcPr>
            <w:tcW w:w="1701" w:type="dxa"/>
          </w:tcPr>
          <w:p w14:paraId="7BA5E77A" w14:textId="77777777" w:rsidR="00495B95" w:rsidRPr="00481D2D" w:rsidRDefault="00495B95" w:rsidP="00FD291F">
            <w:pPr>
              <w:pStyle w:val="TAL"/>
            </w:pPr>
            <w:r w:rsidRPr="00481D2D">
              <w:t>o</w:t>
            </w:r>
          </w:p>
        </w:tc>
        <w:tc>
          <w:tcPr>
            <w:tcW w:w="1704" w:type="dxa"/>
          </w:tcPr>
          <w:p w14:paraId="26AE3493" w14:textId="77777777" w:rsidR="00495B95" w:rsidRPr="00481D2D" w:rsidRDefault="00495B95" w:rsidP="00FD291F">
            <w:pPr>
              <w:pStyle w:val="TAL"/>
            </w:pPr>
            <w:r w:rsidRPr="00481D2D">
              <w:t>c</w:t>
            </w:r>
            <w:r w:rsidR="00851E21" w:rsidRPr="00481D2D">
              <w:t>9</w:t>
            </w:r>
          </w:p>
        </w:tc>
      </w:tr>
      <w:tr w:rsidR="006C2131" w:rsidRPr="00481D2D" w14:paraId="1713D659" w14:textId="77777777">
        <w:tc>
          <w:tcPr>
            <w:tcW w:w="1134" w:type="dxa"/>
          </w:tcPr>
          <w:p w14:paraId="677B996C" w14:textId="77777777" w:rsidR="006C2131" w:rsidRPr="00481D2D" w:rsidRDefault="006C2131" w:rsidP="00681F27">
            <w:pPr>
              <w:pStyle w:val="TAL"/>
            </w:pPr>
            <w:r w:rsidRPr="00481D2D">
              <w:t>10</w:t>
            </w:r>
          </w:p>
        </w:tc>
        <w:tc>
          <w:tcPr>
            <w:tcW w:w="3402" w:type="dxa"/>
          </w:tcPr>
          <w:p w14:paraId="0BB9B9F3" w14:textId="77777777" w:rsidR="006C2131" w:rsidRPr="00481D2D" w:rsidRDefault="006C2131" w:rsidP="00681F27">
            <w:pPr>
              <w:pStyle w:val="TAL"/>
            </w:pPr>
            <w:r w:rsidRPr="00481D2D">
              <w:t>Session Description Protocol (SDP) extension for setting up audio media streams over circuit-switched bearers in the Public Switched Telephone Network (PSTN)</w:t>
            </w:r>
            <w:r w:rsidR="00851E21" w:rsidRPr="00481D2D">
              <w:t>?</w:t>
            </w:r>
          </w:p>
        </w:tc>
        <w:tc>
          <w:tcPr>
            <w:tcW w:w="1701" w:type="dxa"/>
          </w:tcPr>
          <w:p w14:paraId="6F1F6076" w14:textId="77777777" w:rsidR="006C2131" w:rsidRPr="00481D2D" w:rsidRDefault="006C2131" w:rsidP="00681F27">
            <w:pPr>
              <w:pStyle w:val="TAL"/>
            </w:pPr>
            <w:r w:rsidRPr="00481D2D">
              <w:t>[</w:t>
            </w:r>
            <w:r w:rsidR="00313E0F" w:rsidRPr="00481D2D">
              <w:t>155</w:t>
            </w:r>
            <w:r w:rsidRPr="00481D2D">
              <w:t>]</w:t>
            </w:r>
          </w:p>
        </w:tc>
        <w:tc>
          <w:tcPr>
            <w:tcW w:w="1701" w:type="dxa"/>
          </w:tcPr>
          <w:p w14:paraId="21C4901F" w14:textId="77777777" w:rsidR="006C2131" w:rsidRPr="00481D2D" w:rsidRDefault="006C2131" w:rsidP="00681F27">
            <w:pPr>
              <w:pStyle w:val="TAL"/>
            </w:pPr>
            <w:r w:rsidRPr="00481D2D">
              <w:t>o</w:t>
            </w:r>
          </w:p>
        </w:tc>
        <w:tc>
          <w:tcPr>
            <w:tcW w:w="1704" w:type="dxa"/>
          </w:tcPr>
          <w:p w14:paraId="0CD9B57B" w14:textId="77777777" w:rsidR="006C2131" w:rsidRPr="00481D2D" w:rsidRDefault="006C2131" w:rsidP="00681F27">
            <w:pPr>
              <w:pStyle w:val="TAL"/>
            </w:pPr>
            <w:r w:rsidRPr="00481D2D">
              <w:t>c6</w:t>
            </w:r>
          </w:p>
        </w:tc>
      </w:tr>
      <w:tr w:rsidR="006C2131" w:rsidRPr="00481D2D" w14:paraId="155ECD3F" w14:textId="77777777">
        <w:tc>
          <w:tcPr>
            <w:tcW w:w="1134" w:type="dxa"/>
          </w:tcPr>
          <w:p w14:paraId="6F12E3AE" w14:textId="77777777" w:rsidR="006C2131" w:rsidRPr="00481D2D" w:rsidRDefault="006C2131" w:rsidP="00681F27">
            <w:pPr>
              <w:pStyle w:val="TAL"/>
            </w:pPr>
            <w:r w:rsidRPr="00481D2D">
              <w:t>11</w:t>
            </w:r>
          </w:p>
        </w:tc>
        <w:tc>
          <w:tcPr>
            <w:tcW w:w="3402" w:type="dxa"/>
          </w:tcPr>
          <w:p w14:paraId="42B571C3" w14:textId="77777777" w:rsidR="006C2131" w:rsidRPr="00481D2D" w:rsidRDefault="006C2131" w:rsidP="00681F27">
            <w:pPr>
              <w:pStyle w:val="TAL"/>
            </w:pPr>
            <w:r w:rsidRPr="00481D2D">
              <w:t>miscellaneous capabilities negotiation in the Session Description Protocol (SDP)</w:t>
            </w:r>
            <w:r w:rsidR="00851E21" w:rsidRPr="00481D2D">
              <w:t>?</w:t>
            </w:r>
          </w:p>
        </w:tc>
        <w:tc>
          <w:tcPr>
            <w:tcW w:w="1701" w:type="dxa"/>
          </w:tcPr>
          <w:p w14:paraId="45DA20E1" w14:textId="77777777" w:rsidR="006C2131" w:rsidRPr="00481D2D" w:rsidRDefault="006C2131" w:rsidP="00681F27">
            <w:pPr>
              <w:pStyle w:val="TAL"/>
            </w:pPr>
            <w:r w:rsidRPr="00481D2D">
              <w:t>[</w:t>
            </w:r>
            <w:r w:rsidR="00313E0F" w:rsidRPr="00481D2D">
              <w:t>156</w:t>
            </w:r>
            <w:r w:rsidRPr="00481D2D">
              <w:t>]</w:t>
            </w:r>
          </w:p>
        </w:tc>
        <w:tc>
          <w:tcPr>
            <w:tcW w:w="1701" w:type="dxa"/>
          </w:tcPr>
          <w:p w14:paraId="5C2C25D0" w14:textId="77777777" w:rsidR="006C2131" w:rsidRPr="00481D2D" w:rsidRDefault="006C2131" w:rsidP="00681F27">
            <w:pPr>
              <w:pStyle w:val="TAL"/>
            </w:pPr>
            <w:r w:rsidRPr="00481D2D">
              <w:t>o</w:t>
            </w:r>
          </w:p>
        </w:tc>
        <w:tc>
          <w:tcPr>
            <w:tcW w:w="1704" w:type="dxa"/>
          </w:tcPr>
          <w:p w14:paraId="24B380BE" w14:textId="77777777" w:rsidR="006C2131" w:rsidRPr="00481D2D" w:rsidRDefault="006C2131" w:rsidP="00681F27">
            <w:pPr>
              <w:pStyle w:val="TAL"/>
            </w:pPr>
            <w:r w:rsidRPr="00481D2D">
              <w:t>c6</w:t>
            </w:r>
          </w:p>
        </w:tc>
      </w:tr>
      <w:tr w:rsidR="00F74247" w:rsidRPr="00481D2D" w14:paraId="5C04EE8A" w14:textId="77777777">
        <w:tc>
          <w:tcPr>
            <w:tcW w:w="1134" w:type="dxa"/>
          </w:tcPr>
          <w:p w14:paraId="70F4A3A7" w14:textId="77777777" w:rsidR="00F74247" w:rsidRPr="00481D2D" w:rsidRDefault="00F74247" w:rsidP="006709FD">
            <w:pPr>
              <w:pStyle w:val="TAL"/>
            </w:pPr>
            <w:r w:rsidRPr="00481D2D">
              <w:t>14</w:t>
            </w:r>
          </w:p>
        </w:tc>
        <w:tc>
          <w:tcPr>
            <w:tcW w:w="3402" w:type="dxa"/>
          </w:tcPr>
          <w:p w14:paraId="74373F97" w14:textId="77777777" w:rsidR="00F74247" w:rsidRPr="00481D2D" w:rsidRDefault="00F74247" w:rsidP="006709FD">
            <w:pPr>
              <w:pStyle w:val="TAL"/>
            </w:pPr>
            <w:r w:rsidRPr="00481D2D">
              <w:t>Secure Real-time Transport Protocol (SRTP)</w:t>
            </w:r>
            <w:r w:rsidR="00851E21" w:rsidRPr="00481D2D">
              <w:t>?</w:t>
            </w:r>
          </w:p>
        </w:tc>
        <w:tc>
          <w:tcPr>
            <w:tcW w:w="1701" w:type="dxa"/>
          </w:tcPr>
          <w:p w14:paraId="068F82DD" w14:textId="77777777" w:rsidR="00F74247" w:rsidRPr="00481D2D" w:rsidRDefault="00F74247" w:rsidP="006709FD">
            <w:pPr>
              <w:pStyle w:val="TAL"/>
            </w:pPr>
            <w:r w:rsidRPr="00481D2D">
              <w:t>[169]</w:t>
            </w:r>
          </w:p>
        </w:tc>
        <w:tc>
          <w:tcPr>
            <w:tcW w:w="1701" w:type="dxa"/>
          </w:tcPr>
          <w:p w14:paraId="4A9C0744" w14:textId="77777777" w:rsidR="00F74247" w:rsidRPr="00481D2D" w:rsidRDefault="00F74247" w:rsidP="006709FD">
            <w:pPr>
              <w:pStyle w:val="TAL"/>
            </w:pPr>
            <w:r w:rsidRPr="00481D2D">
              <w:t>o</w:t>
            </w:r>
          </w:p>
        </w:tc>
        <w:tc>
          <w:tcPr>
            <w:tcW w:w="1704" w:type="dxa"/>
          </w:tcPr>
          <w:p w14:paraId="5ECF9145" w14:textId="77777777" w:rsidR="00F74247" w:rsidRPr="00481D2D" w:rsidRDefault="00F74247" w:rsidP="006709FD">
            <w:pPr>
              <w:pStyle w:val="TAL"/>
            </w:pPr>
            <w:r w:rsidRPr="00481D2D">
              <w:t>o</w:t>
            </w:r>
          </w:p>
        </w:tc>
      </w:tr>
      <w:tr w:rsidR="00F74247" w:rsidRPr="00481D2D" w14:paraId="021FD632" w14:textId="77777777">
        <w:tc>
          <w:tcPr>
            <w:tcW w:w="1134" w:type="dxa"/>
          </w:tcPr>
          <w:p w14:paraId="4440023E" w14:textId="77777777" w:rsidR="00F74247" w:rsidRPr="00481D2D" w:rsidRDefault="00F74247" w:rsidP="006709FD">
            <w:pPr>
              <w:pStyle w:val="TAL"/>
            </w:pPr>
            <w:r w:rsidRPr="00481D2D">
              <w:t>15</w:t>
            </w:r>
          </w:p>
        </w:tc>
        <w:tc>
          <w:tcPr>
            <w:tcW w:w="3402" w:type="dxa"/>
          </w:tcPr>
          <w:p w14:paraId="66A2E3C1" w14:textId="77777777" w:rsidR="00F74247" w:rsidRPr="00481D2D" w:rsidRDefault="00F74247" w:rsidP="006709FD">
            <w:pPr>
              <w:pStyle w:val="TAL"/>
            </w:pPr>
            <w:r w:rsidRPr="00481D2D">
              <w:t>MIKEY-TICKET</w:t>
            </w:r>
            <w:r w:rsidR="00851E21" w:rsidRPr="00481D2D">
              <w:t>?</w:t>
            </w:r>
          </w:p>
        </w:tc>
        <w:tc>
          <w:tcPr>
            <w:tcW w:w="1701" w:type="dxa"/>
          </w:tcPr>
          <w:p w14:paraId="12085E26" w14:textId="77777777" w:rsidR="00F74247" w:rsidRPr="00481D2D" w:rsidRDefault="00F74247" w:rsidP="006709FD">
            <w:pPr>
              <w:pStyle w:val="TAL"/>
            </w:pPr>
            <w:r w:rsidRPr="00481D2D">
              <w:t>[170]</w:t>
            </w:r>
          </w:p>
        </w:tc>
        <w:tc>
          <w:tcPr>
            <w:tcW w:w="1701" w:type="dxa"/>
          </w:tcPr>
          <w:p w14:paraId="66109505" w14:textId="77777777" w:rsidR="00F74247" w:rsidRPr="00481D2D" w:rsidRDefault="00F74247" w:rsidP="006709FD">
            <w:pPr>
              <w:pStyle w:val="TAL"/>
            </w:pPr>
            <w:r w:rsidRPr="00481D2D">
              <w:t>o</w:t>
            </w:r>
          </w:p>
        </w:tc>
        <w:tc>
          <w:tcPr>
            <w:tcW w:w="1704" w:type="dxa"/>
          </w:tcPr>
          <w:p w14:paraId="2531CA05" w14:textId="77777777" w:rsidR="00F74247" w:rsidRPr="00481D2D" w:rsidRDefault="00F74247" w:rsidP="006709FD">
            <w:pPr>
              <w:pStyle w:val="TAL"/>
            </w:pPr>
            <w:r w:rsidRPr="00481D2D">
              <w:t>o</w:t>
            </w:r>
          </w:p>
        </w:tc>
      </w:tr>
      <w:tr w:rsidR="00F74247" w:rsidRPr="00481D2D" w14:paraId="0BAFFCAD" w14:textId="77777777">
        <w:tc>
          <w:tcPr>
            <w:tcW w:w="1134" w:type="dxa"/>
          </w:tcPr>
          <w:p w14:paraId="1A68EE5E" w14:textId="77777777" w:rsidR="00F74247" w:rsidRPr="00481D2D" w:rsidRDefault="00F74247" w:rsidP="006709FD">
            <w:pPr>
              <w:pStyle w:val="TAL"/>
            </w:pPr>
            <w:r w:rsidRPr="00481D2D">
              <w:t>16</w:t>
            </w:r>
          </w:p>
        </w:tc>
        <w:tc>
          <w:tcPr>
            <w:tcW w:w="3402" w:type="dxa"/>
          </w:tcPr>
          <w:p w14:paraId="468D5A73" w14:textId="77777777" w:rsidR="00F74247" w:rsidRPr="00481D2D" w:rsidRDefault="00F74247" w:rsidP="006709FD">
            <w:pPr>
              <w:pStyle w:val="TAL"/>
            </w:pPr>
            <w:r w:rsidRPr="00481D2D">
              <w:t>SDES</w:t>
            </w:r>
            <w:r w:rsidR="00851E21" w:rsidRPr="00481D2D">
              <w:t>?</w:t>
            </w:r>
          </w:p>
        </w:tc>
        <w:tc>
          <w:tcPr>
            <w:tcW w:w="1701" w:type="dxa"/>
          </w:tcPr>
          <w:p w14:paraId="37D3D781" w14:textId="77777777" w:rsidR="00F74247" w:rsidRPr="00481D2D" w:rsidRDefault="00F74247" w:rsidP="006709FD">
            <w:pPr>
              <w:pStyle w:val="TAL"/>
            </w:pPr>
            <w:r w:rsidRPr="00481D2D">
              <w:t>[168]</w:t>
            </w:r>
          </w:p>
        </w:tc>
        <w:tc>
          <w:tcPr>
            <w:tcW w:w="1701" w:type="dxa"/>
          </w:tcPr>
          <w:p w14:paraId="54FF2EA7" w14:textId="77777777" w:rsidR="00F74247" w:rsidRPr="00481D2D" w:rsidRDefault="00F74247" w:rsidP="006709FD">
            <w:pPr>
              <w:pStyle w:val="TAL"/>
            </w:pPr>
            <w:r w:rsidRPr="00481D2D">
              <w:t>o</w:t>
            </w:r>
          </w:p>
        </w:tc>
        <w:tc>
          <w:tcPr>
            <w:tcW w:w="1704" w:type="dxa"/>
          </w:tcPr>
          <w:p w14:paraId="5CAD9EBF" w14:textId="77777777" w:rsidR="00F74247" w:rsidRPr="00481D2D" w:rsidRDefault="00F74247" w:rsidP="006709FD">
            <w:pPr>
              <w:pStyle w:val="TAL"/>
            </w:pPr>
            <w:r w:rsidRPr="00481D2D">
              <w:t>o</w:t>
            </w:r>
          </w:p>
        </w:tc>
      </w:tr>
      <w:tr w:rsidR="008D1124" w:rsidRPr="00481D2D" w14:paraId="5FF49204" w14:textId="77777777" w:rsidTr="008D1124">
        <w:tc>
          <w:tcPr>
            <w:tcW w:w="1134" w:type="dxa"/>
          </w:tcPr>
          <w:p w14:paraId="797D32EA" w14:textId="77777777" w:rsidR="008D1124" w:rsidRPr="00481D2D" w:rsidRDefault="008D1124" w:rsidP="008D1124">
            <w:pPr>
              <w:pStyle w:val="TAL"/>
            </w:pPr>
            <w:r w:rsidRPr="00481D2D">
              <w:t>17</w:t>
            </w:r>
          </w:p>
        </w:tc>
        <w:tc>
          <w:tcPr>
            <w:tcW w:w="3402" w:type="dxa"/>
          </w:tcPr>
          <w:p w14:paraId="53173271" w14:textId="77777777" w:rsidR="008D1124" w:rsidRPr="00481D2D" w:rsidRDefault="008D1124" w:rsidP="008D1124">
            <w:pPr>
              <w:pStyle w:val="TAL"/>
            </w:pPr>
            <w:r w:rsidRPr="00481D2D">
              <w:t>end</w:t>
            </w:r>
            <w:r w:rsidR="00A649B8" w:rsidRPr="00481D2D">
              <w:t>-</w:t>
            </w:r>
            <w:r w:rsidRPr="00481D2D">
              <w:t>to</w:t>
            </w:r>
            <w:r w:rsidR="00A649B8" w:rsidRPr="00481D2D">
              <w:t>-</w:t>
            </w:r>
            <w:r w:rsidRPr="00481D2D">
              <w:t>access edge media security</w:t>
            </w:r>
            <w:r w:rsidR="00A649B8" w:rsidRPr="00481D2D">
              <w:t xml:space="preserve"> using SDES</w:t>
            </w:r>
            <w:r w:rsidRPr="00481D2D">
              <w:t>?</w:t>
            </w:r>
          </w:p>
        </w:tc>
        <w:tc>
          <w:tcPr>
            <w:tcW w:w="1701" w:type="dxa"/>
          </w:tcPr>
          <w:p w14:paraId="3BF70792" w14:textId="77777777" w:rsidR="008D1124" w:rsidRPr="00481D2D" w:rsidRDefault="008D1124" w:rsidP="008D1124">
            <w:pPr>
              <w:pStyle w:val="TAL"/>
            </w:pPr>
            <w:r w:rsidRPr="00481D2D">
              <w:t>7.5.2</w:t>
            </w:r>
          </w:p>
        </w:tc>
        <w:tc>
          <w:tcPr>
            <w:tcW w:w="1701" w:type="dxa"/>
          </w:tcPr>
          <w:p w14:paraId="0EEA42CF" w14:textId="77777777" w:rsidR="008D1124" w:rsidRPr="00481D2D" w:rsidRDefault="008D1124" w:rsidP="008D1124">
            <w:pPr>
              <w:pStyle w:val="TAL"/>
            </w:pPr>
            <w:r w:rsidRPr="00481D2D">
              <w:t>n/a</w:t>
            </w:r>
          </w:p>
        </w:tc>
        <w:tc>
          <w:tcPr>
            <w:tcW w:w="1704" w:type="dxa"/>
          </w:tcPr>
          <w:p w14:paraId="4C11BFB6" w14:textId="77777777" w:rsidR="008D1124" w:rsidRPr="00481D2D" w:rsidRDefault="008D1124" w:rsidP="008D1124">
            <w:pPr>
              <w:pStyle w:val="TAL"/>
            </w:pPr>
            <w:r w:rsidRPr="00481D2D">
              <w:t>n/a</w:t>
            </w:r>
          </w:p>
        </w:tc>
      </w:tr>
      <w:tr w:rsidR="001E7167" w:rsidRPr="00481D2D" w14:paraId="1DAEC138" w14:textId="77777777" w:rsidTr="001E7167">
        <w:tc>
          <w:tcPr>
            <w:tcW w:w="1134" w:type="dxa"/>
          </w:tcPr>
          <w:p w14:paraId="449288AE" w14:textId="77777777" w:rsidR="001E7167" w:rsidRPr="00481D2D" w:rsidRDefault="001E7167" w:rsidP="001E7167">
            <w:pPr>
              <w:pStyle w:val="TAL"/>
            </w:pPr>
            <w:r w:rsidRPr="00481D2D">
              <w:t>17A</w:t>
            </w:r>
          </w:p>
        </w:tc>
        <w:tc>
          <w:tcPr>
            <w:tcW w:w="3402" w:type="dxa"/>
          </w:tcPr>
          <w:p w14:paraId="44926443" w14:textId="77777777" w:rsidR="001E7167" w:rsidRPr="00481D2D" w:rsidRDefault="001E7167" w:rsidP="001E7167">
            <w:pPr>
              <w:pStyle w:val="TAL"/>
            </w:pPr>
            <w:r w:rsidRPr="00481D2D">
              <w:t xml:space="preserve">end-to-access-edge media security for MSRP using </w:t>
            </w:r>
            <w:smartTag w:uri="urn:schemas-microsoft-com:office:smarttags" w:element="stockticker">
              <w:r w:rsidRPr="00481D2D">
                <w:t>TLS</w:t>
              </w:r>
            </w:smartTag>
            <w:r w:rsidRPr="00481D2D">
              <w:t xml:space="preserve"> and certificate fingerprints?</w:t>
            </w:r>
          </w:p>
        </w:tc>
        <w:tc>
          <w:tcPr>
            <w:tcW w:w="1701" w:type="dxa"/>
          </w:tcPr>
          <w:p w14:paraId="3F1D2B24" w14:textId="77777777" w:rsidR="001E7167" w:rsidRPr="00481D2D" w:rsidRDefault="001E7167" w:rsidP="001E7167">
            <w:pPr>
              <w:pStyle w:val="TAL"/>
            </w:pPr>
            <w:r w:rsidRPr="00481D2D">
              <w:t>7.5.2</w:t>
            </w:r>
          </w:p>
        </w:tc>
        <w:tc>
          <w:tcPr>
            <w:tcW w:w="1701" w:type="dxa"/>
          </w:tcPr>
          <w:p w14:paraId="5D0CE4E2" w14:textId="77777777" w:rsidR="001E7167" w:rsidRPr="00481D2D" w:rsidRDefault="001E7167" w:rsidP="001E7167">
            <w:pPr>
              <w:pStyle w:val="TAL"/>
            </w:pPr>
            <w:r w:rsidRPr="00481D2D">
              <w:t>n/a</w:t>
            </w:r>
          </w:p>
        </w:tc>
        <w:tc>
          <w:tcPr>
            <w:tcW w:w="1704" w:type="dxa"/>
          </w:tcPr>
          <w:p w14:paraId="52B5A604" w14:textId="77777777" w:rsidR="001E7167" w:rsidRPr="00481D2D" w:rsidRDefault="001E7167" w:rsidP="001E7167">
            <w:pPr>
              <w:pStyle w:val="TAL"/>
            </w:pPr>
            <w:r w:rsidRPr="00481D2D">
              <w:t>n/a</w:t>
            </w:r>
          </w:p>
        </w:tc>
      </w:tr>
      <w:tr w:rsidR="001E7167" w:rsidRPr="00481D2D" w14:paraId="43D3187E" w14:textId="77777777" w:rsidTr="001E7167">
        <w:tc>
          <w:tcPr>
            <w:tcW w:w="1134" w:type="dxa"/>
          </w:tcPr>
          <w:p w14:paraId="54374C0C" w14:textId="77777777" w:rsidR="001E7167" w:rsidRPr="00481D2D" w:rsidRDefault="001E7167" w:rsidP="001E7167">
            <w:pPr>
              <w:pStyle w:val="TAL"/>
            </w:pPr>
            <w:r w:rsidRPr="00481D2D">
              <w:t>17B</w:t>
            </w:r>
          </w:p>
        </w:tc>
        <w:tc>
          <w:tcPr>
            <w:tcW w:w="3402" w:type="dxa"/>
          </w:tcPr>
          <w:p w14:paraId="686D45DE" w14:textId="77777777" w:rsidR="001E7167" w:rsidRPr="00481D2D" w:rsidRDefault="001E7167" w:rsidP="001E7167">
            <w:pPr>
              <w:pStyle w:val="TAL"/>
            </w:pPr>
            <w:r w:rsidRPr="00481D2D">
              <w:t xml:space="preserve">end-to-access-edge media security for BFCP using </w:t>
            </w:r>
            <w:smartTag w:uri="urn:schemas-microsoft-com:office:smarttags" w:element="stockticker">
              <w:r w:rsidRPr="00481D2D">
                <w:t>TLS</w:t>
              </w:r>
            </w:smartTag>
            <w:r w:rsidRPr="00481D2D">
              <w:t xml:space="preserve"> and certificate fingerprints?</w:t>
            </w:r>
          </w:p>
        </w:tc>
        <w:tc>
          <w:tcPr>
            <w:tcW w:w="1701" w:type="dxa"/>
          </w:tcPr>
          <w:p w14:paraId="431E49DD" w14:textId="77777777" w:rsidR="001E7167" w:rsidRPr="00481D2D" w:rsidRDefault="001E7167" w:rsidP="001E7167">
            <w:pPr>
              <w:pStyle w:val="TAL"/>
            </w:pPr>
            <w:r w:rsidRPr="00481D2D">
              <w:t>7.5.2</w:t>
            </w:r>
          </w:p>
        </w:tc>
        <w:tc>
          <w:tcPr>
            <w:tcW w:w="1701" w:type="dxa"/>
          </w:tcPr>
          <w:p w14:paraId="7C04728E" w14:textId="77777777" w:rsidR="001E7167" w:rsidRPr="00481D2D" w:rsidRDefault="001E7167" w:rsidP="001E7167">
            <w:pPr>
              <w:pStyle w:val="TAL"/>
            </w:pPr>
            <w:r w:rsidRPr="00481D2D">
              <w:t>n/a</w:t>
            </w:r>
          </w:p>
        </w:tc>
        <w:tc>
          <w:tcPr>
            <w:tcW w:w="1704" w:type="dxa"/>
          </w:tcPr>
          <w:p w14:paraId="51ABB888" w14:textId="77777777" w:rsidR="001E7167" w:rsidRPr="00481D2D" w:rsidRDefault="001E7167" w:rsidP="001E7167">
            <w:pPr>
              <w:pStyle w:val="TAL"/>
            </w:pPr>
            <w:r w:rsidRPr="00481D2D">
              <w:t>n/a</w:t>
            </w:r>
          </w:p>
        </w:tc>
      </w:tr>
      <w:tr w:rsidR="001E7167" w:rsidRPr="00481D2D" w14:paraId="267AA436" w14:textId="77777777" w:rsidTr="001E7167">
        <w:tc>
          <w:tcPr>
            <w:tcW w:w="1134" w:type="dxa"/>
          </w:tcPr>
          <w:p w14:paraId="145F6082" w14:textId="77777777" w:rsidR="001E7167" w:rsidRPr="00481D2D" w:rsidRDefault="001E7167" w:rsidP="001E7167">
            <w:pPr>
              <w:pStyle w:val="TAL"/>
            </w:pPr>
            <w:r w:rsidRPr="00481D2D">
              <w:t>17C</w:t>
            </w:r>
          </w:p>
        </w:tc>
        <w:tc>
          <w:tcPr>
            <w:tcW w:w="3402" w:type="dxa"/>
          </w:tcPr>
          <w:p w14:paraId="2A0620B0" w14:textId="77777777" w:rsidR="001E7167" w:rsidRPr="00481D2D" w:rsidRDefault="001E7167" w:rsidP="001E7167">
            <w:pPr>
              <w:pStyle w:val="TAL"/>
            </w:pPr>
            <w:r w:rsidRPr="00481D2D">
              <w:t>end-to-access-edge media security for UDPTL using DTLS and certificate fingerprints?</w:t>
            </w:r>
          </w:p>
        </w:tc>
        <w:tc>
          <w:tcPr>
            <w:tcW w:w="1701" w:type="dxa"/>
          </w:tcPr>
          <w:p w14:paraId="4820C206" w14:textId="77777777" w:rsidR="001E7167" w:rsidRPr="00481D2D" w:rsidRDefault="001E7167" w:rsidP="001E7167">
            <w:pPr>
              <w:pStyle w:val="TAL"/>
            </w:pPr>
            <w:r w:rsidRPr="00481D2D">
              <w:t>7.5.2</w:t>
            </w:r>
          </w:p>
        </w:tc>
        <w:tc>
          <w:tcPr>
            <w:tcW w:w="1701" w:type="dxa"/>
          </w:tcPr>
          <w:p w14:paraId="2BC041F6" w14:textId="77777777" w:rsidR="001E7167" w:rsidRPr="00481D2D" w:rsidRDefault="001E7167" w:rsidP="001E7167">
            <w:pPr>
              <w:pStyle w:val="TAL"/>
            </w:pPr>
            <w:r w:rsidRPr="00481D2D">
              <w:t>n/a</w:t>
            </w:r>
          </w:p>
        </w:tc>
        <w:tc>
          <w:tcPr>
            <w:tcW w:w="1704" w:type="dxa"/>
          </w:tcPr>
          <w:p w14:paraId="09AF55C9" w14:textId="77777777" w:rsidR="001E7167" w:rsidRPr="00481D2D" w:rsidRDefault="001E7167" w:rsidP="001E7167">
            <w:pPr>
              <w:pStyle w:val="TAL"/>
            </w:pPr>
            <w:r w:rsidRPr="00481D2D">
              <w:t>n/a</w:t>
            </w:r>
          </w:p>
        </w:tc>
      </w:tr>
      <w:tr w:rsidR="00E12391" w:rsidRPr="00481D2D" w14:paraId="0017A025" w14:textId="77777777" w:rsidTr="0040123C">
        <w:tc>
          <w:tcPr>
            <w:tcW w:w="1134" w:type="dxa"/>
          </w:tcPr>
          <w:p w14:paraId="49FA7B31" w14:textId="77777777" w:rsidR="00E12391" w:rsidRPr="00481D2D" w:rsidRDefault="00E12391" w:rsidP="00E12391">
            <w:pPr>
              <w:pStyle w:val="TAL"/>
            </w:pPr>
            <w:r w:rsidRPr="00481D2D">
              <w:t>17D</w:t>
            </w:r>
          </w:p>
        </w:tc>
        <w:tc>
          <w:tcPr>
            <w:tcW w:w="3402" w:type="dxa"/>
          </w:tcPr>
          <w:p w14:paraId="2954DCE5" w14:textId="77777777" w:rsidR="00E12391" w:rsidRPr="00481D2D" w:rsidRDefault="00E12391" w:rsidP="00E12391">
            <w:pPr>
              <w:pStyle w:val="TAL"/>
              <w:rPr>
                <w:rFonts w:eastAsia="SimSun"/>
                <w:lang w:eastAsia="zh-CN"/>
              </w:rPr>
            </w:pPr>
            <w:r w:rsidRPr="00481D2D">
              <w:t xml:space="preserve">end-to-access-edge media security for RTP media using </w:t>
            </w:r>
            <w:smartTag w:uri="urn:schemas-microsoft-com:office:smarttags" w:element="stockticker">
              <w:r w:rsidRPr="00481D2D">
                <w:t>DTLS</w:t>
              </w:r>
            </w:smartTag>
            <w:r w:rsidRPr="00481D2D">
              <w:t>-SRTP and certificate fingerprints?</w:t>
            </w:r>
          </w:p>
        </w:tc>
        <w:tc>
          <w:tcPr>
            <w:tcW w:w="1701" w:type="dxa"/>
          </w:tcPr>
          <w:p w14:paraId="37AB0BB8" w14:textId="77777777" w:rsidR="00E12391" w:rsidRPr="00481D2D" w:rsidRDefault="00E12391" w:rsidP="00E12391">
            <w:pPr>
              <w:pStyle w:val="TAL"/>
            </w:pPr>
            <w:r w:rsidRPr="00481D2D">
              <w:t>7.5.2</w:t>
            </w:r>
          </w:p>
        </w:tc>
        <w:tc>
          <w:tcPr>
            <w:tcW w:w="1701" w:type="dxa"/>
          </w:tcPr>
          <w:p w14:paraId="37ED531B" w14:textId="77777777" w:rsidR="00E12391" w:rsidRPr="00481D2D" w:rsidRDefault="00E12391" w:rsidP="00E12391">
            <w:pPr>
              <w:pStyle w:val="TAL"/>
            </w:pPr>
            <w:r w:rsidRPr="00481D2D">
              <w:t>n/a</w:t>
            </w:r>
          </w:p>
        </w:tc>
        <w:tc>
          <w:tcPr>
            <w:tcW w:w="1704" w:type="dxa"/>
          </w:tcPr>
          <w:p w14:paraId="269A14AB" w14:textId="77777777" w:rsidR="00E12391" w:rsidRPr="00481D2D" w:rsidRDefault="00E12391" w:rsidP="00E12391">
            <w:pPr>
              <w:pStyle w:val="TAL"/>
            </w:pPr>
            <w:r w:rsidRPr="00481D2D">
              <w:t>n/a</w:t>
            </w:r>
          </w:p>
        </w:tc>
      </w:tr>
      <w:tr w:rsidR="00851E21" w:rsidRPr="00481D2D" w14:paraId="2F48BCB3" w14:textId="77777777" w:rsidTr="0040123C">
        <w:tc>
          <w:tcPr>
            <w:tcW w:w="1134" w:type="dxa"/>
          </w:tcPr>
          <w:p w14:paraId="25674B83" w14:textId="77777777" w:rsidR="00851E21" w:rsidRPr="00481D2D" w:rsidRDefault="00851E21" w:rsidP="0040123C">
            <w:pPr>
              <w:pStyle w:val="TAL"/>
            </w:pPr>
            <w:r w:rsidRPr="00481D2D">
              <w:t>18</w:t>
            </w:r>
          </w:p>
        </w:tc>
        <w:tc>
          <w:tcPr>
            <w:tcW w:w="3402" w:type="dxa"/>
          </w:tcPr>
          <w:p w14:paraId="06C8B08B" w14:textId="77777777" w:rsidR="00851E21" w:rsidRPr="00481D2D" w:rsidRDefault="00851E21" w:rsidP="0040123C">
            <w:pPr>
              <w:pStyle w:val="TAL"/>
            </w:pPr>
            <w:r w:rsidRPr="00481D2D">
              <w:rPr>
                <w:rFonts w:eastAsia="SimSun"/>
                <w:lang w:eastAsia="zh-CN"/>
              </w:rPr>
              <w:t>SDP media capabilities negotiation?</w:t>
            </w:r>
          </w:p>
        </w:tc>
        <w:tc>
          <w:tcPr>
            <w:tcW w:w="1701" w:type="dxa"/>
          </w:tcPr>
          <w:p w14:paraId="5C297E57" w14:textId="77777777" w:rsidR="00851E21" w:rsidRPr="00481D2D" w:rsidRDefault="00851E21" w:rsidP="0040123C">
            <w:pPr>
              <w:pStyle w:val="TAL"/>
            </w:pPr>
            <w:r w:rsidRPr="00481D2D">
              <w:t>[172]</w:t>
            </w:r>
          </w:p>
        </w:tc>
        <w:tc>
          <w:tcPr>
            <w:tcW w:w="1701" w:type="dxa"/>
          </w:tcPr>
          <w:p w14:paraId="3EE0B223" w14:textId="77777777" w:rsidR="00851E21" w:rsidRPr="00481D2D" w:rsidRDefault="00851E21" w:rsidP="0040123C">
            <w:pPr>
              <w:pStyle w:val="TAL"/>
            </w:pPr>
            <w:r w:rsidRPr="00481D2D">
              <w:t>o</w:t>
            </w:r>
          </w:p>
        </w:tc>
        <w:tc>
          <w:tcPr>
            <w:tcW w:w="1704" w:type="dxa"/>
          </w:tcPr>
          <w:p w14:paraId="4D1EBD15" w14:textId="77777777" w:rsidR="00851E21" w:rsidRPr="00481D2D" w:rsidRDefault="00851E21" w:rsidP="0040123C">
            <w:pPr>
              <w:pStyle w:val="TAL"/>
            </w:pPr>
            <w:r w:rsidRPr="00481D2D">
              <w:t>c8</w:t>
            </w:r>
          </w:p>
        </w:tc>
      </w:tr>
      <w:tr w:rsidR="001E21B8" w:rsidRPr="00481D2D" w14:paraId="25975966" w14:textId="77777777" w:rsidTr="00310091">
        <w:tc>
          <w:tcPr>
            <w:tcW w:w="1134" w:type="dxa"/>
          </w:tcPr>
          <w:p w14:paraId="147BF25A" w14:textId="77777777" w:rsidR="001E21B8" w:rsidRPr="00481D2D" w:rsidRDefault="001E21B8" w:rsidP="00310091">
            <w:pPr>
              <w:pStyle w:val="TAL"/>
            </w:pPr>
            <w:r w:rsidRPr="00481D2D">
              <w:t>19</w:t>
            </w:r>
          </w:p>
        </w:tc>
        <w:tc>
          <w:tcPr>
            <w:tcW w:w="3402" w:type="dxa"/>
          </w:tcPr>
          <w:p w14:paraId="720D1992" w14:textId="77777777" w:rsidR="001E21B8" w:rsidRPr="00481D2D" w:rsidRDefault="001E21B8" w:rsidP="00310091">
            <w:pPr>
              <w:pStyle w:val="TAL"/>
            </w:pPr>
            <w:r w:rsidRPr="00481D2D">
              <w:t>Transcoding Services Invocation in the Session Initiation Protocol (SIP) Using Third Party Call Control (3pcc)</w:t>
            </w:r>
            <w:r w:rsidR="00F2512E" w:rsidRPr="00481D2D">
              <w:t>?</w:t>
            </w:r>
          </w:p>
        </w:tc>
        <w:tc>
          <w:tcPr>
            <w:tcW w:w="1701" w:type="dxa"/>
          </w:tcPr>
          <w:p w14:paraId="7B9ADCB0" w14:textId="77777777" w:rsidR="001E21B8" w:rsidRPr="00481D2D" w:rsidRDefault="001E21B8" w:rsidP="00310091">
            <w:pPr>
              <w:pStyle w:val="TAL"/>
            </w:pPr>
            <w:r w:rsidRPr="00481D2D">
              <w:t>[166]</w:t>
            </w:r>
          </w:p>
        </w:tc>
        <w:tc>
          <w:tcPr>
            <w:tcW w:w="1701" w:type="dxa"/>
          </w:tcPr>
          <w:p w14:paraId="7F114671" w14:textId="77777777" w:rsidR="001E21B8" w:rsidRPr="00481D2D" w:rsidRDefault="001E21B8" w:rsidP="00310091">
            <w:pPr>
              <w:pStyle w:val="TAL"/>
            </w:pPr>
            <w:r w:rsidRPr="00481D2D">
              <w:t>m</w:t>
            </w:r>
          </w:p>
        </w:tc>
        <w:tc>
          <w:tcPr>
            <w:tcW w:w="1704" w:type="dxa"/>
          </w:tcPr>
          <w:p w14:paraId="54C85CA7" w14:textId="77777777" w:rsidR="001E21B8" w:rsidRPr="00481D2D" w:rsidRDefault="001E21B8" w:rsidP="00310091">
            <w:pPr>
              <w:pStyle w:val="TAL"/>
            </w:pPr>
            <w:proofErr w:type="spellStart"/>
            <w:r w:rsidRPr="00481D2D">
              <w:t>i</w:t>
            </w:r>
            <w:proofErr w:type="spellEnd"/>
          </w:p>
        </w:tc>
      </w:tr>
      <w:tr w:rsidR="009C5D61" w:rsidRPr="00481D2D" w14:paraId="4F3E3B82" w14:textId="77777777" w:rsidTr="008557A0">
        <w:tc>
          <w:tcPr>
            <w:tcW w:w="1134" w:type="dxa"/>
          </w:tcPr>
          <w:p w14:paraId="3A4D52A8" w14:textId="77777777" w:rsidR="009C5D61" w:rsidRPr="00481D2D" w:rsidRDefault="009C5D61" w:rsidP="008557A0">
            <w:pPr>
              <w:pStyle w:val="TAL"/>
            </w:pPr>
            <w:r w:rsidRPr="00481D2D">
              <w:t>20</w:t>
            </w:r>
          </w:p>
        </w:tc>
        <w:tc>
          <w:tcPr>
            <w:tcW w:w="3402" w:type="dxa"/>
          </w:tcPr>
          <w:p w14:paraId="4368BE23" w14:textId="77777777" w:rsidR="009C5D61" w:rsidRPr="00481D2D" w:rsidRDefault="009C5D61" w:rsidP="008557A0">
            <w:pPr>
              <w:pStyle w:val="TAL"/>
            </w:pPr>
            <w:r w:rsidRPr="00481D2D">
              <w:t>Message Session Relay Protocol?</w:t>
            </w:r>
          </w:p>
        </w:tc>
        <w:tc>
          <w:tcPr>
            <w:tcW w:w="1701" w:type="dxa"/>
          </w:tcPr>
          <w:p w14:paraId="24532D04" w14:textId="77777777" w:rsidR="009C5D61" w:rsidRPr="00481D2D" w:rsidRDefault="009C5D61" w:rsidP="008557A0">
            <w:pPr>
              <w:pStyle w:val="TAL"/>
            </w:pPr>
            <w:r w:rsidRPr="00481D2D">
              <w:t>[178]</w:t>
            </w:r>
          </w:p>
        </w:tc>
        <w:tc>
          <w:tcPr>
            <w:tcW w:w="1701" w:type="dxa"/>
          </w:tcPr>
          <w:p w14:paraId="25F2C64D" w14:textId="77777777" w:rsidR="009C5D61" w:rsidRPr="00481D2D" w:rsidRDefault="009C5D61" w:rsidP="008557A0">
            <w:pPr>
              <w:pStyle w:val="TAL"/>
            </w:pPr>
            <w:r w:rsidRPr="00481D2D">
              <w:t>o</w:t>
            </w:r>
          </w:p>
        </w:tc>
        <w:tc>
          <w:tcPr>
            <w:tcW w:w="1704" w:type="dxa"/>
          </w:tcPr>
          <w:p w14:paraId="6DAE3543" w14:textId="77777777" w:rsidR="009C5D61" w:rsidRPr="00481D2D" w:rsidRDefault="009C5D61" w:rsidP="008557A0">
            <w:pPr>
              <w:pStyle w:val="TAL"/>
            </w:pPr>
            <w:r w:rsidRPr="00481D2D">
              <w:t>o</w:t>
            </w:r>
          </w:p>
        </w:tc>
      </w:tr>
      <w:tr w:rsidR="001E7167" w:rsidRPr="00481D2D" w14:paraId="5CD47010" w14:textId="77777777" w:rsidTr="001E7167">
        <w:tc>
          <w:tcPr>
            <w:tcW w:w="1134" w:type="dxa"/>
          </w:tcPr>
          <w:p w14:paraId="217DC0EC" w14:textId="77777777" w:rsidR="001E7167" w:rsidRPr="00481D2D" w:rsidRDefault="001E7167" w:rsidP="001E7167">
            <w:pPr>
              <w:pStyle w:val="TAL"/>
            </w:pPr>
            <w:r w:rsidRPr="00481D2D">
              <w:t>20A</w:t>
            </w:r>
          </w:p>
        </w:tc>
        <w:tc>
          <w:tcPr>
            <w:tcW w:w="3402" w:type="dxa"/>
          </w:tcPr>
          <w:p w14:paraId="705ED747" w14:textId="77777777" w:rsidR="001E7167" w:rsidRPr="00481D2D" w:rsidRDefault="001E7167" w:rsidP="001E7167">
            <w:pPr>
              <w:pStyle w:val="TAL"/>
            </w:pPr>
            <w:r w:rsidRPr="00481D2D">
              <w:t>Connection establishment for media anchoring for the message session relay protocol?</w:t>
            </w:r>
          </w:p>
        </w:tc>
        <w:tc>
          <w:tcPr>
            <w:tcW w:w="1701" w:type="dxa"/>
          </w:tcPr>
          <w:p w14:paraId="0175ABD1" w14:textId="77777777" w:rsidR="001E7167" w:rsidRPr="00481D2D" w:rsidRDefault="001E7167" w:rsidP="001E7167">
            <w:pPr>
              <w:pStyle w:val="TAL"/>
            </w:pPr>
            <w:r w:rsidRPr="00481D2D">
              <w:t>[</w:t>
            </w:r>
            <w:r w:rsidR="00770B3F" w:rsidRPr="00481D2D">
              <w:t>214</w:t>
            </w:r>
            <w:r w:rsidRPr="00481D2D">
              <w:t>]</w:t>
            </w:r>
          </w:p>
        </w:tc>
        <w:tc>
          <w:tcPr>
            <w:tcW w:w="1701" w:type="dxa"/>
          </w:tcPr>
          <w:p w14:paraId="1A4D2F7E" w14:textId="77777777" w:rsidR="001E7167" w:rsidRPr="00481D2D" w:rsidRDefault="001E7167" w:rsidP="001E7167">
            <w:pPr>
              <w:pStyle w:val="TAL"/>
            </w:pPr>
            <w:r w:rsidRPr="00481D2D">
              <w:t>o</w:t>
            </w:r>
          </w:p>
        </w:tc>
        <w:tc>
          <w:tcPr>
            <w:tcW w:w="1704" w:type="dxa"/>
          </w:tcPr>
          <w:p w14:paraId="1E23C1F4" w14:textId="77777777" w:rsidR="001E7167" w:rsidRPr="00481D2D" w:rsidRDefault="001E7167" w:rsidP="001E7167">
            <w:pPr>
              <w:pStyle w:val="TAL"/>
            </w:pPr>
            <w:r w:rsidRPr="00481D2D">
              <w:t>c12</w:t>
            </w:r>
          </w:p>
        </w:tc>
      </w:tr>
      <w:tr w:rsidR="00140060" w:rsidRPr="00481D2D" w14:paraId="7DB0A131" w14:textId="77777777" w:rsidTr="004C1F2A">
        <w:tc>
          <w:tcPr>
            <w:tcW w:w="1134" w:type="dxa"/>
          </w:tcPr>
          <w:p w14:paraId="5CDC03C5" w14:textId="77777777" w:rsidR="00140060" w:rsidRPr="00481D2D" w:rsidRDefault="00140060" w:rsidP="004C1F2A">
            <w:pPr>
              <w:pStyle w:val="TAL"/>
            </w:pPr>
            <w:r w:rsidRPr="00481D2D">
              <w:t>21</w:t>
            </w:r>
          </w:p>
        </w:tc>
        <w:tc>
          <w:tcPr>
            <w:tcW w:w="3402" w:type="dxa"/>
          </w:tcPr>
          <w:p w14:paraId="7F897893" w14:textId="77777777" w:rsidR="00140060" w:rsidRPr="00481D2D" w:rsidRDefault="00140060" w:rsidP="004C1F2A">
            <w:pPr>
              <w:pStyle w:val="TAL"/>
            </w:pPr>
            <w:r w:rsidRPr="00481D2D">
              <w:t>a SDP offer/answer mechanism to enable file transfer?</w:t>
            </w:r>
          </w:p>
        </w:tc>
        <w:tc>
          <w:tcPr>
            <w:tcW w:w="1701" w:type="dxa"/>
          </w:tcPr>
          <w:p w14:paraId="57E3A1B4" w14:textId="77777777" w:rsidR="00140060" w:rsidRPr="00481D2D" w:rsidRDefault="00140060" w:rsidP="004C1F2A">
            <w:pPr>
              <w:pStyle w:val="TAL"/>
            </w:pPr>
            <w:r w:rsidRPr="00481D2D">
              <w:t>[185]</w:t>
            </w:r>
          </w:p>
        </w:tc>
        <w:tc>
          <w:tcPr>
            <w:tcW w:w="1701" w:type="dxa"/>
          </w:tcPr>
          <w:p w14:paraId="52BF4B6F" w14:textId="77777777" w:rsidR="00140060" w:rsidRPr="00481D2D" w:rsidRDefault="00140060" w:rsidP="004C1F2A">
            <w:pPr>
              <w:pStyle w:val="TAL"/>
            </w:pPr>
            <w:r w:rsidRPr="00481D2D">
              <w:t>o</w:t>
            </w:r>
          </w:p>
        </w:tc>
        <w:tc>
          <w:tcPr>
            <w:tcW w:w="1704" w:type="dxa"/>
          </w:tcPr>
          <w:p w14:paraId="0FBDC163" w14:textId="77777777" w:rsidR="00140060" w:rsidRPr="00481D2D" w:rsidRDefault="00140060" w:rsidP="004C1F2A">
            <w:pPr>
              <w:pStyle w:val="TAL"/>
            </w:pPr>
            <w:r w:rsidRPr="00481D2D">
              <w:t>o</w:t>
            </w:r>
          </w:p>
        </w:tc>
      </w:tr>
      <w:tr w:rsidR="000828A9" w:rsidRPr="00481D2D" w14:paraId="59A3DEAC" w14:textId="77777777" w:rsidTr="00AA452F">
        <w:tc>
          <w:tcPr>
            <w:tcW w:w="1134" w:type="dxa"/>
          </w:tcPr>
          <w:p w14:paraId="7C24D7C6" w14:textId="77777777" w:rsidR="000828A9" w:rsidRPr="00481D2D" w:rsidRDefault="000828A9" w:rsidP="00AA452F">
            <w:pPr>
              <w:pStyle w:val="TAL"/>
            </w:pPr>
            <w:r w:rsidRPr="00481D2D">
              <w:t>22</w:t>
            </w:r>
          </w:p>
        </w:tc>
        <w:tc>
          <w:tcPr>
            <w:tcW w:w="3402" w:type="dxa"/>
          </w:tcPr>
          <w:p w14:paraId="2C76B440" w14:textId="77777777" w:rsidR="000828A9" w:rsidRPr="00481D2D" w:rsidRDefault="000828A9" w:rsidP="00AA452F">
            <w:pPr>
              <w:pStyle w:val="TAL"/>
            </w:pPr>
            <w:r w:rsidRPr="00481D2D">
              <w:t>optimal media routeing</w:t>
            </w:r>
            <w:r w:rsidR="009F5A3F" w:rsidRPr="00481D2D">
              <w:t>?</w:t>
            </w:r>
          </w:p>
        </w:tc>
        <w:tc>
          <w:tcPr>
            <w:tcW w:w="1701" w:type="dxa"/>
          </w:tcPr>
          <w:p w14:paraId="60EDD5B0" w14:textId="77777777" w:rsidR="000828A9" w:rsidRPr="00481D2D" w:rsidRDefault="000828A9" w:rsidP="00AA452F">
            <w:pPr>
              <w:pStyle w:val="TAL"/>
            </w:pPr>
            <w:r w:rsidRPr="00481D2D">
              <w:t>[11D]</w:t>
            </w:r>
          </w:p>
        </w:tc>
        <w:tc>
          <w:tcPr>
            <w:tcW w:w="1701" w:type="dxa"/>
          </w:tcPr>
          <w:p w14:paraId="1F2BA3FF" w14:textId="77777777" w:rsidR="000828A9" w:rsidRPr="00481D2D" w:rsidRDefault="000828A9" w:rsidP="00AA452F">
            <w:pPr>
              <w:pStyle w:val="TAL"/>
            </w:pPr>
            <w:r w:rsidRPr="00481D2D">
              <w:t>n/a</w:t>
            </w:r>
          </w:p>
        </w:tc>
        <w:tc>
          <w:tcPr>
            <w:tcW w:w="1704" w:type="dxa"/>
          </w:tcPr>
          <w:p w14:paraId="683F260E" w14:textId="77777777" w:rsidR="000828A9" w:rsidRPr="00481D2D" w:rsidRDefault="000828A9" w:rsidP="00AA452F">
            <w:pPr>
              <w:pStyle w:val="TAL"/>
            </w:pPr>
            <w:r w:rsidRPr="00481D2D">
              <w:t>o</w:t>
            </w:r>
          </w:p>
        </w:tc>
      </w:tr>
      <w:tr w:rsidR="009F5A3F" w:rsidRPr="00481D2D" w14:paraId="76790D1D" w14:textId="77777777" w:rsidTr="009F5A3F">
        <w:tc>
          <w:tcPr>
            <w:tcW w:w="1134" w:type="dxa"/>
          </w:tcPr>
          <w:p w14:paraId="7EA2426C" w14:textId="77777777" w:rsidR="009F5A3F" w:rsidRPr="00481D2D" w:rsidRDefault="004F21B3" w:rsidP="009F5A3F">
            <w:pPr>
              <w:pStyle w:val="TAL"/>
            </w:pPr>
            <w:r w:rsidRPr="00481D2D">
              <w:t>23</w:t>
            </w:r>
          </w:p>
        </w:tc>
        <w:tc>
          <w:tcPr>
            <w:tcW w:w="3402" w:type="dxa"/>
          </w:tcPr>
          <w:p w14:paraId="31DB368D" w14:textId="77777777" w:rsidR="009F5A3F" w:rsidRPr="00481D2D" w:rsidRDefault="009F5A3F" w:rsidP="009F5A3F">
            <w:pPr>
              <w:pStyle w:val="TAL"/>
            </w:pPr>
            <w:r w:rsidRPr="00481D2D">
              <w:t xml:space="preserve">ECN for </w:t>
            </w:r>
            <w:smartTag w:uri="urn:schemas-microsoft-com:office:smarttags" w:element="stockticker">
              <w:r w:rsidRPr="00481D2D">
                <w:t>RTP</w:t>
              </w:r>
            </w:smartTag>
            <w:r w:rsidRPr="00481D2D">
              <w:t xml:space="preserve"> over UDP?</w:t>
            </w:r>
          </w:p>
        </w:tc>
        <w:tc>
          <w:tcPr>
            <w:tcW w:w="1701" w:type="dxa"/>
          </w:tcPr>
          <w:p w14:paraId="41C888E1" w14:textId="77777777" w:rsidR="009F5A3F" w:rsidRPr="00481D2D" w:rsidRDefault="009F5A3F" w:rsidP="009F5A3F">
            <w:pPr>
              <w:pStyle w:val="TAL"/>
            </w:pPr>
            <w:r w:rsidRPr="00481D2D">
              <w:t>[188]</w:t>
            </w:r>
          </w:p>
        </w:tc>
        <w:tc>
          <w:tcPr>
            <w:tcW w:w="1701" w:type="dxa"/>
          </w:tcPr>
          <w:p w14:paraId="4537E86B" w14:textId="77777777" w:rsidR="009F5A3F" w:rsidRPr="00481D2D" w:rsidRDefault="009F5A3F" w:rsidP="009F5A3F">
            <w:pPr>
              <w:pStyle w:val="TAL"/>
            </w:pPr>
            <w:r w:rsidRPr="00481D2D">
              <w:t>o</w:t>
            </w:r>
          </w:p>
        </w:tc>
        <w:tc>
          <w:tcPr>
            <w:tcW w:w="1704" w:type="dxa"/>
          </w:tcPr>
          <w:p w14:paraId="0CDC320E" w14:textId="77777777" w:rsidR="009F5A3F" w:rsidRPr="00481D2D" w:rsidRDefault="00D941C5" w:rsidP="009F5A3F">
            <w:pPr>
              <w:pStyle w:val="TAL"/>
            </w:pPr>
            <w:r w:rsidRPr="00481D2D">
              <w:t>c10</w:t>
            </w:r>
          </w:p>
        </w:tc>
      </w:tr>
      <w:tr w:rsidR="00166949" w:rsidRPr="00481D2D" w14:paraId="1CCEEDA3" w14:textId="77777777" w:rsidTr="00166949">
        <w:tc>
          <w:tcPr>
            <w:tcW w:w="1134" w:type="dxa"/>
            <w:tcBorders>
              <w:top w:val="single" w:sz="4" w:space="0" w:color="auto"/>
              <w:left w:val="single" w:sz="4" w:space="0" w:color="auto"/>
              <w:bottom w:val="single" w:sz="4" w:space="0" w:color="auto"/>
              <w:right w:val="single" w:sz="4" w:space="0" w:color="auto"/>
            </w:tcBorders>
          </w:tcPr>
          <w:p w14:paraId="1CF8FD0F" w14:textId="77777777" w:rsidR="00166949" w:rsidRPr="00481D2D" w:rsidRDefault="00166949" w:rsidP="00166949">
            <w:pPr>
              <w:pStyle w:val="TAL"/>
            </w:pPr>
            <w:r w:rsidRPr="00481D2D">
              <w:t>24</w:t>
            </w:r>
          </w:p>
        </w:tc>
        <w:tc>
          <w:tcPr>
            <w:tcW w:w="3402" w:type="dxa"/>
            <w:tcBorders>
              <w:top w:val="single" w:sz="4" w:space="0" w:color="auto"/>
              <w:left w:val="single" w:sz="4" w:space="0" w:color="auto"/>
              <w:bottom w:val="single" w:sz="4" w:space="0" w:color="auto"/>
              <w:right w:val="single" w:sz="4" w:space="0" w:color="auto"/>
            </w:tcBorders>
          </w:tcPr>
          <w:p w14:paraId="1710F51B" w14:textId="77777777" w:rsidR="00166949" w:rsidRPr="00481D2D" w:rsidRDefault="00166949" w:rsidP="00166949">
            <w:pPr>
              <w:pStyle w:val="TAL"/>
            </w:pPr>
            <w:r w:rsidRPr="00481D2D">
              <w:t>T.38 FAX?</w:t>
            </w:r>
          </w:p>
        </w:tc>
        <w:tc>
          <w:tcPr>
            <w:tcW w:w="1701" w:type="dxa"/>
            <w:tcBorders>
              <w:top w:val="single" w:sz="4" w:space="0" w:color="auto"/>
              <w:left w:val="single" w:sz="4" w:space="0" w:color="auto"/>
              <w:bottom w:val="single" w:sz="4" w:space="0" w:color="auto"/>
              <w:right w:val="single" w:sz="4" w:space="0" w:color="auto"/>
            </w:tcBorders>
          </w:tcPr>
          <w:p w14:paraId="0097B952" w14:textId="77777777" w:rsidR="00166949" w:rsidRPr="00481D2D" w:rsidRDefault="00166949" w:rsidP="00166949">
            <w:pPr>
              <w:pStyle w:val="TAL"/>
            </w:pPr>
            <w:r w:rsidRPr="00481D2D">
              <w:t>[202]</w:t>
            </w:r>
          </w:p>
        </w:tc>
        <w:tc>
          <w:tcPr>
            <w:tcW w:w="1701" w:type="dxa"/>
            <w:tcBorders>
              <w:top w:val="single" w:sz="4" w:space="0" w:color="auto"/>
              <w:left w:val="single" w:sz="4" w:space="0" w:color="auto"/>
              <w:bottom w:val="single" w:sz="4" w:space="0" w:color="auto"/>
              <w:right w:val="single" w:sz="4" w:space="0" w:color="auto"/>
            </w:tcBorders>
          </w:tcPr>
          <w:p w14:paraId="57AD2E38" w14:textId="77777777" w:rsidR="00166949" w:rsidRPr="00481D2D" w:rsidRDefault="00166949" w:rsidP="00166949">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29D2F35D" w14:textId="77777777" w:rsidR="00166949" w:rsidRPr="00481D2D" w:rsidRDefault="00166949" w:rsidP="00166949">
            <w:pPr>
              <w:pStyle w:val="TAL"/>
              <w:rPr>
                <w:lang w:eastAsia="ja-JP"/>
              </w:rPr>
            </w:pPr>
            <w:r w:rsidRPr="00481D2D">
              <w:t>o</w:t>
            </w:r>
          </w:p>
        </w:tc>
      </w:tr>
      <w:tr w:rsidR="00010377" w:rsidRPr="00481D2D" w14:paraId="55D31FBD" w14:textId="77777777" w:rsidTr="0001037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97F3831" w14:textId="77777777" w:rsidR="00010377" w:rsidRPr="00481D2D" w:rsidRDefault="00010377" w:rsidP="00010377">
            <w:pPr>
              <w:pStyle w:val="TAL"/>
            </w:pPr>
            <w:r w:rsidRPr="00481D2D">
              <w:t>25</w:t>
            </w:r>
          </w:p>
        </w:tc>
        <w:tc>
          <w:tcPr>
            <w:tcW w:w="3402" w:type="dxa"/>
            <w:tcBorders>
              <w:top w:val="single" w:sz="4" w:space="0" w:color="auto"/>
              <w:left w:val="single" w:sz="4" w:space="0" w:color="auto"/>
              <w:bottom w:val="single" w:sz="4" w:space="0" w:color="auto"/>
              <w:right w:val="single" w:sz="4" w:space="0" w:color="auto"/>
            </w:tcBorders>
          </w:tcPr>
          <w:p w14:paraId="309B8F8F" w14:textId="77777777" w:rsidR="00010377" w:rsidRPr="00481D2D" w:rsidRDefault="00010377" w:rsidP="00010377">
            <w:pPr>
              <w:pStyle w:val="TAL"/>
            </w:pPr>
            <w:r w:rsidRPr="00481D2D">
              <w:t>support for reduced-size RTCP?</w:t>
            </w:r>
          </w:p>
        </w:tc>
        <w:tc>
          <w:tcPr>
            <w:tcW w:w="1701" w:type="dxa"/>
            <w:tcBorders>
              <w:top w:val="single" w:sz="4" w:space="0" w:color="auto"/>
              <w:left w:val="single" w:sz="4" w:space="0" w:color="auto"/>
              <w:bottom w:val="single" w:sz="4" w:space="0" w:color="auto"/>
              <w:right w:val="single" w:sz="4" w:space="0" w:color="auto"/>
            </w:tcBorders>
          </w:tcPr>
          <w:p w14:paraId="5ADF4008" w14:textId="77777777" w:rsidR="00010377" w:rsidRPr="00481D2D" w:rsidRDefault="00010377" w:rsidP="00010377">
            <w:pPr>
              <w:pStyle w:val="TAL"/>
            </w:pPr>
            <w:r w:rsidRPr="00481D2D">
              <w:t>[204]</w:t>
            </w:r>
          </w:p>
        </w:tc>
        <w:tc>
          <w:tcPr>
            <w:tcW w:w="1701" w:type="dxa"/>
            <w:tcBorders>
              <w:top w:val="single" w:sz="4" w:space="0" w:color="auto"/>
              <w:left w:val="single" w:sz="4" w:space="0" w:color="auto"/>
              <w:bottom w:val="single" w:sz="4" w:space="0" w:color="auto"/>
              <w:right w:val="single" w:sz="4" w:space="0" w:color="auto"/>
            </w:tcBorders>
          </w:tcPr>
          <w:p w14:paraId="41A86001" w14:textId="77777777" w:rsidR="00010377" w:rsidRPr="00481D2D" w:rsidRDefault="00010377" w:rsidP="0001037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7377CBD2" w14:textId="77777777" w:rsidR="00010377" w:rsidRPr="00481D2D" w:rsidRDefault="00010377" w:rsidP="00010377">
            <w:pPr>
              <w:pStyle w:val="TAL"/>
            </w:pPr>
            <w:r w:rsidRPr="00481D2D">
              <w:t>o</w:t>
            </w:r>
          </w:p>
        </w:tc>
      </w:tr>
      <w:tr w:rsidR="007E2239" w:rsidRPr="00481D2D" w14:paraId="7D63B23C" w14:textId="77777777" w:rsidTr="007E2239">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F757798" w14:textId="77777777" w:rsidR="007E2239" w:rsidRPr="00481D2D" w:rsidRDefault="007E2239" w:rsidP="007E2239">
            <w:pPr>
              <w:pStyle w:val="TAL"/>
            </w:pPr>
            <w:r w:rsidRPr="00481D2D">
              <w:t>26</w:t>
            </w:r>
          </w:p>
        </w:tc>
        <w:tc>
          <w:tcPr>
            <w:tcW w:w="3402" w:type="dxa"/>
            <w:tcBorders>
              <w:top w:val="single" w:sz="4" w:space="0" w:color="auto"/>
              <w:left w:val="single" w:sz="4" w:space="0" w:color="auto"/>
              <w:bottom w:val="single" w:sz="4" w:space="0" w:color="auto"/>
              <w:right w:val="single" w:sz="4" w:space="0" w:color="auto"/>
            </w:tcBorders>
          </w:tcPr>
          <w:p w14:paraId="7879C534" w14:textId="77777777" w:rsidR="007E2239" w:rsidRPr="00481D2D" w:rsidRDefault="007E2239" w:rsidP="007E2239">
            <w:pPr>
              <w:pStyle w:val="TAL"/>
            </w:pPr>
            <w:r w:rsidRPr="00481D2D">
              <w:t>RTCP extended reports?</w:t>
            </w:r>
          </w:p>
        </w:tc>
        <w:tc>
          <w:tcPr>
            <w:tcW w:w="1701" w:type="dxa"/>
            <w:tcBorders>
              <w:top w:val="single" w:sz="4" w:space="0" w:color="auto"/>
              <w:left w:val="single" w:sz="4" w:space="0" w:color="auto"/>
              <w:bottom w:val="single" w:sz="4" w:space="0" w:color="auto"/>
              <w:right w:val="single" w:sz="4" w:space="0" w:color="auto"/>
            </w:tcBorders>
          </w:tcPr>
          <w:p w14:paraId="728F4490" w14:textId="77777777" w:rsidR="007E2239" w:rsidRPr="00481D2D" w:rsidRDefault="007E2239" w:rsidP="007E2239">
            <w:pPr>
              <w:pStyle w:val="TAL"/>
            </w:pPr>
            <w:r w:rsidRPr="00481D2D">
              <w:t>[205]</w:t>
            </w:r>
          </w:p>
        </w:tc>
        <w:tc>
          <w:tcPr>
            <w:tcW w:w="1701" w:type="dxa"/>
            <w:tcBorders>
              <w:top w:val="single" w:sz="4" w:space="0" w:color="auto"/>
              <w:left w:val="single" w:sz="4" w:space="0" w:color="auto"/>
              <w:bottom w:val="single" w:sz="4" w:space="0" w:color="auto"/>
              <w:right w:val="single" w:sz="4" w:space="0" w:color="auto"/>
            </w:tcBorders>
          </w:tcPr>
          <w:p w14:paraId="7D463F12" w14:textId="77777777" w:rsidR="007E2239" w:rsidRPr="00481D2D" w:rsidRDefault="007E2239" w:rsidP="007E2239">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0AEE9200" w14:textId="77777777" w:rsidR="007E2239" w:rsidRPr="00481D2D" w:rsidRDefault="007E2239" w:rsidP="007E2239">
            <w:pPr>
              <w:pStyle w:val="TAL"/>
            </w:pPr>
            <w:r w:rsidRPr="00481D2D">
              <w:t>o</w:t>
            </w:r>
          </w:p>
        </w:tc>
      </w:tr>
      <w:tr w:rsidR="00F039FC" w:rsidRPr="00481D2D" w14:paraId="02096233" w14:textId="77777777" w:rsidTr="00F039FC">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4B99663" w14:textId="77777777" w:rsidR="00F039FC" w:rsidRPr="00481D2D" w:rsidRDefault="00F039FC" w:rsidP="00F039FC">
            <w:pPr>
              <w:pStyle w:val="TAL"/>
            </w:pPr>
            <w:r w:rsidRPr="00481D2D">
              <w:t>27</w:t>
            </w:r>
          </w:p>
        </w:tc>
        <w:tc>
          <w:tcPr>
            <w:tcW w:w="3402" w:type="dxa"/>
            <w:tcBorders>
              <w:top w:val="single" w:sz="4" w:space="0" w:color="auto"/>
              <w:left w:val="single" w:sz="4" w:space="0" w:color="auto"/>
              <w:bottom w:val="single" w:sz="4" w:space="0" w:color="auto"/>
              <w:right w:val="single" w:sz="4" w:space="0" w:color="auto"/>
            </w:tcBorders>
          </w:tcPr>
          <w:p w14:paraId="0ECB5811" w14:textId="77777777" w:rsidR="00F039FC" w:rsidRPr="00481D2D" w:rsidRDefault="00F039FC" w:rsidP="00F039FC">
            <w:pPr>
              <w:pStyle w:val="TAL"/>
            </w:pPr>
            <w:r w:rsidRPr="00481D2D">
              <w:t>maximum receive SDU size?</w:t>
            </w:r>
          </w:p>
        </w:tc>
        <w:tc>
          <w:tcPr>
            <w:tcW w:w="1701" w:type="dxa"/>
            <w:tcBorders>
              <w:top w:val="single" w:sz="4" w:space="0" w:color="auto"/>
              <w:left w:val="single" w:sz="4" w:space="0" w:color="auto"/>
              <w:bottom w:val="single" w:sz="4" w:space="0" w:color="auto"/>
              <w:right w:val="single" w:sz="4" w:space="0" w:color="auto"/>
            </w:tcBorders>
          </w:tcPr>
          <w:p w14:paraId="29FE40A5" w14:textId="77777777" w:rsidR="00F039FC" w:rsidRPr="00481D2D" w:rsidRDefault="00F039FC" w:rsidP="00F039FC">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1A02C3D3" w14:textId="77777777" w:rsidR="00F039FC" w:rsidRPr="00481D2D" w:rsidRDefault="00F039FC" w:rsidP="00F039FC">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771F2CDF" w14:textId="77777777" w:rsidR="00F039FC" w:rsidRPr="00481D2D" w:rsidRDefault="00F039FC" w:rsidP="00F039FC">
            <w:pPr>
              <w:pStyle w:val="TAL"/>
            </w:pPr>
            <w:r w:rsidRPr="00481D2D">
              <w:t>o</w:t>
            </w:r>
          </w:p>
        </w:tc>
      </w:tr>
      <w:tr w:rsidR="00E20E77" w:rsidRPr="00481D2D" w14:paraId="3443C783" w14:textId="77777777" w:rsidTr="00E20E77">
        <w:tc>
          <w:tcPr>
            <w:tcW w:w="1134" w:type="dxa"/>
          </w:tcPr>
          <w:p w14:paraId="3D08E351" w14:textId="77777777" w:rsidR="00E20E77" w:rsidRPr="00481D2D" w:rsidRDefault="00E20E77" w:rsidP="00E20E77">
            <w:pPr>
              <w:pStyle w:val="TAL"/>
            </w:pPr>
            <w:r w:rsidRPr="00481D2D">
              <w:t>28</w:t>
            </w:r>
          </w:p>
        </w:tc>
        <w:tc>
          <w:tcPr>
            <w:tcW w:w="3402" w:type="dxa"/>
          </w:tcPr>
          <w:p w14:paraId="19057B63" w14:textId="77777777" w:rsidR="00E20E77" w:rsidRPr="00481D2D" w:rsidRDefault="00E20E77" w:rsidP="00E20E77">
            <w:pPr>
              <w:pStyle w:val="TAL"/>
            </w:pPr>
            <w:r w:rsidRPr="00481D2D">
              <w:rPr>
                <w:rFonts w:eastAsia="MS Mincho"/>
                <w:lang w:eastAsia="ja-JP"/>
              </w:rPr>
              <w:t>the SDP content attribute</w:t>
            </w:r>
          </w:p>
        </w:tc>
        <w:tc>
          <w:tcPr>
            <w:tcW w:w="1701" w:type="dxa"/>
          </w:tcPr>
          <w:p w14:paraId="025B5119" w14:textId="77777777" w:rsidR="00E20E77" w:rsidRPr="00481D2D" w:rsidRDefault="00E20E77" w:rsidP="00E20E77">
            <w:pPr>
              <w:pStyle w:val="TAL"/>
            </w:pPr>
            <w:r w:rsidRPr="00481D2D">
              <w:t>[206]</w:t>
            </w:r>
          </w:p>
        </w:tc>
        <w:tc>
          <w:tcPr>
            <w:tcW w:w="1701" w:type="dxa"/>
          </w:tcPr>
          <w:p w14:paraId="0442CE2E" w14:textId="77777777" w:rsidR="00E20E77" w:rsidRPr="00481D2D" w:rsidRDefault="00E20E77" w:rsidP="00E20E77">
            <w:pPr>
              <w:pStyle w:val="TAL"/>
            </w:pPr>
            <w:r w:rsidRPr="00481D2D">
              <w:t>o</w:t>
            </w:r>
          </w:p>
        </w:tc>
        <w:tc>
          <w:tcPr>
            <w:tcW w:w="1704" w:type="dxa"/>
          </w:tcPr>
          <w:p w14:paraId="11EC60A1" w14:textId="77777777" w:rsidR="00E20E77" w:rsidRPr="00481D2D" w:rsidRDefault="00E20E77" w:rsidP="00E20E77">
            <w:pPr>
              <w:pStyle w:val="TAL"/>
            </w:pPr>
            <w:r w:rsidRPr="00481D2D">
              <w:t>o</w:t>
            </w:r>
          </w:p>
        </w:tc>
      </w:tr>
      <w:tr w:rsidR="00C4579E" w:rsidRPr="00481D2D" w14:paraId="3AAA2F14" w14:textId="77777777" w:rsidTr="00C4579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2749BEAD" w14:textId="77777777" w:rsidR="00C4579E" w:rsidRPr="00481D2D" w:rsidRDefault="00C4579E" w:rsidP="00C4579E">
            <w:pPr>
              <w:pStyle w:val="TAL"/>
            </w:pPr>
            <w:r w:rsidRPr="00481D2D">
              <w:t>29</w:t>
            </w:r>
          </w:p>
        </w:tc>
        <w:tc>
          <w:tcPr>
            <w:tcW w:w="3402" w:type="dxa"/>
            <w:tcBorders>
              <w:top w:val="single" w:sz="4" w:space="0" w:color="auto"/>
              <w:left w:val="single" w:sz="4" w:space="0" w:color="auto"/>
              <w:bottom w:val="single" w:sz="4" w:space="0" w:color="auto"/>
              <w:right w:val="single" w:sz="4" w:space="0" w:color="auto"/>
            </w:tcBorders>
          </w:tcPr>
          <w:p w14:paraId="5324B904" w14:textId="77777777" w:rsidR="00C4579E" w:rsidRPr="00481D2D" w:rsidRDefault="00C4579E" w:rsidP="00C4579E">
            <w:pPr>
              <w:pStyle w:val="TAL"/>
              <w:rPr>
                <w:rFonts w:eastAsia="MS Mincho"/>
                <w:lang w:eastAsia="ja-JP"/>
              </w:rPr>
            </w:pPr>
            <w:r w:rsidRPr="00481D2D">
              <w:t xml:space="preserve">a general mechanism for </w:t>
            </w:r>
            <w:smartTag w:uri="urn:schemas-microsoft-com:office:smarttags" w:element="stockticker">
              <w:r w:rsidRPr="00481D2D">
                <w:t>RTP</w:t>
              </w:r>
            </w:smartTag>
            <w:r w:rsidRPr="00481D2D">
              <w:t xml:space="preserve"> header extensions?</w:t>
            </w:r>
          </w:p>
        </w:tc>
        <w:tc>
          <w:tcPr>
            <w:tcW w:w="1701" w:type="dxa"/>
            <w:tcBorders>
              <w:top w:val="single" w:sz="4" w:space="0" w:color="auto"/>
              <w:left w:val="single" w:sz="4" w:space="0" w:color="auto"/>
              <w:bottom w:val="single" w:sz="4" w:space="0" w:color="auto"/>
              <w:right w:val="single" w:sz="4" w:space="0" w:color="auto"/>
            </w:tcBorders>
          </w:tcPr>
          <w:p w14:paraId="42DABF8F" w14:textId="77777777" w:rsidR="00C4579E" w:rsidRPr="00481D2D" w:rsidRDefault="00C4579E" w:rsidP="00C4579E">
            <w:pPr>
              <w:pStyle w:val="TAL"/>
            </w:pPr>
            <w:r w:rsidRPr="00481D2D">
              <w:t>[210]</w:t>
            </w:r>
          </w:p>
        </w:tc>
        <w:tc>
          <w:tcPr>
            <w:tcW w:w="1701" w:type="dxa"/>
            <w:tcBorders>
              <w:top w:val="single" w:sz="4" w:space="0" w:color="auto"/>
              <w:left w:val="single" w:sz="4" w:space="0" w:color="auto"/>
              <w:bottom w:val="single" w:sz="4" w:space="0" w:color="auto"/>
              <w:right w:val="single" w:sz="4" w:space="0" w:color="auto"/>
            </w:tcBorders>
          </w:tcPr>
          <w:p w14:paraId="5CF39EB9" w14:textId="77777777" w:rsidR="00C4579E" w:rsidRPr="00481D2D" w:rsidRDefault="00C4579E" w:rsidP="00C4579E">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091D0DE1" w14:textId="77777777" w:rsidR="00C4579E" w:rsidRPr="00481D2D" w:rsidRDefault="00C4579E" w:rsidP="00C4579E">
            <w:pPr>
              <w:pStyle w:val="TAL"/>
            </w:pPr>
            <w:r w:rsidRPr="00481D2D">
              <w:t>o</w:t>
            </w:r>
          </w:p>
        </w:tc>
      </w:tr>
      <w:tr w:rsidR="00015856" w:rsidRPr="00481D2D" w14:paraId="7F311802" w14:textId="77777777" w:rsidTr="00015856">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2DDCF0E7" w14:textId="77777777" w:rsidR="00015856" w:rsidRPr="00481D2D" w:rsidRDefault="00015856" w:rsidP="00015856">
            <w:pPr>
              <w:pStyle w:val="TAL"/>
            </w:pPr>
            <w:r w:rsidRPr="00481D2D">
              <w:t>30</w:t>
            </w:r>
          </w:p>
        </w:tc>
        <w:tc>
          <w:tcPr>
            <w:tcW w:w="3402" w:type="dxa"/>
            <w:tcBorders>
              <w:top w:val="single" w:sz="4" w:space="0" w:color="auto"/>
              <w:left w:val="single" w:sz="4" w:space="0" w:color="auto"/>
              <w:bottom w:val="single" w:sz="4" w:space="0" w:color="auto"/>
              <w:right w:val="single" w:sz="4" w:space="0" w:color="auto"/>
            </w:tcBorders>
          </w:tcPr>
          <w:p w14:paraId="10129135" w14:textId="77777777" w:rsidR="00015856" w:rsidRPr="00481D2D" w:rsidRDefault="00015856" w:rsidP="00015856">
            <w:pPr>
              <w:pStyle w:val="TAL"/>
            </w:pPr>
            <w:r w:rsidRPr="00481D2D">
              <w:t>negotiation of generic image attributes in the session description protocol (SDP)?</w:t>
            </w:r>
          </w:p>
        </w:tc>
        <w:tc>
          <w:tcPr>
            <w:tcW w:w="1701" w:type="dxa"/>
            <w:tcBorders>
              <w:top w:val="single" w:sz="4" w:space="0" w:color="auto"/>
              <w:left w:val="single" w:sz="4" w:space="0" w:color="auto"/>
              <w:bottom w:val="single" w:sz="4" w:space="0" w:color="auto"/>
              <w:right w:val="single" w:sz="4" w:space="0" w:color="auto"/>
            </w:tcBorders>
          </w:tcPr>
          <w:p w14:paraId="33595614" w14:textId="77777777" w:rsidR="00015856" w:rsidRPr="00481D2D" w:rsidRDefault="00015856" w:rsidP="00015856">
            <w:pPr>
              <w:pStyle w:val="TAL"/>
            </w:pPr>
            <w:r w:rsidRPr="00481D2D">
              <w:t>[211]</w:t>
            </w:r>
          </w:p>
        </w:tc>
        <w:tc>
          <w:tcPr>
            <w:tcW w:w="1701" w:type="dxa"/>
            <w:tcBorders>
              <w:top w:val="single" w:sz="4" w:space="0" w:color="auto"/>
              <w:left w:val="single" w:sz="4" w:space="0" w:color="auto"/>
              <w:bottom w:val="single" w:sz="4" w:space="0" w:color="auto"/>
              <w:right w:val="single" w:sz="4" w:space="0" w:color="auto"/>
            </w:tcBorders>
          </w:tcPr>
          <w:p w14:paraId="0547FD1C" w14:textId="77777777" w:rsidR="00015856" w:rsidRPr="00481D2D" w:rsidRDefault="00015856" w:rsidP="00015856">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35C5C55C" w14:textId="77777777" w:rsidR="00015856" w:rsidRPr="00481D2D" w:rsidRDefault="00015856" w:rsidP="00015856">
            <w:pPr>
              <w:pStyle w:val="TAL"/>
            </w:pPr>
            <w:r w:rsidRPr="00481D2D">
              <w:t>o</w:t>
            </w:r>
          </w:p>
        </w:tc>
      </w:tr>
      <w:tr w:rsidR="001E7167" w:rsidRPr="00481D2D" w14:paraId="61F86FED" w14:textId="77777777" w:rsidTr="001E716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97310C5" w14:textId="77777777" w:rsidR="001E7167" w:rsidRPr="00481D2D" w:rsidRDefault="001E7167" w:rsidP="001E7167">
            <w:pPr>
              <w:pStyle w:val="TAL"/>
            </w:pPr>
            <w:r w:rsidRPr="00481D2D">
              <w:t>31</w:t>
            </w:r>
          </w:p>
        </w:tc>
        <w:tc>
          <w:tcPr>
            <w:tcW w:w="3402" w:type="dxa"/>
            <w:tcBorders>
              <w:top w:val="single" w:sz="4" w:space="0" w:color="auto"/>
              <w:left w:val="single" w:sz="4" w:space="0" w:color="auto"/>
              <w:bottom w:val="single" w:sz="4" w:space="0" w:color="auto"/>
              <w:right w:val="single" w:sz="4" w:space="0" w:color="auto"/>
            </w:tcBorders>
          </w:tcPr>
          <w:p w14:paraId="6E571BC6" w14:textId="77777777" w:rsidR="001E7167" w:rsidRPr="00481D2D" w:rsidRDefault="001E7167" w:rsidP="001E7167">
            <w:pPr>
              <w:pStyle w:val="TAL"/>
            </w:pPr>
            <w:r w:rsidRPr="00481D2D">
              <w:rPr>
                <w:rFonts w:eastAsia="MS Mincho"/>
                <w:lang w:eastAsia="ja-JP"/>
              </w:rPr>
              <w:t xml:space="preserve">connection-oriented media transport over the </w:t>
            </w:r>
            <w:smartTag w:uri="urn:schemas-microsoft-com:office:smarttags" w:element="stockticker">
              <w:r w:rsidRPr="00481D2D">
                <w:rPr>
                  <w:rFonts w:eastAsia="MS Mincho"/>
                  <w:lang w:eastAsia="ja-JP"/>
                </w:rPr>
                <w:t>TLS</w:t>
              </w:r>
            </w:smartTag>
            <w:r w:rsidRPr="00481D2D">
              <w:rPr>
                <w:rFonts w:eastAsia="MS Mincho"/>
                <w:lang w:eastAsia="ja-JP"/>
              </w:rPr>
              <w:t xml:space="preserve"> protocol in the SDP?</w:t>
            </w:r>
          </w:p>
        </w:tc>
        <w:tc>
          <w:tcPr>
            <w:tcW w:w="1701" w:type="dxa"/>
            <w:tcBorders>
              <w:top w:val="single" w:sz="4" w:space="0" w:color="auto"/>
              <w:left w:val="single" w:sz="4" w:space="0" w:color="auto"/>
              <w:bottom w:val="single" w:sz="4" w:space="0" w:color="auto"/>
              <w:right w:val="single" w:sz="4" w:space="0" w:color="auto"/>
            </w:tcBorders>
          </w:tcPr>
          <w:p w14:paraId="1ED15C57" w14:textId="77777777" w:rsidR="001E7167" w:rsidRPr="00481D2D" w:rsidRDefault="00AF5EE8" w:rsidP="001E7167">
            <w:pPr>
              <w:pStyle w:val="TAL"/>
            </w:pPr>
            <w:r w:rsidRPr="00481D2D">
              <w:t>[241]</w:t>
            </w:r>
          </w:p>
        </w:tc>
        <w:tc>
          <w:tcPr>
            <w:tcW w:w="1701" w:type="dxa"/>
            <w:tcBorders>
              <w:top w:val="single" w:sz="4" w:space="0" w:color="auto"/>
              <w:left w:val="single" w:sz="4" w:space="0" w:color="auto"/>
              <w:bottom w:val="single" w:sz="4" w:space="0" w:color="auto"/>
              <w:right w:val="single" w:sz="4" w:space="0" w:color="auto"/>
            </w:tcBorders>
          </w:tcPr>
          <w:p w14:paraId="60D02E2D" w14:textId="77777777" w:rsidR="001E7167" w:rsidRPr="00481D2D" w:rsidRDefault="001E7167" w:rsidP="001E716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2D885382" w14:textId="77777777" w:rsidR="001E7167" w:rsidRPr="00481D2D" w:rsidRDefault="001E7167" w:rsidP="001E7167">
            <w:pPr>
              <w:pStyle w:val="TAL"/>
            </w:pPr>
            <w:r w:rsidRPr="00481D2D">
              <w:t>o</w:t>
            </w:r>
          </w:p>
        </w:tc>
      </w:tr>
      <w:tr w:rsidR="001E7167" w:rsidRPr="00481D2D" w14:paraId="3F985CE2" w14:textId="77777777" w:rsidTr="001E716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2EABECD" w14:textId="77777777" w:rsidR="001E7167" w:rsidRPr="00481D2D" w:rsidRDefault="001E7167" w:rsidP="001E7167">
            <w:pPr>
              <w:pStyle w:val="TAL"/>
            </w:pPr>
            <w:r w:rsidRPr="00481D2D">
              <w:t>3</w:t>
            </w:r>
            <w:r w:rsidR="00BC7016" w:rsidRPr="00481D2D">
              <w:t>2</w:t>
            </w:r>
          </w:p>
        </w:tc>
        <w:tc>
          <w:tcPr>
            <w:tcW w:w="3402" w:type="dxa"/>
            <w:tcBorders>
              <w:top w:val="single" w:sz="4" w:space="0" w:color="auto"/>
              <w:left w:val="single" w:sz="4" w:space="0" w:color="auto"/>
              <w:bottom w:val="single" w:sz="4" w:space="0" w:color="auto"/>
              <w:right w:val="single" w:sz="4" w:space="0" w:color="auto"/>
            </w:tcBorders>
          </w:tcPr>
          <w:p w14:paraId="52A680EF" w14:textId="77777777" w:rsidR="001E7167" w:rsidRPr="00481D2D" w:rsidRDefault="001E7167" w:rsidP="001E7167">
            <w:pPr>
              <w:pStyle w:val="TAL"/>
            </w:pPr>
            <w:r w:rsidRPr="00481D2D">
              <w:rPr>
                <w:rFonts w:eastAsia="MS Mincho"/>
                <w:lang w:eastAsia="ja-JP"/>
              </w:rPr>
              <w:t>UDPTL over DTLS?</w:t>
            </w:r>
          </w:p>
        </w:tc>
        <w:tc>
          <w:tcPr>
            <w:tcW w:w="1701" w:type="dxa"/>
            <w:tcBorders>
              <w:top w:val="single" w:sz="4" w:space="0" w:color="auto"/>
              <w:left w:val="single" w:sz="4" w:space="0" w:color="auto"/>
              <w:bottom w:val="single" w:sz="4" w:space="0" w:color="auto"/>
              <w:right w:val="single" w:sz="4" w:space="0" w:color="auto"/>
            </w:tcBorders>
          </w:tcPr>
          <w:p w14:paraId="58AD2F15" w14:textId="77777777" w:rsidR="001E7167" w:rsidRPr="00481D2D" w:rsidRDefault="001E7167" w:rsidP="001E7167">
            <w:pPr>
              <w:pStyle w:val="TAL"/>
            </w:pPr>
            <w:r w:rsidRPr="00481D2D">
              <w:t>[</w:t>
            </w:r>
            <w:r w:rsidR="00770B3F" w:rsidRPr="00481D2D">
              <w:t>217</w:t>
            </w:r>
            <w:r w:rsidRPr="00481D2D">
              <w:t>]</w:t>
            </w:r>
          </w:p>
        </w:tc>
        <w:tc>
          <w:tcPr>
            <w:tcW w:w="1701" w:type="dxa"/>
            <w:tcBorders>
              <w:top w:val="single" w:sz="4" w:space="0" w:color="auto"/>
              <w:left w:val="single" w:sz="4" w:space="0" w:color="auto"/>
              <w:bottom w:val="single" w:sz="4" w:space="0" w:color="auto"/>
              <w:right w:val="single" w:sz="4" w:space="0" w:color="auto"/>
            </w:tcBorders>
          </w:tcPr>
          <w:p w14:paraId="06F425CE" w14:textId="77777777" w:rsidR="001E7167" w:rsidRPr="00481D2D" w:rsidRDefault="001E7167" w:rsidP="001E716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5F5AF5E6" w14:textId="77777777" w:rsidR="001E7167" w:rsidRPr="00481D2D" w:rsidRDefault="001E7167" w:rsidP="001E7167">
            <w:pPr>
              <w:pStyle w:val="TAL"/>
            </w:pPr>
            <w:r w:rsidRPr="00481D2D">
              <w:t>o</w:t>
            </w:r>
          </w:p>
        </w:tc>
      </w:tr>
      <w:tr w:rsidR="00444680" w:rsidRPr="00481D2D" w14:paraId="3E7739E2" w14:textId="77777777" w:rsidTr="00444680">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3302C42" w14:textId="77777777" w:rsidR="00444680" w:rsidRPr="00481D2D" w:rsidRDefault="00444680" w:rsidP="00444680">
            <w:pPr>
              <w:pStyle w:val="TAL"/>
            </w:pPr>
            <w:r w:rsidRPr="00481D2D">
              <w:t>33</w:t>
            </w:r>
          </w:p>
        </w:tc>
        <w:tc>
          <w:tcPr>
            <w:tcW w:w="3402" w:type="dxa"/>
            <w:tcBorders>
              <w:top w:val="single" w:sz="4" w:space="0" w:color="auto"/>
              <w:left w:val="single" w:sz="4" w:space="0" w:color="auto"/>
              <w:bottom w:val="single" w:sz="4" w:space="0" w:color="auto"/>
              <w:right w:val="single" w:sz="4" w:space="0" w:color="auto"/>
            </w:tcBorders>
          </w:tcPr>
          <w:p w14:paraId="7A1EB7DD" w14:textId="77777777" w:rsidR="00444680" w:rsidRPr="00481D2D" w:rsidRDefault="00444680" w:rsidP="00444680">
            <w:pPr>
              <w:pStyle w:val="TAL"/>
              <w:rPr>
                <w:rFonts w:eastAsia="MS Mincho"/>
                <w:lang w:eastAsia="ja-JP"/>
              </w:rPr>
            </w:pPr>
            <w:r w:rsidRPr="00481D2D">
              <w:rPr>
                <w:rFonts w:eastAsia="MS Mincho"/>
                <w:lang w:eastAsia="ja-JP"/>
              </w:rPr>
              <w:t>telepresence?</w:t>
            </w:r>
          </w:p>
        </w:tc>
        <w:tc>
          <w:tcPr>
            <w:tcW w:w="1701" w:type="dxa"/>
            <w:tcBorders>
              <w:top w:val="single" w:sz="4" w:space="0" w:color="auto"/>
              <w:left w:val="single" w:sz="4" w:space="0" w:color="auto"/>
              <w:bottom w:val="single" w:sz="4" w:space="0" w:color="auto"/>
              <w:right w:val="single" w:sz="4" w:space="0" w:color="auto"/>
            </w:tcBorders>
          </w:tcPr>
          <w:p w14:paraId="07809BF7" w14:textId="77777777" w:rsidR="00444680" w:rsidRPr="00481D2D" w:rsidRDefault="00444680" w:rsidP="00444680">
            <w:pPr>
              <w:pStyle w:val="TAL"/>
            </w:pPr>
            <w:r w:rsidRPr="00481D2D">
              <w:t>[7G]</w:t>
            </w:r>
          </w:p>
        </w:tc>
        <w:tc>
          <w:tcPr>
            <w:tcW w:w="1701" w:type="dxa"/>
            <w:tcBorders>
              <w:top w:val="single" w:sz="4" w:space="0" w:color="auto"/>
              <w:left w:val="single" w:sz="4" w:space="0" w:color="auto"/>
              <w:bottom w:val="single" w:sz="4" w:space="0" w:color="auto"/>
              <w:right w:val="single" w:sz="4" w:space="0" w:color="auto"/>
            </w:tcBorders>
          </w:tcPr>
          <w:p w14:paraId="6BEBFDD0" w14:textId="77777777" w:rsidR="00444680" w:rsidRPr="00481D2D" w:rsidRDefault="00444680" w:rsidP="00444680">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5774FF69" w14:textId="77777777" w:rsidR="00444680" w:rsidRPr="00481D2D" w:rsidRDefault="00444680" w:rsidP="00444680">
            <w:pPr>
              <w:pStyle w:val="TAL"/>
            </w:pPr>
            <w:r w:rsidRPr="00481D2D">
              <w:t>o</w:t>
            </w:r>
          </w:p>
        </w:tc>
      </w:tr>
      <w:tr w:rsidR="001D798D" w:rsidRPr="00481D2D" w14:paraId="5A682335" w14:textId="77777777" w:rsidTr="001D798D">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EF46BAA" w14:textId="77777777" w:rsidR="001D798D" w:rsidRPr="00481D2D" w:rsidRDefault="001D798D" w:rsidP="001D798D">
            <w:pPr>
              <w:pStyle w:val="TAL"/>
            </w:pPr>
            <w:r w:rsidRPr="00481D2D">
              <w:t>34</w:t>
            </w:r>
          </w:p>
        </w:tc>
        <w:tc>
          <w:tcPr>
            <w:tcW w:w="3402" w:type="dxa"/>
            <w:tcBorders>
              <w:top w:val="single" w:sz="4" w:space="0" w:color="auto"/>
              <w:left w:val="single" w:sz="4" w:space="0" w:color="auto"/>
              <w:bottom w:val="single" w:sz="4" w:space="0" w:color="auto"/>
              <w:right w:val="single" w:sz="4" w:space="0" w:color="auto"/>
            </w:tcBorders>
          </w:tcPr>
          <w:p w14:paraId="01D34D6D" w14:textId="77777777" w:rsidR="001D798D" w:rsidRPr="00481D2D" w:rsidRDefault="001D798D" w:rsidP="001D798D">
            <w:pPr>
              <w:pStyle w:val="TAL"/>
              <w:rPr>
                <w:rFonts w:eastAsia="MS Mincho"/>
                <w:lang w:eastAsia="ja-JP"/>
              </w:rPr>
            </w:pPr>
            <w:r w:rsidRPr="00481D2D">
              <w:rPr>
                <w:rFonts w:eastAsia="MS Mincho"/>
                <w:lang w:eastAsia="ja-JP"/>
              </w:rPr>
              <w:t>SCTP over DTLS?</w:t>
            </w:r>
          </w:p>
        </w:tc>
        <w:tc>
          <w:tcPr>
            <w:tcW w:w="1701" w:type="dxa"/>
            <w:tcBorders>
              <w:top w:val="single" w:sz="4" w:space="0" w:color="auto"/>
              <w:left w:val="single" w:sz="4" w:space="0" w:color="auto"/>
              <w:bottom w:val="single" w:sz="4" w:space="0" w:color="auto"/>
              <w:right w:val="single" w:sz="4" w:space="0" w:color="auto"/>
            </w:tcBorders>
          </w:tcPr>
          <w:p w14:paraId="224DFB08" w14:textId="77777777" w:rsidR="001D798D" w:rsidRPr="00481D2D" w:rsidRDefault="001D798D" w:rsidP="001D798D">
            <w:pPr>
              <w:pStyle w:val="TAL"/>
            </w:pPr>
            <w:r w:rsidRPr="00481D2D">
              <w:t>[219]</w:t>
            </w:r>
          </w:p>
        </w:tc>
        <w:tc>
          <w:tcPr>
            <w:tcW w:w="1701" w:type="dxa"/>
            <w:tcBorders>
              <w:top w:val="single" w:sz="4" w:space="0" w:color="auto"/>
              <w:left w:val="single" w:sz="4" w:space="0" w:color="auto"/>
              <w:bottom w:val="single" w:sz="4" w:space="0" w:color="auto"/>
              <w:right w:val="single" w:sz="4" w:space="0" w:color="auto"/>
            </w:tcBorders>
          </w:tcPr>
          <w:p w14:paraId="24A430BC" w14:textId="77777777" w:rsidR="001D798D" w:rsidRPr="00481D2D" w:rsidRDefault="001D798D" w:rsidP="001D798D">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49EE6A12" w14:textId="77777777" w:rsidR="001D798D" w:rsidRPr="00481D2D" w:rsidRDefault="001D798D" w:rsidP="001D798D">
            <w:pPr>
              <w:pStyle w:val="TAL"/>
            </w:pPr>
            <w:r w:rsidRPr="00481D2D">
              <w:t>o</w:t>
            </w:r>
          </w:p>
        </w:tc>
      </w:tr>
      <w:tr w:rsidR="00561871" w:rsidRPr="00481D2D" w14:paraId="7898EAA7" w14:textId="77777777" w:rsidTr="001B365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81B8CF5" w14:textId="77777777" w:rsidR="00561871" w:rsidRPr="00481D2D" w:rsidRDefault="00561871" w:rsidP="001B3654">
            <w:pPr>
              <w:pStyle w:val="TAL"/>
            </w:pPr>
            <w:r w:rsidRPr="00481D2D">
              <w:t>35</w:t>
            </w:r>
          </w:p>
        </w:tc>
        <w:tc>
          <w:tcPr>
            <w:tcW w:w="3402" w:type="dxa"/>
            <w:tcBorders>
              <w:top w:val="single" w:sz="4" w:space="0" w:color="auto"/>
              <w:left w:val="single" w:sz="4" w:space="0" w:color="auto"/>
              <w:bottom w:val="single" w:sz="4" w:space="0" w:color="auto"/>
              <w:right w:val="single" w:sz="4" w:space="0" w:color="auto"/>
            </w:tcBorders>
          </w:tcPr>
          <w:p w14:paraId="03FB71A4" w14:textId="77777777" w:rsidR="00561871" w:rsidRPr="00481D2D" w:rsidRDefault="00561871" w:rsidP="001B3654">
            <w:pPr>
              <w:pStyle w:val="TAL"/>
              <w:rPr>
                <w:rFonts w:eastAsia="MS Mincho"/>
                <w:lang w:eastAsia="ja-JP"/>
              </w:rPr>
            </w:pPr>
            <w:r w:rsidRPr="00481D2D">
              <w:rPr>
                <w:rFonts w:eastAsia="MS Mincho"/>
                <w:lang w:eastAsia="ja-JP"/>
              </w:rPr>
              <w:t>DTLS-SRTP?</w:t>
            </w:r>
          </w:p>
        </w:tc>
        <w:tc>
          <w:tcPr>
            <w:tcW w:w="1701" w:type="dxa"/>
            <w:tcBorders>
              <w:top w:val="single" w:sz="4" w:space="0" w:color="auto"/>
              <w:left w:val="single" w:sz="4" w:space="0" w:color="auto"/>
              <w:bottom w:val="single" w:sz="4" w:space="0" w:color="auto"/>
              <w:right w:val="single" w:sz="4" w:space="0" w:color="auto"/>
            </w:tcBorders>
          </w:tcPr>
          <w:p w14:paraId="604363DD" w14:textId="77777777" w:rsidR="00561871" w:rsidRPr="00481D2D" w:rsidRDefault="00561871" w:rsidP="001B3654">
            <w:pPr>
              <w:pStyle w:val="TAL"/>
            </w:pPr>
            <w:r w:rsidRPr="00481D2D">
              <w:t>[222], [</w:t>
            </w:r>
            <w:r w:rsidR="009C4E96" w:rsidRPr="00481D2D">
              <w:t>223</w:t>
            </w:r>
            <w:r w:rsidRPr="00481D2D">
              <w:t>]</w:t>
            </w:r>
          </w:p>
        </w:tc>
        <w:tc>
          <w:tcPr>
            <w:tcW w:w="1701" w:type="dxa"/>
            <w:tcBorders>
              <w:top w:val="single" w:sz="4" w:space="0" w:color="auto"/>
              <w:left w:val="single" w:sz="4" w:space="0" w:color="auto"/>
              <w:bottom w:val="single" w:sz="4" w:space="0" w:color="auto"/>
              <w:right w:val="single" w:sz="4" w:space="0" w:color="auto"/>
            </w:tcBorders>
          </w:tcPr>
          <w:p w14:paraId="145AF379" w14:textId="77777777" w:rsidR="00561871" w:rsidRPr="00481D2D" w:rsidRDefault="00561871" w:rsidP="001B365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003B28CD" w14:textId="77777777" w:rsidR="00561871" w:rsidRPr="00481D2D" w:rsidRDefault="00561871" w:rsidP="001B3654">
            <w:pPr>
              <w:pStyle w:val="TAL"/>
            </w:pPr>
            <w:r w:rsidRPr="00481D2D">
              <w:t>o</w:t>
            </w:r>
          </w:p>
        </w:tc>
      </w:tr>
      <w:tr w:rsidR="00561871" w:rsidRPr="00481D2D" w14:paraId="74CBBEAB" w14:textId="77777777" w:rsidTr="001B365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D6F12FD" w14:textId="77777777" w:rsidR="00561871" w:rsidRPr="00481D2D" w:rsidRDefault="00561871" w:rsidP="001B3654">
            <w:pPr>
              <w:pStyle w:val="TAL"/>
            </w:pPr>
            <w:r w:rsidRPr="00481D2D">
              <w:t>36</w:t>
            </w:r>
          </w:p>
        </w:tc>
        <w:tc>
          <w:tcPr>
            <w:tcW w:w="3402" w:type="dxa"/>
            <w:tcBorders>
              <w:top w:val="single" w:sz="4" w:space="0" w:color="auto"/>
              <w:left w:val="single" w:sz="4" w:space="0" w:color="auto"/>
              <w:bottom w:val="single" w:sz="4" w:space="0" w:color="auto"/>
              <w:right w:val="single" w:sz="4" w:space="0" w:color="auto"/>
            </w:tcBorders>
          </w:tcPr>
          <w:p w14:paraId="4938419C" w14:textId="77777777" w:rsidR="00561871" w:rsidRPr="00481D2D" w:rsidRDefault="00561871" w:rsidP="001B3654">
            <w:pPr>
              <w:pStyle w:val="TAL"/>
              <w:rPr>
                <w:rFonts w:eastAsia="MS Mincho"/>
                <w:lang w:eastAsia="ja-JP"/>
              </w:rPr>
            </w:pPr>
            <w:r w:rsidRPr="00481D2D">
              <w:rPr>
                <w:rFonts w:eastAsia="MS Mincho"/>
                <w:lang w:eastAsia="ja-JP"/>
              </w:rPr>
              <w:t>STUN Usage for Consent Freshness?</w:t>
            </w:r>
          </w:p>
        </w:tc>
        <w:tc>
          <w:tcPr>
            <w:tcW w:w="1701" w:type="dxa"/>
            <w:tcBorders>
              <w:top w:val="single" w:sz="4" w:space="0" w:color="auto"/>
              <w:left w:val="single" w:sz="4" w:space="0" w:color="auto"/>
              <w:bottom w:val="single" w:sz="4" w:space="0" w:color="auto"/>
              <w:right w:val="single" w:sz="4" w:space="0" w:color="auto"/>
            </w:tcBorders>
          </w:tcPr>
          <w:p w14:paraId="0E39E560" w14:textId="77777777" w:rsidR="00561871" w:rsidRPr="00481D2D" w:rsidRDefault="00561871" w:rsidP="001B3654">
            <w:pPr>
              <w:pStyle w:val="TAL"/>
            </w:pPr>
            <w:r w:rsidRPr="00481D2D">
              <w:t>[224]</w:t>
            </w:r>
          </w:p>
        </w:tc>
        <w:tc>
          <w:tcPr>
            <w:tcW w:w="1701" w:type="dxa"/>
            <w:tcBorders>
              <w:top w:val="single" w:sz="4" w:space="0" w:color="auto"/>
              <w:left w:val="single" w:sz="4" w:space="0" w:color="auto"/>
              <w:bottom w:val="single" w:sz="4" w:space="0" w:color="auto"/>
              <w:right w:val="single" w:sz="4" w:space="0" w:color="auto"/>
            </w:tcBorders>
          </w:tcPr>
          <w:p w14:paraId="5E215656" w14:textId="77777777" w:rsidR="00561871" w:rsidRPr="00481D2D" w:rsidRDefault="00561871" w:rsidP="001B365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3FF9FF81" w14:textId="77777777" w:rsidR="00561871" w:rsidRPr="00481D2D" w:rsidRDefault="00561871" w:rsidP="001B3654">
            <w:pPr>
              <w:pStyle w:val="TAL"/>
            </w:pPr>
            <w:r w:rsidRPr="00481D2D">
              <w:t>o</w:t>
            </w:r>
          </w:p>
        </w:tc>
      </w:tr>
      <w:tr w:rsidR="00AE75A1" w:rsidRPr="00481D2D" w14:paraId="720A1B97" w14:textId="77777777" w:rsidTr="00AE75A1">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75E98E9" w14:textId="77777777" w:rsidR="00AE75A1" w:rsidRPr="00481D2D" w:rsidRDefault="00AE75A1" w:rsidP="00AE75A1">
            <w:pPr>
              <w:pStyle w:val="TAL"/>
            </w:pPr>
            <w:r w:rsidRPr="00481D2D">
              <w:t>38</w:t>
            </w:r>
          </w:p>
        </w:tc>
        <w:tc>
          <w:tcPr>
            <w:tcW w:w="3402" w:type="dxa"/>
            <w:tcBorders>
              <w:top w:val="single" w:sz="4" w:space="0" w:color="auto"/>
              <w:left w:val="single" w:sz="4" w:space="0" w:color="auto"/>
              <w:bottom w:val="single" w:sz="4" w:space="0" w:color="auto"/>
              <w:right w:val="single" w:sz="4" w:space="0" w:color="auto"/>
            </w:tcBorders>
          </w:tcPr>
          <w:p w14:paraId="131D06FA" w14:textId="77777777" w:rsidR="00AE75A1" w:rsidRPr="00C83E9B" w:rsidRDefault="00AE75A1" w:rsidP="00AE75A1">
            <w:pPr>
              <w:pStyle w:val="TAL"/>
              <w:rPr>
                <w:lang w:val="fr-FR"/>
              </w:rPr>
            </w:pPr>
            <w:r w:rsidRPr="00C83E9B">
              <w:rPr>
                <w:lang w:val="fr-FR"/>
              </w:rPr>
              <w:t>3GPP MTSI RTCP-APP adaptation?</w:t>
            </w:r>
          </w:p>
        </w:tc>
        <w:tc>
          <w:tcPr>
            <w:tcW w:w="1701" w:type="dxa"/>
            <w:tcBorders>
              <w:top w:val="single" w:sz="4" w:space="0" w:color="auto"/>
              <w:left w:val="single" w:sz="4" w:space="0" w:color="auto"/>
              <w:bottom w:val="single" w:sz="4" w:space="0" w:color="auto"/>
              <w:right w:val="single" w:sz="4" w:space="0" w:color="auto"/>
            </w:tcBorders>
          </w:tcPr>
          <w:p w14:paraId="5BA1609D" w14:textId="77777777" w:rsidR="00AE75A1" w:rsidRPr="00481D2D" w:rsidRDefault="00AE75A1" w:rsidP="00AE75A1">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59043EED" w14:textId="77777777" w:rsidR="00AE75A1" w:rsidRPr="00481D2D" w:rsidRDefault="00AE75A1" w:rsidP="00AE75A1">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12EEE66A" w14:textId="77777777" w:rsidR="00AE75A1" w:rsidRPr="00481D2D" w:rsidRDefault="00AE75A1" w:rsidP="00AE75A1">
            <w:pPr>
              <w:pStyle w:val="TAL"/>
            </w:pPr>
            <w:r w:rsidRPr="00481D2D">
              <w:t>o</w:t>
            </w:r>
          </w:p>
        </w:tc>
      </w:tr>
      <w:tr w:rsidR="00133949" w:rsidRPr="00481D2D" w14:paraId="4226E94B" w14:textId="77777777" w:rsidTr="00FF65E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8D15AB5" w14:textId="77777777" w:rsidR="00133949" w:rsidRPr="00481D2D" w:rsidRDefault="00133949" w:rsidP="00FF65E4">
            <w:pPr>
              <w:pStyle w:val="TAL"/>
            </w:pPr>
            <w:r w:rsidRPr="00481D2D">
              <w:t>39</w:t>
            </w:r>
          </w:p>
        </w:tc>
        <w:tc>
          <w:tcPr>
            <w:tcW w:w="3402" w:type="dxa"/>
            <w:tcBorders>
              <w:top w:val="single" w:sz="4" w:space="0" w:color="auto"/>
              <w:left w:val="single" w:sz="4" w:space="0" w:color="auto"/>
              <w:bottom w:val="single" w:sz="4" w:space="0" w:color="auto"/>
              <w:right w:val="single" w:sz="4" w:space="0" w:color="auto"/>
            </w:tcBorders>
          </w:tcPr>
          <w:p w14:paraId="62918621" w14:textId="77777777" w:rsidR="00133949" w:rsidRPr="00481D2D" w:rsidRDefault="00133949" w:rsidP="00FF65E4">
            <w:pPr>
              <w:pStyle w:val="TAL"/>
            </w:pPr>
            <w:r w:rsidRPr="00481D2D">
              <w:t>3GPP MTSI Pre-defined Region of Interest (ROI)?</w:t>
            </w:r>
          </w:p>
        </w:tc>
        <w:tc>
          <w:tcPr>
            <w:tcW w:w="1701" w:type="dxa"/>
            <w:tcBorders>
              <w:top w:val="single" w:sz="4" w:space="0" w:color="auto"/>
              <w:left w:val="single" w:sz="4" w:space="0" w:color="auto"/>
              <w:bottom w:val="single" w:sz="4" w:space="0" w:color="auto"/>
              <w:right w:val="single" w:sz="4" w:space="0" w:color="auto"/>
            </w:tcBorders>
          </w:tcPr>
          <w:p w14:paraId="03D3788F" w14:textId="77777777" w:rsidR="00133949" w:rsidRPr="00481D2D" w:rsidRDefault="00133949" w:rsidP="00FF65E4">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62C4ADE2" w14:textId="77777777" w:rsidR="00133949" w:rsidRPr="00481D2D" w:rsidRDefault="00133949" w:rsidP="00FF65E4">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2E4FB030" w14:textId="77777777" w:rsidR="00133949" w:rsidRPr="00481D2D" w:rsidRDefault="00133949" w:rsidP="00FF65E4">
            <w:pPr>
              <w:pStyle w:val="TAL"/>
            </w:pPr>
            <w:r w:rsidRPr="00481D2D">
              <w:t>o</w:t>
            </w:r>
          </w:p>
        </w:tc>
      </w:tr>
      <w:tr w:rsidR="00B4330A" w:rsidRPr="00481D2D" w14:paraId="0A3CFCFC" w14:textId="77777777" w:rsidTr="00F04A52">
        <w:tblPrEx>
          <w:tblLook w:val="04A0" w:firstRow="1" w:lastRow="0" w:firstColumn="1" w:lastColumn="0" w:noHBand="0" w:noVBand="1"/>
        </w:tblPrEx>
        <w:trPr>
          <w:cantSplit/>
        </w:trPr>
        <w:tc>
          <w:tcPr>
            <w:tcW w:w="1134" w:type="dxa"/>
            <w:tcBorders>
              <w:top w:val="single" w:sz="4" w:space="0" w:color="auto"/>
              <w:left w:val="single" w:sz="4" w:space="0" w:color="auto"/>
              <w:bottom w:val="single" w:sz="4" w:space="0" w:color="auto"/>
              <w:right w:val="single" w:sz="4" w:space="0" w:color="auto"/>
            </w:tcBorders>
          </w:tcPr>
          <w:p w14:paraId="69D0C380" w14:textId="77777777" w:rsidR="00B4330A" w:rsidRPr="00481D2D" w:rsidRDefault="00B4330A" w:rsidP="00F04A52">
            <w:pPr>
              <w:pStyle w:val="TAL"/>
              <w:keepNext w:val="0"/>
            </w:pPr>
            <w:r w:rsidRPr="00481D2D">
              <w:t>40</w:t>
            </w:r>
          </w:p>
        </w:tc>
        <w:tc>
          <w:tcPr>
            <w:tcW w:w="3402" w:type="dxa"/>
            <w:tcBorders>
              <w:top w:val="single" w:sz="4" w:space="0" w:color="auto"/>
              <w:left w:val="single" w:sz="4" w:space="0" w:color="auto"/>
              <w:bottom w:val="single" w:sz="4" w:space="0" w:color="auto"/>
              <w:right w:val="single" w:sz="4" w:space="0" w:color="auto"/>
            </w:tcBorders>
          </w:tcPr>
          <w:p w14:paraId="08E8FCDD" w14:textId="77777777" w:rsidR="00B4330A" w:rsidRPr="00481D2D" w:rsidRDefault="00B4330A" w:rsidP="00F04A52">
            <w:pPr>
              <w:pStyle w:val="TAL"/>
              <w:keepNext w:val="0"/>
            </w:pPr>
            <w:r w:rsidRPr="00481D2D">
              <w:t>3GPP MTSI Arbitrary Region-of-Interest (ROI)?</w:t>
            </w:r>
          </w:p>
        </w:tc>
        <w:tc>
          <w:tcPr>
            <w:tcW w:w="1701" w:type="dxa"/>
            <w:tcBorders>
              <w:top w:val="single" w:sz="4" w:space="0" w:color="auto"/>
              <w:left w:val="single" w:sz="4" w:space="0" w:color="auto"/>
              <w:bottom w:val="single" w:sz="4" w:space="0" w:color="auto"/>
              <w:right w:val="single" w:sz="4" w:space="0" w:color="auto"/>
            </w:tcBorders>
          </w:tcPr>
          <w:p w14:paraId="6D396B52" w14:textId="77777777" w:rsidR="00B4330A" w:rsidRPr="00481D2D" w:rsidRDefault="00B4330A" w:rsidP="00F04A52">
            <w:pPr>
              <w:pStyle w:val="TAL"/>
              <w:keepNext w:val="0"/>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4ED71C1A" w14:textId="77777777" w:rsidR="00B4330A" w:rsidRPr="00481D2D" w:rsidRDefault="00B4330A" w:rsidP="00F04A52">
            <w:pPr>
              <w:pStyle w:val="TAL"/>
              <w:keepNext w:val="0"/>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2D5E0044" w14:textId="77777777" w:rsidR="00B4330A" w:rsidRPr="00481D2D" w:rsidRDefault="00B4330A" w:rsidP="00F04A52">
            <w:pPr>
              <w:pStyle w:val="TAL"/>
              <w:keepNext w:val="0"/>
            </w:pPr>
            <w:r w:rsidRPr="00481D2D">
              <w:t>o</w:t>
            </w:r>
          </w:p>
        </w:tc>
      </w:tr>
      <w:tr w:rsidR="008D283B" w:rsidRPr="00481D2D" w14:paraId="7CE523EF" w14:textId="77777777" w:rsidTr="009354E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0C1FF93" w14:textId="77777777" w:rsidR="008D283B" w:rsidRPr="00481D2D" w:rsidRDefault="008D283B" w:rsidP="009354EE">
            <w:pPr>
              <w:pStyle w:val="TAL"/>
            </w:pPr>
            <w:r w:rsidRPr="00481D2D">
              <w:t>41</w:t>
            </w:r>
          </w:p>
        </w:tc>
        <w:tc>
          <w:tcPr>
            <w:tcW w:w="3402" w:type="dxa"/>
            <w:tcBorders>
              <w:top w:val="single" w:sz="4" w:space="0" w:color="auto"/>
              <w:left w:val="single" w:sz="4" w:space="0" w:color="auto"/>
              <w:bottom w:val="single" w:sz="4" w:space="0" w:color="auto"/>
              <w:right w:val="single" w:sz="4" w:space="0" w:color="auto"/>
            </w:tcBorders>
          </w:tcPr>
          <w:p w14:paraId="0D7694CE" w14:textId="77777777" w:rsidR="008D283B" w:rsidRPr="00481D2D" w:rsidRDefault="008D283B" w:rsidP="009354EE">
            <w:pPr>
              <w:pStyle w:val="TAL"/>
            </w:pPr>
            <w:r w:rsidRPr="00481D2D">
              <w:t>multiplexing RTP data and control packets on a single port</w:t>
            </w:r>
          </w:p>
        </w:tc>
        <w:tc>
          <w:tcPr>
            <w:tcW w:w="1701" w:type="dxa"/>
            <w:tcBorders>
              <w:top w:val="single" w:sz="4" w:space="0" w:color="auto"/>
              <w:left w:val="single" w:sz="4" w:space="0" w:color="auto"/>
              <w:bottom w:val="single" w:sz="4" w:space="0" w:color="auto"/>
              <w:right w:val="single" w:sz="4" w:space="0" w:color="auto"/>
            </w:tcBorders>
          </w:tcPr>
          <w:p w14:paraId="1937539E" w14:textId="77777777" w:rsidR="008D283B" w:rsidRPr="00481D2D" w:rsidRDefault="008D283B" w:rsidP="009354EE">
            <w:pPr>
              <w:pStyle w:val="TAL"/>
            </w:pPr>
            <w:r w:rsidRPr="00481D2D">
              <w:t>[237]</w:t>
            </w:r>
            <w:r w:rsidR="003706BB" w:rsidRPr="00481D2D">
              <w:t>, [237A]</w:t>
            </w:r>
          </w:p>
        </w:tc>
        <w:tc>
          <w:tcPr>
            <w:tcW w:w="1701" w:type="dxa"/>
            <w:tcBorders>
              <w:top w:val="single" w:sz="4" w:space="0" w:color="auto"/>
              <w:left w:val="single" w:sz="4" w:space="0" w:color="auto"/>
              <w:bottom w:val="single" w:sz="4" w:space="0" w:color="auto"/>
              <w:right w:val="single" w:sz="4" w:space="0" w:color="auto"/>
            </w:tcBorders>
          </w:tcPr>
          <w:p w14:paraId="7A8F9163" w14:textId="77777777" w:rsidR="008D283B" w:rsidRPr="00481D2D" w:rsidRDefault="008D283B" w:rsidP="009354EE">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70C97D9F" w14:textId="77777777" w:rsidR="008D283B" w:rsidRPr="00481D2D" w:rsidRDefault="008D283B" w:rsidP="009354EE">
            <w:pPr>
              <w:pStyle w:val="TAL"/>
            </w:pPr>
            <w:r w:rsidRPr="00481D2D">
              <w:t>o</w:t>
            </w:r>
          </w:p>
        </w:tc>
      </w:tr>
      <w:tr w:rsidR="001629D7" w:rsidRPr="00481D2D" w14:paraId="5D526341" w14:textId="77777777" w:rsidTr="00F04A5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DA08CAB" w14:textId="77777777" w:rsidR="001629D7" w:rsidRPr="00481D2D" w:rsidRDefault="001629D7" w:rsidP="00F04A52">
            <w:pPr>
              <w:pStyle w:val="TAL"/>
            </w:pPr>
            <w:r w:rsidRPr="00481D2D">
              <w:t>42</w:t>
            </w:r>
          </w:p>
        </w:tc>
        <w:tc>
          <w:tcPr>
            <w:tcW w:w="3402" w:type="dxa"/>
            <w:tcBorders>
              <w:top w:val="single" w:sz="4" w:space="0" w:color="auto"/>
              <w:left w:val="single" w:sz="4" w:space="0" w:color="auto"/>
              <w:bottom w:val="single" w:sz="4" w:space="0" w:color="auto"/>
              <w:right w:val="single" w:sz="4" w:space="0" w:color="auto"/>
            </w:tcBorders>
          </w:tcPr>
          <w:p w14:paraId="13417E46" w14:textId="77777777" w:rsidR="001629D7" w:rsidRPr="00481D2D" w:rsidRDefault="001629D7" w:rsidP="00F04A52">
            <w:pPr>
              <w:pStyle w:val="TAL"/>
            </w:pPr>
            <w:r w:rsidRPr="00481D2D">
              <w:t>Media plane optimization for WebRTC</w:t>
            </w:r>
          </w:p>
        </w:tc>
        <w:tc>
          <w:tcPr>
            <w:tcW w:w="1701" w:type="dxa"/>
            <w:tcBorders>
              <w:top w:val="single" w:sz="4" w:space="0" w:color="auto"/>
              <w:left w:val="single" w:sz="4" w:space="0" w:color="auto"/>
              <w:bottom w:val="single" w:sz="4" w:space="0" w:color="auto"/>
              <w:right w:val="single" w:sz="4" w:space="0" w:color="auto"/>
            </w:tcBorders>
          </w:tcPr>
          <w:p w14:paraId="52960A89" w14:textId="77777777" w:rsidR="001629D7" w:rsidRPr="00481D2D" w:rsidRDefault="001629D7" w:rsidP="00F04A52">
            <w:pPr>
              <w:pStyle w:val="TAL"/>
            </w:pPr>
            <w:r w:rsidRPr="00481D2D">
              <w:t>7.5.4</w:t>
            </w:r>
          </w:p>
        </w:tc>
        <w:tc>
          <w:tcPr>
            <w:tcW w:w="1701" w:type="dxa"/>
            <w:tcBorders>
              <w:top w:val="single" w:sz="4" w:space="0" w:color="auto"/>
              <w:left w:val="single" w:sz="4" w:space="0" w:color="auto"/>
              <w:bottom w:val="single" w:sz="4" w:space="0" w:color="auto"/>
              <w:right w:val="single" w:sz="4" w:space="0" w:color="auto"/>
            </w:tcBorders>
          </w:tcPr>
          <w:p w14:paraId="611F1211" w14:textId="77777777" w:rsidR="001629D7" w:rsidRPr="00481D2D" w:rsidRDefault="001629D7" w:rsidP="00F04A5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00051063" w14:textId="77777777" w:rsidR="001629D7" w:rsidRPr="00481D2D" w:rsidRDefault="001629D7" w:rsidP="00F04A52">
            <w:pPr>
              <w:pStyle w:val="TAL"/>
            </w:pPr>
            <w:r w:rsidRPr="00481D2D">
              <w:t>o</w:t>
            </w:r>
          </w:p>
        </w:tc>
      </w:tr>
      <w:tr w:rsidR="002E3D2E" w:rsidRPr="00481D2D" w14:paraId="7B188BC7" w14:textId="77777777" w:rsidTr="00F04A5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CB6A4C8" w14:textId="77777777" w:rsidR="002E3D2E" w:rsidRPr="00481D2D" w:rsidRDefault="002E3D2E" w:rsidP="00F04A52">
            <w:pPr>
              <w:pStyle w:val="TAL"/>
            </w:pPr>
            <w:r w:rsidRPr="00481D2D">
              <w:t>43</w:t>
            </w:r>
          </w:p>
        </w:tc>
        <w:tc>
          <w:tcPr>
            <w:tcW w:w="3402" w:type="dxa"/>
            <w:tcBorders>
              <w:top w:val="single" w:sz="4" w:space="0" w:color="auto"/>
              <w:left w:val="single" w:sz="4" w:space="0" w:color="auto"/>
              <w:bottom w:val="single" w:sz="4" w:space="0" w:color="auto"/>
              <w:right w:val="single" w:sz="4" w:space="0" w:color="auto"/>
            </w:tcBorders>
          </w:tcPr>
          <w:p w14:paraId="45DC7123" w14:textId="77777777" w:rsidR="002E3D2E" w:rsidRPr="00481D2D" w:rsidRDefault="002E3D2E" w:rsidP="00F04A52">
            <w:pPr>
              <w:pStyle w:val="TAL"/>
              <w:rPr>
                <w:rFonts w:eastAsia="MS Mincho"/>
                <w:lang w:eastAsia="ja-JP"/>
              </w:rPr>
            </w:pPr>
            <w:r w:rsidRPr="00481D2D">
              <w:rPr>
                <w:rFonts w:eastAsia="MS Mincho"/>
                <w:lang w:eastAsia="ja-JP"/>
              </w:rPr>
              <w:t xml:space="preserve">Enhanced </w:t>
            </w:r>
            <w:r w:rsidRPr="00481D2D">
              <w:rPr>
                <w:rFonts w:cs="Arial"/>
              </w:rPr>
              <w:t>bandwidth negotiation mechanism</w:t>
            </w:r>
          </w:p>
        </w:tc>
        <w:tc>
          <w:tcPr>
            <w:tcW w:w="1701" w:type="dxa"/>
            <w:tcBorders>
              <w:top w:val="single" w:sz="4" w:space="0" w:color="auto"/>
              <w:left w:val="single" w:sz="4" w:space="0" w:color="auto"/>
              <w:bottom w:val="single" w:sz="4" w:space="0" w:color="auto"/>
              <w:right w:val="single" w:sz="4" w:space="0" w:color="auto"/>
            </w:tcBorders>
          </w:tcPr>
          <w:p w14:paraId="34ED1572" w14:textId="77777777" w:rsidR="002E3D2E" w:rsidRPr="00481D2D" w:rsidRDefault="002E3D2E" w:rsidP="00F04A52">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065C8611" w14:textId="77777777" w:rsidR="002E3D2E" w:rsidRPr="00481D2D" w:rsidRDefault="002E3D2E" w:rsidP="00F04A5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268FF0E0" w14:textId="77777777" w:rsidR="002E3D2E" w:rsidRPr="00481D2D" w:rsidRDefault="002E3D2E" w:rsidP="00F04A52">
            <w:pPr>
              <w:pStyle w:val="TAL"/>
            </w:pPr>
            <w:r w:rsidRPr="00481D2D">
              <w:t>o</w:t>
            </w:r>
          </w:p>
        </w:tc>
      </w:tr>
      <w:tr w:rsidR="00AF5EE8" w:rsidRPr="00481D2D" w14:paraId="1F839101" w14:textId="77777777" w:rsidTr="00C1661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7B7394A" w14:textId="77777777" w:rsidR="00AF5EE8" w:rsidRPr="00481D2D" w:rsidRDefault="00AF5EE8" w:rsidP="00C16614">
            <w:pPr>
              <w:pStyle w:val="TAL"/>
            </w:pPr>
            <w:r w:rsidRPr="00481D2D">
              <w:t>45</w:t>
            </w:r>
          </w:p>
        </w:tc>
        <w:tc>
          <w:tcPr>
            <w:tcW w:w="3402" w:type="dxa"/>
            <w:tcBorders>
              <w:top w:val="single" w:sz="4" w:space="0" w:color="auto"/>
              <w:left w:val="single" w:sz="4" w:space="0" w:color="auto"/>
              <w:bottom w:val="single" w:sz="4" w:space="0" w:color="auto"/>
              <w:right w:val="single" w:sz="4" w:space="0" w:color="auto"/>
            </w:tcBorders>
          </w:tcPr>
          <w:p w14:paraId="4B1DD095" w14:textId="77777777" w:rsidR="00AF5EE8" w:rsidRPr="00481D2D" w:rsidRDefault="00AF5EE8" w:rsidP="00C16614">
            <w:pPr>
              <w:pStyle w:val="TAL"/>
              <w:rPr>
                <w:rFonts w:eastAsia="MS Mincho"/>
                <w:lang w:eastAsia="ja-JP"/>
              </w:rPr>
            </w:pPr>
            <w:r w:rsidRPr="00481D2D">
              <w:t>an SDP offer/answer mechanism to negotiate DTLS protected media?</w:t>
            </w:r>
          </w:p>
        </w:tc>
        <w:tc>
          <w:tcPr>
            <w:tcW w:w="1701" w:type="dxa"/>
            <w:tcBorders>
              <w:top w:val="single" w:sz="4" w:space="0" w:color="auto"/>
              <w:left w:val="single" w:sz="4" w:space="0" w:color="auto"/>
              <w:bottom w:val="single" w:sz="4" w:space="0" w:color="auto"/>
              <w:right w:val="single" w:sz="4" w:space="0" w:color="auto"/>
            </w:tcBorders>
          </w:tcPr>
          <w:p w14:paraId="51D7B1FB" w14:textId="77777777" w:rsidR="00AF5EE8" w:rsidRPr="00481D2D" w:rsidRDefault="00AF5EE8" w:rsidP="005777A3">
            <w:pPr>
              <w:pStyle w:val="TAL"/>
            </w:pPr>
            <w:r w:rsidRPr="00481D2D">
              <w:t>[</w:t>
            </w:r>
            <w:r w:rsidR="00B97EF8" w:rsidRPr="00481D2D">
              <w:t>240</w:t>
            </w:r>
            <w:r w:rsidRPr="00481D2D">
              <w:t>]</w:t>
            </w:r>
          </w:p>
        </w:tc>
        <w:tc>
          <w:tcPr>
            <w:tcW w:w="1701" w:type="dxa"/>
            <w:tcBorders>
              <w:top w:val="single" w:sz="4" w:space="0" w:color="auto"/>
              <w:left w:val="single" w:sz="4" w:space="0" w:color="auto"/>
              <w:bottom w:val="single" w:sz="4" w:space="0" w:color="auto"/>
              <w:right w:val="single" w:sz="4" w:space="0" w:color="auto"/>
            </w:tcBorders>
          </w:tcPr>
          <w:p w14:paraId="5AD3B975" w14:textId="77777777" w:rsidR="00AF5EE8" w:rsidRPr="00481D2D" w:rsidRDefault="00AF5EE8" w:rsidP="00C1661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077E9E17" w14:textId="77777777" w:rsidR="00AF5EE8" w:rsidRPr="00481D2D" w:rsidRDefault="00AF5EE8" w:rsidP="00C16614">
            <w:pPr>
              <w:pStyle w:val="TAL"/>
            </w:pPr>
            <w:r w:rsidRPr="00481D2D">
              <w:t>c13</w:t>
            </w:r>
          </w:p>
        </w:tc>
      </w:tr>
      <w:tr w:rsidR="002E61A1" w:rsidRPr="00481D2D" w14:paraId="2F898AC8"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55E9321" w14:textId="77777777" w:rsidR="002E61A1" w:rsidRPr="00481D2D" w:rsidRDefault="002E61A1" w:rsidP="000D15B2">
            <w:pPr>
              <w:pStyle w:val="TAL"/>
            </w:pPr>
            <w:r w:rsidRPr="00481D2D">
              <w:t>46</w:t>
            </w:r>
          </w:p>
        </w:tc>
        <w:tc>
          <w:tcPr>
            <w:tcW w:w="3402" w:type="dxa"/>
            <w:tcBorders>
              <w:top w:val="single" w:sz="4" w:space="0" w:color="auto"/>
              <w:left w:val="single" w:sz="4" w:space="0" w:color="auto"/>
              <w:bottom w:val="single" w:sz="4" w:space="0" w:color="auto"/>
              <w:right w:val="single" w:sz="4" w:space="0" w:color="auto"/>
            </w:tcBorders>
          </w:tcPr>
          <w:p w14:paraId="683F2291" w14:textId="77777777" w:rsidR="002E61A1" w:rsidRPr="00481D2D" w:rsidRDefault="002E61A1" w:rsidP="000D15B2">
            <w:pPr>
              <w:pStyle w:val="TAL"/>
            </w:pPr>
            <w:r w:rsidRPr="00481D2D">
              <w:rPr>
                <w:rFonts w:cs="Arial"/>
              </w:rPr>
              <w:t>Using simulcast in SDP and RTP sessions?</w:t>
            </w:r>
          </w:p>
        </w:tc>
        <w:tc>
          <w:tcPr>
            <w:tcW w:w="1701" w:type="dxa"/>
            <w:tcBorders>
              <w:top w:val="single" w:sz="4" w:space="0" w:color="auto"/>
              <w:left w:val="single" w:sz="4" w:space="0" w:color="auto"/>
              <w:bottom w:val="single" w:sz="4" w:space="0" w:color="auto"/>
              <w:right w:val="single" w:sz="4" w:space="0" w:color="auto"/>
            </w:tcBorders>
          </w:tcPr>
          <w:p w14:paraId="591DFCC0" w14:textId="77777777" w:rsidR="002E61A1" w:rsidRPr="00481D2D" w:rsidRDefault="002E61A1" w:rsidP="000D15B2">
            <w:pPr>
              <w:pStyle w:val="TAL"/>
            </w:pPr>
            <w:r w:rsidRPr="00481D2D">
              <w:t>[249]</w:t>
            </w:r>
          </w:p>
        </w:tc>
        <w:tc>
          <w:tcPr>
            <w:tcW w:w="1701" w:type="dxa"/>
            <w:tcBorders>
              <w:top w:val="single" w:sz="4" w:space="0" w:color="auto"/>
              <w:left w:val="single" w:sz="4" w:space="0" w:color="auto"/>
              <w:bottom w:val="single" w:sz="4" w:space="0" w:color="auto"/>
              <w:right w:val="single" w:sz="4" w:space="0" w:color="auto"/>
            </w:tcBorders>
          </w:tcPr>
          <w:p w14:paraId="6E76370D" w14:textId="77777777" w:rsidR="002E61A1" w:rsidRPr="00481D2D" w:rsidRDefault="002E61A1" w:rsidP="000D15B2">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482ADDBE" w14:textId="77777777" w:rsidR="002E61A1" w:rsidRPr="00481D2D" w:rsidRDefault="002E61A1" w:rsidP="000D15B2">
            <w:pPr>
              <w:pStyle w:val="TAL"/>
            </w:pPr>
            <w:r w:rsidRPr="00481D2D">
              <w:t>o</w:t>
            </w:r>
          </w:p>
        </w:tc>
      </w:tr>
      <w:tr w:rsidR="002E61A1" w:rsidRPr="00481D2D" w14:paraId="163CAD9D"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A9DDC71" w14:textId="77777777" w:rsidR="002E61A1" w:rsidRPr="00481D2D" w:rsidRDefault="002E61A1" w:rsidP="000D15B2">
            <w:pPr>
              <w:pStyle w:val="TAL"/>
            </w:pPr>
            <w:r w:rsidRPr="00481D2D">
              <w:t>47</w:t>
            </w:r>
          </w:p>
        </w:tc>
        <w:tc>
          <w:tcPr>
            <w:tcW w:w="3402" w:type="dxa"/>
            <w:tcBorders>
              <w:top w:val="single" w:sz="4" w:space="0" w:color="auto"/>
              <w:left w:val="single" w:sz="4" w:space="0" w:color="auto"/>
              <w:bottom w:val="single" w:sz="4" w:space="0" w:color="auto"/>
              <w:right w:val="single" w:sz="4" w:space="0" w:color="auto"/>
            </w:tcBorders>
          </w:tcPr>
          <w:p w14:paraId="251EC753" w14:textId="77777777" w:rsidR="002E61A1" w:rsidRPr="00481D2D" w:rsidRDefault="002E61A1" w:rsidP="000D15B2">
            <w:pPr>
              <w:pStyle w:val="TAL"/>
            </w:pPr>
            <w:r w:rsidRPr="00481D2D">
              <w:rPr>
                <w:rFonts w:cs="Arial"/>
              </w:rPr>
              <w:t>RTP payload format restrictions?</w:t>
            </w:r>
          </w:p>
        </w:tc>
        <w:tc>
          <w:tcPr>
            <w:tcW w:w="1701" w:type="dxa"/>
            <w:tcBorders>
              <w:top w:val="single" w:sz="4" w:space="0" w:color="auto"/>
              <w:left w:val="single" w:sz="4" w:space="0" w:color="auto"/>
              <w:bottom w:val="single" w:sz="4" w:space="0" w:color="auto"/>
              <w:right w:val="single" w:sz="4" w:space="0" w:color="auto"/>
            </w:tcBorders>
          </w:tcPr>
          <w:p w14:paraId="28D180B0" w14:textId="77777777" w:rsidR="002E61A1" w:rsidRPr="00481D2D" w:rsidRDefault="002E61A1" w:rsidP="000D15B2">
            <w:pPr>
              <w:pStyle w:val="TAL"/>
            </w:pPr>
            <w:r w:rsidRPr="00481D2D">
              <w:t>[250]</w:t>
            </w:r>
          </w:p>
        </w:tc>
        <w:tc>
          <w:tcPr>
            <w:tcW w:w="1701" w:type="dxa"/>
            <w:tcBorders>
              <w:top w:val="single" w:sz="4" w:space="0" w:color="auto"/>
              <w:left w:val="single" w:sz="4" w:space="0" w:color="auto"/>
              <w:bottom w:val="single" w:sz="4" w:space="0" w:color="auto"/>
              <w:right w:val="single" w:sz="4" w:space="0" w:color="auto"/>
            </w:tcBorders>
          </w:tcPr>
          <w:p w14:paraId="0842A8FF" w14:textId="77777777" w:rsidR="002E61A1" w:rsidRPr="00481D2D" w:rsidRDefault="002E61A1" w:rsidP="000D15B2">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14:paraId="0059F5F0" w14:textId="77777777" w:rsidR="002E61A1" w:rsidRPr="00481D2D" w:rsidRDefault="002E61A1" w:rsidP="000D15B2">
            <w:pPr>
              <w:pStyle w:val="TAL"/>
            </w:pPr>
            <w:r w:rsidRPr="00481D2D">
              <w:t>o</w:t>
            </w:r>
          </w:p>
        </w:tc>
      </w:tr>
      <w:tr w:rsidR="00A74A8F" w:rsidRPr="00481D2D" w14:paraId="227994A9"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0DD2712" w14:textId="77777777" w:rsidR="00A74A8F" w:rsidRPr="00481D2D" w:rsidRDefault="00A74A8F" w:rsidP="000D15B2">
            <w:pPr>
              <w:pStyle w:val="TAL"/>
            </w:pPr>
            <w:r w:rsidRPr="00481D2D">
              <w:t>48</w:t>
            </w:r>
          </w:p>
        </w:tc>
        <w:tc>
          <w:tcPr>
            <w:tcW w:w="3402" w:type="dxa"/>
            <w:tcBorders>
              <w:top w:val="single" w:sz="4" w:space="0" w:color="auto"/>
              <w:left w:val="single" w:sz="4" w:space="0" w:color="auto"/>
              <w:bottom w:val="single" w:sz="4" w:space="0" w:color="auto"/>
              <w:right w:val="single" w:sz="4" w:space="0" w:color="auto"/>
            </w:tcBorders>
          </w:tcPr>
          <w:p w14:paraId="2F30A6E0" w14:textId="77777777" w:rsidR="00A74A8F" w:rsidRPr="00481D2D" w:rsidRDefault="00A74A8F" w:rsidP="000D15B2">
            <w:pPr>
              <w:pStyle w:val="TAL"/>
              <w:rPr>
                <w:rFonts w:cs="Arial"/>
              </w:rPr>
            </w:pPr>
            <w:r w:rsidRPr="00481D2D">
              <w:rPr>
                <w:lang w:eastAsia="ko-KR"/>
              </w:rPr>
              <w:t>Compact Concurrent Codec Negotiation and Capabilities</w:t>
            </w:r>
            <w:r w:rsidRPr="00481D2D">
              <w:rPr>
                <w:rFonts w:cs="Arial"/>
              </w:rPr>
              <w:t>?</w:t>
            </w:r>
          </w:p>
        </w:tc>
        <w:tc>
          <w:tcPr>
            <w:tcW w:w="1701" w:type="dxa"/>
            <w:tcBorders>
              <w:top w:val="single" w:sz="4" w:space="0" w:color="auto"/>
              <w:left w:val="single" w:sz="4" w:space="0" w:color="auto"/>
              <w:bottom w:val="single" w:sz="4" w:space="0" w:color="auto"/>
              <w:right w:val="single" w:sz="4" w:space="0" w:color="auto"/>
            </w:tcBorders>
          </w:tcPr>
          <w:p w14:paraId="787EBA69" w14:textId="77777777" w:rsidR="00A74A8F" w:rsidRPr="00481D2D" w:rsidRDefault="00A74A8F" w:rsidP="000D15B2">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30C24296" w14:textId="77777777" w:rsidR="00A74A8F" w:rsidRPr="00481D2D" w:rsidRDefault="00A74A8F" w:rsidP="000D15B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27813276" w14:textId="77777777" w:rsidR="00A74A8F" w:rsidRPr="00481D2D" w:rsidRDefault="00A74A8F" w:rsidP="000D15B2">
            <w:pPr>
              <w:pStyle w:val="TAL"/>
            </w:pPr>
            <w:r w:rsidRPr="00481D2D">
              <w:t>o</w:t>
            </w:r>
          </w:p>
        </w:tc>
      </w:tr>
      <w:tr w:rsidR="00AC6CBC" w:rsidRPr="00481D2D" w14:paraId="33708DFC"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2D48EF49" w14:textId="77777777" w:rsidR="00AC6CBC" w:rsidRPr="00481D2D" w:rsidRDefault="00AC6CBC" w:rsidP="00AC6CBC">
            <w:pPr>
              <w:pStyle w:val="TAL"/>
            </w:pPr>
            <w:r w:rsidRPr="00481D2D">
              <w:t>49</w:t>
            </w:r>
          </w:p>
        </w:tc>
        <w:tc>
          <w:tcPr>
            <w:tcW w:w="3402" w:type="dxa"/>
            <w:tcBorders>
              <w:top w:val="single" w:sz="4" w:space="0" w:color="auto"/>
              <w:left w:val="single" w:sz="4" w:space="0" w:color="auto"/>
              <w:bottom w:val="single" w:sz="4" w:space="0" w:color="auto"/>
              <w:right w:val="single" w:sz="4" w:space="0" w:color="auto"/>
            </w:tcBorders>
          </w:tcPr>
          <w:p w14:paraId="62109FD4" w14:textId="77777777" w:rsidR="00AC6CBC" w:rsidRPr="00481D2D" w:rsidRDefault="00AC6CBC" w:rsidP="00AC6CBC">
            <w:pPr>
              <w:pStyle w:val="TAL"/>
              <w:rPr>
                <w:lang w:eastAsia="ko-KR"/>
              </w:rPr>
            </w:pPr>
            <w:r w:rsidRPr="00481D2D">
              <w:t>3GPP MTSI Delay Budget Information (DBI)?</w:t>
            </w:r>
          </w:p>
        </w:tc>
        <w:tc>
          <w:tcPr>
            <w:tcW w:w="1701" w:type="dxa"/>
            <w:tcBorders>
              <w:top w:val="single" w:sz="4" w:space="0" w:color="auto"/>
              <w:left w:val="single" w:sz="4" w:space="0" w:color="auto"/>
              <w:bottom w:val="single" w:sz="4" w:space="0" w:color="auto"/>
              <w:right w:val="single" w:sz="4" w:space="0" w:color="auto"/>
            </w:tcBorders>
          </w:tcPr>
          <w:p w14:paraId="32D07FD4" w14:textId="77777777" w:rsidR="00AC6CBC" w:rsidRPr="00481D2D" w:rsidRDefault="00AC6CBC" w:rsidP="00AC6CBC">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03C4AC81" w14:textId="77777777" w:rsidR="00AC6CBC" w:rsidRPr="00481D2D" w:rsidRDefault="00AC6CBC" w:rsidP="00AC6CBC">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2B1A8517" w14:textId="77777777" w:rsidR="00AC6CBC" w:rsidRPr="00481D2D" w:rsidRDefault="00AC6CBC" w:rsidP="00AC6CBC">
            <w:pPr>
              <w:pStyle w:val="TAL"/>
            </w:pPr>
            <w:r w:rsidRPr="00481D2D">
              <w:t>c14</w:t>
            </w:r>
          </w:p>
        </w:tc>
      </w:tr>
      <w:tr w:rsidR="00071FE8" w:rsidRPr="00481D2D" w14:paraId="14CFF39B"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003D318" w14:textId="77777777" w:rsidR="00071FE8" w:rsidRPr="00481D2D" w:rsidRDefault="00071FE8" w:rsidP="00AC6CBC">
            <w:pPr>
              <w:pStyle w:val="TAL"/>
            </w:pPr>
            <w:r w:rsidRPr="00481D2D">
              <w:t>50</w:t>
            </w:r>
          </w:p>
        </w:tc>
        <w:tc>
          <w:tcPr>
            <w:tcW w:w="3402" w:type="dxa"/>
            <w:tcBorders>
              <w:top w:val="single" w:sz="4" w:space="0" w:color="auto"/>
              <w:left w:val="single" w:sz="4" w:space="0" w:color="auto"/>
              <w:bottom w:val="single" w:sz="4" w:space="0" w:color="auto"/>
              <w:right w:val="single" w:sz="4" w:space="0" w:color="auto"/>
            </w:tcBorders>
          </w:tcPr>
          <w:p w14:paraId="2DC5EB54" w14:textId="77777777" w:rsidR="00071FE8" w:rsidRPr="00481D2D" w:rsidRDefault="00071FE8" w:rsidP="00AC6CBC">
            <w:pPr>
              <w:pStyle w:val="TAL"/>
            </w:pPr>
            <w:r w:rsidRPr="00481D2D">
              <w:t>Access Network Bitrate Recommendation (ANBR)?</w:t>
            </w:r>
          </w:p>
        </w:tc>
        <w:tc>
          <w:tcPr>
            <w:tcW w:w="1701" w:type="dxa"/>
            <w:tcBorders>
              <w:top w:val="single" w:sz="4" w:space="0" w:color="auto"/>
              <w:left w:val="single" w:sz="4" w:space="0" w:color="auto"/>
              <w:bottom w:val="single" w:sz="4" w:space="0" w:color="auto"/>
              <w:right w:val="single" w:sz="4" w:space="0" w:color="auto"/>
            </w:tcBorders>
          </w:tcPr>
          <w:p w14:paraId="1CE1C46B" w14:textId="77777777" w:rsidR="00071FE8" w:rsidRPr="00481D2D" w:rsidRDefault="00071FE8" w:rsidP="00AC6CBC">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14:paraId="1C390870" w14:textId="77777777" w:rsidR="00071FE8" w:rsidRPr="00481D2D" w:rsidRDefault="00071FE8" w:rsidP="00AC6CBC">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53057E6D" w14:textId="77777777" w:rsidR="00071FE8" w:rsidRPr="00481D2D" w:rsidRDefault="00071FE8" w:rsidP="00AC6CBC">
            <w:pPr>
              <w:pStyle w:val="TAL"/>
            </w:pPr>
            <w:r w:rsidRPr="00481D2D">
              <w:t>c15</w:t>
            </w:r>
          </w:p>
        </w:tc>
      </w:tr>
      <w:tr w:rsidR="00E570E3" w:rsidRPr="00481D2D" w14:paraId="280091A3"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8C12E92" w14:textId="77777777" w:rsidR="00E570E3" w:rsidRPr="00481D2D" w:rsidRDefault="00E570E3" w:rsidP="00E570E3">
            <w:pPr>
              <w:pStyle w:val="TAL"/>
            </w:pPr>
            <w:r w:rsidRPr="00481D2D">
              <w:t>51</w:t>
            </w:r>
          </w:p>
        </w:tc>
        <w:tc>
          <w:tcPr>
            <w:tcW w:w="3402" w:type="dxa"/>
            <w:tcBorders>
              <w:top w:val="single" w:sz="4" w:space="0" w:color="auto"/>
              <w:left w:val="single" w:sz="4" w:space="0" w:color="auto"/>
              <w:bottom w:val="single" w:sz="4" w:space="0" w:color="auto"/>
              <w:right w:val="single" w:sz="4" w:space="0" w:color="auto"/>
            </w:tcBorders>
          </w:tcPr>
          <w:p w14:paraId="76243F6C" w14:textId="77777777" w:rsidR="00E570E3" w:rsidRPr="00481D2D" w:rsidRDefault="00E570E3" w:rsidP="00E570E3">
            <w:pPr>
              <w:pStyle w:val="TAL"/>
            </w:pPr>
            <w:r w:rsidRPr="00481D2D">
              <w:rPr>
                <w:rFonts w:cs="Arial"/>
                <w:lang w:eastAsia="ko-KR"/>
              </w:rPr>
              <w:t>Framework for Live Uplink Streaming (FLUS</w:t>
            </w:r>
            <w:r w:rsidRPr="00481D2D">
              <w:t>)</w:t>
            </w:r>
            <w:r w:rsidRPr="00481D2D">
              <w:rPr>
                <w:rFonts w:cs="Arial"/>
              </w:rPr>
              <w:t>?</w:t>
            </w:r>
          </w:p>
        </w:tc>
        <w:tc>
          <w:tcPr>
            <w:tcW w:w="1701" w:type="dxa"/>
            <w:tcBorders>
              <w:top w:val="single" w:sz="4" w:space="0" w:color="auto"/>
              <w:left w:val="single" w:sz="4" w:space="0" w:color="auto"/>
              <w:bottom w:val="single" w:sz="4" w:space="0" w:color="auto"/>
              <w:right w:val="single" w:sz="4" w:space="0" w:color="auto"/>
            </w:tcBorders>
          </w:tcPr>
          <w:p w14:paraId="67A20EC3" w14:textId="77777777" w:rsidR="00E570E3" w:rsidRPr="00481D2D" w:rsidRDefault="00C6058D" w:rsidP="00E570E3">
            <w:pPr>
              <w:pStyle w:val="TAL"/>
            </w:pPr>
            <w:r w:rsidRPr="00481D2D">
              <w:t>[276]</w:t>
            </w:r>
          </w:p>
        </w:tc>
        <w:tc>
          <w:tcPr>
            <w:tcW w:w="1701" w:type="dxa"/>
            <w:tcBorders>
              <w:top w:val="single" w:sz="4" w:space="0" w:color="auto"/>
              <w:left w:val="single" w:sz="4" w:space="0" w:color="auto"/>
              <w:bottom w:val="single" w:sz="4" w:space="0" w:color="auto"/>
              <w:right w:val="single" w:sz="4" w:space="0" w:color="auto"/>
            </w:tcBorders>
          </w:tcPr>
          <w:p w14:paraId="4F1D4AD8" w14:textId="77777777" w:rsidR="00E570E3" w:rsidRPr="00481D2D" w:rsidRDefault="00E570E3" w:rsidP="00E570E3">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31CD31E9" w14:textId="77777777" w:rsidR="00E570E3" w:rsidRPr="00481D2D" w:rsidRDefault="00E570E3" w:rsidP="00E570E3">
            <w:pPr>
              <w:pStyle w:val="TAL"/>
            </w:pPr>
            <w:r w:rsidRPr="00481D2D">
              <w:t>c15</w:t>
            </w:r>
          </w:p>
        </w:tc>
      </w:tr>
      <w:tr w:rsidR="00030760" w:rsidRPr="00481D2D" w14:paraId="42385172"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8DFD376" w14:textId="77777777" w:rsidR="00030760" w:rsidRPr="00481D2D" w:rsidRDefault="00030760" w:rsidP="00030760">
            <w:pPr>
              <w:pStyle w:val="TAL"/>
            </w:pPr>
            <w:r w:rsidRPr="00481D2D">
              <w:t>52</w:t>
            </w:r>
          </w:p>
        </w:tc>
        <w:tc>
          <w:tcPr>
            <w:tcW w:w="3402" w:type="dxa"/>
            <w:tcBorders>
              <w:top w:val="single" w:sz="4" w:space="0" w:color="auto"/>
              <w:left w:val="single" w:sz="4" w:space="0" w:color="auto"/>
              <w:bottom w:val="single" w:sz="4" w:space="0" w:color="auto"/>
              <w:right w:val="single" w:sz="4" w:space="0" w:color="auto"/>
            </w:tcBorders>
          </w:tcPr>
          <w:p w14:paraId="7DC02703" w14:textId="77777777" w:rsidR="00030760" w:rsidRPr="00481D2D" w:rsidRDefault="007D6626" w:rsidP="00030760">
            <w:pPr>
              <w:pStyle w:val="TAL"/>
              <w:rPr>
                <w:rFonts w:cs="Arial"/>
                <w:lang w:eastAsia="ko-KR"/>
              </w:rPr>
            </w:pPr>
            <w:r>
              <w:t xml:space="preserve">IMS </w:t>
            </w:r>
            <w:r w:rsidRPr="00481D2D">
              <w:t>data channels?</w:t>
            </w:r>
          </w:p>
        </w:tc>
        <w:tc>
          <w:tcPr>
            <w:tcW w:w="1701" w:type="dxa"/>
            <w:tcBorders>
              <w:top w:val="single" w:sz="4" w:space="0" w:color="auto"/>
              <w:left w:val="single" w:sz="4" w:space="0" w:color="auto"/>
              <w:bottom w:val="single" w:sz="4" w:space="0" w:color="auto"/>
              <w:right w:val="single" w:sz="4" w:space="0" w:color="auto"/>
            </w:tcBorders>
          </w:tcPr>
          <w:p w14:paraId="4FA5936D" w14:textId="77777777" w:rsidR="00030760" w:rsidRPr="00481D2D" w:rsidRDefault="007D6626" w:rsidP="00030760">
            <w:pPr>
              <w:pStyle w:val="TAL"/>
            </w:pPr>
            <w:r w:rsidRPr="00465091">
              <w:t>[</w:t>
            </w:r>
            <w:r>
              <w:t>297</w:t>
            </w:r>
            <w:r w:rsidRPr="00465091">
              <w:t>]</w:t>
            </w:r>
            <w:r>
              <w:t>,</w:t>
            </w:r>
            <w:r w:rsidRPr="00481D2D">
              <w:t xml:space="preserve"> </w:t>
            </w:r>
            <w:r w:rsidR="00030760" w:rsidRPr="00481D2D">
              <w:t>[9B]</w:t>
            </w:r>
          </w:p>
        </w:tc>
        <w:tc>
          <w:tcPr>
            <w:tcW w:w="1701" w:type="dxa"/>
            <w:tcBorders>
              <w:top w:val="single" w:sz="4" w:space="0" w:color="auto"/>
              <w:left w:val="single" w:sz="4" w:space="0" w:color="auto"/>
              <w:bottom w:val="single" w:sz="4" w:space="0" w:color="auto"/>
              <w:right w:val="single" w:sz="4" w:space="0" w:color="auto"/>
            </w:tcBorders>
          </w:tcPr>
          <w:p w14:paraId="1E15A7D3" w14:textId="77777777" w:rsidR="00030760" w:rsidRPr="00481D2D" w:rsidRDefault="00030760" w:rsidP="00030760">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14:paraId="3FD3FA5B" w14:textId="77777777" w:rsidR="00030760" w:rsidRPr="00481D2D" w:rsidRDefault="007D6626" w:rsidP="00030760">
            <w:pPr>
              <w:pStyle w:val="TAL"/>
            </w:pPr>
            <w:r>
              <w:t>o</w:t>
            </w:r>
          </w:p>
        </w:tc>
      </w:tr>
      <w:tr w:rsidR="00AC6CBC" w:rsidRPr="00481D2D" w14:paraId="69A335FF" w14:textId="77777777">
        <w:trPr>
          <w:cantSplit/>
        </w:trPr>
        <w:tc>
          <w:tcPr>
            <w:tcW w:w="9642" w:type="dxa"/>
            <w:gridSpan w:val="5"/>
          </w:tcPr>
          <w:p w14:paraId="05995AD5" w14:textId="77777777" w:rsidR="00AC6CBC" w:rsidRPr="00481D2D" w:rsidRDefault="00AC6CBC" w:rsidP="00AC6CBC">
            <w:pPr>
              <w:pStyle w:val="TAN"/>
            </w:pPr>
            <w:r w:rsidRPr="00481D2D">
              <w:t>c1:</w:t>
            </w:r>
            <w:r w:rsidRPr="00481D2D">
              <w:tab/>
              <w:t xml:space="preserve">IF A.3/2 OR A.3A/88 THEN m </w:t>
            </w:r>
            <w:smartTag w:uri="urn:schemas-microsoft-com:office:smarttags" w:element="stockticker">
              <w:r w:rsidRPr="00481D2D">
                <w:t>ELSE</w:t>
              </w:r>
            </w:smartTag>
            <w:r w:rsidRPr="00481D2D">
              <w:t xml:space="preserve"> n/a - - P-CSCF, ATCF (proxy).</w:t>
            </w:r>
          </w:p>
          <w:p w14:paraId="673E5DBE" w14:textId="77777777" w:rsidR="00AC6CBC" w:rsidRPr="00481D2D" w:rsidRDefault="00AC6CBC" w:rsidP="00AC6CBC">
            <w:pPr>
              <w:pStyle w:val="TAN"/>
            </w:pPr>
            <w:r w:rsidRPr="00481D2D">
              <w:t>c2:</w:t>
            </w:r>
            <w:r w:rsidRPr="00481D2D">
              <w:tab/>
              <w:t xml:space="preserve">IF A.3/2 OR A.3/4 THEN o </w:t>
            </w:r>
            <w:smartTag w:uri="urn:schemas-microsoft-com:office:smarttags" w:element="stockticker">
              <w:r w:rsidRPr="00481D2D">
                <w:t>ELSE</w:t>
              </w:r>
            </w:smartTag>
            <w:r w:rsidRPr="00481D2D">
              <w:t xml:space="preserve"> x – P-CSCF, S-CSCF.</w:t>
            </w:r>
          </w:p>
          <w:p w14:paraId="5E9F1CFC" w14:textId="77777777" w:rsidR="00AC6CBC" w:rsidRPr="00481D2D" w:rsidRDefault="00AC6CBC" w:rsidP="00AC6CBC">
            <w:pPr>
              <w:pStyle w:val="TAN"/>
            </w:pPr>
            <w:r w:rsidRPr="00481D2D">
              <w:t>c3:</w:t>
            </w:r>
            <w:r w:rsidRPr="00481D2D">
              <w:tab/>
              <w:t xml:space="preserve">IF A.328/3 THEN m </w:t>
            </w:r>
            <w:smartTag w:uri="urn:schemas-microsoft-com:office:smarttags" w:element="stockticker">
              <w:r w:rsidRPr="00481D2D">
                <w:t>ELSE</w:t>
              </w:r>
            </w:smartTag>
            <w:r w:rsidRPr="00481D2D">
              <w:t xml:space="preserve"> o - - mapping of media streams to resource reservation flows.</w:t>
            </w:r>
          </w:p>
          <w:p w14:paraId="1927DD05" w14:textId="77777777" w:rsidR="00AC6CBC" w:rsidRPr="00481D2D" w:rsidRDefault="00AC6CBC" w:rsidP="00AC6CBC">
            <w:pPr>
              <w:pStyle w:val="TAN"/>
            </w:pPr>
            <w:r w:rsidRPr="00481D2D">
              <w:t>c4:</w:t>
            </w:r>
            <w:r w:rsidRPr="00481D2D">
              <w:tab/>
              <w:t xml:space="preserve">IF A.3/2 OR A.3/4 THEN m </w:t>
            </w:r>
            <w:smartTag w:uri="urn:schemas-microsoft-com:office:smarttags" w:element="stockticker">
              <w:r w:rsidRPr="00481D2D">
                <w:t>ELSE</w:t>
              </w:r>
            </w:smartTag>
            <w:r w:rsidRPr="00481D2D">
              <w:t xml:space="preserve"> n/a - - P-CSCF, S-CSCF.</w:t>
            </w:r>
          </w:p>
          <w:p w14:paraId="2956CAC1" w14:textId="77777777" w:rsidR="00AC6CBC" w:rsidRPr="00481D2D" w:rsidRDefault="00AC6CBC" w:rsidP="00AC6CBC">
            <w:pPr>
              <w:pStyle w:val="TAN"/>
            </w:pPr>
            <w:r w:rsidRPr="00481D2D">
              <w:t>c5:</w:t>
            </w:r>
            <w:r w:rsidRPr="00481D2D">
              <w:tab/>
              <w:t xml:space="preserve">IF (A.3A/50A </w:t>
            </w:r>
            <w:smartTag w:uri="urn:schemas-microsoft-com:office:smarttags" w:element="stockticker">
              <w:r w:rsidRPr="00481D2D">
                <w:t>AND</w:t>
              </w:r>
            </w:smartTag>
            <w:r w:rsidRPr="00481D2D">
              <w:t xml:space="preserve"> A.3/7C) OR A.3/2 OR A.3/4 OR A.3A/88 THEN m </w:t>
            </w:r>
            <w:smartTag w:uri="urn:schemas-microsoft-com:office:smarttags" w:element="stockticker">
              <w:r w:rsidRPr="00481D2D">
                <w:t>ELSE</w:t>
              </w:r>
            </w:smartTag>
            <w:r w:rsidRPr="00481D2D">
              <w:t xml:space="preserve"> n/a - - multimedia telephony service application server as </w:t>
            </w:r>
            <w:proofErr w:type="spellStart"/>
            <w:r w:rsidRPr="00481D2D">
              <w:t>AS</w:t>
            </w:r>
            <w:proofErr w:type="spellEnd"/>
            <w:r w:rsidRPr="00481D2D">
              <w:t xml:space="preserve"> acting as a SIP proxy, P-CSCF, S-CSCF, ATCF (proxy).</w:t>
            </w:r>
          </w:p>
          <w:p w14:paraId="01AD21F6" w14:textId="77777777" w:rsidR="00AC6CBC" w:rsidRPr="00481D2D" w:rsidRDefault="00AC6CBC" w:rsidP="00AC6CBC">
            <w:pPr>
              <w:pStyle w:val="TAN"/>
            </w:pPr>
            <w:r w:rsidRPr="00481D2D">
              <w:t>c6:</w:t>
            </w:r>
            <w:r w:rsidRPr="00481D2D">
              <w:tab/>
              <w:t xml:space="preserve">IF (A.3A/83 </w:t>
            </w:r>
            <w:smartTag w:uri="urn:schemas-microsoft-com:office:smarttags" w:element="stockticker">
              <w:r w:rsidRPr="00481D2D">
                <w:t>AND</w:t>
              </w:r>
            </w:smartTag>
            <w:r w:rsidRPr="00481D2D">
              <w:t xml:space="preserve"> A.3/7C) OR A.3/4 THEN m </w:t>
            </w:r>
            <w:smartTag w:uri="urn:schemas-microsoft-com:office:smarttags" w:element="stockticker">
              <w:r w:rsidRPr="00481D2D">
                <w:t>ELSE</w:t>
              </w:r>
            </w:smartTag>
            <w:r w:rsidRPr="00481D2D">
              <w:t xml:space="preserve"> IF A.3A/88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w:t>
            </w:r>
            <w:smartTag w:uri="urn:schemas-microsoft-com:office:smarttags" w:element="stockticker">
              <w:r w:rsidRPr="00481D2D">
                <w:t>SCC</w:t>
              </w:r>
            </w:smartTag>
            <w:r w:rsidRPr="00481D2D">
              <w:t xml:space="preserve"> application server, AS acting as a SIP proxy, S-CSCF, ATCF (proxy).</w:t>
            </w:r>
          </w:p>
          <w:p w14:paraId="69FC97A8" w14:textId="77777777" w:rsidR="00AC6CBC" w:rsidRPr="00481D2D" w:rsidRDefault="00AC6CBC" w:rsidP="00AC6CBC">
            <w:pPr>
              <w:pStyle w:val="TAN"/>
              <w:rPr>
                <w:rFonts w:eastAsia="SimSun"/>
                <w:lang w:eastAsia="zh-CN"/>
              </w:rPr>
            </w:pPr>
            <w:r w:rsidRPr="00481D2D">
              <w:t>c7:</w:t>
            </w:r>
            <w:r w:rsidRPr="00481D2D">
              <w:tab/>
              <w:t xml:space="preserve">IF A.328/18 THEN m </w:t>
            </w:r>
            <w:smartTag w:uri="urn:schemas-microsoft-com:office:smarttags" w:element="stockticker">
              <w:r w:rsidRPr="00481D2D">
                <w:t>ELSE</w:t>
              </w:r>
            </w:smartTag>
            <w:r w:rsidRPr="00481D2D">
              <w:t xml:space="preserve"> o - - </w:t>
            </w:r>
            <w:r w:rsidRPr="00481D2D">
              <w:rPr>
                <w:rFonts w:eastAsia="SimSun"/>
                <w:lang w:eastAsia="zh-CN"/>
              </w:rPr>
              <w:t>SDP media capabilities negotiation.</w:t>
            </w:r>
          </w:p>
          <w:p w14:paraId="1A52F834" w14:textId="77777777" w:rsidR="00AC6CBC" w:rsidRPr="00481D2D" w:rsidRDefault="00AC6CBC" w:rsidP="00AC6CBC">
            <w:pPr>
              <w:pStyle w:val="TAN"/>
            </w:pPr>
            <w:r w:rsidRPr="00481D2D">
              <w:rPr>
                <w:rFonts w:eastAsia="SimSun"/>
                <w:lang w:eastAsia="zh-CN"/>
              </w:rPr>
              <w:t>c8:</w:t>
            </w:r>
            <w:r w:rsidRPr="00481D2D">
              <w:rPr>
                <w:rFonts w:eastAsia="SimSun"/>
                <w:lang w:eastAsia="zh-CN"/>
              </w:rPr>
              <w:tab/>
            </w:r>
            <w:r w:rsidRPr="00481D2D">
              <w:t xml:space="preserve">IF A.3/2 OR A.3/4 THEN m </w:t>
            </w:r>
            <w:smartTag w:uri="urn:schemas-microsoft-com:office:smarttags" w:element="stockticker">
              <w:r w:rsidRPr="00481D2D">
                <w:t>ELSE</w:t>
              </w:r>
            </w:smartTag>
            <w:r w:rsidRPr="00481D2D">
              <w:t xml:space="preserve"> IF A.3A/88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o - - P-CSCF, S-CSCF, ATCF (proxy).</w:t>
            </w:r>
          </w:p>
          <w:p w14:paraId="7C08AA25" w14:textId="77777777" w:rsidR="00AC6CBC" w:rsidRPr="00481D2D" w:rsidRDefault="00AC6CBC" w:rsidP="00AC6CBC">
            <w:pPr>
              <w:pStyle w:val="TAN"/>
            </w:pPr>
            <w:r w:rsidRPr="00481D2D">
              <w:t>c9:</w:t>
            </w:r>
            <w:r w:rsidRPr="00481D2D">
              <w:tab/>
              <w:t xml:space="preserve">IF (A.3A/50A </w:t>
            </w:r>
            <w:smartTag w:uri="urn:schemas-microsoft-com:office:smarttags" w:element="stockticker">
              <w:r w:rsidRPr="00481D2D">
                <w:t>AND</w:t>
              </w:r>
            </w:smartTag>
            <w:r w:rsidRPr="00481D2D">
              <w:t xml:space="preserve"> A.3/7C) OR A.3/2 OR A.3/4 OR A.328/18 OR A.3A/88 THEN m </w:t>
            </w:r>
            <w:smartTag w:uri="urn:schemas-microsoft-com:office:smarttags" w:element="stockticker">
              <w:r w:rsidRPr="00481D2D">
                <w:t>ELSE</w:t>
              </w:r>
            </w:smartTag>
            <w:r w:rsidRPr="00481D2D">
              <w:t xml:space="preserve"> n/a - - multimedia telephony service application server as </w:t>
            </w:r>
            <w:proofErr w:type="spellStart"/>
            <w:r w:rsidRPr="00481D2D">
              <w:t>AS</w:t>
            </w:r>
            <w:proofErr w:type="spellEnd"/>
            <w:r w:rsidRPr="00481D2D">
              <w:t xml:space="preserve"> acting as a SIP proxy, P-CSCF, S-CSCF, </w:t>
            </w:r>
            <w:r w:rsidRPr="00481D2D">
              <w:rPr>
                <w:rFonts w:eastAsia="SimSun"/>
                <w:lang w:eastAsia="zh-CN"/>
              </w:rPr>
              <w:t>SDP media capabilities negotiation</w:t>
            </w:r>
            <w:r w:rsidRPr="00481D2D">
              <w:t>, ATCF (proxy).</w:t>
            </w:r>
          </w:p>
          <w:p w14:paraId="737443AD" w14:textId="77777777" w:rsidR="00AC6CBC" w:rsidRPr="00481D2D" w:rsidRDefault="00AC6CBC" w:rsidP="00AC6CBC">
            <w:pPr>
              <w:pStyle w:val="TAN"/>
            </w:pPr>
            <w:r w:rsidRPr="00481D2D">
              <w:t>c10:</w:t>
            </w:r>
            <w:r w:rsidRPr="00481D2D">
              <w:tab/>
              <w:t xml:space="preserve">IF A.3A/88 THEN o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ATCF (proxy).</w:t>
            </w:r>
          </w:p>
          <w:p w14:paraId="4E5535F7" w14:textId="77777777" w:rsidR="00AC6CBC" w:rsidRPr="00481D2D" w:rsidRDefault="00AC6CBC" w:rsidP="00AC6CBC">
            <w:pPr>
              <w:pStyle w:val="TAN"/>
            </w:pPr>
            <w:r w:rsidRPr="00481D2D">
              <w:t>c11:</w:t>
            </w:r>
            <w:r w:rsidRPr="00481D2D">
              <w:tab/>
              <w:t xml:space="preserve">IF A.3/2 OR A.3/4 OR A.3A/88 THEN m </w:t>
            </w:r>
            <w:smartTag w:uri="urn:schemas-microsoft-com:office:smarttags" w:element="stockticker">
              <w:r w:rsidRPr="00481D2D">
                <w:t>ELSE</w:t>
              </w:r>
            </w:smartTag>
            <w:r w:rsidRPr="00481D2D">
              <w:t xml:space="preserve"> n/a - - P-CSCF, S-CSCF, ATCF (proxy).</w:t>
            </w:r>
          </w:p>
          <w:p w14:paraId="360410C9" w14:textId="77777777" w:rsidR="00AC6CBC" w:rsidRPr="00481D2D" w:rsidRDefault="00AC6CBC" w:rsidP="00AC6CBC">
            <w:pPr>
              <w:pStyle w:val="TAN"/>
            </w:pPr>
            <w:r w:rsidRPr="00481D2D">
              <w:t>c12:</w:t>
            </w:r>
            <w:r w:rsidRPr="00481D2D">
              <w:tab/>
              <w:t xml:space="preserve">IF A.328/20 THEN m </w:t>
            </w:r>
            <w:smartTag w:uri="urn:schemas-microsoft-com:office:smarttags" w:element="stockticker">
              <w:r w:rsidRPr="00481D2D">
                <w:t>ELSE</w:t>
              </w:r>
            </w:smartTag>
            <w:r w:rsidRPr="00481D2D">
              <w:t xml:space="preserve"> n/a - - message session relay protocol.</w:t>
            </w:r>
          </w:p>
          <w:p w14:paraId="5504B082" w14:textId="77777777" w:rsidR="00AC6CBC" w:rsidRPr="00481D2D" w:rsidRDefault="00AC6CBC" w:rsidP="00AC6CBC">
            <w:pPr>
              <w:pStyle w:val="TAN"/>
            </w:pPr>
            <w:r w:rsidRPr="00481D2D">
              <w:rPr>
                <w:rFonts w:cs="Calibri"/>
                <w:color w:val="000000"/>
              </w:rPr>
              <w:t>c13:</w:t>
            </w:r>
            <w:r w:rsidRPr="00481D2D">
              <w:tab/>
              <w:t xml:space="preserve">IF A.328/32 OR A.328/34 OR A.328/35 THEN m ELSE n/a - -  </w:t>
            </w:r>
            <w:r w:rsidRPr="00481D2D">
              <w:rPr>
                <w:rFonts w:eastAsia="MS Mincho"/>
                <w:lang w:eastAsia="ja-JP"/>
              </w:rPr>
              <w:t>UDPTL over DTLS, SCTP over DTLS, DTLS-SRTP</w:t>
            </w:r>
            <w:r w:rsidRPr="00481D2D">
              <w:t>.</w:t>
            </w:r>
          </w:p>
          <w:p w14:paraId="2FF43BA0" w14:textId="77777777" w:rsidR="00AC6CBC" w:rsidRPr="00481D2D" w:rsidRDefault="00AC6CBC" w:rsidP="00AC6CBC">
            <w:pPr>
              <w:pStyle w:val="TAN"/>
            </w:pPr>
            <w:r w:rsidRPr="00481D2D">
              <w:rPr>
                <w:rFonts w:cs="Calibri"/>
                <w:color w:val="000000"/>
              </w:rPr>
              <w:t>c14:</w:t>
            </w:r>
            <w:r w:rsidRPr="00481D2D">
              <w:tab/>
              <w:t>IF A.3/2 OR A.3/4 THEN o ELSE n/a - - P-CSCF, S-CSCF.</w:t>
            </w:r>
          </w:p>
          <w:p w14:paraId="47A03F24" w14:textId="77777777" w:rsidR="00071FE8" w:rsidRPr="00481D2D" w:rsidRDefault="00071FE8" w:rsidP="00AC6CBC">
            <w:pPr>
              <w:pStyle w:val="TAN"/>
            </w:pPr>
            <w:r w:rsidRPr="00481D2D">
              <w:t>c15:</w:t>
            </w:r>
            <w:r w:rsidRPr="00481D2D">
              <w:tab/>
            </w:r>
            <w:r w:rsidR="007D6626" w:rsidRPr="00481D2D">
              <w:t>I</w:t>
            </w:r>
            <w:r w:rsidR="007D6626">
              <w:t>F</w:t>
            </w:r>
            <w:r w:rsidR="007D6626" w:rsidRPr="00481D2D">
              <w:t xml:space="preserve"> A.3/2 THEN o ELSE n/a - - P-CSCF</w:t>
            </w:r>
            <w:r w:rsidR="007D6626" w:rsidRPr="00481D2D" w:rsidDel="007D6626">
              <w:t xml:space="preserve"> </w:t>
            </w:r>
          </w:p>
        </w:tc>
      </w:tr>
    </w:tbl>
    <w:p w14:paraId="355B6362" w14:textId="77777777" w:rsidR="00897956" w:rsidRPr="00481D2D" w:rsidRDefault="00897956"/>
    <w:p w14:paraId="0E008816" w14:textId="77777777" w:rsidR="00897956" w:rsidRPr="00481D2D" w:rsidRDefault="00897956" w:rsidP="005D46C4">
      <w:pPr>
        <w:pStyle w:val="Heading3"/>
      </w:pPr>
      <w:bookmarkStart w:id="3612" w:name="_CRA_3_3_2"/>
      <w:bookmarkStart w:id="3613" w:name="_Toc146257703"/>
      <w:bookmarkEnd w:id="3612"/>
      <w:r w:rsidRPr="00481D2D">
        <w:t>A.3.3.2</w:t>
      </w:r>
      <w:r w:rsidRPr="00481D2D">
        <w:tab/>
        <w:t>SDP types</w:t>
      </w:r>
      <w:bookmarkEnd w:id="3613"/>
    </w:p>
    <w:p w14:paraId="45717388" w14:textId="77777777" w:rsidR="00897956" w:rsidRPr="00481D2D" w:rsidRDefault="00897956">
      <w:pPr>
        <w:pStyle w:val="TH"/>
      </w:pPr>
      <w:bookmarkStart w:id="3614" w:name="_CRTableA_329"/>
      <w:bookmarkStart w:id="3615" w:name="proxySDPtypes"/>
      <w:r w:rsidRPr="00481D2D">
        <w:t>Table </w:t>
      </w:r>
      <w:bookmarkEnd w:id="3614"/>
      <w:r w:rsidRPr="00481D2D">
        <w:t>A.329</w:t>
      </w:r>
      <w:bookmarkEnd w:id="3615"/>
      <w:r w:rsidRPr="00481D2D">
        <w:t>: SDP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14:paraId="4337D2E8" w14:textId="77777777">
        <w:trPr>
          <w:cantSplit/>
        </w:trPr>
        <w:tc>
          <w:tcPr>
            <w:tcW w:w="851" w:type="dxa"/>
            <w:vMerge w:val="restart"/>
          </w:tcPr>
          <w:p w14:paraId="2C6A0372" w14:textId="77777777" w:rsidR="00897956" w:rsidRPr="00481D2D" w:rsidRDefault="00897956">
            <w:pPr>
              <w:pStyle w:val="TAH"/>
            </w:pPr>
            <w:r w:rsidRPr="00481D2D">
              <w:t>Item</w:t>
            </w:r>
          </w:p>
        </w:tc>
        <w:tc>
          <w:tcPr>
            <w:tcW w:w="2665" w:type="dxa"/>
            <w:vMerge w:val="restart"/>
          </w:tcPr>
          <w:p w14:paraId="7A12FA7C" w14:textId="77777777" w:rsidR="00897956" w:rsidRPr="00481D2D" w:rsidRDefault="00897956">
            <w:pPr>
              <w:pStyle w:val="TAH"/>
            </w:pPr>
            <w:r w:rsidRPr="00481D2D">
              <w:t>Type</w:t>
            </w:r>
          </w:p>
        </w:tc>
        <w:tc>
          <w:tcPr>
            <w:tcW w:w="3063" w:type="dxa"/>
            <w:gridSpan w:val="3"/>
          </w:tcPr>
          <w:p w14:paraId="45207197" w14:textId="77777777" w:rsidR="00897956" w:rsidRPr="00481D2D" w:rsidRDefault="00897956">
            <w:pPr>
              <w:pStyle w:val="TAH"/>
            </w:pPr>
            <w:r w:rsidRPr="00481D2D">
              <w:t>Sending</w:t>
            </w:r>
          </w:p>
        </w:tc>
        <w:tc>
          <w:tcPr>
            <w:tcW w:w="3063" w:type="dxa"/>
            <w:gridSpan w:val="3"/>
          </w:tcPr>
          <w:p w14:paraId="08B28227" w14:textId="77777777" w:rsidR="00897956" w:rsidRPr="00481D2D" w:rsidRDefault="00897956">
            <w:pPr>
              <w:pStyle w:val="TAH"/>
              <w:rPr>
                <w:b w:val="0"/>
              </w:rPr>
            </w:pPr>
            <w:r w:rsidRPr="00481D2D">
              <w:t>Receiving</w:t>
            </w:r>
          </w:p>
        </w:tc>
      </w:tr>
      <w:tr w:rsidR="00897956" w:rsidRPr="00481D2D" w14:paraId="5F832E63" w14:textId="77777777">
        <w:trPr>
          <w:cantSplit/>
        </w:trPr>
        <w:tc>
          <w:tcPr>
            <w:tcW w:w="851" w:type="dxa"/>
            <w:vMerge/>
          </w:tcPr>
          <w:p w14:paraId="4FA2E5B9" w14:textId="77777777" w:rsidR="00897956" w:rsidRPr="00481D2D" w:rsidRDefault="00897956">
            <w:pPr>
              <w:pStyle w:val="TAH"/>
            </w:pPr>
          </w:p>
        </w:tc>
        <w:tc>
          <w:tcPr>
            <w:tcW w:w="2665" w:type="dxa"/>
            <w:vMerge/>
          </w:tcPr>
          <w:p w14:paraId="3753C313" w14:textId="77777777" w:rsidR="00897956" w:rsidRPr="00481D2D" w:rsidRDefault="00897956">
            <w:pPr>
              <w:pStyle w:val="TAH"/>
            </w:pPr>
          </w:p>
        </w:tc>
        <w:tc>
          <w:tcPr>
            <w:tcW w:w="1021" w:type="dxa"/>
          </w:tcPr>
          <w:p w14:paraId="236F73B7" w14:textId="77777777" w:rsidR="00897956" w:rsidRPr="00481D2D" w:rsidRDefault="00897956">
            <w:pPr>
              <w:pStyle w:val="TAH"/>
            </w:pPr>
            <w:r w:rsidRPr="00481D2D">
              <w:t>Ref.</w:t>
            </w:r>
          </w:p>
        </w:tc>
        <w:tc>
          <w:tcPr>
            <w:tcW w:w="1021" w:type="dxa"/>
          </w:tcPr>
          <w:p w14:paraId="05B6F5B9" w14:textId="77777777" w:rsidR="00897956" w:rsidRPr="00481D2D" w:rsidRDefault="00897956">
            <w:pPr>
              <w:pStyle w:val="TAH"/>
            </w:pPr>
            <w:r w:rsidRPr="00481D2D">
              <w:t>RFC status</w:t>
            </w:r>
          </w:p>
        </w:tc>
        <w:tc>
          <w:tcPr>
            <w:tcW w:w="1021" w:type="dxa"/>
          </w:tcPr>
          <w:p w14:paraId="56FD5D33" w14:textId="77777777" w:rsidR="00897956" w:rsidRPr="00481D2D" w:rsidRDefault="00897956">
            <w:pPr>
              <w:pStyle w:val="TAH"/>
            </w:pPr>
            <w:r w:rsidRPr="00481D2D">
              <w:t>Profile status</w:t>
            </w:r>
          </w:p>
        </w:tc>
        <w:tc>
          <w:tcPr>
            <w:tcW w:w="1021" w:type="dxa"/>
          </w:tcPr>
          <w:p w14:paraId="50ED40B2" w14:textId="77777777" w:rsidR="00897956" w:rsidRPr="00481D2D" w:rsidRDefault="00897956">
            <w:pPr>
              <w:pStyle w:val="TAH"/>
            </w:pPr>
            <w:r w:rsidRPr="00481D2D">
              <w:t>Ref.</w:t>
            </w:r>
          </w:p>
        </w:tc>
        <w:tc>
          <w:tcPr>
            <w:tcW w:w="1021" w:type="dxa"/>
          </w:tcPr>
          <w:p w14:paraId="38D7DE55" w14:textId="77777777" w:rsidR="00897956" w:rsidRPr="00481D2D" w:rsidRDefault="00897956">
            <w:pPr>
              <w:pStyle w:val="TAH"/>
            </w:pPr>
            <w:r w:rsidRPr="00481D2D">
              <w:t>RFC status</w:t>
            </w:r>
          </w:p>
        </w:tc>
        <w:tc>
          <w:tcPr>
            <w:tcW w:w="1021" w:type="dxa"/>
          </w:tcPr>
          <w:p w14:paraId="4C792B69" w14:textId="77777777" w:rsidR="00897956" w:rsidRPr="00481D2D" w:rsidRDefault="00897956">
            <w:pPr>
              <w:pStyle w:val="TAH"/>
            </w:pPr>
            <w:r w:rsidRPr="00481D2D">
              <w:t>Profile status</w:t>
            </w:r>
          </w:p>
        </w:tc>
      </w:tr>
      <w:tr w:rsidR="00897956" w:rsidRPr="00481D2D" w14:paraId="0E9A92AF" w14:textId="77777777">
        <w:trPr>
          <w:cantSplit/>
        </w:trPr>
        <w:tc>
          <w:tcPr>
            <w:tcW w:w="851" w:type="dxa"/>
          </w:tcPr>
          <w:p w14:paraId="46978499" w14:textId="77777777" w:rsidR="00897956" w:rsidRPr="00481D2D" w:rsidRDefault="00897956">
            <w:pPr>
              <w:pStyle w:val="TAL"/>
            </w:pPr>
          </w:p>
        </w:tc>
        <w:tc>
          <w:tcPr>
            <w:tcW w:w="8791" w:type="dxa"/>
            <w:gridSpan w:val="7"/>
          </w:tcPr>
          <w:p w14:paraId="3DC6CC5B" w14:textId="77777777" w:rsidR="00897956" w:rsidRPr="00481D2D" w:rsidRDefault="00897956">
            <w:pPr>
              <w:pStyle w:val="TAL"/>
              <w:rPr>
                <w:b/>
              </w:rPr>
            </w:pPr>
            <w:r w:rsidRPr="00481D2D">
              <w:rPr>
                <w:b/>
              </w:rPr>
              <w:t>Session level description</w:t>
            </w:r>
          </w:p>
        </w:tc>
      </w:tr>
      <w:tr w:rsidR="00897956" w:rsidRPr="00481D2D" w14:paraId="6E824185" w14:textId="77777777">
        <w:tc>
          <w:tcPr>
            <w:tcW w:w="851" w:type="dxa"/>
          </w:tcPr>
          <w:p w14:paraId="5AF9EBF6" w14:textId="77777777" w:rsidR="00897956" w:rsidRPr="00481D2D" w:rsidRDefault="00897956">
            <w:pPr>
              <w:pStyle w:val="TAL"/>
            </w:pPr>
            <w:r w:rsidRPr="00481D2D">
              <w:t>1</w:t>
            </w:r>
          </w:p>
        </w:tc>
        <w:tc>
          <w:tcPr>
            <w:tcW w:w="2665" w:type="dxa"/>
          </w:tcPr>
          <w:p w14:paraId="40DE1289" w14:textId="77777777" w:rsidR="00897956" w:rsidRPr="00481D2D" w:rsidRDefault="00897956">
            <w:pPr>
              <w:pStyle w:val="TAL"/>
            </w:pPr>
            <w:r w:rsidRPr="00481D2D">
              <w:t>v= (protocol version)</w:t>
            </w:r>
          </w:p>
        </w:tc>
        <w:tc>
          <w:tcPr>
            <w:tcW w:w="1021" w:type="dxa"/>
          </w:tcPr>
          <w:p w14:paraId="2279E744" w14:textId="77777777" w:rsidR="00897956" w:rsidRPr="00481D2D" w:rsidRDefault="00897956">
            <w:pPr>
              <w:pStyle w:val="TAL"/>
            </w:pPr>
            <w:r w:rsidRPr="00481D2D">
              <w:t>[39] 5.1</w:t>
            </w:r>
          </w:p>
        </w:tc>
        <w:tc>
          <w:tcPr>
            <w:tcW w:w="1021" w:type="dxa"/>
          </w:tcPr>
          <w:p w14:paraId="39A9D8D8" w14:textId="77777777" w:rsidR="00897956" w:rsidRPr="00481D2D" w:rsidRDefault="00897956">
            <w:pPr>
              <w:pStyle w:val="TAL"/>
            </w:pPr>
            <w:r w:rsidRPr="00481D2D">
              <w:t>m</w:t>
            </w:r>
          </w:p>
        </w:tc>
        <w:tc>
          <w:tcPr>
            <w:tcW w:w="1021" w:type="dxa"/>
          </w:tcPr>
          <w:p w14:paraId="43F0B8B3" w14:textId="77777777" w:rsidR="00897956" w:rsidRPr="00481D2D" w:rsidRDefault="00897956">
            <w:pPr>
              <w:pStyle w:val="TAL"/>
            </w:pPr>
            <w:r w:rsidRPr="00481D2D">
              <w:t>m</w:t>
            </w:r>
          </w:p>
        </w:tc>
        <w:tc>
          <w:tcPr>
            <w:tcW w:w="1021" w:type="dxa"/>
          </w:tcPr>
          <w:p w14:paraId="04EA89E4" w14:textId="77777777" w:rsidR="00897956" w:rsidRPr="00481D2D" w:rsidRDefault="00897956">
            <w:pPr>
              <w:pStyle w:val="TAL"/>
            </w:pPr>
            <w:r w:rsidRPr="00481D2D">
              <w:t>[39] 5.1</w:t>
            </w:r>
          </w:p>
        </w:tc>
        <w:tc>
          <w:tcPr>
            <w:tcW w:w="1021" w:type="dxa"/>
          </w:tcPr>
          <w:p w14:paraId="34B8A1A8" w14:textId="77777777" w:rsidR="00897956" w:rsidRPr="00481D2D" w:rsidRDefault="00897956">
            <w:pPr>
              <w:pStyle w:val="TAL"/>
            </w:pPr>
            <w:r w:rsidRPr="00481D2D">
              <w:t>m</w:t>
            </w:r>
          </w:p>
        </w:tc>
        <w:tc>
          <w:tcPr>
            <w:tcW w:w="1021" w:type="dxa"/>
          </w:tcPr>
          <w:p w14:paraId="2A1E7BDB" w14:textId="77777777" w:rsidR="00897956" w:rsidRPr="00481D2D" w:rsidRDefault="00897956">
            <w:pPr>
              <w:pStyle w:val="TAL"/>
            </w:pPr>
            <w:r w:rsidRPr="00481D2D">
              <w:t>m</w:t>
            </w:r>
          </w:p>
        </w:tc>
      </w:tr>
      <w:tr w:rsidR="00897956" w:rsidRPr="00481D2D" w14:paraId="0365347F" w14:textId="77777777">
        <w:tc>
          <w:tcPr>
            <w:tcW w:w="851" w:type="dxa"/>
          </w:tcPr>
          <w:p w14:paraId="161877AA" w14:textId="77777777" w:rsidR="00897956" w:rsidRPr="00481D2D" w:rsidRDefault="00897956">
            <w:pPr>
              <w:pStyle w:val="TAL"/>
            </w:pPr>
            <w:bookmarkStart w:id="3616" w:name="proxySDPo"/>
            <w:r w:rsidRPr="00481D2D">
              <w:t>2</w:t>
            </w:r>
            <w:bookmarkEnd w:id="3616"/>
          </w:p>
        </w:tc>
        <w:tc>
          <w:tcPr>
            <w:tcW w:w="2665" w:type="dxa"/>
          </w:tcPr>
          <w:p w14:paraId="43B38169" w14:textId="77777777" w:rsidR="00897956" w:rsidRPr="00481D2D" w:rsidRDefault="00897956">
            <w:pPr>
              <w:pStyle w:val="TAL"/>
            </w:pPr>
            <w:r w:rsidRPr="00481D2D">
              <w:t>o= (owner/creator and session identifier).</w:t>
            </w:r>
          </w:p>
        </w:tc>
        <w:tc>
          <w:tcPr>
            <w:tcW w:w="1021" w:type="dxa"/>
          </w:tcPr>
          <w:p w14:paraId="58786C04" w14:textId="77777777" w:rsidR="00897956" w:rsidRPr="00481D2D" w:rsidRDefault="00897956">
            <w:pPr>
              <w:pStyle w:val="TAL"/>
            </w:pPr>
            <w:r w:rsidRPr="00481D2D">
              <w:t>[39] 5.2</w:t>
            </w:r>
          </w:p>
        </w:tc>
        <w:tc>
          <w:tcPr>
            <w:tcW w:w="1021" w:type="dxa"/>
          </w:tcPr>
          <w:p w14:paraId="1ED4AB40" w14:textId="77777777" w:rsidR="00897956" w:rsidRPr="00481D2D" w:rsidRDefault="00897956">
            <w:pPr>
              <w:pStyle w:val="TAL"/>
            </w:pPr>
            <w:r w:rsidRPr="00481D2D">
              <w:t>m</w:t>
            </w:r>
          </w:p>
        </w:tc>
        <w:tc>
          <w:tcPr>
            <w:tcW w:w="1021" w:type="dxa"/>
          </w:tcPr>
          <w:p w14:paraId="5FBA68E6" w14:textId="77777777" w:rsidR="00897956" w:rsidRPr="00481D2D" w:rsidRDefault="00897956">
            <w:pPr>
              <w:pStyle w:val="TAL"/>
            </w:pPr>
            <w:r w:rsidRPr="00481D2D">
              <w:t>m</w:t>
            </w:r>
          </w:p>
        </w:tc>
        <w:tc>
          <w:tcPr>
            <w:tcW w:w="1021" w:type="dxa"/>
          </w:tcPr>
          <w:p w14:paraId="0D5737AB" w14:textId="77777777" w:rsidR="00897956" w:rsidRPr="00481D2D" w:rsidRDefault="00897956">
            <w:pPr>
              <w:pStyle w:val="TAL"/>
            </w:pPr>
            <w:r w:rsidRPr="00481D2D">
              <w:t>[39] 5.2</w:t>
            </w:r>
          </w:p>
        </w:tc>
        <w:tc>
          <w:tcPr>
            <w:tcW w:w="1021" w:type="dxa"/>
          </w:tcPr>
          <w:p w14:paraId="65FF551D" w14:textId="77777777" w:rsidR="00897956" w:rsidRPr="00481D2D" w:rsidRDefault="00897956">
            <w:pPr>
              <w:pStyle w:val="TAL"/>
            </w:pPr>
            <w:proofErr w:type="spellStart"/>
            <w:r w:rsidRPr="00481D2D">
              <w:t>i</w:t>
            </w:r>
            <w:proofErr w:type="spellEnd"/>
          </w:p>
        </w:tc>
        <w:tc>
          <w:tcPr>
            <w:tcW w:w="1021" w:type="dxa"/>
          </w:tcPr>
          <w:p w14:paraId="0F712A01" w14:textId="77777777" w:rsidR="00897956" w:rsidRPr="00481D2D" w:rsidRDefault="00897956">
            <w:pPr>
              <w:pStyle w:val="TAL"/>
            </w:pPr>
            <w:proofErr w:type="spellStart"/>
            <w:r w:rsidRPr="00481D2D">
              <w:t>i</w:t>
            </w:r>
            <w:proofErr w:type="spellEnd"/>
          </w:p>
        </w:tc>
      </w:tr>
      <w:tr w:rsidR="00897956" w:rsidRPr="00481D2D" w14:paraId="66FB5D10" w14:textId="77777777">
        <w:tc>
          <w:tcPr>
            <w:tcW w:w="851" w:type="dxa"/>
          </w:tcPr>
          <w:p w14:paraId="5C9B8E3A" w14:textId="77777777" w:rsidR="00897956" w:rsidRPr="00481D2D" w:rsidRDefault="00897956">
            <w:pPr>
              <w:pStyle w:val="TAL"/>
            </w:pPr>
            <w:r w:rsidRPr="00481D2D">
              <w:t>3</w:t>
            </w:r>
          </w:p>
        </w:tc>
        <w:tc>
          <w:tcPr>
            <w:tcW w:w="2665" w:type="dxa"/>
          </w:tcPr>
          <w:p w14:paraId="56AC39B6" w14:textId="77777777" w:rsidR="00897956" w:rsidRPr="00481D2D" w:rsidRDefault="00897956">
            <w:pPr>
              <w:pStyle w:val="TAL"/>
            </w:pPr>
            <w:r w:rsidRPr="00481D2D">
              <w:t>s= (session name)</w:t>
            </w:r>
          </w:p>
        </w:tc>
        <w:tc>
          <w:tcPr>
            <w:tcW w:w="1021" w:type="dxa"/>
          </w:tcPr>
          <w:p w14:paraId="282ED183" w14:textId="77777777" w:rsidR="00897956" w:rsidRPr="00481D2D" w:rsidRDefault="00897956">
            <w:pPr>
              <w:pStyle w:val="TAL"/>
            </w:pPr>
            <w:r w:rsidRPr="00481D2D">
              <w:t>[39] 5.3</w:t>
            </w:r>
          </w:p>
        </w:tc>
        <w:tc>
          <w:tcPr>
            <w:tcW w:w="1021" w:type="dxa"/>
          </w:tcPr>
          <w:p w14:paraId="272852A0" w14:textId="77777777" w:rsidR="00897956" w:rsidRPr="00481D2D" w:rsidRDefault="00897956">
            <w:pPr>
              <w:pStyle w:val="TAL"/>
            </w:pPr>
            <w:r w:rsidRPr="00481D2D">
              <w:t>m</w:t>
            </w:r>
          </w:p>
        </w:tc>
        <w:tc>
          <w:tcPr>
            <w:tcW w:w="1021" w:type="dxa"/>
          </w:tcPr>
          <w:p w14:paraId="50F69B44" w14:textId="77777777" w:rsidR="00897956" w:rsidRPr="00481D2D" w:rsidRDefault="00897956">
            <w:pPr>
              <w:pStyle w:val="TAL"/>
            </w:pPr>
            <w:r w:rsidRPr="00481D2D">
              <w:t>m</w:t>
            </w:r>
          </w:p>
        </w:tc>
        <w:tc>
          <w:tcPr>
            <w:tcW w:w="1021" w:type="dxa"/>
          </w:tcPr>
          <w:p w14:paraId="1FAF630F" w14:textId="77777777" w:rsidR="00897956" w:rsidRPr="00481D2D" w:rsidRDefault="00897956">
            <w:pPr>
              <w:pStyle w:val="TAL"/>
            </w:pPr>
            <w:r w:rsidRPr="00481D2D">
              <w:t>[39] 5.3</w:t>
            </w:r>
          </w:p>
        </w:tc>
        <w:tc>
          <w:tcPr>
            <w:tcW w:w="1021" w:type="dxa"/>
          </w:tcPr>
          <w:p w14:paraId="26780ABF" w14:textId="77777777" w:rsidR="00897956" w:rsidRPr="00481D2D" w:rsidRDefault="00897956">
            <w:pPr>
              <w:pStyle w:val="TAL"/>
            </w:pPr>
            <w:proofErr w:type="spellStart"/>
            <w:r w:rsidRPr="00481D2D">
              <w:t>i</w:t>
            </w:r>
            <w:proofErr w:type="spellEnd"/>
          </w:p>
        </w:tc>
        <w:tc>
          <w:tcPr>
            <w:tcW w:w="1021" w:type="dxa"/>
          </w:tcPr>
          <w:p w14:paraId="6641021F" w14:textId="77777777" w:rsidR="00897956" w:rsidRPr="00481D2D" w:rsidRDefault="00897956">
            <w:pPr>
              <w:pStyle w:val="TAL"/>
            </w:pPr>
            <w:proofErr w:type="spellStart"/>
            <w:r w:rsidRPr="00481D2D">
              <w:t>i</w:t>
            </w:r>
            <w:proofErr w:type="spellEnd"/>
          </w:p>
        </w:tc>
      </w:tr>
      <w:tr w:rsidR="00897956" w:rsidRPr="00481D2D" w14:paraId="6E6E2192" w14:textId="77777777">
        <w:tc>
          <w:tcPr>
            <w:tcW w:w="851" w:type="dxa"/>
          </w:tcPr>
          <w:p w14:paraId="542E2E0A" w14:textId="77777777" w:rsidR="00897956" w:rsidRPr="00481D2D" w:rsidRDefault="00897956">
            <w:pPr>
              <w:pStyle w:val="TAL"/>
            </w:pPr>
            <w:r w:rsidRPr="00481D2D">
              <w:t>4</w:t>
            </w:r>
          </w:p>
        </w:tc>
        <w:tc>
          <w:tcPr>
            <w:tcW w:w="2665" w:type="dxa"/>
          </w:tcPr>
          <w:p w14:paraId="0AA91FCF" w14:textId="77777777" w:rsidR="00897956" w:rsidRPr="00481D2D" w:rsidRDefault="00897956">
            <w:pPr>
              <w:pStyle w:val="TAL"/>
            </w:pPr>
            <w:proofErr w:type="spellStart"/>
            <w:r w:rsidRPr="00481D2D">
              <w:t>i</w:t>
            </w:r>
            <w:proofErr w:type="spellEnd"/>
            <w:r w:rsidRPr="00481D2D">
              <w:t>= (session information)</w:t>
            </w:r>
          </w:p>
        </w:tc>
        <w:tc>
          <w:tcPr>
            <w:tcW w:w="1021" w:type="dxa"/>
          </w:tcPr>
          <w:p w14:paraId="15360A70" w14:textId="77777777" w:rsidR="00897956" w:rsidRPr="00481D2D" w:rsidRDefault="00897956">
            <w:pPr>
              <w:pStyle w:val="TAL"/>
            </w:pPr>
            <w:r w:rsidRPr="00481D2D">
              <w:t>[39] 5.4</w:t>
            </w:r>
          </w:p>
        </w:tc>
        <w:tc>
          <w:tcPr>
            <w:tcW w:w="1021" w:type="dxa"/>
          </w:tcPr>
          <w:p w14:paraId="553B340B" w14:textId="77777777" w:rsidR="00897956" w:rsidRPr="00481D2D" w:rsidRDefault="00897956">
            <w:pPr>
              <w:pStyle w:val="TAL"/>
            </w:pPr>
            <w:r w:rsidRPr="00481D2D">
              <w:t>m</w:t>
            </w:r>
          </w:p>
        </w:tc>
        <w:tc>
          <w:tcPr>
            <w:tcW w:w="1021" w:type="dxa"/>
          </w:tcPr>
          <w:p w14:paraId="5B485D2A" w14:textId="77777777" w:rsidR="00897956" w:rsidRPr="00481D2D" w:rsidRDefault="00897956">
            <w:pPr>
              <w:pStyle w:val="TAL"/>
            </w:pPr>
            <w:r w:rsidRPr="00481D2D">
              <w:t>m</w:t>
            </w:r>
          </w:p>
        </w:tc>
        <w:tc>
          <w:tcPr>
            <w:tcW w:w="1021" w:type="dxa"/>
          </w:tcPr>
          <w:p w14:paraId="022B05EE" w14:textId="77777777" w:rsidR="00897956" w:rsidRPr="00481D2D" w:rsidRDefault="00897956">
            <w:pPr>
              <w:pStyle w:val="TAL"/>
            </w:pPr>
            <w:r w:rsidRPr="00481D2D">
              <w:t>[39] 5.4</w:t>
            </w:r>
          </w:p>
        </w:tc>
        <w:tc>
          <w:tcPr>
            <w:tcW w:w="1021" w:type="dxa"/>
          </w:tcPr>
          <w:p w14:paraId="478F1DA1" w14:textId="77777777" w:rsidR="00897956" w:rsidRPr="00481D2D" w:rsidRDefault="00897956">
            <w:pPr>
              <w:pStyle w:val="TAL"/>
            </w:pPr>
            <w:proofErr w:type="spellStart"/>
            <w:r w:rsidRPr="00481D2D">
              <w:t>i</w:t>
            </w:r>
            <w:proofErr w:type="spellEnd"/>
          </w:p>
        </w:tc>
        <w:tc>
          <w:tcPr>
            <w:tcW w:w="1021" w:type="dxa"/>
          </w:tcPr>
          <w:p w14:paraId="58707CBC" w14:textId="77777777" w:rsidR="00897956" w:rsidRPr="00481D2D" w:rsidRDefault="00897956">
            <w:pPr>
              <w:pStyle w:val="TAL"/>
            </w:pPr>
            <w:proofErr w:type="spellStart"/>
            <w:r w:rsidRPr="00481D2D">
              <w:t>i</w:t>
            </w:r>
            <w:proofErr w:type="spellEnd"/>
          </w:p>
        </w:tc>
      </w:tr>
      <w:tr w:rsidR="00897956" w:rsidRPr="00481D2D" w14:paraId="7C4181C6" w14:textId="77777777">
        <w:tc>
          <w:tcPr>
            <w:tcW w:w="851" w:type="dxa"/>
          </w:tcPr>
          <w:p w14:paraId="120ABFC0" w14:textId="77777777" w:rsidR="00897956" w:rsidRPr="00481D2D" w:rsidRDefault="00897956">
            <w:pPr>
              <w:pStyle w:val="TAL"/>
            </w:pPr>
            <w:r w:rsidRPr="00481D2D">
              <w:t>5</w:t>
            </w:r>
          </w:p>
        </w:tc>
        <w:tc>
          <w:tcPr>
            <w:tcW w:w="2665" w:type="dxa"/>
          </w:tcPr>
          <w:p w14:paraId="416AD6D5" w14:textId="77777777" w:rsidR="00897956" w:rsidRPr="00481D2D" w:rsidRDefault="00897956">
            <w:pPr>
              <w:pStyle w:val="TAL"/>
            </w:pPr>
            <w:r w:rsidRPr="00481D2D">
              <w:t>u= (</w:t>
            </w:r>
            <w:smartTag w:uri="urn:schemas-microsoft-com:office:smarttags" w:element="stockticker">
              <w:r w:rsidRPr="00481D2D">
                <w:t>URI</w:t>
              </w:r>
            </w:smartTag>
            <w:r w:rsidRPr="00481D2D">
              <w:t xml:space="preserve"> of description)</w:t>
            </w:r>
          </w:p>
        </w:tc>
        <w:tc>
          <w:tcPr>
            <w:tcW w:w="1021" w:type="dxa"/>
          </w:tcPr>
          <w:p w14:paraId="3AC0780E" w14:textId="77777777" w:rsidR="00897956" w:rsidRPr="00481D2D" w:rsidRDefault="00897956">
            <w:pPr>
              <w:pStyle w:val="TAL"/>
            </w:pPr>
            <w:r w:rsidRPr="00481D2D">
              <w:t>[39] 5.5</w:t>
            </w:r>
          </w:p>
        </w:tc>
        <w:tc>
          <w:tcPr>
            <w:tcW w:w="1021" w:type="dxa"/>
          </w:tcPr>
          <w:p w14:paraId="04CA804A" w14:textId="77777777" w:rsidR="00897956" w:rsidRPr="00481D2D" w:rsidRDefault="00897956">
            <w:pPr>
              <w:pStyle w:val="TAL"/>
            </w:pPr>
            <w:r w:rsidRPr="00481D2D">
              <w:t>m</w:t>
            </w:r>
          </w:p>
        </w:tc>
        <w:tc>
          <w:tcPr>
            <w:tcW w:w="1021" w:type="dxa"/>
          </w:tcPr>
          <w:p w14:paraId="67A84A22" w14:textId="77777777" w:rsidR="00897956" w:rsidRPr="00481D2D" w:rsidRDefault="00897956">
            <w:pPr>
              <w:pStyle w:val="TAL"/>
            </w:pPr>
            <w:r w:rsidRPr="00481D2D">
              <w:t>m</w:t>
            </w:r>
          </w:p>
        </w:tc>
        <w:tc>
          <w:tcPr>
            <w:tcW w:w="1021" w:type="dxa"/>
          </w:tcPr>
          <w:p w14:paraId="3E30DD7B" w14:textId="77777777" w:rsidR="00897956" w:rsidRPr="00481D2D" w:rsidRDefault="00897956">
            <w:pPr>
              <w:pStyle w:val="TAL"/>
            </w:pPr>
            <w:r w:rsidRPr="00481D2D">
              <w:t>[39] 5.5</w:t>
            </w:r>
          </w:p>
        </w:tc>
        <w:tc>
          <w:tcPr>
            <w:tcW w:w="1021" w:type="dxa"/>
          </w:tcPr>
          <w:p w14:paraId="73AD9D6F" w14:textId="77777777" w:rsidR="00897956" w:rsidRPr="00481D2D" w:rsidRDefault="00897956">
            <w:pPr>
              <w:pStyle w:val="TAL"/>
            </w:pPr>
            <w:proofErr w:type="spellStart"/>
            <w:r w:rsidRPr="00481D2D">
              <w:t>i</w:t>
            </w:r>
            <w:proofErr w:type="spellEnd"/>
          </w:p>
        </w:tc>
        <w:tc>
          <w:tcPr>
            <w:tcW w:w="1021" w:type="dxa"/>
          </w:tcPr>
          <w:p w14:paraId="667D9EC9" w14:textId="77777777" w:rsidR="00897956" w:rsidRPr="00481D2D" w:rsidRDefault="00897956">
            <w:pPr>
              <w:pStyle w:val="TAL"/>
            </w:pPr>
            <w:proofErr w:type="spellStart"/>
            <w:r w:rsidRPr="00481D2D">
              <w:t>i</w:t>
            </w:r>
            <w:proofErr w:type="spellEnd"/>
          </w:p>
        </w:tc>
      </w:tr>
      <w:tr w:rsidR="00897956" w:rsidRPr="00481D2D" w14:paraId="56ABF417" w14:textId="77777777">
        <w:tc>
          <w:tcPr>
            <w:tcW w:w="851" w:type="dxa"/>
          </w:tcPr>
          <w:p w14:paraId="781C7353" w14:textId="77777777" w:rsidR="00897956" w:rsidRPr="00481D2D" w:rsidRDefault="00897956">
            <w:pPr>
              <w:pStyle w:val="TAL"/>
            </w:pPr>
            <w:r w:rsidRPr="00481D2D">
              <w:t>6</w:t>
            </w:r>
          </w:p>
        </w:tc>
        <w:tc>
          <w:tcPr>
            <w:tcW w:w="2665" w:type="dxa"/>
          </w:tcPr>
          <w:p w14:paraId="768134A7" w14:textId="77777777" w:rsidR="00897956" w:rsidRPr="00481D2D" w:rsidRDefault="00897956">
            <w:pPr>
              <w:pStyle w:val="TAL"/>
            </w:pPr>
            <w:r w:rsidRPr="00481D2D">
              <w:t>e= (email address)</w:t>
            </w:r>
          </w:p>
        </w:tc>
        <w:tc>
          <w:tcPr>
            <w:tcW w:w="1021" w:type="dxa"/>
          </w:tcPr>
          <w:p w14:paraId="55CDF476" w14:textId="77777777" w:rsidR="00897956" w:rsidRPr="00481D2D" w:rsidRDefault="00897956">
            <w:pPr>
              <w:pStyle w:val="TAL"/>
            </w:pPr>
            <w:r w:rsidRPr="00481D2D">
              <w:t>[39] 5.6</w:t>
            </w:r>
          </w:p>
        </w:tc>
        <w:tc>
          <w:tcPr>
            <w:tcW w:w="1021" w:type="dxa"/>
          </w:tcPr>
          <w:p w14:paraId="59282E34" w14:textId="77777777" w:rsidR="00897956" w:rsidRPr="00481D2D" w:rsidRDefault="00897956">
            <w:pPr>
              <w:pStyle w:val="TAL"/>
            </w:pPr>
            <w:r w:rsidRPr="00481D2D">
              <w:t>m</w:t>
            </w:r>
          </w:p>
        </w:tc>
        <w:tc>
          <w:tcPr>
            <w:tcW w:w="1021" w:type="dxa"/>
          </w:tcPr>
          <w:p w14:paraId="75816AD6" w14:textId="77777777" w:rsidR="00897956" w:rsidRPr="00481D2D" w:rsidRDefault="00897956">
            <w:pPr>
              <w:pStyle w:val="TAL"/>
            </w:pPr>
            <w:r w:rsidRPr="00481D2D">
              <w:t>m</w:t>
            </w:r>
          </w:p>
        </w:tc>
        <w:tc>
          <w:tcPr>
            <w:tcW w:w="1021" w:type="dxa"/>
          </w:tcPr>
          <w:p w14:paraId="00EC8DCE" w14:textId="77777777" w:rsidR="00897956" w:rsidRPr="00481D2D" w:rsidRDefault="00897956">
            <w:pPr>
              <w:pStyle w:val="TAL"/>
            </w:pPr>
            <w:r w:rsidRPr="00481D2D">
              <w:t>[39] 5.6</w:t>
            </w:r>
          </w:p>
        </w:tc>
        <w:tc>
          <w:tcPr>
            <w:tcW w:w="1021" w:type="dxa"/>
          </w:tcPr>
          <w:p w14:paraId="0E08C745" w14:textId="77777777" w:rsidR="00897956" w:rsidRPr="00481D2D" w:rsidRDefault="00897956">
            <w:pPr>
              <w:pStyle w:val="TAL"/>
            </w:pPr>
            <w:proofErr w:type="spellStart"/>
            <w:r w:rsidRPr="00481D2D">
              <w:t>i</w:t>
            </w:r>
            <w:proofErr w:type="spellEnd"/>
          </w:p>
        </w:tc>
        <w:tc>
          <w:tcPr>
            <w:tcW w:w="1021" w:type="dxa"/>
          </w:tcPr>
          <w:p w14:paraId="01D154B9" w14:textId="77777777" w:rsidR="00897956" w:rsidRPr="00481D2D" w:rsidRDefault="00897956">
            <w:pPr>
              <w:pStyle w:val="TAL"/>
            </w:pPr>
            <w:proofErr w:type="spellStart"/>
            <w:r w:rsidRPr="00481D2D">
              <w:t>i</w:t>
            </w:r>
            <w:proofErr w:type="spellEnd"/>
          </w:p>
        </w:tc>
      </w:tr>
      <w:tr w:rsidR="00897956" w:rsidRPr="00481D2D" w14:paraId="14DB8C95" w14:textId="77777777">
        <w:tc>
          <w:tcPr>
            <w:tcW w:w="851" w:type="dxa"/>
          </w:tcPr>
          <w:p w14:paraId="1DC0055E" w14:textId="77777777" w:rsidR="00897956" w:rsidRPr="00481D2D" w:rsidRDefault="00897956">
            <w:pPr>
              <w:pStyle w:val="TAL"/>
            </w:pPr>
            <w:r w:rsidRPr="00481D2D">
              <w:t>7</w:t>
            </w:r>
          </w:p>
        </w:tc>
        <w:tc>
          <w:tcPr>
            <w:tcW w:w="2665" w:type="dxa"/>
          </w:tcPr>
          <w:p w14:paraId="6A9AA244" w14:textId="77777777" w:rsidR="00897956" w:rsidRPr="00481D2D" w:rsidRDefault="00897956">
            <w:pPr>
              <w:pStyle w:val="TAL"/>
            </w:pPr>
            <w:r w:rsidRPr="00481D2D">
              <w:t>p= (phone number)</w:t>
            </w:r>
          </w:p>
        </w:tc>
        <w:tc>
          <w:tcPr>
            <w:tcW w:w="1021" w:type="dxa"/>
          </w:tcPr>
          <w:p w14:paraId="494FF09B" w14:textId="77777777" w:rsidR="00897956" w:rsidRPr="00481D2D" w:rsidRDefault="00897956">
            <w:pPr>
              <w:pStyle w:val="TAL"/>
            </w:pPr>
            <w:r w:rsidRPr="00481D2D">
              <w:t>[39] 5.6</w:t>
            </w:r>
          </w:p>
        </w:tc>
        <w:tc>
          <w:tcPr>
            <w:tcW w:w="1021" w:type="dxa"/>
          </w:tcPr>
          <w:p w14:paraId="1ACE4559" w14:textId="77777777" w:rsidR="00897956" w:rsidRPr="00481D2D" w:rsidRDefault="00897956">
            <w:pPr>
              <w:pStyle w:val="TAL"/>
            </w:pPr>
            <w:r w:rsidRPr="00481D2D">
              <w:t>m</w:t>
            </w:r>
          </w:p>
        </w:tc>
        <w:tc>
          <w:tcPr>
            <w:tcW w:w="1021" w:type="dxa"/>
          </w:tcPr>
          <w:p w14:paraId="76473568" w14:textId="77777777" w:rsidR="00897956" w:rsidRPr="00481D2D" w:rsidRDefault="00897956">
            <w:pPr>
              <w:pStyle w:val="TAL"/>
            </w:pPr>
            <w:r w:rsidRPr="00481D2D">
              <w:t>m</w:t>
            </w:r>
          </w:p>
        </w:tc>
        <w:tc>
          <w:tcPr>
            <w:tcW w:w="1021" w:type="dxa"/>
          </w:tcPr>
          <w:p w14:paraId="24D8BAF6" w14:textId="77777777" w:rsidR="00897956" w:rsidRPr="00481D2D" w:rsidRDefault="00897956">
            <w:pPr>
              <w:pStyle w:val="TAL"/>
            </w:pPr>
            <w:r w:rsidRPr="00481D2D">
              <w:t>[39] 5.6</w:t>
            </w:r>
          </w:p>
        </w:tc>
        <w:tc>
          <w:tcPr>
            <w:tcW w:w="1021" w:type="dxa"/>
          </w:tcPr>
          <w:p w14:paraId="298943AA" w14:textId="77777777" w:rsidR="00897956" w:rsidRPr="00481D2D" w:rsidRDefault="00897956">
            <w:pPr>
              <w:pStyle w:val="TAL"/>
            </w:pPr>
            <w:proofErr w:type="spellStart"/>
            <w:r w:rsidRPr="00481D2D">
              <w:t>i</w:t>
            </w:r>
            <w:proofErr w:type="spellEnd"/>
          </w:p>
        </w:tc>
        <w:tc>
          <w:tcPr>
            <w:tcW w:w="1021" w:type="dxa"/>
          </w:tcPr>
          <w:p w14:paraId="11F59180" w14:textId="77777777" w:rsidR="00897956" w:rsidRPr="00481D2D" w:rsidRDefault="00897956">
            <w:pPr>
              <w:pStyle w:val="TAL"/>
            </w:pPr>
            <w:proofErr w:type="spellStart"/>
            <w:r w:rsidRPr="00481D2D">
              <w:t>i</w:t>
            </w:r>
            <w:proofErr w:type="spellEnd"/>
          </w:p>
        </w:tc>
      </w:tr>
      <w:tr w:rsidR="00897956" w:rsidRPr="00481D2D" w14:paraId="52E92D1B" w14:textId="77777777">
        <w:tc>
          <w:tcPr>
            <w:tcW w:w="851" w:type="dxa"/>
          </w:tcPr>
          <w:p w14:paraId="45ACE2A1" w14:textId="77777777" w:rsidR="00897956" w:rsidRPr="00481D2D" w:rsidRDefault="00897956">
            <w:pPr>
              <w:pStyle w:val="TAL"/>
            </w:pPr>
            <w:r w:rsidRPr="00481D2D">
              <w:t>8</w:t>
            </w:r>
          </w:p>
        </w:tc>
        <w:tc>
          <w:tcPr>
            <w:tcW w:w="2665" w:type="dxa"/>
          </w:tcPr>
          <w:p w14:paraId="147F24AA" w14:textId="77777777" w:rsidR="00897956" w:rsidRPr="00481D2D" w:rsidRDefault="00897956">
            <w:pPr>
              <w:pStyle w:val="TAL"/>
            </w:pPr>
            <w:r w:rsidRPr="00481D2D">
              <w:t>c= (connection information)</w:t>
            </w:r>
          </w:p>
        </w:tc>
        <w:tc>
          <w:tcPr>
            <w:tcW w:w="1021" w:type="dxa"/>
          </w:tcPr>
          <w:p w14:paraId="6CAE4FFE" w14:textId="77777777" w:rsidR="00897956" w:rsidRPr="00481D2D" w:rsidRDefault="00897956">
            <w:pPr>
              <w:pStyle w:val="TAL"/>
            </w:pPr>
            <w:r w:rsidRPr="00481D2D">
              <w:t>[39] 5.7</w:t>
            </w:r>
          </w:p>
        </w:tc>
        <w:tc>
          <w:tcPr>
            <w:tcW w:w="1021" w:type="dxa"/>
          </w:tcPr>
          <w:p w14:paraId="763FB2FD" w14:textId="77777777" w:rsidR="00897956" w:rsidRPr="00481D2D" w:rsidRDefault="00897956">
            <w:pPr>
              <w:pStyle w:val="TAL"/>
            </w:pPr>
            <w:r w:rsidRPr="00481D2D">
              <w:t>m</w:t>
            </w:r>
          </w:p>
        </w:tc>
        <w:tc>
          <w:tcPr>
            <w:tcW w:w="1021" w:type="dxa"/>
          </w:tcPr>
          <w:p w14:paraId="04C28D86" w14:textId="77777777" w:rsidR="00897956" w:rsidRPr="00481D2D" w:rsidRDefault="00897956">
            <w:pPr>
              <w:pStyle w:val="TAL"/>
            </w:pPr>
            <w:r w:rsidRPr="00481D2D">
              <w:t>m</w:t>
            </w:r>
          </w:p>
        </w:tc>
        <w:tc>
          <w:tcPr>
            <w:tcW w:w="1021" w:type="dxa"/>
          </w:tcPr>
          <w:p w14:paraId="36BBF9AA" w14:textId="77777777" w:rsidR="00897956" w:rsidRPr="00481D2D" w:rsidRDefault="00897956">
            <w:pPr>
              <w:pStyle w:val="TAL"/>
            </w:pPr>
            <w:r w:rsidRPr="00481D2D">
              <w:t>[39] 5.7</w:t>
            </w:r>
          </w:p>
        </w:tc>
        <w:tc>
          <w:tcPr>
            <w:tcW w:w="1021" w:type="dxa"/>
          </w:tcPr>
          <w:p w14:paraId="6465BA22" w14:textId="77777777" w:rsidR="00897956" w:rsidRPr="00481D2D" w:rsidRDefault="00897956">
            <w:pPr>
              <w:pStyle w:val="TAL"/>
            </w:pPr>
            <w:proofErr w:type="spellStart"/>
            <w:r w:rsidRPr="00481D2D">
              <w:t>i</w:t>
            </w:r>
            <w:proofErr w:type="spellEnd"/>
          </w:p>
        </w:tc>
        <w:tc>
          <w:tcPr>
            <w:tcW w:w="1021" w:type="dxa"/>
          </w:tcPr>
          <w:p w14:paraId="2DA2A037" w14:textId="77777777" w:rsidR="00897956" w:rsidRPr="00481D2D" w:rsidRDefault="00897956">
            <w:pPr>
              <w:pStyle w:val="TAL"/>
            </w:pPr>
            <w:proofErr w:type="spellStart"/>
            <w:r w:rsidRPr="00481D2D">
              <w:t>i</w:t>
            </w:r>
            <w:proofErr w:type="spellEnd"/>
          </w:p>
        </w:tc>
      </w:tr>
      <w:tr w:rsidR="00897956" w:rsidRPr="00481D2D" w14:paraId="20E20E3C" w14:textId="77777777">
        <w:tc>
          <w:tcPr>
            <w:tcW w:w="851" w:type="dxa"/>
          </w:tcPr>
          <w:p w14:paraId="56743774" w14:textId="77777777" w:rsidR="00897956" w:rsidRPr="00481D2D" w:rsidRDefault="00897956">
            <w:pPr>
              <w:pStyle w:val="TAL"/>
            </w:pPr>
            <w:r w:rsidRPr="00481D2D">
              <w:t>9</w:t>
            </w:r>
          </w:p>
        </w:tc>
        <w:tc>
          <w:tcPr>
            <w:tcW w:w="2665" w:type="dxa"/>
          </w:tcPr>
          <w:p w14:paraId="43804464" w14:textId="77777777" w:rsidR="00897956" w:rsidRPr="00481D2D" w:rsidRDefault="00897956">
            <w:pPr>
              <w:pStyle w:val="TAL"/>
            </w:pPr>
            <w:r w:rsidRPr="00481D2D">
              <w:t>b= (bandwidth information)</w:t>
            </w:r>
          </w:p>
        </w:tc>
        <w:tc>
          <w:tcPr>
            <w:tcW w:w="1021" w:type="dxa"/>
          </w:tcPr>
          <w:p w14:paraId="2ACC95B5" w14:textId="77777777" w:rsidR="00897956" w:rsidRPr="00481D2D" w:rsidRDefault="00897956">
            <w:pPr>
              <w:pStyle w:val="TAL"/>
            </w:pPr>
            <w:r w:rsidRPr="00481D2D">
              <w:t>[39] 5.8</w:t>
            </w:r>
          </w:p>
        </w:tc>
        <w:tc>
          <w:tcPr>
            <w:tcW w:w="1021" w:type="dxa"/>
          </w:tcPr>
          <w:p w14:paraId="05981161" w14:textId="77777777" w:rsidR="00897956" w:rsidRPr="00481D2D" w:rsidRDefault="00897956">
            <w:pPr>
              <w:pStyle w:val="TAL"/>
            </w:pPr>
            <w:r w:rsidRPr="00481D2D">
              <w:t>m</w:t>
            </w:r>
          </w:p>
        </w:tc>
        <w:tc>
          <w:tcPr>
            <w:tcW w:w="1021" w:type="dxa"/>
          </w:tcPr>
          <w:p w14:paraId="35DF7ACC" w14:textId="77777777" w:rsidR="00897956" w:rsidRPr="00481D2D" w:rsidRDefault="00897956">
            <w:pPr>
              <w:pStyle w:val="TAL"/>
            </w:pPr>
            <w:r w:rsidRPr="00481D2D">
              <w:t>m</w:t>
            </w:r>
          </w:p>
        </w:tc>
        <w:tc>
          <w:tcPr>
            <w:tcW w:w="1021" w:type="dxa"/>
          </w:tcPr>
          <w:p w14:paraId="5976C5AA" w14:textId="77777777" w:rsidR="00897956" w:rsidRPr="00481D2D" w:rsidRDefault="00897956">
            <w:pPr>
              <w:pStyle w:val="TAL"/>
            </w:pPr>
            <w:r w:rsidRPr="00481D2D">
              <w:t>[39] 5.8</w:t>
            </w:r>
          </w:p>
        </w:tc>
        <w:tc>
          <w:tcPr>
            <w:tcW w:w="1021" w:type="dxa"/>
          </w:tcPr>
          <w:p w14:paraId="3C89F7A1" w14:textId="77777777" w:rsidR="00897956" w:rsidRPr="00481D2D" w:rsidRDefault="00897956">
            <w:pPr>
              <w:pStyle w:val="TAL"/>
            </w:pPr>
            <w:proofErr w:type="spellStart"/>
            <w:r w:rsidRPr="00481D2D">
              <w:t>i</w:t>
            </w:r>
            <w:proofErr w:type="spellEnd"/>
          </w:p>
        </w:tc>
        <w:tc>
          <w:tcPr>
            <w:tcW w:w="1021" w:type="dxa"/>
          </w:tcPr>
          <w:p w14:paraId="13EDB268" w14:textId="77777777" w:rsidR="00897956" w:rsidRPr="00481D2D" w:rsidRDefault="00897956">
            <w:pPr>
              <w:pStyle w:val="TAL"/>
            </w:pPr>
            <w:proofErr w:type="spellStart"/>
            <w:r w:rsidRPr="00481D2D">
              <w:t>i</w:t>
            </w:r>
            <w:proofErr w:type="spellEnd"/>
          </w:p>
        </w:tc>
      </w:tr>
      <w:tr w:rsidR="00897956" w:rsidRPr="00481D2D" w14:paraId="3B5954E3" w14:textId="77777777">
        <w:trPr>
          <w:cantSplit/>
        </w:trPr>
        <w:tc>
          <w:tcPr>
            <w:tcW w:w="851" w:type="dxa"/>
          </w:tcPr>
          <w:p w14:paraId="1B48CE18" w14:textId="77777777" w:rsidR="00897956" w:rsidRPr="00481D2D" w:rsidRDefault="00897956">
            <w:pPr>
              <w:pStyle w:val="TAL"/>
            </w:pPr>
          </w:p>
        </w:tc>
        <w:tc>
          <w:tcPr>
            <w:tcW w:w="8791" w:type="dxa"/>
            <w:gridSpan w:val="7"/>
          </w:tcPr>
          <w:p w14:paraId="53172E55" w14:textId="77777777" w:rsidR="00897956" w:rsidRPr="00481D2D" w:rsidRDefault="00897956">
            <w:pPr>
              <w:pStyle w:val="TAL"/>
              <w:rPr>
                <w:b/>
              </w:rPr>
            </w:pPr>
            <w:r w:rsidRPr="00481D2D">
              <w:rPr>
                <w:b/>
              </w:rPr>
              <w:t>Time description (one or more per description)</w:t>
            </w:r>
          </w:p>
        </w:tc>
      </w:tr>
      <w:tr w:rsidR="00897956" w:rsidRPr="00481D2D" w14:paraId="36F07A85" w14:textId="77777777">
        <w:tc>
          <w:tcPr>
            <w:tcW w:w="851" w:type="dxa"/>
          </w:tcPr>
          <w:p w14:paraId="6D1A526B" w14:textId="77777777" w:rsidR="00897956" w:rsidRPr="00481D2D" w:rsidRDefault="00897956">
            <w:pPr>
              <w:pStyle w:val="TAL"/>
            </w:pPr>
            <w:bookmarkStart w:id="3617" w:name="proxySDPt"/>
            <w:r w:rsidRPr="00481D2D">
              <w:t>10</w:t>
            </w:r>
            <w:bookmarkEnd w:id="3617"/>
          </w:p>
        </w:tc>
        <w:tc>
          <w:tcPr>
            <w:tcW w:w="2665" w:type="dxa"/>
          </w:tcPr>
          <w:p w14:paraId="25D8B76D" w14:textId="77777777" w:rsidR="00897956" w:rsidRPr="00481D2D" w:rsidRDefault="00897956">
            <w:pPr>
              <w:pStyle w:val="TAL"/>
            </w:pPr>
            <w:r w:rsidRPr="00481D2D">
              <w:t>t= (time the session is active)</w:t>
            </w:r>
          </w:p>
        </w:tc>
        <w:tc>
          <w:tcPr>
            <w:tcW w:w="1021" w:type="dxa"/>
          </w:tcPr>
          <w:p w14:paraId="0601A173" w14:textId="77777777" w:rsidR="00897956" w:rsidRPr="00481D2D" w:rsidRDefault="00897956">
            <w:pPr>
              <w:pStyle w:val="TAL"/>
            </w:pPr>
            <w:r w:rsidRPr="00481D2D">
              <w:t>[39] 5.9</w:t>
            </w:r>
          </w:p>
        </w:tc>
        <w:tc>
          <w:tcPr>
            <w:tcW w:w="1021" w:type="dxa"/>
          </w:tcPr>
          <w:p w14:paraId="079B6BE2" w14:textId="77777777" w:rsidR="00897956" w:rsidRPr="00481D2D" w:rsidRDefault="00897956">
            <w:pPr>
              <w:pStyle w:val="TAL"/>
            </w:pPr>
            <w:r w:rsidRPr="00481D2D">
              <w:t>m</w:t>
            </w:r>
          </w:p>
        </w:tc>
        <w:tc>
          <w:tcPr>
            <w:tcW w:w="1021" w:type="dxa"/>
          </w:tcPr>
          <w:p w14:paraId="70866BEE" w14:textId="77777777" w:rsidR="00897956" w:rsidRPr="00481D2D" w:rsidRDefault="00897956">
            <w:pPr>
              <w:pStyle w:val="TAL"/>
            </w:pPr>
            <w:r w:rsidRPr="00481D2D">
              <w:t>m</w:t>
            </w:r>
          </w:p>
        </w:tc>
        <w:tc>
          <w:tcPr>
            <w:tcW w:w="1021" w:type="dxa"/>
          </w:tcPr>
          <w:p w14:paraId="6FE77774" w14:textId="77777777" w:rsidR="00897956" w:rsidRPr="00481D2D" w:rsidRDefault="00897956">
            <w:pPr>
              <w:pStyle w:val="TAL"/>
            </w:pPr>
            <w:r w:rsidRPr="00481D2D">
              <w:t>[39] 5.9</w:t>
            </w:r>
          </w:p>
        </w:tc>
        <w:tc>
          <w:tcPr>
            <w:tcW w:w="1021" w:type="dxa"/>
          </w:tcPr>
          <w:p w14:paraId="1DDE8FDC" w14:textId="77777777" w:rsidR="00897956" w:rsidRPr="00481D2D" w:rsidRDefault="00897956">
            <w:pPr>
              <w:pStyle w:val="TAL"/>
            </w:pPr>
            <w:proofErr w:type="spellStart"/>
            <w:r w:rsidRPr="00481D2D">
              <w:t>i</w:t>
            </w:r>
            <w:proofErr w:type="spellEnd"/>
          </w:p>
        </w:tc>
        <w:tc>
          <w:tcPr>
            <w:tcW w:w="1021" w:type="dxa"/>
          </w:tcPr>
          <w:p w14:paraId="7E41A1FE" w14:textId="77777777" w:rsidR="00897956" w:rsidRPr="00481D2D" w:rsidRDefault="00897956">
            <w:pPr>
              <w:pStyle w:val="TAL"/>
            </w:pPr>
            <w:proofErr w:type="spellStart"/>
            <w:r w:rsidRPr="00481D2D">
              <w:t>i</w:t>
            </w:r>
            <w:proofErr w:type="spellEnd"/>
          </w:p>
        </w:tc>
      </w:tr>
      <w:tr w:rsidR="00897956" w:rsidRPr="00481D2D" w14:paraId="6FD2908F" w14:textId="77777777">
        <w:tc>
          <w:tcPr>
            <w:tcW w:w="851" w:type="dxa"/>
          </w:tcPr>
          <w:p w14:paraId="429913DD" w14:textId="77777777" w:rsidR="00897956" w:rsidRPr="00481D2D" w:rsidRDefault="00897956">
            <w:pPr>
              <w:pStyle w:val="TAL"/>
            </w:pPr>
            <w:bookmarkStart w:id="3618" w:name="proxySDPr"/>
            <w:r w:rsidRPr="00481D2D">
              <w:t>11</w:t>
            </w:r>
            <w:bookmarkEnd w:id="3618"/>
          </w:p>
        </w:tc>
        <w:tc>
          <w:tcPr>
            <w:tcW w:w="2665" w:type="dxa"/>
          </w:tcPr>
          <w:p w14:paraId="059BCD12" w14:textId="77777777" w:rsidR="00897956" w:rsidRPr="00481D2D" w:rsidRDefault="00897956">
            <w:pPr>
              <w:pStyle w:val="TAL"/>
            </w:pPr>
            <w:r w:rsidRPr="00481D2D">
              <w:t>r= (zero or more repeat times)</w:t>
            </w:r>
          </w:p>
        </w:tc>
        <w:tc>
          <w:tcPr>
            <w:tcW w:w="1021" w:type="dxa"/>
          </w:tcPr>
          <w:p w14:paraId="4516DF77" w14:textId="77777777" w:rsidR="00897956" w:rsidRPr="00481D2D" w:rsidRDefault="00897956">
            <w:pPr>
              <w:pStyle w:val="TAL"/>
            </w:pPr>
            <w:r w:rsidRPr="00481D2D">
              <w:t>[39] 5.10</w:t>
            </w:r>
          </w:p>
        </w:tc>
        <w:tc>
          <w:tcPr>
            <w:tcW w:w="1021" w:type="dxa"/>
          </w:tcPr>
          <w:p w14:paraId="1987AD5A" w14:textId="77777777" w:rsidR="00897956" w:rsidRPr="00481D2D" w:rsidRDefault="00897956">
            <w:pPr>
              <w:pStyle w:val="TAL"/>
            </w:pPr>
            <w:r w:rsidRPr="00481D2D">
              <w:t>m</w:t>
            </w:r>
          </w:p>
        </w:tc>
        <w:tc>
          <w:tcPr>
            <w:tcW w:w="1021" w:type="dxa"/>
          </w:tcPr>
          <w:p w14:paraId="0512165D" w14:textId="77777777" w:rsidR="00897956" w:rsidRPr="00481D2D" w:rsidRDefault="00897956">
            <w:pPr>
              <w:pStyle w:val="TAL"/>
            </w:pPr>
            <w:r w:rsidRPr="00481D2D">
              <w:t>m</w:t>
            </w:r>
          </w:p>
        </w:tc>
        <w:tc>
          <w:tcPr>
            <w:tcW w:w="1021" w:type="dxa"/>
          </w:tcPr>
          <w:p w14:paraId="21F097E6" w14:textId="77777777" w:rsidR="00897956" w:rsidRPr="00481D2D" w:rsidRDefault="00897956">
            <w:pPr>
              <w:pStyle w:val="TAL"/>
            </w:pPr>
            <w:r w:rsidRPr="00481D2D">
              <w:t>[39] 5.10</w:t>
            </w:r>
          </w:p>
        </w:tc>
        <w:tc>
          <w:tcPr>
            <w:tcW w:w="1021" w:type="dxa"/>
          </w:tcPr>
          <w:p w14:paraId="2600092E" w14:textId="77777777" w:rsidR="00897956" w:rsidRPr="00481D2D" w:rsidRDefault="00897956">
            <w:pPr>
              <w:pStyle w:val="TAL"/>
            </w:pPr>
            <w:proofErr w:type="spellStart"/>
            <w:r w:rsidRPr="00481D2D">
              <w:t>i</w:t>
            </w:r>
            <w:proofErr w:type="spellEnd"/>
          </w:p>
        </w:tc>
        <w:tc>
          <w:tcPr>
            <w:tcW w:w="1021" w:type="dxa"/>
          </w:tcPr>
          <w:p w14:paraId="6A6CED25" w14:textId="77777777" w:rsidR="00897956" w:rsidRPr="00481D2D" w:rsidRDefault="00897956">
            <w:pPr>
              <w:pStyle w:val="TAL"/>
            </w:pPr>
            <w:proofErr w:type="spellStart"/>
            <w:r w:rsidRPr="00481D2D">
              <w:t>i</w:t>
            </w:r>
            <w:proofErr w:type="spellEnd"/>
          </w:p>
        </w:tc>
      </w:tr>
      <w:tr w:rsidR="00897956" w:rsidRPr="00481D2D" w14:paraId="120C244D" w14:textId="77777777">
        <w:trPr>
          <w:cantSplit/>
        </w:trPr>
        <w:tc>
          <w:tcPr>
            <w:tcW w:w="851" w:type="dxa"/>
          </w:tcPr>
          <w:p w14:paraId="7C00C245" w14:textId="77777777" w:rsidR="00897956" w:rsidRPr="00481D2D" w:rsidRDefault="00897956">
            <w:pPr>
              <w:pStyle w:val="TAL"/>
            </w:pPr>
          </w:p>
        </w:tc>
        <w:tc>
          <w:tcPr>
            <w:tcW w:w="8791" w:type="dxa"/>
            <w:gridSpan w:val="7"/>
          </w:tcPr>
          <w:p w14:paraId="4429C8E0" w14:textId="77777777" w:rsidR="00897956" w:rsidRPr="00481D2D" w:rsidRDefault="00897956">
            <w:pPr>
              <w:pStyle w:val="TAL"/>
              <w:rPr>
                <w:b/>
              </w:rPr>
            </w:pPr>
            <w:r w:rsidRPr="00481D2D">
              <w:rPr>
                <w:b/>
              </w:rPr>
              <w:t>Session level description (continued)</w:t>
            </w:r>
          </w:p>
        </w:tc>
      </w:tr>
      <w:tr w:rsidR="00897956" w:rsidRPr="00481D2D" w14:paraId="0FE03B15" w14:textId="77777777">
        <w:tc>
          <w:tcPr>
            <w:tcW w:w="851" w:type="dxa"/>
          </w:tcPr>
          <w:p w14:paraId="76D9592A" w14:textId="77777777" w:rsidR="00897956" w:rsidRPr="00481D2D" w:rsidRDefault="00897956">
            <w:pPr>
              <w:pStyle w:val="TAL"/>
            </w:pPr>
            <w:bookmarkStart w:id="3619" w:name="proxySDPz"/>
            <w:r w:rsidRPr="00481D2D">
              <w:t>12</w:t>
            </w:r>
            <w:bookmarkEnd w:id="3619"/>
          </w:p>
        </w:tc>
        <w:tc>
          <w:tcPr>
            <w:tcW w:w="2665" w:type="dxa"/>
          </w:tcPr>
          <w:p w14:paraId="0B3E8D22" w14:textId="77777777" w:rsidR="00897956" w:rsidRPr="00481D2D" w:rsidRDefault="00897956">
            <w:pPr>
              <w:pStyle w:val="TAL"/>
            </w:pPr>
            <w:r w:rsidRPr="00481D2D">
              <w:t>z= (time zone adjustments)</w:t>
            </w:r>
          </w:p>
        </w:tc>
        <w:tc>
          <w:tcPr>
            <w:tcW w:w="1021" w:type="dxa"/>
          </w:tcPr>
          <w:p w14:paraId="79B901FA" w14:textId="77777777" w:rsidR="00897956" w:rsidRPr="00481D2D" w:rsidRDefault="00897956">
            <w:pPr>
              <w:pStyle w:val="TAL"/>
            </w:pPr>
            <w:r w:rsidRPr="00481D2D">
              <w:t>[39] 5.11</w:t>
            </w:r>
          </w:p>
        </w:tc>
        <w:tc>
          <w:tcPr>
            <w:tcW w:w="1021" w:type="dxa"/>
          </w:tcPr>
          <w:p w14:paraId="498DCF9A" w14:textId="77777777" w:rsidR="00897956" w:rsidRPr="00481D2D" w:rsidRDefault="00897956">
            <w:pPr>
              <w:pStyle w:val="TAL"/>
            </w:pPr>
            <w:r w:rsidRPr="00481D2D">
              <w:t>m</w:t>
            </w:r>
          </w:p>
        </w:tc>
        <w:tc>
          <w:tcPr>
            <w:tcW w:w="1021" w:type="dxa"/>
          </w:tcPr>
          <w:p w14:paraId="6062237B" w14:textId="77777777" w:rsidR="00897956" w:rsidRPr="00481D2D" w:rsidRDefault="00897956">
            <w:pPr>
              <w:pStyle w:val="TAL"/>
            </w:pPr>
            <w:r w:rsidRPr="00481D2D">
              <w:t>m</w:t>
            </w:r>
          </w:p>
        </w:tc>
        <w:tc>
          <w:tcPr>
            <w:tcW w:w="1021" w:type="dxa"/>
          </w:tcPr>
          <w:p w14:paraId="2FF80C09" w14:textId="77777777" w:rsidR="00897956" w:rsidRPr="00481D2D" w:rsidRDefault="00897956">
            <w:pPr>
              <w:pStyle w:val="TAL"/>
            </w:pPr>
            <w:r w:rsidRPr="00481D2D">
              <w:t>[39] 5.11</w:t>
            </w:r>
          </w:p>
        </w:tc>
        <w:tc>
          <w:tcPr>
            <w:tcW w:w="1021" w:type="dxa"/>
          </w:tcPr>
          <w:p w14:paraId="59F293C1" w14:textId="77777777" w:rsidR="00897956" w:rsidRPr="00481D2D" w:rsidRDefault="00897956">
            <w:pPr>
              <w:pStyle w:val="TAL"/>
            </w:pPr>
            <w:proofErr w:type="spellStart"/>
            <w:r w:rsidRPr="00481D2D">
              <w:t>i</w:t>
            </w:r>
            <w:proofErr w:type="spellEnd"/>
          </w:p>
        </w:tc>
        <w:tc>
          <w:tcPr>
            <w:tcW w:w="1021" w:type="dxa"/>
          </w:tcPr>
          <w:p w14:paraId="4A1B2ED3" w14:textId="77777777" w:rsidR="00897956" w:rsidRPr="00481D2D" w:rsidRDefault="00897956">
            <w:pPr>
              <w:pStyle w:val="TAL"/>
            </w:pPr>
            <w:proofErr w:type="spellStart"/>
            <w:r w:rsidRPr="00481D2D">
              <w:t>i</w:t>
            </w:r>
            <w:proofErr w:type="spellEnd"/>
          </w:p>
        </w:tc>
      </w:tr>
      <w:tr w:rsidR="00897956" w:rsidRPr="00481D2D" w14:paraId="666D5156" w14:textId="77777777">
        <w:tc>
          <w:tcPr>
            <w:tcW w:w="851" w:type="dxa"/>
          </w:tcPr>
          <w:p w14:paraId="284753B8" w14:textId="77777777" w:rsidR="00897956" w:rsidRPr="00481D2D" w:rsidRDefault="00897956">
            <w:pPr>
              <w:pStyle w:val="TAL"/>
            </w:pPr>
            <w:bookmarkStart w:id="3620" w:name="proxySDPk"/>
            <w:r w:rsidRPr="00481D2D">
              <w:t>13</w:t>
            </w:r>
            <w:bookmarkEnd w:id="3620"/>
          </w:p>
        </w:tc>
        <w:tc>
          <w:tcPr>
            <w:tcW w:w="2665" w:type="dxa"/>
          </w:tcPr>
          <w:p w14:paraId="5363916F" w14:textId="77777777" w:rsidR="00897956" w:rsidRPr="00481D2D" w:rsidRDefault="00897956">
            <w:pPr>
              <w:pStyle w:val="TAL"/>
            </w:pPr>
            <w:r w:rsidRPr="00481D2D">
              <w:t>k= (encryption key)</w:t>
            </w:r>
          </w:p>
        </w:tc>
        <w:tc>
          <w:tcPr>
            <w:tcW w:w="1021" w:type="dxa"/>
          </w:tcPr>
          <w:p w14:paraId="2DCF3621" w14:textId="77777777" w:rsidR="00897956" w:rsidRPr="00481D2D" w:rsidRDefault="00897956">
            <w:pPr>
              <w:pStyle w:val="TAL"/>
            </w:pPr>
            <w:r w:rsidRPr="00481D2D">
              <w:t>[39] 5.12</w:t>
            </w:r>
          </w:p>
        </w:tc>
        <w:tc>
          <w:tcPr>
            <w:tcW w:w="1021" w:type="dxa"/>
          </w:tcPr>
          <w:p w14:paraId="015C4B8F" w14:textId="77777777" w:rsidR="00897956" w:rsidRPr="00481D2D" w:rsidRDefault="00897956">
            <w:pPr>
              <w:pStyle w:val="TAL"/>
            </w:pPr>
            <w:r w:rsidRPr="00481D2D">
              <w:t>m</w:t>
            </w:r>
          </w:p>
        </w:tc>
        <w:tc>
          <w:tcPr>
            <w:tcW w:w="1021" w:type="dxa"/>
          </w:tcPr>
          <w:p w14:paraId="4CCB6FEF" w14:textId="77777777" w:rsidR="00897956" w:rsidRPr="00481D2D" w:rsidRDefault="00897956">
            <w:pPr>
              <w:pStyle w:val="TAL"/>
            </w:pPr>
            <w:r w:rsidRPr="00481D2D">
              <w:t>m</w:t>
            </w:r>
          </w:p>
        </w:tc>
        <w:tc>
          <w:tcPr>
            <w:tcW w:w="1021" w:type="dxa"/>
          </w:tcPr>
          <w:p w14:paraId="33920C80" w14:textId="77777777" w:rsidR="00897956" w:rsidRPr="00481D2D" w:rsidRDefault="00897956">
            <w:pPr>
              <w:pStyle w:val="TAL"/>
            </w:pPr>
            <w:r w:rsidRPr="00481D2D">
              <w:t>[39] 5.12</w:t>
            </w:r>
          </w:p>
        </w:tc>
        <w:tc>
          <w:tcPr>
            <w:tcW w:w="1021" w:type="dxa"/>
          </w:tcPr>
          <w:p w14:paraId="04F6664B" w14:textId="77777777" w:rsidR="00897956" w:rsidRPr="00481D2D" w:rsidRDefault="00897956">
            <w:pPr>
              <w:pStyle w:val="TAL"/>
            </w:pPr>
            <w:proofErr w:type="spellStart"/>
            <w:r w:rsidRPr="00481D2D">
              <w:t>i</w:t>
            </w:r>
            <w:proofErr w:type="spellEnd"/>
          </w:p>
        </w:tc>
        <w:tc>
          <w:tcPr>
            <w:tcW w:w="1021" w:type="dxa"/>
          </w:tcPr>
          <w:p w14:paraId="7BBEEBE9" w14:textId="77777777" w:rsidR="00897956" w:rsidRPr="00481D2D" w:rsidRDefault="00897956">
            <w:pPr>
              <w:pStyle w:val="TAL"/>
            </w:pPr>
            <w:proofErr w:type="spellStart"/>
            <w:r w:rsidRPr="00481D2D">
              <w:t>i</w:t>
            </w:r>
            <w:proofErr w:type="spellEnd"/>
          </w:p>
        </w:tc>
      </w:tr>
      <w:tr w:rsidR="00897956" w:rsidRPr="00481D2D" w14:paraId="0FA000FA" w14:textId="77777777">
        <w:tc>
          <w:tcPr>
            <w:tcW w:w="851" w:type="dxa"/>
          </w:tcPr>
          <w:p w14:paraId="0AD64EA6" w14:textId="77777777" w:rsidR="00897956" w:rsidRPr="00481D2D" w:rsidRDefault="00897956">
            <w:pPr>
              <w:pStyle w:val="TAL"/>
            </w:pPr>
            <w:bookmarkStart w:id="3621" w:name="proxySDPa"/>
            <w:r w:rsidRPr="00481D2D">
              <w:t>14</w:t>
            </w:r>
            <w:bookmarkEnd w:id="3621"/>
          </w:p>
        </w:tc>
        <w:tc>
          <w:tcPr>
            <w:tcW w:w="2665" w:type="dxa"/>
          </w:tcPr>
          <w:p w14:paraId="5A93FA30" w14:textId="77777777" w:rsidR="00897956" w:rsidRPr="00481D2D" w:rsidRDefault="00897956">
            <w:pPr>
              <w:pStyle w:val="TAL"/>
            </w:pPr>
            <w:r w:rsidRPr="00481D2D">
              <w:t>a= (zero or more session attribute lines)</w:t>
            </w:r>
          </w:p>
        </w:tc>
        <w:tc>
          <w:tcPr>
            <w:tcW w:w="1021" w:type="dxa"/>
          </w:tcPr>
          <w:p w14:paraId="79F1F301" w14:textId="77777777" w:rsidR="00897956" w:rsidRPr="00481D2D" w:rsidRDefault="00897956">
            <w:pPr>
              <w:pStyle w:val="TAL"/>
            </w:pPr>
            <w:r w:rsidRPr="00481D2D">
              <w:t>[39] 5.13</w:t>
            </w:r>
          </w:p>
        </w:tc>
        <w:tc>
          <w:tcPr>
            <w:tcW w:w="1021" w:type="dxa"/>
          </w:tcPr>
          <w:p w14:paraId="520458F6" w14:textId="77777777" w:rsidR="00897956" w:rsidRPr="00481D2D" w:rsidRDefault="00897956">
            <w:pPr>
              <w:pStyle w:val="TAL"/>
            </w:pPr>
            <w:r w:rsidRPr="00481D2D">
              <w:t>m</w:t>
            </w:r>
          </w:p>
        </w:tc>
        <w:tc>
          <w:tcPr>
            <w:tcW w:w="1021" w:type="dxa"/>
          </w:tcPr>
          <w:p w14:paraId="0BD5A8EA" w14:textId="77777777" w:rsidR="00897956" w:rsidRPr="00481D2D" w:rsidRDefault="00897956">
            <w:pPr>
              <w:pStyle w:val="TAL"/>
            </w:pPr>
            <w:r w:rsidRPr="00481D2D">
              <w:t>m</w:t>
            </w:r>
          </w:p>
        </w:tc>
        <w:tc>
          <w:tcPr>
            <w:tcW w:w="1021" w:type="dxa"/>
          </w:tcPr>
          <w:p w14:paraId="1EBDE0CB" w14:textId="77777777" w:rsidR="00897956" w:rsidRPr="00481D2D" w:rsidRDefault="00897956">
            <w:pPr>
              <w:pStyle w:val="TAL"/>
            </w:pPr>
            <w:r w:rsidRPr="00481D2D">
              <w:t>[39] 5.13</w:t>
            </w:r>
          </w:p>
        </w:tc>
        <w:tc>
          <w:tcPr>
            <w:tcW w:w="1021" w:type="dxa"/>
          </w:tcPr>
          <w:p w14:paraId="75657FAB" w14:textId="77777777" w:rsidR="00897956" w:rsidRPr="00481D2D" w:rsidRDefault="00897956">
            <w:pPr>
              <w:pStyle w:val="TAL"/>
            </w:pPr>
            <w:proofErr w:type="spellStart"/>
            <w:r w:rsidRPr="00481D2D">
              <w:t>i</w:t>
            </w:r>
            <w:proofErr w:type="spellEnd"/>
          </w:p>
        </w:tc>
        <w:tc>
          <w:tcPr>
            <w:tcW w:w="1021" w:type="dxa"/>
          </w:tcPr>
          <w:p w14:paraId="51DFBE9A" w14:textId="77777777" w:rsidR="00897956" w:rsidRPr="00481D2D" w:rsidRDefault="00897956">
            <w:pPr>
              <w:pStyle w:val="TAL"/>
            </w:pPr>
            <w:proofErr w:type="spellStart"/>
            <w:r w:rsidRPr="00481D2D">
              <w:t>i</w:t>
            </w:r>
            <w:proofErr w:type="spellEnd"/>
          </w:p>
        </w:tc>
      </w:tr>
      <w:tr w:rsidR="00897956" w:rsidRPr="00481D2D" w14:paraId="39E42A37" w14:textId="77777777">
        <w:trPr>
          <w:cantSplit/>
        </w:trPr>
        <w:tc>
          <w:tcPr>
            <w:tcW w:w="851" w:type="dxa"/>
          </w:tcPr>
          <w:p w14:paraId="085220EF" w14:textId="77777777" w:rsidR="00897956" w:rsidRPr="00481D2D" w:rsidRDefault="00897956">
            <w:pPr>
              <w:pStyle w:val="TAL"/>
            </w:pPr>
          </w:p>
        </w:tc>
        <w:tc>
          <w:tcPr>
            <w:tcW w:w="8791" w:type="dxa"/>
            <w:gridSpan w:val="7"/>
          </w:tcPr>
          <w:p w14:paraId="51C62772" w14:textId="77777777" w:rsidR="00897956" w:rsidRPr="00481D2D" w:rsidRDefault="00897956">
            <w:pPr>
              <w:pStyle w:val="TAL"/>
              <w:rPr>
                <w:b/>
              </w:rPr>
            </w:pPr>
            <w:r w:rsidRPr="00481D2D">
              <w:rPr>
                <w:b/>
              </w:rPr>
              <w:t>Media description (zero or more per description)</w:t>
            </w:r>
          </w:p>
        </w:tc>
      </w:tr>
      <w:tr w:rsidR="00897956" w:rsidRPr="00481D2D" w14:paraId="479FDC70" w14:textId="77777777">
        <w:tc>
          <w:tcPr>
            <w:tcW w:w="851" w:type="dxa"/>
          </w:tcPr>
          <w:p w14:paraId="013445BE" w14:textId="77777777" w:rsidR="00897956" w:rsidRPr="00481D2D" w:rsidRDefault="00897956">
            <w:pPr>
              <w:pStyle w:val="TAL"/>
            </w:pPr>
            <w:bookmarkStart w:id="3622" w:name="proxySDPm"/>
            <w:r w:rsidRPr="00481D2D">
              <w:t>15</w:t>
            </w:r>
            <w:bookmarkEnd w:id="3622"/>
          </w:p>
        </w:tc>
        <w:tc>
          <w:tcPr>
            <w:tcW w:w="2665" w:type="dxa"/>
          </w:tcPr>
          <w:p w14:paraId="4D64419F" w14:textId="77777777" w:rsidR="00897956" w:rsidRPr="00481D2D" w:rsidRDefault="00897956">
            <w:pPr>
              <w:pStyle w:val="TAL"/>
            </w:pPr>
            <w:r w:rsidRPr="00481D2D">
              <w:t>m= (media name and transport address)</w:t>
            </w:r>
          </w:p>
        </w:tc>
        <w:tc>
          <w:tcPr>
            <w:tcW w:w="1021" w:type="dxa"/>
          </w:tcPr>
          <w:p w14:paraId="1A364210" w14:textId="77777777" w:rsidR="00897956" w:rsidRPr="00481D2D" w:rsidRDefault="00897956">
            <w:pPr>
              <w:pStyle w:val="TAL"/>
            </w:pPr>
            <w:r w:rsidRPr="00481D2D">
              <w:t>[39] 5.14</w:t>
            </w:r>
          </w:p>
        </w:tc>
        <w:tc>
          <w:tcPr>
            <w:tcW w:w="1021" w:type="dxa"/>
          </w:tcPr>
          <w:p w14:paraId="2E9121D3" w14:textId="77777777" w:rsidR="00897956" w:rsidRPr="00481D2D" w:rsidRDefault="00897956">
            <w:pPr>
              <w:pStyle w:val="TAL"/>
            </w:pPr>
            <w:r w:rsidRPr="00481D2D">
              <w:t>m</w:t>
            </w:r>
          </w:p>
        </w:tc>
        <w:tc>
          <w:tcPr>
            <w:tcW w:w="1021" w:type="dxa"/>
          </w:tcPr>
          <w:p w14:paraId="10CB7678" w14:textId="77777777" w:rsidR="00897956" w:rsidRPr="00481D2D" w:rsidRDefault="00897956">
            <w:pPr>
              <w:pStyle w:val="TAL"/>
            </w:pPr>
            <w:r w:rsidRPr="00481D2D">
              <w:t>m</w:t>
            </w:r>
          </w:p>
        </w:tc>
        <w:tc>
          <w:tcPr>
            <w:tcW w:w="1021" w:type="dxa"/>
          </w:tcPr>
          <w:p w14:paraId="688C92C3" w14:textId="77777777" w:rsidR="00897956" w:rsidRPr="00481D2D" w:rsidRDefault="00897956">
            <w:pPr>
              <w:pStyle w:val="TAL"/>
            </w:pPr>
            <w:r w:rsidRPr="00481D2D">
              <w:t>[39] 5.14</w:t>
            </w:r>
          </w:p>
        </w:tc>
        <w:tc>
          <w:tcPr>
            <w:tcW w:w="1021" w:type="dxa"/>
          </w:tcPr>
          <w:p w14:paraId="73E73361" w14:textId="77777777" w:rsidR="00897956" w:rsidRPr="00481D2D" w:rsidRDefault="00897956">
            <w:pPr>
              <w:pStyle w:val="TAL"/>
            </w:pPr>
            <w:r w:rsidRPr="00481D2D">
              <w:t>m</w:t>
            </w:r>
          </w:p>
        </w:tc>
        <w:tc>
          <w:tcPr>
            <w:tcW w:w="1021" w:type="dxa"/>
          </w:tcPr>
          <w:p w14:paraId="07AB09B3" w14:textId="77777777" w:rsidR="00897956" w:rsidRPr="00481D2D" w:rsidRDefault="00897956">
            <w:pPr>
              <w:pStyle w:val="TAL"/>
            </w:pPr>
            <w:r w:rsidRPr="00481D2D">
              <w:t>m</w:t>
            </w:r>
          </w:p>
        </w:tc>
      </w:tr>
      <w:tr w:rsidR="00897956" w:rsidRPr="00481D2D" w14:paraId="4BC14667" w14:textId="77777777">
        <w:tc>
          <w:tcPr>
            <w:tcW w:w="851" w:type="dxa"/>
          </w:tcPr>
          <w:p w14:paraId="5AD8884E" w14:textId="77777777" w:rsidR="00897956" w:rsidRPr="00481D2D" w:rsidRDefault="00897956">
            <w:pPr>
              <w:pStyle w:val="TAL"/>
            </w:pPr>
            <w:r w:rsidRPr="00481D2D">
              <w:t>16</w:t>
            </w:r>
          </w:p>
        </w:tc>
        <w:tc>
          <w:tcPr>
            <w:tcW w:w="2665" w:type="dxa"/>
          </w:tcPr>
          <w:p w14:paraId="3FF20D73" w14:textId="77777777" w:rsidR="00897956" w:rsidRPr="00481D2D" w:rsidRDefault="00897956">
            <w:pPr>
              <w:pStyle w:val="TAL"/>
            </w:pPr>
            <w:proofErr w:type="spellStart"/>
            <w:r w:rsidRPr="00481D2D">
              <w:t>i</w:t>
            </w:r>
            <w:proofErr w:type="spellEnd"/>
            <w:r w:rsidRPr="00481D2D">
              <w:t>= (media title)</w:t>
            </w:r>
          </w:p>
        </w:tc>
        <w:tc>
          <w:tcPr>
            <w:tcW w:w="1021" w:type="dxa"/>
          </w:tcPr>
          <w:p w14:paraId="43FACAF2" w14:textId="77777777" w:rsidR="00897956" w:rsidRPr="00481D2D" w:rsidRDefault="00897956">
            <w:pPr>
              <w:pStyle w:val="TAL"/>
            </w:pPr>
            <w:r w:rsidRPr="00481D2D">
              <w:t>[39] 5.4</w:t>
            </w:r>
          </w:p>
        </w:tc>
        <w:tc>
          <w:tcPr>
            <w:tcW w:w="1021" w:type="dxa"/>
          </w:tcPr>
          <w:p w14:paraId="07487B69" w14:textId="77777777" w:rsidR="00897956" w:rsidRPr="00481D2D" w:rsidRDefault="00D43FE6">
            <w:pPr>
              <w:pStyle w:val="TAL"/>
            </w:pPr>
            <w:r w:rsidRPr="00481D2D">
              <w:t>m</w:t>
            </w:r>
          </w:p>
        </w:tc>
        <w:tc>
          <w:tcPr>
            <w:tcW w:w="1021" w:type="dxa"/>
          </w:tcPr>
          <w:p w14:paraId="02B3284A" w14:textId="77777777" w:rsidR="00897956" w:rsidRPr="00481D2D" w:rsidRDefault="00D43FE6">
            <w:pPr>
              <w:pStyle w:val="TAL"/>
            </w:pPr>
            <w:r w:rsidRPr="00481D2D">
              <w:t>m</w:t>
            </w:r>
          </w:p>
        </w:tc>
        <w:tc>
          <w:tcPr>
            <w:tcW w:w="1021" w:type="dxa"/>
          </w:tcPr>
          <w:p w14:paraId="2E1D5AC0" w14:textId="77777777" w:rsidR="00897956" w:rsidRPr="00481D2D" w:rsidRDefault="00897956">
            <w:pPr>
              <w:pStyle w:val="TAL"/>
            </w:pPr>
            <w:r w:rsidRPr="00481D2D">
              <w:t>[39] 5.4</w:t>
            </w:r>
          </w:p>
        </w:tc>
        <w:tc>
          <w:tcPr>
            <w:tcW w:w="1021" w:type="dxa"/>
          </w:tcPr>
          <w:p w14:paraId="372F569D" w14:textId="77777777" w:rsidR="00897956" w:rsidRPr="00481D2D" w:rsidRDefault="00D43FE6">
            <w:pPr>
              <w:pStyle w:val="TAL"/>
            </w:pPr>
            <w:proofErr w:type="spellStart"/>
            <w:r w:rsidRPr="00481D2D">
              <w:t>i</w:t>
            </w:r>
            <w:proofErr w:type="spellEnd"/>
          </w:p>
        </w:tc>
        <w:tc>
          <w:tcPr>
            <w:tcW w:w="1021" w:type="dxa"/>
          </w:tcPr>
          <w:p w14:paraId="2E1A8DDE" w14:textId="77777777" w:rsidR="00897956" w:rsidRPr="00481D2D" w:rsidRDefault="00D43FE6">
            <w:pPr>
              <w:pStyle w:val="TAL"/>
            </w:pPr>
            <w:proofErr w:type="spellStart"/>
            <w:r w:rsidRPr="00481D2D">
              <w:t>i</w:t>
            </w:r>
            <w:proofErr w:type="spellEnd"/>
          </w:p>
        </w:tc>
      </w:tr>
      <w:tr w:rsidR="00897956" w:rsidRPr="00481D2D" w14:paraId="3CD52851" w14:textId="77777777">
        <w:tc>
          <w:tcPr>
            <w:tcW w:w="851" w:type="dxa"/>
          </w:tcPr>
          <w:p w14:paraId="50B6C591" w14:textId="77777777" w:rsidR="00897956" w:rsidRPr="00481D2D" w:rsidRDefault="00897956">
            <w:pPr>
              <w:pStyle w:val="TAL"/>
            </w:pPr>
            <w:bookmarkStart w:id="3623" w:name="proxySDPc"/>
            <w:r w:rsidRPr="00481D2D">
              <w:t>17</w:t>
            </w:r>
            <w:bookmarkEnd w:id="3623"/>
          </w:p>
        </w:tc>
        <w:tc>
          <w:tcPr>
            <w:tcW w:w="2665" w:type="dxa"/>
          </w:tcPr>
          <w:p w14:paraId="0EC637F3" w14:textId="77777777" w:rsidR="00897956" w:rsidRPr="00481D2D" w:rsidRDefault="00897956">
            <w:pPr>
              <w:pStyle w:val="TAL"/>
            </w:pPr>
            <w:r w:rsidRPr="00481D2D">
              <w:t>c= (connection information)</w:t>
            </w:r>
          </w:p>
        </w:tc>
        <w:tc>
          <w:tcPr>
            <w:tcW w:w="1021" w:type="dxa"/>
          </w:tcPr>
          <w:p w14:paraId="655D2ACF" w14:textId="77777777" w:rsidR="00897956" w:rsidRPr="00481D2D" w:rsidRDefault="00897956">
            <w:pPr>
              <w:pStyle w:val="TAL"/>
            </w:pPr>
            <w:r w:rsidRPr="00481D2D">
              <w:t>[39] 5.7</w:t>
            </w:r>
          </w:p>
        </w:tc>
        <w:tc>
          <w:tcPr>
            <w:tcW w:w="1021" w:type="dxa"/>
          </w:tcPr>
          <w:p w14:paraId="4240369E" w14:textId="77777777" w:rsidR="00897956" w:rsidRPr="00481D2D" w:rsidRDefault="00D43FE6">
            <w:pPr>
              <w:pStyle w:val="TAL"/>
            </w:pPr>
            <w:r w:rsidRPr="00481D2D">
              <w:t>m</w:t>
            </w:r>
          </w:p>
        </w:tc>
        <w:tc>
          <w:tcPr>
            <w:tcW w:w="1021" w:type="dxa"/>
          </w:tcPr>
          <w:p w14:paraId="347C290F" w14:textId="77777777" w:rsidR="00897956" w:rsidRPr="00481D2D" w:rsidRDefault="00D43FE6">
            <w:pPr>
              <w:pStyle w:val="TAL"/>
            </w:pPr>
            <w:r w:rsidRPr="00481D2D">
              <w:t>m</w:t>
            </w:r>
          </w:p>
        </w:tc>
        <w:tc>
          <w:tcPr>
            <w:tcW w:w="1021" w:type="dxa"/>
          </w:tcPr>
          <w:p w14:paraId="1A40003D" w14:textId="77777777" w:rsidR="00897956" w:rsidRPr="00481D2D" w:rsidRDefault="00897956">
            <w:pPr>
              <w:pStyle w:val="TAL"/>
            </w:pPr>
            <w:r w:rsidRPr="00481D2D">
              <w:t>[39] 5.7</w:t>
            </w:r>
          </w:p>
        </w:tc>
        <w:tc>
          <w:tcPr>
            <w:tcW w:w="1021" w:type="dxa"/>
          </w:tcPr>
          <w:p w14:paraId="2455EB32" w14:textId="77777777" w:rsidR="00897956" w:rsidRPr="00481D2D" w:rsidRDefault="00D43FE6">
            <w:pPr>
              <w:pStyle w:val="TAL"/>
            </w:pPr>
            <w:proofErr w:type="spellStart"/>
            <w:r w:rsidRPr="00481D2D">
              <w:t>i</w:t>
            </w:r>
            <w:proofErr w:type="spellEnd"/>
          </w:p>
        </w:tc>
        <w:tc>
          <w:tcPr>
            <w:tcW w:w="1021" w:type="dxa"/>
          </w:tcPr>
          <w:p w14:paraId="0F2C9823" w14:textId="77777777" w:rsidR="00897956" w:rsidRPr="00481D2D" w:rsidRDefault="00D43FE6">
            <w:pPr>
              <w:pStyle w:val="TAL"/>
            </w:pPr>
            <w:proofErr w:type="spellStart"/>
            <w:r w:rsidRPr="00481D2D">
              <w:t>i</w:t>
            </w:r>
            <w:proofErr w:type="spellEnd"/>
          </w:p>
        </w:tc>
      </w:tr>
      <w:tr w:rsidR="00897956" w:rsidRPr="00481D2D" w14:paraId="50A50EB7" w14:textId="77777777">
        <w:tc>
          <w:tcPr>
            <w:tcW w:w="851" w:type="dxa"/>
          </w:tcPr>
          <w:p w14:paraId="58788EB4" w14:textId="77777777" w:rsidR="00897956" w:rsidRPr="00481D2D" w:rsidRDefault="00897956">
            <w:pPr>
              <w:pStyle w:val="TAL"/>
            </w:pPr>
            <w:bookmarkStart w:id="3624" w:name="proxySDPb"/>
            <w:r w:rsidRPr="00481D2D">
              <w:t>18</w:t>
            </w:r>
            <w:bookmarkEnd w:id="3624"/>
          </w:p>
        </w:tc>
        <w:tc>
          <w:tcPr>
            <w:tcW w:w="2665" w:type="dxa"/>
          </w:tcPr>
          <w:p w14:paraId="24078315" w14:textId="77777777" w:rsidR="00897956" w:rsidRPr="00481D2D" w:rsidRDefault="00897956">
            <w:pPr>
              <w:pStyle w:val="TAL"/>
            </w:pPr>
            <w:r w:rsidRPr="00481D2D">
              <w:t>b= (bandwidth information)</w:t>
            </w:r>
          </w:p>
        </w:tc>
        <w:tc>
          <w:tcPr>
            <w:tcW w:w="1021" w:type="dxa"/>
          </w:tcPr>
          <w:p w14:paraId="4F3C817D" w14:textId="77777777" w:rsidR="00897956" w:rsidRPr="00481D2D" w:rsidRDefault="00897956">
            <w:pPr>
              <w:pStyle w:val="TAL"/>
            </w:pPr>
            <w:r w:rsidRPr="00481D2D">
              <w:t>[39] 5.8</w:t>
            </w:r>
          </w:p>
        </w:tc>
        <w:tc>
          <w:tcPr>
            <w:tcW w:w="1021" w:type="dxa"/>
          </w:tcPr>
          <w:p w14:paraId="5F406F7A" w14:textId="77777777" w:rsidR="00897956" w:rsidRPr="00481D2D" w:rsidRDefault="00D43FE6">
            <w:pPr>
              <w:pStyle w:val="TAL"/>
            </w:pPr>
            <w:r w:rsidRPr="00481D2D">
              <w:t>m</w:t>
            </w:r>
          </w:p>
        </w:tc>
        <w:tc>
          <w:tcPr>
            <w:tcW w:w="1021" w:type="dxa"/>
          </w:tcPr>
          <w:p w14:paraId="460177B5" w14:textId="77777777" w:rsidR="00897956" w:rsidRPr="00481D2D" w:rsidRDefault="00D43FE6">
            <w:pPr>
              <w:pStyle w:val="TAL"/>
            </w:pPr>
            <w:r w:rsidRPr="00481D2D">
              <w:t>m</w:t>
            </w:r>
          </w:p>
        </w:tc>
        <w:tc>
          <w:tcPr>
            <w:tcW w:w="1021" w:type="dxa"/>
          </w:tcPr>
          <w:p w14:paraId="415A332B" w14:textId="77777777" w:rsidR="00897956" w:rsidRPr="00481D2D" w:rsidRDefault="00897956">
            <w:pPr>
              <w:pStyle w:val="TAL"/>
            </w:pPr>
            <w:r w:rsidRPr="00481D2D">
              <w:t>[39] 5.8</w:t>
            </w:r>
          </w:p>
        </w:tc>
        <w:tc>
          <w:tcPr>
            <w:tcW w:w="1021" w:type="dxa"/>
          </w:tcPr>
          <w:p w14:paraId="3C69DF59" w14:textId="77777777" w:rsidR="00897956" w:rsidRPr="00481D2D" w:rsidRDefault="00D43FE6">
            <w:pPr>
              <w:pStyle w:val="TAL"/>
            </w:pPr>
            <w:proofErr w:type="spellStart"/>
            <w:r w:rsidRPr="00481D2D">
              <w:t>i</w:t>
            </w:r>
            <w:proofErr w:type="spellEnd"/>
          </w:p>
        </w:tc>
        <w:tc>
          <w:tcPr>
            <w:tcW w:w="1021" w:type="dxa"/>
          </w:tcPr>
          <w:p w14:paraId="44AA344C" w14:textId="77777777" w:rsidR="00897956" w:rsidRPr="00481D2D" w:rsidRDefault="00D43FE6">
            <w:pPr>
              <w:pStyle w:val="TAL"/>
            </w:pPr>
            <w:r w:rsidRPr="00481D2D">
              <w:t>c1</w:t>
            </w:r>
          </w:p>
        </w:tc>
      </w:tr>
      <w:tr w:rsidR="00897956" w:rsidRPr="00481D2D" w14:paraId="372742FA" w14:textId="77777777">
        <w:tc>
          <w:tcPr>
            <w:tcW w:w="851" w:type="dxa"/>
          </w:tcPr>
          <w:p w14:paraId="67326AC7" w14:textId="77777777" w:rsidR="00897956" w:rsidRPr="00481D2D" w:rsidRDefault="00897956">
            <w:pPr>
              <w:pStyle w:val="TAL"/>
            </w:pPr>
            <w:r w:rsidRPr="00481D2D">
              <w:t>19</w:t>
            </w:r>
          </w:p>
        </w:tc>
        <w:tc>
          <w:tcPr>
            <w:tcW w:w="2665" w:type="dxa"/>
          </w:tcPr>
          <w:p w14:paraId="14374E81" w14:textId="77777777" w:rsidR="00897956" w:rsidRPr="00481D2D" w:rsidRDefault="00897956">
            <w:pPr>
              <w:pStyle w:val="TAL"/>
            </w:pPr>
            <w:r w:rsidRPr="00481D2D">
              <w:t>k= (encryption key)</w:t>
            </w:r>
          </w:p>
        </w:tc>
        <w:tc>
          <w:tcPr>
            <w:tcW w:w="1021" w:type="dxa"/>
          </w:tcPr>
          <w:p w14:paraId="28CB6828" w14:textId="77777777" w:rsidR="00897956" w:rsidRPr="00481D2D" w:rsidRDefault="00897956">
            <w:pPr>
              <w:pStyle w:val="TAL"/>
            </w:pPr>
            <w:r w:rsidRPr="00481D2D">
              <w:t>[39] 5.12</w:t>
            </w:r>
          </w:p>
        </w:tc>
        <w:tc>
          <w:tcPr>
            <w:tcW w:w="1021" w:type="dxa"/>
          </w:tcPr>
          <w:p w14:paraId="1E679057" w14:textId="77777777" w:rsidR="00897956" w:rsidRPr="00481D2D" w:rsidRDefault="00BA13B4">
            <w:pPr>
              <w:pStyle w:val="TAL"/>
            </w:pPr>
            <w:r w:rsidRPr="00481D2D">
              <w:t>m</w:t>
            </w:r>
          </w:p>
        </w:tc>
        <w:tc>
          <w:tcPr>
            <w:tcW w:w="1021" w:type="dxa"/>
          </w:tcPr>
          <w:p w14:paraId="061909DD" w14:textId="77777777" w:rsidR="00897956" w:rsidRPr="00481D2D" w:rsidRDefault="00BA13B4">
            <w:pPr>
              <w:pStyle w:val="TAL"/>
            </w:pPr>
            <w:r w:rsidRPr="00481D2D">
              <w:t>m</w:t>
            </w:r>
          </w:p>
        </w:tc>
        <w:tc>
          <w:tcPr>
            <w:tcW w:w="1021" w:type="dxa"/>
          </w:tcPr>
          <w:p w14:paraId="099C15DE" w14:textId="77777777" w:rsidR="00897956" w:rsidRPr="00481D2D" w:rsidRDefault="00897956">
            <w:pPr>
              <w:pStyle w:val="TAL"/>
            </w:pPr>
            <w:r w:rsidRPr="00481D2D">
              <w:t>[39] 5.12</w:t>
            </w:r>
          </w:p>
        </w:tc>
        <w:tc>
          <w:tcPr>
            <w:tcW w:w="1021" w:type="dxa"/>
          </w:tcPr>
          <w:p w14:paraId="43FF8A10" w14:textId="77777777" w:rsidR="00897956" w:rsidRPr="00481D2D" w:rsidRDefault="00BA13B4">
            <w:pPr>
              <w:pStyle w:val="TAL"/>
            </w:pPr>
            <w:proofErr w:type="spellStart"/>
            <w:r w:rsidRPr="00481D2D">
              <w:t>i</w:t>
            </w:r>
            <w:proofErr w:type="spellEnd"/>
          </w:p>
        </w:tc>
        <w:tc>
          <w:tcPr>
            <w:tcW w:w="1021" w:type="dxa"/>
          </w:tcPr>
          <w:p w14:paraId="3D606C4B" w14:textId="77777777" w:rsidR="00897956" w:rsidRPr="00481D2D" w:rsidRDefault="00BA13B4">
            <w:pPr>
              <w:pStyle w:val="TAL"/>
            </w:pPr>
            <w:proofErr w:type="spellStart"/>
            <w:r w:rsidRPr="00481D2D">
              <w:t>i</w:t>
            </w:r>
            <w:proofErr w:type="spellEnd"/>
          </w:p>
        </w:tc>
      </w:tr>
      <w:tr w:rsidR="00897956" w:rsidRPr="00481D2D" w14:paraId="4D56694F" w14:textId="77777777">
        <w:tc>
          <w:tcPr>
            <w:tcW w:w="851" w:type="dxa"/>
          </w:tcPr>
          <w:p w14:paraId="78414077" w14:textId="77777777" w:rsidR="00897956" w:rsidRPr="00481D2D" w:rsidRDefault="00897956">
            <w:pPr>
              <w:pStyle w:val="TAL"/>
            </w:pPr>
            <w:bookmarkStart w:id="3625" w:name="proxySDPam"/>
            <w:r w:rsidRPr="00481D2D">
              <w:t>20</w:t>
            </w:r>
            <w:bookmarkEnd w:id="3625"/>
          </w:p>
        </w:tc>
        <w:tc>
          <w:tcPr>
            <w:tcW w:w="2665" w:type="dxa"/>
          </w:tcPr>
          <w:p w14:paraId="7A5318A7" w14:textId="77777777" w:rsidR="00897956" w:rsidRPr="00481D2D" w:rsidRDefault="00897956">
            <w:pPr>
              <w:pStyle w:val="TAL"/>
            </w:pPr>
            <w:r w:rsidRPr="00481D2D">
              <w:t>a= (zero or more media attribute lines)</w:t>
            </w:r>
          </w:p>
        </w:tc>
        <w:tc>
          <w:tcPr>
            <w:tcW w:w="1021" w:type="dxa"/>
          </w:tcPr>
          <w:p w14:paraId="60E5AF95" w14:textId="77777777" w:rsidR="00897956" w:rsidRPr="00481D2D" w:rsidRDefault="00897956">
            <w:pPr>
              <w:pStyle w:val="TAL"/>
            </w:pPr>
            <w:r w:rsidRPr="00481D2D">
              <w:t>[39] 5.13</w:t>
            </w:r>
          </w:p>
        </w:tc>
        <w:tc>
          <w:tcPr>
            <w:tcW w:w="1021" w:type="dxa"/>
          </w:tcPr>
          <w:p w14:paraId="668DDD24" w14:textId="77777777" w:rsidR="00897956" w:rsidRPr="00481D2D" w:rsidRDefault="00D43FE6">
            <w:pPr>
              <w:pStyle w:val="TAL"/>
            </w:pPr>
            <w:r w:rsidRPr="00481D2D">
              <w:t>m</w:t>
            </w:r>
          </w:p>
        </w:tc>
        <w:tc>
          <w:tcPr>
            <w:tcW w:w="1021" w:type="dxa"/>
          </w:tcPr>
          <w:p w14:paraId="6B698B23" w14:textId="77777777" w:rsidR="00897956" w:rsidRPr="00481D2D" w:rsidRDefault="00D43FE6">
            <w:pPr>
              <w:pStyle w:val="TAL"/>
            </w:pPr>
            <w:r w:rsidRPr="00481D2D">
              <w:t>m</w:t>
            </w:r>
          </w:p>
        </w:tc>
        <w:tc>
          <w:tcPr>
            <w:tcW w:w="1021" w:type="dxa"/>
          </w:tcPr>
          <w:p w14:paraId="4B0BAE7B" w14:textId="77777777" w:rsidR="00897956" w:rsidRPr="00481D2D" w:rsidRDefault="00897956">
            <w:pPr>
              <w:pStyle w:val="TAL"/>
            </w:pPr>
            <w:r w:rsidRPr="00481D2D">
              <w:t>[39] 5.13</w:t>
            </w:r>
          </w:p>
        </w:tc>
        <w:tc>
          <w:tcPr>
            <w:tcW w:w="1021" w:type="dxa"/>
          </w:tcPr>
          <w:p w14:paraId="1A318CC3" w14:textId="77777777" w:rsidR="00897956" w:rsidRPr="00481D2D" w:rsidRDefault="00D43FE6">
            <w:pPr>
              <w:pStyle w:val="TAL"/>
            </w:pPr>
            <w:proofErr w:type="spellStart"/>
            <w:r w:rsidRPr="00481D2D">
              <w:t>i</w:t>
            </w:r>
            <w:proofErr w:type="spellEnd"/>
          </w:p>
        </w:tc>
        <w:tc>
          <w:tcPr>
            <w:tcW w:w="1021" w:type="dxa"/>
          </w:tcPr>
          <w:p w14:paraId="79F1D3C7" w14:textId="77777777" w:rsidR="00897956" w:rsidRPr="00481D2D" w:rsidRDefault="00D43FE6">
            <w:pPr>
              <w:pStyle w:val="TAL"/>
            </w:pPr>
            <w:r w:rsidRPr="00481D2D">
              <w:t>c1</w:t>
            </w:r>
          </w:p>
        </w:tc>
      </w:tr>
      <w:tr w:rsidR="00D43FE6" w:rsidRPr="00481D2D" w14:paraId="7BC73C13" w14:textId="77777777">
        <w:tc>
          <w:tcPr>
            <w:tcW w:w="9642" w:type="dxa"/>
            <w:gridSpan w:val="8"/>
          </w:tcPr>
          <w:p w14:paraId="0712EAD2" w14:textId="77777777" w:rsidR="00D43FE6" w:rsidRPr="00481D2D" w:rsidRDefault="00D43FE6" w:rsidP="00D43FE6">
            <w:pPr>
              <w:pStyle w:val="TAN"/>
            </w:pPr>
            <w:r w:rsidRPr="00481D2D">
              <w:t>c1:</w:t>
            </w:r>
            <w:r w:rsidRPr="00481D2D">
              <w:tab/>
              <w:t xml:space="preserve">IF A.328/0A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application of session policy.</w:t>
            </w:r>
          </w:p>
        </w:tc>
      </w:tr>
    </w:tbl>
    <w:p w14:paraId="2558912D" w14:textId="77777777" w:rsidR="00897956" w:rsidRPr="00481D2D" w:rsidRDefault="00897956"/>
    <w:p w14:paraId="51C630F5" w14:textId="77777777" w:rsidR="00897956" w:rsidRPr="00481D2D" w:rsidRDefault="00897956">
      <w:pPr>
        <w:keepNext/>
      </w:pPr>
      <w:r w:rsidRPr="00481D2D">
        <w:t>Prerequisite A.329/14 OR A.329/20 - - a= (zero or more session/media attribute lines)</w:t>
      </w:r>
    </w:p>
    <w:p w14:paraId="3B50F707" w14:textId="77777777" w:rsidR="00897956" w:rsidRPr="00481D2D" w:rsidRDefault="00897956">
      <w:pPr>
        <w:pStyle w:val="TH"/>
      </w:pPr>
      <w:bookmarkStart w:id="3626" w:name="_CRTableA_330"/>
      <w:r w:rsidRPr="00481D2D">
        <w:t>Table </w:t>
      </w:r>
      <w:bookmarkEnd w:id="3626"/>
      <w:r w:rsidRPr="00481D2D">
        <w:t>A.330: zero or more session / media attribute lines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738"/>
        <w:gridCol w:w="113"/>
        <w:gridCol w:w="2552"/>
        <w:gridCol w:w="113"/>
        <w:gridCol w:w="908"/>
        <w:gridCol w:w="113"/>
        <w:gridCol w:w="908"/>
        <w:gridCol w:w="113"/>
        <w:gridCol w:w="908"/>
        <w:gridCol w:w="113"/>
        <w:gridCol w:w="908"/>
        <w:gridCol w:w="113"/>
        <w:gridCol w:w="908"/>
        <w:gridCol w:w="113"/>
        <w:gridCol w:w="908"/>
        <w:gridCol w:w="113"/>
      </w:tblGrid>
      <w:tr w:rsidR="00897956" w:rsidRPr="00481D2D" w14:paraId="2274203B" w14:textId="77777777" w:rsidTr="0093349F">
        <w:trPr>
          <w:gridAfter w:val="1"/>
          <w:wAfter w:w="113" w:type="dxa"/>
          <w:cantSplit/>
        </w:trPr>
        <w:tc>
          <w:tcPr>
            <w:tcW w:w="851" w:type="dxa"/>
            <w:gridSpan w:val="2"/>
            <w:vMerge w:val="restart"/>
          </w:tcPr>
          <w:p w14:paraId="2C21A115" w14:textId="77777777" w:rsidR="00897956" w:rsidRPr="00481D2D" w:rsidRDefault="00897956">
            <w:pPr>
              <w:pStyle w:val="TAH"/>
            </w:pPr>
            <w:r w:rsidRPr="00481D2D">
              <w:t>Item</w:t>
            </w:r>
          </w:p>
        </w:tc>
        <w:tc>
          <w:tcPr>
            <w:tcW w:w="2665" w:type="dxa"/>
            <w:gridSpan w:val="2"/>
            <w:vMerge w:val="restart"/>
          </w:tcPr>
          <w:p w14:paraId="212D7ECB" w14:textId="77777777" w:rsidR="00897956" w:rsidRPr="00481D2D" w:rsidRDefault="00897956">
            <w:pPr>
              <w:pStyle w:val="TAH"/>
            </w:pPr>
            <w:r w:rsidRPr="00481D2D">
              <w:t>Field</w:t>
            </w:r>
          </w:p>
        </w:tc>
        <w:tc>
          <w:tcPr>
            <w:tcW w:w="3063" w:type="dxa"/>
            <w:gridSpan w:val="6"/>
          </w:tcPr>
          <w:p w14:paraId="6965F541" w14:textId="77777777" w:rsidR="00897956" w:rsidRPr="00481D2D" w:rsidRDefault="00897956">
            <w:pPr>
              <w:pStyle w:val="TAH"/>
            </w:pPr>
            <w:r w:rsidRPr="00481D2D">
              <w:t>Sending</w:t>
            </w:r>
          </w:p>
        </w:tc>
        <w:tc>
          <w:tcPr>
            <w:tcW w:w="3063" w:type="dxa"/>
            <w:gridSpan w:val="6"/>
          </w:tcPr>
          <w:p w14:paraId="077EB1B5" w14:textId="77777777" w:rsidR="00897956" w:rsidRPr="00481D2D" w:rsidRDefault="00897956">
            <w:pPr>
              <w:pStyle w:val="TAH"/>
              <w:rPr>
                <w:b w:val="0"/>
              </w:rPr>
            </w:pPr>
            <w:r w:rsidRPr="00481D2D">
              <w:t>Receiving</w:t>
            </w:r>
          </w:p>
        </w:tc>
      </w:tr>
      <w:tr w:rsidR="00897956" w:rsidRPr="00481D2D" w14:paraId="14048361" w14:textId="77777777" w:rsidTr="0093349F">
        <w:trPr>
          <w:gridAfter w:val="1"/>
          <w:wAfter w:w="113" w:type="dxa"/>
          <w:cantSplit/>
        </w:trPr>
        <w:tc>
          <w:tcPr>
            <w:tcW w:w="851" w:type="dxa"/>
            <w:gridSpan w:val="2"/>
            <w:vMerge/>
          </w:tcPr>
          <w:p w14:paraId="5C05491B" w14:textId="77777777" w:rsidR="00897956" w:rsidRPr="00481D2D" w:rsidRDefault="00897956">
            <w:pPr>
              <w:pStyle w:val="TAH"/>
            </w:pPr>
          </w:p>
        </w:tc>
        <w:tc>
          <w:tcPr>
            <w:tcW w:w="2665" w:type="dxa"/>
            <w:gridSpan w:val="2"/>
            <w:vMerge/>
          </w:tcPr>
          <w:p w14:paraId="51D26A33" w14:textId="77777777" w:rsidR="00897956" w:rsidRPr="00481D2D" w:rsidRDefault="00897956">
            <w:pPr>
              <w:pStyle w:val="TAH"/>
            </w:pPr>
          </w:p>
        </w:tc>
        <w:tc>
          <w:tcPr>
            <w:tcW w:w="1021" w:type="dxa"/>
            <w:gridSpan w:val="2"/>
          </w:tcPr>
          <w:p w14:paraId="1040F4C1" w14:textId="77777777" w:rsidR="00897956" w:rsidRPr="00481D2D" w:rsidRDefault="00897956">
            <w:pPr>
              <w:pStyle w:val="TAH"/>
            </w:pPr>
            <w:r w:rsidRPr="00481D2D">
              <w:t>Ref.</w:t>
            </w:r>
          </w:p>
        </w:tc>
        <w:tc>
          <w:tcPr>
            <w:tcW w:w="1021" w:type="dxa"/>
            <w:gridSpan w:val="2"/>
          </w:tcPr>
          <w:p w14:paraId="26FA5BDE" w14:textId="77777777" w:rsidR="00897956" w:rsidRPr="00481D2D" w:rsidRDefault="00897956">
            <w:pPr>
              <w:pStyle w:val="TAH"/>
            </w:pPr>
            <w:r w:rsidRPr="00481D2D">
              <w:t>RFC status</w:t>
            </w:r>
          </w:p>
        </w:tc>
        <w:tc>
          <w:tcPr>
            <w:tcW w:w="1021" w:type="dxa"/>
            <w:gridSpan w:val="2"/>
          </w:tcPr>
          <w:p w14:paraId="6DA31FA0" w14:textId="77777777" w:rsidR="00897956" w:rsidRPr="00481D2D" w:rsidRDefault="00897956">
            <w:pPr>
              <w:pStyle w:val="TAH"/>
            </w:pPr>
            <w:r w:rsidRPr="00481D2D">
              <w:t>Profile status</w:t>
            </w:r>
          </w:p>
        </w:tc>
        <w:tc>
          <w:tcPr>
            <w:tcW w:w="1021" w:type="dxa"/>
            <w:gridSpan w:val="2"/>
          </w:tcPr>
          <w:p w14:paraId="26011E02" w14:textId="77777777" w:rsidR="00897956" w:rsidRPr="00481D2D" w:rsidRDefault="00897956">
            <w:pPr>
              <w:pStyle w:val="TAH"/>
            </w:pPr>
            <w:r w:rsidRPr="00481D2D">
              <w:t>Ref.</w:t>
            </w:r>
          </w:p>
        </w:tc>
        <w:tc>
          <w:tcPr>
            <w:tcW w:w="1021" w:type="dxa"/>
            <w:gridSpan w:val="2"/>
          </w:tcPr>
          <w:p w14:paraId="13E90753" w14:textId="77777777" w:rsidR="00897956" w:rsidRPr="00481D2D" w:rsidRDefault="00897956">
            <w:pPr>
              <w:pStyle w:val="TAH"/>
            </w:pPr>
            <w:r w:rsidRPr="00481D2D">
              <w:t>RFC status</w:t>
            </w:r>
          </w:p>
        </w:tc>
        <w:tc>
          <w:tcPr>
            <w:tcW w:w="1021" w:type="dxa"/>
            <w:gridSpan w:val="2"/>
          </w:tcPr>
          <w:p w14:paraId="6DCAB166" w14:textId="77777777" w:rsidR="00897956" w:rsidRPr="00481D2D" w:rsidRDefault="00897956">
            <w:pPr>
              <w:pStyle w:val="TAH"/>
            </w:pPr>
            <w:r w:rsidRPr="00481D2D">
              <w:t>Profile status</w:t>
            </w:r>
          </w:p>
        </w:tc>
      </w:tr>
      <w:tr w:rsidR="00D43FE6" w:rsidRPr="00481D2D" w14:paraId="51E880E5" w14:textId="77777777" w:rsidTr="0093349F">
        <w:trPr>
          <w:gridAfter w:val="1"/>
          <w:wAfter w:w="113" w:type="dxa"/>
        </w:trPr>
        <w:tc>
          <w:tcPr>
            <w:tcW w:w="851" w:type="dxa"/>
            <w:gridSpan w:val="2"/>
          </w:tcPr>
          <w:p w14:paraId="0C30D451" w14:textId="77777777" w:rsidR="00D43FE6" w:rsidRPr="00481D2D" w:rsidRDefault="00D43FE6">
            <w:pPr>
              <w:pStyle w:val="TAL"/>
            </w:pPr>
            <w:r w:rsidRPr="00481D2D">
              <w:t>1</w:t>
            </w:r>
          </w:p>
        </w:tc>
        <w:tc>
          <w:tcPr>
            <w:tcW w:w="2665" w:type="dxa"/>
            <w:gridSpan w:val="2"/>
          </w:tcPr>
          <w:p w14:paraId="484DE41E" w14:textId="77777777" w:rsidR="00D43FE6" w:rsidRPr="00481D2D" w:rsidRDefault="00D43FE6">
            <w:pPr>
              <w:pStyle w:val="TAL"/>
            </w:pPr>
            <w:r w:rsidRPr="00481D2D">
              <w:t>category (a=cat)</w:t>
            </w:r>
          </w:p>
        </w:tc>
        <w:tc>
          <w:tcPr>
            <w:tcW w:w="1021" w:type="dxa"/>
            <w:gridSpan w:val="2"/>
          </w:tcPr>
          <w:p w14:paraId="6F3531AE" w14:textId="77777777" w:rsidR="00D43FE6" w:rsidRPr="00481D2D" w:rsidRDefault="00D43FE6">
            <w:pPr>
              <w:pStyle w:val="TAL"/>
            </w:pPr>
            <w:r w:rsidRPr="00481D2D">
              <w:t>[39] 6</w:t>
            </w:r>
          </w:p>
        </w:tc>
        <w:tc>
          <w:tcPr>
            <w:tcW w:w="1021" w:type="dxa"/>
            <w:gridSpan w:val="2"/>
          </w:tcPr>
          <w:p w14:paraId="66BFD7CB" w14:textId="77777777" w:rsidR="00D43FE6" w:rsidRPr="00481D2D" w:rsidRDefault="00D43FE6">
            <w:pPr>
              <w:pStyle w:val="TAL"/>
            </w:pPr>
            <w:r w:rsidRPr="00481D2D">
              <w:t>m</w:t>
            </w:r>
          </w:p>
        </w:tc>
        <w:tc>
          <w:tcPr>
            <w:tcW w:w="1021" w:type="dxa"/>
            <w:gridSpan w:val="2"/>
          </w:tcPr>
          <w:p w14:paraId="68C6830D" w14:textId="77777777" w:rsidR="00D43FE6" w:rsidRPr="00481D2D" w:rsidRDefault="00D43FE6">
            <w:pPr>
              <w:pStyle w:val="TAL"/>
            </w:pPr>
            <w:r w:rsidRPr="00481D2D">
              <w:t>m</w:t>
            </w:r>
          </w:p>
        </w:tc>
        <w:tc>
          <w:tcPr>
            <w:tcW w:w="1021" w:type="dxa"/>
            <w:gridSpan w:val="2"/>
          </w:tcPr>
          <w:p w14:paraId="229E70AD" w14:textId="77777777" w:rsidR="00D43FE6" w:rsidRPr="00481D2D" w:rsidRDefault="00D43FE6">
            <w:pPr>
              <w:pStyle w:val="TAL"/>
            </w:pPr>
            <w:r w:rsidRPr="00481D2D">
              <w:t>[39] 6</w:t>
            </w:r>
          </w:p>
        </w:tc>
        <w:tc>
          <w:tcPr>
            <w:tcW w:w="1021" w:type="dxa"/>
            <w:gridSpan w:val="2"/>
          </w:tcPr>
          <w:p w14:paraId="3355665A" w14:textId="77777777" w:rsidR="00D43FE6" w:rsidRPr="00481D2D" w:rsidRDefault="00D43FE6">
            <w:pPr>
              <w:pStyle w:val="TAL"/>
            </w:pPr>
            <w:proofErr w:type="spellStart"/>
            <w:r w:rsidRPr="00481D2D">
              <w:t>i</w:t>
            </w:r>
            <w:proofErr w:type="spellEnd"/>
          </w:p>
        </w:tc>
        <w:tc>
          <w:tcPr>
            <w:tcW w:w="1021" w:type="dxa"/>
            <w:gridSpan w:val="2"/>
          </w:tcPr>
          <w:p w14:paraId="6E446BCD" w14:textId="77777777" w:rsidR="00D43FE6" w:rsidRPr="00481D2D" w:rsidRDefault="00D43FE6">
            <w:pPr>
              <w:pStyle w:val="TAL"/>
            </w:pPr>
            <w:proofErr w:type="spellStart"/>
            <w:r w:rsidRPr="00481D2D">
              <w:t>i</w:t>
            </w:r>
            <w:proofErr w:type="spellEnd"/>
          </w:p>
        </w:tc>
      </w:tr>
      <w:tr w:rsidR="00D43FE6" w:rsidRPr="00481D2D" w14:paraId="5DAE7454" w14:textId="77777777" w:rsidTr="0093349F">
        <w:trPr>
          <w:gridAfter w:val="1"/>
          <w:wAfter w:w="113" w:type="dxa"/>
        </w:trPr>
        <w:tc>
          <w:tcPr>
            <w:tcW w:w="851" w:type="dxa"/>
            <w:gridSpan w:val="2"/>
          </w:tcPr>
          <w:p w14:paraId="5FA5C0E8" w14:textId="77777777" w:rsidR="00D43FE6" w:rsidRPr="00481D2D" w:rsidRDefault="00D43FE6">
            <w:pPr>
              <w:pStyle w:val="TAL"/>
            </w:pPr>
            <w:r w:rsidRPr="00481D2D">
              <w:t>2</w:t>
            </w:r>
          </w:p>
        </w:tc>
        <w:tc>
          <w:tcPr>
            <w:tcW w:w="2665" w:type="dxa"/>
            <w:gridSpan w:val="2"/>
          </w:tcPr>
          <w:p w14:paraId="74E67DD0" w14:textId="77777777" w:rsidR="00D43FE6" w:rsidRPr="00481D2D" w:rsidRDefault="00D43FE6">
            <w:pPr>
              <w:pStyle w:val="TAL"/>
            </w:pPr>
            <w:r w:rsidRPr="00481D2D">
              <w:t>keywords (a=</w:t>
            </w:r>
            <w:proofErr w:type="spellStart"/>
            <w:r w:rsidRPr="00481D2D">
              <w:t>keywds</w:t>
            </w:r>
            <w:proofErr w:type="spellEnd"/>
            <w:r w:rsidRPr="00481D2D">
              <w:t>)</w:t>
            </w:r>
          </w:p>
        </w:tc>
        <w:tc>
          <w:tcPr>
            <w:tcW w:w="1021" w:type="dxa"/>
            <w:gridSpan w:val="2"/>
          </w:tcPr>
          <w:p w14:paraId="4975863A" w14:textId="77777777" w:rsidR="00D43FE6" w:rsidRPr="00481D2D" w:rsidRDefault="00D43FE6">
            <w:pPr>
              <w:pStyle w:val="TAL"/>
            </w:pPr>
            <w:r w:rsidRPr="00481D2D">
              <w:t>[39] 6</w:t>
            </w:r>
          </w:p>
        </w:tc>
        <w:tc>
          <w:tcPr>
            <w:tcW w:w="1021" w:type="dxa"/>
            <w:gridSpan w:val="2"/>
          </w:tcPr>
          <w:p w14:paraId="3CAB4E0A" w14:textId="77777777" w:rsidR="00D43FE6" w:rsidRPr="00481D2D" w:rsidRDefault="00D43FE6">
            <w:pPr>
              <w:pStyle w:val="TAL"/>
            </w:pPr>
            <w:r w:rsidRPr="00481D2D">
              <w:t>m</w:t>
            </w:r>
          </w:p>
        </w:tc>
        <w:tc>
          <w:tcPr>
            <w:tcW w:w="1021" w:type="dxa"/>
            <w:gridSpan w:val="2"/>
          </w:tcPr>
          <w:p w14:paraId="12DDAFD9" w14:textId="77777777" w:rsidR="00D43FE6" w:rsidRPr="00481D2D" w:rsidRDefault="00D43FE6">
            <w:pPr>
              <w:pStyle w:val="TAL"/>
            </w:pPr>
            <w:r w:rsidRPr="00481D2D">
              <w:t>m</w:t>
            </w:r>
          </w:p>
        </w:tc>
        <w:tc>
          <w:tcPr>
            <w:tcW w:w="1021" w:type="dxa"/>
            <w:gridSpan w:val="2"/>
          </w:tcPr>
          <w:p w14:paraId="5DAFE5FB" w14:textId="77777777" w:rsidR="00D43FE6" w:rsidRPr="00481D2D" w:rsidRDefault="00D43FE6">
            <w:pPr>
              <w:pStyle w:val="TAL"/>
            </w:pPr>
            <w:r w:rsidRPr="00481D2D">
              <w:t>[39] 6</w:t>
            </w:r>
          </w:p>
        </w:tc>
        <w:tc>
          <w:tcPr>
            <w:tcW w:w="1021" w:type="dxa"/>
            <w:gridSpan w:val="2"/>
          </w:tcPr>
          <w:p w14:paraId="4016B955" w14:textId="77777777" w:rsidR="00D43FE6" w:rsidRPr="00481D2D" w:rsidRDefault="00D43FE6">
            <w:pPr>
              <w:pStyle w:val="TAL"/>
            </w:pPr>
            <w:proofErr w:type="spellStart"/>
            <w:r w:rsidRPr="00481D2D">
              <w:t>i</w:t>
            </w:r>
            <w:proofErr w:type="spellEnd"/>
          </w:p>
        </w:tc>
        <w:tc>
          <w:tcPr>
            <w:tcW w:w="1021" w:type="dxa"/>
            <w:gridSpan w:val="2"/>
          </w:tcPr>
          <w:p w14:paraId="42D0C1FA" w14:textId="77777777" w:rsidR="00D43FE6" w:rsidRPr="00481D2D" w:rsidRDefault="00D43FE6">
            <w:pPr>
              <w:pStyle w:val="TAL"/>
            </w:pPr>
            <w:proofErr w:type="spellStart"/>
            <w:r w:rsidRPr="00481D2D">
              <w:t>i</w:t>
            </w:r>
            <w:proofErr w:type="spellEnd"/>
          </w:p>
        </w:tc>
      </w:tr>
      <w:tr w:rsidR="00D43FE6" w:rsidRPr="00481D2D" w14:paraId="0E255E74" w14:textId="77777777" w:rsidTr="0093349F">
        <w:trPr>
          <w:gridAfter w:val="1"/>
          <w:wAfter w:w="113" w:type="dxa"/>
        </w:trPr>
        <w:tc>
          <w:tcPr>
            <w:tcW w:w="851" w:type="dxa"/>
            <w:gridSpan w:val="2"/>
          </w:tcPr>
          <w:p w14:paraId="08B1928F" w14:textId="77777777" w:rsidR="00D43FE6" w:rsidRPr="00481D2D" w:rsidRDefault="00D43FE6">
            <w:pPr>
              <w:pStyle w:val="TAL"/>
            </w:pPr>
            <w:r w:rsidRPr="00481D2D">
              <w:t>3</w:t>
            </w:r>
          </w:p>
        </w:tc>
        <w:tc>
          <w:tcPr>
            <w:tcW w:w="2665" w:type="dxa"/>
            <w:gridSpan w:val="2"/>
          </w:tcPr>
          <w:p w14:paraId="1F503BD6" w14:textId="77777777" w:rsidR="00D43FE6" w:rsidRPr="00481D2D" w:rsidRDefault="00D43FE6">
            <w:pPr>
              <w:pStyle w:val="TAL"/>
            </w:pPr>
            <w:r w:rsidRPr="00481D2D">
              <w:t>name and version of tool (a=tool)</w:t>
            </w:r>
          </w:p>
        </w:tc>
        <w:tc>
          <w:tcPr>
            <w:tcW w:w="1021" w:type="dxa"/>
            <w:gridSpan w:val="2"/>
          </w:tcPr>
          <w:p w14:paraId="641449F2" w14:textId="77777777" w:rsidR="00D43FE6" w:rsidRPr="00481D2D" w:rsidRDefault="00D43FE6">
            <w:pPr>
              <w:pStyle w:val="TAL"/>
            </w:pPr>
            <w:r w:rsidRPr="00481D2D">
              <w:t>[39] 6</w:t>
            </w:r>
          </w:p>
        </w:tc>
        <w:tc>
          <w:tcPr>
            <w:tcW w:w="1021" w:type="dxa"/>
            <w:gridSpan w:val="2"/>
          </w:tcPr>
          <w:p w14:paraId="7965B482" w14:textId="77777777" w:rsidR="00D43FE6" w:rsidRPr="00481D2D" w:rsidRDefault="00D43FE6">
            <w:pPr>
              <w:pStyle w:val="TAL"/>
            </w:pPr>
            <w:r w:rsidRPr="00481D2D">
              <w:t>m</w:t>
            </w:r>
          </w:p>
        </w:tc>
        <w:tc>
          <w:tcPr>
            <w:tcW w:w="1021" w:type="dxa"/>
            <w:gridSpan w:val="2"/>
          </w:tcPr>
          <w:p w14:paraId="4DCAD922" w14:textId="77777777" w:rsidR="00D43FE6" w:rsidRPr="00481D2D" w:rsidRDefault="00D43FE6">
            <w:pPr>
              <w:pStyle w:val="TAL"/>
            </w:pPr>
            <w:r w:rsidRPr="00481D2D">
              <w:t>m</w:t>
            </w:r>
          </w:p>
        </w:tc>
        <w:tc>
          <w:tcPr>
            <w:tcW w:w="1021" w:type="dxa"/>
            <w:gridSpan w:val="2"/>
          </w:tcPr>
          <w:p w14:paraId="79F8DB91" w14:textId="77777777" w:rsidR="00D43FE6" w:rsidRPr="00481D2D" w:rsidRDefault="00D43FE6">
            <w:pPr>
              <w:pStyle w:val="TAL"/>
            </w:pPr>
            <w:r w:rsidRPr="00481D2D">
              <w:t>[39] 6</w:t>
            </w:r>
          </w:p>
        </w:tc>
        <w:tc>
          <w:tcPr>
            <w:tcW w:w="1021" w:type="dxa"/>
            <w:gridSpan w:val="2"/>
          </w:tcPr>
          <w:p w14:paraId="5B0C514B" w14:textId="77777777" w:rsidR="00D43FE6" w:rsidRPr="00481D2D" w:rsidRDefault="00D43FE6">
            <w:pPr>
              <w:pStyle w:val="TAL"/>
            </w:pPr>
            <w:proofErr w:type="spellStart"/>
            <w:r w:rsidRPr="00481D2D">
              <w:t>i</w:t>
            </w:r>
            <w:proofErr w:type="spellEnd"/>
          </w:p>
        </w:tc>
        <w:tc>
          <w:tcPr>
            <w:tcW w:w="1021" w:type="dxa"/>
            <w:gridSpan w:val="2"/>
          </w:tcPr>
          <w:p w14:paraId="0297A1C3" w14:textId="77777777" w:rsidR="00D43FE6" w:rsidRPr="00481D2D" w:rsidRDefault="00D43FE6">
            <w:pPr>
              <w:pStyle w:val="TAL"/>
            </w:pPr>
            <w:proofErr w:type="spellStart"/>
            <w:r w:rsidRPr="00481D2D">
              <w:t>i</w:t>
            </w:r>
            <w:proofErr w:type="spellEnd"/>
          </w:p>
        </w:tc>
      </w:tr>
      <w:tr w:rsidR="00D43FE6" w:rsidRPr="00481D2D" w14:paraId="0D792781" w14:textId="77777777" w:rsidTr="0093349F">
        <w:trPr>
          <w:gridAfter w:val="1"/>
          <w:wAfter w:w="113" w:type="dxa"/>
        </w:trPr>
        <w:tc>
          <w:tcPr>
            <w:tcW w:w="851" w:type="dxa"/>
            <w:gridSpan w:val="2"/>
          </w:tcPr>
          <w:p w14:paraId="4AA54CDA" w14:textId="77777777" w:rsidR="00D43FE6" w:rsidRPr="00481D2D" w:rsidRDefault="00D43FE6">
            <w:pPr>
              <w:pStyle w:val="TAL"/>
            </w:pPr>
            <w:r w:rsidRPr="00481D2D">
              <w:t>4</w:t>
            </w:r>
          </w:p>
        </w:tc>
        <w:tc>
          <w:tcPr>
            <w:tcW w:w="2665" w:type="dxa"/>
            <w:gridSpan w:val="2"/>
          </w:tcPr>
          <w:p w14:paraId="42822754" w14:textId="77777777" w:rsidR="00D43FE6" w:rsidRPr="00481D2D" w:rsidRDefault="00D43FE6">
            <w:pPr>
              <w:pStyle w:val="TAL"/>
            </w:pPr>
            <w:r w:rsidRPr="00481D2D">
              <w:t>packet time (a=</w:t>
            </w:r>
            <w:proofErr w:type="spellStart"/>
            <w:r w:rsidRPr="00481D2D">
              <w:t>ptime</w:t>
            </w:r>
            <w:proofErr w:type="spellEnd"/>
            <w:r w:rsidRPr="00481D2D">
              <w:t>)</w:t>
            </w:r>
          </w:p>
        </w:tc>
        <w:tc>
          <w:tcPr>
            <w:tcW w:w="1021" w:type="dxa"/>
            <w:gridSpan w:val="2"/>
          </w:tcPr>
          <w:p w14:paraId="162B9D15" w14:textId="77777777" w:rsidR="00D43FE6" w:rsidRPr="00481D2D" w:rsidRDefault="00D43FE6">
            <w:pPr>
              <w:pStyle w:val="TAL"/>
            </w:pPr>
            <w:r w:rsidRPr="00481D2D">
              <w:t>[39] 6</w:t>
            </w:r>
          </w:p>
        </w:tc>
        <w:tc>
          <w:tcPr>
            <w:tcW w:w="1021" w:type="dxa"/>
            <w:gridSpan w:val="2"/>
          </w:tcPr>
          <w:p w14:paraId="2235E0C2" w14:textId="77777777" w:rsidR="00D43FE6" w:rsidRPr="00481D2D" w:rsidRDefault="00D43FE6">
            <w:pPr>
              <w:pStyle w:val="TAL"/>
            </w:pPr>
            <w:r w:rsidRPr="00481D2D">
              <w:t>m</w:t>
            </w:r>
          </w:p>
        </w:tc>
        <w:tc>
          <w:tcPr>
            <w:tcW w:w="1021" w:type="dxa"/>
            <w:gridSpan w:val="2"/>
          </w:tcPr>
          <w:p w14:paraId="07FC39D0" w14:textId="77777777" w:rsidR="00D43FE6" w:rsidRPr="00481D2D" w:rsidRDefault="00D43FE6">
            <w:pPr>
              <w:pStyle w:val="TAL"/>
            </w:pPr>
            <w:r w:rsidRPr="00481D2D">
              <w:t>m</w:t>
            </w:r>
          </w:p>
        </w:tc>
        <w:tc>
          <w:tcPr>
            <w:tcW w:w="1021" w:type="dxa"/>
            <w:gridSpan w:val="2"/>
          </w:tcPr>
          <w:p w14:paraId="7242910A" w14:textId="77777777" w:rsidR="00D43FE6" w:rsidRPr="00481D2D" w:rsidRDefault="00D43FE6">
            <w:pPr>
              <w:pStyle w:val="TAL"/>
            </w:pPr>
            <w:r w:rsidRPr="00481D2D">
              <w:t>[39] 6</w:t>
            </w:r>
          </w:p>
        </w:tc>
        <w:tc>
          <w:tcPr>
            <w:tcW w:w="1021" w:type="dxa"/>
            <w:gridSpan w:val="2"/>
          </w:tcPr>
          <w:p w14:paraId="7EC31A79" w14:textId="77777777" w:rsidR="00D43FE6" w:rsidRPr="00481D2D" w:rsidRDefault="00D43FE6">
            <w:pPr>
              <w:pStyle w:val="TAL"/>
            </w:pPr>
            <w:proofErr w:type="spellStart"/>
            <w:r w:rsidRPr="00481D2D">
              <w:t>i</w:t>
            </w:r>
            <w:proofErr w:type="spellEnd"/>
          </w:p>
        </w:tc>
        <w:tc>
          <w:tcPr>
            <w:tcW w:w="1021" w:type="dxa"/>
            <w:gridSpan w:val="2"/>
          </w:tcPr>
          <w:p w14:paraId="1DDB9F40" w14:textId="77777777" w:rsidR="00D43FE6" w:rsidRPr="00481D2D" w:rsidRDefault="00D43FE6">
            <w:pPr>
              <w:pStyle w:val="TAL"/>
            </w:pPr>
            <w:r w:rsidRPr="00481D2D">
              <w:t>c9</w:t>
            </w:r>
          </w:p>
        </w:tc>
      </w:tr>
      <w:tr w:rsidR="00D43FE6" w:rsidRPr="00481D2D" w14:paraId="1CC0747E" w14:textId="77777777" w:rsidTr="0093349F">
        <w:trPr>
          <w:gridAfter w:val="1"/>
          <w:wAfter w:w="113" w:type="dxa"/>
        </w:trPr>
        <w:tc>
          <w:tcPr>
            <w:tcW w:w="851" w:type="dxa"/>
            <w:gridSpan w:val="2"/>
          </w:tcPr>
          <w:p w14:paraId="7BED3DC0" w14:textId="77777777" w:rsidR="00D43FE6" w:rsidRPr="00481D2D" w:rsidRDefault="00D43FE6">
            <w:pPr>
              <w:pStyle w:val="TAL"/>
            </w:pPr>
            <w:r w:rsidRPr="00481D2D">
              <w:t>5</w:t>
            </w:r>
          </w:p>
        </w:tc>
        <w:tc>
          <w:tcPr>
            <w:tcW w:w="2665" w:type="dxa"/>
            <w:gridSpan w:val="2"/>
          </w:tcPr>
          <w:p w14:paraId="5766F04D" w14:textId="77777777" w:rsidR="00D43FE6" w:rsidRPr="00481D2D" w:rsidRDefault="00D43FE6">
            <w:pPr>
              <w:pStyle w:val="TAL"/>
            </w:pPr>
            <w:r w:rsidRPr="00481D2D">
              <w:t>maximum packet time (a=</w:t>
            </w:r>
            <w:proofErr w:type="spellStart"/>
            <w:r w:rsidRPr="00481D2D">
              <w:t>maxptime</w:t>
            </w:r>
            <w:proofErr w:type="spellEnd"/>
            <w:r w:rsidRPr="00481D2D">
              <w:t>)</w:t>
            </w:r>
          </w:p>
        </w:tc>
        <w:tc>
          <w:tcPr>
            <w:tcW w:w="1021" w:type="dxa"/>
            <w:gridSpan w:val="2"/>
          </w:tcPr>
          <w:p w14:paraId="231D9610" w14:textId="77777777" w:rsidR="00D43FE6" w:rsidRPr="00481D2D" w:rsidRDefault="00D43FE6">
            <w:pPr>
              <w:pStyle w:val="TAL"/>
            </w:pPr>
            <w:r w:rsidRPr="00481D2D">
              <w:t>[39] 6</w:t>
            </w:r>
            <w:r w:rsidR="00F3667C" w:rsidRPr="00481D2D">
              <w:t xml:space="preserve"> (NOTE 1)</w:t>
            </w:r>
          </w:p>
        </w:tc>
        <w:tc>
          <w:tcPr>
            <w:tcW w:w="1021" w:type="dxa"/>
            <w:gridSpan w:val="2"/>
          </w:tcPr>
          <w:p w14:paraId="4112A05B" w14:textId="77777777" w:rsidR="00D43FE6" w:rsidRPr="00481D2D" w:rsidRDefault="00D43FE6">
            <w:pPr>
              <w:pStyle w:val="TAL"/>
            </w:pPr>
            <w:r w:rsidRPr="00481D2D">
              <w:t>m</w:t>
            </w:r>
          </w:p>
        </w:tc>
        <w:tc>
          <w:tcPr>
            <w:tcW w:w="1021" w:type="dxa"/>
            <w:gridSpan w:val="2"/>
          </w:tcPr>
          <w:p w14:paraId="029E93E9" w14:textId="77777777" w:rsidR="00D43FE6" w:rsidRPr="00481D2D" w:rsidRDefault="00D43FE6">
            <w:pPr>
              <w:pStyle w:val="TAL"/>
            </w:pPr>
            <w:r w:rsidRPr="00481D2D">
              <w:t>m</w:t>
            </w:r>
          </w:p>
        </w:tc>
        <w:tc>
          <w:tcPr>
            <w:tcW w:w="1021" w:type="dxa"/>
            <w:gridSpan w:val="2"/>
          </w:tcPr>
          <w:p w14:paraId="189D04C0" w14:textId="77777777" w:rsidR="00D43FE6" w:rsidRPr="00481D2D" w:rsidRDefault="00D43FE6">
            <w:pPr>
              <w:pStyle w:val="TAL"/>
            </w:pPr>
            <w:r w:rsidRPr="00481D2D">
              <w:t>[39] 6</w:t>
            </w:r>
            <w:r w:rsidR="00F3667C" w:rsidRPr="00481D2D">
              <w:t xml:space="preserve"> (NOTE 1)</w:t>
            </w:r>
          </w:p>
        </w:tc>
        <w:tc>
          <w:tcPr>
            <w:tcW w:w="1021" w:type="dxa"/>
            <w:gridSpan w:val="2"/>
          </w:tcPr>
          <w:p w14:paraId="5ACBE895" w14:textId="77777777" w:rsidR="00D43FE6" w:rsidRPr="00481D2D" w:rsidRDefault="00D43FE6">
            <w:pPr>
              <w:pStyle w:val="TAL"/>
            </w:pPr>
            <w:proofErr w:type="spellStart"/>
            <w:r w:rsidRPr="00481D2D">
              <w:t>i</w:t>
            </w:r>
            <w:proofErr w:type="spellEnd"/>
          </w:p>
        </w:tc>
        <w:tc>
          <w:tcPr>
            <w:tcW w:w="1021" w:type="dxa"/>
            <w:gridSpan w:val="2"/>
          </w:tcPr>
          <w:p w14:paraId="5BA67AC3" w14:textId="77777777" w:rsidR="00D43FE6" w:rsidRPr="00481D2D" w:rsidRDefault="00D43FE6">
            <w:pPr>
              <w:pStyle w:val="TAL"/>
            </w:pPr>
            <w:r w:rsidRPr="00481D2D">
              <w:t>c9</w:t>
            </w:r>
          </w:p>
        </w:tc>
      </w:tr>
      <w:tr w:rsidR="00D43FE6" w:rsidRPr="00481D2D" w14:paraId="15FA55F4" w14:textId="77777777" w:rsidTr="0093349F">
        <w:trPr>
          <w:gridAfter w:val="1"/>
          <w:wAfter w:w="113" w:type="dxa"/>
        </w:trPr>
        <w:tc>
          <w:tcPr>
            <w:tcW w:w="851" w:type="dxa"/>
            <w:gridSpan w:val="2"/>
          </w:tcPr>
          <w:p w14:paraId="1E41BD99" w14:textId="77777777" w:rsidR="00D43FE6" w:rsidRPr="00481D2D" w:rsidRDefault="00D43FE6">
            <w:pPr>
              <w:pStyle w:val="TAL"/>
            </w:pPr>
            <w:r w:rsidRPr="00481D2D">
              <w:t>6</w:t>
            </w:r>
          </w:p>
        </w:tc>
        <w:tc>
          <w:tcPr>
            <w:tcW w:w="2665" w:type="dxa"/>
            <w:gridSpan w:val="2"/>
          </w:tcPr>
          <w:p w14:paraId="5B13566B" w14:textId="77777777" w:rsidR="00D43FE6" w:rsidRPr="00481D2D" w:rsidRDefault="00D43FE6">
            <w:pPr>
              <w:pStyle w:val="TAL"/>
            </w:pPr>
            <w:r w:rsidRPr="00481D2D">
              <w:t>receive-only mode (a=</w:t>
            </w:r>
            <w:proofErr w:type="spellStart"/>
            <w:r w:rsidRPr="00481D2D">
              <w:t>recvonly</w:t>
            </w:r>
            <w:proofErr w:type="spellEnd"/>
            <w:r w:rsidRPr="00481D2D">
              <w:t>)</w:t>
            </w:r>
          </w:p>
        </w:tc>
        <w:tc>
          <w:tcPr>
            <w:tcW w:w="1021" w:type="dxa"/>
            <w:gridSpan w:val="2"/>
          </w:tcPr>
          <w:p w14:paraId="0FE73DC9" w14:textId="77777777" w:rsidR="00D43FE6" w:rsidRPr="00481D2D" w:rsidRDefault="00D43FE6">
            <w:pPr>
              <w:pStyle w:val="TAL"/>
            </w:pPr>
            <w:r w:rsidRPr="00481D2D">
              <w:t>[39] 6</w:t>
            </w:r>
          </w:p>
        </w:tc>
        <w:tc>
          <w:tcPr>
            <w:tcW w:w="1021" w:type="dxa"/>
            <w:gridSpan w:val="2"/>
          </w:tcPr>
          <w:p w14:paraId="353A059D" w14:textId="77777777" w:rsidR="00D43FE6" w:rsidRPr="00481D2D" w:rsidRDefault="00D43FE6">
            <w:pPr>
              <w:pStyle w:val="TAL"/>
            </w:pPr>
            <w:r w:rsidRPr="00481D2D">
              <w:t>m</w:t>
            </w:r>
          </w:p>
        </w:tc>
        <w:tc>
          <w:tcPr>
            <w:tcW w:w="1021" w:type="dxa"/>
            <w:gridSpan w:val="2"/>
          </w:tcPr>
          <w:p w14:paraId="0DF6175A" w14:textId="77777777" w:rsidR="00D43FE6" w:rsidRPr="00481D2D" w:rsidRDefault="00D43FE6">
            <w:pPr>
              <w:pStyle w:val="TAL"/>
            </w:pPr>
            <w:r w:rsidRPr="00481D2D">
              <w:t>m</w:t>
            </w:r>
          </w:p>
        </w:tc>
        <w:tc>
          <w:tcPr>
            <w:tcW w:w="1021" w:type="dxa"/>
            <w:gridSpan w:val="2"/>
          </w:tcPr>
          <w:p w14:paraId="34EA9DD4" w14:textId="77777777" w:rsidR="00D43FE6" w:rsidRPr="00481D2D" w:rsidRDefault="00D43FE6">
            <w:pPr>
              <w:pStyle w:val="TAL"/>
            </w:pPr>
            <w:r w:rsidRPr="00481D2D">
              <w:t>[39] 6</w:t>
            </w:r>
          </w:p>
        </w:tc>
        <w:tc>
          <w:tcPr>
            <w:tcW w:w="1021" w:type="dxa"/>
            <w:gridSpan w:val="2"/>
          </w:tcPr>
          <w:p w14:paraId="27B5A875" w14:textId="77777777" w:rsidR="00D43FE6" w:rsidRPr="00481D2D" w:rsidRDefault="00D43FE6">
            <w:pPr>
              <w:pStyle w:val="TAL"/>
            </w:pPr>
            <w:proofErr w:type="spellStart"/>
            <w:r w:rsidRPr="00481D2D">
              <w:t>i</w:t>
            </w:r>
            <w:proofErr w:type="spellEnd"/>
          </w:p>
        </w:tc>
        <w:tc>
          <w:tcPr>
            <w:tcW w:w="1021" w:type="dxa"/>
            <w:gridSpan w:val="2"/>
          </w:tcPr>
          <w:p w14:paraId="7F0C4D31" w14:textId="77777777" w:rsidR="00D43FE6" w:rsidRPr="00481D2D" w:rsidRDefault="00D43FE6">
            <w:pPr>
              <w:pStyle w:val="TAL"/>
            </w:pPr>
            <w:r w:rsidRPr="00481D2D">
              <w:t>c9</w:t>
            </w:r>
          </w:p>
        </w:tc>
      </w:tr>
      <w:tr w:rsidR="00D43FE6" w:rsidRPr="00481D2D" w14:paraId="6284C613" w14:textId="77777777" w:rsidTr="0093349F">
        <w:trPr>
          <w:gridAfter w:val="1"/>
          <w:wAfter w:w="113" w:type="dxa"/>
        </w:trPr>
        <w:tc>
          <w:tcPr>
            <w:tcW w:w="851" w:type="dxa"/>
            <w:gridSpan w:val="2"/>
          </w:tcPr>
          <w:p w14:paraId="3FC01C93" w14:textId="77777777" w:rsidR="00D43FE6" w:rsidRPr="00481D2D" w:rsidRDefault="00D43FE6">
            <w:pPr>
              <w:pStyle w:val="TAL"/>
            </w:pPr>
            <w:r w:rsidRPr="00481D2D">
              <w:t>7</w:t>
            </w:r>
          </w:p>
        </w:tc>
        <w:tc>
          <w:tcPr>
            <w:tcW w:w="2665" w:type="dxa"/>
            <w:gridSpan w:val="2"/>
          </w:tcPr>
          <w:p w14:paraId="48151050" w14:textId="77777777" w:rsidR="00D43FE6" w:rsidRPr="00481D2D" w:rsidRDefault="00D43FE6">
            <w:pPr>
              <w:pStyle w:val="TAL"/>
            </w:pPr>
            <w:r w:rsidRPr="00481D2D">
              <w:t>send and receive mode (a=</w:t>
            </w:r>
            <w:proofErr w:type="spellStart"/>
            <w:r w:rsidRPr="00481D2D">
              <w:t>sendrecv</w:t>
            </w:r>
            <w:proofErr w:type="spellEnd"/>
            <w:r w:rsidRPr="00481D2D">
              <w:t>)</w:t>
            </w:r>
          </w:p>
        </w:tc>
        <w:tc>
          <w:tcPr>
            <w:tcW w:w="1021" w:type="dxa"/>
            <w:gridSpan w:val="2"/>
          </w:tcPr>
          <w:p w14:paraId="6B1FAFE4" w14:textId="77777777" w:rsidR="00D43FE6" w:rsidRPr="00481D2D" w:rsidRDefault="00D43FE6">
            <w:pPr>
              <w:pStyle w:val="TAL"/>
            </w:pPr>
            <w:r w:rsidRPr="00481D2D">
              <w:t>[39] 6</w:t>
            </w:r>
          </w:p>
        </w:tc>
        <w:tc>
          <w:tcPr>
            <w:tcW w:w="1021" w:type="dxa"/>
            <w:gridSpan w:val="2"/>
          </w:tcPr>
          <w:p w14:paraId="39ABAE12" w14:textId="77777777" w:rsidR="00D43FE6" w:rsidRPr="00481D2D" w:rsidRDefault="00D43FE6">
            <w:pPr>
              <w:pStyle w:val="TAL"/>
            </w:pPr>
            <w:r w:rsidRPr="00481D2D">
              <w:t>m</w:t>
            </w:r>
          </w:p>
        </w:tc>
        <w:tc>
          <w:tcPr>
            <w:tcW w:w="1021" w:type="dxa"/>
            <w:gridSpan w:val="2"/>
          </w:tcPr>
          <w:p w14:paraId="0A41C647" w14:textId="77777777" w:rsidR="00D43FE6" w:rsidRPr="00481D2D" w:rsidRDefault="00D43FE6">
            <w:pPr>
              <w:pStyle w:val="TAL"/>
            </w:pPr>
            <w:r w:rsidRPr="00481D2D">
              <w:t>m</w:t>
            </w:r>
          </w:p>
        </w:tc>
        <w:tc>
          <w:tcPr>
            <w:tcW w:w="1021" w:type="dxa"/>
            <w:gridSpan w:val="2"/>
          </w:tcPr>
          <w:p w14:paraId="18604E30" w14:textId="77777777" w:rsidR="00D43FE6" w:rsidRPr="00481D2D" w:rsidRDefault="00D43FE6">
            <w:pPr>
              <w:pStyle w:val="TAL"/>
            </w:pPr>
            <w:r w:rsidRPr="00481D2D">
              <w:t>[39] 6</w:t>
            </w:r>
          </w:p>
        </w:tc>
        <w:tc>
          <w:tcPr>
            <w:tcW w:w="1021" w:type="dxa"/>
            <w:gridSpan w:val="2"/>
          </w:tcPr>
          <w:p w14:paraId="41A44A59" w14:textId="77777777" w:rsidR="00D43FE6" w:rsidRPr="00481D2D" w:rsidRDefault="00D43FE6">
            <w:pPr>
              <w:pStyle w:val="TAL"/>
            </w:pPr>
            <w:proofErr w:type="spellStart"/>
            <w:r w:rsidRPr="00481D2D">
              <w:t>i</w:t>
            </w:r>
            <w:proofErr w:type="spellEnd"/>
          </w:p>
        </w:tc>
        <w:tc>
          <w:tcPr>
            <w:tcW w:w="1021" w:type="dxa"/>
            <w:gridSpan w:val="2"/>
          </w:tcPr>
          <w:p w14:paraId="56C51A0A" w14:textId="77777777" w:rsidR="00D43FE6" w:rsidRPr="00481D2D" w:rsidRDefault="00D43FE6">
            <w:pPr>
              <w:pStyle w:val="TAL"/>
            </w:pPr>
            <w:r w:rsidRPr="00481D2D">
              <w:t>c9</w:t>
            </w:r>
          </w:p>
        </w:tc>
      </w:tr>
      <w:tr w:rsidR="00D43FE6" w:rsidRPr="00481D2D" w14:paraId="5C87DBE5" w14:textId="77777777" w:rsidTr="0093349F">
        <w:trPr>
          <w:gridAfter w:val="1"/>
          <w:wAfter w:w="113" w:type="dxa"/>
        </w:trPr>
        <w:tc>
          <w:tcPr>
            <w:tcW w:w="851" w:type="dxa"/>
            <w:gridSpan w:val="2"/>
          </w:tcPr>
          <w:p w14:paraId="1AAFBBF1" w14:textId="77777777" w:rsidR="00D43FE6" w:rsidRPr="00481D2D" w:rsidRDefault="00D43FE6">
            <w:pPr>
              <w:pStyle w:val="TAL"/>
            </w:pPr>
            <w:r w:rsidRPr="00481D2D">
              <w:t>8</w:t>
            </w:r>
          </w:p>
        </w:tc>
        <w:tc>
          <w:tcPr>
            <w:tcW w:w="2665" w:type="dxa"/>
            <w:gridSpan w:val="2"/>
          </w:tcPr>
          <w:p w14:paraId="62C9DBC0" w14:textId="77777777" w:rsidR="00D43FE6" w:rsidRPr="00481D2D" w:rsidRDefault="00D43FE6">
            <w:pPr>
              <w:pStyle w:val="TAL"/>
            </w:pPr>
            <w:r w:rsidRPr="00481D2D">
              <w:t>send-only mode (a=</w:t>
            </w:r>
            <w:proofErr w:type="spellStart"/>
            <w:r w:rsidRPr="00481D2D">
              <w:t>sendonly</w:t>
            </w:r>
            <w:proofErr w:type="spellEnd"/>
            <w:r w:rsidRPr="00481D2D">
              <w:t>)</w:t>
            </w:r>
          </w:p>
        </w:tc>
        <w:tc>
          <w:tcPr>
            <w:tcW w:w="1021" w:type="dxa"/>
            <w:gridSpan w:val="2"/>
          </w:tcPr>
          <w:p w14:paraId="75002E5C" w14:textId="77777777" w:rsidR="00D43FE6" w:rsidRPr="00481D2D" w:rsidRDefault="00D43FE6">
            <w:pPr>
              <w:pStyle w:val="TAL"/>
            </w:pPr>
            <w:r w:rsidRPr="00481D2D">
              <w:t>[39] 6</w:t>
            </w:r>
          </w:p>
        </w:tc>
        <w:tc>
          <w:tcPr>
            <w:tcW w:w="1021" w:type="dxa"/>
            <w:gridSpan w:val="2"/>
          </w:tcPr>
          <w:p w14:paraId="22FF88EB" w14:textId="77777777" w:rsidR="00D43FE6" w:rsidRPr="00481D2D" w:rsidRDefault="00D43FE6">
            <w:pPr>
              <w:pStyle w:val="TAL"/>
            </w:pPr>
            <w:r w:rsidRPr="00481D2D">
              <w:t>m</w:t>
            </w:r>
          </w:p>
        </w:tc>
        <w:tc>
          <w:tcPr>
            <w:tcW w:w="1021" w:type="dxa"/>
            <w:gridSpan w:val="2"/>
          </w:tcPr>
          <w:p w14:paraId="40345ED6" w14:textId="77777777" w:rsidR="00D43FE6" w:rsidRPr="00481D2D" w:rsidRDefault="00D43FE6">
            <w:pPr>
              <w:pStyle w:val="TAL"/>
            </w:pPr>
            <w:r w:rsidRPr="00481D2D">
              <w:t>m</w:t>
            </w:r>
          </w:p>
        </w:tc>
        <w:tc>
          <w:tcPr>
            <w:tcW w:w="1021" w:type="dxa"/>
            <w:gridSpan w:val="2"/>
          </w:tcPr>
          <w:p w14:paraId="34270BD0" w14:textId="77777777" w:rsidR="00D43FE6" w:rsidRPr="00481D2D" w:rsidRDefault="00D43FE6">
            <w:pPr>
              <w:pStyle w:val="TAL"/>
            </w:pPr>
            <w:r w:rsidRPr="00481D2D">
              <w:t>[39] 6</w:t>
            </w:r>
          </w:p>
        </w:tc>
        <w:tc>
          <w:tcPr>
            <w:tcW w:w="1021" w:type="dxa"/>
            <w:gridSpan w:val="2"/>
          </w:tcPr>
          <w:p w14:paraId="58FCFCC2" w14:textId="77777777" w:rsidR="00D43FE6" w:rsidRPr="00481D2D" w:rsidRDefault="00D43FE6">
            <w:pPr>
              <w:pStyle w:val="TAL"/>
            </w:pPr>
            <w:proofErr w:type="spellStart"/>
            <w:r w:rsidRPr="00481D2D">
              <w:t>i</w:t>
            </w:r>
            <w:proofErr w:type="spellEnd"/>
          </w:p>
        </w:tc>
        <w:tc>
          <w:tcPr>
            <w:tcW w:w="1021" w:type="dxa"/>
            <w:gridSpan w:val="2"/>
          </w:tcPr>
          <w:p w14:paraId="7C798247" w14:textId="77777777" w:rsidR="00D43FE6" w:rsidRPr="00481D2D" w:rsidRDefault="00D43FE6">
            <w:pPr>
              <w:pStyle w:val="TAL"/>
            </w:pPr>
            <w:r w:rsidRPr="00481D2D">
              <w:t>c9</w:t>
            </w:r>
          </w:p>
        </w:tc>
      </w:tr>
      <w:tr w:rsidR="00D43FE6" w:rsidRPr="00481D2D" w14:paraId="04CF8AA0" w14:textId="77777777" w:rsidTr="0093349F">
        <w:trPr>
          <w:gridAfter w:val="1"/>
          <w:wAfter w:w="113" w:type="dxa"/>
        </w:trPr>
        <w:tc>
          <w:tcPr>
            <w:tcW w:w="851" w:type="dxa"/>
            <w:gridSpan w:val="2"/>
          </w:tcPr>
          <w:p w14:paraId="630BD501" w14:textId="77777777" w:rsidR="00D43FE6" w:rsidRPr="00481D2D" w:rsidRDefault="00D43FE6">
            <w:pPr>
              <w:pStyle w:val="TAL"/>
            </w:pPr>
            <w:r w:rsidRPr="00481D2D">
              <w:t>8A</w:t>
            </w:r>
          </w:p>
        </w:tc>
        <w:tc>
          <w:tcPr>
            <w:tcW w:w="2665" w:type="dxa"/>
            <w:gridSpan w:val="2"/>
          </w:tcPr>
          <w:p w14:paraId="57F76805" w14:textId="77777777" w:rsidR="00D43FE6" w:rsidRPr="00481D2D" w:rsidRDefault="00D43FE6">
            <w:pPr>
              <w:pStyle w:val="TAL"/>
            </w:pPr>
            <w:r w:rsidRPr="00481D2D">
              <w:t>Inactive mode (a=inactive)</w:t>
            </w:r>
          </w:p>
        </w:tc>
        <w:tc>
          <w:tcPr>
            <w:tcW w:w="1021" w:type="dxa"/>
            <w:gridSpan w:val="2"/>
          </w:tcPr>
          <w:p w14:paraId="495E6DCB" w14:textId="77777777" w:rsidR="00D43FE6" w:rsidRPr="00481D2D" w:rsidRDefault="00D43FE6">
            <w:pPr>
              <w:pStyle w:val="TAL"/>
            </w:pPr>
            <w:r w:rsidRPr="00481D2D">
              <w:t>[39] 6</w:t>
            </w:r>
          </w:p>
        </w:tc>
        <w:tc>
          <w:tcPr>
            <w:tcW w:w="1021" w:type="dxa"/>
            <w:gridSpan w:val="2"/>
          </w:tcPr>
          <w:p w14:paraId="46A6E6C1" w14:textId="77777777" w:rsidR="00D43FE6" w:rsidRPr="00481D2D" w:rsidRDefault="00D43FE6">
            <w:pPr>
              <w:pStyle w:val="TAL"/>
            </w:pPr>
            <w:r w:rsidRPr="00481D2D">
              <w:t>m</w:t>
            </w:r>
          </w:p>
        </w:tc>
        <w:tc>
          <w:tcPr>
            <w:tcW w:w="1021" w:type="dxa"/>
            <w:gridSpan w:val="2"/>
          </w:tcPr>
          <w:p w14:paraId="0BEF4412" w14:textId="77777777" w:rsidR="00D43FE6" w:rsidRPr="00481D2D" w:rsidRDefault="00D43FE6">
            <w:pPr>
              <w:pStyle w:val="TAL"/>
            </w:pPr>
            <w:r w:rsidRPr="00481D2D">
              <w:t>m</w:t>
            </w:r>
          </w:p>
        </w:tc>
        <w:tc>
          <w:tcPr>
            <w:tcW w:w="1021" w:type="dxa"/>
            <w:gridSpan w:val="2"/>
          </w:tcPr>
          <w:p w14:paraId="751324BA" w14:textId="77777777" w:rsidR="00D43FE6" w:rsidRPr="00481D2D" w:rsidRDefault="00D43FE6">
            <w:pPr>
              <w:pStyle w:val="TAL"/>
            </w:pPr>
            <w:r w:rsidRPr="00481D2D">
              <w:t>[39] 6</w:t>
            </w:r>
          </w:p>
        </w:tc>
        <w:tc>
          <w:tcPr>
            <w:tcW w:w="1021" w:type="dxa"/>
            <w:gridSpan w:val="2"/>
          </w:tcPr>
          <w:p w14:paraId="7A74EAA1" w14:textId="77777777" w:rsidR="00D43FE6" w:rsidRPr="00481D2D" w:rsidRDefault="00D43FE6">
            <w:pPr>
              <w:pStyle w:val="TAL"/>
            </w:pPr>
            <w:proofErr w:type="spellStart"/>
            <w:r w:rsidRPr="00481D2D">
              <w:t>i</w:t>
            </w:r>
            <w:proofErr w:type="spellEnd"/>
          </w:p>
        </w:tc>
        <w:tc>
          <w:tcPr>
            <w:tcW w:w="1021" w:type="dxa"/>
            <w:gridSpan w:val="2"/>
          </w:tcPr>
          <w:p w14:paraId="725A1474" w14:textId="77777777" w:rsidR="00D43FE6" w:rsidRPr="00481D2D" w:rsidRDefault="00D43FE6">
            <w:pPr>
              <w:pStyle w:val="TAL"/>
            </w:pPr>
            <w:r w:rsidRPr="00481D2D">
              <w:t>c9</w:t>
            </w:r>
          </w:p>
        </w:tc>
      </w:tr>
      <w:tr w:rsidR="00D43FE6" w:rsidRPr="00481D2D" w14:paraId="16BE2B8B" w14:textId="77777777" w:rsidTr="0093349F">
        <w:trPr>
          <w:gridAfter w:val="1"/>
          <w:wAfter w:w="113" w:type="dxa"/>
        </w:trPr>
        <w:tc>
          <w:tcPr>
            <w:tcW w:w="851" w:type="dxa"/>
            <w:gridSpan w:val="2"/>
          </w:tcPr>
          <w:p w14:paraId="2905BF91" w14:textId="77777777" w:rsidR="00D43FE6" w:rsidRPr="00481D2D" w:rsidRDefault="00D43FE6">
            <w:pPr>
              <w:pStyle w:val="TAL"/>
            </w:pPr>
            <w:r w:rsidRPr="00481D2D">
              <w:t>9</w:t>
            </w:r>
          </w:p>
        </w:tc>
        <w:tc>
          <w:tcPr>
            <w:tcW w:w="2665" w:type="dxa"/>
            <w:gridSpan w:val="2"/>
          </w:tcPr>
          <w:p w14:paraId="5C92F44B" w14:textId="77777777" w:rsidR="00D43FE6" w:rsidRPr="00481D2D" w:rsidRDefault="00D43FE6">
            <w:pPr>
              <w:pStyle w:val="TAL"/>
            </w:pPr>
            <w:r w:rsidRPr="00481D2D">
              <w:t>whiteboard orientation (a=orient)</w:t>
            </w:r>
          </w:p>
        </w:tc>
        <w:tc>
          <w:tcPr>
            <w:tcW w:w="1021" w:type="dxa"/>
            <w:gridSpan w:val="2"/>
          </w:tcPr>
          <w:p w14:paraId="0CB2BA30" w14:textId="77777777" w:rsidR="00D43FE6" w:rsidRPr="00481D2D" w:rsidRDefault="00D43FE6">
            <w:pPr>
              <w:pStyle w:val="TAL"/>
            </w:pPr>
            <w:r w:rsidRPr="00481D2D">
              <w:t>[39] 6</w:t>
            </w:r>
          </w:p>
        </w:tc>
        <w:tc>
          <w:tcPr>
            <w:tcW w:w="1021" w:type="dxa"/>
            <w:gridSpan w:val="2"/>
          </w:tcPr>
          <w:p w14:paraId="3F9D8E37" w14:textId="77777777" w:rsidR="00D43FE6" w:rsidRPr="00481D2D" w:rsidRDefault="00D43FE6">
            <w:pPr>
              <w:pStyle w:val="TAL"/>
            </w:pPr>
            <w:r w:rsidRPr="00481D2D">
              <w:t>m</w:t>
            </w:r>
          </w:p>
        </w:tc>
        <w:tc>
          <w:tcPr>
            <w:tcW w:w="1021" w:type="dxa"/>
            <w:gridSpan w:val="2"/>
          </w:tcPr>
          <w:p w14:paraId="1A65B876" w14:textId="77777777" w:rsidR="00D43FE6" w:rsidRPr="00481D2D" w:rsidRDefault="00D43FE6">
            <w:pPr>
              <w:pStyle w:val="TAL"/>
            </w:pPr>
            <w:r w:rsidRPr="00481D2D">
              <w:t>m</w:t>
            </w:r>
          </w:p>
        </w:tc>
        <w:tc>
          <w:tcPr>
            <w:tcW w:w="1021" w:type="dxa"/>
            <w:gridSpan w:val="2"/>
          </w:tcPr>
          <w:p w14:paraId="4B625099" w14:textId="77777777" w:rsidR="00D43FE6" w:rsidRPr="00481D2D" w:rsidRDefault="00D43FE6">
            <w:pPr>
              <w:pStyle w:val="TAL"/>
            </w:pPr>
            <w:r w:rsidRPr="00481D2D">
              <w:t>[39] 6</w:t>
            </w:r>
          </w:p>
        </w:tc>
        <w:tc>
          <w:tcPr>
            <w:tcW w:w="1021" w:type="dxa"/>
            <w:gridSpan w:val="2"/>
          </w:tcPr>
          <w:p w14:paraId="15BACD3C" w14:textId="77777777" w:rsidR="00D43FE6" w:rsidRPr="00481D2D" w:rsidRDefault="00D43FE6">
            <w:pPr>
              <w:pStyle w:val="TAL"/>
            </w:pPr>
            <w:proofErr w:type="spellStart"/>
            <w:r w:rsidRPr="00481D2D">
              <w:t>i</w:t>
            </w:r>
            <w:proofErr w:type="spellEnd"/>
          </w:p>
        </w:tc>
        <w:tc>
          <w:tcPr>
            <w:tcW w:w="1021" w:type="dxa"/>
            <w:gridSpan w:val="2"/>
          </w:tcPr>
          <w:p w14:paraId="3A602D7F" w14:textId="77777777" w:rsidR="00D43FE6" w:rsidRPr="00481D2D" w:rsidRDefault="00D43FE6">
            <w:pPr>
              <w:pStyle w:val="TAL"/>
            </w:pPr>
            <w:r w:rsidRPr="00481D2D">
              <w:t>c9</w:t>
            </w:r>
          </w:p>
        </w:tc>
      </w:tr>
      <w:tr w:rsidR="00D43FE6" w:rsidRPr="00481D2D" w14:paraId="3DAB70B4" w14:textId="77777777" w:rsidTr="0093349F">
        <w:trPr>
          <w:gridAfter w:val="1"/>
          <w:wAfter w:w="113" w:type="dxa"/>
        </w:trPr>
        <w:tc>
          <w:tcPr>
            <w:tcW w:w="851" w:type="dxa"/>
            <w:gridSpan w:val="2"/>
          </w:tcPr>
          <w:p w14:paraId="18993523" w14:textId="77777777" w:rsidR="00D43FE6" w:rsidRPr="00481D2D" w:rsidRDefault="00D43FE6">
            <w:pPr>
              <w:pStyle w:val="TAL"/>
            </w:pPr>
            <w:r w:rsidRPr="00481D2D">
              <w:t>10</w:t>
            </w:r>
          </w:p>
        </w:tc>
        <w:tc>
          <w:tcPr>
            <w:tcW w:w="2665" w:type="dxa"/>
            <w:gridSpan w:val="2"/>
          </w:tcPr>
          <w:p w14:paraId="489837B0" w14:textId="77777777" w:rsidR="00D43FE6" w:rsidRPr="00481D2D" w:rsidRDefault="00D43FE6">
            <w:pPr>
              <w:pStyle w:val="TAL"/>
            </w:pPr>
            <w:r w:rsidRPr="00481D2D">
              <w:t>conference type (a=type)</w:t>
            </w:r>
          </w:p>
        </w:tc>
        <w:tc>
          <w:tcPr>
            <w:tcW w:w="1021" w:type="dxa"/>
            <w:gridSpan w:val="2"/>
          </w:tcPr>
          <w:p w14:paraId="129D28B7" w14:textId="77777777" w:rsidR="00D43FE6" w:rsidRPr="00481D2D" w:rsidRDefault="00D43FE6">
            <w:pPr>
              <w:pStyle w:val="TAL"/>
            </w:pPr>
            <w:r w:rsidRPr="00481D2D">
              <w:t>[39] 6</w:t>
            </w:r>
          </w:p>
        </w:tc>
        <w:tc>
          <w:tcPr>
            <w:tcW w:w="1021" w:type="dxa"/>
            <w:gridSpan w:val="2"/>
          </w:tcPr>
          <w:p w14:paraId="322FBCCA" w14:textId="77777777" w:rsidR="00D43FE6" w:rsidRPr="00481D2D" w:rsidRDefault="00D43FE6">
            <w:pPr>
              <w:pStyle w:val="TAL"/>
            </w:pPr>
            <w:r w:rsidRPr="00481D2D">
              <w:t>m</w:t>
            </w:r>
          </w:p>
        </w:tc>
        <w:tc>
          <w:tcPr>
            <w:tcW w:w="1021" w:type="dxa"/>
            <w:gridSpan w:val="2"/>
          </w:tcPr>
          <w:p w14:paraId="6C6A4FB9" w14:textId="77777777" w:rsidR="00D43FE6" w:rsidRPr="00481D2D" w:rsidRDefault="00D43FE6">
            <w:pPr>
              <w:pStyle w:val="TAL"/>
            </w:pPr>
            <w:r w:rsidRPr="00481D2D">
              <w:t>m</w:t>
            </w:r>
          </w:p>
        </w:tc>
        <w:tc>
          <w:tcPr>
            <w:tcW w:w="1021" w:type="dxa"/>
            <w:gridSpan w:val="2"/>
          </w:tcPr>
          <w:p w14:paraId="45814AD7" w14:textId="77777777" w:rsidR="00D43FE6" w:rsidRPr="00481D2D" w:rsidRDefault="00D43FE6">
            <w:pPr>
              <w:pStyle w:val="TAL"/>
            </w:pPr>
            <w:r w:rsidRPr="00481D2D">
              <w:t>[39] 6</w:t>
            </w:r>
          </w:p>
        </w:tc>
        <w:tc>
          <w:tcPr>
            <w:tcW w:w="1021" w:type="dxa"/>
            <w:gridSpan w:val="2"/>
          </w:tcPr>
          <w:p w14:paraId="0C2103D5" w14:textId="77777777" w:rsidR="00D43FE6" w:rsidRPr="00481D2D" w:rsidRDefault="00D43FE6">
            <w:pPr>
              <w:pStyle w:val="TAL"/>
            </w:pPr>
            <w:proofErr w:type="spellStart"/>
            <w:r w:rsidRPr="00481D2D">
              <w:t>i</w:t>
            </w:r>
            <w:proofErr w:type="spellEnd"/>
          </w:p>
        </w:tc>
        <w:tc>
          <w:tcPr>
            <w:tcW w:w="1021" w:type="dxa"/>
            <w:gridSpan w:val="2"/>
          </w:tcPr>
          <w:p w14:paraId="699CC12B" w14:textId="77777777" w:rsidR="00D43FE6" w:rsidRPr="00481D2D" w:rsidRDefault="00D43FE6">
            <w:pPr>
              <w:pStyle w:val="TAL"/>
            </w:pPr>
            <w:proofErr w:type="spellStart"/>
            <w:r w:rsidRPr="00481D2D">
              <w:t>i</w:t>
            </w:r>
            <w:proofErr w:type="spellEnd"/>
          </w:p>
        </w:tc>
      </w:tr>
      <w:tr w:rsidR="00D43FE6" w:rsidRPr="00481D2D" w14:paraId="51916C94" w14:textId="77777777" w:rsidTr="0093349F">
        <w:trPr>
          <w:gridAfter w:val="1"/>
          <w:wAfter w:w="113" w:type="dxa"/>
        </w:trPr>
        <w:tc>
          <w:tcPr>
            <w:tcW w:w="851" w:type="dxa"/>
            <w:gridSpan w:val="2"/>
          </w:tcPr>
          <w:p w14:paraId="750F7A4F" w14:textId="77777777" w:rsidR="00D43FE6" w:rsidRPr="00481D2D" w:rsidRDefault="00D43FE6">
            <w:pPr>
              <w:pStyle w:val="TAL"/>
            </w:pPr>
            <w:r w:rsidRPr="00481D2D">
              <w:t>11</w:t>
            </w:r>
          </w:p>
        </w:tc>
        <w:tc>
          <w:tcPr>
            <w:tcW w:w="2665" w:type="dxa"/>
            <w:gridSpan w:val="2"/>
          </w:tcPr>
          <w:p w14:paraId="6DD42F7E" w14:textId="77777777" w:rsidR="00D43FE6" w:rsidRPr="00481D2D" w:rsidRDefault="00D43FE6">
            <w:pPr>
              <w:pStyle w:val="TAL"/>
            </w:pPr>
            <w:r w:rsidRPr="00481D2D">
              <w:t>character set (a=charset)</w:t>
            </w:r>
          </w:p>
        </w:tc>
        <w:tc>
          <w:tcPr>
            <w:tcW w:w="1021" w:type="dxa"/>
            <w:gridSpan w:val="2"/>
          </w:tcPr>
          <w:p w14:paraId="002EEC4A" w14:textId="77777777" w:rsidR="00D43FE6" w:rsidRPr="00481D2D" w:rsidRDefault="00D43FE6">
            <w:pPr>
              <w:pStyle w:val="TAL"/>
            </w:pPr>
            <w:r w:rsidRPr="00481D2D">
              <w:t>[39] 6</w:t>
            </w:r>
          </w:p>
        </w:tc>
        <w:tc>
          <w:tcPr>
            <w:tcW w:w="1021" w:type="dxa"/>
            <w:gridSpan w:val="2"/>
          </w:tcPr>
          <w:p w14:paraId="232B7B92" w14:textId="77777777" w:rsidR="00D43FE6" w:rsidRPr="00481D2D" w:rsidRDefault="00D43FE6">
            <w:pPr>
              <w:pStyle w:val="TAL"/>
            </w:pPr>
            <w:r w:rsidRPr="00481D2D">
              <w:t>m</w:t>
            </w:r>
          </w:p>
        </w:tc>
        <w:tc>
          <w:tcPr>
            <w:tcW w:w="1021" w:type="dxa"/>
            <w:gridSpan w:val="2"/>
          </w:tcPr>
          <w:p w14:paraId="56305BB8" w14:textId="77777777" w:rsidR="00D43FE6" w:rsidRPr="00481D2D" w:rsidRDefault="00D43FE6">
            <w:pPr>
              <w:pStyle w:val="TAL"/>
            </w:pPr>
            <w:r w:rsidRPr="00481D2D">
              <w:t>m</w:t>
            </w:r>
          </w:p>
        </w:tc>
        <w:tc>
          <w:tcPr>
            <w:tcW w:w="1021" w:type="dxa"/>
            <w:gridSpan w:val="2"/>
          </w:tcPr>
          <w:p w14:paraId="183B753E" w14:textId="77777777" w:rsidR="00D43FE6" w:rsidRPr="00481D2D" w:rsidRDefault="00D43FE6">
            <w:pPr>
              <w:pStyle w:val="TAL"/>
            </w:pPr>
            <w:r w:rsidRPr="00481D2D">
              <w:t>[39] 6</w:t>
            </w:r>
          </w:p>
        </w:tc>
        <w:tc>
          <w:tcPr>
            <w:tcW w:w="1021" w:type="dxa"/>
            <w:gridSpan w:val="2"/>
          </w:tcPr>
          <w:p w14:paraId="3C0D855E" w14:textId="77777777" w:rsidR="00D43FE6" w:rsidRPr="00481D2D" w:rsidRDefault="00D43FE6">
            <w:pPr>
              <w:pStyle w:val="TAL"/>
            </w:pPr>
            <w:proofErr w:type="spellStart"/>
            <w:r w:rsidRPr="00481D2D">
              <w:t>i</w:t>
            </w:r>
            <w:proofErr w:type="spellEnd"/>
          </w:p>
        </w:tc>
        <w:tc>
          <w:tcPr>
            <w:tcW w:w="1021" w:type="dxa"/>
            <w:gridSpan w:val="2"/>
          </w:tcPr>
          <w:p w14:paraId="6DC249AD" w14:textId="77777777" w:rsidR="00D43FE6" w:rsidRPr="00481D2D" w:rsidRDefault="00D43FE6">
            <w:pPr>
              <w:pStyle w:val="TAL"/>
            </w:pPr>
            <w:proofErr w:type="spellStart"/>
            <w:r w:rsidRPr="00481D2D">
              <w:t>i</w:t>
            </w:r>
            <w:proofErr w:type="spellEnd"/>
          </w:p>
        </w:tc>
      </w:tr>
      <w:tr w:rsidR="00D43FE6" w:rsidRPr="00481D2D" w14:paraId="2A3639EA" w14:textId="77777777" w:rsidTr="0093349F">
        <w:trPr>
          <w:gridAfter w:val="1"/>
          <w:wAfter w:w="113" w:type="dxa"/>
        </w:trPr>
        <w:tc>
          <w:tcPr>
            <w:tcW w:w="851" w:type="dxa"/>
            <w:gridSpan w:val="2"/>
          </w:tcPr>
          <w:p w14:paraId="52FF57FC" w14:textId="77777777" w:rsidR="00D43FE6" w:rsidRPr="00481D2D" w:rsidRDefault="00D43FE6">
            <w:pPr>
              <w:pStyle w:val="TAL"/>
            </w:pPr>
            <w:r w:rsidRPr="00481D2D">
              <w:t>12</w:t>
            </w:r>
          </w:p>
        </w:tc>
        <w:tc>
          <w:tcPr>
            <w:tcW w:w="2665" w:type="dxa"/>
            <w:gridSpan w:val="2"/>
          </w:tcPr>
          <w:p w14:paraId="28DF3FCE" w14:textId="77777777" w:rsidR="00D43FE6" w:rsidRPr="00481D2D" w:rsidRDefault="00D43FE6">
            <w:pPr>
              <w:pStyle w:val="TAL"/>
            </w:pPr>
            <w:r w:rsidRPr="00481D2D">
              <w:t>language tag (a=</w:t>
            </w:r>
            <w:proofErr w:type="spellStart"/>
            <w:r w:rsidRPr="00481D2D">
              <w:t>sdplang</w:t>
            </w:r>
            <w:proofErr w:type="spellEnd"/>
            <w:r w:rsidRPr="00481D2D">
              <w:t>)</w:t>
            </w:r>
          </w:p>
        </w:tc>
        <w:tc>
          <w:tcPr>
            <w:tcW w:w="1021" w:type="dxa"/>
            <w:gridSpan w:val="2"/>
          </w:tcPr>
          <w:p w14:paraId="179F92D6" w14:textId="77777777" w:rsidR="00D43FE6" w:rsidRPr="00481D2D" w:rsidRDefault="00D43FE6">
            <w:pPr>
              <w:pStyle w:val="TAL"/>
            </w:pPr>
            <w:r w:rsidRPr="00481D2D">
              <w:t>[39] 6</w:t>
            </w:r>
          </w:p>
        </w:tc>
        <w:tc>
          <w:tcPr>
            <w:tcW w:w="1021" w:type="dxa"/>
            <w:gridSpan w:val="2"/>
          </w:tcPr>
          <w:p w14:paraId="5FD0DCC7" w14:textId="77777777" w:rsidR="00D43FE6" w:rsidRPr="00481D2D" w:rsidRDefault="00D43FE6">
            <w:pPr>
              <w:pStyle w:val="TAL"/>
            </w:pPr>
            <w:r w:rsidRPr="00481D2D">
              <w:t>m</w:t>
            </w:r>
          </w:p>
        </w:tc>
        <w:tc>
          <w:tcPr>
            <w:tcW w:w="1021" w:type="dxa"/>
            <w:gridSpan w:val="2"/>
          </w:tcPr>
          <w:p w14:paraId="6AB2B19B" w14:textId="77777777" w:rsidR="00D43FE6" w:rsidRPr="00481D2D" w:rsidRDefault="00D43FE6">
            <w:pPr>
              <w:pStyle w:val="TAL"/>
            </w:pPr>
            <w:r w:rsidRPr="00481D2D">
              <w:t>m</w:t>
            </w:r>
          </w:p>
        </w:tc>
        <w:tc>
          <w:tcPr>
            <w:tcW w:w="1021" w:type="dxa"/>
            <w:gridSpan w:val="2"/>
          </w:tcPr>
          <w:p w14:paraId="6454760D" w14:textId="77777777" w:rsidR="00D43FE6" w:rsidRPr="00481D2D" w:rsidRDefault="00D43FE6">
            <w:pPr>
              <w:pStyle w:val="TAL"/>
            </w:pPr>
            <w:r w:rsidRPr="00481D2D">
              <w:t>[39] 6</w:t>
            </w:r>
          </w:p>
        </w:tc>
        <w:tc>
          <w:tcPr>
            <w:tcW w:w="1021" w:type="dxa"/>
            <w:gridSpan w:val="2"/>
          </w:tcPr>
          <w:p w14:paraId="1741BC66" w14:textId="77777777" w:rsidR="00D43FE6" w:rsidRPr="00481D2D" w:rsidRDefault="00D43FE6">
            <w:pPr>
              <w:pStyle w:val="TAL"/>
            </w:pPr>
            <w:proofErr w:type="spellStart"/>
            <w:r w:rsidRPr="00481D2D">
              <w:t>i</w:t>
            </w:r>
            <w:proofErr w:type="spellEnd"/>
          </w:p>
        </w:tc>
        <w:tc>
          <w:tcPr>
            <w:tcW w:w="1021" w:type="dxa"/>
            <w:gridSpan w:val="2"/>
          </w:tcPr>
          <w:p w14:paraId="4FE54934" w14:textId="77777777" w:rsidR="00D43FE6" w:rsidRPr="00481D2D" w:rsidRDefault="00D43FE6">
            <w:pPr>
              <w:pStyle w:val="TAL"/>
            </w:pPr>
            <w:r w:rsidRPr="00481D2D">
              <w:t>c9</w:t>
            </w:r>
          </w:p>
        </w:tc>
      </w:tr>
      <w:tr w:rsidR="00D43FE6" w:rsidRPr="00481D2D" w14:paraId="6A2A03D3" w14:textId="77777777" w:rsidTr="0093349F">
        <w:trPr>
          <w:gridAfter w:val="1"/>
          <w:wAfter w:w="113" w:type="dxa"/>
        </w:trPr>
        <w:tc>
          <w:tcPr>
            <w:tcW w:w="851" w:type="dxa"/>
            <w:gridSpan w:val="2"/>
          </w:tcPr>
          <w:p w14:paraId="7D58A0AB" w14:textId="77777777" w:rsidR="00D43FE6" w:rsidRPr="00481D2D" w:rsidRDefault="00D43FE6">
            <w:pPr>
              <w:pStyle w:val="TAL"/>
            </w:pPr>
            <w:r w:rsidRPr="00481D2D">
              <w:t>13</w:t>
            </w:r>
          </w:p>
        </w:tc>
        <w:tc>
          <w:tcPr>
            <w:tcW w:w="2665" w:type="dxa"/>
            <w:gridSpan w:val="2"/>
          </w:tcPr>
          <w:p w14:paraId="4C18B815" w14:textId="77777777" w:rsidR="00D43FE6" w:rsidRPr="00481D2D" w:rsidRDefault="00D43FE6">
            <w:pPr>
              <w:pStyle w:val="TAL"/>
            </w:pPr>
            <w:r w:rsidRPr="00481D2D">
              <w:t>language tag (a=lang)</w:t>
            </w:r>
          </w:p>
        </w:tc>
        <w:tc>
          <w:tcPr>
            <w:tcW w:w="1021" w:type="dxa"/>
            <w:gridSpan w:val="2"/>
          </w:tcPr>
          <w:p w14:paraId="6B5AD01F" w14:textId="77777777" w:rsidR="00D43FE6" w:rsidRPr="00481D2D" w:rsidRDefault="00D43FE6">
            <w:pPr>
              <w:pStyle w:val="TAL"/>
            </w:pPr>
            <w:r w:rsidRPr="00481D2D">
              <w:t>[39] 6</w:t>
            </w:r>
          </w:p>
        </w:tc>
        <w:tc>
          <w:tcPr>
            <w:tcW w:w="1021" w:type="dxa"/>
            <w:gridSpan w:val="2"/>
          </w:tcPr>
          <w:p w14:paraId="15EF34F1" w14:textId="77777777" w:rsidR="00D43FE6" w:rsidRPr="00481D2D" w:rsidRDefault="00D43FE6">
            <w:pPr>
              <w:pStyle w:val="TAL"/>
            </w:pPr>
            <w:r w:rsidRPr="00481D2D">
              <w:t>m</w:t>
            </w:r>
          </w:p>
        </w:tc>
        <w:tc>
          <w:tcPr>
            <w:tcW w:w="1021" w:type="dxa"/>
            <w:gridSpan w:val="2"/>
          </w:tcPr>
          <w:p w14:paraId="14CEC8D0" w14:textId="77777777" w:rsidR="00D43FE6" w:rsidRPr="00481D2D" w:rsidRDefault="00D43FE6">
            <w:pPr>
              <w:pStyle w:val="TAL"/>
            </w:pPr>
            <w:r w:rsidRPr="00481D2D">
              <w:t>m</w:t>
            </w:r>
          </w:p>
        </w:tc>
        <w:tc>
          <w:tcPr>
            <w:tcW w:w="1021" w:type="dxa"/>
            <w:gridSpan w:val="2"/>
          </w:tcPr>
          <w:p w14:paraId="5BFA7D12" w14:textId="77777777" w:rsidR="00D43FE6" w:rsidRPr="00481D2D" w:rsidRDefault="00D43FE6">
            <w:pPr>
              <w:pStyle w:val="TAL"/>
            </w:pPr>
            <w:r w:rsidRPr="00481D2D">
              <w:t>[39] 6</w:t>
            </w:r>
          </w:p>
        </w:tc>
        <w:tc>
          <w:tcPr>
            <w:tcW w:w="1021" w:type="dxa"/>
            <w:gridSpan w:val="2"/>
          </w:tcPr>
          <w:p w14:paraId="339D0D82" w14:textId="77777777" w:rsidR="00D43FE6" w:rsidRPr="00481D2D" w:rsidRDefault="00D43FE6">
            <w:pPr>
              <w:pStyle w:val="TAL"/>
            </w:pPr>
            <w:proofErr w:type="spellStart"/>
            <w:r w:rsidRPr="00481D2D">
              <w:t>i</w:t>
            </w:r>
            <w:proofErr w:type="spellEnd"/>
          </w:p>
        </w:tc>
        <w:tc>
          <w:tcPr>
            <w:tcW w:w="1021" w:type="dxa"/>
            <w:gridSpan w:val="2"/>
          </w:tcPr>
          <w:p w14:paraId="2B1BF245" w14:textId="77777777" w:rsidR="00D43FE6" w:rsidRPr="00481D2D" w:rsidRDefault="00D43FE6">
            <w:pPr>
              <w:pStyle w:val="TAL"/>
            </w:pPr>
            <w:r w:rsidRPr="00481D2D">
              <w:t>c9</w:t>
            </w:r>
          </w:p>
        </w:tc>
      </w:tr>
      <w:tr w:rsidR="00D43FE6" w:rsidRPr="00481D2D" w14:paraId="5E2D3587" w14:textId="77777777" w:rsidTr="0093349F">
        <w:trPr>
          <w:gridAfter w:val="1"/>
          <w:wAfter w:w="113" w:type="dxa"/>
        </w:trPr>
        <w:tc>
          <w:tcPr>
            <w:tcW w:w="851" w:type="dxa"/>
            <w:gridSpan w:val="2"/>
          </w:tcPr>
          <w:p w14:paraId="68E1AFC9" w14:textId="77777777" w:rsidR="00D43FE6" w:rsidRPr="00481D2D" w:rsidRDefault="00D43FE6">
            <w:pPr>
              <w:pStyle w:val="TAL"/>
            </w:pPr>
            <w:r w:rsidRPr="00481D2D">
              <w:t>14</w:t>
            </w:r>
          </w:p>
        </w:tc>
        <w:tc>
          <w:tcPr>
            <w:tcW w:w="2665" w:type="dxa"/>
            <w:gridSpan w:val="2"/>
          </w:tcPr>
          <w:p w14:paraId="35218EB5" w14:textId="77777777" w:rsidR="00D43FE6" w:rsidRPr="00481D2D" w:rsidRDefault="00D43FE6">
            <w:pPr>
              <w:pStyle w:val="TAL"/>
            </w:pPr>
            <w:r w:rsidRPr="00481D2D">
              <w:t>frame rate (a=framerate)</w:t>
            </w:r>
          </w:p>
        </w:tc>
        <w:tc>
          <w:tcPr>
            <w:tcW w:w="1021" w:type="dxa"/>
            <w:gridSpan w:val="2"/>
          </w:tcPr>
          <w:p w14:paraId="636C83AD" w14:textId="77777777" w:rsidR="00D43FE6" w:rsidRPr="00481D2D" w:rsidRDefault="00D43FE6">
            <w:pPr>
              <w:pStyle w:val="TAL"/>
            </w:pPr>
            <w:r w:rsidRPr="00481D2D">
              <w:t>[39] 6</w:t>
            </w:r>
          </w:p>
        </w:tc>
        <w:tc>
          <w:tcPr>
            <w:tcW w:w="1021" w:type="dxa"/>
            <w:gridSpan w:val="2"/>
          </w:tcPr>
          <w:p w14:paraId="55048074" w14:textId="77777777" w:rsidR="00D43FE6" w:rsidRPr="00481D2D" w:rsidRDefault="00D43FE6">
            <w:pPr>
              <w:pStyle w:val="TAL"/>
            </w:pPr>
            <w:r w:rsidRPr="00481D2D">
              <w:t>m</w:t>
            </w:r>
          </w:p>
        </w:tc>
        <w:tc>
          <w:tcPr>
            <w:tcW w:w="1021" w:type="dxa"/>
            <w:gridSpan w:val="2"/>
          </w:tcPr>
          <w:p w14:paraId="28C0BE9B" w14:textId="77777777" w:rsidR="00D43FE6" w:rsidRPr="00481D2D" w:rsidRDefault="00D43FE6">
            <w:pPr>
              <w:pStyle w:val="TAL"/>
            </w:pPr>
            <w:r w:rsidRPr="00481D2D">
              <w:t>m</w:t>
            </w:r>
          </w:p>
        </w:tc>
        <w:tc>
          <w:tcPr>
            <w:tcW w:w="1021" w:type="dxa"/>
            <w:gridSpan w:val="2"/>
          </w:tcPr>
          <w:p w14:paraId="055CF955" w14:textId="77777777" w:rsidR="00D43FE6" w:rsidRPr="00481D2D" w:rsidRDefault="00D43FE6">
            <w:pPr>
              <w:pStyle w:val="TAL"/>
            </w:pPr>
            <w:r w:rsidRPr="00481D2D">
              <w:t>[39] 6</w:t>
            </w:r>
          </w:p>
        </w:tc>
        <w:tc>
          <w:tcPr>
            <w:tcW w:w="1021" w:type="dxa"/>
            <w:gridSpan w:val="2"/>
          </w:tcPr>
          <w:p w14:paraId="5AD5EE1F" w14:textId="77777777" w:rsidR="00D43FE6" w:rsidRPr="00481D2D" w:rsidRDefault="00D43FE6">
            <w:pPr>
              <w:pStyle w:val="TAL"/>
            </w:pPr>
            <w:proofErr w:type="spellStart"/>
            <w:r w:rsidRPr="00481D2D">
              <w:t>i</w:t>
            </w:r>
            <w:proofErr w:type="spellEnd"/>
          </w:p>
        </w:tc>
        <w:tc>
          <w:tcPr>
            <w:tcW w:w="1021" w:type="dxa"/>
            <w:gridSpan w:val="2"/>
          </w:tcPr>
          <w:p w14:paraId="5C1CF699" w14:textId="77777777" w:rsidR="00D43FE6" w:rsidRPr="00481D2D" w:rsidRDefault="00D43FE6">
            <w:pPr>
              <w:pStyle w:val="TAL"/>
            </w:pPr>
            <w:r w:rsidRPr="00481D2D">
              <w:t>c9</w:t>
            </w:r>
          </w:p>
        </w:tc>
      </w:tr>
      <w:tr w:rsidR="00D43FE6" w:rsidRPr="00481D2D" w14:paraId="4EA1547E" w14:textId="77777777" w:rsidTr="0093349F">
        <w:trPr>
          <w:gridAfter w:val="1"/>
          <w:wAfter w:w="113" w:type="dxa"/>
        </w:trPr>
        <w:tc>
          <w:tcPr>
            <w:tcW w:w="851" w:type="dxa"/>
            <w:gridSpan w:val="2"/>
          </w:tcPr>
          <w:p w14:paraId="076B761B" w14:textId="77777777" w:rsidR="00D43FE6" w:rsidRPr="00481D2D" w:rsidRDefault="00D43FE6">
            <w:pPr>
              <w:pStyle w:val="TAL"/>
            </w:pPr>
            <w:r w:rsidRPr="00481D2D">
              <w:t>15</w:t>
            </w:r>
          </w:p>
        </w:tc>
        <w:tc>
          <w:tcPr>
            <w:tcW w:w="2665" w:type="dxa"/>
            <w:gridSpan w:val="2"/>
          </w:tcPr>
          <w:p w14:paraId="409E992A" w14:textId="77777777" w:rsidR="00D43FE6" w:rsidRPr="00481D2D" w:rsidRDefault="00D43FE6">
            <w:pPr>
              <w:pStyle w:val="TAL"/>
            </w:pPr>
            <w:r w:rsidRPr="00481D2D">
              <w:t>quality (a=quality)</w:t>
            </w:r>
          </w:p>
        </w:tc>
        <w:tc>
          <w:tcPr>
            <w:tcW w:w="1021" w:type="dxa"/>
            <w:gridSpan w:val="2"/>
          </w:tcPr>
          <w:p w14:paraId="1F66B24E" w14:textId="77777777" w:rsidR="00D43FE6" w:rsidRPr="00481D2D" w:rsidRDefault="00D43FE6">
            <w:pPr>
              <w:pStyle w:val="TAL"/>
            </w:pPr>
            <w:r w:rsidRPr="00481D2D">
              <w:t>[39] 6</w:t>
            </w:r>
          </w:p>
        </w:tc>
        <w:tc>
          <w:tcPr>
            <w:tcW w:w="1021" w:type="dxa"/>
            <w:gridSpan w:val="2"/>
          </w:tcPr>
          <w:p w14:paraId="41D33034" w14:textId="77777777" w:rsidR="00D43FE6" w:rsidRPr="00481D2D" w:rsidRDefault="00D43FE6">
            <w:pPr>
              <w:pStyle w:val="TAL"/>
            </w:pPr>
            <w:r w:rsidRPr="00481D2D">
              <w:t>m</w:t>
            </w:r>
          </w:p>
        </w:tc>
        <w:tc>
          <w:tcPr>
            <w:tcW w:w="1021" w:type="dxa"/>
            <w:gridSpan w:val="2"/>
          </w:tcPr>
          <w:p w14:paraId="5DED1ADF" w14:textId="77777777" w:rsidR="00D43FE6" w:rsidRPr="00481D2D" w:rsidRDefault="00D43FE6">
            <w:pPr>
              <w:pStyle w:val="TAL"/>
            </w:pPr>
            <w:r w:rsidRPr="00481D2D">
              <w:t>m</w:t>
            </w:r>
          </w:p>
        </w:tc>
        <w:tc>
          <w:tcPr>
            <w:tcW w:w="1021" w:type="dxa"/>
            <w:gridSpan w:val="2"/>
          </w:tcPr>
          <w:p w14:paraId="6C2CD100" w14:textId="77777777" w:rsidR="00D43FE6" w:rsidRPr="00481D2D" w:rsidRDefault="00D43FE6">
            <w:pPr>
              <w:pStyle w:val="TAL"/>
            </w:pPr>
            <w:r w:rsidRPr="00481D2D">
              <w:t>[39] 6</w:t>
            </w:r>
          </w:p>
        </w:tc>
        <w:tc>
          <w:tcPr>
            <w:tcW w:w="1021" w:type="dxa"/>
            <w:gridSpan w:val="2"/>
          </w:tcPr>
          <w:p w14:paraId="0E5ACDBC" w14:textId="77777777" w:rsidR="00D43FE6" w:rsidRPr="00481D2D" w:rsidRDefault="00D43FE6">
            <w:pPr>
              <w:pStyle w:val="TAL"/>
            </w:pPr>
            <w:proofErr w:type="spellStart"/>
            <w:r w:rsidRPr="00481D2D">
              <w:t>i</w:t>
            </w:r>
            <w:proofErr w:type="spellEnd"/>
          </w:p>
        </w:tc>
        <w:tc>
          <w:tcPr>
            <w:tcW w:w="1021" w:type="dxa"/>
            <w:gridSpan w:val="2"/>
          </w:tcPr>
          <w:p w14:paraId="4C936BF4" w14:textId="77777777" w:rsidR="00D43FE6" w:rsidRPr="00481D2D" w:rsidRDefault="00D43FE6">
            <w:pPr>
              <w:pStyle w:val="TAL"/>
            </w:pPr>
            <w:r w:rsidRPr="00481D2D">
              <w:t>c9</w:t>
            </w:r>
          </w:p>
        </w:tc>
      </w:tr>
      <w:tr w:rsidR="00D43FE6" w:rsidRPr="00481D2D" w14:paraId="188BF7D3" w14:textId="77777777" w:rsidTr="0093349F">
        <w:trPr>
          <w:gridAfter w:val="1"/>
          <w:wAfter w:w="113" w:type="dxa"/>
        </w:trPr>
        <w:tc>
          <w:tcPr>
            <w:tcW w:w="851" w:type="dxa"/>
            <w:gridSpan w:val="2"/>
          </w:tcPr>
          <w:p w14:paraId="1E335259" w14:textId="77777777" w:rsidR="00D43FE6" w:rsidRPr="00481D2D" w:rsidRDefault="00D43FE6">
            <w:pPr>
              <w:pStyle w:val="TAL"/>
            </w:pPr>
            <w:r w:rsidRPr="00481D2D">
              <w:t>16</w:t>
            </w:r>
          </w:p>
        </w:tc>
        <w:tc>
          <w:tcPr>
            <w:tcW w:w="2665" w:type="dxa"/>
            <w:gridSpan w:val="2"/>
          </w:tcPr>
          <w:p w14:paraId="31EADB60" w14:textId="77777777" w:rsidR="00D43FE6" w:rsidRPr="00481D2D" w:rsidRDefault="00D43FE6">
            <w:pPr>
              <w:pStyle w:val="TAL"/>
            </w:pPr>
            <w:r w:rsidRPr="00481D2D">
              <w:t>format specific parameters (a=</w:t>
            </w:r>
            <w:proofErr w:type="spellStart"/>
            <w:r w:rsidRPr="00481D2D">
              <w:t>fmtp</w:t>
            </w:r>
            <w:proofErr w:type="spellEnd"/>
            <w:r w:rsidRPr="00481D2D">
              <w:t>)</w:t>
            </w:r>
          </w:p>
        </w:tc>
        <w:tc>
          <w:tcPr>
            <w:tcW w:w="1021" w:type="dxa"/>
            <w:gridSpan w:val="2"/>
          </w:tcPr>
          <w:p w14:paraId="19EED0D0" w14:textId="77777777" w:rsidR="00D43FE6" w:rsidRPr="00481D2D" w:rsidRDefault="00D43FE6">
            <w:pPr>
              <w:pStyle w:val="TAL"/>
            </w:pPr>
            <w:r w:rsidRPr="00481D2D">
              <w:t>[39] 6</w:t>
            </w:r>
          </w:p>
        </w:tc>
        <w:tc>
          <w:tcPr>
            <w:tcW w:w="1021" w:type="dxa"/>
            <w:gridSpan w:val="2"/>
          </w:tcPr>
          <w:p w14:paraId="79CD745B" w14:textId="77777777" w:rsidR="00D43FE6" w:rsidRPr="00481D2D" w:rsidRDefault="00D43FE6">
            <w:pPr>
              <w:pStyle w:val="TAL"/>
            </w:pPr>
            <w:r w:rsidRPr="00481D2D">
              <w:t>m</w:t>
            </w:r>
          </w:p>
        </w:tc>
        <w:tc>
          <w:tcPr>
            <w:tcW w:w="1021" w:type="dxa"/>
            <w:gridSpan w:val="2"/>
          </w:tcPr>
          <w:p w14:paraId="59F5BB1F" w14:textId="77777777" w:rsidR="00D43FE6" w:rsidRPr="00481D2D" w:rsidRDefault="00D43FE6">
            <w:pPr>
              <w:pStyle w:val="TAL"/>
            </w:pPr>
            <w:r w:rsidRPr="00481D2D">
              <w:t>m</w:t>
            </w:r>
          </w:p>
        </w:tc>
        <w:tc>
          <w:tcPr>
            <w:tcW w:w="1021" w:type="dxa"/>
            <w:gridSpan w:val="2"/>
          </w:tcPr>
          <w:p w14:paraId="43187C0A" w14:textId="77777777" w:rsidR="00D43FE6" w:rsidRPr="00481D2D" w:rsidRDefault="00D43FE6">
            <w:pPr>
              <w:pStyle w:val="TAL"/>
            </w:pPr>
            <w:r w:rsidRPr="00481D2D">
              <w:t>[39] 6</w:t>
            </w:r>
          </w:p>
        </w:tc>
        <w:tc>
          <w:tcPr>
            <w:tcW w:w="1021" w:type="dxa"/>
            <w:gridSpan w:val="2"/>
          </w:tcPr>
          <w:p w14:paraId="1D5B5511" w14:textId="77777777" w:rsidR="00D43FE6" w:rsidRPr="00481D2D" w:rsidRDefault="00D43FE6">
            <w:pPr>
              <w:pStyle w:val="TAL"/>
            </w:pPr>
            <w:proofErr w:type="spellStart"/>
            <w:r w:rsidRPr="00481D2D">
              <w:t>i</w:t>
            </w:r>
            <w:proofErr w:type="spellEnd"/>
          </w:p>
        </w:tc>
        <w:tc>
          <w:tcPr>
            <w:tcW w:w="1021" w:type="dxa"/>
            <w:gridSpan w:val="2"/>
          </w:tcPr>
          <w:p w14:paraId="53DB20F3" w14:textId="77777777" w:rsidR="00D43FE6" w:rsidRPr="00481D2D" w:rsidRDefault="00D43FE6">
            <w:pPr>
              <w:pStyle w:val="TAL"/>
            </w:pPr>
            <w:r w:rsidRPr="00481D2D">
              <w:t>c9</w:t>
            </w:r>
          </w:p>
        </w:tc>
      </w:tr>
      <w:tr w:rsidR="00D43FE6" w:rsidRPr="00481D2D" w14:paraId="717EB2A1" w14:textId="77777777" w:rsidTr="0093349F">
        <w:trPr>
          <w:gridAfter w:val="1"/>
          <w:wAfter w:w="113" w:type="dxa"/>
        </w:trPr>
        <w:tc>
          <w:tcPr>
            <w:tcW w:w="851" w:type="dxa"/>
            <w:gridSpan w:val="2"/>
          </w:tcPr>
          <w:p w14:paraId="4CAF228F" w14:textId="77777777" w:rsidR="00D43FE6" w:rsidRPr="00481D2D" w:rsidRDefault="00D43FE6">
            <w:pPr>
              <w:pStyle w:val="TAL"/>
            </w:pPr>
            <w:r w:rsidRPr="00481D2D">
              <w:t>17</w:t>
            </w:r>
          </w:p>
        </w:tc>
        <w:tc>
          <w:tcPr>
            <w:tcW w:w="2665" w:type="dxa"/>
            <w:gridSpan w:val="2"/>
          </w:tcPr>
          <w:p w14:paraId="75CD97AC" w14:textId="77777777" w:rsidR="00D43FE6" w:rsidRPr="00481D2D" w:rsidRDefault="00D43FE6">
            <w:pPr>
              <w:pStyle w:val="TAL"/>
            </w:pPr>
            <w:proofErr w:type="spellStart"/>
            <w:r w:rsidRPr="00481D2D">
              <w:t>rtpmap</w:t>
            </w:r>
            <w:proofErr w:type="spellEnd"/>
            <w:r w:rsidRPr="00481D2D">
              <w:t xml:space="preserve"> attribute (a=</w:t>
            </w:r>
            <w:proofErr w:type="spellStart"/>
            <w:r w:rsidRPr="00481D2D">
              <w:t>rtpmap</w:t>
            </w:r>
            <w:proofErr w:type="spellEnd"/>
            <w:r w:rsidRPr="00481D2D">
              <w:t>)</w:t>
            </w:r>
          </w:p>
        </w:tc>
        <w:tc>
          <w:tcPr>
            <w:tcW w:w="1021" w:type="dxa"/>
            <w:gridSpan w:val="2"/>
          </w:tcPr>
          <w:p w14:paraId="6B408583" w14:textId="77777777" w:rsidR="00D43FE6" w:rsidRPr="00481D2D" w:rsidRDefault="00D43FE6">
            <w:pPr>
              <w:pStyle w:val="TAL"/>
            </w:pPr>
            <w:r w:rsidRPr="00481D2D">
              <w:t>[39] 6</w:t>
            </w:r>
          </w:p>
        </w:tc>
        <w:tc>
          <w:tcPr>
            <w:tcW w:w="1021" w:type="dxa"/>
            <w:gridSpan w:val="2"/>
          </w:tcPr>
          <w:p w14:paraId="254EDF50" w14:textId="77777777" w:rsidR="00D43FE6" w:rsidRPr="00481D2D" w:rsidRDefault="00D43FE6">
            <w:pPr>
              <w:pStyle w:val="TAL"/>
            </w:pPr>
            <w:r w:rsidRPr="00481D2D">
              <w:t>m</w:t>
            </w:r>
          </w:p>
        </w:tc>
        <w:tc>
          <w:tcPr>
            <w:tcW w:w="1021" w:type="dxa"/>
            <w:gridSpan w:val="2"/>
          </w:tcPr>
          <w:p w14:paraId="5DD9C91E" w14:textId="77777777" w:rsidR="00D43FE6" w:rsidRPr="00481D2D" w:rsidRDefault="00D43FE6">
            <w:pPr>
              <w:pStyle w:val="TAL"/>
            </w:pPr>
            <w:r w:rsidRPr="00481D2D">
              <w:t>m</w:t>
            </w:r>
          </w:p>
        </w:tc>
        <w:tc>
          <w:tcPr>
            <w:tcW w:w="1021" w:type="dxa"/>
            <w:gridSpan w:val="2"/>
          </w:tcPr>
          <w:p w14:paraId="07056190" w14:textId="77777777" w:rsidR="00D43FE6" w:rsidRPr="00481D2D" w:rsidRDefault="00D43FE6">
            <w:pPr>
              <w:pStyle w:val="TAL"/>
            </w:pPr>
            <w:r w:rsidRPr="00481D2D">
              <w:t>[39] 6</w:t>
            </w:r>
          </w:p>
        </w:tc>
        <w:tc>
          <w:tcPr>
            <w:tcW w:w="1021" w:type="dxa"/>
            <w:gridSpan w:val="2"/>
          </w:tcPr>
          <w:p w14:paraId="747C86BC" w14:textId="77777777" w:rsidR="00D43FE6" w:rsidRPr="00481D2D" w:rsidRDefault="00D43FE6">
            <w:pPr>
              <w:pStyle w:val="TAL"/>
            </w:pPr>
            <w:proofErr w:type="spellStart"/>
            <w:r w:rsidRPr="00481D2D">
              <w:t>i</w:t>
            </w:r>
            <w:proofErr w:type="spellEnd"/>
          </w:p>
        </w:tc>
        <w:tc>
          <w:tcPr>
            <w:tcW w:w="1021" w:type="dxa"/>
            <w:gridSpan w:val="2"/>
          </w:tcPr>
          <w:p w14:paraId="6849C7B1" w14:textId="77777777" w:rsidR="00D43FE6" w:rsidRPr="00481D2D" w:rsidRDefault="00D43FE6">
            <w:pPr>
              <w:pStyle w:val="TAL"/>
            </w:pPr>
            <w:r w:rsidRPr="00481D2D">
              <w:t>c9</w:t>
            </w:r>
          </w:p>
        </w:tc>
      </w:tr>
      <w:tr w:rsidR="00D43FE6" w:rsidRPr="00481D2D" w14:paraId="30E90488" w14:textId="77777777" w:rsidTr="0093349F">
        <w:trPr>
          <w:gridAfter w:val="1"/>
          <w:wAfter w:w="113" w:type="dxa"/>
        </w:trPr>
        <w:tc>
          <w:tcPr>
            <w:tcW w:w="851" w:type="dxa"/>
            <w:gridSpan w:val="2"/>
          </w:tcPr>
          <w:p w14:paraId="2497C8D2" w14:textId="77777777" w:rsidR="00D43FE6" w:rsidRPr="00481D2D" w:rsidRDefault="00D43FE6">
            <w:pPr>
              <w:pStyle w:val="TAL"/>
            </w:pPr>
            <w:r w:rsidRPr="00481D2D">
              <w:t>18</w:t>
            </w:r>
          </w:p>
        </w:tc>
        <w:tc>
          <w:tcPr>
            <w:tcW w:w="2665" w:type="dxa"/>
            <w:gridSpan w:val="2"/>
          </w:tcPr>
          <w:p w14:paraId="6DFFDD5A" w14:textId="77777777" w:rsidR="00D43FE6" w:rsidRPr="00481D2D" w:rsidRDefault="00D43FE6">
            <w:pPr>
              <w:pStyle w:val="TAL"/>
            </w:pPr>
            <w:r w:rsidRPr="00481D2D">
              <w:t>current-status attribute (a=</w:t>
            </w:r>
            <w:proofErr w:type="spellStart"/>
            <w:r w:rsidRPr="00481D2D">
              <w:t>curr</w:t>
            </w:r>
            <w:proofErr w:type="spellEnd"/>
            <w:r w:rsidRPr="00481D2D">
              <w:t>)</w:t>
            </w:r>
          </w:p>
        </w:tc>
        <w:tc>
          <w:tcPr>
            <w:tcW w:w="1021" w:type="dxa"/>
            <w:gridSpan w:val="2"/>
          </w:tcPr>
          <w:p w14:paraId="0BDBC753" w14:textId="77777777" w:rsidR="00D43FE6" w:rsidRPr="00481D2D" w:rsidRDefault="00D43FE6">
            <w:pPr>
              <w:pStyle w:val="TAL"/>
            </w:pPr>
            <w:r w:rsidRPr="00481D2D">
              <w:t>[30] 5</w:t>
            </w:r>
          </w:p>
        </w:tc>
        <w:tc>
          <w:tcPr>
            <w:tcW w:w="1021" w:type="dxa"/>
            <w:gridSpan w:val="2"/>
          </w:tcPr>
          <w:p w14:paraId="097A77EC" w14:textId="77777777" w:rsidR="00D43FE6" w:rsidRPr="00481D2D" w:rsidRDefault="00D43FE6">
            <w:pPr>
              <w:pStyle w:val="TAL"/>
            </w:pPr>
            <w:r w:rsidRPr="00481D2D">
              <w:t>m</w:t>
            </w:r>
          </w:p>
        </w:tc>
        <w:tc>
          <w:tcPr>
            <w:tcW w:w="1021" w:type="dxa"/>
            <w:gridSpan w:val="2"/>
          </w:tcPr>
          <w:p w14:paraId="3A575820" w14:textId="77777777" w:rsidR="00D43FE6" w:rsidRPr="00481D2D" w:rsidRDefault="00D43FE6">
            <w:pPr>
              <w:pStyle w:val="TAL"/>
            </w:pPr>
            <w:r w:rsidRPr="00481D2D">
              <w:t>m</w:t>
            </w:r>
          </w:p>
        </w:tc>
        <w:tc>
          <w:tcPr>
            <w:tcW w:w="1021" w:type="dxa"/>
            <w:gridSpan w:val="2"/>
          </w:tcPr>
          <w:p w14:paraId="43DC90BA" w14:textId="77777777" w:rsidR="00D43FE6" w:rsidRPr="00481D2D" w:rsidRDefault="00D43FE6">
            <w:pPr>
              <w:pStyle w:val="TAL"/>
            </w:pPr>
            <w:r w:rsidRPr="00481D2D">
              <w:t>[30] 5</w:t>
            </w:r>
          </w:p>
        </w:tc>
        <w:tc>
          <w:tcPr>
            <w:tcW w:w="1021" w:type="dxa"/>
            <w:gridSpan w:val="2"/>
          </w:tcPr>
          <w:p w14:paraId="7FA905E2" w14:textId="77777777" w:rsidR="00D43FE6" w:rsidRPr="00481D2D" w:rsidRDefault="00D43FE6">
            <w:pPr>
              <w:pStyle w:val="TAL"/>
            </w:pPr>
            <w:r w:rsidRPr="00481D2D">
              <w:t>c2</w:t>
            </w:r>
          </w:p>
        </w:tc>
        <w:tc>
          <w:tcPr>
            <w:tcW w:w="1021" w:type="dxa"/>
            <w:gridSpan w:val="2"/>
          </w:tcPr>
          <w:p w14:paraId="1253B8E6" w14:textId="77777777" w:rsidR="00D43FE6" w:rsidRPr="00481D2D" w:rsidRDefault="00D43FE6">
            <w:pPr>
              <w:pStyle w:val="TAL"/>
            </w:pPr>
            <w:r w:rsidRPr="00481D2D">
              <w:t>c2</w:t>
            </w:r>
          </w:p>
        </w:tc>
      </w:tr>
      <w:tr w:rsidR="00D43FE6" w:rsidRPr="00481D2D" w14:paraId="52DD037D" w14:textId="77777777" w:rsidTr="0093349F">
        <w:trPr>
          <w:gridAfter w:val="1"/>
          <w:wAfter w:w="113" w:type="dxa"/>
        </w:trPr>
        <w:tc>
          <w:tcPr>
            <w:tcW w:w="851" w:type="dxa"/>
            <w:gridSpan w:val="2"/>
          </w:tcPr>
          <w:p w14:paraId="765F98FD" w14:textId="77777777" w:rsidR="00D43FE6" w:rsidRPr="00481D2D" w:rsidRDefault="00D43FE6">
            <w:pPr>
              <w:pStyle w:val="TAL"/>
            </w:pPr>
            <w:r w:rsidRPr="00481D2D">
              <w:t>19</w:t>
            </w:r>
          </w:p>
        </w:tc>
        <w:tc>
          <w:tcPr>
            <w:tcW w:w="2665" w:type="dxa"/>
            <w:gridSpan w:val="2"/>
          </w:tcPr>
          <w:p w14:paraId="4C7D1BF8" w14:textId="77777777" w:rsidR="00D43FE6" w:rsidRPr="00481D2D" w:rsidRDefault="00D43FE6">
            <w:pPr>
              <w:pStyle w:val="TAL"/>
            </w:pPr>
            <w:r w:rsidRPr="00481D2D">
              <w:t>desired-status attribute (a=des)</w:t>
            </w:r>
          </w:p>
        </w:tc>
        <w:tc>
          <w:tcPr>
            <w:tcW w:w="1021" w:type="dxa"/>
            <w:gridSpan w:val="2"/>
          </w:tcPr>
          <w:p w14:paraId="76A6CEE2" w14:textId="77777777" w:rsidR="00D43FE6" w:rsidRPr="00481D2D" w:rsidRDefault="00D43FE6">
            <w:pPr>
              <w:pStyle w:val="TAL"/>
            </w:pPr>
            <w:r w:rsidRPr="00481D2D">
              <w:t>[30] 5</w:t>
            </w:r>
          </w:p>
        </w:tc>
        <w:tc>
          <w:tcPr>
            <w:tcW w:w="1021" w:type="dxa"/>
            <w:gridSpan w:val="2"/>
          </w:tcPr>
          <w:p w14:paraId="785BB37A" w14:textId="77777777" w:rsidR="00D43FE6" w:rsidRPr="00481D2D" w:rsidRDefault="00D43FE6">
            <w:pPr>
              <w:pStyle w:val="TAL"/>
            </w:pPr>
            <w:r w:rsidRPr="00481D2D">
              <w:t>m</w:t>
            </w:r>
          </w:p>
        </w:tc>
        <w:tc>
          <w:tcPr>
            <w:tcW w:w="1021" w:type="dxa"/>
            <w:gridSpan w:val="2"/>
          </w:tcPr>
          <w:p w14:paraId="7101476D" w14:textId="77777777" w:rsidR="00D43FE6" w:rsidRPr="00481D2D" w:rsidRDefault="00D43FE6">
            <w:pPr>
              <w:pStyle w:val="TAL"/>
            </w:pPr>
            <w:r w:rsidRPr="00481D2D">
              <w:t>m</w:t>
            </w:r>
          </w:p>
        </w:tc>
        <w:tc>
          <w:tcPr>
            <w:tcW w:w="1021" w:type="dxa"/>
            <w:gridSpan w:val="2"/>
          </w:tcPr>
          <w:p w14:paraId="591E2764" w14:textId="77777777" w:rsidR="00D43FE6" w:rsidRPr="00481D2D" w:rsidRDefault="00D43FE6">
            <w:pPr>
              <w:pStyle w:val="TAL"/>
            </w:pPr>
            <w:r w:rsidRPr="00481D2D">
              <w:t>[30] 5</w:t>
            </w:r>
          </w:p>
        </w:tc>
        <w:tc>
          <w:tcPr>
            <w:tcW w:w="1021" w:type="dxa"/>
            <w:gridSpan w:val="2"/>
          </w:tcPr>
          <w:p w14:paraId="74DA1ED6" w14:textId="77777777" w:rsidR="00D43FE6" w:rsidRPr="00481D2D" w:rsidRDefault="00D43FE6">
            <w:pPr>
              <w:pStyle w:val="TAL"/>
            </w:pPr>
            <w:r w:rsidRPr="00481D2D">
              <w:t>c2</w:t>
            </w:r>
          </w:p>
        </w:tc>
        <w:tc>
          <w:tcPr>
            <w:tcW w:w="1021" w:type="dxa"/>
            <w:gridSpan w:val="2"/>
          </w:tcPr>
          <w:p w14:paraId="6EDDED14" w14:textId="77777777" w:rsidR="00D43FE6" w:rsidRPr="00481D2D" w:rsidRDefault="00D43FE6">
            <w:pPr>
              <w:pStyle w:val="TAL"/>
            </w:pPr>
            <w:r w:rsidRPr="00481D2D">
              <w:t>c2</w:t>
            </w:r>
          </w:p>
        </w:tc>
      </w:tr>
      <w:tr w:rsidR="00D43FE6" w:rsidRPr="00481D2D" w14:paraId="69B7C7F3" w14:textId="77777777" w:rsidTr="0093349F">
        <w:trPr>
          <w:gridAfter w:val="1"/>
          <w:wAfter w:w="113" w:type="dxa"/>
        </w:trPr>
        <w:tc>
          <w:tcPr>
            <w:tcW w:w="851" w:type="dxa"/>
            <w:gridSpan w:val="2"/>
          </w:tcPr>
          <w:p w14:paraId="03DBA98E" w14:textId="77777777" w:rsidR="00D43FE6" w:rsidRPr="00481D2D" w:rsidRDefault="00D43FE6">
            <w:pPr>
              <w:pStyle w:val="TAL"/>
            </w:pPr>
            <w:r w:rsidRPr="00481D2D">
              <w:t>20</w:t>
            </w:r>
          </w:p>
        </w:tc>
        <w:tc>
          <w:tcPr>
            <w:tcW w:w="2665" w:type="dxa"/>
            <w:gridSpan w:val="2"/>
          </w:tcPr>
          <w:p w14:paraId="1D046994" w14:textId="77777777" w:rsidR="00D43FE6" w:rsidRPr="00481D2D" w:rsidRDefault="00D43FE6">
            <w:pPr>
              <w:pStyle w:val="TAL"/>
            </w:pPr>
            <w:r w:rsidRPr="00481D2D">
              <w:t>confirm-status attribute (a=conf)</w:t>
            </w:r>
          </w:p>
        </w:tc>
        <w:tc>
          <w:tcPr>
            <w:tcW w:w="1021" w:type="dxa"/>
            <w:gridSpan w:val="2"/>
          </w:tcPr>
          <w:p w14:paraId="4D53270F" w14:textId="77777777" w:rsidR="00D43FE6" w:rsidRPr="00481D2D" w:rsidRDefault="00D43FE6">
            <w:pPr>
              <w:pStyle w:val="TAL"/>
            </w:pPr>
            <w:r w:rsidRPr="00481D2D">
              <w:t>[30] 5</w:t>
            </w:r>
          </w:p>
        </w:tc>
        <w:tc>
          <w:tcPr>
            <w:tcW w:w="1021" w:type="dxa"/>
            <w:gridSpan w:val="2"/>
          </w:tcPr>
          <w:p w14:paraId="0A0E518E" w14:textId="77777777" w:rsidR="00D43FE6" w:rsidRPr="00481D2D" w:rsidRDefault="00D43FE6">
            <w:pPr>
              <w:pStyle w:val="TAL"/>
            </w:pPr>
            <w:r w:rsidRPr="00481D2D">
              <w:t>m</w:t>
            </w:r>
          </w:p>
        </w:tc>
        <w:tc>
          <w:tcPr>
            <w:tcW w:w="1021" w:type="dxa"/>
            <w:gridSpan w:val="2"/>
          </w:tcPr>
          <w:p w14:paraId="625B65AA" w14:textId="77777777" w:rsidR="00D43FE6" w:rsidRPr="00481D2D" w:rsidRDefault="00D43FE6">
            <w:pPr>
              <w:pStyle w:val="TAL"/>
            </w:pPr>
            <w:r w:rsidRPr="00481D2D">
              <w:t>m</w:t>
            </w:r>
          </w:p>
        </w:tc>
        <w:tc>
          <w:tcPr>
            <w:tcW w:w="1021" w:type="dxa"/>
            <w:gridSpan w:val="2"/>
          </w:tcPr>
          <w:p w14:paraId="6758039F" w14:textId="77777777" w:rsidR="00D43FE6" w:rsidRPr="00481D2D" w:rsidRDefault="00D43FE6">
            <w:pPr>
              <w:pStyle w:val="TAL"/>
            </w:pPr>
            <w:r w:rsidRPr="00481D2D">
              <w:t>[30] 5</w:t>
            </w:r>
          </w:p>
        </w:tc>
        <w:tc>
          <w:tcPr>
            <w:tcW w:w="1021" w:type="dxa"/>
            <w:gridSpan w:val="2"/>
          </w:tcPr>
          <w:p w14:paraId="368FD4F0" w14:textId="77777777" w:rsidR="00D43FE6" w:rsidRPr="00481D2D" w:rsidRDefault="00D43FE6">
            <w:pPr>
              <w:pStyle w:val="TAL"/>
            </w:pPr>
            <w:r w:rsidRPr="00481D2D">
              <w:t>c2</w:t>
            </w:r>
          </w:p>
        </w:tc>
        <w:tc>
          <w:tcPr>
            <w:tcW w:w="1021" w:type="dxa"/>
            <w:gridSpan w:val="2"/>
          </w:tcPr>
          <w:p w14:paraId="46E8BD6D" w14:textId="77777777" w:rsidR="00D43FE6" w:rsidRPr="00481D2D" w:rsidRDefault="00D43FE6">
            <w:pPr>
              <w:pStyle w:val="TAL"/>
            </w:pPr>
            <w:r w:rsidRPr="00481D2D">
              <w:t>c2</w:t>
            </w:r>
          </w:p>
        </w:tc>
      </w:tr>
      <w:tr w:rsidR="00D43FE6" w:rsidRPr="00481D2D" w14:paraId="3BEA6B2E" w14:textId="77777777" w:rsidTr="0093349F">
        <w:trPr>
          <w:gridAfter w:val="1"/>
          <w:wAfter w:w="113" w:type="dxa"/>
        </w:trPr>
        <w:tc>
          <w:tcPr>
            <w:tcW w:w="851" w:type="dxa"/>
            <w:gridSpan w:val="2"/>
          </w:tcPr>
          <w:p w14:paraId="4A7EAED0" w14:textId="77777777" w:rsidR="00D43FE6" w:rsidRPr="00481D2D" w:rsidRDefault="00D43FE6">
            <w:pPr>
              <w:pStyle w:val="TAL"/>
            </w:pPr>
            <w:r w:rsidRPr="00481D2D">
              <w:t>21</w:t>
            </w:r>
          </w:p>
        </w:tc>
        <w:tc>
          <w:tcPr>
            <w:tcW w:w="2665" w:type="dxa"/>
            <w:gridSpan w:val="2"/>
          </w:tcPr>
          <w:p w14:paraId="79052CDD" w14:textId="77777777" w:rsidR="00D43FE6" w:rsidRPr="00481D2D" w:rsidRDefault="00D43FE6">
            <w:pPr>
              <w:pStyle w:val="TAL"/>
            </w:pPr>
            <w:r w:rsidRPr="00481D2D">
              <w:t>media stream identification attribute (a=mid)</w:t>
            </w:r>
          </w:p>
        </w:tc>
        <w:tc>
          <w:tcPr>
            <w:tcW w:w="1021" w:type="dxa"/>
            <w:gridSpan w:val="2"/>
          </w:tcPr>
          <w:p w14:paraId="5697092E" w14:textId="77777777" w:rsidR="00D43FE6" w:rsidRPr="00481D2D" w:rsidRDefault="00D43FE6">
            <w:pPr>
              <w:pStyle w:val="TAL"/>
            </w:pPr>
            <w:r w:rsidRPr="00481D2D">
              <w:t>[53] 3</w:t>
            </w:r>
          </w:p>
        </w:tc>
        <w:tc>
          <w:tcPr>
            <w:tcW w:w="1021" w:type="dxa"/>
            <w:gridSpan w:val="2"/>
          </w:tcPr>
          <w:p w14:paraId="7B47FCF4" w14:textId="77777777" w:rsidR="00D43FE6" w:rsidRPr="00481D2D" w:rsidRDefault="006C60AE">
            <w:pPr>
              <w:pStyle w:val="TAL"/>
            </w:pPr>
            <w:r w:rsidRPr="00481D2D">
              <w:t>c5</w:t>
            </w:r>
          </w:p>
        </w:tc>
        <w:tc>
          <w:tcPr>
            <w:tcW w:w="1021" w:type="dxa"/>
            <w:gridSpan w:val="2"/>
          </w:tcPr>
          <w:p w14:paraId="13C01547" w14:textId="77777777" w:rsidR="00D43FE6" w:rsidRPr="00481D2D" w:rsidRDefault="008574F3">
            <w:pPr>
              <w:pStyle w:val="TAL"/>
            </w:pPr>
            <w:r w:rsidRPr="00481D2D">
              <w:t>x</w:t>
            </w:r>
          </w:p>
        </w:tc>
        <w:tc>
          <w:tcPr>
            <w:tcW w:w="1021" w:type="dxa"/>
            <w:gridSpan w:val="2"/>
          </w:tcPr>
          <w:p w14:paraId="4AFD095A" w14:textId="77777777" w:rsidR="00D43FE6" w:rsidRPr="00481D2D" w:rsidRDefault="00D43FE6">
            <w:pPr>
              <w:pStyle w:val="TAL"/>
            </w:pPr>
            <w:r w:rsidRPr="00481D2D">
              <w:t>[53] 3</w:t>
            </w:r>
          </w:p>
        </w:tc>
        <w:tc>
          <w:tcPr>
            <w:tcW w:w="1021" w:type="dxa"/>
            <w:gridSpan w:val="2"/>
          </w:tcPr>
          <w:p w14:paraId="685CA340" w14:textId="77777777" w:rsidR="00D43FE6" w:rsidRPr="00481D2D" w:rsidRDefault="006C60AE">
            <w:pPr>
              <w:pStyle w:val="TAL"/>
            </w:pPr>
            <w:r w:rsidRPr="00481D2D">
              <w:t>c6</w:t>
            </w:r>
          </w:p>
        </w:tc>
        <w:tc>
          <w:tcPr>
            <w:tcW w:w="1021" w:type="dxa"/>
            <w:gridSpan w:val="2"/>
          </w:tcPr>
          <w:p w14:paraId="44EFBB1F" w14:textId="77777777" w:rsidR="00D43FE6" w:rsidRPr="00481D2D" w:rsidRDefault="008574F3">
            <w:pPr>
              <w:pStyle w:val="TAL"/>
            </w:pPr>
            <w:r w:rsidRPr="00481D2D">
              <w:t>x</w:t>
            </w:r>
          </w:p>
        </w:tc>
      </w:tr>
      <w:tr w:rsidR="00D43FE6" w:rsidRPr="00481D2D" w14:paraId="431760D5" w14:textId="77777777" w:rsidTr="0093349F">
        <w:trPr>
          <w:gridAfter w:val="1"/>
          <w:wAfter w:w="113" w:type="dxa"/>
        </w:trPr>
        <w:tc>
          <w:tcPr>
            <w:tcW w:w="851" w:type="dxa"/>
            <w:gridSpan w:val="2"/>
          </w:tcPr>
          <w:p w14:paraId="2B1E922A" w14:textId="77777777" w:rsidR="00D43FE6" w:rsidRPr="00481D2D" w:rsidRDefault="00D43FE6">
            <w:pPr>
              <w:pStyle w:val="TAL"/>
            </w:pPr>
            <w:r w:rsidRPr="00481D2D">
              <w:t>22</w:t>
            </w:r>
          </w:p>
        </w:tc>
        <w:tc>
          <w:tcPr>
            <w:tcW w:w="2665" w:type="dxa"/>
            <w:gridSpan w:val="2"/>
          </w:tcPr>
          <w:p w14:paraId="4EDA0F8D" w14:textId="77777777" w:rsidR="00D43FE6" w:rsidRPr="00481D2D" w:rsidRDefault="00D43FE6">
            <w:pPr>
              <w:pStyle w:val="TAL"/>
            </w:pPr>
            <w:r w:rsidRPr="00481D2D">
              <w:t>group attribute (a=group)</w:t>
            </w:r>
          </w:p>
        </w:tc>
        <w:tc>
          <w:tcPr>
            <w:tcW w:w="1021" w:type="dxa"/>
            <w:gridSpan w:val="2"/>
          </w:tcPr>
          <w:p w14:paraId="1E937A34" w14:textId="77777777" w:rsidR="00D43FE6" w:rsidRPr="00481D2D" w:rsidRDefault="00D43FE6">
            <w:pPr>
              <w:pStyle w:val="TAL"/>
            </w:pPr>
            <w:r w:rsidRPr="00481D2D">
              <w:t>[53] 4</w:t>
            </w:r>
          </w:p>
        </w:tc>
        <w:tc>
          <w:tcPr>
            <w:tcW w:w="1021" w:type="dxa"/>
            <w:gridSpan w:val="2"/>
          </w:tcPr>
          <w:p w14:paraId="1AC3D889" w14:textId="77777777" w:rsidR="00D43FE6" w:rsidRPr="00481D2D" w:rsidRDefault="00D43FE6">
            <w:pPr>
              <w:pStyle w:val="TAL"/>
            </w:pPr>
            <w:r w:rsidRPr="00481D2D">
              <w:t>c5</w:t>
            </w:r>
          </w:p>
        </w:tc>
        <w:tc>
          <w:tcPr>
            <w:tcW w:w="1021" w:type="dxa"/>
            <w:gridSpan w:val="2"/>
          </w:tcPr>
          <w:p w14:paraId="6656C9B9" w14:textId="77777777" w:rsidR="00D43FE6" w:rsidRPr="00481D2D" w:rsidRDefault="008574F3">
            <w:pPr>
              <w:pStyle w:val="TAL"/>
            </w:pPr>
            <w:r w:rsidRPr="00481D2D">
              <w:t>x</w:t>
            </w:r>
          </w:p>
        </w:tc>
        <w:tc>
          <w:tcPr>
            <w:tcW w:w="1021" w:type="dxa"/>
            <w:gridSpan w:val="2"/>
          </w:tcPr>
          <w:p w14:paraId="2A85A2C3" w14:textId="77777777" w:rsidR="00D43FE6" w:rsidRPr="00481D2D" w:rsidRDefault="00D43FE6">
            <w:pPr>
              <w:pStyle w:val="TAL"/>
            </w:pPr>
            <w:r w:rsidRPr="00481D2D">
              <w:t xml:space="preserve">[53] </w:t>
            </w:r>
            <w:r w:rsidR="006C60AE" w:rsidRPr="00481D2D">
              <w:t>4</w:t>
            </w:r>
          </w:p>
        </w:tc>
        <w:tc>
          <w:tcPr>
            <w:tcW w:w="1021" w:type="dxa"/>
            <w:gridSpan w:val="2"/>
          </w:tcPr>
          <w:p w14:paraId="63C1E389" w14:textId="77777777" w:rsidR="00D43FE6" w:rsidRPr="00481D2D" w:rsidRDefault="006C60AE">
            <w:pPr>
              <w:pStyle w:val="TAL"/>
            </w:pPr>
            <w:r w:rsidRPr="00481D2D">
              <w:t>c6</w:t>
            </w:r>
          </w:p>
        </w:tc>
        <w:tc>
          <w:tcPr>
            <w:tcW w:w="1021" w:type="dxa"/>
            <w:gridSpan w:val="2"/>
          </w:tcPr>
          <w:p w14:paraId="2042F0AA" w14:textId="77777777" w:rsidR="00D43FE6" w:rsidRPr="00481D2D" w:rsidRDefault="008574F3">
            <w:pPr>
              <w:pStyle w:val="TAL"/>
            </w:pPr>
            <w:r w:rsidRPr="00481D2D">
              <w:t>x</w:t>
            </w:r>
          </w:p>
        </w:tc>
      </w:tr>
      <w:tr w:rsidR="00D43FE6" w:rsidRPr="00481D2D" w14:paraId="520DE226" w14:textId="77777777" w:rsidTr="0093349F">
        <w:trPr>
          <w:gridAfter w:val="1"/>
          <w:wAfter w:w="113" w:type="dxa"/>
        </w:trPr>
        <w:tc>
          <w:tcPr>
            <w:tcW w:w="851" w:type="dxa"/>
            <w:gridSpan w:val="2"/>
          </w:tcPr>
          <w:p w14:paraId="72EA9242" w14:textId="77777777" w:rsidR="00D43FE6" w:rsidRPr="00481D2D" w:rsidRDefault="00D43FE6">
            <w:pPr>
              <w:pStyle w:val="TAL"/>
            </w:pPr>
            <w:r w:rsidRPr="00481D2D">
              <w:t>23</w:t>
            </w:r>
          </w:p>
        </w:tc>
        <w:tc>
          <w:tcPr>
            <w:tcW w:w="2665" w:type="dxa"/>
            <w:gridSpan w:val="2"/>
          </w:tcPr>
          <w:p w14:paraId="2BF9E7BD" w14:textId="77777777" w:rsidR="00D43FE6" w:rsidRPr="00481D2D" w:rsidRDefault="00D43FE6">
            <w:pPr>
              <w:pStyle w:val="TAL"/>
            </w:pPr>
            <w:r w:rsidRPr="00481D2D">
              <w:rPr>
                <w:rFonts w:eastAsia="MS Mincho"/>
              </w:rPr>
              <w:t>setup attribute (</w:t>
            </w:r>
            <w:r w:rsidRPr="00481D2D">
              <w:rPr>
                <w:rFonts w:eastAsia="MS Mincho" w:cs="Arial"/>
              </w:rPr>
              <w:t>a=setup)</w:t>
            </w:r>
          </w:p>
        </w:tc>
        <w:tc>
          <w:tcPr>
            <w:tcW w:w="1021" w:type="dxa"/>
            <w:gridSpan w:val="2"/>
          </w:tcPr>
          <w:p w14:paraId="2D3BF795" w14:textId="77777777" w:rsidR="00D43FE6" w:rsidRPr="00481D2D" w:rsidRDefault="00D43FE6">
            <w:pPr>
              <w:pStyle w:val="TAL"/>
            </w:pPr>
            <w:r w:rsidRPr="00481D2D">
              <w:t>[83] 4</w:t>
            </w:r>
          </w:p>
        </w:tc>
        <w:tc>
          <w:tcPr>
            <w:tcW w:w="1021" w:type="dxa"/>
            <w:gridSpan w:val="2"/>
          </w:tcPr>
          <w:p w14:paraId="7095D243" w14:textId="77777777" w:rsidR="00D43FE6" w:rsidRPr="00481D2D" w:rsidRDefault="00D43FE6">
            <w:pPr>
              <w:pStyle w:val="TAL"/>
            </w:pPr>
            <w:r w:rsidRPr="00481D2D">
              <w:t>c7</w:t>
            </w:r>
          </w:p>
        </w:tc>
        <w:tc>
          <w:tcPr>
            <w:tcW w:w="1021" w:type="dxa"/>
            <w:gridSpan w:val="2"/>
          </w:tcPr>
          <w:p w14:paraId="3EB04AF4" w14:textId="77777777" w:rsidR="00D43FE6" w:rsidRPr="00481D2D" w:rsidRDefault="00D43FE6">
            <w:pPr>
              <w:pStyle w:val="TAL"/>
            </w:pPr>
            <w:r w:rsidRPr="00481D2D">
              <w:t>c</w:t>
            </w:r>
            <w:r w:rsidR="001E7167" w:rsidRPr="00481D2D">
              <w:t>50</w:t>
            </w:r>
          </w:p>
        </w:tc>
        <w:tc>
          <w:tcPr>
            <w:tcW w:w="1021" w:type="dxa"/>
            <w:gridSpan w:val="2"/>
          </w:tcPr>
          <w:p w14:paraId="0C383ACD" w14:textId="77777777" w:rsidR="00D43FE6" w:rsidRPr="00481D2D" w:rsidRDefault="00D43FE6">
            <w:pPr>
              <w:pStyle w:val="TAL"/>
            </w:pPr>
            <w:r w:rsidRPr="00481D2D">
              <w:t>[83] 4</w:t>
            </w:r>
          </w:p>
        </w:tc>
        <w:tc>
          <w:tcPr>
            <w:tcW w:w="1021" w:type="dxa"/>
            <w:gridSpan w:val="2"/>
          </w:tcPr>
          <w:p w14:paraId="64347AE0" w14:textId="77777777" w:rsidR="00D43FE6" w:rsidRPr="00481D2D" w:rsidRDefault="00D43FE6">
            <w:pPr>
              <w:pStyle w:val="TAL"/>
            </w:pPr>
            <w:r w:rsidRPr="00481D2D">
              <w:t>c8</w:t>
            </w:r>
          </w:p>
        </w:tc>
        <w:tc>
          <w:tcPr>
            <w:tcW w:w="1021" w:type="dxa"/>
            <w:gridSpan w:val="2"/>
          </w:tcPr>
          <w:p w14:paraId="4C5ACA40" w14:textId="77777777" w:rsidR="00D43FE6" w:rsidRPr="00481D2D" w:rsidRDefault="00D43FE6">
            <w:pPr>
              <w:pStyle w:val="TAL"/>
            </w:pPr>
            <w:r w:rsidRPr="00481D2D">
              <w:t>c</w:t>
            </w:r>
            <w:r w:rsidR="001E7167" w:rsidRPr="00481D2D">
              <w:t>51</w:t>
            </w:r>
          </w:p>
        </w:tc>
      </w:tr>
      <w:tr w:rsidR="00D43FE6" w:rsidRPr="00481D2D" w14:paraId="64E6233A" w14:textId="77777777" w:rsidTr="0093349F">
        <w:trPr>
          <w:gridAfter w:val="1"/>
          <w:wAfter w:w="113" w:type="dxa"/>
        </w:trPr>
        <w:tc>
          <w:tcPr>
            <w:tcW w:w="851" w:type="dxa"/>
            <w:gridSpan w:val="2"/>
          </w:tcPr>
          <w:p w14:paraId="79A9B108" w14:textId="77777777" w:rsidR="00D43FE6" w:rsidRPr="00481D2D" w:rsidRDefault="00D43FE6">
            <w:pPr>
              <w:pStyle w:val="TAL"/>
            </w:pPr>
            <w:r w:rsidRPr="00481D2D">
              <w:t>24</w:t>
            </w:r>
          </w:p>
        </w:tc>
        <w:tc>
          <w:tcPr>
            <w:tcW w:w="2665" w:type="dxa"/>
            <w:gridSpan w:val="2"/>
          </w:tcPr>
          <w:p w14:paraId="7DF968F4" w14:textId="77777777" w:rsidR="00D43FE6" w:rsidRPr="00481D2D" w:rsidRDefault="00D43FE6">
            <w:pPr>
              <w:pStyle w:val="TAL"/>
            </w:pPr>
            <w:r w:rsidRPr="00481D2D">
              <w:rPr>
                <w:rFonts w:eastAsia="MS Mincho"/>
              </w:rPr>
              <w:t>connection attribute</w:t>
            </w:r>
            <w:r w:rsidRPr="00481D2D">
              <w:t xml:space="preserve"> (</w:t>
            </w:r>
            <w:r w:rsidRPr="00481D2D">
              <w:rPr>
                <w:rFonts w:eastAsia="MS Mincho" w:cs="Arial"/>
              </w:rPr>
              <w:t>a=connection)</w:t>
            </w:r>
          </w:p>
        </w:tc>
        <w:tc>
          <w:tcPr>
            <w:tcW w:w="1021" w:type="dxa"/>
            <w:gridSpan w:val="2"/>
          </w:tcPr>
          <w:p w14:paraId="643C4BF4" w14:textId="77777777" w:rsidR="00D43FE6" w:rsidRPr="00481D2D" w:rsidRDefault="00D43FE6">
            <w:pPr>
              <w:pStyle w:val="TAL"/>
            </w:pPr>
            <w:r w:rsidRPr="00481D2D">
              <w:t>[83] 5</w:t>
            </w:r>
          </w:p>
        </w:tc>
        <w:tc>
          <w:tcPr>
            <w:tcW w:w="1021" w:type="dxa"/>
            <w:gridSpan w:val="2"/>
          </w:tcPr>
          <w:p w14:paraId="783ABE75" w14:textId="77777777" w:rsidR="00D43FE6" w:rsidRPr="00481D2D" w:rsidRDefault="00D43FE6">
            <w:pPr>
              <w:pStyle w:val="TAL"/>
            </w:pPr>
            <w:r w:rsidRPr="00481D2D">
              <w:t>c7</w:t>
            </w:r>
          </w:p>
        </w:tc>
        <w:tc>
          <w:tcPr>
            <w:tcW w:w="1021" w:type="dxa"/>
            <w:gridSpan w:val="2"/>
          </w:tcPr>
          <w:p w14:paraId="00A98126" w14:textId="77777777" w:rsidR="00D43FE6" w:rsidRPr="00481D2D" w:rsidRDefault="00D43FE6">
            <w:pPr>
              <w:pStyle w:val="TAL"/>
            </w:pPr>
            <w:r w:rsidRPr="00481D2D">
              <w:t>c7</w:t>
            </w:r>
          </w:p>
        </w:tc>
        <w:tc>
          <w:tcPr>
            <w:tcW w:w="1021" w:type="dxa"/>
            <w:gridSpan w:val="2"/>
          </w:tcPr>
          <w:p w14:paraId="01CC3EFD" w14:textId="77777777" w:rsidR="00D43FE6" w:rsidRPr="00481D2D" w:rsidRDefault="00D43FE6">
            <w:pPr>
              <w:pStyle w:val="TAL"/>
            </w:pPr>
            <w:r w:rsidRPr="00481D2D">
              <w:t>[83] 5</w:t>
            </w:r>
          </w:p>
        </w:tc>
        <w:tc>
          <w:tcPr>
            <w:tcW w:w="1021" w:type="dxa"/>
            <w:gridSpan w:val="2"/>
          </w:tcPr>
          <w:p w14:paraId="13991B86" w14:textId="77777777" w:rsidR="00D43FE6" w:rsidRPr="00481D2D" w:rsidRDefault="00D43FE6">
            <w:pPr>
              <w:pStyle w:val="TAL"/>
            </w:pPr>
            <w:r w:rsidRPr="00481D2D">
              <w:t>c8</w:t>
            </w:r>
          </w:p>
        </w:tc>
        <w:tc>
          <w:tcPr>
            <w:tcW w:w="1021" w:type="dxa"/>
            <w:gridSpan w:val="2"/>
          </w:tcPr>
          <w:p w14:paraId="73C197B6" w14:textId="77777777" w:rsidR="00D43FE6" w:rsidRPr="00481D2D" w:rsidRDefault="00D43FE6">
            <w:pPr>
              <w:pStyle w:val="TAL"/>
            </w:pPr>
            <w:r w:rsidRPr="00481D2D">
              <w:t>c8</w:t>
            </w:r>
          </w:p>
        </w:tc>
      </w:tr>
      <w:tr w:rsidR="00AF5EE8" w:rsidRPr="00481D2D" w14:paraId="316500FF" w14:textId="77777777" w:rsidTr="0093349F">
        <w:trPr>
          <w:gridAfter w:val="1"/>
          <w:wAfter w:w="113" w:type="dxa"/>
        </w:trPr>
        <w:tc>
          <w:tcPr>
            <w:tcW w:w="851" w:type="dxa"/>
            <w:gridSpan w:val="2"/>
          </w:tcPr>
          <w:p w14:paraId="6BE26546" w14:textId="77777777" w:rsidR="00AF5EE8" w:rsidRPr="00481D2D" w:rsidRDefault="00AF5EE8" w:rsidP="00C16614">
            <w:pPr>
              <w:pStyle w:val="TAL"/>
            </w:pPr>
            <w:r w:rsidRPr="00481D2D">
              <w:t>24A</w:t>
            </w:r>
          </w:p>
        </w:tc>
        <w:tc>
          <w:tcPr>
            <w:tcW w:w="2665" w:type="dxa"/>
            <w:gridSpan w:val="2"/>
          </w:tcPr>
          <w:p w14:paraId="67541C46" w14:textId="77777777" w:rsidR="00AF5EE8" w:rsidRPr="00481D2D" w:rsidRDefault="00AF5EE8" w:rsidP="00C16614">
            <w:pPr>
              <w:pStyle w:val="TAL"/>
              <w:rPr>
                <w:rFonts w:eastAsia="MS Mincho"/>
              </w:rPr>
            </w:pPr>
            <w:r w:rsidRPr="00481D2D">
              <w:rPr>
                <w:rFonts w:eastAsia="MS Mincho"/>
              </w:rPr>
              <w:t>DTLS association ID attribute</w:t>
            </w:r>
            <w:r w:rsidRPr="00481D2D">
              <w:t xml:space="preserve"> (</w:t>
            </w:r>
            <w:r w:rsidRPr="00481D2D">
              <w:rPr>
                <w:rFonts w:eastAsia="MS Mincho" w:cs="Arial"/>
              </w:rPr>
              <w:t>a=</w:t>
            </w:r>
            <w:proofErr w:type="spellStart"/>
            <w:r w:rsidRPr="00481D2D">
              <w:rPr>
                <w:rFonts w:eastAsia="MS Mincho" w:cs="Arial"/>
              </w:rPr>
              <w:t>tls</w:t>
            </w:r>
            <w:proofErr w:type="spellEnd"/>
            <w:r w:rsidRPr="00481D2D">
              <w:rPr>
                <w:rFonts w:eastAsia="MS Mincho" w:cs="Arial"/>
              </w:rPr>
              <w:t>-id)</w:t>
            </w:r>
          </w:p>
        </w:tc>
        <w:tc>
          <w:tcPr>
            <w:tcW w:w="1021" w:type="dxa"/>
            <w:gridSpan w:val="2"/>
          </w:tcPr>
          <w:p w14:paraId="20CD8E5C" w14:textId="77777777" w:rsidR="00AF5EE8" w:rsidRPr="00481D2D" w:rsidRDefault="00AF5EE8" w:rsidP="00C16614">
            <w:pPr>
              <w:pStyle w:val="TAL"/>
            </w:pPr>
            <w:r w:rsidRPr="00481D2D">
              <w:t>[240] 4</w:t>
            </w:r>
          </w:p>
        </w:tc>
        <w:tc>
          <w:tcPr>
            <w:tcW w:w="1021" w:type="dxa"/>
            <w:gridSpan w:val="2"/>
          </w:tcPr>
          <w:p w14:paraId="08DB2C9A" w14:textId="77777777" w:rsidR="00AF5EE8" w:rsidRPr="00481D2D" w:rsidRDefault="00AF5EE8" w:rsidP="00C16614">
            <w:pPr>
              <w:pStyle w:val="TAL"/>
            </w:pPr>
            <w:r w:rsidRPr="00481D2D">
              <w:t>c</w:t>
            </w:r>
            <w:r w:rsidR="00990F13" w:rsidRPr="00481D2D">
              <w:t>72</w:t>
            </w:r>
          </w:p>
        </w:tc>
        <w:tc>
          <w:tcPr>
            <w:tcW w:w="1021" w:type="dxa"/>
            <w:gridSpan w:val="2"/>
          </w:tcPr>
          <w:p w14:paraId="5B4AC6DE" w14:textId="77777777" w:rsidR="00AF5EE8" w:rsidRPr="00481D2D" w:rsidRDefault="00990F13" w:rsidP="00C16614">
            <w:pPr>
              <w:pStyle w:val="TAL"/>
            </w:pPr>
            <w:r w:rsidRPr="00481D2D">
              <w:t>c72</w:t>
            </w:r>
          </w:p>
        </w:tc>
        <w:tc>
          <w:tcPr>
            <w:tcW w:w="1021" w:type="dxa"/>
            <w:gridSpan w:val="2"/>
          </w:tcPr>
          <w:p w14:paraId="5EBC11F5" w14:textId="77777777" w:rsidR="00AF5EE8" w:rsidRPr="00481D2D" w:rsidRDefault="00AF5EE8" w:rsidP="00C16614">
            <w:pPr>
              <w:pStyle w:val="TAL"/>
            </w:pPr>
            <w:r w:rsidRPr="00481D2D">
              <w:t>[240] 4</w:t>
            </w:r>
          </w:p>
        </w:tc>
        <w:tc>
          <w:tcPr>
            <w:tcW w:w="1021" w:type="dxa"/>
            <w:gridSpan w:val="2"/>
          </w:tcPr>
          <w:p w14:paraId="7009BFA3" w14:textId="77777777" w:rsidR="00AF5EE8" w:rsidRPr="00481D2D" w:rsidRDefault="00990F13" w:rsidP="00C16614">
            <w:pPr>
              <w:pStyle w:val="TAL"/>
            </w:pPr>
            <w:r w:rsidRPr="00481D2D">
              <w:t>c72</w:t>
            </w:r>
          </w:p>
        </w:tc>
        <w:tc>
          <w:tcPr>
            <w:tcW w:w="1021" w:type="dxa"/>
            <w:gridSpan w:val="2"/>
          </w:tcPr>
          <w:p w14:paraId="4109D609" w14:textId="77777777" w:rsidR="00AF5EE8" w:rsidRPr="00481D2D" w:rsidRDefault="00990F13" w:rsidP="00C16614">
            <w:pPr>
              <w:pStyle w:val="TAL"/>
            </w:pPr>
            <w:r w:rsidRPr="00481D2D">
              <w:t>c72</w:t>
            </w:r>
          </w:p>
        </w:tc>
      </w:tr>
      <w:tr w:rsidR="00A96963" w:rsidRPr="00481D2D" w14:paraId="616AF281" w14:textId="77777777" w:rsidTr="0093349F">
        <w:trPr>
          <w:gridAfter w:val="1"/>
          <w:wAfter w:w="113" w:type="dxa"/>
        </w:trPr>
        <w:tc>
          <w:tcPr>
            <w:tcW w:w="851" w:type="dxa"/>
            <w:gridSpan w:val="2"/>
          </w:tcPr>
          <w:p w14:paraId="0AE3F56E" w14:textId="77777777" w:rsidR="00A96963" w:rsidRPr="00481D2D" w:rsidRDefault="00A96963">
            <w:pPr>
              <w:pStyle w:val="TAL"/>
            </w:pPr>
            <w:r w:rsidRPr="00481D2D">
              <w:t>25</w:t>
            </w:r>
          </w:p>
        </w:tc>
        <w:tc>
          <w:tcPr>
            <w:tcW w:w="2665" w:type="dxa"/>
            <w:gridSpan w:val="2"/>
          </w:tcPr>
          <w:p w14:paraId="664B38AD" w14:textId="77777777" w:rsidR="00A96963" w:rsidRPr="00481D2D" w:rsidRDefault="00A96963">
            <w:pPr>
              <w:pStyle w:val="TAL"/>
              <w:rPr>
                <w:rFonts w:eastAsia="MS Mincho"/>
              </w:rPr>
            </w:pPr>
            <w:r w:rsidRPr="00481D2D">
              <w:t>candidate IP addresses (a=candidate)</w:t>
            </w:r>
          </w:p>
        </w:tc>
        <w:tc>
          <w:tcPr>
            <w:tcW w:w="1021" w:type="dxa"/>
            <w:gridSpan w:val="2"/>
          </w:tcPr>
          <w:p w14:paraId="6ECA3C22" w14:textId="77777777" w:rsidR="00A96963" w:rsidRPr="00481D2D" w:rsidRDefault="00F461F2">
            <w:pPr>
              <w:pStyle w:val="TAL"/>
            </w:pPr>
            <w:r w:rsidRPr="00481D2D">
              <w:t>[</w:t>
            </w:r>
            <w:r w:rsidR="00FC64AD" w:rsidRPr="00481D2D">
              <w:t>290</w:t>
            </w:r>
            <w:r w:rsidRPr="00481D2D">
              <w:t>]</w:t>
            </w:r>
          </w:p>
        </w:tc>
        <w:tc>
          <w:tcPr>
            <w:tcW w:w="1021" w:type="dxa"/>
            <w:gridSpan w:val="2"/>
          </w:tcPr>
          <w:p w14:paraId="5F71C4C8" w14:textId="77777777" w:rsidR="00A96963" w:rsidRPr="00481D2D" w:rsidRDefault="00A96963">
            <w:pPr>
              <w:pStyle w:val="TAL"/>
            </w:pPr>
            <w:r w:rsidRPr="00481D2D">
              <w:t>c9</w:t>
            </w:r>
          </w:p>
        </w:tc>
        <w:tc>
          <w:tcPr>
            <w:tcW w:w="1021" w:type="dxa"/>
            <w:gridSpan w:val="2"/>
          </w:tcPr>
          <w:p w14:paraId="2A97242B" w14:textId="77777777" w:rsidR="00A96963" w:rsidRPr="00481D2D" w:rsidRDefault="00A96963">
            <w:pPr>
              <w:pStyle w:val="TAL"/>
            </w:pPr>
            <w:r w:rsidRPr="00481D2D">
              <w:t>c9</w:t>
            </w:r>
          </w:p>
        </w:tc>
        <w:tc>
          <w:tcPr>
            <w:tcW w:w="1021" w:type="dxa"/>
            <w:gridSpan w:val="2"/>
          </w:tcPr>
          <w:p w14:paraId="03535499" w14:textId="77777777" w:rsidR="00A96963" w:rsidRPr="00481D2D" w:rsidRDefault="00F461F2">
            <w:pPr>
              <w:pStyle w:val="TAL"/>
            </w:pPr>
            <w:r w:rsidRPr="00481D2D">
              <w:t>[</w:t>
            </w:r>
            <w:r w:rsidR="00FC64AD" w:rsidRPr="00481D2D">
              <w:t>290</w:t>
            </w:r>
            <w:r w:rsidR="00A96963" w:rsidRPr="00481D2D">
              <w:t>]</w:t>
            </w:r>
          </w:p>
        </w:tc>
        <w:tc>
          <w:tcPr>
            <w:tcW w:w="1021" w:type="dxa"/>
            <w:gridSpan w:val="2"/>
          </w:tcPr>
          <w:p w14:paraId="2EE1364B" w14:textId="77777777" w:rsidR="00A96963" w:rsidRPr="00481D2D" w:rsidRDefault="00A96963">
            <w:pPr>
              <w:pStyle w:val="TAL"/>
            </w:pPr>
            <w:r w:rsidRPr="00481D2D">
              <w:t>c10</w:t>
            </w:r>
          </w:p>
        </w:tc>
        <w:tc>
          <w:tcPr>
            <w:tcW w:w="1021" w:type="dxa"/>
            <w:gridSpan w:val="2"/>
          </w:tcPr>
          <w:p w14:paraId="10ECA462" w14:textId="77777777" w:rsidR="00A96963" w:rsidRPr="00481D2D" w:rsidRDefault="00A96963">
            <w:pPr>
              <w:pStyle w:val="TAL"/>
            </w:pPr>
            <w:r w:rsidRPr="00481D2D">
              <w:t>c10</w:t>
            </w:r>
          </w:p>
        </w:tc>
      </w:tr>
      <w:tr w:rsidR="00484082" w:rsidRPr="00481D2D" w14:paraId="17892072" w14:textId="77777777" w:rsidTr="0093349F">
        <w:trPr>
          <w:gridAfter w:val="1"/>
          <w:wAfter w:w="113" w:type="dxa"/>
        </w:trPr>
        <w:tc>
          <w:tcPr>
            <w:tcW w:w="851" w:type="dxa"/>
            <w:gridSpan w:val="2"/>
          </w:tcPr>
          <w:p w14:paraId="5EE633D3" w14:textId="77777777" w:rsidR="00484082" w:rsidRPr="00481D2D" w:rsidRDefault="00484082">
            <w:pPr>
              <w:pStyle w:val="TAL"/>
            </w:pPr>
            <w:r w:rsidRPr="00481D2D">
              <w:t>26</w:t>
            </w:r>
          </w:p>
        </w:tc>
        <w:tc>
          <w:tcPr>
            <w:tcW w:w="2665" w:type="dxa"/>
            <w:gridSpan w:val="2"/>
          </w:tcPr>
          <w:p w14:paraId="405F143F" w14:textId="77777777" w:rsidR="00484082" w:rsidRPr="00481D2D" w:rsidRDefault="00484082">
            <w:pPr>
              <w:pStyle w:val="TAL"/>
            </w:pPr>
            <w:r w:rsidRPr="00481D2D">
              <w:rPr>
                <w:rFonts w:eastAsia="MS Mincho"/>
              </w:rPr>
              <w:t>floor control server determination (a=</w:t>
            </w:r>
            <w:proofErr w:type="spellStart"/>
            <w:r w:rsidRPr="00481D2D">
              <w:rPr>
                <w:rFonts w:eastAsia="MS Mincho"/>
              </w:rPr>
              <w:t>floorctrl</w:t>
            </w:r>
            <w:proofErr w:type="spellEnd"/>
            <w:r w:rsidRPr="00481D2D">
              <w:rPr>
                <w:rFonts w:eastAsia="MS Mincho"/>
              </w:rPr>
              <w:t>)</w:t>
            </w:r>
          </w:p>
        </w:tc>
        <w:tc>
          <w:tcPr>
            <w:tcW w:w="1021" w:type="dxa"/>
            <w:gridSpan w:val="2"/>
          </w:tcPr>
          <w:p w14:paraId="1A9892A0" w14:textId="77777777" w:rsidR="00484082" w:rsidRPr="00481D2D" w:rsidRDefault="00484082">
            <w:pPr>
              <w:pStyle w:val="TAL"/>
            </w:pPr>
            <w:r w:rsidRPr="00481D2D">
              <w:t>[108] 4</w:t>
            </w:r>
          </w:p>
        </w:tc>
        <w:tc>
          <w:tcPr>
            <w:tcW w:w="1021" w:type="dxa"/>
            <w:gridSpan w:val="2"/>
          </w:tcPr>
          <w:p w14:paraId="6A3DC084" w14:textId="77777777" w:rsidR="00484082" w:rsidRPr="00481D2D" w:rsidRDefault="00484082">
            <w:pPr>
              <w:pStyle w:val="TAL"/>
            </w:pPr>
            <w:r w:rsidRPr="00481D2D">
              <w:t>c11</w:t>
            </w:r>
          </w:p>
        </w:tc>
        <w:tc>
          <w:tcPr>
            <w:tcW w:w="1021" w:type="dxa"/>
            <w:gridSpan w:val="2"/>
          </w:tcPr>
          <w:p w14:paraId="5E0F713A" w14:textId="77777777" w:rsidR="00484082" w:rsidRPr="00481D2D" w:rsidRDefault="00484082">
            <w:pPr>
              <w:pStyle w:val="TAL"/>
            </w:pPr>
            <w:r w:rsidRPr="00481D2D">
              <w:t>c11</w:t>
            </w:r>
          </w:p>
        </w:tc>
        <w:tc>
          <w:tcPr>
            <w:tcW w:w="1021" w:type="dxa"/>
            <w:gridSpan w:val="2"/>
          </w:tcPr>
          <w:p w14:paraId="11779FC8" w14:textId="77777777" w:rsidR="00484082" w:rsidRPr="00481D2D" w:rsidRDefault="00484082">
            <w:pPr>
              <w:pStyle w:val="TAL"/>
            </w:pPr>
            <w:r w:rsidRPr="00481D2D">
              <w:t>[108] 4</w:t>
            </w:r>
          </w:p>
        </w:tc>
        <w:tc>
          <w:tcPr>
            <w:tcW w:w="1021" w:type="dxa"/>
            <w:gridSpan w:val="2"/>
          </w:tcPr>
          <w:p w14:paraId="353969BD" w14:textId="77777777" w:rsidR="00484082" w:rsidRPr="00481D2D" w:rsidRDefault="00484082">
            <w:pPr>
              <w:pStyle w:val="TAL"/>
            </w:pPr>
            <w:r w:rsidRPr="00481D2D">
              <w:t>c12</w:t>
            </w:r>
          </w:p>
        </w:tc>
        <w:tc>
          <w:tcPr>
            <w:tcW w:w="1021" w:type="dxa"/>
            <w:gridSpan w:val="2"/>
          </w:tcPr>
          <w:p w14:paraId="769A4655" w14:textId="77777777" w:rsidR="00484082" w:rsidRPr="00481D2D" w:rsidRDefault="00484082">
            <w:pPr>
              <w:pStyle w:val="TAL"/>
            </w:pPr>
            <w:r w:rsidRPr="00481D2D">
              <w:t>c13</w:t>
            </w:r>
          </w:p>
        </w:tc>
      </w:tr>
      <w:tr w:rsidR="00484082" w:rsidRPr="00481D2D" w14:paraId="7B678C7E" w14:textId="77777777" w:rsidTr="0093349F">
        <w:trPr>
          <w:gridAfter w:val="1"/>
          <w:wAfter w:w="113" w:type="dxa"/>
        </w:trPr>
        <w:tc>
          <w:tcPr>
            <w:tcW w:w="851" w:type="dxa"/>
            <w:gridSpan w:val="2"/>
          </w:tcPr>
          <w:p w14:paraId="02AE68BE" w14:textId="77777777" w:rsidR="00484082" w:rsidRPr="00481D2D" w:rsidRDefault="00484082">
            <w:pPr>
              <w:pStyle w:val="TAL"/>
            </w:pPr>
            <w:r w:rsidRPr="00481D2D">
              <w:t>27</w:t>
            </w:r>
          </w:p>
        </w:tc>
        <w:tc>
          <w:tcPr>
            <w:tcW w:w="2665" w:type="dxa"/>
            <w:gridSpan w:val="2"/>
          </w:tcPr>
          <w:p w14:paraId="77F504C1" w14:textId="77777777" w:rsidR="00484082" w:rsidRPr="00481D2D" w:rsidRDefault="00484082">
            <w:pPr>
              <w:pStyle w:val="TAL"/>
            </w:pPr>
            <w:r w:rsidRPr="00481D2D">
              <w:rPr>
                <w:rFonts w:eastAsia="MS Mincho"/>
              </w:rPr>
              <w:t>conference id (a=</w:t>
            </w:r>
            <w:proofErr w:type="spellStart"/>
            <w:r w:rsidRPr="00481D2D">
              <w:rPr>
                <w:rFonts w:eastAsia="MS Mincho"/>
              </w:rPr>
              <w:t>confid</w:t>
            </w:r>
            <w:proofErr w:type="spellEnd"/>
            <w:r w:rsidRPr="00481D2D">
              <w:rPr>
                <w:rFonts w:eastAsia="MS Mincho"/>
              </w:rPr>
              <w:t>)</w:t>
            </w:r>
          </w:p>
        </w:tc>
        <w:tc>
          <w:tcPr>
            <w:tcW w:w="1021" w:type="dxa"/>
            <w:gridSpan w:val="2"/>
          </w:tcPr>
          <w:p w14:paraId="0DC4681D" w14:textId="77777777" w:rsidR="00484082" w:rsidRPr="00481D2D" w:rsidRDefault="00484082">
            <w:pPr>
              <w:pStyle w:val="TAL"/>
            </w:pPr>
            <w:r w:rsidRPr="00481D2D">
              <w:t>[108] 5</w:t>
            </w:r>
          </w:p>
        </w:tc>
        <w:tc>
          <w:tcPr>
            <w:tcW w:w="1021" w:type="dxa"/>
            <w:gridSpan w:val="2"/>
          </w:tcPr>
          <w:p w14:paraId="42DADEA7" w14:textId="77777777" w:rsidR="00484082" w:rsidRPr="00481D2D" w:rsidRDefault="00484082">
            <w:pPr>
              <w:pStyle w:val="TAL"/>
            </w:pPr>
            <w:r w:rsidRPr="00481D2D">
              <w:t>c11</w:t>
            </w:r>
          </w:p>
        </w:tc>
        <w:tc>
          <w:tcPr>
            <w:tcW w:w="1021" w:type="dxa"/>
            <w:gridSpan w:val="2"/>
          </w:tcPr>
          <w:p w14:paraId="619C7665" w14:textId="77777777" w:rsidR="00484082" w:rsidRPr="00481D2D" w:rsidRDefault="00484082">
            <w:pPr>
              <w:pStyle w:val="TAL"/>
            </w:pPr>
            <w:r w:rsidRPr="00481D2D">
              <w:t>c11</w:t>
            </w:r>
          </w:p>
        </w:tc>
        <w:tc>
          <w:tcPr>
            <w:tcW w:w="1021" w:type="dxa"/>
            <w:gridSpan w:val="2"/>
          </w:tcPr>
          <w:p w14:paraId="4A76F6B4" w14:textId="77777777" w:rsidR="00484082" w:rsidRPr="00481D2D" w:rsidRDefault="00484082">
            <w:pPr>
              <w:pStyle w:val="TAL"/>
            </w:pPr>
            <w:r w:rsidRPr="00481D2D">
              <w:t>[108] 5</w:t>
            </w:r>
          </w:p>
        </w:tc>
        <w:tc>
          <w:tcPr>
            <w:tcW w:w="1021" w:type="dxa"/>
            <w:gridSpan w:val="2"/>
          </w:tcPr>
          <w:p w14:paraId="50E33473" w14:textId="77777777" w:rsidR="00484082" w:rsidRPr="00481D2D" w:rsidRDefault="00484082">
            <w:pPr>
              <w:pStyle w:val="TAL"/>
            </w:pPr>
            <w:r w:rsidRPr="00481D2D">
              <w:t>c12</w:t>
            </w:r>
          </w:p>
        </w:tc>
        <w:tc>
          <w:tcPr>
            <w:tcW w:w="1021" w:type="dxa"/>
            <w:gridSpan w:val="2"/>
          </w:tcPr>
          <w:p w14:paraId="3760108C" w14:textId="77777777" w:rsidR="00484082" w:rsidRPr="00481D2D" w:rsidRDefault="00484082">
            <w:pPr>
              <w:pStyle w:val="TAL"/>
            </w:pPr>
            <w:r w:rsidRPr="00481D2D">
              <w:t>c13</w:t>
            </w:r>
          </w:p>
        </w:tc>
      </w:tr>
      <w:tr w:rsidR="00484082" w:rsidRPr="00481D2D" w14:paraId="0BFE3D43" w14:textId="77777777" w:rsidTr="0093349F">
        <w:trPr>
          <w:gridAfter w:val="1"/>
          <w:wAfter w:w="113" w:type="dxa"/>
        </w:trPr>
        <w:tc>
          <w:tcPr>
            <w:tcW w:w="851" w:type="dxa"/>
            <w:gridSpan w:val="2"/>
          </w:tcPr>
          <w:p w14:paraId="4E85C279" w14:textId="77777777" w:rsidR="00484082" w:rsidRPr="00481D2D" w:rsidRDefault="00484082">
            <w:pPr>
              <w:pStyle w:val="TAL"/>
            </w:pPr>
            <w:r w:rsidRPr="00481D2D">
              <w:t>28</w:t>
            </w:r>
          </w:p>
        </w:tc>
        <w:tc>
          <w:tcPr>
            <w:tcW w:w="2665" w:type="dxa"/>
            <w:gridSpan w:val="2"/>
          </w:tcPr>
          <w:p w14:paraId="7C8269CE" w14:textId="77777777" w:rsidR="00484082" w:rsidRPr="00481D2D" w:rsidRDefault="00484082">
            <w:pPr>
              <w:pStyle w:val="TAL"/>
            </w:pPr>
            <w:r w:rsidRPr="00481D2D">
              <w:rPr>
                <w:rFonts w:eastAsia="MS Mincho"/>
              </w:rPr>
              <w:t>user id (a=</w:t>
            </w:r>
            <w:proofErr w:type="spellStart"/>
            <w:r w:rsidRPr="00481D2D">
              <w:rPr>
                <w:rFonts w:eastAsia="MS Mincho"/>
              </w:rPr>
              <w:t>userid</w:t>
            </w:r>
            <w:proofErr w:type="spellEnd"/>
            <w:r w:rsidRPr="00481D2D">
              <w:rPr>
                <w:rFonts w:eastAsia="MS Mincho"/>
              </w:rPr>
              <w:t>)</w:t>
            </w:r>
          </w:p>
        </w:tc>
        <w:tc>
          <w:tcPr>
            <w:tcW w:w="1021" w:type="dxa"/>
            <w:gridSpan w:val="2"/>
          </w:tcPr>
          <w:p w14:paraId="3221F979" w14:textId="77777777" w:rsidR="00484082" w:rsidRPr="00481D2D" w:rsidRDefault="00484082">
            <w:pPr>
              <w:pStyle w:val="TAL"/>
            </w:pPr>
            <w:r w:rsidRPr="00481D2D">
              <w:t>[108] 5</w:t>
            </w:r>
          </w:p>
        </w:tc>
        <w:tc>
          <w:tcPr>
            <w:tcW w:w="1021" w:type="dxa"/>
            <w:gridSpan w:val="2"/>
          </w:tcPr>
          <w:p w14:paraId="5C6C77B0" w14:textId="77777777" w:rsidR="00484082" w:rsidRPr="00481D2D" w:rsidRDefault="00484082">
            <w:pPr>
              <w:pStyle w:val="TAL"/>
            </w:pPr>
            <w:r w:rsidRPr="00481D2D">
              <w:t>c11</w:t>
            </w:r>
          </w:p>
        </w:tc>
        <w:tc>
          <w:tcPr>
            <w:tcW w:w="1021" w:type="dxa"/>
            <w:gridSpan w:val="2"/>
          </w:tcPr>
          <w:p w14:paraId="483887E2" w14:textId="77777777" w:rsidR="00484082" w:rsidRPr="00481D2D" w:rsidRDefault="00484082">
            <w:pPr>
              <w:pStyle w:val="TAL"/>
            </w:pPr>
            <w:r w:rsidRPr="00481D2D">
              <w:t>c11</w:t>
            </w:r>
          </w:p>
        </w:tc>
        <w:tc>
          <w:tcPr>
            <w:tcW w:w="1021" w:type="dxa"/>
            <w:gridSpan w:val="2"/>
          </w:tcPr>
          <w:p w14:paraId="3BC1C6FD" w14:textId="77777777" w:rsidR="00484082" w:rsidRPr="00481D2D" w:rsidRDefault="00484082">
            <w:pPr>
              <w:pStyle w:val="TAL"/>
            </w:pPr>
            <w:r w:rsidRPr="00481D2D">
              <w:t>[108] 5</w:t>
            </w:r>
          </w:p>
        </w:tc>
        <w:tc>
          <w:tcPr>
            <w:tcW w:w="1021" w:type="dxa"/>
            <w:gridSpan w:val="2"/>
          </w:tcPr>
          <w:p w14:paraId="13FBA23E" w14:textId="77777777" w:rsidR="00484082" w:rsidRPr="00481D2D" w:rsidRDefault="00484082">
            <w:pPr>
              <w:pStyle w:val="TAL"/>
            </w:pPr>
            <w:r w:rsidRPr="00481D2D">
              <w:t>c12</w:t>
            </w:r>
          </w:p>
        </w:tc>
        <w:tc>
          <w:tcPr>
            <w:tcW w:w="1021" w:type="dxa"/>
            <w:gridSpan w:val="2"/>
          </w:tcPr>
          <w:p w14:paraId="378BDF31" w14:textId="77777777" w:rsidR="00484082" w:rsidRPr="00481D2D" w:rsidRDefault="00484082">
            <w:pPr>
              <w:pStyle w:val="TAL"/>
            </w:pPr>
            <w:r w:rsidRPr="00481D2D">
              <w:t>c13</w:t>
            </w:r>
          </w:p>
        </w:tc>
      </w:tr>
      <w:tr w:rsidR="00484082" w:rsidRPr="00481D2D" w14:paraId="254726BD" w14:textId="77777777" w:rsidTr="0093349F">
        <w:trPr>
          <w:gridAfter w:val="1"/>
          <w:wAfter w:w="113" w:type="dxa"/>
        </w:trPr>
        <w:tc>
          <w:tcPr>
            <w:tcW w:w="851" w:type="dxa"/>
            <w:gridSpan w:val="2"/>
          </w:tcPr>
          <w:p w14:paraId="3380DA61" w14:textId="77777777" w:rsidR="00484082" w:rsidRPr="00481D2D" w:rsidRDefault="00484082">
            <w:pPr>
              <w:pStyle w:val="TAL"/>
            </w:pPr>
            <w:r w:rsidRPr="00481D2D">
              <w:t>29</w:t>
            </w:r>
          </w:p>
        </w:tc>
        <w:tc>
          <w:tcPr>
            <w:tcW w:w="2665" w:type="dxa"/>
            <w:gridSpan w:val="2"/>
          </w:tcPr>
          <w:p w14:paraId="71468710" w14:textId="77777777" w:rsidR="00484082" w:rsidRPr="00481D2D" w:rsidRDefault="00484082">
            <w:pPr>
              <w:pStyle w:val="TAL"/>
            </w:pPr>
            <w:r w:rsidRPr="00481D2D">
              <w:rPr>
                <w:rFonts w:eastAsia="MS Mincho"/>
              </w:rPr>
              <w:t>association between streams and floors (a=</w:t>
            </w:r>
            <w:proofErr w:type="spellStart"/>
            <w:r w:rsidRPr="00481D2D">
              <w:rPr>
                <w:rFonts w:eastAsia="MS Mincho"/>
              </w:rPr>
              <w:t>floorid</w:t>
            </w:r>
            <w:proofErr w:type="spellEnd"/>
            <w:r w:rsidRPr="00481D2D">
              <w:rPr>
                <w:rFonts w:eastAsia="MS Mincho"/>
              </w:rPr>
              <w:t>)</w:t>
            </w:r>
          </w:p>
        </w:tc>
        <w:tc>
          <w:tcPr>
            <w:tcW w:w="1021" w:type="dxa"/>
            <w:gridSpan w:val="2"/>
          </w:tcPr>
          <w:p w14:paraId="39B86A1F" w14:textId="77777777" w:rsidR="00484082" w:rsidRPr="00481D2D" w:rsidRDefault="00484082">
            <w:pPr>
              <w:pStyle w:val="TAL"/>
            </w:pPr>
            <w:r w:rsidRPr="00481D2D">
              <w:t>[108] 6</w:t>
            </w:r>
          </w:p>
        </w:tc>
        <w:tc>
          <w:tcPr>
            <w:tcW w:w="1021" w:type="dxa"/>
            <w:gridSpan w:val="2"/>
          </w:tcPr>
          <w:p w14:paraId="72CC0418" w14:textId="77777777" w:rsidR="00484082" w:rsidRPr="00481D2D" w:rsidRDefault="00484082">
            <w:pPr>
              <w:pStyle w:val="TAL"/>
            </w:pPr>
            <w:r w:rsidRPr="00481D2D">
              <w:t>c11</w:t>
            </w:r>
          </w:p>
        </w:tc>
        <w:tc>
          <w:tcPr>
            <w:tcW w:w="1021" w:type="dxa"/>
            <w:gridSpan w:val="2"/>
          </w:tcPr>
          <w:p w14:paraId="17C60EF2" w14:textId="77777777" w:rsidR="00484082" w:rsidRPr="00481D2D" w:rsidRDefault="00484082">
            <w:pPr>
              <w:pStyle w:val="TAL"/>
            </w:pPr>
            <w:r w:rsidRPr="00481D2D">
              <w:t>c11</w:t>
            </w:r>
          </w:p>
        </w:tc>
        <w:tc>
          <w:tcPr>
            <w:tcW w:w="1021" w:type="dxa"/>
            <w:gridSpan w:val="2"/>
          </w:tcPr>
          <w:p w14:paraId="24382811" w14:textId="77777777" w:rsidR="00484082" w:rsidRPr="00481D2D" w:rsidRDefault="00484082">
            <w:pPr>
              <w:pStyle w:val="TAL"/>
            </w:pPr>
            <w:r w:rsidRPr="00481D2D">
              <w:t>[108] 6</w:t>
            </w:r>
          </w:p>
        </w:tc>
        <w:tc>
          <w:tcPr>
            <w:tcW w:w="1021" w:type="dxa"/>
            <w:gridSpan w:val="2"/>
          </w:tcPr>
          <w:p w14:paraId="1965D8F6" w14:textId="77777777" w:rsidR="00484082" w:rsidRPr="00481D2D" w:rsidRDefault="00484082">
            <w:pPr>
              <w:pStyle w:val="TAL"/>
            </w:pPr>
            <w:r w:rsidRPr="00481D2D">
              <w:t>c12</w:t>
            </w:r>
          </w:p>
        </w:tc>
        <w:tc>
          <w:tcPr>
            <w:tcW w:w="1021" w:type="dxa"/>
            <w:gridSpan w:val="2"/>
          </w:tcPr>
          <w:p w14:paraId="73412576" w14:textId="77777777" w:rsidR="00484082" w:rsidRPr="00481D2D" w:rsidRDefault="00484082">
            <w:pPr>
              <w:pStyle w:val="TAL"/>
            </w:pPr>
            <w:r w:rsidRPr="00481D2D">
              <w:t>c13</w:t>
            </w:r>
          </w:p>
        </w:tc>
      </w:tr>
      <w:tr w:rsidR="00794F55" w:rsidRPr="00481D2D" w14:paraId="0493C3C8" w14:textId="77777777" w:rsidTr="0093349F">
        <w:trPr>
          <w:gridAfter w:val="1"/>
          <w:wAfter w:w="113" w:type="dxa"/>
        </w:trPr>
        <w:tc>
          <w:tcPr>
            <w:tcW w:w="851" w:type="dxa"/>
            <w:gridSpan w:val="2"/>
          </w:tcPr>
          <w:p w14:paraId="35A5F8B4" w14:textId="77777777" w:rsidR="00794F55" w:rsidRPr="00481D2D" w:rsidRDefault="00794F55" w:rsidP="007E6836">
            <w:pPr>
              <w:pStyle w:val="TAL"/>
            </w:pPr>
            <w:r w:rsidRPr="00481D2D">
              <w:t>30</w:t>
            </w:r>
          </w:p>
        </w:tc>
        <w:tc>
          <w:tcPr>
            <w:tcW w:w="2665" w:type="dxa"/>
            <w:gridSpan w:val="2"/>
          </w:tcPr>
          <w:p w14:paraId="3B42D547" w14:textId="77777777" w:rsidR="00794F55" w:rsidRPr="00481D2D" w:rsidRDefault="00794F55" w:rsidP="007E6836">
            <w:pPr>
              <w:pStyle w:val="TAL"/>
              <w:rPr>
                <w:rFonts w:eastAsia="MS Mincho"/>
              </w:rPr>
            </w:pPr>
            <w:r w:rsidRPr="00481D2D">
              <w:rPr>
                <w:rFonts w:eastAsia="MS Mincho"/>
              </w:rPr>
              <w:t>RTCP feedback capability attribute (a=</w:t>
            </w:r>
            <w:proofErr w:type="spellStart"/>
            <w:r w:rsidRPr="00481D2D">
              <w:rPr>
                <w:rFonts w:eastAsia="MS Mincho"/>
              </w:rPr>
              <w:t>rtcp</w:t>
            </w:r>
            <w:proofErr w:type="spellEnd"/>
            <w:r w:rsidRPr="00481D2D">
              <w:rPr>
                <w:rFonts w:eastAsia="MS Mincho"/>
              </w:rPr>
              <w:t>-fb)</w:t>
            </w:r>
          </w:p>
        </w:tc>
        <w:tc>
          <w:tcPr>
            <w:tcW w:w="1021" w:type="dxa"/>
            <w:gridSpan w:val="2"/>
          </w:tcPr>
          <w:p w14:paraId="0DFCCE00" w14:textId="77777777" w:rsidR="00794F55" w:rsidRPr="00481D2D" w:rsidRDefault="00794F55" w:rsidP="007E6836">
            <w:pPr>
              <w:pStyle w:val="TAL"/>
            </w:pPr>
            <w:r w:rsidRPr="00481D2D">
              <w:t>[135] 4.2</w:t>
            </w:r>
          </w:p>
        </w:tc>
        <w:tc>
          <w:tcPr>
            <w:tcW w:w="1021" w:type="dxa"/>
            <w:gridSpan w:val="2"/>
          </w:tcPr>
          <w:p w14:paraId="36779B3C" w14:textId="77777777" w:rsidR="00794F55" w:rsidRPr="00481D2D" w:rsidRDefault="00794F55" w:rsidP="007E6836">
            <w:pPr>
              <w:pStyle w:val="TAL"/>
            </w:pPr>
            <w:r w:rsidRPr="00481D2D">
              <w:t>c14</w:t>
            </w:r>
          </w:p>
        </w:tc>
        <w:tc>
          <w:tcPr>
            <w:tcW w:w="1021" w:type="dxa"/>
            <w:gridSpan w:val="2"/>
          </w:tcPr>
          <w:p w14:paraId="258B2058" w14:textId="77777777" w:rsidR="00794F55" w:rsidRPr="00481D2D" w:rsidRDefault="00794F55" w:rsidP="007E6836">
            <w:pPr>
              <w:pStyle w:val="TAL"/>
            </w:pPr>
            <w:r w:rsidRPr="00481D2D">
              <w:t>c14</w:t>
            </w:r>
          </w:p>
        </w:tc>
        <w:tc>
          <w:tcPr>
            <w:tcW w:w="1021" w:type="dxa"/>
            <w:gridSpan w:val="2"/>
          </w:tcPr>
          <w:p w14:paraId="656497C0" w14:textId="77777777" w:rsidR="00794F55" w:rsidRPr="00481D2D" w:rsidRDefault="00794F55" w:rsidP="007E6836">
            <w:pPr>
              <w:pStyle w:val="TAL"/>
            </w:pPr>
            <w:r w:rsidRPr="00481D2D">
              <w:t>[135] 4.2</w:t>
            </w:r>
          </w:p>
        </w:tc>
        <w:tc>
          <w:tcPr>
            <w:tcW w:w="1021" w:type="dxa"/>
            <w:gridSpan w:val="2"/>
          </w:tcPr>
          <w:p w14:paraId="5F1E7B09" w14:textId="77777777" w:rsidR="00794F55" w:rsidRPr="00481D2D" w:rsidRDefault="00794F55" w:rsidP="007E6836">
            <w:pPr>
              <w:pStyle w:val="TAL"/>
            </w:pPr>
            <w:r w:rsidRPr="00481D2D">
              <w:t>c15</w:t>
            </w:r>
          </w:p>
        </w:tc>
        <w:tc>
          <w:tcPr>
            <w:tcW w:w="1021" w:type="dxa"/>
            <w:gridSpan w:val="2"/>
          </w:tcPr>
          <w:p w14:paraId="2F6303C1" w14:textId="77777777" w:rsidR="00794F55" w:rsidRPr="00481D2D" w:rsidRDefault="00794F55" w:rsidP="007E6836">
            <w:pPr>
              <w:pStyle w:val="TAL"/>
            </w:pPr>
            <w:r w:rsidRPr="00481D2D">
              <w:t>c15</w:t>
            </w:r>
          </w:p>
        </w:tc>
      </w:tr>
      <w:tr w:rsidR="00794F55" w:rsidRPr="00481D2D" w14:paraId="417FB500" w14:textId="77777777" w:rsidTr="0093349F">
        <w:trPr>
          <w:gridAfter w:val="1"/>
          <w:wAfter w:w="113" w:type="dxa"/>
        </w:trPr>
        <w:tc>
          <w:tcPr>
            <w:tcW w:w="851" w:type="dxa"/>
            <w:gridSpan w:val="2"/>
          </w:tcPr>
          <w:p w14:paraId="33CA79C4" w14:textId="77777777" w:rsidR="00794F55" w:rsidRPr="00481D2D" w:rsidRDefault="00794F55" w:rsidP="007E6836">
            <w:pPr>
              <w:pStyle w:val="TAL"/>
            </w:pPr>
            <w:r w:rsidRPr="00481D2D">
              <w:t>31</w:t>
            </w:r>
          </w:p>
        </w:tc>
        <w:tc>
          <w:tcPr>
            <w:tcW w:w="2665" w:type="dxa"/>
            <w:gridSpan w:val="2"/>
          </w:tcPr>
          <w:p w14:paraId="79AE3130" w14:textId="77777777" w:rsidR="00794F55" w:rsidRPr="00481D2D" w:rsidRDefault="00794F55" w:rsidP="007E6836">
            <w:pPr>
              <w:pStyle w:val="TAL"/>
              <w:rPr>
                <w:rFonts w:eastAsia="MS Mincho"/>
              </w:rPr>
            </w:pPr>
            <w:r w:rsidRPr="00481D2D">
              <w:rPr>
                <w:rFonts w:eastAsia="MS Mincho"/>
              </w:rPr>
              <w:t xml:space="preserve">extension of the </w:t>
            </w:r>
            <w:proofErr w:type="spellStart"/>
            <w:r w:rsidRPr="00481D2D">
              <w:rPr>
                <w:rFonts w:eastAsia="MS Mincho"/>
              </w:rPr>
              <w:t>rtcp</w:t>
            </w:r>
            <w:proofErr w:type="spellEnd"/>
            <w:r w:rsidRPr="00481D2D">
              <w:rPr>
                <w:rFonts w:eastAsia="MS Mincho"/>
              </w:rPr>
              <w:t>-fb attribute (a=</w:t>
            </w:r>
            <w:proofErr w:type="spellStart"/>
            <w:r w:rsidRPr="00481D2D">
              <w:rPr>
                <w:rFonts w:eastAsia="MS Mincho"/>
              </w:rPr>
              <w:t>rtcp</w:t>
            </w:r>
            <w:proofErr w:type="spellEnd"/>
            <w:r w:rsidRPr="00481D2D">
              <w:rPr>
                <w:rFonts w:eastAsia="MS Mincho"/>
              </w:rPr>
              <w:t>-fb)</w:t>
            </w:r>
          </w:p>
        </w:tc>
        <w:tc>
          <w:tcPr>
            <w:tcW w:w="1021" w:type="dxa"/>
            <w:gridSpan w:val="2"/>
          </w:tcPr>
          <w:p w14:paraId="2AA1E83D" w14:textId="77777777" w:rsidR="00794F55" w:rsidRPr="00481D2D" w:rsidRDefault="00794F55" w:rsidP="007E6836">
            <w:pPr>
              <w:pStyle w:val="TAL"/>
            </w:pPr>
            <w:r w:rsidRPr="00481D2D">
              <w:t>[136] 7.1</w:t>
            </w:r>
          </w:p>
          <w:p w14:paraId="205731EC" w14:textId="77777777" w:rsidR="004F21B3" w:rsidRPr="00481D2D" w:rsidRDefault="004F21B3" w:rsidP="007E6836">
            <w:pPr>
              <w:pStyle w:val="TAL"/>
            </w:pPr>
            <w:r w:rsidRPr="00481D2D">
              <w:t>[188] 6.2</w:t>
            </w:r>
            <w:r w:rsidR="002E61A1" w:rsidRPr="00481D2D">
              <w:t>, [251] 9</w:t>
            </w:r>
          </w:p>
        </w:tc>
        <w:tc>
          <w:tcPr>
            <w:tcW w:w="1021" w:type="dxa"/>
            <w:gridSpan w:val="2"/>
          </w:tcPr>
          <w:p w14:paraId="4C22E255" w14:textId="77777777" w:rsidR="00794F55" w:rsidRPr="00481D2D" w:rsidRDefault="00794F55" w:rsidP="007E6836">
            <w:pPr>
              <w:pStyle w:val="TAL"/>
            </w:pPr>
            <w:r w:rsidRPr="00481D2D">
              <w:t>c14</w:t>
            </w:r>
          </w:p>
        </w:tc>
        <w:tc>
          <w:tcPr>
            <w:tcW w:w="1021" w:type="dxa"/>
            <w:gridSpan w:val="2"/>
          </w:tcPr>
          <w:p w14:paraId="7151A82C" w14:textId="77777777" w:rsidR="00794F55" w:rsidRPr="00481D2D" w:rsidRDefault="00794F55" w:rsidP="007E6836">
            <w:pPr>
              <w:pStyle w:val="TAL"/>
            </w:pPr>
            <w:r w:rsidRPr="00481D2D">
              <w:t>c14</w:t>
            </w:r>
          </w:p>
        </w:tc>
        <w:tc>
          <w:tcPr>
            <w:tcW w:w="1021" w:type="dxa"/>
            <w:gridSpan w:val="2"/>
          </w:tcPr>
          <w:p w14:paraId="64ADA342" w14:textId="77777777" w:rsidR="00794F55" w:rsidRPr="00481D2D" w:rsidRDefault="00794F55" w:rsidP="007E6836">
            <w:pPr>
              <w:pStyle w:val="TAL"/>
            </w:pPr>
            <w:r w:rsidRPr="00481D2D">
              <w:t>[136] 7.1</w:t>
            </w:r>
            <w:r w:rsidR="002E61A1" w:rsidRPr="00481D2D">
              <w:t>, [251] 9</w:t>
            </w:r>
          </w:p>
        </w:tc>
        <w:tc>
          <w:tcPr>
            <w:tcW w:w="1021" w:type="dxa"/>
            <w:gridSpan w:val="2"/>
          </w:tcPr>
          <w:p w14:paraId="745CFDCE" w14:textId="77777777" w:rsidR="00794F55" w:rsidRPr="00481D2D" w:rsidRDefault="00794F55" w:rsidP="007E6836">
            <w:pPr>
              <w:pStyle w:val="TAL"/>
            </w:pPr>
            <w:r w:rsidRPr="00481D2D">
              <w:t>c15</w:t>
            </w:r>
          </w:p>
        </w:tc>
        <w:tc>
          <w:tcPr>
            <w:tcW w:w="1021" w:type="dxa"/>
            <w:gridSpan w:val="2"/>
          </w:tcPr>
          <w:p w14:paraId="2E81B814" w14:textId="77777777" w:rsidR="00794F55" w:rsidRPr="00481D2D" w:rsidRDefault="00794F55" w:rsidP="007E6836">
            <w:pPr>
              <w:pStyle w:val="TAL"/>
            </w:pPr>
            <w:r w:rsidRPr="00481D2D">
              <w:t>c15</w:t>
            </w:r>
          </w:p>
        </w:tc>
      </w:tr>
      <w:tr w:rsidR="00B75173" w:rsidRPr="00481D2D" w14:paraId="36AE5F95" w14:textId="77777777" w:rsidTr="0093349F">
        <w:trPr>
          <w:gridAfter w:val="1"/>
          <w:wAfter w:w="113" w:type="dxa"/>
        </w:trPr>
        <w:tc>
          <w:tcPr>
            <w:tcW w:w="851" w:type="dxa"/>
            <w:gridSpan w:val="2"/>
          </w:tcPr>
          <w:p w14:paraId="5B4FA3C1" w14:textId="77777777" w:rsidR="00B75173" w:rsidRPr="00481D2D" w:rsidRDefault="00B75173" w:rsidP="007E6836">
            <w:pPr>
              <w:pStyle w:val="TAL"/>
            </w:pPr>
            <w:r w:rsidRPr="00481D2D">
              <w:t>32</w:t>
            </w:r>
          </w:p>
        </w:tc>
        <w:tc>
          <w:tcPr>
            <w:tcW w:w="2665" w:type="dxa"/>
            <w:gridSpan w:val="2"/>
          </w:tcPr>
          <w:p w14:paraId="194A0C64" w14:textId="77777777" w:rsidR="00B75173" w:rsidRPr="00481D2D" w:rsidRDefault="00B75173" w:rsidP="007E6836">
            <w:pPr>
              <w:pStyle w:val="TAL"/>
              <w:rPr>
                <w:rFonts w:eastAsia="MS Mincho"/>
              </w:rPr>
            </w:pPr>
            <w:r w:rsidRPr="00481D2D">
              <w:rPr>
                <w:rFonts w:eastAsia="MS Mincho"/>
              </w:rPr>
              <w:t>supported capability negotiation extensions (</w:t>
            </w:r>
            <w:r w:rsidRPr="00481D2D">
              <w:t>a=</w:t>
            </w:r>
            <w:proofErr w:type="spellStart"/>
            <w:r w:rsidRPr="00481D2D">
              <w:t>csup</w:t>
            </w:r>
            <w:proofErr w:type="spellEnd"/>
            <w:r w:rsidRPr="00481D2D">
              <w:rPr>
                <w:rFonts w:eastAsia="MS Mincho"/>
              </w:rPr>
              <w:t>)</w:t>
            </w:r>
          </w:p>
        </w:tc>
        <w:tc>
          <w:tcPr>
            <w:tcW w:w="1021" w:type="dxa"/>
            <w:gridSpan w:val="2"/>
          </w:tcPr>
          <w:p w14:paraId="48CA13AC" w14:textId="77777777" w:rsidR="00B75173" w:rsidRPr="00481D2D" w:rsidRDefault="00B75173" w:rsidP="007E6836">
            <w:pPr>
              <w:pStyle w:val="TAL"/>
            </w:pPr>
            <w:r w:rsidRPr="00481D2D">
              <w:t xml:space="preserve">[137] </w:t>
            </w:r>
            <w:r w:rsidR="00102CC4" w:rsidRPr="00481D2D">
              <w:t>3.3.1</w:t>
            </w:r>
          </w:p>
        </w:tc>
        <w:tc>
          <w:tcPr>
            <w:tcW w:w="1021" w:type="dxa"/>
            <w:gridSpan w:val="2"/>
          </w:tcPr>
          <w:p w14:paraId="0B6181EF" w14:textId="77777777" w:rsidR="00B75173" w:rsidRPr="00481D2D" w:rsidRDefault="00B75173" w:rsidP="007E6836">
            <w:pPr>
              <w:pStyle w:val="TAL"/>
            </w:pPr>
            <w:r w:rsidRPr="00481D2D">
              <w:t>c16</w:t>
            </w:r>
          </w:p>
        </w:tc>
        <w:tc>
          <w:tcPr>
            <w:tcW w:w="1021" w:type="dxa"/>
            <w:gridSpan w:val="2"/>
          </w:tcPr>
          <w:p w14:paraId="36C25623" w14:textId="77777777" w:rsidR="00B75173" w:rsidRPr="00481D2D" w:rsidRDefault="00B75173" w:rsidP="007E6836">
            <w:pPr>
              <w:pStyle w:val="TAL"/>
            </w:pPr>
            <w:r w:rsidRPr="00481D2D">
              <w:t>c16</w:t>
            </w:r>
          </w:p>
        </w:tc>
        <w:tc>
          <w:tcPr>
            <w:tcW w:w="1021" w:type="dxa"/>
            <w:gridSpan w:val="2"/>
          </w:tcPr>
          <w:p w14:paraId="586F4BEA" w14:textId="77777777" w:rsidR="00B75173" w:rsidRPr="00481D2D" w:rsidRDefault="00B75173" w:rsidP="007E6836">
            <w:pPr>
              <w:pStyle w:val="TAL"/>
            </w:pPr>
            <w:r w:rsidRPr="00481D2D">
              <w:t xml:space="preserve">[137] </w:t>
            </w:r>
            <w:r w:rsidR="00102CC4" w:rsidRPr="00481D2D">
              <w:t>3.3.1</w:t>
            </w:r>
          </w:p>
        </w:tc>
        <w:tc>
          <w:tcPr>
            <w:tcW w:w="1021" w:type="dxa"/>
            <w:gridSpan w:val="2"/>
          </w:tcPr>
          <w:p w14:paraId="40C0299F" w14:textId="77777777" w:rsidR="00B75173" w:rsidRPr="00481D2D" w:rsidRDefault="00B75173" w:rsidP="007E6836">
            <w:pPr>
              <w:pStyle w:val="TAL"/>
            </w:pPr>
            <w:r w:rsidRPr="00481D2D">
              <w:t>c17</w:t>
            </w:r>
          </w:p>
        </w:tc>
        <w:tc>
          <w:tcPr>
            <w:tcW w:w="1021" w:type="dxa"/>
            <w:gridSpan w:val="2"/>
          </w:tcPr>
          <w:p w14:paraId="27099BE5" w14:textId="77777777" w:rsidR="00B75173" w:rsidRPr="00481D2D" w:rsidRDefault="00B75173" w:rsidP="007E6836">
            <w:pPr>
              <w:pStyle w:val="TAL"/>
            </w:pPr>
            <w:r w:rsidRPr="00481D2D">
              <w:t>c17</w:t>
            </w:r>
          </w:p>
        </w:tc>
      </w:tr>
      <w:tr w:rsidR="00B75173" w:rsidRPr="00481D2D" w14:paraId="1407B6EA" w14:textId="77777777" w:rsidTr="0093349F">
        <w:trPr>
          <w:gridAfter w:val="1"/>
          <w:wAfter w:w="113" w:type="dxa"/>
        </w:trPr>
        <w:tc>
          <w:tcPr>
            <w:tcW w:w="851" w:type="dxa"/>
            <w:gridSpan w:val="2"/>
          </w:tcPr>
          <w:p w14:paraId="5A95A43B" w14:textId="77777777" w:rsidR="00B75173" w:rsidRPr="00481D2D" w:rsidRDefault="00B75173" w:rsidP="007E6836">
            <w:pPr>
              <w:pStyle w:val="TAL"/>
            </w:pPr>
            <w:r w:rsidRPr="00481D2D">
              <w:t>33</w:t>
            </w:r>
          </w:p>
        </w:tc>
        <w:tc>
          <w:tcPr>
            <w:tcW w:w="2665" w:type="dxa"/>
            <w:gridSpan w:val="2"/>
          </w:tcPr>
          <w:p w14:paraId="39CA41C0" w14:textId="77777777" w:rsidR="00B75173" w:rsidRPr="00481D2D" w:rsidRDefault="00B75173" w:rsidP="007E6836">
            <w:pPr>
              <w:pStyle w:val="TAL"/>
              <w:rPr>
                <w:rFonts w:eastAsia="MS Mincho"/>
              </w:rPr>
            </w:pPr>
            <w:r w:rsidRPr="00481D2D">
              <w:rPr>
                <w:rFonts w:eastAsia="MS Mincho"/>
              </w:rPr>
              <w:t>required capability negotiation extensions (</w:t>
            </w:r>
            <w:r w:rsidRPr="00481D2D">
              <w:t>a=</w:t>
            </w:r>
            <w:proofErr w:type="spellStart"/>
            <w:r w:rsidRPr="00481D2D">
              <w:t>creq</w:t>
            </w:r>
            <w:proofErr w:type="spellEnd"/>
            <w:r w:rsidRPr="00481D2D">
              <w:rPr>
                <w:rFonts w:eastAsia="MS Mincho"/>
              </w:rPr>
              <w:t>)</w:t>
            </w:r>
          </w:p>
        </w:tc>
        <w:tc>
          <w:tcPr>
            <w:tcW w:w="1021" w:type="dxa"/>
            <w:gridSpan w:val="2"/>
          </w:tcPr>
          <w:p w14:paraId="1F49462F" w14:textId="77777777" w:rsidR="00B75173" w:rsidRPr="00481D2D" w:rsidRDefault="00B75173" w:rsidP="007E6836">
            <w:pPr>
              <w:pStyle w:val="TAL"/>
            </w:pPr>
            <w:r w:rsidRPr="00481D2D">
              <w:t xml:space="preserve">[137] </w:t>
            </w:r>
            <w:r w:rsidR="00102CC4" w:rsidRPr="00481D2D">
              <w:t>3.3.2</w:t>
            </w:r>
          </w:p>
        </w:tc>
        <w:tc>
          <w:tcPr>
            <w:tcW w:w="1021" w:type="dxa"/>
            <w:gridSpan w:val="2"/>
          </w:tcPr>
          <w:p w14:paraId="59162DF9" w14:textId="77777777" w:rsidR="00B75173" w:rsidRPr="00481D2D" w:rsidRDefault="00B75173" w:rsidP="007E6836">
            <w:pPr>
              <w:pStyle w:val="TAL"/>
            </w:pPr>
            <w:r w:rsidRPr="00481D2D">
              <w:t>c16</w:t>
            </w:r>
          </w:p>
        </w:tc>
        <w:tc>
          <w:tcPr>
            <w:tcW w:w="1021" w:type="dxa"/>
            <w:gridSpan w:val="2"/>
          </w:tcPr>
          <w:p w14:paraId="42EE8C70" w14:textId="77777777" w:rsidR="00B75173" w:rsidRPr="00481D2D" w:rsidRDefault="00B75173" w:rsidP="007E6836">
            <w:pPr>
              <w:pStyle w:val="TAL"/>
            </w:pPr>
            <w:r w:rsidRPr="00481D2D">
              <w:t>c16</w:t>
            </w:r>
          </w:p>
        </w:tc>
        <w:tc>
          <w:tcPr>
            <w:tcW w:w="1021" w:type="dxa"/>
            <w:gridSpan w:val="2"/>
          </w:tcPr>
          <w:p w14:paraId="548E7C81" w14:textId="77777777" w:rsidR="00B75173" w:rsidRPr="00481D2D" w:rsidRDefault="00B75173" w:rsidP="007E6836">
            <w:pPr>
              <w:pStyle w:val="TAL"/>
            </w:pPr>
            <w:r w:rsidRPr="00481D2D">
              <w:t xml:space="preserve">[137] </w:t>
            </w:r>
            <w:r w:rsidR="00102CC4" w:rsidRPr="00481D2D">
              <w:t>3.3.2</w:t>
            </w:r>
          </w:p>
        </w:tc>
        <w:tc>
          <w:tcPr>
            <w:tcW w:w="1021" w:type="dxa"/>
            <w:gridSpan w:val="2"/>
          </w:tcPr>
          <w:p w14:paraId="794B3634" w14:textId="77777777" w:rsidR="00B75173" w:rsidRPr="00481D2D" w:rsidRDefault="00B75173" w:rsidP="007E6836">
            <w:pPr>
              <w:pStyle w:val="TAL"/>
            </w:pPr>
            <w:r w:rsidRPr="00481D2D">
              <w:t>c17</w:t>
            </w:r>
          </w:p>
        </w:tc>
        <w:tc>
          <w:tcPr>
            <w:tcW w:w="1021" w:type="dxa"/>
            <w:gridSpan w:val="2"/>
          </w:tcPr>
          <w:p w14:paraId="556B64D2" w14:textId="77777777" w:rsidR="00B75173" w:rsidRPr="00481D2D" w:rsidRDefault="00B75173" w:rsidP="007E6836">
            <w:pPr>
              <w:pStyle w:val="TAL"/>
            </w:pPr>
            <w:r w:rsidRPr="00481D2D">
              <w:t>c17</w:t>
            </w:r>
          </w:p>
        </w:tc>
      </w:tr>
      <w:tr w:rsidR="00B75173" w:rsidRPr="00481D2D" w14:paraId="75FBF547" w14:textId="77777777" w:rsidTr="0093349F">
        <w:trPr>
          <w:gridAfter w:val="1"/>
          <w:wAfter w:w="113" w:type="dxa"/>
        </w:trPr>
        <w:tc>
          <w:tcPr>
            <w:tcW w:w="851" w:type="dxa"/>
            <w:gridSpan w:val="2"/>
          </w:tcPr>
          <w:p w14:paraId="0700F4B2" w14:textId="77777777" w:rsidR="00B75173" w:rsidRPr="00481D2D" w:rsidRDefault="00B75173" w:rsidP="007E6836">
            <w:pPr>
              <w:pStyle w:val="TAL"/>
            </w:pPr>
            <w:r w:rsidRPr="00481D2D">
              <w:t>34</w:t>
            </w:r>
          </w:p>
        </w:tc>
        <w:tc>
          <w:tcPr>
            <w:tcW w:w="2665" w:type="dxa"/>
            <w:gridSpan w:val="2"/>
          </w:tcPr>
          <w:p w14:paraId="4AB8014B" w14:textId="77777777" w:rsidR="00B75173" w:rsidRPr="00481D2D" w:rsidRDefault="00B75173" w:rsidP="007E6836">
            <w:pPr>
              <w:pStyle w:val="TAL"/>
              <w:rPr>
                <w:rFonts w:eastAsia="MS Mincho"/>
              </w:rPr>
            </w:pPr>
            <w:r w:rsidRPr="00481D2D">
              <w:rPr>
                <w:rFonts w:eastAsia="MS Mincho"/>
              </w:rPr>
              <w:t>attribute capability (</w:t>
            </w:r>
            <w:r w:rsidRPr="00481D2D">
              <w:t>a=</w:t>
            </w:r>
            <w:proofErr w:type="spellStart"/>
            <w:r w:rsidRPr="00481D2D">
              <w:t>acap</w:t>
            </w:r>
            <w:proofErr w:type="spellEnd"/>
            <w:r w:rsidRPr="00481D2D">
              <w:rPr>
                <w:rFonts w:eastAsia="MS Mincho"/>
              </w:rPr>
              <w:t>)</w:t>
            </w:r>
          </w:p>
        </w:tc>
        <w:tc>
          <w:tcPr>
            <w:tcW w:w="1021" w:type="dxa"/>
            <w:gridSpan w:val="2"/>
          </w:tcPr>
          <w:p w14:paraId="10166FAB" w14:textId="77777777" w:rsidR="00B75173" w:rsidRPr="00481D2D" w:rsidRDefault="00B75173" w:rsidP="007E6836">
            <w:pPr>
              <w:pStyle w:val="TAL"/>
            </w:pPr>
            <w:r w:rsidRPr="00481D2D">
              <w:t xml:space="preserve">[137] </w:t>
            </w:r>
            <w:r w:rsidR="00102CC4" w:rsidRPr="00481D2D">
              <w:t>3.4.1</w:t>
            </w:r>
          </w:p>
        </w:tc>
        <w:tc>
          <w:tcPr>
            <w:tcW w:w="1021" w:type="dxa"/>
            <w:gridSpan w:val="2"/>
          </w:tcPr>
          <w:p w14:paraId="47C6A94B" w14:textId="77777777" w:rsidR="00B75173" w:rsidRPr="00481D2D" w:rsidRDefault="00B75173" w:rsidP="007E6836">
            <w:pPr>
              <w:pStyle w:val="TAL"/>
            </w:pPr>
            <w:r w:rsidRPr="00481D2D">
              <w:t>c16</w:t>
            </w:r>
          </w:p>
        </w:tc>
        <w:tc>
          <w:tcPr>
            <w:tcW w:w="1021" w:type="dxa"/>
            <w:gridSpan w:val="2"/>
          </w:tcPr>
          <w:p w14:paraId="2B59889A" w14:textId="77777777" w:rsidR="00B75173" w:rsidRPr="00481D2D" w:rsidRDefault="00B75173" w:rsidP="007E6836">
            <w:pPr>
              <w:pStyle w:val="TAL"/>
            </w:pPr>
            <w:r w:rsidRPr="00481D2D">
              <w:t>c16</w:t>
            </w:r>
          </w:p>
        </w:tc>
        <w:tc>
          <w:tcPr>
            <w:tcW w:w="1021" w:type="dxa"/>
            <w:gridSpan w:val="2"/>
          </w:tcPr>
          <w:p w14:paraId="24DA3412" w14:textId="77777777" w:rsidR="00B75173" w:rsidRPr="00481D2D" w:rsidRDefault="00B75173" w:rsidP="007E6836">
            <w:pPr>
              <w:pStyle w:val="TAL"/>
            </w:pPr>
            <w:r w:rsidRPr="00481D2D">
              <w:t xml:space="preserve">[137] </w:t>
            </w:r>
            <w:r w:rsidR="00102CC4" w:rsidRPr="00481D2D">
              <w:t>3.4.1</w:t>
            </w:r>
          </w:p>
        </w:tc>
        <w:tc>
          <w:tcPr>
            <w:tcW w:w="1021" w:type="dxa"/>
            <w:gridSpan w:val="2"/>
          </w:tcPr>
          <w:p w14:paraId="620C4BE3" w14:textId="77777777" w:rsidR="00B75173" w:rsidRPr="00481D2D" w:rsidRDefault="00B75173" w:rsidP="007E6836">
            <w:pPr>
              <w:pStyle w:val="TAL"/>
            </w:pPr>
            <w:r w:rsidRPr="00481D2D">
              <w:t>c17</w:t>
            </w:r>
          </w:p>
        </w:tc>
        <w:tc>
          <w:tcPr>
            <w:tcW w:w="1021" w:type="dxa"/>
            <w:gridSpan w:val="2"/>
          </w:tcPr>
          <w:p w14:paraId="0CC829E5" w14:textId="77777777" w:rsidR="00B75173" w:rsidRPr="00481D2D" w:rsidRDefault="00B75173" w:rsidP="007E6836">
            <w:pPr>
              <w:pStyle w:val="TAL"/>
            </w:pPr>
            <w:r w:rsidRPr="00481D2D">
              <w:t>c17</w:t>
            </w:r>
          </w:p>
        </w:tc>
      </w:tr>
      <w:tr w:rsidR="00B75173" w:rsidRPr="00481D2D" w14:paraId="3B9A6FC9" w14:textId="77777777" w:rsidTr="0093349F">
        <w:trPr>
          <w:gridAfter w:val="1"/>
          <w:wAfter w:w="113" w:type="dxa"/>
        </w:trPr>
        <w:tc>
          <w:tcPr>
            <w:tcW w:w="851" w:type="dxa"/>
            <w:gridSpan w:val="2"/>
          </w:tcPr>
          <w:p w14:paraId="5DFDA2BF" w14:textId="77777777" w:rsidR="00B75173" w:rsidRPr="00481D2D" w:rsidRDefault="00B75173" w:rsidP="007E6836">
            <w:pPr>
              <w:pStyle w:val="TAL"/>
            </w:pPr>
            <w:r w:rsidRPr="00481D2D">
              <w:t>35</w:t>
            </w:r>
          </w:p>
        </w:tc>
        <w:tc>
          <w:tcPr>
            <w:tcW w:w="2665" w:type="dxa"/>
            <w:gridSpan w:val="2"/>
          </w:tcPr>
          <w:p w14:paraId="66596043" w14:textId="77777777" w:rsidR="00B75173" w:rsidRPr="00481D2D" w:rsidRDefault="00B75173" w:rsidP="007E6836">
            <w:pPr>
              <w:pStyle w:val="TAL"/>
              <w:rPr>
                <w:rFonts w:eastAsia="MS Mincho"/>
              </w:rPr>
            </w:pPr>
            <w:r w:rsidRPr="00481D2D">
              <w:rPr>
                <w:rFonts w:eastAsia="MS Mincho"/>
              </w:rPr>
              <w:t>transport protocol capability (</w:t>
            </w:r>
            <w:r w:rsidRPr="00481D2D">
              <w:t>a=</w:t>
            </w:r>
            <w:proofErr w:type="spellStart"/>
            <w:r w:rsidRPr="00481D2D">
              <w:t>tcap</w:t>
            </w:r>
            <w:proofErr w:type="spellEnd"/>
            <w:r w:rsidRPr="00481D2D">
              <w:rPr>
                <w:rFonts w:eastAsia="MS Mincho"/>
              </w:rPr>
              <w:t>)</w:t>
            </w:r>
          </w:p>
        </w:tc>
        <w:tc>
          <w:tcPr>
            <w:tcW w:w="1021" w:type="dxa"/>
            <w:gridSpan w:val="2"/>
          </w:tcPr>
          <w:p w14:paraId="0DCED33E" w14:textId="77777777" w:rsidR="00B75173" w:rsidRPr="00481D2D" w:rsidRDefault="00B75173" w:rsidP="007E6836">
            <w:pPr>
              <w:pStyle w:val="TAL"/>
            </w:pPr>
            <w:r w:rsidRPr="00481D2D">
              <w:t xml:space="preserve">[137] </w:t>
            </w:r>
            <w:r w:rsidR="00102CC4" w:rsidRPr="00481D2D">
              <w:t>3.4.2</w:t>
            </w:r>
          </w:p>
        </w:tc>
        <w:tc>
          <w:tcPr>
            <w:tcW w:w="1021" w:type="dxa"/>
            <w:gridSpan w:val="2"/>
          </w:tcPr>
          <w:p w14:paraId="528AB063" w14:textId="77777777" w:rsidR="00B75173" w:rsidRPr="00481D2D" w:rsidRDefault="00B75173" w:rsidP="007E6836">
            <w:pPr>
              <w:pStyle w:val="TAL"/>
            </w:pPr>
            <w:r w:rsidRPr="00481D2D">
              <w:t>c16</w:t>
            </w:r>
          </w:p>
        </w:tc>
        <w:tc>
          <w:tcPr>
            <w:tcW w:w="1021" w:type="dxa"/>
            <w:gridSpan w:val="2"/>
          </w:tcPr>
          <w:p w14:paraId="2D9DAF04" w14:textId="77777777" w:rsidR="00B75173" w:rsidRPr="00481D2D" w:rsidRDefault="00B75173" w:rsidP="007E6836">
            <w:pPr>
              <w:pStyle w:val="TAL"/>
            </w:pPr>
            <w:r w:rsidRPr="00481D2D">
              <w:t>c16</w:t>
            </w:r>
          </w:p>
        </w:tc>
        <w:tc>
          <w:tcPr>
            <w:tcW w:w="1021" w:type="dxa"/>
            <w:gridSpan w:val="2"/>
          </w:tcPr>
          <w:p w14:paraId="154FF942" w14:textId="77777777" w:rsidR="00B75173" w:rsidRPr="00481D2D" w:rsidRDefault="00B75173" w:rsidP="007E6836">
            <w:pPr>
              <w:pStyle w:val="TAL"/>
            </w:pPr>
            <w:r w:rsidRPr="00481D2D">
              <w:t xml:space="preserve">[137] </w:t>
            </w:r>
            <w:r w:rsidR="00102CC4" w:rsidRPr="00481D2D">
              <w:t>3.4.2</w:t>
            </w:r>
          </w:p>
        </w:tc>
        <w:tc>
          <w:tcPr>
            <w:tcW w:w="1021" w:type="dxa"/>
            <w:gridSpan w:val="2"/>
          </w:tcPr>
          <w:p w14:paraId="381A136C" w14:textId="77777777" w:rsidR="00B75173" w:rsidRPr="00481D2D" w:rsidRDefault="00B75173" w:rsidP="007E6836">
            <w:pPr>
              <w:pStyle w:val="TAL"/>
            </w:pPr>
            <w:r w:rsidRPr="00481D2D">
              <w:t>c17</w:t>
            </w:r>
          </w:p>
        </w:tc>
        <w:tc>
          <w:tcPr>
            <w:tcW w:w="1021" w:type="dxa"/>
            <w:gridSpan w:val="2"/>
          </w:tcPr>
          <w:p w14:paraId="5B67E3C9" w14:textId="77777777" w:rsidR="00B75173" w:rsidRPr="00481D2D" w:rsidRDefault="00B75173" w:rsidP="007E6836">
            <w:pPr>
              <w:pStyle w:val="TAL"/>
            </w:pPr>
            <w:r w:rsidRPr="00481D2D">
              <w:t>c17</w:t>
            </w:r>
          </w:p>
        </w:tc>
      </w:tr>
      <w:tr w:rsidR="00B75173" w:rsidRPr="00481D2D" w14:paraId="5A133391" w14:textId="77777777" w:rsidTr="0093349F">
        <w:trPr>
          <w:gridAfter w:val="1"/>
          <w:wAfter w:w="113" w:type="dxa"/>
        </w:trPr>
        <w:tc>
          <w:tcPr>
            <w:tcW w:w="851" w:type="dxa"/>
            <w:gridSpan w:val="2"/>
          </w:tcPr>
          <w:p w14:paraId="2EBF3CB9" w14:textId="77777777" w:rsidR="00B75173" w:rsidRPr="00481D2D" w:rsidRDefault="00B75173" w:rsidP="007E6836">
            <w:pPr>
              <w:pStyle w:val="TAL"/>
            </w:pPr>
            <w:r w:rsidRPr="00481D2D">
              <w:t>36</w:t>
            </w:r>
          </w:p>
        </w:tc>
        <w:tc>
          <w:tcPr>
            <w:tcW w:w="2665" w:type="dxa"/>
            <w:gridSpan w:val="2"/>
          </w:tcPr>
          <w:p w14:paraId="798962B7" w14:textId="77777777" w:rsidR="00B75173" w:rsidRPr="00481D2D" w:rsidRDefault="00B75173" w:rsidP="007E6836">
            <w:pPr>
              <w:pStyle w:val="TAL"/>
              <w:rPr>
                <w:rFonts w:eastAsia="MS Mincho"/>
              </w:rPr>
            </w:pPr>
            <w:r w:rsidRPr="00481D2D">
              <w:rPr>
                <w:rFonts w:eastAsia="MS Mincho"/>
              </w:rPr>
              <w:t>potential configuration (</w:t>
            </w:r>
            <w:r w:rsidRPr="00481D2D">
              <w:t>a=</w:t>
            </w:r>
            <w:proofErr w:type="spellStart"/>
            <w:r w:rsidRPr="00481D2D">
              <w:t>pcfg</w:t>
            </w:r>
            <w:proofErr w:type="spellEnd"/>
            <w:r w:rsidRPr="00481D2D">
              <w:rPr>
                <w:rFonts w:eastAsia="MS Mincho"/>
              </w:rPr>
              <w:t>)</w:t>
            </w:r>
          </w:p>
        </w:tc>
        <w:tc>
          <w:tcPr>
            <w:tcW w:w="1021" w:type="dxa"/>
            <w:gridSpan w:val="2"/>
          </w:tcPr>
          <w:p w14:paraId="269CFAB2" w14:textId="77777777" w:rsidR="00851E21" w:rsidRPr="00481D2D" w:rsidRDefault="00B75173" w:rsidP="00851E21">
            <w:pPr>
              <w:pStyle w:val="TAL"/>
            </w:pPr>
            <w:r w:rsidRPr="00481D2D">
              <w:t xml:space="preserve">[137] </w:t>
            </w:r>
            <w:r w:rsidR="00102CC4" w:rsidRPr="00481D2D">
              <w:t>3.5.1</w:t>
            </w:r>
          </w:p>
          <w:p w14:paraId="6F4A4E03" w14:textId="77777777" w:rsidR="00B75173" w:rsidRPr="00481D2D" w:rsidRDefault="00851E21" w:rsidP="00851E21">
            <w:pPr>
              <w:pStyle w:val="TAL"/>
            </w:pPr>
            <w:r w:rsidRPr="00481D2D">
              <w:t>[172] 3.3.6</w:t>
            </w:r>
          </w:p>
        </w:tc>
        <w:tc>
          <w:tcPr>
            <w:tcW w:w="1021" w:type="dxa"/>
            <w:gridSpan w:val="2"/>
          </w:tcPr>
          <w:p w14:paraId="109FB0A5" w14:textId="77777777" w:rsidR="00B75173" w:rsidRPr="00481D2D" w:rsidRDefault="00B75173" w:rsidP="007E6836">
            <w:pPr>
              <w:pStyle w:val="TAL"/>
            </w:pPr>
            <w:r w:rsidRPr="00481D2D">
              <w:t>c16</w:t>
            </w:r>
          </w:p>
        </w:tc>
        <w:tc>
          <w:tcPr>
            <w:tcW w:w="1021" w:type="dxa"/>
            <w:gridSpan w:val="2"/>
          </w:tcPr>
          <w:p w14:paraId="59485E9D" w14:textId="77777777" w:rsidR="00B75173" w:rsidRPr="00481D2D" w:rsidRDefault="00B75173" w:rsidP="007E6836">
            <w:pPr>
              <w:pStyle w:val="TAL"/>
            </w:pPr>
            <w:r w:rsidRPr="00481D2D">
              <w:t>c16</w:t>
            </w:r>
          </w:p>
        </w:tc>
        <w:tc>
          <w:tcPr>
            <w:tcW w:w="1021" w:type="dxa"/>
            <w:gridSpan w:val="2"/>
          </w:tcPr>
          <w:p w14:paraId="4862A179" w14:textId="77777777" w:rsidR="00851E21" w:rsidRPr="00481D2D" w:rsidRDefault="00B75173" w:rsidP="00851E21">
            <w:pPr>
              <w:pStyle w:val="TAL"/>
            </w:pPr>
            <w:r w:rsidRPr="00481D2D">
              <w:t xml:space="preserve">[137] </w:t>
            </w:r>
            <w:r w:rsidR="00102CC4" w:rsidRPr="00481D2D">
              <w:t>3.5.1</w:t>
            </w:r>
          </w:p>
          <w:p w14:paraId="0AD98324" w14:textId="77777777" w:rsidR="00B75173" w:rsidRPr="00481D2D" w:rsidRDefault="00851E21" w:rsidP="00851E21">
            <w:pPr>
              <w:pStyle w:val="TAL"/>
            </w:pPr>
            <w:r w:rsidRPr="00481D2D">
              <w:t>[172] 3.3.6</w:t>
            </w:r>
          </w:p>
        </w:tc>
        <w:tc>
          <w:tcPr>
            <w:tcW w:w="1021" w:type="dxa"/>
            <w:gridSpan w:val="2"/>
          </w:tcPr>
          <w:p w14:paraId="5588A9EF" w14:textId="77777777" w:rsidR="00B75173" w:rsidRPr="00481D2D" w:rsidRDefault="00B75173" w:rsidP="007E6836">
            <w:pPr>
              <w:pStyle w:val="TAL"/>
            </w:pPr>
            <w:r w:rsidRPr="00481D2D">
              <w:t>c17</w:t>
            </w:r>
          </w:p>
        </w:tc>
        <w:tc>
          <w:tcPr>
            <w:tcW w:w="1021" w:type="dxa"/>
            <w:gridSpan w:val="2"/>
          </w:tcPr>
          <w:p w14:paraId="76EC15F4" w14:textId="77777777" w:rsidR="00B75173" w:rsidRPr="00481D2D" w:rsidRDefault="00B75173" w:rsidP="007E6836">
            <w:pPr>
              <w:pStyle w:val="TAL"/>
            </w:pPr>
            <w:r w:rsidRPr="00481D2D">
              <w:t>c17</w:t>
            </w:r>
          </w:p>
        </w:tc>
      </w:tr>
      <w:tr w:rsidR="00B75173" w:rsidRPr="00481D2D" w14:paraId="16D715AD" w14:textId="77777777" w:rsidTr="0093349F">
        <w:trPr>
          <w:gridAfter w:val="1"/>
          <w:wAfter w:w="113" w:type="dxa"/>
        </w:trPr>
        <w:tc>
          <w:tcPr>
            <w:tcW w:w="851" w:type="dxa"/>
            <w:gridSpan w:val="2"/>
          </w:tcPr>
          <w:p w14:paraId="2DAE1A51" w14:textId="77777777" w:rsidR="00B75173" w:rsidRPr="00481D2D" w:rsidRDefault="00B75173" w:rsidP="007E6836">
            <w:pPr>
              <w:pStyle w:val="TAL"/>
            </w:pPr>
            <w:r w:rsidRPr="00481D2D">
              <w:t>37</w:t>
            </w:r>
          </w:p>
        </w:tc>
        <w:tc>
          <w:tcPr>
            <w:tcW w:w="2665" w:type="dxa"/>
            <w:gridSpan w:val="2"/>
          </w:tcPr>
          <w:p w14:paraId="0B346AB3" w14:textId="77777777" w:rsidR="00B75173" w:rsidRPr="00481D2D" w:rsidRDefault="00B75173" w:rsidP="007E6836">
            <w:pPr>
              <w:pStyle w:val="TAL"/>
              <w:rPr>
                <w:rFonts w:eastAsia="MS Mincho"/>
              </w:rPr>
            </w:pPr>
            <w:r w:rsidRPr="00481D2D">
              <w:rPr>
                <w:rFonts w:eastAsia="MS Mincho"/>
              </w:rPr>
              <w:t>actual configuration (</w:t>
            </w:r>
            <w:r w:rsidRPr="00481D2D">
              <w:t>a=</w:t>
            </w:r>
            <w:proofErr w:type="spellStart"/>
            <w:r w:rsidRPr="00481D2D">
              <w:t>acfg</w:t>
            </w:r>
            <w:proofErr w:type="spellEnd"/>
            <w:r w:rsidRPr="00481D2D">
              <w:rPr>
                <w:rFonts w:eastAsia="MS Mincho"/>
              </w:rPr>
              <w:t>)</w:t>
            </w:r>
          </w:p>
        </w:tc>
        <w:tc>
          <w:tcPr>
            <w:tcW w:w="1021" w:type="dxa"/>
            <w:gridSpan w:val="2"/>
          </w:tcPr>
          <w:p w14:paraId="74EDFD43" w14:textId="77777777" w:rsidR="00B75173" w:rsidRPr="00481D2D" w:rsidRDefault="00B75173" w:rsidP="007E6836">
            <w:pPr>
              <w:pStyle w:val="TAL"/>
            </w:pPr>
            <w:r w:rsidRPr="00481D2D">
              <w:t xml:space="preserve">[137] </w:t>
            </w:r>
            <w:r w:rsidR="00102CC4" w:rsidRPr="00481D2D">
              <w:t>3.5.2</w:t>
            </w:r>
          </w:p>
        </w:tc>
        <w:tc>
          <w:tcPr>
            <w:tcW w:w="1021" w:type="dxa"/>
            <w:gridSpan w:val="2"/>
          </w:tcPr>
          <w:p w14:paraId="6919E1EF" w14:textId="77777777" w:rsidR="00B75173" w:rsidRPr="00481D2D" w:rsidRDefault="00B75173" w:rsidP="007E6836">
            <w:pPr>
              <w:pStyle w:val="TAL"/>
            </w:pPr>
            <w:r w:rsidRPr="00481D2D">
              <w:t>c16</w:t>
            </w:r>
          </w:p>
        </w:tc>
        <w:tc>
          <w:tcPr>
            <w:tcW w:w="1021" w:type="dxa"/>
            <w:gridSpan w:val="2"/>
          </w:tcPr>
          <w:p w14:paraId="20FD6B90" w14:textId="77777777" w:rsidR="00B75173" w:rsidRPr="00481D2D" w:rsidRDefault="00B75173" w:rsidP="007E6836">
            <w:pPr>
              <w:pStyle w:val="TAL"/>
            </w:pPr>
            <w:r w:rsidRPr="00481D2D">
              <w:t>c16</w:t>
            </w:r>
          </w:p>
        </w:tc>
        <w:tc>
          <w:tcPr>
            <w:tcW w:w="1021" w:type="dxa"/>
            <w:gridSpan w:val="2"/>
          </w:tcPr>
          <w:p w14:paraId="35142FB5" w14:textId="77777777" w:rsidR="00B75173" w:rsidRPr="00481D2D" w:rsidRDefault="00B75173" w:rsidP="007E6836">
            <w:pPr>
              <w:pStyle w:val="TAL"/>
            </w:pPr>
            <w:r w:rsidRPr="00481D2D">
              <w:t xml:space="preserve">[137] </w:t>
            </w:r>
            <w:r w:rsidR="00102CC4" w:rsidRPr="00481D2D">
              <w:t>3.5.2</w:t>
            </w:r>
          </w:p>
        </w:tc>
        <w:tc>
          <w:tcPr>
            <w:tcW w:w="1021" w:type="dxa"/>
            <w:gridSpan w:val="2"/>
          </w:tcPr>
          <w:p w14:paraId="6276F5AA" w14:textId="77777777" w:rsidR="00B75173" w:rsidRPr="00481D2D" w:rsidRDefault="00B75173" w:rsidP="007E6836">
            <w:pPr>
              <w:pStyle w:val="TAL"/>
            </w:pPr>
            <w:r w:rsidRPr="00481D2D">
              <w:t>c17</w:t>
            </w:r>
          </w:p>
        </w:tc>
        <w:tc>
          <w:tcPr>
            <w:tcW w:w="1021" w:type="dxa"/>
            <w:gridSpan w:val="2"/>
          </w:tcPr>
          <w:p w14:paraId="08BB5C78" w14:textId="77777777" w:rsidR="00B75173" w:rsidRPr="00481D2D" w:rsidRDefault="00B75173" w:rsidP="007E6836">
            <w:pPr>
              <w:pStyle w:val="TAL"/>
            </w:pPr>
            <w:r w:rsidRPr="00481D2D">
              <w:t>c17</w:t>
            </w:r>
          </w:p>
        </w:tc>
      </w:tr>
      <w:tr w:rsidR="006C2131" w:rsidRPr="00481D2D" w14:paraId="70ADBA3C" w14:textId="77777777" w:rsidTr="0093349F">
        <w:trPr>
          <w:gridAfter w:val="1"/>
          <w:wAfter w:w="113" w:type="dxa"/>
        </w:trPr>
        <w:tc>
          <w:tcPr>
            <w:tcW w:w="851" w:type="dxa"/>
            <w:gridSpan w:val="2"/>
          </w:tcPr>
          <w:p w14:paraId="54675C85" w14:textId="77777777" w:rsidR="006C2131" w:rsidRPr="00481D2D" w:rsidRDefault="006C2131" w:rsidP="00681F27">
            <w:pPr>
              <w:pStyle w:val="TAL"/>
            </w:pPr>
            <w:r w:rsidRPr="00481D2D">
              <w:t>38</w:t>
            </w:r>
          </w:p>
        </w:tc>
        <w:tc>
          <w:tcPr>
            <w:tcW w:w="2665" w:type="dxa"/>
            <w:gridSpan w:val="2"/>
          </w:tcPr>
          <w:p w14:paraId="1C554FE2" w14:textId="77777777" w:rsidR="006C2131" w:rsidRPr="00481D2D" w:rsidRDefault="006C2131" w:rsidP="00681F27">
            <w:pPr>
              <w:pStyle w:val="TAL"/>
              <w:rPr>
                <w:rFonts w:eastAsia="MS Mincho"/>
              </w:rPr>
            </w:pPr>
            <w:r w:rsidRPr="00481D2D">
              <w:rPr>
                <w:rFonts w:eastAsia="MS Mincho"/>
              </w:rPr>
              <w:t>connection data capability (a=</w:t>
            </w:r>
            <w:proofErr w:type="spellStart"/>
            <w:r w:rsidRPr="00481D2D">
              <w:rPr>
                <w:rFonts w:eastAsia="MS Mincho"/>
              </w:rPr>
              <w:t>ccap</w:t>
            </w:r>
            <w:proofErr w:type="spellEnd"/>
            <w:r w:rsidRPr="00481D2D">
              <w:rPr>
                <w:rFonts w:eastAsia="MS Mincho"/>
              </w:rPr>
              <w:t>)</w:t>
            </w:r>
          </w:p>
        </w:tc>
        <w:tc>
          <w:tcPr>
            <w:tcW w:w="1021" w:type="dxa"/>
            <w:gridSpan w:val="2"/>
          </w:tcPr>
          <w:p w14:paraId="0FE6445B" w14:textId="77777777" w:rsidR="006C2131" w:rsidRPr="00481D2D" w:rsidRDefault="006C2131" w:rsidP="00681F27">
            <w:pPr>
              <w:pStyle w:val="TAL"/>
            </w:pPr>
            <w:r w:rsidRPr="00481D2D">
              <w:t>[</w:t>
            </w:r>
            <w:r w:rsidR="00313E0F" w:rsidRPr="00481D2D">
              <w:t>156</w:t>
            </w:r>
            <w:r w:rsidRPr="00481D2D">
              <w:t xml:space="preserve">] </w:t>
            </w:r>
            <w:r w:rsidR="00FB12E2" w:rsidRPr="00481D2D">
              <w:t>3</w:t>
            </w:r>
            <w:r w:rsidRPr="00481D2D">
              <w:t>.1</w:t>
            </w:r>
          </w:p>
        </w:tc>
        <w:tc>
          <w:tcPr>
            <w:tcW w:w="1021" w:type="dxa"/>
            <w:gridSpan w:val="2"/>
          </w:tcPr>
          <w:p w14:paraId="0FD913D4" w14:textId="77777777" w:rsidR="006C2131" w:rsidRPr="00481D2D" w:rsidRDefault="006C2131" w:rsidP="00681F27">
            <w:pPr>
              <w:pStyle w:val="TAL"/>
            </w:pPr>
            <w:r w:rsidRPr="00481D2D">
              <w:t>c18</w:t>
            </w:r>
          </w:p>
        </w:tc>
        <w:tc>
          <w:tcPr>
            <w:tcW w:w="1021" w:type="dxa"/>
            <w:gridSpan w:val="2"/>
          </w:tcPr>
          <w:p w14:paraId="15DA6B68" w14:textId="77777777" w:rsidR="006C2131" w:rsidRPr="00481D2D" w:rsidRDefault="006C2131" w:rsidP="00681F27">
            <w:pPr>
              <w:pStyle w:val="TAL"/>
            </w:pPr>
            <w:r w:rsidRPr="00481D2D">
              <w:t>c18</w:t>
            </w:r>
          </w:p>
        </w:tc>
        <w:tc>
          <w:tcPr>
            <w:tcW w:w="1021" w:type="dxa"/>
            <w:gridSpan w:val="2"/>
          </w:tcPr>
          <w:p w14:paraId="775741E1" w14:textId="77777777" w:rsidR="006C2131" w:rsidRPr="00481D2D" w:rsidRDefault="006C2131" w:rsidP="00681F27">
            <w:pPr>
              <w:pStyle w:val="TAL"/>
            </w:pPr>
            <w:r w:rsidRPr="00481D2D">
              <w:t>[</w:t>
            </w:r>
            <w:r w:rsidR="00313E0F" w:rsidRPr="00481D2D">
              <w:t>156</w:t>
            </w:r>
            <w:r w:rsidRPr="00481D2D">
              <w:t xml:space="preserve">] </w:t>
            </w:r>
            <w:r w:rsidR="00FB12E2" w:rsidRPr="00481D2D">
              <w:t>3</w:t>
            </w:r>
            <w:r w:rsidRPr="00481D2D">
              <w:t>.1</w:t>
            </w:r>
          </w:p>
        </w:tc>
        <w:tc>
          <w:tcPr>
            <w:tcW w:w="1021" w:type="dxa"/>
            <w:gridSpan w:val="2"/>
          </w:tcPr>
          <w:p w14:paraId="6987516B" w14:textId="77777777" w:rsidR="006C2131" w:rsidRPr="00481D2D" w:rsidRDefault="006C2131" w:rsidP="00681F27">
            <w:pPr>
              <w:pStyle w:val="TAL"/>
            </w:pPr>
            <w:r w:rsidRPr="00481D2D">
              <w:t>c19</w:t>
            </w:r>
          </w:p>
        </w:tc>
        <w:tc>
          <w:tcPr>
            <w:tcW w:w="1021" w:type="dxa"/>
            <w:gridSpan w:val="2"/>
          </w:tcPr>
          <w:p w14:paraId="074B594E" w14:textId="77777777" w:rsidR="006C2131" w:rsidRPr="00481D2D" w:rsidRDefault="006C2131" w:rsidP="00681F27">
            <w:pPr>
              <w:pStyle w:val="TAL"/>
            </w:pPr>
            <w:r w:rsidRPr="00481D2D">
              <w:t>c19</w:t>
            </w:r>
          </w:p>
        </w:tc>
      </w:tr>
      <w:tr w:rsidR="00F74247" w:rsidRPr="00481D2D" w14:paraId="30958C9A" w14:textId="77777777" w:rsidTr="0093349F">
        <w:trPr>
          <w:gridAfter w:val="1"/>
          <w:wAfter w:w="113" w:type="dxa"/>
        </w:trPr>
        <w:tc>
          <w:tcPr>
            <w:tcW w:w="851" w:type="dxa"/>
            <w:gridSpan w:val="2"/>
          </w:tcPr>
          <w:p w14:paraId="53CE72C7" w14:textId="77777777" w:rsidR="00F74247" w:rsidRPr="00481D2D" w:rsidRDefault="00A42865" w:rsidP="006709FD">
            <w:pPr>
              <w:pStyle w:val="TAL"/>
              <w:rPr>
                <w:rFonts w:cs="Arial"/>
                <w:szCs w:val="18"/>
              </w:rPr>
            </w:pPr>
            <w:r w:rsidRPr="00481D2D">
              <w:rPr>
                <w:rFonts w:cs="Arial"/>
                <w:szCs w:val="18"/>
              </w:rPr>
              <w:t>40</w:t>
            </w:r>
          </w:p>
        </w:tc>
        <w:tc>
          <w:tcPr>
            <w:tcW w:w="2665" w:type="dxa"/>
            <w:gridSpan w:val="2"/>
          </w:tcPr>
          <w:p w14:paraId="3216142F" w14:textId="77777777" w:rsidR="00F74247" w:rsidRPr="00481D2D" w:rsidRDefault="00F74247" w:rsidP="006709FD">
            <w:pPr>
              <w:pStyle w:val="TAL"/>
              <w:rPr>
                <w:rFonts w:eastAsia="MS Mincho"/>
              </w:rPr>
            </w:pPr>
            <w:r w:rsidRPr="00481D2D">
              <w:rPr>
                <w:rFonts w:eastAsia="MS Mincho"/>
              </w:rPr>
              <w:t>crypto attribute (a=crypto)</w:t>
            </w:r>
          </w:p>
        </w:tc>
        <w:tc>
          <w:tcPr>
            <w:tcW w:w="1021" w:type="dxa"/>
            <w:gridSpan w:val="2"/>
          </w:tcPr>
          <w:p w14:paraId="14112B64" w14:textId="77777777" w:rsidR="00F74247" w:rsidRPr="00481D2D" w:rsidRDefault="00F74247" w:rsidP="006709FD">
            <w:pPr>
              <w:pStyle w:val="TAL"/>
            </w:pPr>
            <w:r w:rsidRPr="00481D2D">
              <w:t>[</w:t>
            </w:r>
            <w:r w:rsidR="00433F59" w:rsidRPr="00481D2D">
              <w:t>168</w:t>
            </w:r>
            <w:r w:rsidRPr="00481D2D">
              <w:t>]</w:t>
            </w:r>
          </w:p>
        </w:tc>
        <w:tc>
          <w:tcPr>
            <w:tcW w:w="1021" w:type="dxa"/>
            <w:gridSpan w:val="2"/>
          </w:tcPr>
          <w:p w14:paraId="71BA4669" w14:textId="77777777" w:rsidR="00F74247" w:rsidRPr="00481D2D" w:rsidRDefault="00433F59" w:rsidP="006709FD">
            <w:pPr>
              <w:pStyle w:val="TAL"/>
            </w:pPr>
            <w:r w:rsidRPr="00481D2D">
              <w:t>c20</w:t>
            </w:r>
          </w:p>
        </w:tc>
        <w:tc>
          <w:tcPr>
            <w:tcW w:w="1021" w:type="dxa"/>
            <w:gridSpan w:val="2"/>
          </w:tcPr>
          <w:p w14:paraId="122C14FF" w14:textId="77777777" w:rsidR="00F74247" w:rsidRPr="00481D2D" w:rsidRDefault="00433F59" w:rsidP="006709FD">
            <w:pPr>
              <w:pStyle w:val="TAL"/>
            </w:pPr>
            <w:r w:rsidRPr="00481D2D">
              <w:t>c20</w:t>
            </w:r>
          </w:p>
        </w:tc>
        <w:tc>
          <w:tcPr>
            <w:tcW w:w="1021" w:type="dxa"/>
            <w:gridSpan w:val="2"/>
          </w:tcPr>
          <w:p w14:paraId="402E2F03" w14:textId="77777777" w:rsidR="00F74247" w:rsidRPr="00481D2D" w:rsidRDefault="00F74247" w:rsidP="006709FD">
            <w:pPr>
              <w:pStyle w:val="TAL"/>
            </w:pPr>
            <w:r w:rsidRPr="00481D2D">
              <w:t>[</w:t>
            </w:r>
            <w:r w:rsidR="00433F59" w:rsidRPr="00481D2D">
              <w:t>167</w:t>
            </w:r>
            <w:r w:rsidRPr="00481D2D">
              <w:t>]</w:t>
            </w:r>
          </w:p>
        </w:tc>
        <w:tc>
          <w:tcPr>
            <w:tcW w:w="1021" w:type="dxa"/>
            <w:gridSpan w:val="2"/>
          </w:tcPr>
          <w:p w14:paraId="46CE5EA8" w14:textId="77777777" w:rsidR="00F74247" w:rsidRPr="00481D2D" w:rsidRDefault="00433F59" w:rsidP="006709FD">
            <w:pPr>
              <w:pStyle w:val="TAL"/>
            </w:pPr>
            <w:r w:rsidRPr="00481D2D">
              <w:t>c20</w:t>
            </w:r>
          </w:p>
        </w:tc>
        <w:tc>
          <w:tcPr>
            <w:tcW w:w="1021" w:type="dxa"/>
            <w:gridSpan w:val="2"/>
          </w:tcPr>
          <w:p w14:paraId="76122154" w14:textId="77777777" w:rsidR="00F74247" w:rsidRPr="00481D2D" w:rsidRDefault="00433F59" w:rsidP="006709FD">
            <w:pPr>
              <w:pStyle w:val="TAL"/>
            </w:pPr>
            <w:r w:rsidRPr="00481D2D">
              <w:t>c20</w:t>
            </w:r>
          </w:p>
        </w:tc>
      </w:tr>
      <w:tr w:rsidR="00F74247" w:rsidRPr="00481D2D" w14:paraId="795D54A9" w14:textId="77777777" w:rsidTr="0093349F">
        <w:trPr>
          <w:gridAfter w:val="1"/>
          <w:wAfter w:w="113" w:type="dxa"/>
        </w:trPr>
        <w:tc>
          <w:tcPr>
            <w:tcW w:w="851" w:type="dxa"/>
            <w:gridSpan w:val="2"/>
          </w:tcPr>
          <w:p w14:paraId="743FB7CC" w14:textId="77777777" w:rsidR="00F74247" w:rsidRPr="00481D2D" w:rsidRDefault="00A42865" w:rsidP="006709FD">
            <w:pPr>
              <w:pStyle w:val="TAL"/>
            </w:pPr>
            <w:r w:rsidRPr="00481D2D">
              <w:t>41</w:t>
            </w:r>
          </w:p>
        </w:tc>
        <w:tc>
          <w:tcPr>
            <w:tcW w:w="2665" w:type="dxa"/>
            <w:gridSpan w:val="2"/>
          </w:tcPr>
          <w:p w14:paraId="4B7B14BB" w14:textId="77777777" w:rsidR="00F74247" w:rsidRPr="00481D2D" w:rsidRDefault="00F74247" w:rsidP="006709FD">
            <w:pPr>
              <w:pStyle w:val="TAL"/>
              <w:rPr>
                <w:rFonts w:eastAsia="MS Mincho"/>
              </w:rPr>
            </w:pPr>
            <w:r w:rsidRPr="00481D2D">
              <w:rPr>
                <w:rFonts w:eastAsia="MS Mincho"/>
              </w:rPr>
              <w:t>key management attribute (a=key-</w:t>
            </w:r>
            <w:proofErr w:type="spellStart"/>
            <w:r w:rsidRPr="00481D2D">
              <w:rPr>
                <w:rFonts w:eastAsia="MS Mincho"/>
              </w:rPr>
              <w:t>mgmt</w:t>
            </w:r>
            <w:proofErr w:type="spellEnd"/>
            <w:r w:rsidRPr="00481D2D">
              <w:rPr>
                <w:rFonts w:eastAsia="MS Mincho"/>
              </w:rPr>
              <w:t>)</w:t>
            </w:r>
          </w:p>
        </w:tc>
        <w:tc>
          <w:tcPr>
            <w:tcW w:w="1021" w:type="dxa"/>
            <w:gridSpan w:val="2"/>
          </w:tcPr>
          <w:p w14:paraId="4BD71B15" w14:textId="77777777" w:rsidR="00F74247" w:rsidRPr="00481D2D" w:rsidRDefault="00F74247" w:rsidP="006709FD">
            <w:pPr>
              <w:pStyle w:val="TAL"/>
            </w:pPr>
            <w:r w:rsidRPr="00481D2D">
              <w:t>[</w:t>
            </w:r>
            <w:r w:rsidR="00433F59" w:rsidRPr="00481D2D">
              <w:t>167</w:t>
            </w:r>
            <w:r w:rsidRPr="00481D2D">
              <w:t>]</w:t>
            </w:r>
          </w:p>
        </w:tc>
        <w:tc>
          <w:tcPr>
            <w:tcW w:w="1021" w:type="dxa"/>
            <w:gridSpan w:val="2"/>
          </w:tcPr>
          <w:p w14:paraId="1636C39B" w14:textId="77777777" w:rsidR="00F74247" w:rsidRPr="00481D2D" w:rsidRDefault="00433F59" w:rsidP="006709FD">
            <w:pPr>
              <w:pStyle w:val="TAL"/>
            </w:pPr>
            <w:r w:rsidRPr="00481D2D">
              <w:t>c21</w:t>
            </w:r>
          </w:p>
        </w:tc>
        <w:tc>
          <w:tcPr>
            <w:tcW w:w="1021" w:type="dxa"/>
            <w:gridSpan w:val="2"/>
          </w:tcPr>
          <w:p w14:paraId="4DFAD604" w14:textId="77777777" w:rsidR="00F74247" w:rsidRPr="00481D2D" w:rsidRDefault="00433F59" w:rsidP="006709FD">
            <w:pPr>
              <w:pStyle w:val="TAL"/>
            </w:pPr>
            <w:r w:rsidRPr="00481D2D">
              <w:t>c21</w:t>
            </w:r>
          </w:p>
        </w:tc>
        <w:tc>
          <w:tcPr>
            <w:tcW w:w="1021" w:type="dxa"/>
            <w:gridSpan w:val="2"/>
          </w:tcPr>
          <w:p w14:paraId="2AF146F3" w14:textId="77777777" w:rsidR="00F74247" w:rsidRPr="00481D2D" w:rsidRDefault="00F74247" w:rsidP="006709FD">
            <w:pPr>
              <w:pStyle w:val="TAL"/>
            </w:pPr>
            <w:r w:rsidRPr="00481D2D">
              <w:t>[</w:t>
            </w:r>
            <w:r w:rsidR="00433F59" w:rsidRPr="00481D2D">
              <w:t>168</w:t>
            </w:r>
            <w:r w:rsidRPr="00481D2D">
              <w:t>]</w:t>
            </w:r>
          </w:p>
        </w:tc>
        <w:tc>
          <w:tcPr>
            <w:tcW w:w="1021" w:type="dxa"/>
            <w:gridSpan w:val="2"/>
          </w:tcPr>
          <w:p w14:paraId="053B968C" w14:textId="77777777" w:rsidR="00F74247" w:rsidRPr="00481D2D" w:rsidRDefault="00433F59" w:rsidP="006709FD">
            <w:pPr>
              <w:pStyle w:val="TAL"/>
            </w:pPr>
            <w:r w:rsidRPr="00481D2D">
              <w:t>c22</w:t>
            </w:r>
          </w:p>
        </w:tc>
        <w:tc>
          <w:tcPr>
            <w:tcW w:w="1021" w:type="dxa"/>
            <w:gridSpan w:val="2"/>
          </w:tcPr>
          <w:p w14:paraId="5A0B2A29" w14:textId="77777777" w:rsidR="00F74247" w:rsidRPr="00481D2D" w:rsidRDefault="00433F59" w:rsidP="006709FD">
            <w:pPr>
              <w:pStyle w:val="TAL"/>
            </w:pPr>
            <w:r w:rsidRPr="00481D2D">
              <w:t>c22</w:t>
            </w:r>
          </w:p>
        </w:tc>
      </w:tr>
      <w:tr w:rsidR="008D1124" w:rsidRPr="00481D2D" w14:paraId="428D06EF" w14:textId="77777777" w:rsidTr="0093349F">
        <w:trPr>
          <w:gridAfter w:val="1"/>
          <w:wAfter w:w="113" w:type="dxa"/>
        </w:trPr>
        <w:tc>
          <w:tcPr>
            <w:tcW w:w="851" w:type="dxa"/>
            <w:gridSpan w:val="2"/>
          </w:tcPr>
          <w:p w14:paraId="0C85DB92" w14:textId="77777777" w:rsidR="008D1124" w:rsidRPr="00481D2D" w:rsidRDefault="008D1124" w:rsidP="008D1124">
            <w:pPr>
              <w:pStyle w:val="TAL"/>
            </w:pPr>
            <w:r w:rsidRPr="00481D2D">
              <w:t>42</w:t>
            </w:r>
          </w:p>
        </w:tc>
        <w:tc>
          <w:tcPr>
            <w:tcW w:w="2665" w:type="dxa"/>
            <w:gridSpan w:val="2"/>
          </w:tcPr>
          <w:p w14:paraId="06453367" w14:textId="77777777" w:rsidR="008D1124" w:rsidRPr="00481D2D" w:rsidRDefault="008D1124" w:rsidP="008D1124">
            <w:pPr>
              <w:pStyle w:val="TAL"/>
              <w:rPr>
                <w:rFonts w:eastAsia="MS Mincho"/>
              </w:rPr>
            </w:pPr>
            <w:r w:rsidRPr="00481D2D">
              <w:t>3GPP_e2ae-security-indicator (a=3ge2ae)</w:t>
            </w:r>
          </w:p>
        </w:tc>
        <w:tc>
          <w:tcPr>
            <w:tcW w:w="1021" w:type="dxa"/>
            <w:gridSpan w:val="2"/>
          </w:tcPr>
          <w:p w14:paraId="27D1B536" w14:textId="77777777" w:rsidR="008D1124" w:rsidRPr="00481D2D" w:rsidRDefault="008D1124" w:rsidP="008D1124">
            <w:pPr>
              <w:pStyle w:val="TAL"/>
            </w:pPr>
            <w:r w:rsidRPr="00481D2D">
              <w:t>7.5.2</w:t>
            </w:r>
          </w:p>
        </w:tc>
        <w:tc>
          <w:tcPr>
            <w:tcW w:w="1021" w:type="dxa"/>
            <w:gridSpan w:val="2"/>
          </w:tcPr>
          <w:p w14:paraId="33219456" w14:textId="77777777" w:rsidR="008D1124" w:rsidRPr="00481D2D" w:rsidRDefault="008D1124" w:rsidP="008D1124">
            <w:pPr>
              <w:pStyle w:val="TAL"/>
            </w:pPr>
            <w:r w:rsidRPr="00481D2D">
              <w:t>c23</w:t>
            </w:r>
          </w:p>
        </w:tc>
        <w:tc>
          <w:tcPr>
            <w:tcW w:w="1021" w:type="dxa"/>
            <w:gridSpan w:val="2"/>
          </w:tcPr>
          <w:p w14:paraId="2A44782B" w14:textId="77777777" w:rsidR="008D1124" w:rsidRPr="00481D2D" w:rsidRDefault="008D1124" w:rsidP="008D1124">
            <w:pPr>
              <w:pStyle w:val="TAL"/>
            </w:pPr>
            <w:r w:rsidRPr="00481D2D">
              <w:t>c23</w:t>
            </w:r>
          </w:p>
        </w:tc>
        <w:tc>
          <w:tcPr>
            <w:tcW w:w="1021" w:type="dxa"/>
            <w:gridSpan w:val="2"/>
          </w:tcPr>
          <w:p w14:paraId="1FC2C3B1" w14:textId="77777777" w:rsidR="008D1124" w:rsidRPr="00481D2D" w:rsidRDefault="008D1124" w:rsidP="008D1124">
            <w:pPr>
              <w:pStyle w:val="TAL"/>
            </w:pPr>
            <w:r w:rsidRPr="00481D2D">
              <w:t>7.5.2</w:t>
            </w:r>
          </w:p>
        </w:tc>
        <w:tc>
          <w:tcPr>
            <w:tcW w:w="1021" w:type="dxa"/>
            <w:gridSpan w:val="2"/>
          </w:tcPr>
          <w:p w14:paraId="0DDA2E60" w14:textId="77777777" w:rsidR="008D1124" w:rsidRPr="00481D2D" w:rsidRDefault="008D1124" w:rsidP="008D1124">
            <w:pPr>
              <w:pStyle w:val="TAL"/>
            </w:pPr>
            <w:r w:rsidRPr="00481D2D">
              <w:t>c23</w:t>
            </w:r>
          </w:p>
        </w:tc>
        <w:tc>
          <w:tcPr>
            <w:tcW w:w="1021" w:type="dxa"/>
            <w:gridSpan w:val="2"/>
          </w:tcPr>
          <w:p w14:paraId="0631E0E3" w14:textId="77777777" w:rsidR="008D1124" w:rsidRPr="00481D2D" w:rsidRDefault="008D1124" w:rsidP="008D1124">
            <w:pPr>
              <w:pStyle w:val="TAL"/>
            </w:pPr>
            <w:r w:rsidRPr="00481D2D">
              <w:t>c23</w:t>
            </w:r>
          </w:p>
        </w:tc>
      </w:tr>
      <w:tr w:rsidR="00851E21" w:rsidRPr="00481D2D" w14:paraId="4C6ECD6F" w14:textId="77777777" w:rsidTr="0093349F">
        <w:trPr>
          <w:gridAfter w:val="1"/>
          <w:wAfter w:w="113" w:type="dxa"/>
        </w:trPr>
        <w:tc>
          <w:tcPr>
            <w:tcW w:w="851" w:type="dxa"/>
            <w:gridSpan w:val="2"/>
          </w:tcPr>
          <w:p w14:paraId="374FC795" w14:textId="77777777" w:rsidR="00851E21" w:rsidRPr="00481D2D" w:rsidRDefault="00851E21" w:rsidP="0040123C">
            <w:pPr>
              <w:pStyle w:val="TAL"/>
            </w:pPr>
            <w:r w:rsidRPr="00481D2D">
              <w:t>43</w:t>
            </w:r>
          </w:p>
        </w:tc>
        <w:tc>
          <w:tcPr>
            <w:tcW w:w="2665" w:type="dxa"/>
            <w:gridSpan w:val="2"/>
          </w:tcPr>
          <w:p w14:paraId="0AA860EB" w14:textId="77777777" w:rsidR="00851E21" w:rsidRPr="00481D2D" w:rsidRDefault="00851E21" w:rsidP="0040123C">
            <w:pPr>
              <w:pStyle w:val="TAL"/>
              <w:rPr>
                <w:rFonts w:eastAsia="MS Mincho"/>
              </w:rPr>
            </w:pPr>
            <w:r w:rsidRPr="00481D2D">
              <w:rPr>
                <w:rFonts w:eastAsia="MS Mincho"/>
              </w:rPr>
              <w:t>media capability (a=</w:t>
            </w:r>
            <w:proofErr w:type="spellStart"/>
            <w:r w:rsidR="00577B06" w:rsidRPr="00481D2D">
              <w:rPr>
                <w:rFonts w:eastAsia="MS Mincho"/>
              </w:rPr>
              <w:t>r</w:t>
            </w:r>
            <w:r w:rsidRPr="00481D2D">
              <w:rPr>
                <w:rFonts w:eastAsia="MS Mincho"/>
              </w:rPr>
              <w:t>mcap</w:t>
            </w:r>
            <w:proofErr w:type="spellEnd"/>
            <w:r w:rsidRPr="00481D2D">
              <w:rPr>
                <w:rFonts w:eastAsia="MS Mincho"/>
              </w:rPr>
              <w:t>)</w:t>
            </w:r>
          </w:p>
        </w:tc>
        <w:tc>
          <w:tcPr>
            <w:tcW w:w="1021" w:type="dxa"/>
            <w:gridSpan w:val="2"/>
          </w:tcPr>
          <w:p w14:paraId="789ADD47" w14:textId="77777777" w:rsidR="00851E21" w:rsidRPr="00481D2D" w:rsidRDefault="00851E21" w:rsidP="0040123C">
            <w:pPr>
              <w:pStyle w:val="TAL"/>
            </w:pPr>
            <w:r w:rsidRPr="00481D2D">
              <w:t>[172] 3.3.1</w:t>
            </w:r>
          </w:p>
        </w:tc>
        <w:tc>
          <w:tcPr>
            <w:tcW w:w="1021" w:type="dxa"/>
            <w:gridSpan w:val="2"/>
          </w:tcPr>
          <w:p w14:paraId="6827D8B0" w14:textId="77777777" w:rsidR="00851E21" w:rsidRPr="00481D2D" w:rsidRDefault="00851E21" w:rsidP="0040123C">
            <w:pPr>
              <w:pStyle w:val="TAL"/>
            </w:pPr>
            <w:r w:rsidRPr="00481D2D">
              <w:t>c2</w:t>
            </w:r>
            <w:r w:rsidR="00822A18" w:rsidRPr="00481D2D">
              <w:t>4</w:t>
            </w:r>
          </w:p>
        </w:tc>
        <w:tc>
          <w:tcPr>
            <w:tcW w:w="1021" w:type="dxa"/>
            <w:gridSpan w:val="2"/>
          </w:tcPr>
          <w:p w14:paraId="5BB0C75B" w14:textId="77777777" w:rsidR="00851E21" w:rsidRPr="00481D2D" w:rsidRDefault="00851E21" w:rsidP="0040123C">
            <w:pPr>
              <w:pStyle w:val="TAL"/>
            </w:pPr>
            <w:r w:rsidRPr="00481D2D">
              <w:t>c2</w:t>
            </w:r>
            <w:r w:rsidR="00822A18" w:rsidRPr="00481D2D">
              <w:t>4</w:t>
            </w:r>
          </w:p>
        </w:tc>
        <w:tc>
          <w:tcPr>
            <w:tcW w:w="1021" w:type="dxa"/>
            <w:gridSpan w:val="2"/>
          </w:tcPr>
          <w:p w14:paraId="27DCCBB9" w14:textId="77777777" w:rsidR="00851E21" w:rsidRPr="00481D2D" w:rsidRDefault="00851E21" w:rsidP="0040123C">
            <w:pPr>
              <w:pStyle w:val="TAL"/>
            </w:pPr>
            <w:r w:rsidRPr="00481D2D">
              <w:t>[172] 3.3.1</w:t>
            </w:r>
          </w:p>
        </w:tc>
        <w:tc>
          <w:tcPr>
            <w:tcW w:w="1021" w:type="dxa"/>
            <w:gridSpan w:val="2"/>
          </w:tcPr>
          <w:p w14:paraId="5C802DA1" w14:textId="77777777" w:rsidR="00851E21" w:rsidRPr="00481D2D" w:rsidRDefault="00851E21" w:rsidP="0040123C">
            <w:pPr>
              <w:pStyle w:val="TAL"/>
            </w:pPr>
            <w:r w:rsidRPr="00481D2D">
              <w:t>c2</w:t>
            </w:r>
            <w:r w:rsidR="00822A18" w:rsidRPr="00481D2D">
              <w:t>6</w:t>
            </w:r>
          </w:p>
        </w:tc>
        <w:tc>
          <w:tcPr>
            <w:tcW w:w="1021" w:type="dxa"/>
            <w:gridSpan w:val="2"/>
          </w:tcPr>
          <w:p w14:paraId="3C6366E2" w14:textId="77777777" w:rsidR="00851E21" w:rsidRPr="00481D2D" w:rsidRDefault="00851E21" w:rsidP="0040123C">
            <w:pPr>
              <w:pStyle w:val="TAL"/>
            </w:pPr>
            <w:r w:rsidRPr="00481D2D">
              <w:t>c2</w:t>
            </w:r>
            <w:r w:rsidR="00822A18" w:rsidRPr="00481D2D">
              <w:t>6</w:t>
            </w:r>
          </w:p>
        </w:tc>
      </w:tr>
      <w:tr w:rsidR="00577B06" w:rsidRPr="00481D2D" w14:paraId="5B91FD30" w14:textId="77777777" w:rsidTr="0093349F">
        <w:trPr>
          <w:gridAfter w:val="1"/>
          <w:wAfter w:w="113" w:type="dxa"/>
        </w:trPr>
        <w:tc>
          <w:tcPr>
            <w:tcW w:w="851" w:type="dxa"/>
            <w:gridSpan w:val="2"/>
          </w:tcPr>
          <w:p w14:paraId="51CBF34A" w14:textId="77777777" w:rsidR="00577B06" w:rsidRPr="00481D2D" w:rsidRDefault="00577B06" w:rsidP="00577B06">
            <w:pPr>
              <w:pStyle w:val="TAL"/>
            </w:pPr>
            <w:r w:rsidRPr="00481D2D">
              <w:t>43A</w:t>
            </w:r>
          </w:p>
        </w:tc>
        <w:tc>
          <w:tcPr>
            <w:tcW w:w="2665" w:type="dxa"/>
            <w:gridSpan w:val="2"/>
          </w:tcPr>
          <w:p w14:paraId="1841412A" w14:textId="77777777" w:rsidR="00577B06" w:rsidRPr="00481D2D" w:rsidRDefault="00577B06" w:rsidP="00577B06">
            <w:pPr>
              <w:pStyle w:val="TAL"/>
              <w:rPr>
                <w:rFonts w:eastAsia="MS Mincho"/>
              </w:rPr>
            </w:pPr>
            <w:r w:rsidRPr="00481D2D">
              <w:rPr>
                <w:rFonts w:eastAsia="MS Mincho"/>
              </w:rPr>
              <w:t>media capability (a=</w:t>
            </w:r>
            <w:proofErr w:type="spellStart"/>
            <w:r w:rsidRPr="00481D2D">
              <w:rPr>
                <w:rFonts w:eastAsia="MS Mincho"/>
              </w:rPr>
              <w:t>omcap</w:t>
            </w:r>
            <w:proofErr w:type="spellEnd"/>
            <w:r w:rsidRPr="00481D2D">
              <w:rPr>
                <w:rFonts w:eastAsia="MS Mincho"/>
              </w:rPr>
              <w:t>)</w:t>
            </w:r>
          </w:p>
        </w:tc>
        <w:tc>
          <w:tcPr>
            <w:tcW w:w="1021" w:type="dxa"/>
            <w:gridSpan w:val="2"/>
          </w:tcPr>
          <w:p w14:paraId="1A6DB596" w14:textId="77777777" w:rsidR="00577B06" w:rsidRPr="00481D2D" w:rsidRDefault="00577B06" w:rsidP="00577B06">
            <w:pPr>
              <w:pStyle w:val="TAL"/>
            </w:pPr>
            <w:r w:rsidRPr="00481D2D">
              <w:t>[172] 3.3.1</w:t>
            </w:r>
          </w:p>
        </w:tc>
        <w:tc>
          <w:tcPr>
            <w:tcW w:w="1021" w:type="dxa"/>
            <w:gridSpan w:val="2"/>
          </w:tcPr>
          <w:p w14:paraId="7DDC0059" w14:textId="77777777" w:rsidR="00577B06" w:rsidRPr="00481D2D" w:rsidRDefault="00577B06" w:rsidP="00577B06">
            <w:pPr>
              <w:pStyle w:val="TAL"/>
            </w:pPr>
            <w:r w:rsidRPr="00481D2D">
              <w:t>c24</w:t>
            </w:r>
          </w:p>
        </w:tc>
        <w:tc>
          <w:tcPr>
            <w:tcW w:w="1021" w:type="dxa"/>
            <w:gridSpan w:val="2"/>
          </w:tcPr>
          <w:p w14:paraId="7C0653C2" w14:textId="77777777" w:rsidR="00577B06" w:rsidRPr="00481D2D" w:rsidRDefault="00577B06" w:rsidP="00577B06">
            <w:pPr>
              <w:pStyle w:val="TAL"/>
            </w:pPr>
            <w:r w:rsidRPr="00481D2D">
              <w:t>c24</w:t>
            </w:r>
          </w:p>
        </w:tc>
        <w:tc>
          <w:tcPr>
            <w:tcW w:w="1021" w:type="dxa"/>
            <w:gridSpan w:val="2"/>
          </w:tcPr>
          <w:p w14:paraId="19C83C61" w14:textId="77777777" w:rsidR="00577B06" w:rsidRPr="00481D2D" w:rsidRDefault="00577B06" w:rsidP="00577B06">
            <w:pPr>
              <w:pStyle w:val="TAL"/>
            </w:pPr>
            <w:r w:rsidRPr="00481D2D">
              <w:t>[172] 3.3.1</w:t>
            </w:r>
          </w:p>
        </w:tc>
        <w:tc>
          <w:tcPr>
            <w:tcW w:w="1021" w:type="dxa"/>
            <w:gridSpan w:val="2"/>
          </w:tcPr>
          <w:p w14:paraId="31C1154E" w14:textId="77777777" w:rsidR="00577B06" w:rsidRPr="00481D2D" w:rsidRDefault="00577B06" w:rsidP="00577B06">
            <w:pPr>
              <w:pStyle w:val="TAL"/>
            </w:pPr>
            <w:r w:rsidRPr="00481D2D">
              <w:t>c26</w:t>
            </w:r>
          </w:p>
        </w:tc>
        <w:tc>
          <w:tcPr>
            <w:tcW w:w="1021" w:type="dxa"/>
            <w:gridSpan w:val="2"/>
          </w:tcPr>
          <w:p w14:paraId="575B106D" w14:textId="77777777" w:rsidR="00577B06" w:rsidRPr="00481D2D" w:rsidRDefault="00577B06" w:rsidP="00577B06">
            <w:pPr>
              <w:pStyle w:val="TAL"/>
            </w:pPr>
            <w:r w:rsidRPr="00481D2D">
              <w:t>c26</w:t>
            </w:r>
          </w:p>
        </w:tc>
      </w:tr>
      <w:tr w:rsidR="00851E21" w:rsidRPr="00481D2D" w14:paraId="4C6701FE" w14:textId="77777777" w:rsidTr="0093349F">
        <w:trPr>
          <w:gridAfter w:val="1"/>
          <w:wAfter w:w="113" w:type="dxa"/>
        </w:trPr>
        <w:tc>
          <w:tcPr>
            <w:tcW w:w="851" w:type="dxa"/>
            <w:gridSpan w:val="2"/>
          </w:tcPr>
          <w:p w14:paraId="0AAB013E" w14:textId="77777777" w:rsidR="00851E21" w:rsidRPr="00481D2D" w:rsidRDefault="00851E21" w:rsidP="0040123C">
            <w:pPr>
              <w:pStyle w:val="TAL"/>
            </w:pPr>
            <w:r w:rsidRPr="00481D2D">
              <w:t>44</w:t>
            </w:r>
          </w:p>
        </w:tc>
        <w:tc>
          <w:tcPr>
            <w:tcW w:w="2665" w:type="dxa"/>
            <w:gridSpan w:val="2"/>
          </w:tcPr>
          <w:p w14:paraId="5D5B6317" w14:textId="77777777" w:rsidR="00851E21" w:rsidRPr="00481D2D" w:rsidRDefault="00851E21" w:rsidP="0040123C">
            <w:pPr>
              <w:pStyle w:val="TAL"/>
              <w:rPr>
                <w:rFonts w:eastAsia="MS Mincho"/>
              </w:rPr>
            </w:pPr>
            <w:r w:rsidRPr="00481D2D">
              <w:rPr>
                <w:rFonts w:eastAsia="MS Mincho"/>
              </w:rPr>
              <w:t>media format capability (a=</w:t>
            </w:r>
            <w:proofErr w:type="spellStart"/>
            <w:r w:rsidRPr="00481D2D">
              <w:rPr>
                <w:rFonts w:eastAsia="MS Mincho"/>
              </w:rPr>
              <w:t>mfcap</w:t>
            </w:r>
            <w:proofErr w:type="spellEnd"/>
            <w:r w:rsidRPr="00481D2D">
              <w:rPr>
                <w:rFonts w:eastAsia="MS Mincho"/>
              </w:rPr>
              <w:t>)</w:t>
            </w:r>
          </w:p>
        </w:tc>
        <w:tc>
          <w:tcPr>
            <w:tcW w:w="1021" w:type="dxa"/>
            <w:gridSpan w:val="2"/>
          </w:tcPr>
          <w:p w14:paraId="15F552B5" w14:textId="77777777" w:rsidR="00851E21" w:rsidRPr="00481D2D" w:rsidRDefault="00851E21" w:rsidP="0040123C">
            <w:pPr>
              <w:pStyle w:val="TAL"/>
            </w:pPr>
            <w:r w:rsidRPr="00481D2D">
              <w:t>[172] 3.3.2</w:t>
            </w:r>
          </w:p>
        </w:tc>
        <w:tc>
          <w:tcPr>
            <w:tcW w:w="1021" w:type="dxa"/>
            <w:gridSpan w:val="2"/>
          </w:tcPr>
          <w:p w14:paraId="7F72AC10" w14:textId="77777777" w:rsidR="00851E21" w:rsidRPr="00481D2D" w:rsidRDefault="00851E21" w:rsidP="0040123C">
            <w:pPr>
              <w:pStyle w:val="TAL"/>
            </w:pPr>
            <w:r w:rsidRPr="00481D2D">
              <w:t>c2</w:t>
            </w:r>
            <w:r w:rsidR="00822A18" w:rsidRPr="00481D2D">
              <w:t>4</w:t>
            </w:r>
          </w:p>
        </w:tc>
        <w:tc>
          <w:tcPr>
            <w:tcW w:w="1021" w:type="dxa"/>
            <w:gridSpan w:val="2"/>
          </w:tcPr>
          <w:p w14:paraId="6D3FD87F" w14:textId="77777777" w:rsidR="00851E21" w:rsidRPr="00481D2D" w:rsidRDefault="00851E21" w:rsidP="0040123C">
            <w:pPr>
              <w:pStyle w:val="TAL"/>
            </w:pPr>
            <w:r w:rsidRPr="00481D2D">
              <w:t>c2</w:t>
            </w:r>
            <w:r w:rsidR="00822A18" w:rsidRPr="00481D2D">
              <w:t>4</w:t>
            </w:r>
          </w:p>
        </w:tc>
        <w:tc>
          <w:tcPr>
            <w:tcW w:w="1021" w:type="dxa"/>
            <w:gridSpan w:val="2"/>
          </w:tcPr>
          <w:p w14:paraId="4561758D" w14:textId="77777777" w:rsidR="00851E21" w:rsidRPr="00481D2D" w:rsidRDefault="00851E21" w:rsidP="0040123C">
            <w:pPr>
              <w:pStyle w:val="TAL"/>
            </w:pPr>
            <w:r w:rsidRPr="00481D2D">
              <w:t>[172] 3.3.2</w:t>
            </w:r>
          </w:p>
        </w:tc>
        <w:tc>
          <w:tcPr>
            <w:tcW w:w="1021" w:type="dxa"/>
            <w:gridSpan w:val="2"/>
          </w:tcPr>
          <w:p w14:paraId="46E76DFA" w14:textId="77777777" w:rsidR="00851E21" w:rsidRPr="00481D2D" w:rsidRDefault="00851E21" w:rsidP="0040123C">
            <w:pPr>
              <w:pStyle w:val="TAL"/>
            </w:pPr>
            <w:r w:rsidRPr="00481D2D">
              <w:t>c2</w:t>
            </w:r>
            <w:r w:rsidR="00822A18" w:rsidRPr="00481D2D">
              <w:t>6</w:t>
            </w:r>
          </w:p>
        </w:tc>
        <w:tc>
          <w:tcPr>
            <w:tcW w:w="1021" w:type="dxa"/>
            <w:gridSpan w:val="2"/>
          </w:tcPr>
          <w:p w14:paraId="3772DBCC" w14:textId="77777777" w:rsidR="00851E21" w:rsidRPr="00481D2D" w:rsidRDefault="00851E21" w:rsidP="0040123C">
            <w:pPr>
              <w:pStyle w:val="TAL"/>
            </w:pPr>
            <w:r w:rsidRPr="00481D2D">
              <w:t>c2</w:t>
            </w:r>
            <w:r w:rsidR="00822A18" w:rsidRPr="00481D2D">
              <w:t>6</w:t>
            </w:r>
          </w:p>
        </w:tc>
      </w:tr>
      <w:tr w:rsidR="00851E21" w:rsidRPr="00481D2D" w14:paraId="65CD3A04" w14:textId="77777777" w:rsidTr="0093349F">
        <w:trPr>
          <w:gridAfter w:val="1"/>
          <w:wAfter w:w="113" w:type="dxa"/>
        </w:trPr>
        <w:tc>
          <w:tcPr>
            <w:tcW w:w="851" w:type="dxa"/>
            <w:gridSpan w:val="2"/>
          </w:tcPr>
          <w:p w14:paraId="26C441CB" w14:textId="77777777" w:rsidR="00851E21" w:rsidRPr="00481D2D" w:rsidRDefault="00851E21" w:rsidP="0040123C">
            <w:pPr>
              <w:pStyle w:val="TAL"/>
            </w:pPr>
            <w:r w:rsidRPr="00481D2D">
              <w:t>45</w:t>
            </w:r>
          </w:p>
        </w:tc>
        <w:tc>
          <w:tcPr>
            <w:tcW w:w="2665" w:type="dxa"/>
            <w:gridSpan w:val="2"/>
          </w:tcPr>
          <w:p w14:paraId="521CDE63" w14:textId="77777777" w:rsidR="00851E21" w:rsidRPr="00481D2D" w:rsidRDefault="00851E21" w:rsidP="0040123C">
            <w:pPr>
              <w:pStyle w:val="TAL"/>
              <w:rPr>
                <w:rFonts w:eastAsia="MS Mincho"/>
              </w:rPr>
            </w:pPr>
            <w:r w:rsidRPr="00481D2D">
              <w:t>media-specific capability (a=</w:t>
            </w:r>
            <w:proofErr w:type="spellStart"/>
            <w:r w:rsidRPr="00481D2D">
              <w:t>mscap</w:t>
            </w:r>
            <w:proofErr w:type="spellEnd"/>
            <w:r w:rsidRPr="00481D2D">
              <w:t>)</w:t>
            </w:r>
          </w:p>
        </w:tc>
        <w:tc>
          <w:tcPr>
            <w:tcW w:w="1021" w:type="dxa"/>
            <w:gridSpan w:val="2"/>
          </w:tcPr>
          <w:p w14:paraId="388C6D68" w14:textId="77777777" w:rsidR="00851E21" w:rsidRPr="00481D2D" w:rsidRDefault="00851E21" w:rsidP="0040123C">
            <w:pPr>
              <w:pStyle w:val="TAL"/>
            </w:pPr>
            <w:r w:rsidRPr="00481D2D">
              <w:t>[172] 3.3.3</w:t>
            </w:r>
          </w:p>
        </w:tc>
        <w:tc>
          <w:tcPr>
            <w:tcW w:w="1021" w:type="dxa"/>
            <w:gridSpan w:val="2"/>
          </w:tcPr>
          <w:p w14:paraId="7E4E08C4" w14:textId="77777777" w:rsidR="00851E21" w:rsidRPr="00481D2D" w:rsidRDefault="00851E21" w:rsidP="0040123C">
            <w:pPr>
              <w:pStyle w:val="TAL"/>
            </w:pPr>
            <w:r w:rsidRPr="00481D2D">
              <w:t>c2</w:t>
            </w:r>
            <w:r w:rsidR="00822A18" w:rsidRPr="00481D2D">
              <w:t>4</w:t>
            </w:r>
          </w:p>
        </w:tc>
        <w:tc>
          <w:tcPr>
            <w:tcW w:w="1021" w:type="dxa"/>
            <w:gridSpan w:val="2"/>
          </w:tcPr>
          <w:p w14:paraId="12B34D2E" w14:textId="77777777" w:rsidR="00851E21" w:rsidRPr="00481D2D" w:rsidRDefault="00851E21" w:rsidP="0040123C">
            <w:pPr>
              <w:pStyle w:val="TAL"/>
            </w:pPr>
            <w:r w:rsidRPr="00481D2D">
              <w:t>c2</w:t>
            </w:r>
            <w:r w:rsidR="00822A18" w:rsidRPr="00481D2D">
              <w:t>4</w:t>
            </w:r>
          </w:p>
        </w:tc>
        <w:tc>
          <w:tcPr>
            <w:tcW w:w="1021" w:type="dxa"/>
            <w:gridSpan w:val="2"/>
          </w:tcPr>
          <w:p w14:paraId="03A48880" w14:textId="77777777" w:rsidR="00851E21" w:rsidRPr="00481D2D" w:rsidRDefault="00851E21" w:rsidP="0040123C">
            <w:pPr>
              <w:pStyle w:val="TAL"/>
            </w:pPr>
            <w:r w:rsidRPr="00481D2D">
              <w:t>[172] 3.3.3</w:t>
            </w:r>
          </w:p>
        </w:tc>
        <w:tc>
          <w:tcPr>
            <w:tcW w:w="1021" w:type="dxa"/>
            <w:gridSpan w:val="2"/>
          </w:tcPr>
          <w:p w14:paraId="5A153F1C" w14:textId="77777777" w:rsidR="00851E21" w:rsidRPr="00481D2D" w:rsidRDefault="00851E21" w:rsidP="0040123C">
            <w:pPr>
              <w:pStyle w:val="TAL"/>
            </w:pPr>
            <w:r w:rsidRPr="00481D2D">
              <w:t>c2</w:t>
            </w:r>
            <w:r w:rsidR="00822A18" w:rsidRPr="00481D2D">
              <w:t>6</w:t>
            </w:r>
          </w:p>
        </w:tc>
        <w:tc>
          <w:tcPr>
            <w:tcW w:w="1021" w:type="dxa"/>
            <w:gridSpan w:val="2"/>
          </w:tcPr>
          <w:p w14:paraId="7C23003E" w14:textId="77777777" w:rsidR="00851E21" w:rsidRPr="00481D2D" w:rsidRDefault="00851E21" w:rsidP="0040123C">
            <w:pPr>
              <w:pStyle w:val="TAL"/>
            </w:pPr>
            <w:r w:rsidRPr="00481D2D">
              <w:t>c2</w:t>
            </w:r>
            <w:r w:rsidR="00822A18" w:rsidRPr="00481D2D">
              <w:t>6</w:t>
            </w:r>
          </w:p>
        </w:tc>
      </w:tr>
      <w:tr w:rsidR="00851E21" w:rsidRPr="00481D2D" w14:paraId="36C1237B" w14:textId="77777777" w:rsidTr="0093349F">
        <w:trPr>
          <w:gridAfter w:val="1"/>
          <w:wAfter w:w="113" w:type="dxa"/>
        </w:trPr>
        <w:tc>
          <w:tcPr>
            <w:tcW w:w="851" w:type="dxa"/>
            <w:gridSpan w:val="2"/>
          </w:tcPr>
          <w:p w14:paraId="0D379016" w14:textId="77777777" w:rsidR="00851E21" w:rsidRPr="00481D2D" w:rsidRDefault="00851E21" w:rsidP="0040123C">
            <w:pPr>
              <w:pStyle w:val="TAL"/>
            </w:pPr>
            <w:r w:rsidRPr="00481D2D">
              <w:t>46</w:t>
            </w:r>
          </w:p>
        </w:tc>
        <w:tc>
          <w:tcPr>
            <w:tcW w:w="2665" w:type="dxa"/>
            <w:gridSpan w:val="2"/>
          </w:tcPr>
          <w:p w14:paraId="279F4D4C" w14:textId="77777777" w:rsidR="00851E21" w:rsidRPr="00481D2D" w:rsidRDefault="00851E21" w:rsidP="0040123C">
            <w:pPr>
              <w:pStyle w:val="TAL"/>
              <w:rPr>
                <w:rFonts w:eastAsia="MS Mincho"/>
              </w:rPr>
            </w:pPr>
            <w:r w:rsidRPr="00481D2D">
              <w:t>latent configuration (a=</w:t>
            </w:r>
            <w:proofErr w:type="spellStart"/>
            <w:r w:rsidRPr="00481D2D">
              <w:t>lcfg</w:t>
            </w:r>
            <w:proofErr w:type="spellEnd"/>
            <w:r w:rsidRPr="00481D2D">
              <w:t>)</w:t>
            </w:r>
          </w:p>
        </w:tc>
        <w:tc>
          <w:tcPr>
            <w:tcW w:w="1021" w:type="dxa"/>
            <w:gridSpan w:val="2"/>
          </w:tcPr>
          <w:p w14:paraId="25652405" w14:textId="77777777" w:rsidR="00851E21" w:rsidRPr="00481D2D" w:rsidRDefault="00851E21" w:rsidP="0040123C">
            <w:pPr>
              <w:pStyle w:val="TAL"/>
            </w:pPr>
            <w:r w:rsidRPr="00481D2D">
              <w:t>[172] 3.3.5</w:t>
            </w:r>
          </w:p>
        </w:tc>
        <w:tc>
          <w:tcPr>
            <w:tcW w:w="1021" w:type="dxa"/>
            <w:gridSpan w:val="2"/>
          </w:tcPr>
          <w:p w14:paraId="34238B44" w14:textId="77777777" w:rsidR="00851E21" w:rsidRPr="00481D2D" w:rsidRDefault="00851E21" w:rsidP="0040123C">
            <w:pPr>
              <w:pStyle w:val="TAL"/>
            </w:pPr>
            <w:r w:rsidRPr="00481D2D">
              <w:t>c</w:t>
            </w:r>
            <w:r w:rsidR="00577B06" w:rsidRPr="00481D2D">
              <w:t>48</w:t>
            </w:r>
          </w:p>
        </w:tc>
        <w:tc>
          <w:tcPr>
            <w:tcW w:w="1021" w:type="dxa"/>
            <w:gridSpan w:val="2"/>
          </w:tcPr>
          <w:p w14:paraId="52A27310" w14:textId="77777777" w:rsidR="00851E21" w:rsidRPr="00481D2D" w:rsidRDefault="00851E21" w:rsidP="0040123C">
            <w:pPr>
              <w:pStyle w:val="TAL"/>
            </w:pPr>
            <w:r w:rsidRPr="00481D2D">
              <w:t>c</w:t>
            </w:r>
            <w:r w:rsidR="00577B06" w:rsidRPr="00481D2D">
              <w:t>48</w:t>
            </w:r>
          </w:p>
        </w:tc>
        <w:tc>
          <w:tcPr>
            <w:tcW w:w="1021" w:type="dxa"/>
            <w:gridSpan w:val="2"/>
          </w:tcPr>
          <w:p w14:paraId="3D2511F7" w14:textId="77777777" w:rsidR="00851E21" w:rsidRPr="00481D2D" w:rsidRDefault="00851E21" w:rsidP="0040123C">
            <w:pPr>
              <w:pStyle w:val="TAL"/>
            </w:pPr>
            <w:r w:rsidRPr="00481D2D">
              <w:t>[172] 3.3.5</w:t>
            </w:r>
          </w:p>
        </w:tc>
        <w:tc>
          <w:tcPr>
            <w:tcW w:w="1021" w:type="dxa"/>
            <w:gridSpan w:val="2"/>
          </w:tcPr>
          <w:p w14:paraId="522F12D0" w14:textId="77777777" w:rsidR="00851E21" w:rsidRPr="00481D2D" w:rsidRDefault="00851E21" w:rsidP="0040123C">
            <w:pPr>
              <w:pStyle w:val="TAL"/>
            </w:pPr>
            <w:r w:rsidRPr="00481D2D">
              <w:t>c</w:t>
            </w:r>
            <w:r w:rsidR="00577B06" w:rsidRPr="00481D2D">
              <w:t>49</w:t>
            </w:r>
          </w:p>
        </w:tc>
        <w:tc>
          <w:tcPr>
            <w:tcW w:w="1021" w:type="dxa"/>
            <w:gridSpan w:val="2"/>
          </w:tcPr>
          <w:p w14:paraId="72F1867B" w14:textId="77777777" w:rsidR="00851E21" w:rsidRPr="00481D2D" w:rsidRDefault="00851E21" w:rsidP="0040123C">
            <w:pPr>
              <w:pStyle w:val="TAL"/>
            </w:pPr>
            <w:r w:rsidRPr="00481D2D">
              <w:t>c</w:t>
            </w:r>
            <w:r w:rsidR="00577B06" w:rsidRPr="00481D2D">
              <w:t>49</w:t>
            </w:r>
          </w:p>
        </w:tc>
      </w:tr>
      <w:tr w:rsidR="00851E21" w:rsidRPr="00481D2D" w14:paraId="727C6726" w14:textId="77777777" w:rsidTr="0093349F">
        <w:trPr>
          <w:gridAfter w:val="1"/>
          <w:wAfter w:w="113" w:type="dxa"/>
        </w:trPr>
        <w:tc>
          <w:tcPr>
            <w:tcW w:w="851" w:type="dxa"/>
            <w:gridSpan w:val="2"/>
          </w:tcPr>
          <w:p w14:paraId="2A7AF6D5" w14:textId="77777777" w:rsidR="00851E21" w:rsidRPr="00481D2D" w:rsidRDefault="00851E21" w:rsidP="0040123C">
            <w:pPr>
              <w:pStyle w:val="TAL"/>
            </w:pPr>
            <w:r w:rsidRPr="00481D2D">
              <w:t>47</w:t>
            </w:r>
          </w:p>
        </w:tc>
        <w:tc>
          <w:tcPr>
            <w:tcW w:w="2665" w:type="dxa"/>
            <w:gridSpan w:val="2"/>
          </w:tcPr>
          <w:p w14:paraId="4A5C185A" w14:textId="77777777" w:rsidR="00851E21" w:rsidRPr="00481D2D" w:rsidRDefault="00851E21" w:rsidP="0040123C">
            <w:pPr>
              <w:pStyle w:val="TAL"/>
              <w:rPr>
                <w:rFonts w:eastAsia="MS Mincho"/>
              </w:rPr>
            </w:pPr>
            <w:r w:rsidRPr="00481D2D">
              <w:t>session capability (a=</w:t>
            </w:r>
            <w:proofErr w:type="spellStart"/>
            <w:r w:rsidRPr="00481D2D">
              <w:t>sescap</w:t>
            </w:r>
            <w:proofErr w:type="spellEnd"/>
            <w:r w:rsidRPr="00481D2D">
              <w:t>)</w:t>
            </w:r>
          </w:p>
        </w:tc>
        <w:tc>
          <w:tcPr>
            <w:tcW w:w="1021" w:type="dxa"/>
            <w:gridSpan w:val="2"/>
          </w:tcPr>
          <w:p w14:paraId="4A1F1FC4" w14:textId="77777777" w:rsidR="00851E21" w:rsidRPr="00481D2D" w:rsidRDefault="00851E21" w:rsidP="0040123C">
            <w:pPr>
              <w:pStyle w:val="TAL"/>
            </w:pPr>
            <w:r w:rsidRPr="00481D2D">
              <w:t>[172] 3.3.8</w:t>
            </w:r>
          </w:p>
        </w:tc>
        <w:tc>
          <w:tcPr>
            <w:tcW w:w="1021" w:type="dxa"/>
            <w:gridSpan w:val="2"/>
          </w:tcPr>
          <w:p w14:paraId="271291B3" w14:textId="77777777" w:rsidR="00851E21" w:rsidRPr="00481D2D" w:rsidRDefault="00851E21" w:rsidP="0040123C">
            <w:pPr>
              <w:pStyle w:val="TAL"/>
            </w:pPr>
            <w:r w:rsidRPr="00481D2D">
              <w:t>c2</w:t>
            </w:r>
            <w:r w:rsidR="00822A18" w:rsidRPr="00481D2D">
              <w:t>5</w:t>
            </w:r>
          </w:p>
        </w:tc>
        <w:tc>
          <w:tcPr>
            <w:tcW w:w="1021" w:type="dxa"/>
            <w:gridSpan w:val="2"/>
          </w:tcPr>
          <w:p w14:paraId="0E6C3E4C" w14:textId="77777777" w:rsidR="00851E21" w:rsidRPr="00481D2D" w:rsidRDefault="00851E21" w:rsidP="0040123C">
            <w:pPr>
              <w:pStyle w:val="TAL"/>
            </w:pPr>
            <w:r w:rsidRPr="00481D2D">
              <w:t>c2</w:t>
            </w:r>
            <w:r w:rsidR="00822A18" w:rsidRPr="00481D2D">
              <w:t>5</w:t>
            </w:r>
          </w:p>
        </w:tc>
        <w:tc>
          <w:tcPr>
            <w:tcW w:w="1021" w:type="dxa"/>
            <w:gridSpan w:val="2"/>
          </w:tcPr>
          <w:p w14:paraId="699E9AE9" w14:textId="77777777" w:rsidR="00851E21" w:rsidRPr="00481D2D" w:rsidRDefault="00851E21" w:rsidP="0040123C">
            <w:pPr>
              <w:pStyle w:val="TAL"/>
            </w:pPr>
            <w:r w:rsidRPr="00481D2D">
              <w:t>[172] 3.3.8</w:t>
            </w:r>
          </w:p>
        </w:tc>
        <w:tc>
          <w:tcPr>
            <w:tcW w:w="1021" w:type="dxa"/>
            <w:gridSpan w:val="2"/>
          </w:tcPr>
          <w:p w14:paraId="04A9CA6B" w14:textId="77777777" w:rsidR="00851E21" w:rsidRPr="00481D2D" w:rsidRDefault="00851E21" w:rsidP="0040123C">
            <w:pPr>
              <w:pStyle w:val="TAL"/>
            </w:pPr>
            <w:r w:rsidRPr="00481D2D">
              <w:t>c2</w:t>
            </w:r>
            <w:r w:rsidR="00822A18" w:rsidRPr="00481D2D">
              <w:t>7</w:t>
            </w:r>
          </w:p>
        </w:tc>
        <w:tc>
          <w:tcPr>
            <w:tcW w:w="1021" w:type="dxa"/>
            <w:gridSpan w:val="2"/>
          </w:tcPr>
          <w:p w14:paraId="00C72252" w14:textId="77777777" w:rsidR="00851E21" w:rsidRPr="00481D2D" w:rsidRDefault="00851E21" w:rsidP="0040123C">
            <w:pPr>
              <w:pStyle w:val="TAL"/>
            </w:pPr>
            <w:r w:rsidRPr="00481D2D">
              <w:t>c2</w:t>
            </w:r>
            <w:r w:rsidR="00822A18" w:rsidRPr="00481D2D">
              <w:t>7</w:t>
            </w:r>
          </w:p>
        </w:tc>
      </w:tr>
      <w:tr w:rsidR="009C5D61" w:rsidRPr="00481D2D" w14:paraId="1904ABD4" w14:textId="77777777" w:rsidTr="0093349F">
        <w:trPr>
          <w:gridAfter w:val="1"/>
          <w:wAfter w:w="113" w:type="dxa"/>
        </w:trPr>
        <w:tc>
          <w:tcPr>
            <w:tcW w:w="851" w:type="dxa"/>
            <w:gridSpan w:val="2"/>
          </w:tcPr>
          <w:p w14:paraId="298E01F6" w14:textId="77777777" w:rsidR="009C5D61" w:rsidRPr="00481D2D" w:rsidRDefault="009C5D61" w:rsidP="008557A0">
            <w:pPr>
              <w:pStyle w:val="TAL"/>
            </w:pPr>
            <w:r w:rsidRPr="00481D2D">
              <w:t>48</w:t>
            </w:r>
          </w:p>
        </w:tc>
        <w:tc>
          <w:tcPr>
            <w:tcW w:w="2665" w:type="dxa"/>
            <w:gridSpan w:val="2"/>
          </w:tcPr>
          <w:p w14:paraId="47EE01A0" w14:textId="77777777" w:rsidR="009C5D61" w:rsidRPr="00481D2D" w:rsidRDefault="009C5D61" w:rsidP="008557A0">
            <w:pPr>
              <w:pStyle w:val="TAL"/>
            </w:pPr>
            <w:proofErr w:type="spellStart"/>
            <w:r w:rsidRPr="00481D2D">
              <w:t>msrp</w:t>
            </w:r>
            <w:proofErr w:type="spellEnd"/>
            <w:r w:rsidRPr="00481D2D">
              <w:t xml:space="preserve"> path (a=path)</w:t>
            </w:r>
          </w:p>
        </w:tc>
        <w:tc>
          <w:tcPr>
            <w:tcW w:w="1021" w:type="dxa"/>
            <w:gridSpan w:val="2"/>
          </w:tcPr>
          <w:p w14:paraId="10C12700" w14:textId="77777777" w:rsidR="009C5D61" w:rsidRPr="00481D2D" w:rsidRDefault="009C5D61" w:rsidP="008557A0">
            <w:pPr>
              <w:pStyle w:val="TAL"/>
            </w:pPr>
            <w:r w:rsidRPr="00481D2D">
              <w:t>[178]</w:t>
            </w:r>
          </w:p>
        </w:tc>
        <w:tc>
          <w:tcPr>
            <w:tcW w:w="1021" w:type="dxa"/>
            <w:gridSpan w:val="2"/>
          </w:tcPr>
          <w:p w14:paraId="5D01F69A" w14:textId="77777777" w:rsidR="009C5D61" w:rsidRPr="00481D2D" w:rsidRDefault="009C5D61" w:rsidP="008557A0">
            <w:pPr>
              <w:pStyle w:val="TAL"/>
            </w:pPr>
            <w:r w:rsidRPr="00481D2D">
              <w:t>c28</w:t>
            </w:r>
          </w:p>
        </w:tc>
        <w:tc>
          <w:tcPr>
            <w:tcW w:w="1021" w:type="dxa"/>
            <w:gridSpan w:val="2"/>
          </w:tcPr>
          <w:p w14:paraId="2F5E565A" w14:textId="77777777" w:rsidR="009C5D61" w:rsidRPr="00481D2D" w:rsidRDefault="009C5D61" w:rsidP="008557A0">
            <w:pPr>
              <w:pStyle w:val="TAL"/>
            </w:pPr>
            <w:r w:rsidRPr="00481D2D">
              <w:t>c28</w:t>
            </w:r>
          </w:p>
        </w:tc>
        <w:tc>
          <w:tcPr>
            <w:tcW w:w="1021" w:type="dxa"/>
            <w:gridSpan w:val="2"/>
          </w:tcPr>
          <w:p w14:paraId="51237D75" w14:textId="77777777" w:rsidR="009C5D61" w:rsidRPr="00481D2D" w:rsidRDefault="009C5D61" w:rsidP="008557A0">
            <w:pPr>
              <w:pStyle w:val="TAL"/>
            </w:pPr>
            <w:r w:rsidRPr="00481D2D">
              <w:t>[178]</w:t>
            </w:r>
          </w:p>
        </w:tc>
        <w:tc>
          <w:tcPr>
            <w:tcW w:w="1021" w:type="dxa"/>
            <w:gridSpan w:val="2"/>
          </w:tcPr>
          <w:p w14:paraId="5990C546" w14:textId="77777777" w:rsidR="009C5D61" w:rsidRPr="00481D2D" w:rsidRDefault="009C5D61" w:rsidP="008557A0">
            <w:pPr>
              <w:pStyle w:val="TAL"/>
            </w:pPr>
            <w:r w:rsidRPr="00481D2D">
              <w:t>c29</w:t>
            </w:r>
          </w:p>
        </w:tc>
        <w:tc>
          <w:tcPr>
            <w:tcW w:w="1021" w:type="dxa"/>
            <w:gridSpan w:val="2"/>
          </w:tcPr>
          <w:p w14:paraId="21ECEB1E" w14:textId="77777777" w:rsidR="009C5D61" w:rsidRPr="00481D2D" w:rsidRDefault="009C5D61" w:rsidP="008557A0">
            <w:pPr>
              <w:pStyle w:val="TAL"/>
            </w:pPr>
            <w:r w:rsidRPr="00481D2D">
              <w:t>c29</w:t>
            </w:r>
          </w:p>
        </w:tc>
      </w:tr>
      <w:tr w:rsidR="00140060" w:rsidRPr="00481D2D" w14:paraId="34DF445F" w14:textId="77777777" w:rsidTr="0093349F">
        <w:trPr>
          <w:gridAfter w:val="1"/>
          <w:wAfter w:w="113" w:type="dxa"/>
        </w:trPr>
        <w:tc>
          <w:tcPr>
            <w:tcW w:w="851" w:type="dxa"/>
            <w:gridSpan w:val="2"/>
          </w:tcPr>
          <w:p w14:paraId="634093E5" w14:textId="77777777" w:rsidR="00140060" w:rsidRPr="00481D2D" w:rsidRDefault="00140060" w:rsidP="004C1F2A">
            <w:pPr>
              <w:pStyle w:val="TAL"/>
            </w:pPr>
            <w:r w:rsidRPr="00481D2D">
              <w:t>49</w:t>
            </w:r>
          </w:p>
        </w:tc>
        <w:tc>
          <w:tcPr>
            <w:tcW w:w="2665" w:type="dxa"/>
            <w:gridSpan w:val="2"/>
          </w:tcPr>
          <w:p w14:paraId="3F7694A7" w14:textId="77777777" w:rsidR="00140060" w:rsidRPr="00481D2D" w:rsidRDefault="00140060" w:rsidP="004C1F2A">
            <w:pPr>
              <w:pStyle w:val="TAL"/>
              <w:rPr>
                <w:rFonts w:eastAsia="MS Mincho"/>
              </w:rPr>
            </w:pPr>
            <w:r w:rsidRPr="00481D2D">
              <w:rPr>
                <w:rFonts w:eastAsia="MS Mincho"/>
              </w:rPr>
              <w:t>file selector (a=file-selector)</w:t>
            </w:r>
          </w:p>
        </w:tc>
        <w:tc>
          <w:tcPr>
            <w:tcW w:w="1021" w:type="dxa"/>
            <w:gridSpan w:val="2"/>
          </w:tcPr>
          <w:p w14:paraId="4331AA0D" w14:textId="77777777" w:rsidR="00140060" w:rsidRPr="00481D2D" w:rsidRDefault="00140060" w:rsidP="004C1F2A">
            <w:pPr>
              <w:pStyle w:val="TAL"/>
            </w:pPr>
            <w:r w:rsidRPr="00481D2D">
              <w:t>[185] 6</w:t>
            </w:r>
          </w:p>
        </w:tc>
        <w:tc>
          <w:tcPr>
            <w:tcW w:w="1021" w:type="dxa"/>
            <w:gridSpan w:val="2"/>
          </w:tcPr>
          <w:p w14:paraId="63559754" w14:textId="77777777" w:rsidR="00140060" w:rsidRPr="00481D2D" w:rsidRDefault="00140060" w:rsidP="004C1F2A">
            <w:pPr>
              <w:pStyle w:val="TAL"/>
            </w:pPr>
            <w:r w:rsidRPr="00481D2D">
              <w:t>c30</w:t>
            </w:r>
          </w:p>
        </w:tc>
        <w:tc>
          <w:tcPr>
            <w:tcW w:w="1021" w:type="dxa"/>
            <w:gridSpan w:val="2"/>
          </w:tcPr>
          <w:p w14:paraId="659B4CDA" w14:textId="77777777" w:rsidR="00140060" w:rsidRPr="00481D2D" w:rsidRDefault="00140060" w:rsidP="004C1F2A">
            <w:pPr>
              <w:pStyle w:val="TAL"/>
            </w:pPr>
            <w:r w:rsidRPr="00481D2D">
              <w:t>c30</w:t>
            </w:r>
          </w:p>
        </w:tc>
        <w:tc>
          <w:tcPr>
            <w:tcW w:w="1021" w:type="dxa"/>
            <w:gridSpan w:val="2"/>
          </w:tcPr>
          <w:p w14:paraId="11E03126" w14:textId="77777777" w:rsidR="00140060" w:rsidRPr="00481D2D" w:rsidRDefault="00140060" w:rsidP="004C1F2A">
            <w:pPr>
              <w:pStyle w:val="TAL"/>
            </w:pPr>
            <w:r w:rsidRPr="00481D2D">
              <w:t>[185] 6</w:t>
            </w:r>
          </w:p>
        </w:tc>
        <w:tc>
          <w:tcPr>
            <w:tcW w:w="1021" w:type="dxa"/>
            <w:gridSpan w:val="2"/>
          </w:tcPr>
          <w:p w14:paraId="60CA2C22" w14:textId="77777777" w:rsidR="00140060" w:rsidRPr="00481D2D" w:rsidRDefault="00140060" w:rsidP="004C1F2A">
            <w:pPr>
              <w:pStyle w:val="TAL"/>
            </w:pPr>
            <w:r w:rsidRPr="00481D2D">
              <w:t>c31</w:t>
            </w:r>
          </w:p>
        </w:tc>
        <w:tc>
          <w:tcPr>
            <w:tcW w:w="1021" w:type="dxa"/>
            <w:gridSpan w:val="2"/>
          </w:tcPr>
          <w:p w14:paraId="470C106F" w14:textId="77777777" w:rsidR="00140060" w:rsidRPr="00481D2D" w:rsidRDefault="00140060" w:rsidP="004C1F2A">
            <w:pPr>
              <w:pStyle w:val="TAL"/>
            </w:pPr>
            <w:r w:rsidRPr="00481D2D">
              <w:t>c31</w:t>
            </w:r>
          </w:p>
        </w:tc>
      </w:tr>
      <w:tr w:rsidR="00140060" w:rsidRPr="00481D2D" w14:paraId="40C3742C" w14:textId="77777777" w:rsidTr="0093349F">
        <w:trPr>
          <w:gridAfter w:val="1"/>
          <w:wAfter w:w="113" w:type="dxa"/>
        </w:trPr>
        <w:tc>
          <w:tcPr>
            <w:tcW w:w="851" w:type="dxa"/>
            <w:gridSpan w:val="2"/>
          </w:tcPr>
          <w:p w14:paraId="744EC660" w14:textId="77777777" w:rsidR="00140060" w:rsidRPr="00481D2D" w:rsidRDefault="00140060" w:rsidP="004C1F2A">
            <w:pPr>
              <w:pStyle w:val="TAL"/>
            </w:pPr>
            <w:r w:rsidRPr="00481D2D">
              <w:t>50</w:t>
            </w:r>
          </w:p>
        </w:tc>
        <w:tc>
          <w:tcPr>
            <w:tcW w:w="2665" w:type="dxa"/>
            <w:gridSpan w:val="2"/>
          </w:tcPr>
          <w:p w14:paraId="0D1D573A" w14:textId="77777777" w:rsidR="00140060" w:rsidRPr="00481D2D" w:rsidRDefault="00140060" w:rsidP="004C1F2A">
            <w:pPr>
              <w:pStyle w:val="TAL"/>
              <w:rPr>
                <w:rFonts w:eastAsia="MS Mincho"/>
              </w:rPr>
            </w:pPr>
            <w:r w:rsidRPr="00481D2D">
              <w:rPr>
                <w:rFonts w:eastAsia="MS Mincho"/>
              </w:rPr>
              <w:t>file transfer identifier (a=</w:t>
            </w:r>
            <w:r w:rsidRPr="00481D2D">
              <w:t xml:space="preserve"> </w:t>
            </w:r>
            <w:r w:rsidRPr="00481D2D">
              <w:rPr>
                <w:rFonts w:eastAsia="MS Mincho"/>
              </w:rPr>
              <w:t>file-transfer-id)</w:t>
            </w:r>
          </w:p>
        </w:tc>
        <w:tc>
          <w:tcPr>
            <w:tcW w:w="1021" w:type="dxa"/>
            <w:gridSpan w:val="2"/>
          </w:tcPr>
          <w:p w14:paraId="39A7F369" w14:textId="77777777" w:rsidR="00140060" w:rsidRPr="00481D2D" w:rsidRDefault="00140060" w:rsidP="004C1F2A">
            <w:pPr>
              <w:pStyle w:val="TAL"/>
            </w:pPr>
            <w:r w:rsidRPr="00481D2D">
              <w:t>[185] 6</w:t>
            </w:r>
          </w:p>
        </w:tc>
        <w:tc>
          <w:tcPr>
            <w:tcW w:w="1021" w:type="dxa"/>
            <w:gridSpan w:val="2"/>
          </w:tcPr>
          <w:p w14:paraId="7B31C47B" w14:textId="77777777" w:rsidR="00140060" w:rsidRPr="00481D2D" w:rsidRDefault="00140060" w:rsidP="004C1F2A">
            <w:pPr>
              <w:pStyle w:val="TAL"/>
            </w:pPr>
            <w:r w:rsidRPr="00481D2D">
              <w:t>c30</w:t>
            </w:r>
          </w:p>
        </w:tc>
        <w:tc>
          <w:tcPr>
            <w:tcW w:w="1021" w:type="dxa"/>
            <w:gridSpan w:val="2"/>
          </w:tcPr>
          <w:p w14:paraId="3F4B8B82" w14:textId="77777777" w:rsidR="00140060" w:rsidRPr="00481D2D" w:rsidRDefault="00140060" w:rsidP="004C1F2A">
            <w:pPr>
              <w:pStyle w:val="TAL"/>
            </w:pPr>
            <w:r w:rsidRPr="00481D2D">
              <w:t>c30</w:t>
            </w:r>
          </w:p>
        </w:tc>
        <w:tc>
          <w:tcPr>
            <w:tcW w:w="1021" w:type="dxa"/>
            <w:gridSpan w:val="2"/>
          </w:tcPr>
          <w:p w14:paraId="5033D890" w14:textId="77777777" w:rsidR="00140060" w:rsidRPr="00481D2D" w:rsidRDefault="00140060" w:rsidP="004C1F2A">
            <w:pPr>
              <w:pStyle w:val="TAL"/>
            </w:pPr>
            <w:r w:rsidRPr="00481D2D">
              <w:t>[185] 6</w:t>
            </w:r>
          </w:p>
        </w:tc>
        <w:tc>
          <w:tcPr>
            <w:tcW w:w="1021" w:type="dxa"/>
            <w:gridSpan w:val="2"/>
          </w:tcPr>
          <w:p w14:paraId="7007DA16" w14:textId="77777777" w:rsidR="00140060" w:rsidRPr="00481D2D" w:rsidRDefault="00140060" w:rsidP="004C1F2A">
            <w:pPr>
              <w:pStyle w:val="TAL"/>
            </w:pPr>
            <w:r w:rsidRPr="00481D2D">
              <w:t>c31</w:t>
            </w:r>
          </w:p>
        </w:tc>
        <w:tc>
          <w:tcPr>
            <w:tcW w:w="1021" w:type="dxa"/>
            <w:gridSpan w:val="2"/>
          </w:tcPr>
          <w:p w14:paraId="78466CA8" w14:textId="77777777" w:rsidR="00140060" w:rsidRPr="00481D2D" w:rsidRDefault="00140060" w:rsidP="004C1F2A">
            <w:pPr>
              <w:pStyle w:val="TAL"/>
            </w:pPr>
            <w:r w:rsidRPr="00481D2D">
              <w:t>c31</w:t>
            </w:r>
          </w:p>
        </w:tc>
      </w:tr>
      <w:tr w:rsidR="00140060" w:rsidRPr="00481D2D" w14:paraId="2E4FDA55" w14:textId="77777777" w:rsidTr="0093349F">
        <w:trPr>
          <w:gridAfter w:val="1"/>
          <w:wAfter w:w="113" w:type="dxa"/>
        </w:trPr>
        <w:tc>
          <w:tcPr>
            <w:tcW w:w="851" w:type="dxa"/>
            <w:gridSpan w:val="2"/>
          </w:tcPr>
          <w:p w14:paraId="254CA1AA" w14:textId="77777777" w:rsidR="00140060" w:rsidRPr="00481D2D" w:rsidRDefault="00140060" w:rsidP="004C1F2A">
            <w:pPr>
              <w:pStyle w:val="TAL"/>
            </w:pPr>
            <w:r w:rsidRPr="00481D2D">
              <w:t>51</w:t>
            </w:r>
          </w:p>
        </w:tc>
        <w:tc>
          <w:tcPr>
            <w:tcW w:w="2665" w:type="dxa"/>
            <w:gridSpan w:val="2"/>
          </w:tcPr>
          <w:p w14:paraId="07E2BCE5" w14:textId="77777777" w:rsidR="00140060" w:rsidRPr="00C83E9B" w:rsidRDefault="00140060" w:rsidP="004C1F2A">
            <w:pPr>
              <w:pStyle w:val="TAL"/>
              <w:rPr>
                <w:rFonts w:eastAsia="MS Mincho"/>
                <w:lang w:val="fr-FR"/>
              </w:rPr>
            </w:pPr>
            <w:r w:rsidRPr="00C83E9B">
              <w:rPr>
                <w:rFonts w:eastAsia="MS Mincho"/>
                <w:lang w:val="fr-FR"/>
              </w:rPr>
              <w:t>file disposition (a=file-disposition)</w:t>
            </w:r>
          </w:p>
        </w:tc>
        <w:tc>
          <w:tcPr>
            <w:tcW w:w="1021" w:type="dxa"/>
            <w:gridSpan w:val="2"/>
          </w:tcPr>
          <w:p w14:paraId="20755145" w14:textId="77777777" w:rsidR="00140060" w:rsidRPr="00481D2D" w:rsidRDefault="00140060" w:rsidP="004C1F2A">
            <w:pPr>
              <w:pStyle w:val="TAL"/>
            </w:pPr>
            <w:r w:rsidRPr="00481D2D">
              <w:t>[185] 6</w:t>
            </w:r>
          </w:p>
        </w:tc>
        <w:tc>
          <w:tcPr>
            <w:tcW w:w="1021" w:type="dxa"/>
            <w:gridSpan w:val="2"/>
          </w:tcPr>
          <w:p w14:paraId="4FBB80C2" w14:textId="77777777" w:rsidR="00140060" w:rsidRPr="00481D2D" w:rsidRDefault="00140060" w:rsidP="004C1F2A">
            <w:pPr>
              <w:pStyle w:val="TAL"/>
            </w:pPr>
            <w:r w:rsidRPr="00481D2D">
              <w:t>c30</w:t>
            </w:r>
          </w:p>
        </w:tc>
        <w:tc>
          <w:tcPr>
            <w:tcW w:w="1021" w:type="dxa"/>
            <w:gridSpan w:val="2"/>
          </w:tcPr>
          <w:p w14:paraId="67477142" w14:textId="77777777" w:rsidR="00140060" w:rsidRPr="00481D2D" w:rsidRDefault="00140060" w:rsidP="004C1F2A">
            <w:pPr>
              <w:pStyle w:val="TAL"/>
            </w:pPr>
            <w:r w:rsidRPr="00481D2D">
              <w:t>c30</w:t>
            </w:r>
          </w:p>
        </w:tc>
        <w:tc>
          <w:tcPr>
            <w:tcW w:w="1021" w:type="dxa"/>
            <w:gridSpan w:val="2"/>
          </w:tcPr>
          <w:p w14:paraId="3AD0E890" w14:textId="77777777" w:rsidR="00140060" w:rsidRPr="00481D2D" w:rsidRDefault="00140060" w:rsidP="004C1F2A">
            <w:pPr>
              <w:pStyle w:val="TAL"/>
            </w:pPr>
            <w:r w:rsidRPr="00481D2D">
              <w:t>[185] 6</w:t>
            </w:r>
          </w:p>
        </w:tc>
        <w:tc>
          <w:tcPr>
            <w:tcW w:w="1021" w:type="dxa"/>
            <w:gridSpan w:val="2"/>
          </w:tcPr>
          <w:p w14:paraId="7B76B240" w14:textId="77777777" w:rsidR="00140060" w:rsidRPr="00481D2D" w:rsidRDefault="00140060" w:rsidP="004C1F2A">
            <w:pPr>
              <w:pStyle w:val="TAL"/>
            </w:pPr>
            <w:r w:rsidRPr="00481D2D">
              <w:t>c31</w:t>
            </w:r>
          </w:p>
        </w:tc>
        <w:tc>
          <w:tcPr>
            <w:tcW w:w="1021" w:type="dxa"/>
            <w:gridSpan w:val="2"/>
          </w:tcPr>
          <w:p w14:paraId="13A14E91" w14:textId="77777777" w:rsidR="00140060" w:rsidRPr="00481D2D" w:rsidRDefault="00140060" w:rsidP="004C1F2A">
            <w:pPr>
              <w:pStyle w:val="TAL"/>
            </w:pPr>
            <w:r w:rsidRPr="00481D2D">
              <w:t>c31</w:t>
            </w:r>
          </w:p>
        </w:tc>
      </w:tr>
      <w:tr w:rsidR="00140060" w:rsidRPr="00481D2D" w14:paraId="5E3250D8" w14:textId="77777777" w:rsidTr="0093349F">
        <w:trPr>
          <w:gridAfter w:val="1"/>
          <w:wAfter w:w="113" w:type="dxa"/>
        </w:trPr>
        <w:tc>
          <w:tcPr>
            <w:tcW w:w="851" w:type="dxa"/>
            <w:gridSpan w:val="2"/>
          </w:tcPr>
          <w:p w14:paraId="4877B78F" w14:textId="77777777" w:rsidR="00140060" w:rsidRPr="00481D2D" w:rsidRDefault="00140060" w:rsidP="004C1F2A">
            <w:pPr>
              <w:pStyle w:val="TAL"/>
            </w:pPr>
            <w:r w:rsidRPr="00481D2D">
              <w:t>52</w:t>
            </w:r>
          </w:p>
        </w:tc>
        <w:tc>
          <w:tcPr>
            <w:tcW w:w="2665" w:type="dxa"/>
            <w:gridSpan w:val="2"/>
          </w:tcPr>
          <w:p w14:paraId="33C9CA22" w14:textId="77777777" w:rsidR="00140060" w:rsidRPr="00481D2D" w:rsidRDefault="00140060" w:rsidP="004C1F2A">
            <w:pPr>
              <w:pStyle w:val="TAL"/>
              <w:rPr>
                <w:rFonts w:eastAsia="MS Mincho"/>
              </w:rPr>
            </w:pPr>
            <w:r w:rsidRPr="00481D2D">
              <w:rPr>
                <w:rFonts w:eastAsia="MS Mincho"/>
              </w:rPr>
              <w:t>file date (a=file-date)</w:t>
            </w:r>
          </w:p>
        </w:tc>
        <w:tc>
          <w:tcPr>
            <w:tcW w:w="1021" w:type="dxa"/>
            <w:gridSpan w:val="2"/>
          </w:tcPr>
          <w:p w14:paraId="5F5C4461" w14:textId="77777777" w:rsidR="00140060" w:rsidRPr="00481D2D" w:rsidRDefault="00140060" w:rsidP="004C1F2A">
            <w:pPr>
              <w:pStyle w:val="TAL"/>
            </w:pPr>
            <w:r w:rsidRPr="00481D2D">
              <w:t>[185] 6</w:t>
            </w:r>
          </w:p>
        </w:tc>
        <w:tc>
          <w:tcPr>
            <w:tcW w:w="1021" w:type="dxa"/>
            <w:gridSpan w:val="2"/>
          </w:tcPr>
          <w:p w14:paraId="71B828C2" w14:textId="77777777" w:rsidR="00140060" w:rsidRPr="00481D2D" w:rsidRDefault="00140060" w:rsidP="004C1F2A">
            <w:pPr>
              <w:pStyle w:val="TAL"/>
            </w:pPr>
            <w:r w:rsidRPr="00481D2D">
              <w:t>c30</w:t>
            </w:r>
          </w:p>
        </w:tc>
        <w:tc>
          <w:tcPr>
            <w:tcW w:w="1021" w:type="dxa"/>
            <w:gridSpan w:val="2"/>
          </w:tcPr>
          <w:p w14:paraId="41008D6B" w14:textId="77777777" w:rsidR="00140060" w:rsidRPr="00481D2D" w:rsidRDefault="00140060" w:rsidP="004C1F2A">
            <w:pPr>
              <w:pStyle w:val="TAL"/>
            </w:pPr>
            <w:r w:rsidRPr="00481D2D">
              <w:t>c30</w:t>
            </w:r>
          </w:p>
        </w:tc>
        <w:tc>
          <w:tcPr>
            <w:tcW w:w="1021" w:type="dxa"/>
            <w:gridSpan w:val="2"/>
          </w:tcPr>
          <w:p w14:paraId="4D3E0DEC" w14:textId="77777777" w:rsidR="00140060" w:rsidRPr="00481D2D" w:rsidRDefault="00140060" w:rsidP="004C1F2A">
            <w:pPr>
              <w:pStyle w:val="TAL"/>
            </w:pPr>
            <w:r w:rsidRPr="00481D2D">
              <w:t>[185] 6</w:t>
            </w:r>
          </w:p>
        </w:tc>
        <w:tc>
          <w:tcPr>
            <w:tcW w:w="1021" w:type="dxa"/>
            <w:gridSpan w:val="2"/>
          </w:tcPr>
          <w:p w14:paraId="60A8FE95" w14:textId="77777777" w:rsidR="00140060" w:rsidRPr="00481D2D" w:rsidRDefault="00140060" w:rsidP="004C1F2A">
            <w:pPr>
              <w:pStyle w:val="TAL"/>
            </w:pPr>
            <w:r w:rsidRPr="00481D2D">
              <w:t>c31</w:t>
            </w:r>
          </w:p>
        </w:tc>
        <w:tc>
          <w:tcPr>
            <w:tcW w:w="1021" w:type="dxa"/>
            <w:gridSpan w:val="2"/>
          </w:tcPr>
          <w:p w14:paraId="4E3B90E4" w14:textId="77777777" w:rsidR="00140060" w:rsidRPr="00481D2D" w:rsidRDefault="00140060" w:rsidP="004C1F2A">
            <w:pPr>
              <w:pStyle w:val="TAL"/>
            </w:pPr>
            <w:r w:rsidRPr="00481D2D">
              <w:t>c31</w:t>
            </w:r>
          </w:p>
        </w:tc>
      </w:tr>
      <w:tr w:rsidR="00140060" w:rsidRPr="00481D2D" w14:paraId="69327A92" w14:textId="77777777" w:rsidTr="0093349F">
        <w:trPr>
          <w:gridAfter w:val="1"/>
          <w:wAfter w:w="113" w:type="dxa"/>
        </w:trPr>
        <w:tc>
          <w:tcPr>
            <w:tcW w:w="851" w:type="dxa"/>
            <w:gridSpan w:val="2"/>
          </w:tcPr>
          <w:p w14:paraId="4B545C63" w14:textId="77777777" w:rsidR="00140060" w:rsidRPr="00481D2D" w:rsidRDefault="00140060" w:rsidP="004C1F2A">
            <w:pPr>
              <w:pStyle w:val="TAL"/>
            </w:pPr>
            <w:r w:rsidRPr="00481D2D">
              <w:t>53</w:t>
            </w:r>
          </w:p>
        </w:tc>
        <w:tc>
          <w:tcPr>
            <w:tcW w:w="2665" w:type="dxa"/>
            <w:gridSpan w:val="2"/>
          </w:tcPr>
          <w:p w14:paraId="7E692DB5" w14:textId="77777777" w:rsidR="00140060" w:rsidRPr="00481D2D" w:rsidRDefault="00140060" w:rsidP="004C1F2A">
            <w:pPr>
              <w:pStyle w:val="TAL"/>
              <w:rPr>
                <w:rFonts w:eastAsia="MS Mincho"/>
              </w:rPr>
            </w:pPr>
            <w:r w:rsidRPr="00481D2D">
              <w:rPr>
                <w:rFonts w:eastAsia="MS Mincho"/>
              </w:rPr>
              <w:t>file icon (a=file-icon</w:t>
            </w:r>
          </w:p>
        </w:tc>
        <w:tc>
          <w:tcPr>
            <w:tcW w:w="1021" w:type="dxa"/>
            <w:gridSpan w:val="2"/>
          </w:tcPr>
          <w:p w14:paraId="240B809A" w14:textId="77777777" w:rsidR="00140060" w:rsidRPr="00481D2D" w:rsidRDefault="00140060" w:rsidP="004C1F2A">
            <w:pPr>
              <w:pStyle w:val="TAL"/>
            </w:pPr>
            <w:r w:rsidRPr="00481D2D">
              <w:t>[185] 6</w:t>
            </w:r>
          </w:p>
        </w:tc>
        <w:tc>
          <w:tcPr>
            <w:tcW w:w="1021" w:type="dxa"/>
            <w:gridSpan w:val="2"/>
          </w:tcPr>
          <w:p w14:paraId="6851538F" w14:textId="77777777" w:rsidR="00140060" w:rsidRPr="00481D2D" w:rsidRDefault="00140060" w:rsidP="004C1F2A">
            <w:pPr>
              <w:pStyle w:val="TAL"/>
            </w:pPr>
            <w:r w:rsidRPr="00481D2D">
              <w:t>c30</w:t>
            </w:r>
          </w:p>
        </w:tc>
        <w:tc>
          <w:tcPr>
            <w:tcW w:w="1021" w:type="dxa"/>
            <w:gridSpan w:val="2"/>
          </w:tcPr>
          <w:p w14:paraId="12FF76F5" w14:textId="77777777" w:rsidR="00140060" w:rsidRPr="00481D2D" w:rsidRDefault="00140060" w:rsidP="004C1F2A">
            <w:pPr>
              <w:pStyle w:val="TAL"/>
            </w:pPr>
            <w:r w:rsidRPr="00481D2D">
              <w:t>c30</w:t>
            </w:r>
          </w:p>
        </w:tc>
        <w:tc>
          <w:tcPr>
            <w:tcW w:w="1021" w:type="dxa"/>
            <w:gridSpan w:val="2"/>
          </w:tcPr>
          <w:p w14:paraId="6D835EF5" w14:textId="77777777" w:rsidR="00140060" w:rsidRPr="00481D2D" w:rsidRDefault="00140060" w:rsidP="004C1F2A">
            <w:pPr>
              <w:pStyle w:val="TAL"/>
            </w:pPr>
            <w:r w:rsidRPr="00481D2D">
              <w:t>[185] 6</w:t>
            </w:r>
          </w:p>
        </w:tc>
        <w:tc>
          <w:tcPr>
            <w:tcW w:w="1021" w:type="dxa"/>
            <w:gridSpan w:val="2"/>
          </w:tcPr>
          <w:p w14:paraId="63DEC18E" w14:textId="77777777" w:rsidR="00140060" w:rsidRPr="00481D2D" w:rsidRDefault="00140060" w:rsidP="004C1F2A">
            <w:pPr>
              <w:pStyle w:val="TAL"/>
            </w:pPr>
            <w:r w:rsidRPr="00481D2D">
              <w:t>c31</w:t>
            </w:r>
          </w:p>
        </w:tc>
        <w:tc>
          <w:tcPr>
            <w:tcW w:w="1021" w:type="dxa"/>
            <w:gridSpan w:val="2"/>
          </w:tcPr>
          <w:p w14:paraId="73B45BCB" w14:textId="77777777" w:rsidR="00140060" w:rsidRPr="00481D2D" w:rsidRDefault="00140060" w:rsidP="004C1F2A">
            <w:pPr>
              <w:pStyle w:val="TAL"/>
            </w:pPr>
            <w:r w:rsidRPr="00481D2D">
              <w:t>c31</w:t>
            </w:r>
          </w:p>
        </w:tc>
      </w:tr>
      <w:tr w:rsidR="00140060" w:rsidRPr="00481D2D" w14:paraId="1BE4728D" w14:textId="77777777" w:rsidTr="0093349F">
        <w:trPr>
          <w:gridAfter w:val="1"/>
          <w:wAfter w:w="113" w:type="dxa"/>
        </w:trPr>
        <w:tc>
          <w:tcPr>
            <w:tcW w:w="851" w:type="dxa"/>
            <w:gridSpan w:val="2"/>
          </w:tcPr>
          <w:p w14:paraId="50952EBF" w14:textId="77777777" w:rsidR="00140060" w:rsidRPr="00481D2D" w:rsidRDefault="00140060" w:rsidP="004C1F2A">
            <w:pPr>
              <w:pStyle w:val="TAL"/>
            </w:pPr>
            <w:r w:rsidRPr="00481D2D">
              <w:t>54</w:t>
            </w:r>
          </w:p>
        </w:tc>
        <w:tc>
          <w:tcPr>
            <w:tcW w:w="2665" w:type="dxa"/>
            <w:gridSpan w:val="2"/>
          </w:tcPr>
          <w:p w14:paraId="062F2AF5" w14:textId="77777777" w:rsidR="00140060" w:rsidRPr="00481D2D" w:rsidRDefault="00140060" w:rsidP="004C1F2A">
            <w:pPr>
              <w:pStyle w:val="TAL"/>
              <w:rPr>
                <w:rFonts w:eastAsia="MS Mincho"/>
              </w:rPr>
            </w:pPr>
            <w:r w:rsidRPr="00481D2D">
              <w:rPr>
                <w:rFonts w:eastAsia="MS Mincho"/>
              </w:rPr>
              <w:t>file range (a=file-range)</w:t>
            </w:r>
          </w:p>
        </w:tc>
        <w:tc>
          <w:tcPr>
            <w:tcW w:w="1021" w:type="dxa"/>
            <w:gridSpan w:val="2"/>
          </w:tcPr>
          <w:p w14:paraId="5A8FBD1D" w14:textId="77777777" w:rsidR="00140060" w:rsidRPr="00481D2D" w:rsidRDefault="00140060" w:rsidP="004C1F2A">
            <w:pPr>
              <w:pStyle w:val="TAL"/>
            </w:pPr>
            <w:r w:rsidRPr="00481D2D">
              <w:t>[185] 6</w:t>
            </w:r>
          </w:p>
        </w:tc>
        <w:tc>
          <w:tcPr>
            <w:tcW w:w="1021" w:type="dxa"/>
            <w:gridSpan w:val="2"/>
          </w:tcPr>
          <w:p w14:paraId="5756DFA5" w14:textId="77777777" w:rsidR="00140060" w:rsidRPr="00481D2D" w:rsidRDefault="00140060" w:rsidP="004C1F2A">
            <w:pPr>
              <w:pStyle w:val="TAL"/>
            </w:pPr>
            <w:r w:rsidRPr="00481D2D">
              <w:t>c30</w:t>
            </w:r>
          </w:p>
        </w:tc>
        <w:tc>
          <w:tcPr>
            <w:tcW w:w="1021" w:type="dxa"/>
            <w:gridSpan w:val="2"/>
          </w:tcPr>
          <w:p w14:paraId="3ACE9C2D" w14:textId="77777777" w:rsidR="00140060" w:rsidRPr="00481D2D" w:rsidRDefault="00140060" w:rsidP="004C1F2A">
            <w:pPr>
              <w:pStyle w:val="TAL"/>
            </w:pPr>
            <w:r w:rsidRPr="00481D2D">
              <w:t>c30</w:t>
            </w:r>
          </w:p>
        </w:tc>
        <w:tc>
          <w:tcPr>
            <w:tcW w:w="1021" w:type="dxa"/>
            <w:gridSpan w:val="2"/>
          </w:tcPr>
          <w:p w14:paraId="234A3F05" w14:textId="77777777" w:rsidR="00140060" w:rsidRPr="00481D2D" w:rsidRDefault="00140060" w:rsidP="004C1F2A">
            <w:pPr>
              <w:pStyle w:val="TAL"/>
            </w:pPr>
            <w:r w:rsidRPr="00481D2D">
              <w:t>[185] 6</w:t>
            </w:r>
          </w:p>
        </w:tc>
        <w:tc>
          <w:tcPr>
            <w:tcW w:w="1021" w:type="dxa"/>
            <w:gridSpan w:val="2"/>
          </w:tcPr>
          <w:p w14:paraId="72606008" w14:textId="77777777" w:rsidR="00140060" w:rsidRPr="00481D2D" w:rsidRDefault="00140060" w:rsidP="004C1F2A">
            <w:pPr>
              <w:pStyle w:val="TAL"/>
            </w:pPr>
            <w:r w:rsidRPr="00481D2D">
              <w:t>c31</w:t>
            </w:r>
          </w:p>
        </w:tc>
        <w:tc>
          <w:tcPr>
            <w:tcW w:w="1021" w:type="dxa"/>
            <w:gridSpan w:val="2"/>
          </w:tcPr>
          <w:p w14:paraId="7650FC1A" w14:textId="77777777" w:rsidR="00140060" w:rsidRPr="00481D2D" w:rsidRDefault="00140060" w:rsidP="004C1F2A">
            <w:pPr>
              <w:pStyle w:val="TAL"/>
            </w:pPr>
            <w:r w:rsidRPr="00481D2D">
              <w:t>c31</w:t>
            </w:r>
          </w:p>
        </w:tc>
      </w:tr>
      <w:tr w:rsidR="00AA452F" w:rsidRPr="00481D2D" w14:paraId="4B70DE3C" w14:textId="77777777" w:rsidTr="0093349F">
        <w:trPr>
          <w:gridAfter w:val="1"/>
          <w:wAfter w:w="113" w:type="dxa"/>
        </w:trPr>
        <w:tc>
          <w:tcPr>
            <w:tcW w:w="851" w:type="dxa"/>
            <w:gridSpan w:val="2"/>
          </w:tcPr>
          <w:p w14:paraId="260B3D80" w14:textId="77777777" w:rsidR="00AA452F" w:rsidRPr="00481D2D" w:rsidRDefault="00AA452F" w:rsidP="00AA452F">
            <w:pPr>
              <w:pStyle w:val="TAL"/>
            </w:pPr>
            <w:r w:rsidRPr="00481D2D">
              <w:t>55</w:t>
            </w:r>
          </w:p>
        </w:tc>
        <w:tc>
          <w:tcPr>
            <w:tcW w:w="2665" w:type="dxa"/>
            <w:gridSpan w:val="2"/>
          </w:tcPr>
          <w:p w14:paraId="18432CC5" w14:textId="77777777" w:rsidR="00AA452F" w:rsidRPr="00481D2D" w:rsidRDefault="00AA452F" w:rsidP="00AA452F">
            <w:pPr>
              <w:pStyle w:val="TAL"/>
              <w:rPr>
                <w:rFonts w:eastAsia="MS Mincho"/>
              </w:rPr>
            </w:pPr>
            <w:r w:rsidRPr="00481D2D">
              <w:rPr>
                <w:rFonts w:eastAsia="MS Mincho"/>
              </w:rPr>
              <w:t>optimal media routeing visited realm (a=visited-realm)</w:t>
            </w:r>
          </w:p>
        </w:tc>
        <w:tc>
          <w:tcPr>
            <w:tcW w:w="1021" w:type="dxa"/>
            <w:gridSpan w:val="2"/>
          </w:tcPr>
          <w:p w14:paraId="6419502A" w14:textId="77777777" w:rsidR="00AA452F" w:rsidRPr="00481D2D" w:rsidRDefault="00AA452F" w:rsidP="00AA452F">
            <w:pPr>
              <w:pStyle w:val="TAL"/>
            </w:pPr>
            <w:r w:rsidRPr="00481D2D">
              <w:t>7.5.3</w:t>
            </w:r>
          </w:p>
        </w:tc>
        <w:tc>
          <w:tcPr>
            <w:tcW w:w="1021" w:type="dxa"/>
            <w:gridSpan w:val="2"/>
          </w:tcPr>
          <w:p w14:paraId="3A2549DA" w14:textId="77777777" w:rsidR="00AA452F" w:rsidRPr="00481D2D" w:rsidRDefault="00AA452F" w:rsidP="00AA452F">
            <w:pPr>
              <w:pStyle w:val="TAL"/>
            </w:pPr>
            <w:r w:rsidRPr="00481D2D">
              <w:t>c32</w:t>
            </w:r>
          </w:p>
        </w:tc>
        <w:tc>
          <w:tcPr>
            <w:tcW w:w="1021" w:type="dxa"/>
            <w:gridSpan w:val="2"/>
          </w:tcPr>
          <w:p w14:paraId="438F0DEE" w14:textId="77777777" w:rsidR="00AA452F" w:rsidRPr="00481D2D" w:rsidRDefault="00AA452F" w:rsidP="00AA452F">
            <w:pPr>
              <w:pStyle w:val="TAL"/>
            </w:pPr>
            <w:r w:rsidRPr="00481D2D">
              <w:t>c32</w:t>
            </w:r>
          </w:p>
        </w:tc>
        <w:tc>
          <w:tcPr>
            <w:tcW w:w="1021" w:type="dxa"/>
            <w:gridSpan w:val="2"/>
          </w:tcPr>
          <w:p w14:paraId="62164637" w14:textId="77777777" w:rsidR="00AA452F" w:rsidRPr="00481D2D" w:rsidRDefault="00AA452F" w:rsidP="00AA452F">
            <w:pPr>
              <w:pStyle w:val="TAL"/>
            </w:pPr>
            <w:r w:rsidRPr="00481D2D">
              <w:t>7.5.3</w:t>
            </w:r>
          </w:p>
        </w:tc>
        <w:tc>
          <w:tcPr>
            <w:tcW w:w="1021" w:type="dxa"/>
            <w:gridSpan w:val="2"/>
          </w:tcPr>
          <w:p w14:paraId="0B909542" w14:textId="77777777" w:rsidR="00AA452F" w:rsidRPr="00481D2D" w:rsidRDefault="00AA452F" w:rsidP="00AA452F">
            <w:pPr>
              <w:pStyle w:val="TAL"/>
            </w:pPr>
            <w:r w:rsidRPr="00481D2D">
              <w:t>c33</w:t>
            </w:r>
          </w:p>
        </w:tc>
        <w:tc>
          <w:tcPr>
            <w:tcW w:w="1021" w:type="dxa"/>
            <w:gridSpan w:val="2"/>
          </w:tcPr>
          <w:p w14:paraId="44BAC052" w14:textId="77777777" w:rsidR="00AA452F" w:rsidRPr="00481D2D" w:rsidRDefault="00AA452F" w:rsidP="00AA452F">
            <w:pPr>
              <w:pStyle w:val="TAL"/>
            </w:pPr>
            <w:r w:rsidRPr="00481D2D">
              <w:t>c33</w:t>
            </w:r>
          </w:p>
        </w:tc>
      </w:tr>
      <w:tr w:rsidR="00AA452F" w:rsidRPr="00481D2D" w14:paraId="4F3E900F" w14:textId="77777777" w:rsidTr="0093349F">
        <w:trPr>
          <w:gridAfter w:val="1"/>
          <w:wAfter w:w="113" w:type="dxa"/>
        </w:trPr>
        <w:tc>
          <w:tcPr>
            <w:tcW w:w="851" w:type="dxa"/>
            <w:gridSpan w:val="2"/>
          </w:tcPr>
          <w:p w14:paraId="440A7279" w14:textId="77777777" w:rsidR="00AA452F" w:rsidRPr="00481D2D" w:rsidRDefault="00AA452F" w:rsidP="00AA452F">
            <w:pPr>
              <w:pStyle w:val="TAL"/>
            </w:pPr>
            <w:r w:rsidRPr="00481D2D">
              <w:t>56</w:t>
            </w:r>
          </w:p>
        </w:tc>
        <w:tc>
          <w:tcPr>
            <w:tcW w:w="2665" w:type="dxa"/>
            <w:gridSpan w:val="2"/>
          </w:tcPr>
          <w:p w14:paraId="5FD65B28" w14:textId="77777777" w:rsidR="00AA452F" w:rsidRPr="00481D2D" w:rsidRDefault="00AA452F" w:rsidP="00AA452F">
            <w:pPr>
              <w:pStyle w:val="TAL"/>
              <w:rPr>
                <w:rFonts w:eastAsia="MS Mincho"/>
              </w:rPr>
            </w:pPr>
            <w:r w:rsidRPr="00481D2D">
              <w:rPr>
                <w:rFonts w:eastAsia="MS Mincho"/>
              </w:rPr>
              <w:t>optimal media routeing secondary realm (a=secondary-realm)</w:t>
            </w:r>
          </w:p>
        </w:tc>
        <w:tc>
          <w:tcPr>
            <w:tcW w:w="1021" w:type="dxa"/>
            <w:gridSpan w:val="2"/>
          </w:tcPr>
          <w:p w14:paraId="3D73E725" w14:textId="77777777" w:rsidR="00AA452F" w:rsidRPr="00481D2D" w:rsidRDefault="00AA452F" w:rsidP="00AA452F">
            <w:pPr>
              <w:pStyle w:val="TAL"/>
            </w:pPr>
            <w:r w:rsidRPr="00481D2D">
              <w:t>7.5.3</w:t>
            </w:r>
          </w:p>
        </w:tc>
        <w:tc>
          <w:tcPr>
            <w:tcW w:w="1021" w:type="dxa"/>
            <w:gridSpan w:val="2"/>
          </w:tcPr>
          <w:p w14:paraId="22775993" w14:textId="77777777" w:rsidR="00AA452F" w:rsidRPr="00481D2D" w:rsidRDefault="00AA452F" w:rsidP="00AA452F">
            <w:pPr>
              <w:pStyle w:val="TAL"/>
            </w:pPr>
            <w:r w:rsidRPr="00481D2D">
              <w:t>c32</w:t>
            </w:r>
          </w:p>
        </w:tc>
        <w:tc>
          <w:tcPr>
            <w:tcW w:w="1021" w:type="dxa"/>
            <w:gridSpan w:val="2"/>
          </w:tcPr>
          <w:p w14:paraId="57B41BCA" w14:textId="77777777" w:rsidR="00AA452F" w:rsidRPr="00481D2D" w:rsidRDefault="00AA452F" w:rsidP="00AA452F">
            <w:pPr>
              <w:pStyle w:val="TAL"/>
            </w:pPr>
            <w:r w:rsidRPr="00481D2D">
              <w:t>c32</w:t>
            </w:r>
          </w:p>
        </w:tc>
        <w:tc>
          <w:tcPr>
            <w:tcW w:w="1021" w:type="dxa"/>
            <w:gridSpan w:val="2"/>
          </w:tcPr>
          <w:p w14:paraId="339B07D9" w14:textId="77777777" w:rsidR="00AA452F" w:rsidRPr="00481D2D" w:rsidRDefault="00AA452F" w:rsidP="00AA452F">
            <w:pPr>
              <w:pStyle w:val="TAL"/>
            </w:pPr>
            <w:r w:rsidRPr="00481D2D">
              <w:t>7.5.3</w:t>
            </w:r>
          </w:p>
        </w:tc>
        <w:tc>
          <w:tcPr>
            <w:tcW w:w="1021" w:type="dxa"/>
            <w:gridSpan w:val="2"/>
          </w:tcPr>
          <w:p w14:paraId="5D88E626" w14:textId="77777777" w:rsidR="00AA452F" w:rsidRPr="00481D2D" w:rsidRDefault="00AA452F" w:rsidP="00AA452F">
            <w:pPr>
              <w:pStyle w:val="TAL"/>
            </w:pPr>
            <w:r w:rsidRPr="00481D2D">
              <w:t>c33</w:t>
            </w:r>
          </w:p>
        </w:tc>
        <w:tc>
          <w:tcPr>
            <w:tcW w:w="1021" w:type="dxa"/>
            <w:gridSpan w:val="2"/>
          </w:tcPr>
          <w:p w14:paraId="67F2233B" w14:textId="77777777" w:rsidR="00AA452F" w:rsidRPr="00481D2D" w:rsidRDefault="00AA452F" w:rsidP="00AA452F">
            <w:pPr>
              <w:pStyle w:val="TAL"/>
            </w:pPr>
            <w:r w:rsidRPr="00481D2D">
              <w:t>c33</w:t>
            </w:r>
          </w:p>
        </w:tc>
      </w:tr>
      <w:tr w:rsidR="00AA452F" w:rsidRPr="00481D2D" w14:paraId="13EBEF4D" w14:textId="77777777" w:rsidTr="0093349F">
        <w:trPr>
          <w:gridAfter w:val="1"/>
          <w:wAfter w:w="113" w:type="dxa"/>
        </w:trPr>
        <w:tc>
          <w:tcPr>
            <w:tcW w:w="851" w:type="dxa"/>
            <w:gridSpan w:val="2"/>
          </w:tcPr>
          <w:p w14:paraId="2E29726E" w14:textId="77777777" w:rsidR="00AA452F" w:rsidRPr="00481D2D" w:rsidRDefault="00AA452F" w:rsidP="00AA452F">
            <w:pPr>
              <w:pStyle w:val="TAL"/>
            </w:pPr>
            <w:r w:rsidRPr="00481D2D">
              <w:t>57</w:t>
            </w:r>
          </w:p>
        </w:tc>
        <w:tc>
          <w:tcPr>
            <w:tcW w:w="2665" w:type="dxa"/>
            <w:gridSpan w:val="2"/>
          </w:tcPr>
          <w:p w14:paraId="0717BDC8" w14:textId="77777777" w:rsidR="00AA452F" w:rsidRPr="00481D2D" w:rsidRDefault="00AA452F" w:rsidP="00AA452F">
            <w:pPr>
              <w:pStyle w:val="TAL"/>
              <w:rPr>
                <w:rFonts w:eastAsia="MS Mincho"/>
              </w:rPr>
            </w:pPr>
            <w:r w:rsidRPr="00481D2D">
              <w:rPr>
                <w:rFonts w:eastAsia="MS Mincho"/>
              </w:rPr>
              <w:t>optimal media routeing media level checksum (a=</w:t>
            </w:r>
            <w:proofErr w:type="spellStart"/>
            <w:r w:rsidRPr="00481D2D">
              <w:rPr>
                <w:rFonts w:eastAsia="MS Mincho"/>
              </w:rPr>
              <w:t>omr</w:t>
            </w:r>
            <w:proofErr w:type="spellEnd"/>
            <w:r w:rsidRPr="00481D2D">
              <w:rPr>
                <w:rFonts w:eastAsia="MS Mincho"/>
              </w:rPr>
              <w:t>-m-</w:t>
            </w:r>
            <w:proofErr w:type="spellStart"/>
            <w:r w:rsidRPr="00481D2D">
              <w:rPr>
                <w:rFonts w:eastAsia="MS Mincho"/>
              </w:rPr>
              <w:t>cksum</w:t>
            </w:r>
            <w:proofErr w:type="spellEnd"/>
            <w:r w:rsidRPr="00481D2D">
              <w:rPr>
                <w:rFonts w:eastAsia="MS Mincho"/>
              </w:rPr>
              <w:t>)</w:t>
            </w:r>
          </w:p>
        </w:tc>
        <w:tc>
          <w:tcPr>
            <w:tcW w:w="1021" w:type="dxa"/>
            <w:gridSpan w:val="2"/>
          </w:tcPr>
          <w:p w14:paraId="34D850A3" w14:textId="77777777" w:rsidR="00AA452F" w:rsidRPr="00481D2D" w:rsidRDefault="00AA452F" w:rsidP="00AA452F">
            <w:pPr>
              <w:pStyle w:val="TAL"/>
            </w:pPr>
            <w:r w:rsidRPr="00481D2D">
              <w:t>7.5.3</w:t>
            </w:r>
          </w:p>
        </w:tc>
        <w:tc>
          <w:tcPr>
            <w:tcW w:w="1021" w:type="dxa"/>
            <w:gridSpan w:val="2"/>
          </w:tcPr>
          <w:p w14:paraId="699A52C8" w14:textId="77777777" w:rsidR="00AA452F" w:rsidRPr="00481D2D" w:rsidRDefault="00AA452F" w:rsidP="00AA452F">
            <w:pPr>
              <w:pStyle w:val="TAL"/>
            </w:pPr>
            <w:r w:rsidRPr="00481D2D">
              <w:t>c32</w:t>
            </w:r>
          </w:p>
        </w:tc>
        <w:tc>
          <w:tcPr>
            <w:tcW w:w="1021" w:type="dxa"/>
            <w:gridSpan w:val="2"/>
          </w:tcPr>
          <w:p w14:paraId="6066AD21" w14:textId="77777777" w:rsidR="00AA452F" w:rsidRPr="00481D2D" w:rsidRDefault="00AA452F" w:rsidP="00AA452F">
            <w:pPr>
              <w:pStyle w:val="TAL"/>
            </w:pPr>
            <w:r w:rsidRPr="00481D2D">
              <w:t>c32</w:t>
            </w:r>
          </w:p>
        </w:tc>
        <w:tc>
          <w:tcPr>
            <w:tcW w:w="1021" w:type="dxa"/>
            <w:gridSpan w:val="2"/>
          </w:tcPr>
          <w:p w14:paraId="5E0CA919" w14:textId="77777777" w:rsidR="00AA452F" w:rsidRPr="00481D2D" w:rsidRDefault="00AA452F" w:rsidP="00AA452F">
            <w:pPr>
              <w:pStyle w:val="TAL"/>
            </w:pPr>
            <w:r w:rsidRPr="00481D2D">
              <w:t>7.5.3</w:t>
            </w:r>
          </w:p>
        </w:tc>
        <w:tc>
          <w:tcPr>
            <w:tcW w:w="1021" w:type="dxa"/>
            <w:gridSpan w:val="2"/>
          </w:tcPr>
          <w:p w14:paraId="26C00351" w14:textId="77777777" w:rsidR="00AA452F" w:rsidRPr="00481D2D" w:rsidRDefault="00AA452F" w:rsidP="00AA452F">
            <w:pPr>
              <w:pStyle w:val="TAL"/>
            </w:pPr>
            <w:r w:rsidRPr="00481D2D">
              <w:t>c33</w:t>
            </w:r>
          </w:p>
        </w:tc>
        <w:tc>
          <w:tcPr>
            <w:tcW w:w="1021" w:type="dxa"/>
            <w:gridSpan w:val="2"/>
          </w:tcPr>
          <w:p w14:paraId="2F4C0F19" w14:textId="77777777" w:rsidR="00AA452F" w:rsidRPr="00481D2D" w:rsidRDefault="00AA452F" w:rsidP="00AA452F">
            <w:pPr>
              <w:pStyle w:val="TAL"/>
            </w:pPr>
            <w:r w:rsidRPr="00481D2D">
              <w:t>c33</w:t>
            </w:r>
          </w:p>
        </w:tc>
      </w:tr>
      <w:tr w:rsidR="00AA452F" w:rsidRPr="00481D2D" w14:paraId="0D9D37AD" w14:textId="77777777" w:rsidTr="0093349F">
        <w:trPr>
          <w:gridAfter w:val="1"/>
          <w:wAfter w:w="113" w:type="dxa"/>
        </w:trPr>
        <w:tc>
          <w:tcPr>
            <w:tcW w:w="851" w:type="dxa"/>
            <w:gridSpan w:val="2"/>
          </w:tcPr>
          <w:p w14:paraId="5D481FCF" w14:textId="77777777" w:rsidR="00AA452F" w:rsidRPr="00481D2D" w:rsidRDefault="00AA452F" w:rsidP="00AA452F">
            <w:pPr>
              <w:pStyle w:val="TAL"/>
            </w:pPr>
            <w:r w:rsidRPr="00481D2D">
              <w:t>58</w:t>
            </w:r>
          </w:p>
        </w:tc>
        <w:tc>
          <w:tcPr>
            <w:tcW w:w="2665" w:type="dxa"/>
            <w:gridSpan w:val="2"/>
          </w:tcPr>
          <w:p w14:paraId="32F922F0" w14:textId="77777777" w:rsidR="00AA452F" w:rsidRPr="00481D2D" w:rsidRDefault="00AA452F" w:rsidP="00AA452F">
            <w:pPr>
              <w:pStyle w:val="TAL"/>
              <w:rPr>
                <w:rFonts w:eastAsia="MS Mincho"/>
              </w:rPr>
            </w:pPr>
            <w:r w:rsidRPr="00481D2D">
              <w:rPr>
                <w:rFonts w:eastAsia="MS Mincho"/>
              </w:rPr>
              <w:t>optimal media routeing session level checksum (a=</w:t>
            </w:r>
            <w:proofErr w:type="spellStart"/>
            <w:r w:rsidRPr="00481D2D">
              <w:rPr>
                <w:rFonts w:eastAsia="MS Mincho"/>
              </w:rPr>
              <w:t>omr</w:t>
            </w:r>
            <w:proofErr w:type="spellEnd"/>
            <w:r w:rsidRPr="00481D2D">
              <w:rPr>
                <w:rFonts w:eastAsia="MS Mincho"/>
              </w:rPr>
              <w:t>-s-</w:t>
            </w:r>
            <w:proofErr w:type="spellStart"/>
            <w:r w:rsidRPr="00481D2D">
              <w:rPr>
                <w:rFonts w:eastAsia="MS Mincho"/>
              </w:rPr>
              <w:t>cksum</w:t>
            </w:r>
            <w:proofErr w:type="spellEnd"/>
            <w:r w:rsidRPr="00481D2D">
              <w:rPr>
                <w:rFonts w:eastAsia="MS Mincho"/>
              </w:rPr>
              <w:t>)</w:t>
            </w:r>
          </w:p>
        </w:tc>
        <w:tc>
          <w:tcPr>
            <w:tcW w:w="1021" w:type="dxa"/>
            <w:gridSpan w:val="2"/>
          </w:tcPr>
          <w:p w14:paraId="1ABE29C1" w14:textId="77777777" w:rsidR="00AA452F" w:rsidRPr="00481D2D" w:rsidRDefault="00AA452F" w:rsidP="00AA452F">
            <w:pPr>
              <w:pStyle w:val="TAL"/>
            </w:pPr>
            <w:r w:rsidRPr="00481D2D">
              <w:t>7.5.3</w:t>
            </w:r>
          </w:p>
        </w:tc>
        <w:tc>
          <w:tcPr>
            <w:tcW w:w="1021" w:type="dxa"/>
            <w:gridSpan w:val="2"/>
          </w:tcPr>
          <w:p w14:paraId="0C549F6B" w14:textId="77777777" w:rsidR="00AA452F" w:rsidRPr="00481D2D" w:rsidRDefault="00AA452F" w:rsidP="00AA452F">
            <w:pPr>
              <w:pStyle w:val="TAL"/>
            </w:pPr>
            <w:r w:rsidRPr="00481D2D">
              <w:t>c32</w:t>
            </w:r>
          </w:p>
        </w:tc>
        <w:tc>
          <w:tcPr>
            <w:tcW w:w="1021" w:type="dxa"/>
            <w:gridSpan w:val="2"/>
          </w:tcPr>
          <w:p w14:paraId="2574783B" w14:textId="77777777" w:rsidR="00AA452F" w:rsidRPr="00481D2D" w:rsidRDefault="00AA452F" w:rsidP="00AA452F">
            <w:pPr>
              <w:pStyle w:val="TAL"/>
            </w:pPr>
            <w:r w:rsidRPr="00481D2D">
              <w:t>c32</w:t>
            </w:r>
          </w:p>
        </w:tc>
        <w:tc>
          <w:tcPr>
            <w:tcW w:w="1021" w:type="dxa"/>
            <w:gridSpan w:val="2"/>
          </w:tcPr>
          <w:p w14:paraId="0035374B" w14:textId="77777777" w:rsidR="00AA452F" w:rsidRPr="00481D2D" w:rsidRDefault="00AA452F" w:rsidP="00AA452F">
            <w:pPr>
              <w:pStyle w:val="TAL"/>
            </w:pPr>
            <w:r w:rsidRPr="00481D2D">
              <w:t>7.5.3</w:t>
            </w:r>
          </w:p>
        </w:tc>
        <w:tc>
          <w:tcPr>
            <w:tcW w:w="1021" w:type="dxa"/>
            <w:gridSpan w:val="2"/>
          </w:tcPr>
          <w:p w14:paraId="1496F325" w14:textId="77777777" w:rsidR="00AA452F" w:rsidRPr="00481D2D" w:rsidRDefault="00AA452F" w:rsidP="00AA452F">
            <w:pPr>
              <w:pStyle w:val="TAL"/>
            </w:pPr>
            <w:r w:rsidRPr="00481D2D">
              <w:t>c33</w:t>
            </w:r>
          </w:p>
        </w:tc>
        <w:tc>
          <w:tcPr>
            <w:tcW w:w="1021" w:type="dxa"/>
            <w:gridSpan w:val="2"/>
          </w:tcPr>
          <w:p w14:paraId="7DFA7D13" w14:textId="77777777" w:rsidR="00AA452F" w:rsidRPr="00481D2D" w:rsidRDefault="00AA452F" w:rsidP="00AA452F">
            <w:pPr>
              <w:pStyle w:val="TAL"/>
            </w:pPr>
            <w:r w:rsidRPr="00481D2D">
              <w:t>c33</w:t>
            </w:r>
          </w:p>
        </w:tc>
      </w:tr>
      <w:tr w:rsidR="00AA452F" w:rsidRPr="00481D2D" w14:paraId="671C0CCF" w14:textId="77777777" w:rsidTr="0093349F">
        <w:trPr>
          <w:gridAfter w:val="1"/>
          <w:wAfter w:w="113" w:type="dxa"/>
        </w:trPr>
        <w:tc>
          <w:tcPr>
            <w:tcW w:w="851" w:type="dxa"/>
            <w:gridSpan w:val="2"/>
          </w:tcPr>
          <w:p w14:paraId="636D9195" w14:textId="77777777" w:rsidR="00AA452F" w:rsidRPr="00481D2D" w:rsidRDefault="00AA452F" w:rsidP="00AA452F">
            <w:pPr>
              <w:pStyle w:val="TAL"/>
            </w:pPr>
            <w:r w:rsidRPr="00481D2D">
              <w:t>59</w:t>
            </w:r>
          </w:p>
        </w:tc>
        <w:tc>
          <w:tcPr>
            <w:tcW w:w="2665" w:type="dxa"/>
            <w:gridSpan w:val="2"/>
          </w:tcPr>
          <w:p w14:paraId="7D76E1A2" w14:textId="77777777" w:rsidR="00AA452F" w:rsidRPr="00481D2D" w:rsidRDefault="00AA452F" w:rsidP="00AA452F">
            <w:pPr>
              <w:pStyle w:val="TAL"/>
              <w:rPr>
                <w:rFonts w:eastAsia="MS Mincho"/>
              </w:rPr>
            </w:pPr>
            <w:r w:rsidRPr="00481D2D">
              <w:rPr>
                <w:rFonts w:eastAsia="MS Mincho"/>
              </w:rPr>
              <w:t>optimal media routeing codecs (a=</w:t>
            </w:r>
            <w:proofErr w:type="spellStart"/>
            <w:r w:rsidRPr="00481D2D">
              <w:rPr>
                <w:rFonts w:eastAsia="MS Mincho"/>
              </w:rPr>
              <w:t>omr</w:t>
            </w:r>
            <w:proofErr w:type="spellEnd"/>
            <w:r w:rsidRPr="00481D2D">
              <w:rPr>
                <w:rFonts w:eastAsia="MS Mincho"/>
              </w:rPr>
              <w:t>-codecs)</w:t>
            </w:r>
          </w:p>
        </w:tc>
        <w:tc>
          <w:tcPr>
            <w:tcW w:w="1021" w:type="dxa"/>
            <w:gridSpan w:val="2"/>
          </w:tcPr>
          <w:p w14:paraId="54BB0241" w14:textId="77777777" w:rsidR="00AA452F" w:rsidRPr="00481D2D" w:rsidRDefault="00AA452F" w:rsidP="00AA452F">
            <w:pPr>
              <w:pStyle w:val="TAL"/>
            </w:pPr>
            <w:r w:rsidRPr="00481D2D">
              <w:t>7.5.3</w:t>
            </w:r>
          </w:p>
        </w:tc>
        <w:tc>
          <w:tcPr>
            <w:tcW w:w="1021" w:type="dxa"/>
            <w:gridSpan w:val="2"/>
          </w:tcPr>
          <w:p w14:paraId="255261F0" w14:textId="77777777" w:rsidR="00AA452F" w:rsidRPr="00481D2D" w:rsidRDefault="00AA452F" w:rsidP="00AA452F">
            <w:pPr>
              <w:pStyle w:val="TAL"/>
            </w:pPr>
            <w:r w:rsidRPr="00481D2D">
              <w:t>c32</w:t>
            </w:r>
          </w:p>
        </w:tc>
        <w:tc>
          <w:tcPr>
            <w:tcW w:w="1021" w:type="dxa"/>
            <w:gridSpan w:val="2"/>
          </w:tcPr>
          <w:p w14:paraId="6484045C" w14:textId="77777777" w:rsidR="00AA452F" w:rsidRPr="00481D2D" w:rsidRDefault="00AA452F" w:rsidP="00AA452F">
            <w:pPr>
              <w:pStyle w:val="TAL"/>
            </w:pPr>
            <w:r w:rsidRPr="00481D2D">
              <w:t>c32</w:t>
            </w:r>
          </w:p>
        </w:tc>
        <w:tc>
          <w:tcPr>
            <w:tcW w:w="1021" w:type="dxa"/>
            <w:gridSpan w:val="2"/>
          </w:tcPr>
          <w:p w14:paraId="37A824E6" w14:textId="77777777" w:rsidR="00AA452F" w:rsidRPr="00481D2D" w:rsidRDefault="00AA452F" w:rsidP="00AA452F">
            <w:pPr>
              <w:pStyle w:val="TAL"/>
            </w:pPr>
            <w:r w:rsidRPr="00481D2D">
              <w:t>7.5.3</w:t>
            </w:r>
          </w:p>
        </w:tc>
        <w:tc>
          <w:tcPr>
            <w:tcW w:w="1021" w:type="dxa"/>
            <w:gridSpan w:val="2"/>
          </w:tcPr>
          <w:p w14:paraId="489C5F79" w14:textId="77777777" w:rsidR="00AA452F" w:rsidRPr="00481D2D" w:rsidRDefault="00AA452F" w:rsidP="00AA452F">
            <w:pPr>
              <w:pStyle w:val="TAL"/>
            </w:pPr>
            <w:r w:rsidRPr="00481D2D">
              <w:t>c33</w:t>
            </w:r>
          </w:p>
        </w:tc>
        <w:tc>
          <w:tcPr>
            <w:tcW w:w="1021" w:type="dxa"/>
            <w:gridSpan w:val="2"/>
          </w:tcPr>
          <w:p w14:paraId="32078F95" w14:textId="77777777" w:rsidR="00AA452F" w:rsidRPr="00481D2D" w:rsidRDefault="00AA452F" w:rsidP="00AA452F">
            <w:pPr>
              <w:pStyle w:val="TAL"/>
            </w:pPr>
            <w:r w:rsidRPr="00481D2D">
              <w:t>c33</w:t>
            </w:r>
          </w:p>
        </w:tc>
      </w:tr>
      <w:tr w:rsidR="00AA452F" w:rsidRPr="00481D2D" w14:paraId="691FD1E2" w14:textId="77777777" w:rsidTr="0093349F">
        <w:trPr>
          <w:gridAfter w:val="1"/>
          <w:wAfter w:w="113" w:type="dxa"/>
        </w:trPr>
        <w:tc>
          <w:tcPr>
            <w:tcW w:w="851" w:type="dxa"/>
            <w:gridSpan w:val="2"/>
          </w:tcPr>
          <w:p w14:paraId="3A245E8E" w14:textId="77777777" w:rsidR="00AA452F" w:rsidRPr="00481D2D" w:rsidRDefault="00AA452F" w:rsidP="00AA452F">
            <w:pPr>
              <w:pStyle w:val="TAL"/>
            </w:pPr>
            <w:r w:rsidRPr="00481D2D">
              <w:t>60</w:t>
            </w:r>
          </w:p>
        </w:tc>
        <w:tc>
          <w:tcPr>
            <w:tcW w:w="2665" w:type="dxa"/>
            <w:gridSpan w:val="2"/>
          </w:tcPr>
          <w:p w14:paraId="204C4302" w14:textId="77777777" w:rsidR="00AA452F" w:rsidRPr="00481D2D" w:rsidRDefault="00AA452F" w:rsidP="00AA452F">
            <w:pPr>
              <w:pStyle w:val="TAL"/>
              <w:rPr>
                <w:rFonts w:eastAsia="MS Mincho"/>
              </w:rPr>
            </w:pPr>
            <w:r w:rsidRPr="00481D2D">
              <w:rPr>
                <w:rFonts w:eastAsia="MS Mincho"/>
              </w:rPr>
              <w:t>optimal media routeing media attributes (a=</w:t>
            </w:r>
            <w:proofErr w:type="spellStart"/>
            <w:r w:rsidRPr="00481D2D">
              <w:rPr>
                <w:rFonts w:eastAsia="MS Mincho"/>
              </w:rPr>
              <w:t>omr</w:t>
            </w:r>
            <w:proofErr w:type="spellEnd"/>
            <w:r w:rsidRPr="00481D2D">
              <w:rPr>
                <w:rFonts w:eastAsia="MS Mincho"/>
              </w:rPr>
              <w:t>-m-</w:t>
            </w:r>
            <w:proofErr w:type="spellStart"/>
            <w:r w:rsidRPr="00481D2D">
              <w:rPr>
                <w:rFonts w:eastAsia="MS Mincho"/>
              </w:rPr>
              <w:t>att</w:t>
            </w:r>
            <w:proofErr w:type="spellEnd"/>
            <w:r w:rsidRPr="00481D2D">
              <w:rPr>
                <w:rFonts w:eastAsia="MS Mincho"/>
              </w:rPr>
              <w:t>)</w:t>
            </w:r>
          </w:p>
        </w:tc>
        <w:tc>
          <w:tcPr>
            <w:tcW w:w="1021" w:type="dxa"/>
            <w:gridSpan w:val="2"/>
          </w:tcPr>
          <w:p w14:paraId="28B359E7" w14:textId="77777777" w:rsidR="00AA452F" w:rsidRPr="00481D2D" w:rsidRDefault="00AA452F" w:rsidP="00AA452F">
            <w:pPr>
              <w:pStyle w:val="TAL"/>
            </w:pPr>
            <w:r w:rsidRPr="00481D2D">
              <w:t>7.5.3</w:t>
            </w:r>
          </w:p>
        </w:tc>
        <w:tc>
          <w:tcPr>
            <w:tcW w:w="1021" w:type="dxa"/>
            <w:gridSpan w:val="2"/>
          </w:tcPr>
          <w:p w14:paraId="038CB2E9" w14:textId="77777777" w:rsidR="00AA452F" w:rsidRPr="00481D2D" w:rsidRDefault="00AA452F" w:rsidP="00AA452F">
            <w:pPr>
              <w:pStyle w:val="TAL"/>
            </w:pPr>
            <w:r w:rsidRPr="00481D2D">
              <w:t>c32</w:t>
            </w:r>
          </w:p>
        </w:tc>
        <w:tc>
          <w:tcPr>
            <w:tcW w:w="1021" w:type="dxa"/>
            <w:gridSpan w:val="2"/>
          </w:tcPr>
          <w:p w14:paraId="47B84CC4" w14:textId="77777777" w:rsidR="00AA452F" w:rsidRPr="00481D2D" w:rsidRDefault="00AA452F" w:rsidP="00AA452F">
            <w:pPr>
              <w:pStyle w:val="TAL"/>
            </w:pPr>
            <w:r w:rsidRPr="00481D2D">
              <w:t>c32</w:t>
            </w:r>
          </w:p>
        </w:tc>
        <w:tc>
          <w:tcPr>
            <w:tcW w:w="1021" w:type="dxa"/>
            <w:gridSpan w:val="2"/>
          </w:tcPr>
          <w:p w14:paraId="0465D6EB" w14:textId="77777777" w:rsidR="00AA452F" w:rsidRPr="00481D2D" w:rsidRDefault="00AA452F" w:rsidP="00AA452F">
            <w:pPr>
              <w:pStyle w:val="TAL"/>
            </w:pPr>
            <w:r w:rsidRPr="00481D2D">
              <w:t>7.5.3</w:t>
            </w:r>
          </w:p>
        </w:tc>
        <w:tc>
          <w:tcPr>
            <w:tcW w:w="1021" w:type="dxa"/>
            <w:gridSpan w:val="2"/>
          </w:tcPr>
          <w:p w14:paraId="51F2B56F" w14:textId="77777777" w:rsidR="00AA452F" w:rsidRPr="00481D2D" w:rsidRDefault="00AA452F" w:rsidP="00AA452F">
            <w:pPr>
              <w:pStyle w:val="TAL"/>
            </w:pPr>
            <w:r w:rsidRPr="00481D2D">
              <w:t>c33</w:t>
            </w:r>
          </w:p>
        </w:tc>
        <w:tc>
          <w:tcPr>
            <w:tcW w:w="1021" w:type="dxa"/>
            <w:gridSpan w:val="2"/>
          </w:tcPr>
          <w:p w14:paraId="672748C6" w14:textId="77777777" w:rsidR="00AA452F" w:rsidRPr="00481D2D" w:rsidRDefault="00AA452F" w:rsidP="00AA452F">
            <w:pPr>
              <w:pStyle w:val="TAL"/>
            </w:pPr>
            <w:r w:rsidRPr="00481D2D">
              <w:t>c33</w:t>
            </w:r>
          </w:p>
        </w:tc>
      </w:tr>
      <w:tr w:rsidR="00AA452F" w:rsidRPr="00481D2D" w14:paraId="7DD12304" w14:textId="77777777" w:rsidTr="0093349F">
        <w:trPr>
          <w:gridAfter w:val="1"/>
          <w:wAfter w:w="113" w:type="dxa"/>
        </w:trPr>
        <w:tc>
          <w:tcPr>
            <w:tcW w:w="851" w:type="dxa"/>
            <w:gridSpan w:val="2"/>
          </w:tcPr>
          <w:p w14:paraId="04C3B1E8" w14:textId="77777777" w:rsidR="00AA452F" w:rsidRPr="00481D2D" w:rsidRDefault="00AA452F" w:rsidP="00AA452F">
            <w:pPr>
              <w:pStyle w:val="TAL"/>
            </w:pPr>
            <w:r w:rsidRPr="00481D2D">
              <w:t>61</w:t>
            </w:r>
          </w:p>
        </w:tc>
        <w:tc>
          <w:tcPr>
            <w:tcW w:w="2665" w:type="dxa"/>
            <w:gridSpan w:val="2"/>
          </w:tcPr>
          <w:p w14:paraId="628CCCD9" w14:textId="77777777" w:rsidR="00AA452F" w:rsidRPr="00481D2D" w:rsidRDefault="00AA452F" w:rsidP="00AA452F">
            <w:pPr>
              <w:pStyle w:val="TAL"/>
              <w:rPr>
                <w:rFonts w:eastAsia="MS Mincho"/>
              </w:rPr>
            </w:pPr>
            <w:r w:rsidRPr="00481D2D">
              <w:rPr>
                <w:rFonts w:eastAsia="MS Mincho"/>
              </w:rPr>
              <w:t>optimal media routeing session attributes (a=</w:t>
            </w:r>
            <w:proofErr w:type="spellStart"/>
            <w:r w:rsidRPr="00481D2D">
              <w:rPr>
                <w:rFonts w:eastAsia="MS Mincho"/>
              </w:rPr>
              <w:t>omr</w:t>
            </w:r>
            <w:proofErr w:type="spellEnd"/>
            <w:r w:rsidRPr="00481D2D">
              <w:rPr>
                <w:rFonts w:eastAsia="MS Mincho"/>
              </w:rPr>
              <w:t>-s-</w:t>
            </w:r>
            <w:proofErr w:type="spellStart"/>
            <w:r w:rsidRPr="00481D2D">
              <w:rPr>
                <w:rFonts w:eastAsia="MS Mincho"/>
              </w:rPr>
              <w:t>att</w:t>
            </w:r>
            <w:proofErr w:type="spellEnd"/>
            <w:r w:rsidRPr="00481D2D">
              <w:rPr>
                <w:rFonts w:eastAsia="MS Mincho"/>
              </w:rPr>
              <w:t>)</w:t>
            </w:r>
          </w:p>
        </w:tc>
        <w:tc>
          <w:tcPr>
            <w:tcW w:w="1021" w:type="dxa"/>
            <w:gridSpan w:val="2"/>
          </w:tcPr>
          <w:p w14:paraId="4E9B8A2E" w14:textId="77777777" w:rsidR="00AA452F" w:rsidRPr="00481D2D" w:rsidRDefault="00AA452F" w:rsidP="00AA452F">
            <w:pPr>
              <w:pStyle w:val="TAL"/>
            </w:pPr>
            <w:r w:rsidRPr="00481D2D">
              <w:t>7.5.3</w:t>
            </w:r>
          </w:p>
        </w:tc>
        <w:tc>
          <w:tcPr>
            <w:tcW w:w="1021" w:type="dxa"/>
            <w:gridSpan w:val="2"/>
          </w:tcPr>
          <w:p w14:paraId="4010EF63" w14:textId="77777777" w:rsidR="00AA452F" w:rsidRPr="00481D2D" w:rsidRDefault="00AA452F" w:rsidP="00AA452F">
            <w:pPr>
              <w:pStyle w:val="TAL"/>
            </w:pPr>
            <w:r w:rsidRPr="00481D2D">
              <w:t>c32</w:t>
            </w:r>
          </w:p>
        </w:tc>
        <w:tc>
          <w:tcPr>
            <w:tcW w:w="1021" w:type="dxa"/>
            <w:gridSpan w:val="2"/>
          </w:tcPr>
          <w:p w14:paraId="64BC7949" w14:textId="77777777" w:rsidR="00AA452F" w:rsidRPr="00481D2D" w:rsidRDefault="00AA452F" w:rsidP="00AA452F">
            <w:pPr>
              <w:pStyle w:val="TAL"/>
            </w:pPr>
            <w:r w:rsidRPr="00481D2D">
              <w:t>c32</w:t>
            </w:r>
          </w:p>
        </w:tc>
        <w:tc>
          <w:tcPr>
            <w:tcW w:w="1021" w:type="dxa"/>
            <w:gridSpan w:val="2"/>
          </w:tcPr>
          <w:p w14:paraId="2D85DAEF" w14:textId="77777777" w:rsidR="00AA452F" w:rsidRPr="00481D2D" w:rsidRDefault="00AA452F" w:rsidP="00AA452F">
            <w:pPr>
              <w:pStyle w:val="TAL"/>
            </w:pPr>
            <w:r w:rsidRPr="00481D2D">
              <w:t>7.5.3</w:t>
            </w:r>
          </w:p>
        </w:tc>
        <w:tc>
          <w:tcPr>
            <w:tcW w:w="1021" w:type="dxa"/>
            <w:gridSpan w:val="2"/>
          </w:tcPr>
          <w:p w14:paraId="032CCE81" w14:textId="77777777" w:rsidR="00AA452F" w:rsidRPr="00481D2D" w:rsidRDefault="00AA452F" w:rsidP="00AA452F">
            <w:pPr>
              <w:pStyle w:val="TAL"/>
            </w:pPr>
            <w:r w:rsidRPr="00481D2D">
              <w:t>c33</w:t>
            </w:r>
          </w:p>
        </w:tc>
        <w:tc>
          <w:tcPr>
            <w:tcW w:w="1021" w:type="dxa"/>
            <w:gridSpan w:val="2"/>
          </w:tcPr>
          <w:p w14:paraId="68FAEFDF" w14:textId="77777777" w:rsidR="00AA452F" w:rsidRPr="00481D2D" w:rsidRDefault="00AA452F" w:rsidP="00AA452F">
            <w:pPr>
              <w:pStyle w:val="TAL"/>
            </w:pPr>
            <w:r w:rsidRPr="00481D2D">
              <w:t>c33</w:t>
            </w:r>
          </w:p>
        </w:tc>
      </w:tr>
      <w:tr w:rsidR="00AA452F" w:rsidRPr="00481D2D" w14:paraId="63B91A7A" w14:textId="77777777" w:rsidTr="0093349F">
        <w:trPr>
          <w:gridAfter w:val="1"/>
          <w:wAfter w:w="113" w:type="dxa"/>
        </w:trPr>
        <w:tc>
          <w:tcPr>
            <w:tcW w:w="851" w:type="dxa"/>
            <w:gridSpan w:val="2"/>
          </w:tcPr>
          <w:p w14:paraId="5B393B99" w14:textId="77777777" w:rsidR="00AA452F" w:rsidRPr="00481D2D" w:rsidRDefault="00AA452F" w:rsidP="00AA452F">
            <w:pPr>
              <w:pStyle w:val="TAL"/>
            </w:pPr>
            <w:r w:rsidRPr="00481D2D">
              <w:t>62</w:t>
            </w:r>
          </w:p>
        </w:tc>
        <w:tc>
          <w:tcPr>
            <w:tcW w:w="2665" w:type="dxa"/>
            <w:gridSpan w:val="2"/>
          </w:tcPr>
          <w:p w14:paraId="3DB05332" w14:textId="77777777" w:rsidR="00AA452F" w:rsidRPr="00481D2D" w:rsidRDefault="00AA452F" w:rsidP="00AA452F">
            <w:pPr>
              <w:pStyle w:val="TAL"/>
              <w:rPr>
                <w:rFonts w:eastAsia="MS Mincho"/>
              </w:rPr>
            </w:pPr>
            <w:r w:rsidRPr="00481D2D">
              <w:rPr>
                <w:rFonts w:eastAsia="MS Mincho"/>
              </w:rPr>
              <w:t>optimal media routeing media bandwidth (a=</w:t>
            </w:r>
            <w:proofErr w:type="spellStart"/>
            <w:r w:rsidRPr="00481D2D">
              <w:rPr>
                <w:rFonts w:eastAsia="MS Mincho"/>
              </w:rPr>
              <w:t>omr</w:t>
            </w:r>
            <w:proofErr w:type="spellEnd"/>
            <w:r w:rsidRPr="00481D2D">
              <w:rPr>
                <w:rFonts w:eastAsia="MS Mincho"/>
              </w:rPr>
              <w:t>-m-</w:t>
            </w:r>
            <w:proofErr w:type="spellStart"/>
            <w:r w:rsidRPr="00481D2D">
              <w:rPr>
                <w:rFonts w:eastAsia="MS Mincho"/>
              </w:rPr>
              <w:t>bw</w:t>
            </w:r>
            <w:proofErr w:type="spellEnd"/>
            <w:r w:rsidRPr="00481D2D">
              <w:rPr>
                <w:rFonts w:eastAsia="MS Mincho"/>
              </w:rPr>
              <w:t>)</w:t>
            </w:r>
          </w:p>
        </w:tc>
        <w:tc>
          <w:tcPr>
            <w:tcW w:w="1021" w:type="dxa"/>
            <w:gridSpan w:val="2"/>
          </w:tcPr>
          <w:p w14:paraId="30746D3F" w14:textId="77777777" w:rsidR="00AA452F" w:rsidRPr="00481D2D" w:rsidRDefault="00AA452F" w:rsidP="00AA452F">
            <w:pPr>
              <w:pStyle w:val="TAL"/>
            </w:pPr>
            <w:r w:rsidRPr="00481D2D">
              <w:t>7.5.3</w:t>
            </w:r>
          </w:p>
        </w:tc>
        <w:tc>
          <w:tcPr>
            <w:tcW w:w="1021" w:type="dxa"/>
            <w:gridSpan w:val="2"/>
          </w:tcPr>
          <w:p w14:paraId="7D8FD9AF" w14:textId="77777777" w:rsidR="00AA452F" w:rsidRPr="00481D2D" w:rsidRDefault="00AA452F" w:rsidP="00AA452F">
            <w:pPr>
              <w:pStyle w:val="TAL"/>
            </w:pPr>
            <w:r w:rsidRPr="00481D2D">
              <w:t>c32</w:t>
            </w:r>
          </w:p>
        </w:tc>
        <w:tc>
          <w:tcPr>
            <w:tcW w:w="1021" w:type="dxa"/>
            <w:gridSpan w:val="2"/>
          </w:tcPr>
          <w:p w14:paraId="129EF993" w14:textId="77777777" w:rsidR="00AA452F" w:rsidRPr="00481D2D" w:rsidRDefault="00AA452F" w:rsidP="00AA452F">
            <w:pPr>
              <w:pStyle w:val="TAL"/>
            </w:pPr>
            <w:r w:rsidRPr="00481D2D">
              <w:t>c32</w:t>
            </w:r>
          </w:p>
        </w:tc>
        <w:tc>
          <w:tcPr>
            <w:tcW w:w="1021" w:type="dxa"/>
            <w:gridSpan w:val="2"/>
          </w:tcPr>
          <w:p w14:paraId="77D93E90" w14:textId="77777777" w:rsidR="00AA452F" w:rsidRPr="00481D2D" w:rsidRDefault="00AA452F" w:rsidP="00AA452F">
            <w:pPr>
              <w:pStyle w:val="TAL"/>
            </w:pPr>
            <w:r w:rsidRPr="00481D2D">
              <w:t>7.5.3</w:t>
            </w:r>
          </w:p>
        </w:tc>
        <w:tc>
          <w:tcPr>
            <w:tcW w:w="1021" w:type="dxa"/>
            <w:gridSpan w:val="2"/>
          </w:tcPr>
          <w:p w14:paraId="6442030F" w14:textId="77777777" w:rsidR="00AA452F" w:rsidRPr="00481D2D" w:rsidRDefault="00AA452F" w:rsidP="00AA452F">
            <w:pPr>
              <w:pStyle w:val="TAL"/>
            </w:pPr>
            <w:r w:rsidRPr="00481D2D">
              <w:t>c33</w:t>
            </w:r>
          </w:p>
        </w:tc>
        <w:tc>
          <w:tcPr>
            <w:tcW w:w="1021" w:type="dxa"/>
            <w:gridSpan w:val="2"/>
          </w:tcPr>
          <w:p w14:paraId="537C5441" w14:textId="77777777" w:rsidR="00AA452F" w:rsidRPr="00481D2D" w:rsidRDefault="00AA452F" w:rsidP="00AA452F">
            <w:pPr>
              <w:pStyle w:val="TAL"/>
            </w:pPr>
            <w:r w:rsidRPr="00481D2D">
              <w:t>c33</w:t>
            </w:r>
          </w:p>
        </w:tc>
      </w:tr>
      <w:tr w:rsidR="00AA452F" w:rsidRPr="00481D2D" w14:paraId="57067D0B" w14:textId="77777777" w:rsidTr="0093349F">
        <w:trPr>
          <w:gridAfter w:val="1"/>
          <w:wAfter w:w="113" w:type="dxa"/>
        </w:trPr>
        <w:tc>
          <w:tcPr>
            <w:tcW w:w="851" w:type="dxa"/>
            <w:gridSpan w:val="2"/>
          </w:tcPr>
          <w:p w14:paraId="4F39A47E" w14:textId="77777777" w:rsidR="00AA452F" w:rsidRPr="00481D2D" w:rsidRDefault="00AA452F" w:rsidP="00AA452F">
            <w:pPr>
              <w:pStyle w:val="TAL"/>
            </w:pPr>
            <w:r w:rsidRPr="00481D2D">
              <w:t>63</w:t>
            </w:r>
          </w:p>
        </w:tc>
        <w:tc>
          <w:tcPr>
            <w:tcW w:w="2665" w:type="dxa"/>
            <w:gridSpan w:val="2"/>
          </w:tcPr>
          <w:p w14:paraId="71685E5F" w14:textId="77777777" w:rsidR="00AA452F" w:rsidRPr="00481D2D" w:rsidRDefault="00AA452F" w:rsidP="00AA452F">
            <w:pPr>
              <w:pStyle w:val="TAL"/>
              <w:rPr>
                <w:rFonts w:eastAsia="MS Mincho"/>
              </w:rPr>
            </w:pPr>
            <w:r w:rsidRPr="00481D2D">
              <w:rPr>
                <w:rFonts w:eastAsia="MS Mincho"/>
              </w:rPr>
              <w:t>optimal media routeing session bandwidth (a=</w:t>
            </w:r>
            <w:proofErr w:type="spellStart"/>
            <w:r w:rsidRPr="00481D2D">
              <w:rPr>
                <w:rFonts w:eastAsia="MS Mincho"/>
              </w:rPr>
              <w:t>omr</w:t>
            </w:r>
            <w:proofErr w:type="spellEnd"/>
            <w:r w:rsidRPr="00481D2D">
              <w:rPr>
                <w:rFonts w:eastAsia="MS Mincho"/>
              </w:rPr>
              <w:t>-s-</w:t>
            </w:r>
            <w:proofErr w:type="spellStart"/>
            <w:r w:rsidRPr="00481D2D">
              <w:rPr>
                <w:rFonts w:eastAsia="MS Mincho"/>
              </w:rPr>
              <w:t>bw</w:t>
            </w:r>
            <w:proofErr w:type="spellEnd"/>
            <w:r w:rsidRPr="00481D2D">
              <w:rPr>
                <w:rFonts w:eastAsia="MS Mincho"/>
              </w:rPr>
              <w:t>)</w:t>
            </w:r>
          </w:p>
        </w:tc>
        <w:tc>
          <w:tcPr>
            <w:tcW w:w="1021" w:type="dxa"/>
            <w:gridSpan w:val="2"/>
          </w:tcPr>
          <w:p w14:paraId="4BF9523B" w14:textId="77777777" w:rsidR="00AA452F" w:rsidRPr="00481D2D" w:rsidRDefault="00AA452F" w:rsidP="00AA452F">
            <w:pPr>
              <w:pStyle w:val="TAL"/>
            </w:pPr>
            <w:r w:rsidRPr="00481D2D">
              <w:t>7.5.3</w:t>
            </w:r>
          </w:p>
        </w:tc>
        <w:tc>
          <w:tcPr>
            <w:tcW w:w="1021" w:type="dxa"/>
            <w:gridSpan w:val="2"/>
          </w:tcPr>
          <w:p w14:paraId="36D474AE" w14:textId="77777777" w:rsidR="00AA452F" w:rsidRPr="00481D2D" w:rsidRDefault="00AA452F" w:rsidP="00AA452F">
            <w:pPr>
              <w:pStyle w:val="TAL"/>
            </w:pPr>
            <w:r w:rsidRPr="00481D2D">
              <w:t>c32</w:t>
            </w:r>
          </w:p>
        </w:tc>
        <w:tc>
          <w:tcPr>
            <w:tcW w:w="1021" w:type="dxa"/>
            <w:gridSpan w:val="2"/>
          </w:tcPr>
          <w:p w14:paraId="0F8D097C" w14:textId="77777777" w:rsidR="00AA452F" w:rsidRPr="00481D2D" w:rsidRDefault="00AA452F" w:rsidP="00AA452F">
            <w:pPr>
              <w:pStyle w:val="TAL"/>
            </w:pPr>
            <w:r w:rsidRPr="00481D2D">
              <w:t>c32</w:t>
            </w:r>
          </w:p>
        </w:tc>
        <w:tc>
          <w:tcPr>
            <w:tcW w:w="1021" w:type="dxa"/>
            <w:gridSpan w:val="2"/>
          </w:tcPr>
          <w:p w14:paraId="30B19E75" w14:textId="77777777" w:rsidR="00AA452F" w:rsidRPr="00481D2D" w:rsidRDefault="00AA452F" w:rsidP="00AA452F">
            <w:pPr>
              <w:pStyle w:val="TAL"/>
            </w:pPr>
            <w:r w:rsidRPr="00481D2D">
              <w:t>7.5.3</w:t>
            </w:r>
          </w:p>
        </w:tc>
        <w:tc>
          <w:tcPr>
            <w:tcW w:w="1021" w:type="dxa"/>
            <w:gridSpan w:val="2"/>
          </w:tcPr>
          <w:p w14:paraId="2918C220" w14:textId="77777777" w:rsidR="00AA452F" w:rsidRPr="00481D2D" w:rsidRDefault="00AA452F" w:rsidP="00AA452F">
            <w:pPr>
              <w:pStyle w:val="TAL"/>
            </w:pPr>
            <w:r w:rsidRPr="00481D2D">
              <w:t>c33</w:t>
            </w:r>
          </w:p>
        </w:tc>
        <w:tc>
          <w:tcPr>
            <w:tcW w:w="1021" w:type="dxa"/>
            <w:gridSpan w:val="2"/>
          </w:tcPr>
          <w:p w14:paraId="35DC1460" w14:textId="77777777" w:rsidR="00AA452F" w:rsidRPr="00481D2D" w:rsidRDefault="00AA452F" w:rsidP="00AA452F">
            <w:pPr>
              <w:pStyle w:val="TAL"/>
            </w:pPr>
            <w:r w:rsidRPr="00481D2D">
              <w:t>c33</w:t>
            </w:r>
          </w:p>
        </w:tc>
      </w:tr>
      <w:tr w:rsidR="009F5A3F" w:rsidRPr="00481D2D" w14:paraId="4428F5A5" w14:textId="77777777" w:rsidTr="0093349F">
        <w:trPr>
          <w:gridAfter w:val="1"/>
          <w:wAfter w:w="113" w:type="dxa"/>
        </w:trPr>
        <w:tc>
          <w:tcPr>
            <w:tcW w:w="851" w:type="dxa"/>
            <w:gridSpan w:val="2"/>
          </w:tcPr>
          <w:p w14:paraId="2EF7E47E" w14:textId="77777777" w:rsidR="009F5A3F" w:rsidRPr="00481D2D" w:rsidRDefault="004F21B3" w:rsidP="009F5A3F">
            <w:pPr>
              <w:pStyle w:val="TAL"/>
            </w:pPr>
            <w:r w:rsidRPr="00481D2D">
              <w:t>64</w:t>
            </w:r>
          </w:p>
        </w:tc>
        <w:tc>
          <w:tcPr>
            <w:tcW w:w="2665" w:type="dxa"/>
            <w:gridSpan w:val="2"/>
          </w:tcPr>
          <w:p w14:paraId="770572E9" w14:textId="77777777" w:rsidR="009F5A3F" w:rsidRPr="00C83E9B" w:rsidRDefault="009F5A3F" w:rsidP="009F5A3F">
            <w:pPr>
              <w:pStyle w:val="TAL"/>
              <w:rPr>
                <w:lang w:val="fr-FR"/>
              </w:rPr>
            </w:pPr>
            <w:proofErr w:type="spellStart"/>
            <w:r w:rsidRPr="00C83E9B">
              <w:rPr>
                <w:lang w:val="fr-FR"/>
              </w:rPr>
              <w:t>ecn-attribute</w:t>
            </w:r>
            <w:proofErr w:type="spellEnd"/>
            <w:r w:rsidRPr="00C83E9B">
              <w:rPr>
                <w:lang w:val="fr-FR"/>
              </w:rPr>
              <w:t xml:space="preserve"> (a=</w:t>
            </w:r>
            <w:proofErr w:type="spellStart"/>
            <w:r w:rsidRPr="00C83E9B">
              <w:rPr>
                <w:lang w:val="fr-FR"/>
              </w:rPr>
              <w:t>ecn</w:t>
            </w:r>
            <w:proofErr w:type="spellEnd"/>
            <w:r w:rsidRPr="00C83E9B">
              <w:rPr>
                <w:lang w:val="fr-FR"/>
              </w:rPr>
              <w:t>-capable-</w:t>
            </w:r>
            <w:proofErr w:type="spellStart"/>
            <w:r w:rsidRPr="00C83E9B">
              <w:rPr>
                <w:lang w:val="fr-FR"/>
              </w:rPr>
              <w:t>rtp</w:t>
            </w:r>
            <w:proofErr w:type="spellEnd"/>
            <w:r w:rsidRPr="00C83E9B">
              <w:rPr>
                <w:lang w:val="fr-FR"/>
              </w:rPr>
              <w:t>)</w:t>
            </w:r>
          </w:p>
        </w:tc>
        <w:tc>
          <w:tcPr>
            <w:tcW w:w="1021" w:type="dxa"/>
            <w:gridSpan w:val="2"/>
          </w:tcPr>
          <w:p w14:paraId="27165D3E" w14:textId="77777777" w:rsidR="009F5A3F" w:rsidRPr="00481D2D" w:rsidRDefault="009F5A3F" w:rsidP="009F5A3F">
            <w:pPr>
              <w:pStyle w:val="TAL"/>
            </w:pPr>
            <w:r w:rsidRPr="00481D2D">
              <w:t>[188]</w:t>
            </w:r>
          </w:p>
        </w:tc>
        <w:tc>
          <w:tcPr>
            <w:tcW w:w="1021" w:type="dxa"/>
            <w:gridSpan w:val="2"/>
          </w:tcPr>
          <w:p w14:paraId="2003CC19" w14:textId="77777777" w:rsidR="009F5A3F" w:rsidRPr="00481D2D" w:rsidRDefault="009F5A3F" w:rsidP="009F5A3F">
            <w:pPr>
              <w:pStyle w:val="TAL"/>
            </w:pPr>
            <w:r w:rsidRPr="00481D2D">
              <w:t>c34</w:t>
            </w:r>
          </w:p>
        </w:tc>
        <w:tc>
          <w:tcPr>
            <w:tcW w:w="1021" w:type="dxa"/>
            <w:gridSpan w:val="2"/>
          </w:tcPr>
          <w:p w14:paraId="4CB993E1" w14:textId="77777777" w:rsidR="009F5A3F" w:rsidRPr="00481D2D" w:rsidRDefault="009F5A3F" w:rsidP="009F5A3F">
            <w:pPr>
              <w:pStyle w:val="TAL"/>
            </w:pPr>
            <w:r w:rsidRPr="00481D2D">
              <w:t>c34</w:t>
            </w:r>
          </w:p>
        </w:tc>
        <w:tc>
          <w:tcPr>
            <w:tcW w:w="1021" w:type="dxa"/>
            <w:gridSpan w:val="2"/>
          </w:tcPr>
          <w:p w14:paraId="066AEC71" w14:textId="77777777" w:rsidR="009F5A3F" w:rsidRPr="00481D2D" w:rsidRDefault="009F5A3F" w:rsidP="009F5A3F">
            <w:pPr>
              <w:pStyle w:val="TAL"/>
            </w:pPr>
            <w:r w:rsidRPr="00481D2D">
              <w:t>[188]</w:t>
            </w:r>
          </w:p>
        </w:tc>
        <w:tc>
          <w:tcPr>
            <w:tcW w:w="1021" w:type="dxa"/>
            <w:gridSpan w:val="2"/>
          </w:tcPr>
          <w:p w14:paraId="4EFD6C63" w14:textId="77777777" w:rsidR="009F5A3F" w:rsidRPr="00481D2D" w:rsidRDefault="009F5A3F" w:rsidP="009F5A3F">
            <w:pPr>
              <w:pStyle w:val="TAL"/>
            </w:pPr>
            <w:r w:rsidRPr="00481D2D">
              <w:t>c34</w:t>
            </w:r>
          </w:p>
        </w:tc>
        <w:tc>
          <w:tcPr>
            <w:tcW w:w="1021" w:type="dxa"/>
            <w:gridSpan w:val="2"/>
          </w:tcPr>
          <w:p w14:paraId="6B33FACA" w14:textId="77777777" w:rsidR="009F5A3F" w:rsidRPr="00481D2D" w:rsidRDefault="009F5A3F" w:rsidP="009F5A3F">
            <w:pPr>
              <w:pStyle w:val="TAL"/>
            </w:pPr>
            <w:r w:rsidRPr="00481D2D">
              <w:t>c34</w:t>
            </w:r>
          </w:p>
        </w:tc>
      </w:tr>
      <w:tr w:rsidR="00166949" w:rsidRPr="00481D2D" w14:paraId="29146177" w14:textId="77777777" w:rsidTr="0093349F">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726481E5" w14:textId="77777777" w:rsidR="00166949" w:rsidRPr="00481D2D" w:rsidRDefault="00166949" w:rsidP="00166949">
            <w:pPr>
              <w:pStyle w:val="TAL"/>
            </w:pPr>
            <w:r w:rsidRPr="00481D2D">
              <w:t>65</w:t>
            </w:r>
          </w:p>
        </w:tc>
        <w:tc>
          <w:tcPr>
            <w:tcW w:w="2665" w:type="dxa"/>
            <w:gridSpan w:val="2"/>
            <w:tcBorders>
              <w:top w:val="single" w:sz="4" w:space="0" w:color="auto"/>
              <w:left w:val="single" w:sz="4" w:space="0" w:color="auto"/>
              <w:bottom w:val="single" w:sz="4" w:space="0" w:color="auto"/>
              <w:right w:val="single" w:sz="4" w:space="0" w:color="auto"/>
            </w:tcBorders>
          </w:tcPr>
          <w:p w14:paraId="14D82EEC" w14:textId="77777777" w:rsidR="00166949" w:rsidRPr="00C83E9B" w:rsidRDefault="00166949" w:rsidP="00166949">
            <w:pPr>
              <w:pStyle w:val="TAL"/>
              <w:rPr>
                <w:lang w:val="fr-FR"/>
              </w:rPr>
            </w:pPr>
            <w:r w:rsidRPr="00C83E9B">
              <w:rPr>
                <w:lang w:val="fr-FR"/>
              </w:rPr>
              <w:t>T38 FAX Protocol version (a=T38FaxVersion)</w:t>
            </w:r>
          </w:p>
        </w:tc>
        <w:tc>
          <w:tcPr>
            <w:tcW w:w="1021" w:type="dxa"/>
            <w:gridSpan w:val="2"/>
            <w:tcBorders>
              <w:top w:val="single" w:sz="4" w:space="0" w:color="auto"/>
              <w:left w:val="single" w:sz="4" w:space="0" w:color="auto"/>
              <w:bottom w:val="single" w:sz="4" w:space="0" w:color="auto"/>
              <w:right w:val="single" w:sz="4" w:space="0" w:color="auto"/>
            </w:tcBorders>
          </w:tcPr>
          <w:p w14:paraId="448CC99C" w14:textId="77777777" w:rsidR="00166949" w:rsidRPr="00481D2D" w:rsidRDefault="00166949" w:rsidP="00166949">
            <w:pPr>
              <w:pStyle w:val="TAL"/>
            </w:pPr>
            <w:r w:rsidRPr="00481D2D">
              <w:t>[202]</w:t>
            </w:r>
          </w:p>
        </w:tc>
        <w:tc>
          <w:tcPr>
            <w:tcW w:w="1021" w:type="dxa"/>
            <w:gridSpan w:val="2"/>
            <w:tcBorders>
              <w:top w:val="single" w:sz="4" w:space="0" w:color="auto"/>
              <w:left w:val="single" w:sz="4" w:space="0" w:color="auto"/>
              <w:bottom w:val="single" w:sz="4" w:space="0" w:color="auto"/>
              <w:right w:val="single" w:sz="4" w:space="0" w:color="auto"/>
            </w:tcBorders>
          </w:tcPr>
          <w:p w14:paraId="681F3026" w14:textId="77777777" w:rsidR="00166949" w:rsidRPr="00481D2D" w:rsidRDefault="00166949" w:rsidP="00166949">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0F8710C7" w14:textId="77777777" w:rsidR="00166949" w:rsidRPr="00481D2D" w:rsidRDefault="00166949" w:rsidP="00166949">
            <w:pPr>
              <w:pStyle w:val="TAL"/>
              <w:rPr>
                <w:lang w:eastAsia="ja-JP"/>
              </w:rPr>
            </w:pPr>
            <w:r w:rsidRPr="00481D2D">
              <w:rPr>
                <w:lang w:eastAsia="ja-JP"/>
              </w:rPr>
              <w:t>c35</w:t>
            </w:r>
          </w:p>
        </w:tc>
        <w:tc>
          <w:tcPr>
            <w:tcW w:w="1021" w:type="dxa"/>
            <w:gridSpan w:val="2"/>
            <w:tcBorders>
              <w:top w:val="single" w:sz="4" w:space="0" w:color="auto"/>
              <w:left w:val="single" w:sz="4" w:space="0" w:color="auto"/>
              <w:bottom w:val="single" w:sz="4" w:space="0" w:color="auto"/>
              <w:right w:val="single" w:sz="4" w:space="0" w:color="auto"/>
            </w:tcBorders>
          </w:tcPr>
          <w:p w14:paraId="4B9B5625" w14:textId="77777777" w:rsidR="00166949" w:rsidRPr="00481D2D" w:rsidRDefault="00166949" w:rsidP="00166949">
            <w:pPr>
              <w:pStyle w:val="TAL"/>
            </w:pPr>
            <w:r w:rsidRPr="00481D2D">
              <w:t>[202]</w:t>
            </w:r>
          </w:p>
        </w:tc>
        <w:tc>
          <w:tcPr>
            <w:tcW w:w="1021" w:type="dxa"/>
            <w:gridSpan w:val="2"/>
            <w:tcBorders>
              <w:top w:val="single" w:sz="4" w:space="0" w:color="auto"/>
              <w:left w:val="single" w:sz="4" w:space="0" w:color="auto"/>
              <w:bottom w:val="single" w:sz="4" w:space="0" w:color="auto"/>
              <w:right w:val="single" w:sz="4" w:space="0" w:color="auto"/>
            </w:tcBorders>
          </w:tcPr>
          <w:p w14:paraId="21449798" w14:textId="77777777" w:rsidR="00166949" w:rsidRPr="00481D2D" w:rsidRDefault="00166949" w:rsidP="00166949">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5F786700" w14:textId="77777777" w:rsidR="00166949" w:rsidRPr="00481D2D" w:rsidRDefault="00166949" w:rsidP="00166949">
            <w:pPr>
              <w:pStyle w:val="TAL"/>
              <w:rPr>
                <w:lang w:eastAsia="ja-JP"/>
              </w:rPr>
            </w:pPr>
            <w:r w:rsidRPr="00481D2D">
              <w:rPr>
                <w:lang w:eastAsia="ja-JP"/>
              </w:rPr>
              <w:t>c36</w:t>
            </w:r>
          </w:p>
        </w:tc>
      </w:tr>
      <w:tr w:rsidR="00166949" w:rsidRPr="00481D2D" w14:paraId="3D5BB743" w14:textId="77777777" w:rsidTr="0093349F">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0DEBCC61" w14:textId="77777777" w:rsidR="00166949" w:rsidRPr="00481D2D" w:rsidRDefault="00166949" w:rsidP="00166949">
            <w:pPr>
              <w:pStyle w:val="TAL"/>
            </w:pPr>
            <w:r w:rsidRPr="00481D2D">
              <w:t>66</w:t>
            </w:r>
          </w:p>
        </w:tc>
        <w:tc>
          <w:tcPr>
            <w:tcW w:w="2665" w:type="dxa"/>
            <w:gridSpan w:val="2"/>
            <w:tcBorders>
              <w:top w:val="single" w:sz="4" w:space="0" w:color="auto"/>
              <w:left w:val="single" w:sz="4" w:space="0" w:color="auto"/>
              <w:bottom w:val="single" w:sz="4" w:space="0" w:color="auto"/>
              <w:right w:val="single" w:sz="4" w:space="0" w:color="auto"/>
            </w:tcBorders>
          </w:tcPr>
          <w:p w14:paraId="2A0C56EB" w14:textId="77777777" w:rsidR="00166949" w:rsidRPr="00C83E9B" w:rsidRDefault="00166949" w:rsidP="00166949">
            <w:pPr>
              <w:pStyle w:val="TAL"/>
              <w:rPr>
                <w:lang w:val="fr-FR"/>
              </w:rPr>
            </w:pPr>
            <w:r w:rsidRPr="00C83E9B">
              <w:rPr>
                <w:lang w:val="fr-FR"/>
              </w:rPr>
              <w:t>T38 FAX Maximum Bit Rate (a=T38MaxBitRate)</w:t>
            </w:r>
          </w:p>
        </w:tc>
        <w:tc>
          <w:tcPr>
            <w:tcW w:w="1021" w:type="dxa"/>
            <w:gridSpan w:val="2"/>
            <w:tcBorders>
              <w:top w:val="single" w:sz="4" w:space="0" w:color="auto"/>
              <w:left w:val="single" w:sz="4" w:space="0" w:color="auto"/>
              <w:bottom w:val="single" w:sz="4" w:space="0" w:color="auto"/>
              <w:right w:val="single" w:sz="4" w:space="0" w:color="auto"/>
            </w:tcBorders>
          </w:tcPr>
          <w:p w14:paraId="366F3942" w14:textId="77777777" w:rsidR="00166949" w:rsidRPr="00481D2D" w:rsidRDefault="00166949" w:rsidP="00166949">
            <w:pPr>
              <w:pStyle w:val="TAL"/>
            </w:pPr>
            <w:r w:rsidRPr="00481D2D">
              <w:t>[202]</w:t>
            </w:r>
          </w:p>
        </w:tc>
        <w:tc>
          <w:tcPr>
            <w:tcW w:w="1021" w:type="dxa"/>
            <w:gridSpan w:val="2"/>
            <w:tcBorders>
              <w:top w:val="single" w:sz="4" w:space="0" w:color="auto"/>
              <w:left w:val="single" w:sz="4" w:space="0" w:color="auto"/>
              <w:bottom w:val="single" w:sz="4" w:space="0" w:color="auto"/>
              <w:right w:val="single" w:sz="4" w:space="0" w:color="auto"/>
            </w:tcBorders>
          </w:tcPr>
          <w:p w14:paraId="63F4622E" w14:textId="77777777" w:rsidR="00166949" w:rsidRPr="00481D2D" w:rsidRDefault="00166949" w:rsidP="00166949">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31676A4F" w14:textId="77777777" w:rsidR="00166949" w:rsidRPr="00481D2D" w:rsidRDefault="00166949" w:rsidP="00166949">
            <w:pPr>
              <w:pStyle w:val="TAL"/>
              <w:rPr>
                <w:lang w:eastAsia="ja-JP"/>
              </w:rPr>
            </w:pPr>
            <w:r w:rsidRPr="00481D2D">
              <w:rPr>
                <w:lang w:eastAsia="ja-JP"/>
              </w:rPr>
              <w:t>c35</w:t>
            </w:r>
          </w:p>
        </w:tc>
        <w:tc>
          <w:tcPr>
            <w:tcW w:w="1021" w:type="dxa"/>
            <w:gridSpan w:val="2"/>
            <w:tcBorders>
              <w:top w:val="single" w:sz="4" w:space="0" w:color="auto"/>
              <w:left w:val="single" w:sz="4" w:space="0" w:color="auto"/>
              <w:bottom w:val="single" w:sz="4" w:space="0" w:color="auto"/>
              <w:right w:val="single" w:sz="4" w:space="0" w:color="auto"/>
            </w:tcBorders>
          </w:tcPr>
          <w:p w14:paraId="67662C3E" w14:textId="77777777" w:rsidR="00166949" w:rsidRPr="00481D2D" w:rsidRDefault="00166949" w:rsidP="00166949">
            <w:pPr>
              <w:pStyle w:val="TAL"/>
            </w:pPr>
            <w:r w:rsidRPr="00481D2D">
              <w:t>[202]</w:t>
            </w:r>
          </w:p>
        </w:tc>
        <w:tc>
          <w:tcPr>
            <w:tcW w:w="1021" w:type="dxa"/>
            <w:gridSpan w:val="2"/>
            <w:tcBorders>
              <w:top w:val="single" w:sz="4" w:space="0" w:color="auto"/>
              <w:left w:val="single" w:sz="4" w:space="0" w:color="auto"/>
              <w:bottom w:val="single" w:sz="4" w:space="0" w:color="auto"/>
              <w:right w:val="single" w:sz="4" w:space="0" w:color="auto"/>
            </w:tcBorders>
          </w:tcPr>
          <w:p w14:paraId="55BC34AB" w14:textId="77777777" w:rsidR="00166949" w:rsidRPr="00481D2D" w:rsidRDefault="00166949" w:rsidP="00166949">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303D5E69" w14:textId="77777777" w:rsidR="00166949" w:rsidRPr="00481D2D" w:rsidRDefault="00166949" w:rsidP="00166949">
            <w:pPr>
              <w:pStyle w:val="TAL"/>
              <w:rPr>
                <w:lang w:eastAsia="ja-JP"/>
              </w:rPr>
            </w:pPr>
            <w:r w:rsidRPr="00481D2D">
              <w:rPr>
                <w:lang w:eastAsia="ja-JP"/>
              </w:rPr>
              <w:t>c36</w:t>
            </w:r>
          </w:p>
        </w:tc>
      </w:tr>
      <w:tr w:rsidR="00166949" w:rsidRPr="00481D2D" w14:paraId="362C12F1" w14:textId="77777777" w:rsidTr="0093349F">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02926C5F" w14:textId="77777777" w:rsidR="00166949" w:rsidRPr="00481D2D" w:rsidRDefault="00166949" w:rsidP="00166949">
            <w:pPr>
              <w:pStyle w:val="TAL"/>
            </w:pPr>
            <w:r w:rsidRPr="00481D2D">
              <w:t>67</w:t>
            </w:r>
          </w:p>
        </w:tc>
        <w:tc>
          <w:tcPr>
            <w:tcW w:w="2665" w:type="dxa"/>
            <w:gridSpan w:val="2"/>
            <w:tcBorders>
              <w:top w:val="single" w:sz="4" w:space="0" w:color="auto"/>
              <w:left w:val="single" w:sz="4" w:space="0" w:color="auto"/>
              <w:bottom w:val="single" w:sz="4" w:space="0" w:color="auto"/>
              <w:right w:val="single" w:sz="4" w:space="0" w:color="auto"/>
            </w:tcBorders>
          </w:tcPr>
          <w:p w14:paraId="4654229F" w14:textId="77777777" w:rsidR="00166949" w:rsidRPr="00C83E9B" w:rsidRDefault="00166949" w:rsidP="00166949">
            <w:pPr>
              <w:pStyle w:val="TAL"/>
              <w:rPr>
                <w:lang w:val="fr-FR"/>
              </w:rPr>
            </w:pPr>
            <w:r w:rsidRPr="00C83E9B">
              <w:rPr>
                <w:lang w:val="fr-FR"/>
              </w:rPr>
              <w:t>T38 FAX Rate Management (a=T38FaxRateManagement)</w:t>
            </w:r>
          </w:p>
        </w:tc>
        <w:tc>
          <w:tcPr>
            <w:tcW w:w="1021" w:type="dxa"/>
            <w:gridSpan w:val="2"/>
            <w:tcBorders>
              <w:top w:val="single" w:sz="4" w:space="0" w:color="auto"/>
              <w:left w:val="single" w:sz="4" w:space="0" w:color="auto"/>
              <w:bottom w:val="single" w:sz="4" w:space="0" w:color="auto"/>
              <w:right w:val="single" w:sz="4" w:space="0" w:color="auto"/>
            </w:tcBorders>
          </w:tcPr>
          <w:p w14:paraId="24C10AC1" w14:textId="77777777" w:rsidR="00166949" w:rsidRPr="00481D2D" w:rsidRDefault="00166949" w:rsidP="00166949">
            <w:pPr>
              <w:pStyle w:val="TAL"/>
            </w:pPr>
            <w:r w:rsidRPr="00481D2D">
              <w:t>[202]</w:t>
            </w:r>
          </w:p>
        </w:tc>
        <w:tc>
          <w:tcPr>
            <w:tcW w:w="1021" w:type="dxa"/>
            <w:gridSpan w:val="2"/>
            <w:tcBorders>
              <w:top w:val="single" w:sz="4" w:space="0" w:color="auto"/>
              <w:left w:val="single" w:sz="4" w:space="0" w:color="auto"/>
              <w:bottom w:val="single" w:sz="4" w:space="0" w:color="auto"/>
              <w:right w:val="single" w:sz="4" w:space="0" w:color="auto"/>
            </w:tcBorders>
          </w:tcPr>
          <w:p w14:paraId="1CC64231" w14:textId="77777777" w:rsidR="00166949" w:rsidRPr="00481D2D" w:rsidRDefault="00166949" w:rsidP="00166949">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7CE60E7D" w14:textId="77777777" w:rsidR="00166949" w:rsidRPr="00481D2D" w:rsidRDefault="00166949" w:rsidP="00166949">
            <w:pPr>
              <w:pStyle w:val="TAL"/>
              <w:rPr>
                <w:lang w:eastAsia="ja-JP"/>
              </w:rPr>
            </w:pPr>
            <w:r w:rsidRPr="00481D2D">
              <w:rPr>
                <w:lang w:eastAsia="ja-JP"/>
              </w:rPr>
              <w:t>c35</w:t>
            </w:r>
          </w:p>
        </w:tc>
        <w:tc>
          <w:tcPr>
            <w:tcW w:w="1021" w:type="dxa"/>
            <w:gridSpan w:val="2"/>
            <w:tcBorders>
              <w:top w:val="single" w:sz="4" w:space="0" w:color="auto"/>
              <w:left w:val="single" w:sz="4" w:space="0" w:color="auto"/>
              <w:bottom w:val="single" w:sz="4" w:space="0" w:color="auto"/>
              <w:right w:val="single" w:sz="4" w:space="0" w:color="auto"/>
            </w:tcBorders>
          </w:tcPr>
          <w:p w14:paraId="20C6D68F" w14:textId="77777777" w:rsidR="00166949" w:rsidRPr="00481D2D" w:rsidRDefault="00166949" w:rsidP="00166949">
            <w:pPr>
              <w:pStyle w:val="TAL"/>
            </w:pPr>
            <w:r w:rsidRPr="00481D2D">
              <w:t>[202]</w:t>
            </w:r>
          </w:p>
        </w:tc>
        <w:tc>
          <w:tcPr>
            <w:tcW w:w="1021" w:type="dxa"/>
            <w:gridSpan w:val="2"/>
            <w:tcBorders>
              <w:top w:val="single" w:sz="4" w:space="0" w:color="auto"/>
              <w:left w:val="single" w:sz="4" w:space="0" w:color="auto"/>
              <w:bottom w:val="single" w:sz="4" w:space="0" w:color="auto"/>
              <w:right w:val="single" w:sz="4" w:space="0" w:color="auto"/>
            </w:tcBorders>
          </w:tcPr>
          <w:p w14:paraId="0721FD40" w14:textId="77777777" w:rsidR="00166949" w:rsidRPr="00481D2D" w:rsidRDefault="00166949" w:rsidP="00166949">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3DFD36CC" w14:textId="77777777" w:rsidR="00166949" w:rsidRPr="00481D2D" w:rsidRDefault="00166949" w:rsidP="00166949">
            <w:pPr>
              <w:pStyle w:val="TAL"/>
              <w:rPr>
                <w:lang w:eastAsia="ja-JP"/>
              </w:rPr>
            </w:pPr>
            <w:r w:rsidRPr="00481D2D">
              <w:rPr>
                <w:lang w:eastAsia="ja-JP"/>
              </w:rPr>
              <w:t>c36</w:t>
            </w:r>
          </w:p>
        </w:tc>
      </w:tr>
      <w:tr w:rsidR="00166949" w:rsidRPr="00481D2D" w14:paraId="1BE128C0" w14:textId="77777777" w:rsidTr="0093349F">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53DF716E" w14:textId="77777777" w:rsidR="00166949" w:rsidRPr="00481D2D" w:rsidRDefault="00166949" w:rsidP="00166949">
            <w:pPr>
              <w:pStyle w:val="TAL"/>
            </w:pPr>
            <w:r w:rsidRPr="00481D2D">
              <w:t>68</w:t>
            </w:r>
          </w:p>
        </w:tc>
        <w:tc>
          <w:tcPr>
            <w:tcW w:w="2665" w:type="dxa"/>
            <w:gridSpan w:val="2"/>
            <w:tcBorders>
              <w:top w:val="single" w:sz="4" w:space="0" w:color="auto"/>
              <w:left w:val="single" w:sz="4" w:space="0" w:color="auto"/>
              <w:bottom w:val="single" w:sz="4" w:space="0" w:color="auto"/>
              <w:right w:val="single" w:sz="4" w:space="0" w:color="auto"/>
            </w:tcBorders>
          </w:tcPr>
          <w:p w14:paraId="3E0F668C" w14:textId="77777777" w:rsidR="00166949" w:rsidRPr="00C83E9B" w:rsidRDefault="00166949" w:rsidP="00166949">
            <w:pPr>
              <w:pStyle w:val="TAL"/>
              <w:rPr>
                <w:lang w:val="fr-FR"/>
              </w:rPr>
            </w:pPr>
            <w:r w:rsidRPr="00C83E9B">
              <w:rPr>
                <w:lang w:val="fr-FR"/>
              </w:rPr>
              <w:t>T38 FAX Maximum Buffer Size (a=T38FaxMaxBuffer)</w:t>
            </w:r>
          </w:p>
        </w:tc>
        <w:tc>
          <w:tcPr>
            <w:tcW w:w="1021" w:type="dxa"/>
            <w:gridSpan w:val="2"/>
            <w:tcBorders>
              <w:top w:val="single" w:sz="4" w:space="0" w:color="auto"/>
              <w:left w:val="single" w:sz="4" w:space="0" w:color="auto"/>
              <w:bottom w:val="single" w:sz="4" w:space="0" w:color="auto"/>
              <w:right w:val="single" w:sz="4" w:space="0" w:color="auto"/>
            </w:tcBorders>
          </w:tcPr>
          <w:p w14:paraId="6FDDDDAD" w14:textId="77777777" w:rsidR="00166949" w:rsidRPr="00481D2D" w:rsidRDefault="00166949" w:rsidP="00166949">
            <w:pPr>
              <w:pStyle w:val="TAL"/>
            </w:pPr>
            <w:r w:rsidRPr="00481D2D">
              <w:t>[202]</w:t>
            </w:r>
          </w:p>
        </w:tc>
        <w:tc>
          <w:tcPr>
            <w:tcW w:w="1021" w:type="dxa"/>
            <w:gridSpan w:val="2"/>
            <w:tcBorders>
              <w:top w:val="single" w:sz="4" w:space="0" w:color="auto"/>
              <w:left w:val="single" w:sz="4" w:space="0" w:color="auto"/>
              <w:bottom w:val="single" w:sz="4" w:space="0" w:color="auto"/>
              <w:right w:val="single" w:sz="4" w:space="0" w:color="auto"/>
            </w:tcBorders>
          </w:tcPr>
          <w:p w14:paraId="2D8E275E" w14:textId="77777777" w:rsidR="00166949" w:rsidRPr="00481D2D" w:rsidRDefault="00166949" w:rsidP="00166949">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4188FBD1" w14:textId="77777777" w:rsidR="00166949" w:rsidRPr="00481D2D" w:rsidRDefault="00166949" w:rsidP="00166949">
            <w:pPr>
              <w:pStyle w:val="TAL"/>
              <w:rPr>
                <w:lang w:eastAsia="ja-JP"/>
              </w:rPr>
            </w:pPr>
            <w:r w:rsidRPr="00481D2D">
              <w:rPr>
                <w:lang w:eastAsia="ja-JP"/>
              </w:rPr>
              <w:t>c35</w:t>
            </w:r>
          </w:p>
        </w:tc>
        <w:tc>
          <w:tcPr>
            <w:tcW w:w="1021" w:type="dxa"/>
            <w:gridSpan w:val="2"/>
            <w:tcBorders>
              <w:top w:val="single" w:sz="4" w:space="0" w:color="auto"/>
              <w:left w:val="single" w:sz="4" w:space="0" w:color="auto"/>
              <w:bottom w:val="single" w:sz="4" w:space="0" w:color="auto"/>
              <w:right w:val="single" w:sz="4" w:space="0" w:color="auto"/>
            </w:tcBorders>
          </w:tcPr>
          <w:p w14:paraId="3F316362" w14:textId="77777777" w:rsidR="00166949" w:rsidRPr="00481D2D" w:rsidRDefault="00166949" w:rsidP="00166949">
            <w:pPr>
              <w:pStyle w:val="TAL"/>
            </w:pPr>
            <w:r w:rsidRPr="00481D2D">
              <w:t>[202]</w:t>
            </w:r>
          </w:p>
        </w:tc>
        <w:tc>
          <w:tcPr>
            <w:tcW w:w="1021" w:type="dxa"/>
            <w:gridSpan w:val="2"/>
            <w:tcBorders>
              <w:top w:val="single" w:sz="4" w:space="0" w:color="auto"/>
              <w:left w:val="single" w:sz="4" w:space="0" w:color="auto"/>
              <w:bottom w:val="single" w:sz="4" w:space="0" w:color="auto"/>
              <w:right w:val="single" w:sz="4" w:space="0" w:color="auto"/>
            </w:tcBorders>
          </w:tcPr>
          <w:p w14:paraId="64BE7400" w14:textId="77777777" w:rsidR="00166949" w:rsidRPr="00481D2D" w:rsidRDefault="00166949" w:rsidP="00166949">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79751630" w14:textId="77777777" w:rsidR="00166949" w:rsidRPr="00481D2D" w:rsidRDefault="00166949" w:rsidP="00166949">
            <w:pPr>
              <w:pStyle w:val="TAL"/>
            </w:pPr>
            <w:r w:rsidRPr="00481D2D">
              <w:t>c36</w:t>
            </w:r>
          </w:p>
        </w:tc>
      </w:tr>
      <w:tr w:rsidR="00166949" w:rsidRPr="00481D2D" w14:paraId="744B900F" w14:textId="77777777" w:rsidTr="0093349F">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27E5043A" w14:textId="77777777" w:rsidR="00166949" w:rsidRPr="00481D2D" w:rsidRDefault="00166949" w:rsidP="00166949">
            <w:pPr>
              <w:pStyle w:val="TAL"/>
            </w:pPr>
            <w:r w:rsidRPr="00481D2D">
              <w:t>69</w:t>
            </w:r>
          </w:p>
        </w:tc>
        <w:tc>
          <w:tcPr>
            <w:tcW w:w="2665" w:type="dxa"/>
            <w:gridSpan w:val="2"/>
            <w:tcBorders>
              <w:top w:val="single" w:sz="4" w:space="0" w:color="auto"/>
              <w:left w:val="single" w:sz="4" w:space="0" w:color="auto"/>
              <w:bottom w:val="single" w:sz="4" w:space="0" w:color="auto"/>
              <w:right w:val="single" w:sz="4" w:space="0" w:color="auto"/>
            </w:tcBorders>
          </w:tcPr>
          <w:p w14:paraId="17DFDA92" w14:textId="77777777" w:rsidR="00166949" w:rsidRPr="00481D2D" w:rsidRDefault="00166949" w:rsidP="00166949">
            <w:pPr>
              <w:pStyle w:val="TAL"/>
            </w:pPr>
            <w:r w:rsidRPr="00481D2D">
              <w:t>T38 FAX Maximum Datagram Size (a=T38FaxMaxDatagram)</w:t>
            </w:r>
          </w:p>
        </w:tc>
        <w:tc>
          <w:tcPr>
            <w:tcW w:w="1021" w:type="dxa"/>
            <w:gridSpan w:val="2"/>
            <w:tcBorders>
              <w:top w:val="single" w:sz="4" w:space="0" w:color="auto"/>
              <w:left w:val="single" w:sz="4" w:space="0" w:color="auto"/>
              <w:bottom w:val="single" w:sz="4" w:space="0" w:color="auto"/>
              <w:right w:val="single" w:sz="4" w:space="0" w:color="auto"/>
            </w:tcBorders>
          </w:tcPr>
          <w:p w14:paraId="01D0E10B" w14:textId="77777777" w:rsidR="00166949" w:rsidRPr="00481D2D" w:rsidRDefault="00166949" w:rsidP="00166949">
            <w:pPr>
              <w:pStyle w:val="TAL"/>
            </w:pPr>
            <w:r w:rsidRPr="00481D2D">
              <w:t>[202]</w:t>
            </w:r>
          </w:p>
        </w:tc>
        <w:tc>
          <w:tcPr>
            <w:tcW w:w="1021" w:type="dxa"/>
            <w:gridSpan w:val="2"/>
            <w:tcBorders>
              <w:top w:val="single" w:sz="4" w:space="0" w:color="auto"/>
              <w:left w:val="single" w:sz="4" w:space="0" w:color="auto"/>
              <w:bottom w:val="single" w:sz="4" w:space="0" w:color="auto"/>
              <w:right w:val="single" w:sz="4" w:space="0" w:color="auto"/>
            </w:tcBorders>
          </w:tcPr>
          <w:p w14:paraId="455619D8" w14:textId="77777777" w:rsidR="00166949" w:rsidRPr="00481D2D" w:rsidRDefault="00166949" w:rsidP="00166949">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132A4BD1" w14:textId="77777777" w:rsidR="00166949" w:rsidRPr="00481D2D" w:rsidRDefault="00166949" w:rsidP="00166949">
            <w:pPr>
              <w:pStyle w:val="TAL"/>
              <w:rPr>
                <w:lang w:eastAsia="ja-JP"/>
              </w:rPr>
            </w:pPr>
            <w:r w:rsidRPr="00481D2D">
              <w:rPr>
                <w:lang w:eastAsia="ja-JP"/>
              </w:rPr>
              <w:t>c35</w:t>
            </w:r>
          </w:p>
        </w:tc>
        <w:tc>
          <w:tcPr>
            <w:tcW w:w="1021" w:type="dxa"/>
            <w:gridSpan w:val="2"/>
            <w:tcBorders>
              <w:top w:val="single" w:sz="4" w:space="0" w:color="auto"/>
              <w:left w:val="single" w:sz="4" w:space="0" w:color="auto"/>
              <w:bottom w:val="single" w:sz="4" w:space="0" w:color="auto"/>
              <w:right w:val="single" w:sz="4" w:space="0" w:color="auto"/>
            </w:tcBorders>
          </w:tcPr>
          <w:p w14:paraId="58AB3AF6" w14:textId="77777777" w:rsidR="00166949" w:rsidRPr="00481D2D" w:rsidRDefault="00166949" w:rsidP="00166949">
            <w:pPr>
              <w:pStyle w:val="TAL"/>
            </w:pPr>
            <w:r w:rsidRPr="00481D2D">
              <w:t>[202]</w:t>
            </w:r>
          </w:p>
        </w:tc>
        <w:tc>
          <w:tcPr>
            <w:tcW w:w="1021" w:type="dxa"/>
            <w:gridSpan w:val="2"/>
            <w:tcBorders>
              <w:top w:val="single" w:sz="4" w:space="0" w:color="auto"/>
              <w:left w:val="single" w:sz="4" w:space="0" w:color="auto"/>
              <w:bottom w:val="single" w:sz="4" w:space="0" w:color="auto"/>
              <w:right w:val="single" w:sz="4" w:space="0" w:color="auto"/>
            </w:tcBorders>
          </w:tcPr>
          <w:p w14:paraId="3C01C563" w14:textId="77777777" w:rsidR="00166949" w:rsidRPr="00481D2D" w:rsidRDefault="00166949" w:rsidP="00166949">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2AFE2E86" w14:textId="77777777" w:rsidR="00166949" w:rsidRPr="00481D2D" w:rsidRDefault="00166949" w:rsidP="00166949">
            <w:pPr>
              <w:pStyle w:val="TAL"/>
            </w:pPr>
            <w:r w:rsidRPr="00481D2D">
              <w:t>c36</w:t>
            </w:r>
          </w:p>
        </w:tc>
      </w:tr>
      <w:tr w:rsidR="00166949" w:rsidRPr="00481D2D" w14:paraId="6F24AAA4" w14:textId="77777777" w:rsidTr="0093349F">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11E2974C" w14:textId="77777777" w:rsidR="00166949" w:rsidRPr="00481D2D" w:rsidRDefault="00166949" w:rsidP="00166949">
            <w:pPr>
              <w:pStyle w:val="TAL"/>
            </w:pPr>
            <w:r w:rsidRPr="00481D2D">
              <w:t>70</w:t>
            </w:r>
          </w:p>
        </w:tc>
        <w:tc>
          <w:tcPr>
            <w:tcW w:w="2665" w:type="dxa"/>
            <w:gridSpan w:val="2"/>
            <w:tcBorders>
              <w:top w:val="single" w:sz="4" w:space="0" w:color="auto"/>
              <w:left w:val="single" w:sz="4" w:space="0" w:color="auto"/>
              <w:bottom w:val="single" w:sz="4" w:space="0" w:color="auto"/>
              <w:right w:val="single" w:sz="4" w:space="0" w:color="auto"/>
            </w:tcBorders>
          </w:tcPr>
          <w:p w14:paraId="3CD2FE39" w14:textId="77777777" w:rsidR="00166949" w:rsidRPr="00C83E9B" w:rsidRDefault="00166949" w:rsidP="00166949">
            <w:pPr>
              <w:pStyle w:val="TAL"/>
              <w:rPr>
                <w:lang w:val="fr-FR"/>
              </w:rPr>
            </w:pPr>
            <w:r w:rsidRPr="00C83E9B">
              <w:rPr>
                <w:lang w:val="fr-FR"/>
              </w:rPr>
              <w:t>T38 FAX maximum IFP frame size (a=T38FaxMaxIFP)</w:t>
            </w:r>
          </w:p>
        </w:tc>
        <w:tc>
          <w:tcPr>
            <w:tcW w:w="1021" w:type="dxa"/>
            <w:gridSpan w:val="2"/>
            <w:tcBorders>
              <w:top w:val="single" w:sz="4" w:space="0" w:color="auto"/>
              <w:left w:val="single" w:sz="4" w:space="0" w:color="auto"/>
              <w:bottom w:val="single" w:sz="4" w:space="0" w:color="auto"/>
              <w:right w:val="single" w:sz="4" w:space="0" w:color="auto"/>
            </w:tcBorders>
          </w:tcPr>
          <w:p w14:paraId="056FB2B8" w14:textId="77777777" w:rsidR="00166949" w:rsidRPr="00481D2D" w:rsidRDefault="00166949" w:rsidP="00166949">
            <w:pPr>
              <w:pStyle w:val="TAL"/>
            </w:pPr>
            <w:r w:rsidRPr="00481D2D">
              <w:t>[202]</w:t>
            </w:r>
          </w:p>
        </w:tc>
        <w:tc>
          <w:tcPr>
            <w:tcW w:w="1021" w:type="dxa"/>
            <w:gridSpan w:val="2"/>
            <w:tcBorders>
              <w:top w:val="single" w:sz="4" w:space="0" w:color="auto"/>
              <w:left w:val="single" w:sz="4" w:space="0" w:color="auto"/>
              <w:bottom w:val="single" w:sz="4" w:space="0" w:color="auto"/>
              <w:right w:val="single" w:sz="4" w:space="0" w:color="auto"/>
            </w:tcBorders>
          </w:tcPr>
          <w:p w14:paraId="2927E070" w14:textId="77777777" w:rsidR="00166949" w:rsidRPr="00481D2D" w:rsidRDefault="00166949" w:rsidP="00166949">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79D9E6E0" w14:textId="77777777" w:rsidR="00166949" w:rsidRPr="00481D2D" w:rsidRDefault="00166949" w:rsidP="00166949">
            <w:pPr>
              <w:pStyle w:val="TAL"/>
              <w:rPr>
                <w:lang w:eastAsia="ja-JP"/>
              </w:rPr>
            </w:pPr>
            <w:r w:rsidRPr="00481D2D">
              <w:rPr>
                <w:lang w:eastAsia="ja-JP"/>
              </w:rPr>
              <w:t>c35</w:t>
            </w:r>
          </w:p>
        </w:tc>
        <w:tc>
          <w:tcPr>
            <w:tcW w:w="1021" w:type="dxa"/>
            <w:gridSpan w:val="2"/>
            <w:tcBorders>
              <w:top w:val="single" w:sz="4" w:space="0" w:color="auto"/>
              <w:left w:val="single" w:sz="4" w:space="0" w:color="auto"/>
              <w:bottom w:val="single" w:sz="4" w:space="0" w:color="auto"/>
              <w:right w:val="single" w:sz="4" w:space="0" w:color="auto"/>
            </w:tcBorders>
          </w:tcPr>
          <w:p w14:paraId="377B1670" w14:textId="77777777" w:rsidR="00166949" w:rsidRPr="00481D2D" w:rsidRDefault="00166949" w:rsidP="00166949">
            <w:pPr>
              <w:pStyle w:val="TAL"/>
            </w:pPr>
            <w:r w:rsidRPr="00481D2D">
              <w:t>[202]</w:t>
            </w:r>
          </w:p>
        </w:tc>
        <w:tc>
          <w:tcPr>
            <w:tcW w:w="1021" w:type="dxa"/>
            <w:gridSpan w:val="2"/>
            <w:tcBorders>
              <w:top w:val="single" w:sz="4" w:space="0" w:color="auto"/>
              <w:left w:val="single" w:sz="4" w:space="0" w:color="auto"/>
              <w:bottom w:val="single" w:sz="4" w:space="0" w:color="auto"/>
              <w:right w:val="single" w:sz="4" w:space="0" w:color="auto"/>
            </w:tcBorders>
          </w:tcPr>
          <w:p w14:paraId="0818924B" w14:textId="77777777" w:rsidR="00166949" w:rsidRPr="00481D2D" w:rsidRDefault="00166949" w:rsidP="00166949">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31B1054A" w14:textId="77777777" w:rsidR="00166949" w:rsidRPr="00481D2D" w:rsidRDefault="00166949" w:rsidP="00166949">
            <w:pPr>
              <w:pStyle w:val="TAL"/>
            </w:pPr>
            <w:r w:rsidRPr="00481D2D">
              <w:t>c36</w:t>
            </w:r>
          </w:p>
        </w:tc>
      </w:tr>
      <w:tr w:rsidR="00166949" w:rsidRPr="00481D2D" w14:paraId="04D82BCA" w14:textId="77777777" w:rsidTr="0093349F">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6CB34FB5" w14:textId="77777777" w:rsidR="00166949" w:rsidRPr="00481D2D" w:rsidRDefault="00166949" w:rsidP="00166949">
            <w:pPr>
              <w:pStyle w:val="TAL"/>
            </w:pPr>
            <w:r w:rsidRPr="00481D2D">
              <w:t>71</w:t>
            </w:r>
          </w:p>
        </w:tc>
        <w:tc>
          <w:tcPr>
            <w:tcW w:w="2665" w:type="dxa"/>
            <w:gridSpan w:val="2"/>
            <w:tcBorders>
              <w:top w:val="single" w:sz="4" w:space="0" w:color="auto"/>
              <w:left w:val="single" w:sz="4" w:space="0" w:color="auto"/>
              <w:bottom w:val="single" w:sz="4" w:space="0" w:color="auto"/>
              <w:right w:val="single" w:sz="4" w:space="0" w:color="auto"/>
            </w:tcBorders>
          </w:tcPr>
          <w:p w14:paraId="3605D5F4" w14:textId="77777777" w:rsidR="00166949" w:rsidRPr="00481D2D" w:rsidRDefault="00166949" w:rsidP="00166949">
            <w:pPr>
              <w:pStyle w:val="TAL"/>
            </w:pPr>
            <w:r w:rsidRPr="00481D2D">
              <w:t>T38 FAX UDP Error Correction Scheme (a=T38FaxUdpEC)</w:t>
            </w:r>
          </w:p>
        </w:tc>
        <w:tc>
          <w:tcPr>
            <w:tcW w:w="1021" w:type="dxa"/>
            <w:gridSpan w:val="2"/>
            <w:tcBorders>
              <w:top w:val="single" w:sz="4" w:space="0" w:color="auto"/>
              <w:left w:val="single" w:sz="4" w:space="0" w:color="auto"/>
              <w:bottom w:val="single" w:sz="4" w:space="0" w:color="auto"/>
              <w:right w:val="single" w:sz="4" w:space="0" w:color="auto"/>
            </w:tcBorders>
          </w:tcPr>
          <w:p w14:paraId="18EDCD95" w14:textId="77777777" w:rsidR="00166949" w:rsidRPr="00481D2D" w:rsidRDefault="00166949" w:rsidP="00166949">
            <w:pPr>
              <w:pStyle w:val="TAL"/>
            </w:pPr>
            <w:r w:rsidRPr="00481D2D">
              <w:t>[202]</w:t>
            </w:r>
          </w:p>
        </w:tc>
        <w:tc>
          <w:tcPr>
            <w:tcW w:w="1021" w:type="dxa"/>
            <w:gridSpan w:val="2"/>
            <w:tcBorders>
              <w:top w:val="single" w:sz="4" w:space="0" w:color="auto"/>
              <w:left w:val="single" w:sz="4" w:space="0" w:color="auto"/>
              <w:bottom w:val="single" w:sz="4" w:space="0" w:color="auto"/>
              <w:right w:val="single" w:sz="4" w:space="0" w:color="auto"/>
            </w:tcBorders>
          </w:tcPr>
          <w:p w14:paraId="75F47BBB" w14:textId="77777777" w:rsidR="00166949" w:rsidRPr="00481D2D" w:rsidRDefault="00166949" w:rsidP="00166949">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3F3BB463" w14:textId="77777777" w:rsidR="00166949" w:rsidRPr="00481D2D" w:rsidRDefault="00166949" w:rsidP="00166949">
            <w:pPr>
              <w:pStyle w:val="TAL"/>
              <w:rPr>
                <w:lang w:eastAsia="ja-JP"/>
              </w:rPr>
            </w:pPr>
            <w:r w:rsidRPr="00481D2D">
              <w:rPr>
                <w:lang w:eastAsia="ja-JP"/>
              </w:rPr>
              <w:t>c35</w:t>
            </w:r>
          </w:p>
        </w:tc>
        <w:tc>
          <w:tcPr>
            <w:tcW w:w="1021" w:type="dxa"/>
            <w:gridSpan w:val="2"/>
            <w:tcBorders>
              <w:top w:val="single" w:sz="4" w:space="0" w:color="auto"/>
              <w:left w:val="single" w:sz="4" w:space="0" w:color="auto"/>
              <w:bottom w:val="single" w:sz="4" w:space="0" w:color="auto"/>
              <w:right w:val="single" w:sz="4" w:space="0" w:color="auto"/>
            </w:tcBorders>
          </w:tcPr>
          <w:p w14:paraId="708412C1" w14:textId="77777777" w:rsidR="00166949" w:rsidRPr="00481D2D" w:rsidRDefault="00166949" w:rsidP="00166949">
            <w:pPr>
              <w:pStyle w:val="TAL"/>
            </w:pPr>
            <w:r w:rsidRPr="00481D2D">
              <w:t>[202]</w:t>
            </w:r>
          </w:p>
        </w:tc>
        <w:tc>
          <w:tcPr>
            <w:tcW w:w="1021" w:type="dxa"/>
            <w:gridSpan w:val="2"/>
            <w:tcBorders>
              <w:top w:val="single" w:sz="4" w:space="0" w:color="auto"/>
              <w:left w:val="single" w:sz="4" w:space="0" w:color="auto"/>
              <w:bottom w:val="single" w:sz="4" w:space="0" w:color="auto"/>
              <w:right w:val="single" w:sz="4" w:space="0" w:color="auto"/>
            </w:tcBorders>
          </w:tcPr>
          <w:p w14:paraId="15D05952" w14:textId="77777777" w:rsidR="00166949" w:rsidRPr="00481D2D" w:rsidRDefault="00166949" w:rsidP="00166949">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74FF6525" w14:textId="77777777" w:rsidR="00166949" w:rsidRPr="00481D2D" w:rsidRDefault="00166949" w:rsidP="00166949">
            <w:pPr>
              <w:pStyle w:val="TAL"/>
            </w:pPr>
            <w:r w:rsidRPr="00481D2D">
              <w:t>c36</w:t>
            </w:r>
          </w:p>
        </w:tc>
      </w:tr>
      <w:tr w:rsidR="00166949" w:rsidRPr="00481D2D" w14:paraId="66417E2D" w14:textId="77777777" w:rsidTr="0093349F">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741494DC" w14:textId="77777777" w:rsidR="00166949" w:rsidRPr="00481D2D" w:rsidRDefault="00166949" w:rsidP="00166949">
            <w:pPr>
              <w:pStyle w:val="TAL"/>
            </w:pPr>
            <w:r w:rsidRPr="00481D2D">
              <w:t>72</w:t>
            </w:r>
          </w:p>
        </w:tc>
        <w:tc>
          <w:tcPr>
            <w:tcW w:w="2665" w:type="dxa"/>
            <w:gridSpan w:val="2"/>
            <w:tcBorders>
              <w:top w:val="single" w:sz="4" w:space="0" w:color="auto"/>
              <w:left w:val="single" w:sz="4" w:space="0" w:color="auto"/>
              <w:bottom w:val="single" w:sz="4" w:space="0" w:color="auto"/>
              <w:right w:val="single" w:sz="4" w:space="0" w:color="auto"/>
            </w:tcBorders>
          </w:tcPr>
          <w:p w14:paraId="549FA9C4" w14:textId="77777777" w:rsidR="00166949" w:rsidRPr="00481D2D" w:rsidRDefault="00166949" w:rsidP="00166949">
            <w:pPr>
              <w:pStyle w:val="TAL"/>
            </w:pPr>
            <w:r w:rsidRPr="00481D2D">
              <w:t>T38 FAX UDP Error Correction Depth (a=T38FaxUdpECDepth)</w:t>
            </w:r>
          </w:p>
        </w:tc>
        <w:tc>
          <w:tcPr>
            <w:tcW w:w="1021" w:type="dxa"/>
            <w:gridSpan w:val="2"/>
            <w:tcBorders>
              <w:top w:val="single" w:sz="4" w:space="0" w:color="auto"/>
              <w:left w:val="single" w:sz="4" w:space="0" w:color="auto"/>
              <w:bottom w:val="single" w:sz="4" w:space="0" w:color="auto"/>
              <w:right w:val="single" w:sz="4" w:space="0" w:color="auto"/>
            </w:tcBorders>
          </w:tcPr>
          <w:p w14:paraId="0C40A923" w14:textId="77777777" w:rsidR="00166949" w:rsidRPr="00481D2D" w:rsidRDefault="00166949" w:rsidP="00166949">
            <w:pPr>
              <w:pStyle w:val="TAL"/>
            </w:pPr>
            <w:r w:rsidRPr="00481D2D">
              <w:t>[202]</w:t>
            </w:r>
          </w:p>
        </w:tc>
        <w:tc>
          <w:tcPr>
            <w:tcW w:w="1021" w:type="dxa"/>
            <w:gridSpan w:val="2"/>
            <w:tcBorders>
              <w:top w:val="single" w:sz="4" w:space="0" w:color="auto"/>
              <w:left w:val="single" w:sz="4" w:space="0" w:color="auto"/>
              <w:bottom w:val="single" w:sz="4" w:space="0" w:color="auto"/>
              <w:right w:val="single" w:sz="4" w:space="0" w:color="auto"/>
            </w:tcBorders>
          </w:tcPr>
          <w:p w14:paraId="27A54A88" w14:textId="77777777" w:rsidR="00166949" w:rsidRPr="00481D2D" w:rsidRDefault="00166949" w:rsidP="00166949">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0B28FA55" w14:textId="77777777" w:rsidR="00166949" w:rsidRPr="00481D2D" w:rsidRDefault="00166949" w:rsidP="00166949">
            <w:pPr>
              <w:pStyle w:val="TAL"/>
              <w:rPr>
                <w:lang w:eastAsia="ja-JP"/>
              </w:rPr>
            </w:pPr>
            <w:r w:rsidRPr="00481D2D">
              <w:rPr>
                <w:lang w:eastAsia="ja-JP"/>
              </w:rPr>
              <w:t>c35</w:t>
            </w:r>
          </w:p>
        </w:tc>
        <w:tc>
          <w:tcPr>
            <w:tcW w:w="1021" w:type="dxa"/>
            <w:gridSpan w:val="2"/>
            <w:tcBorders>
              <w:top w:val="single" w:sz="4" w:space="0" w:color="auto"/>
              <w:left w:val="single" w:sz="4" w:space="0" w:color="auto"/>
              <w:bottom w:val="single" w:sz="4" w:space="0" w:color="auto"/>
              <w:right w:val="single" w:sz="4" w:space="0" w:color="auto"/>
            </w:tcBorders>
          </w:tcPr>
          <w:p w14:paraId="3E1847D3" w14:textId="77777777" w:rsidR="00166949" w:rsidRPr="00481D2D" w:rsidRDefault="00166949" w:rsidP="00166949">
            <w:pPr>
              <w:pStyle w:val="TAL"/>
            </w:pPr>
            <w:r w:rsidRPr="00481D2D">
              <w:t>[202]</w:t>
            </w:r>
          </w:p>
        </w:tc>
        <w:tc>
          <w:tcPr>
            <w:tcW w:w="1021" w:type="dxa"/>
            <w:gridSpan w:val="2"/>
            <w:tcBorders>
              <w:top w:val="single" w:sz="4" w:space="0" w:color="auto"/>
              <w:left w:val="single" w:sz="4" w:space="0" w:color="auto"/>
              <w:bottom w:val="single" w:sz="4" w:space="0" w:color="auto"/>
              <w:right w:val="single" w:sz="4" w:space="0" w:color="auto"/>
            </w:tcBorders>
          </w:tcPr>
          <w:p w14:paraId="4488454A" w14:textId="77777777" w:rsidR="00166949" w:rsidRPr="00481D2D" w:rsidRDefault="00166949" w:rsidP="00166949">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3AD70758" w14:textId="77777777" w:rsidR="00166949" w:rsidRPr="00481D2D" w:rsidRDefault="00166949" w:rsidP="00166949">
            <w:pPr>
              <w:pStyle w:val="TAL"/>
            </w:pPr>
            <w:r w:rsidRPr="00481D2D">
              <w:t>c36</w:t>
            </w:r>
          </w:p>
        </w:tc>
      </w:tr>
      <w:tr w:rsidR="00166949" w:rsidRPr="00481D2D" w14:paraId="516D6E55" w14:textId="77777777" w:rsidTr="0093349F">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799281ED" w14:textId="77777777" w:rsidR="00166949" w:rsidRPr="00481D2D" w:rsidRDefault="00166949" w:rsidP="00166949">
            <w:pPr>
              <w:pStyle w:val="TAL"/>
            </w:pPr>
            <w:r w:rsidRPr="00481D2D">
              <w:t>73</w:t>
            </w:r>
          </w:p>
        </w:tc>
        <w:tc>
          <w:tcPr>
            <w:tcW w:w="2665" w:type="dxa"/>
            <w:gridSpan w:val="2"/>
            <w:tcBorders>
              <w:top w:val="single" w:sz="4" w:space="0" w:color="auto"/>
              <w:left w:val="single" w:sz="4" w:space="0" w:color="auto"/>
              <w:bottom w:val="single" w:sz="4" w:space="0" w:color="auto"/>
              <w:right w:val="single" w:sz="4" w:space="0" w:color="auto"/>
            </w:tcBorders>
          </w:tcPr>
          <w:p w14:paraId="048F4B6D" w14:textId="77777777" w:rsidR="00166949" w:rsidRPr="00481D2D" w:rsidRDefault="00166949" w:rsidP="00166949">
            <w:pPr>
              <w:pStyle w:val="TAL"/>
            </w:pPr>
            <w:r w:rsidRPr="00481D2D">
              <w:t>T38 FAX UDP FEC Maximum Span (a=T38FaxUdpFECMaxSpan)</w:t>
            </w:r>
          </w:p>
        </w:tc>
        <w:tc>
          <w:tcPr>
            <w:tcW w:w="1021" w:type="dxa"/>
            <w:gridSpan w:val="2"/>
            <w:tcBorders>
              <w:top w:val="single" w:sz="4" w:space="0" w:color="auto"/>
              <w:left w:val="single" w:sz="4" w:space="0" w:color="auto"/>
              <w:bottom w:val="single" w:sz="4" w:space="0" w:color="auto"/>
              <w:right w:val="single" w:sz="4" w:space="0" w:color="auto"/>
            </w:tcBorders>
          </w:tcPr>
          <w:p w14:paraId="084D3E7C" w14:textId="77777777" w:rsidR="00166949" w:rsidRPr="00481D2D" w:rsidRDefault="00166949" w:rsidP="00166949">
            <w:pPr>
              <w:pStyle w:val="TAL"/>
            </w:pPr>
            <w:r w:rsidRPr="00481D2D">
              <w:t>[202]</w:t>
            </w:r>
          </w:p>
        </w:tc>
        <w:tc>
          <w:tcPr>
            <w:tcW w:w="1021" w:type="dxa"/>
            <w:gridSpan w:val="2"/>
            <w:tcBorders>
              <w:top w:val="single" w:sz="4" w:space="0" w:color="auto"/>
              <w:left w:val="single" w:sz="4" w:space="0" w:color="auto"/>
              <w:bottom w:val="single" w:sz="4" w:space="0" w:color="auto"/>
              <w:right w:val="single" w:sz="4" w:space="0" w:color="auto"/>
            </w:tcBorders>
          </w:tcPr>
          <w:p w14:paraId="1662E321" w14:textId="77777777" w:rsidR="00166949" w:rsidRPr="00481D2D" w:rsidRDefault="00166949" w:rsidP="00166949">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6AB038C9" w14:textId="77777777" w:rsidR="00166949" w:rsidRPr="00481D2D" w:rsidRDefault="00166949" w:rsidP="00166949">
            <w:pPr>
              <w:pStyle w:val="TAL"/>
              <w:rPr>
                <w:lang w:eastAsia="ja-JP"/>
              </w:rPr>
            </w:pPr>
            <w:r w:rsidRPr="00481D2D">
              <w:rPr>
                <w:lang w:eastAsia="ja-JP"/>
              </w:rPr>
              <w:t>c35</w:t>
            </w:r>
          </w:p>
        </w:tc>
        <w:tc>
          <w:tcPr>
            <w:tcW w:w="1021" w:type="dxa"/>
            <w:gridSpan w:val="2"/>
            <w:tcBorders>
              <w:top w:val="single" w:sz="4" w:space="0" w:color="auto"/>
              <w:left w:val="single" w:sz="4" w:space="0" w:color="auto"/>
              <w:bottom w:val="single" w:sz="4" w:space="0" w:color="auto"/>
              <w:right w:val="single" w:sz="4" w:space="0" w:color="auto"/>
            </w:tcBorders>
          </w:tcPr>
          <w:p w14:paraId="057F6205" w14:textId="77777777" w:rsidR="00166949" w:rsidRPr="00481D2D" w:rsidRDefault="00166949" w:rsidP="00166949">
            <w:pPr>
              <w:pStyle w:val="TAL"/>
            </w:pPr>
            <w:r w:rsidRPr="00481D2D">
              <w:t>[202]</w:t>
            </w:r>
          </w:p>
        </w:tc>
        <w:tc>
          <w:tcPr>
            <w:tcW w:w="1021" w:type="dxa"/>
            <w:gridSpan w:val="2"/>
            <w:tcBorders>
              <w:top w:val="single" w:sz="4" w:space="0" w:color="auto"/>
              <w:left w:val="single" w:sz="4" w:space="0" w:color="auto"/>
              <w:bottom w:val="single" w:sz="4" w:space="0" w:color="auto"/>
              <w:right w:val="single" w:sz="4" w:space="0" w:color="auto"/>
            </w:tcBorders>
          </w:tcPr>
          <w:p w14:paraId="02E01BFB" w14:textId="77777777" w:rsidR="00166949" w:rsidRPr="00481D2D" w:rsidRDefault="00166949" w:rsidP="00166949">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6A9E2E91" w14:textId="77777777" w:rsidR="00166949" w:rsidRPr="00481D2D" w:rsidRDefault="00166949" w:rsidP="00166949">
            <w:pPr>
              <w:pStyle w:val="TAL"/>
            </w:pPr>
            <w:r w:rsidRPr="00481D2D">
              <w:t>c36</w:t>
            </w:r>
          </w:p>
        </w:tc>
      </w:tr>
      <w:tr w:rsidR="00166949" w:rsidRPr="00481D2D" w14:paraId="7161D68F" w14:textId="77777777" w:rsidTr="0093349F">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6E2E94CF" w14:textId="77777777" w:rsidR="00166949" w:rsidRPr="00481D2D" w:rsidRDefault="00166949" w:rsidP="00166949">
            <w:pPr>
              <w:pStyle w:val="TAL"/>
            </w:pPr>
            <w:r w:rsidRPr="00481D2D">
              <w:t>74</w:t>
            </w:r>
          </w:p>
        </w:tc>
        <w:tc>
          <w:tcPr>
            <w:tcW w:w="2665" w:type="dxa"/>
            <w:gridSpan w:val="2"/>
            <w:tcBorders>
              <w:top w:val="single" w:sz="4" w:space="0" w:color="auto"/>
              <w:left w:val="single" w:sz="4" w:space="0" w:color="auto"/>
              <w:bottom w:val="single" w:sz="4" w:space="0" w:color="auto"/>
              <w:right w:val="single" w:sz="4" w:space="0" w:color="auto"/>
            </w:tcBorders>
          </w:tcPr>
          <w:p w14:paraId="0C0FB28D" w14:textId="77777777" w:rsidR="00166949" w:rsidRPr="00C83E9B" w:rsidRDefault="00166949" w:rsidP="00166949">
            <w:pPr>
              <w:pStyle w:val="TAL"/>
              <w:rPr>
                <w:lang w:val="fr-FR"/>
              </w:rPr>
            </w:pPr>
            <w:r w:rsidRPr="00C83E9B">
              <w:rPr>
                <w:lang w:val="fr-FR"/>
              </w:rPr>
              <w:t>T38 FAX Modem Type (a=T38ModemType)</w:t>
            </w:r>
          </w:p>
        </w:tc>
        <w:tc>
          <w:tcPr>
            <w:tcW w:w="1021" w:type="dxa"/>
            <w:gridSpan w:val="2"/>
            <w:tcBorders>
              <w:top w:val="single" w:sz="4" w:space="0" w:color="auto"/>
              <w:left w:val="single" w:sz="4" w:space="0" w:color="auto"/>
              <w:bottom w:val="single" w:sz="4" w:space="0" w:color="auto"/>
              <w:right w:val="single" w:sz="4" w:space="0" w:color="auto"/>
            </w:tcBorders>
          </w:tcPr>
          <w:p w14:paraId="51418DAF" w14:textId="77777777" w:rsidR="00166949" w:rsidRPr="00481D2D" w:rsidRDefault="00166949" w:rsidP="00166949">
            <w:pPr>
              <w:pStyle w:val="TAL"/>
            </w:pPr>
            <w:r w:rsidRPr="00481D2D">
              <w:t>[202]</w:t>
            </w:r>
          </w:p>
        </w:tc>
        <w:tc>
          <w:tcPr>
            <w:tcW w:w="1021" w:type="dxa"/>
            <w:gridSpan w:val="2"/>
            <w:tcBorders>
              <w:top w:val="single" w:sz="4" w:space="0" w:color="auto"/>
              <w:left w:val="single" w:sz="4" w:space="0" w:color="auto"/>
              <w:bottom w:val="single" w:sz="4" w:space="0" w:color="auto"/>
              <w:right w:val="single" w:sz="4" w:space="0" w:color="auto"/>
            </w:tcBorders>
          </w:tcPr>
          <w:p w14:paraId="5AE550D5" w14:textId="77777777" w:rsidR="00166949" w:rsidRPr="00481D2D" w:rsidRDefault="00166949" w:rsidP="00166949">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2A5AE88D" w14:textId="77777777" w:rsidR="00166949" w:rsidRPr="00481D2D" w:rsidRDefault="00166949" w:rsidP="00166949">
            <w:pPr>
              <w:pStyle w:val="TAL"/>
              <w:rPr>
                <w:lang w:eastAsia="ja-JP"/>
              </w:rPr>
            </w:pPr>
            <w:r w:rsidRPr="00481D2D">
              <w:rPr>
                <w:lang w:eastAsia="ja-JP"/>
              </w:rPr>
              <w:t>c35</w:t>
            </w:r>
          </w:p>
        </w:tc>
        <w:tc>
          <w:tcPr>
            <w:tcW w:w="1021" w:type="dxa"/>
            <w:gridSpan w:val="2"/>
            <w:tcBorders>
              <w:top w:val="single" w:sz="4" w:space="0" w:color="auto"/>
              <w:left w:val="single" w:sz="4" w:space="0" w:color="auto"/>
              <w:bottom w:val="single" w:sz="4" w:space="0" w:color="auto"/>
              <w:right w:val="single" w:sz="4" w:space="0" w:color="auto"/>
            </w:tcBorders>
          </w:tcPr>
          <w:p w14:paraId="7C9835A5" w14:textId="77777777" w:rsidR="00166949" w:rsidRPr="00481D2D" w:rsidRDefault="00166949" w:rsidP="00166949">
            <w:pPr>
              <w:pStyle w:val="TAL"/>
            </w:pPr>
            <w:r w:rsidRPr="00481D2D">
              <w:t>[202]</w:t>
            </w:r>
          </w:p>
        </w:tc>
        <w:tc>
          <w:tcPr>
            <w:tcW w:w="1021" w:type="dxa"/>
            <w:gridSpan w:val="2"/>
            <w:tcBorders>
              <w:top w:val="single" w:sz="4" w:space="0" w:color="auto"/>
              <w:left w:val="single" w:sz="4" w:space="0" w:color="auto"/>
              <w:bottom w:val="single" w:sz="4" w:space="0" w:color="auto"/>
              <w:right w:val="single" w:sz="4" w:space="0" w:color="auto"/>
            </w:tcBorders>
          </w:tcPr>
          <w:p w14:paraId="764F05A1" w14:textId="77777777" w:rsidR="00166949" w:rsidRPr="00481D2D" w:rsidRDefault="00166949" w:rsidP="00166949">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5097FA15" w14:textId="77777777" w:rsidR="00166949" w:rsidRPr="00481D2D" w:rsidRDefault="00166949" w:rsidP="00166949">
            <w:pPr>
              <w:pStyle w:val="TAL"/>
            </w:pPr>
            <w:r w:rsidRPr="00481D2D">
              <w:t>c36</w:t>
            </w:r>
          </w:p>
        </w:tc>
      </w:tr>
      <w:tr w:rsidR="00166949" w:rsidRPr="00481D2D" w14:paraId="6F5E0D60" w14:textId="77777777" w:rsidTr="0093349F">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51713179" w14:textId="77777777" w:rsidR="00166949" w:rsidRPr="00481D2D" w:rsidRDefault="00166949" w:rsidP="00166949">
            <w:pPr>
              <w:pStyle w:val="TAL"/>
            </w:pPr>
            <w:r w:rsidRPr="00481D2D">
              <w:t>75</w:t>
            </w:r>
          </w:p>
        </w:tc>
        <w:tc>
          <w:tcPr>
            <w:tcW w:w="2665" w:type="dxa"/>
            <w:gridSpan w:val="2"/>
            <w:tcBorders>
              <w:top w:val="single" w:sz="4" w:space="0" w:color="auto"/>
              <w:left w:val="single" w:sz="4" w:space="0" w:color="auto"/>
              <w:bottom w:val="single" w:sz="4" w:space="0" w:color="auto"/>
              <w:right w:val="single" w:sz="4" w:space="0" w:color="auto"/>
            </w:tcBorders>
          </w:tcPr>
          <w:p w14:paraId="7E83BCCE" w14:textId="77777777" w:rsidR="00166949" w:rsidRPr="00C83E9B" w:rsidRDefault="00166949" w:rsidP="00166949">
            <w:pPr>
              <w:pStyle w:val="TAL"/>
              <w:rPr>
                <w:lang w:val="fr-FR"/>
              </w:rPr>
            </w:pPr>
            <w:r w:rsidRPr="00C83E9B">
              <w:rPr>
                <w:lang w:val="fr-FR"/>
              </w:rPr>
              <w:t xml:space="preserve">T38 FAX </w:t>
            </w:r>
            <w:proofErr w:type="spellStart"/>
            <w:r w:rsidRPr="00C83E9B">
              <w:rPr>
                <w:lang w:val="fr-FR"/>
              </w:rPr>
              <w:t>Vendor</w:t>
            </w:r>
            <w:proofErr w:type="spellEnd"/>
            <w:r w:rsidRPr="00C83E9B">
              <w:rPr>
                <w:lang w:val="fr-FR"/>
              </w:rPr>
              <w:t xml:space="preserve"> Info</w:t>
            </w:r>
          </w:p>
          <w:p w14:paraId="1EEF207A" w14:textId="77777777" w:rsidR="00166949" w:rsidRPr="00C83E9B" w:rsidRDefault="00166949" w:rsidP="00166949">
            <w:pPr>
              <w:pStyle w:val="TAL"/>
              <w:rPr>
                <w:lang w:val="fr-FR"/>
              </w:rPr>
            </w:pPr>
            <w:r w:rsidRPr="00C83E9B">
              <w:rPr>
                <w:lang w:val="fr-FR"/>
              </w:rPr>
              <w:t>(a=T38VendorInfo)</w:t>
            </w:r>
          </w:p>
        </w:tc>
        <w:tc>
          <w:tcPr>
            <w:tcW w:w="1021" w:type="dxa"/>
            <w:gridSpan w:val="2"/>
            <w:tcBorders>
              <w:top w:val="single" w:sz="4" w:space="0" w:color="auto"/>
              <w:left w:val="single" w:sz="4" w:space="0" w:color="auto"/>
              <w:bottom w:val="single" w:sz="4" w:space="0" w:color="auto"/>
              <w:right w:val="single" w:sz="4" w:space="0" w:color="auto"/>
            </w:tcBorders>
          </w:tcPr>
          <w:p w14:paraId="56BDA2B0" w14:textId="77777777" w:rsidR="00166949" w:rsidRPr="00481D2D" w:rsidRDefault="00166949" w:rsidP="00166949">
            <w:pPr>
              <w:pStyle w:val="TAL"/>
            </w:pPr>
            <w:r w:rsidRPr="00481D2D">
              <w:t>[202]</w:t>
            </w:r>
          </w:p>
        </w:tc>
        <w:tc>
          <w:tcPr>
            <w:tcW w:w="1021" w:type="dxa"/>
            <w:gridSpan w:val="2"/>
            <w:tcBorders>
              <w:top w:val="single" w:sz="4" w:space="0" w:color="auto"/>
              <w:left w:val="single" w:sz="4" w:space="0" w:color="auto"/>
              <w:bottom w:val="single" w:sz="4" w:space="0" w:color="auto"/>
              <w:right w:val="single" w:sz="4" w:space="0" w:color="auto"/>
            </w:tcBorders>
          </w:tcPr>
          <w:p w14:paraId="441726E2" w14:textId="77777777" w:rsidR="00166949" w:rsidRPr="00481D2D" w:rsidRDefault="00166949" w:rsidP="00166949">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473B89FD" w14:textId="77777777" w:rsidR="00166949" w:rsidRPr="00481D2D" w:rsidRDefault="00166949" w:rsidP="00166949">
            <w:pPr>
              <w:pStyle w:val="TAL"/>
              <w:rPr>
                <w:lang w:eastAsia="ja-JP"/>
              </w:rPr>
            </w:pPr>
            <w:r w:rsidRPr="00481D2D">
              <w:rPr>
                <w:lang w:eastAsia="ja-JP"/>
              </w:rPr>
              <w:t>c35</w:t>
            </w:r>
          </w:p>
        </w:tc>
        <w:tc>
          <w:tcPr>
            <w:tcW w:w="1021" w:type="dxa"/>
            <w:gridSpan w:val="2"/>
            <w:tcBorders>
              <w:top w:val="single" w:sz="4" w:space="0" w:color="auto"/>
              <w:left w:val="single" w:sz="4" w:space="0" w:color="auto"/>
              <w:bottom w:val="single" w:sz="4" w:space="0" w:color="auto"/>
              <w:right w:val="single" w:sz="4" w:space="0" w:color="auto"/>
            </w:tcBorders>
          </w:tcPr>
          <w:p w14:paraId="5229793D" w14:textId="77777777" w:rsidR="00166949" w:rsidRPr="00481D2D" w:rsidRDefault="00166949" w:rsidP="00166949">
            <w:pPr>
              <w:pStyle w:val="TAL"/>
            </w:pPr>
            <w:r w:rsidRPr="00481D2D">
              <w:t>[202]</w:t>
            </w:r>
          </w:p>
        </w:tc>
        <w:tc>
          <w:tcPr>
            <w:tcW w:w="1021" w:type="dxa"/>
            <w:gridSpan w:val="2"/>
            <w:tcBorders>
              <w:top w:val="single" w:sz="4" w:space="0" w:color="auto"/>
              <w:left w:val="single" w:sz="4" w:space="0" w:color="auto"/>
              <w:bottom w:val="single" w:sz="4" w:space="0" w:color="auto"/>
              <w:right w:val="single" w:sz="4" w:space="0" w:color="auto"/>
            </w:tcBorders>
          </w:tcPr>
          <w:p w14:paraId="1C1CFA32" w14:textId="77777777" w:rsidR="00166949" w:rsidRPr="00481D2D" w:rsidRDefault="00166949" w:rsidP="00166949">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1EB70C42" w14:textId="77777777" w:rsidR="00166949" w:rsidRPr="00481D2D" w:rsidRDefault="00166949" w:rsidP="00166949">
            <w:pPr>
              <w:pStyle w:val="TAL"/>
            </w:pPr>
            <w:r w:rsidRPr="00481D2D">
              <w:t>c36</w:t>
            </w:r>
          </w:p>
        </w:tc>
      </w:tr>
      <w:tr w:rsidR="00010377" w:rsidRPr="00481D2D" w14:paraId="363A482E"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06340E12" w14:textId="77777777" w:rsidR="00010377" w:rsidRPr="00481D2D" w:rsidRDefault="00010377" w:rsidP="00010377">
            <w:pPr>
              <w:pStyle w:val="TAL"/>
            </w:pPr>
            <w:r w:rsidRPr="00481D2D">
              <w:t>76</w:t>
            </w:r>
          </w:p>
        </w:tc>
        <w:tc>
          <w:tcPr>
            <w:tcW w:w="2665" w:type="dxa"/>
            <w:gridSpan w:val="2"/>
            <w:tcBorders>
              <w:top w:val="single" w:sz="4" w:space="0" w:color="auto"/>
              <w:left w:val="single" w:sz="4" w:space="0" w:color="auto"/>
              <w:bottom w:val="single" w:sz="4" w:space="0" w:color="auto"/>
              <w:right w:val="single" w:sz="4" w:space="0" w:color="auto"/>
            </w:tcBorders>
          </w:tcPr>
          <w:p w14:paraId="160C7520" w14:textId="77777777" w:rsidR="00010377" w:rsidRPr="00481D2D" w:rsidRDefault="00010377" w:rsidP="00010377">
            <w:pPr>
              <w:pStyle w:val="TAL"/>
            </w:pPr>
            <w:r w:rsidRPr="00481D2D">
              <w:t>reduced-size RTCP (a=</w:t>
            </w:r>
            <w:proofErr w:type="spellStart"/>
            <w:r w:rsidRPr="00481D2D">
              <w:t>rtcp-rsize</w:t>
            </w:r>
            <w:proofErr w:type="spellEnd"/>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76F60305" w14:textId="77777777" w:rsidR="00010377" w:rsidRPr="00481D2D" w:rsidRDefault="00010377" w:rsidP="00010377">
            <w:pPr>
              <w:pStyle w:val="TAL"/>
            </w:pPr>
            <w:r w:rsidRPr="00481D2D">
              <w:t>[204]</w:t>
            </w:r>
          </w:p>
        </w:tc>
        <w:tc>
          <w:tcPr>
            <w:tcW w:w="1021" w:type="dxa"/>
            <w:gridSpan w:val="2"/>
            <w:tcBorders>
              <w:top w:val="single" w:sz="4" w:space="0" w:color="auto"/>
              <w:left w:val="single" w:sz="4" w:space="0" w:color="auto"/>
              <w:bottom w:val="single" w:sz="4" w:space="0" w:color="auto"/>
              <w:right w:val="single" w:sz="4" w:space="0" w:color="auto"/>
            </w:tcBorders>
          </w:tcPr>
          <w:p w14:paraId="56DED213" w14:textId="77777777" w:rsidR="00010377" w:rsidRPr="00481D2D" w:rsidRDefault="00010377" w:rsidP="00010377">
            <w:pPr>
              <w:pStyle w:val="TAL"/>
            </w:pPr>
            <w:r w:rsidRPr="00481D2D">
              <w:t>c37</w:t>
            </w:r>
          </w:p>
        </w:tc>
        <w:tc>
          <w:tcPr>
            <w:tcW w:w="1021" w:type="dxa"/>
            <w:gridSpan w:val="2"/>
            <w:tcBorders>
              <w:top w:val="single" w:sz="4" w:space="0" w:color="auto"/>
              <w:left w:val="single" w:sz="4" w:space="0" w:color="auto"/>
              <w:bottom w:val="single" w:sz="4" w:space="0" w:color="auto"/>
              <w:right w:val="single" w:sz="4" w:space="0" w:color="auto"/>
            </w:tcBorders>
          </w:tcPr>
          <w:p w14:paraId="3D2DF519" w14:textId="77777777" w:rsidR="00010377" w:rsidRPr="00481D2D" w:rsidRDefault="00010377" w:rsidP="00010377">
            <w:pPr>
              <w:pStyle w:val="TAL"/>
            </w:pPr>
            <w:r w:rsidRPr="00481D2D">
              <w:t>c37</w:t>
            </w:r>
          </w:p>
        </w:tc>
        <w:tc>
          <w:tcPr>
            <w:tcW w:w="1021" w:type="dxa"/>
            <w:gridSpan w:val="2"/>
            <w:tcBorders>
              <w:top w:val="single" w:sz="4" w:space="0" w:color="auto"/>
              <w:left w:val="single" w:sz="4" w:space="0" w:color="auto"/>
              <w:bottom w:val="single" w:sz="4" w:space="0" w:color="auto"/>
              <w:right w:val="single" w:sz="4" w:space="0" w:color="auto"/>
            </w:tcBorders>
          </w:tcPr>
          <w:p w14:paraId="2720A3E3" w14:textId="77777777" w:rsidR="00010377" w:rsidRPr="00481D2D" w:rsidRDefault="007E2239" w:rsidP="00010377">
            <w:pPr>
              <w:pStyle w:val="TAL"/>
            </w:pPr>
            <w:r w:rsidRPr="00481D2D">
              <w:t>[204</w:t>
            </w:r>
            <w:r w:rsidR="00010377"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2A3C1335" w14:textId="77777777" w:rsidR="00010377" w:rsidRPr="00481D2D" w:rsidRDefault="00010377" w:rsidP="00010377">
            <w:pPr>
              <w:pStyle w:val="TAL"/>
            </w:pPr>
            <w:r w:rsidRPr="00481D2D">
              <w:t>c38</w:t>
            </w:r>
          </w:p>
        </w:tc>
        <w:tc>
          <w:tcPr>
            <w:tcW w:w="1021" w:type="dxa"/>
            <w:gridSpan w:val="2"/>
            <w:tcBorders>
              <w:top w:val="single" w:sz="4" w:space="0" w:color="auto"/>
              <w:left w:val="single" w:sz="4" w:space="0" w:color="auto"/>
              <w:bottom w:val="single" w:sz="4" w:space="0" w:color="auto"/>
              <w:right w:val="single" w:sz="4" w:space="0" w:color="auto"/>
            </w:tcBorders>
          </w:tcPr>
          <w:p w14:paraId="5DB9A6A1" w14:textId="77777777" w:rsidR="00010377" w:rsidRPr="00481D2D" w:rsidRDefault="00010377" w:rsidP="00010377">
            <w:pPr>
              <w:pStyle w:val="TAL"/>
            </w:pPr>
            <w:r w:rsidRPr="00481D2D">
              <w:t>c38</w:t>
            </w:r>
          </w:p>
        </w:tc>
      </w:tr>
      <w:tr w:rsidR="007E2239" w:rsidRPr="00481D2D" w14:paraId="12C05BA3"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74EFD071" w14:textId="77777777" w:rsidR="007E2239" w:rsidRPr="00481D2D" w:rsidRDefault="007E2239" w:rsidP="007E2239">
            <w:pPr>
              <w:pStyle w:val="TAL"/>
            </w:pPr>
            <w:r w:rsidRPr="00481D2D">
              <w:t>77</w:t>
            </w:r>
          </w:p>
        </w:tc>
        <w:tc>
          <w:tcPr>
            <w:tcW w:w="2665" w:type="dxa"/>
            <w:gridSpan w:val="2"/>
            <w:tcBorders>
              <w:top w:val="single" w:sz="4" w:space="0" w:color="auto"/>
              <w:left w:val="single" w:sz="4" w:space="0" w:color="auto"/>
              <w:bottom w:val="single" w:sz="4" w:space="0" w:color="auto"/>
              <w:right w:val="single" w:sz="4" w:space="0" w:color="auto"/>
            </w:tcBorders>
          </w:tcPr>
          <w:p w14:paraId="2F1C870C" w14:textId="77777777" w:rsidR="007E2239" w:rsidRPr="00481D2D" w:rsidRDefault="007E2239" w:rsidP="007E2239">
            <w:pPr>
              <w:pStyle w:val="TAL"/>
            </w:pPr>
            <w:smartTag w:uri="urn:schemas-microsoft-com:office:smarttags" w:element="stockticker">
              <w:r w:rsidRPr="00481D2D">
                <w:t>RTP</w:t>
              </w:r>
            </w:smartTag>
            <w:r w:rsidRPr="00481D2D">
              <w:t xml:space="preserve"> control protocol extended report parameters (a=</w:t>
            </w:r>
            <w:proofErr w:type="spellStart"/>
            <w:r w:rsidRPr="00481D2D">
              <w:t>rtcp-xr</w:t>
            </w:r>
            <w:proofErr w:type="spellEnd"/>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7475A4E8" w14:textId="77777777" w:rsidR="007E2239" w:rsidRPr="00481D2D" w:rsidRDefault="007E2239" w:rsidP="007E2239">
            <w:pPr>
              <w:pStyle w:val="TAL"/>
            </w:pPr>
            <w:r w:rsidRPr="00481D2D">
              <w:t>[205]</w:t>
            </w:r>
          </w:p>
        </w:tc>
        <w:tc>
          <w:tcPr>
            <w:tcW w:w="1021" w:type="dxa"/>
            <w:gridSpan w:val="2"/>
            <w:tcBorders>
              <w:top w:val="single" w:sz="4" w:space="0" w:color="auto"/>
              <w:left w:val="single" w:sz="4" w:space="0" w:color="auto"/>
              <w:bottom w:val="single" w:sz="4" w:space="0" w:color="auto"/>
              <w:right w:val="single" w:sz="4" w:space="0" w:color="auto"/>
            </w:tcBorders>
          </w:tcPr>
          <w:p w14:paraId="60445868" w14:textId="77777777" w:rsidR="007E2239" w:rsidRPr="00481D2D" w:rsidRDefault="007E2239" w:rsidP="007E2239">
            <w:pPr>
              <w:pStyle w:val="TAL"/>
            </w:pPr>
            <w:r w:rsidRPr="00481D2D">
              <w:t>c39</w:t>
            </w:r>
          </w:p>
        </w:tc>
        <w:tc>
          <w:tcPr>
            <w:tcW w:w="1021" w:type="dxa"/>
            <w:gridSpan w:val="2"/>
            <w:tcBorders>
              <w:top w:val="single" w:sz="4" w:space="0" w:color="auto"/>
              <w:left w:val="single" w:sz="4" w:space="0" w:color="auto"/>
              <w:bottom w:val="single" w:sz="4" w:space="0" w:color="auto"/>
              <w:right w:val="single" w:sz="4" w:space="0" w:color="auto"/>
            </w:tcBorders>
          </w:tcPr>
          <w:p w14:paraId="39007F00" w14:textId="77777777" w:rsidR="007E2239" w:rsidRPr="00481D2D" w:rsidRDefault="007E2239" w:rsidP="007E2239">
            <w:pPr>
              <w:pStyle w:val="TAL"/>
            </w:pPr>
            <w:r w:rsidRPr="00481D2D">
              <w:t>c39</w:t>
            </w:r>
          </w:p>
        </w:tc>
        <w:tc>
          <w:tcPr>
            <w:tcW w:w="1021" w:type="dxa"/>
            <w:gridSpan w:val="2"/>
            <w:tcBorders>
              <w:top w:val="single" w:sz="4" w:space="0" w:color="auto"/>
              <w:left w:val="single" w:sz="4" w:space="0" w:color="auto"/>
              <w:bottom w:val="single" w:sz="4" w:space="0" w:color="auto"/>
              <w:right w:val="single" w:sz="4" w:space="0" w:color="auto"/>
            </w:tcBorders>
          </w:tcPr>
          <w:p w14:paraId="6314E815" w14:textId="77777777" w:rsidR="007E2239" w:rsidRPr="00481D2D" w:rsidRDefault="007E2239" w:rsidP="007E2239">
            <w:pPr>
              <w:pStyle w:val="TAL"/>
            </w:pPr>
            <w:r w:rsidRPr="00481D2D">
              <w:t>[205]</w:t>
            </w:r>
          </w:p>
        </w:tc>
        <w:tc>
          <w:tcPr>
            <w:tcW w:w="1021" w:type="dxa"/>
            <w:gridSpan w:val="2"/>
            <w:tcBorders>
              <w:top w:val="single" w:sz="4" w:space="0" w:color="auto"/>
              <w:left w:val="single" w:sz="4" w:space="0" w:color="auto"/>
              <w:bottom w:val="single" w:sz="4" w:space="0" w:color="auto"/>
              <w:right w:val="single" w:sz="4" w:space="0" w:color="auto"/>
            </w:tcBorders>
          </w:tcPr>
          <w:p w14:paraId="3418599A" w14:textId="77777777" w:rsidR="007E2239" w:rsidRPr="00481D2D" w:rsidRDefault="007E2239" w:rsidP="007E2239">
            <w:pPr>
              <w:pStyle w:val="TAL"/>
            </w:pPr>
            <w:r w:rsidRPr="00481D2D">
              <w:t>c40</w:t>
            </w:r>
          </w:p>
        </w:tc>
        <w:tc>
          <w:tcPr>
            <w:tcW w:w="1021" w:type="dxa"/>
            <w:gridSpan w:val="2"/>
            <w:tcBorders>
              <w:top w:val="single" w:sz="4" w:space="0" w:color="auto"/>
              <w:left w:val="single" w:sz="4" w:space="0" w:color="auto"/>
              <w:bottom w:val="single" w:sz="4" w:space="0" w:color="auto"/>
              <w:right w:val="single" w:sz="4" w:space="0" w:color="auto"/>
            </w:tcBorders>
          </w:tcPr>
          <w:p w14:paraId="253238F8" w14:textId="77777777" w:rsidR="007E2239" w:rsidRPr="00481D2D" w:rsidRDefault="007E2239" w:rsidP="007E2239">
            <w:pPr>
              <w:pStyle w:val="TAL"/>
            </w:pPr>
            <w:r w:rsidRPr="00481D2D">
              <w:t>c40</w:t>
            </w:r>
          </w:p>
        </w:tc>
      </w:tr>
      <w:tr w:rsidR="00F039FC" w:rsidRPr="00481D2D" w14:paraId="72588268"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78883203" w14:textId="77777777" w:rsidR="00F039FC" w:rsidRPr="00481D2D" w:rsidRDefault="00F039FC" w:rsidP="00F039FC">
            <w:pPr>
              <w:pStyle w:val="TAL"/>
            </w:pPr>
            <w:r w:rsidRPr="00481D2D">
              <w:t>78</w:t>
            </w:r>
          </w:p>
        </w:tc>
        <w:tc>
          <w:tcPr>
            <w:tcW w:w="2665" w:type="dxa"/>
            <w:gridSpan w:val="2"/>
            <w:tcBorders>
              <w:top w:val="single" w:sz="4" w:space="0" w:color="auto"/>
              <w:left w:val="single" w:sz="4" w:space="0" w:color="auto"/>
              <w:bottom w:val="single" w:sz="4" w:space="0" w:color="auto"/>
              <w:right w:val="single" w:sz="4" w:space="0" w:color="auto"/>
            </w:tcBorders>
          </w:tcPr>
          <w:p w14:paraId="1BF386F7" w14:textId="77777777" w:rsidR="00F039FC" w:rsidRPr="00481D2D" w:rsidRDefault="00F039FC" w:rsidP="00F039FC">
            <w:pPr>
              <w:pStyle w:val="TAL"/>
            </w:pPr>
            <w:r w:rsidRPr="00481D2D">
              <w:t>maximum receive SDU size (a=3gpp_MaxRecvSDUSize)</w:t>
            </w:r>
          </w:p>
        </w:tc>
        <w:tc>
          <w:tcPr>
            <w:tcW w:w="1021" w:type="dxa"/>
            <w:gridSpan w:val="2"/>
            <w:tcBorders>
              <w:top w:val="single" w:sz="4" w:space="0" w:color="auto"/>
              <w:left w:val="single" w:sz="4" w:space="0" w:color="auto"/>
              <w:bottom w:val="single" w:sz="4" w:space="0" w:color="auto"/>
              <w:right w:val="single" w:sz="4" w:space="0" w:color="auto"/>
            </w:tcBorders>
          </w:tcPr>
          <w:p w14:paraId="688D7E88" w14:textId="77777777" w:rsidR="00F039FC" w:rsidRPr="00481D2D" w:rsidRDefault="00F039FC" w:rsidP="00F039FC">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173C0837" w14:textId="77777777" w:rsidR="00F039FC" w:rsidRPr="00481D2D" w:rsidRDefault="00F039FC" w:rsidP="00F039FC">
            <w:pPr>
              <w:pStyle w:val="TAL"/>
            </w:pPr>
            <w:r w:rsidRPr="00481D2D">
              <w:t>c41</w:t>
            </w:r>
          </w:p>
        </w:tc>
        <w:tc>
          <w:tcPr>
            <w:tcW w:w="1021" w:type="dxa"/>
            <w:gridSpan w:val="2"/>
            <w:tcBorders>
              <w:top w:val="single" w:sz="4" w:space="0" w:color="auto"/>
              <w:left w:val="single" w:sz="4" w:space="0" w:color="auto"/>
              <w:bottom w:val="single" w:sz="4" w:space="0" w:color="auto"/>
              <w:right w:val="single" w:sz="4" w:space="0" w:color="auto"/>
            </w:tcBorders>
          </w:tcPr>
          <w:p w14:paraId="7513F387" w14:textId="77777777" w:rsidR="00F039FC" w:rsidRPr="00481D2D" w:rsidRDefault="00F039FC" w:rsidP="00F039FC">
            <w:pPr>
              <w:pStyle w:val="TAL"/>
            </w:pPr>
            <w:r w:rsidRPr="00481D2D">
              <w:t>c41</w:t>
            </w:r>
          </w:p>
        </w:tc>
        <w:tc>
          <w:tcPr>
            <w:tcW w:w="1021" w:type="dxa"/>
            <w:gridSpan w:val="2"/>
            <w:tcBorders>
              <w:top w:val="single" w:sz="4" w:space="0" w:color="auto"/>
              <w:left w:val="single" w:sz="4" w:space="0" w:color="auto"/>
              <w:bottom w:val="single" w:sz="4" w:space="0" w:color="auto"/>
              <w:right w:val="single" w:sz="4" w:space="0" w:color="auto"/>
            </w:tcBorders>
          </w:tcPr>
          <w:p w14:paraId="1972822C" w14:textId="77777777" w:rsidR="00F039FC" w:rsidRPr="00481D2D" w:rsidRDefault="00F039FC" w:rsidP="00F039FC">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58F89CD6" w14:textId="77777777" w:rsidR="00F039FC" w:rsidRPr="00481D2D" w:rsidRDefault="00F039FC" w:rsidP="00F039FC">
            <w:pPr>
              <w:pStyle w:val="TAL"/>
            </w:pPr>
            <w:r w:rsidRPr="00481D2D">
              <w:t>c42</w:t>
            </w:r>
          </w:p>
        </w:tc>
        <w:tc>
          <w:tcPr>
            <w:tcW w:w="1021" w:type="dxa"/>
            <w:gridSpan w:val="2"/>
            <w:tcBorders>
              <w:top w:val="single" w:sz="4" w:space="0" w:color="auto"/>
              <w:left w:val="single" w:sz="4" w:space="0" w:color="auto"/>
              <w:bottom w:val="single" w:sz="4" w:space="0" w:color="auto"/>
              <w:right w:val="single" w:sz="4" w:space="0" w:color="auto"/>
            </w:tcBorders>
          </w:tcPr>
          <w:p w14:paraId="54A5A930" w14:textId="77777777" w:rsidR="00F039FC" w:rsidRPr="00481D2D" w:rsidRDefault="00F039FC" w:rsidP="00F039FC">
            <w:pPr>
              <w:pStyle w:val="TAL"/>
            </w:pPr>
            <w:r w:rsidRPr="00481D2D">
              <w:t>c42</w:t>
            </w:r>
          </w:p>
        </w:tc>
      </w:tr>
      <w:tr w:rsidR="00E20E77" w:rsidRPr="00481D2D" w14:paraId="3154E43B" w14:textId="77777777" w:rsidTr="0093349F">
        <w:trPr>
          <w:gridAfter w:val="1"/>
          <w:wAfter w:w="113" w:type="dxa"/>
        </w:trPr>
        <w:tc>
          <w:tcPr>
            <w:tcW w:w="851" w:type="dxa"/>
            <w:gridSpan w:val="2"/>
          </w:tcPr>
          <w:p w14:paraId="488FC62B" w14:textId="77777777" w:rsidR="00E20E77" w:rsidRPr="00481D2D" w:rsidRDefault="00E20E77" w:rsidP="00E20E77">
            <w:pPr>
              <w:pStyle w:val="TAL"/>
            </w:pPr>
            <w:r w:rsidRPr="00481D2D">
              <w:t>79</w:t>
            </w:r>
          </w:p>
        </w:tc>
        <w:tc>
          <w:tcPr>
            <w:tcW w:w="2665" w:type="dxa"/>
            <w:gridSpan w:val="2"/>
          </w:tcPr>
          <w:p w14:paraId="4EB23929" w14:textId="77777777" w:rsidR="00E20E77" w:rsidRPr="00481D2D" w:rsidRDefault="00E20E77" w:rsidP="00E20E77">
            <w:pPr>
              <w:pStyle w:val="TAL"/>
              <w:rPr>
                <w:rFonts w:eastAsia="MS Mincho"/>
              </w:rPr>
            </w:pPr>
            <w:r w:rsidRPr="00481D2D">
              <w:rPr>
                <w:rFonts w:eastAsia="MS Mincho"/>
              </w:rPr>
              <w:t>content (a=content)</w:t>
            </w:r>
          </w:p>
        </w:tc>
        <w:tc>
          <w:tcPr>
            <w:tcW w:w="1021" w:type="dxa"/>
            <w:gridSpan w:val="2"/>
          </w:tcPr>
          <w:p w14:paraId="2647B60F" w14:textId="77777777" w:rsidR="00E20E77" w:rsidRPr="00481D2D" w:rsidRDefault="00E20E77" w:rsidP="00E20E77">
            <w:pPr>
              <w:pStyle w:val="TAL"/>
            </w:pPr>
            <w:r w:rsidRPr="00481D2D">
              <w:t>[206]</w:t>
            </w:r>
          </w:p>
        </w:tc>
        <w:tc>
          <w:tcPr>
            <w:tcW w:w="1021" w:type="dxa"/>
            <w:gridSpan w:val="2"/>
          </w:tcPr>
          <w:p w14:paraId="282020F6" w14:textId="77777777" w:rsidR="00E20E77" w:rsidRPr="00481D2D" w:rsidRDefault="00E20E77" w:rsidP="00E20E77">
            <w:pPr>
              <w:pStyle w:val="TAL"/>
            </w:pPr>
            <w:r w:rsidRPr="00481D2D">
              <w:t>c43</w:t>
            </w:r>
          </w:p>
        </w:tc>
        <w:tc>
          <w:tcPr>
            <w:tcW w:w="1021" w:type="dxa"/>
            <w:gridSpan w:val="2"/>
          </w:tcPr>
          <w:p w14:paraId="739D4A17" w14:textId="77777777" w:rsidR="00E20E77" w:rsidRPr="00481D2D" w:rsidRDefault="00E20E77" w:rsidP="00E20E77">
            <w:pPr>
              <w:pStyle w:val="TAL"/>
            </w:pPr>
            <w:r w:rsidRPr="00481D2D">
              <w:t>c43</w:t>
            </w:r>
          </w:p>
        </w:tc>
        <w:tc>
          <w:tcPr>
            <w:tcW w:w="1021" w:type="dxa"/>
            <w:gridSpan w:val="2"/>
          </w:tcPr>
          <w:p w14:paraId="7430548E" w14:textId="77777777" w:rsidR="00E20E77" w:rsidRPr="00481D2D" w:rsidRDefault="00E20E77" w:rsidP="00E20E77">
            <w:pPr>
              <w:pStyle w:val="TAL"/>
            </w:pPr>
            <w:r w:rsidRPr="00481D2D">
              <w:t>[206]</w:t>
            </w:r>
          </w:p>
        </w:tc>
        <w:tc>
          <w:tcPr>
            <w:tcW w:w="1021" w:type="dxa"/>
            <w:gridSpan w:val="2"/>
          </w:tcPr>
          <w:p w14:paraId="7D28C3B1" w14:textId="77777777" w:rsidR="00E20E77" w:rsidRPr="00481D2D" w:rsidRDefault="00E20E77" w:rsidP="00E20E77">
            <w:pPr>
              <w:pStyle w:val="TAL"/>
            </w:pPr>
            <w:r w:rsidRPr="00481D2D">
              <w:t>c43</w:t>
            </w:r>
          </w:p>
        </w:tc>
        <w:tc>
          <w:tcPr>
            <w:tcW w:w="1021" w:type="dxa"/>
            <w:gridSpan w:val="2"/>
          </w:tcPr>
          <w:p w14:paraId="1FE86419" w14:textId="77777777" w:rsidR="00E20E77" w:rsidRPr="00481D2D" w:rsidRDefault="00E20E77" w:rsidP="00E20E77">
            <w:pPr>
              <w:pStyle w:val="TAL"/>
            </w:pPr>
            <w:r w:rsidRPr="00481D2D">
              <w:t>c43</w:t>
            </w:r>
          </w:p>
        </w:tc>
      </w:tr>
      <w:tr w:rsidR="00C4579E" w:rsidRPr="00481D2D" w14:paraId="636E5421"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20C47A69" w14:textId="77777777" w:rsidR="00C4579E" w:rsidRPr="00481D2D" w:rsidRDefault="00C4579E" w:rsidP="00C4579E">
            <w:pPr>
              <w:pStyle w:val="TAL"/>
            </w:pPr>
            <w:r w:rsidRPr="00481D2D">
              <w:t>80</w:t>
            </w:r>
          </w:p>
        </w:tc>
        <w:tc>
          <w:tcPr>
            <w:tcW w:w="2665" w:type="dxa"/>
            <w:gridSpan w:val="2"/>
            <w:tcBorders>
              <w:top w:val="single" w:sz="4" w:space="0" w:color="auto"/>
              <w:left w:val="single" w:sz="4" w:space="0" w:color="auto"/>
              <w:bottom w:val="single" w:sz="4" w:space="0" w:color="auto"/>
              <w:right w:val="single" w:sz="4" w:space="0" w:color="auto"/>
            </w:tcBorders>
          </w:tcPr>
          <w:p w14:paraId="2C98D2DB" w14:textId="77777777" w:rsidR="00C4579E" w:rsidRPr="00481D2D" w:rsidRDefault="00C4579E" w:rsidP="00C4579E">
            <w:pPr>
              <w:pStyle w:val="TAL"/>
              <w:rPr>
                <w:rFonts w:eastAsia="MS Mincho"/>
              </w:rPr>
            </w:pPr>
            <w:r w:rsidRPr="00481D2D">
              <w:t>generic header extension map definition (a=</w:t>
            </w:r>
            <w:proofErr w:type="spellStart"/>
            <w:r w:rsidRPr="00481D2D">
              <w:t>extmap</w:t>
            </w:r>
            <w:proofErr w:type="spellEnd"/>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7DDDE4AF" w14:textId="77777777" w:rsidR="00C4579E" w:rsidRPr="00481D2D" w:rsidRDefault="00C4579E" w:rsidP="00C4579E">
            <w:pPr>
              <w:pStyle w:val="TAL"/>
            </w:pPr>
            <w:r w:rsidRPr="00481D2D">
              <w:t>[210]</w:t>
            </w:r>
          </w:p>
        </w:tc>
        <w:tc>
          <w:tcPr>
            <w:tcW w:w="1021" w:type="dxa"/>
            <w:gridSpan w:val="2"/>
            <w:tcBorders>
              <w:top w:val="single" w:sz="4" w:space="0" w:color="auto"/>
              <w:left w:val="single" w:sz="4" w:space="0" w:color="auto"/>
              <w:bottom w:val="single" w:sz="4" w:space="0" w:color="auto"/>
              <w:right w:val="single" w:sz="4" w:space="0" w:color="auto"/>
            </w:tcBorders>
          </w:tcPr>
          <w:p w14:paraId="449B1891" w14:textId="77777777" w:rsidR="00C4579E" w:rsidRPr="00481D2D" w:rsidRDefault="00015856" w:rsidP="00C4579E">
            <w:pPr>
              <w:pStyle w:val="TAL"/>
            </w:pPr>
            <w:r w:rsidRPr="00481D2D">
              <w:t>c44</w:t>
            </w:r>
          </w:p>
        </w:tc>
        <w:tc>
          <w:tcPr>
            <w:tcW w:w="1021" w:type="dxa"/>
            <w:gridSpan w:val="2"/>
            <w:tcBorders>
              <w:top w:val="single" w:sz="4" w:space="0" w:color="auto"/>
              <w:left w:val="single" w:sz="4" w:space="0" w:color="auto"/>
              <w:bottom w:val="single" w:sz="4" w:space="0" w:color="auto"/>
              <w:right w:val="single" w:sz="4" w:space="0" w:color="auto"/>
            </w:tcBorders>
          </w:tcPr>
          <w:p w14:paraId="0D0A4A6C" w14:textId="77777777" w:rsidR="00C4579E" w:rsidRPr="00481D2D" w:rsidRDefault="00015856" w:rsidP="00C4579E">
            <w:pPr>
              <w:pStyle w:val="TAL"/>
            </w:pPr>
            <w:r w:rsidRPr="00481D2D">
              <w:t>c44</w:t>
            </w:r>
          </w:p>
        </w:tc>
        <w:tc>
          <w:tcPr>
            <w:tcW w:w="1021" w:type="dxa"/>
            <w:gridSpan w:val="2"/>
            <w:tcBorders>
              <w:top w:val="single" w:sz="4" w:space="0" w:color="auto"/>
              <w:left w:val="single" w:sz="4" w:space="0" w:color="auto"/>
              <w:bottom w:val="single" w:sz="4" w:space="0" w:color="auto"/>
              <w:right w:val="single" w:sz="4" w:space="0" w:color="auto"/>
            </w:tcBorders>
          </w:tcPr>
          <w:p w14:paraId="5ED5B93F" w14:textId="77777777" w:rsidR="00C4579E" w:rsidRPr="00481D2D" w:rsidRDefault="00C4579E" w:rsidP="00C4579E">
            <w:pPr>
              <w:pStyle w:val="TAL"/>
            </w:pPr>
            <w:r w:rsidRPr="00481D2D">
              <w:t>[210]</w:t>
            </w:r>
          </w:p>
        </w:tc>
        <w:tc>
          <w:tcPr>
            <w:tcW w:w="1021" w:type="dxa"/>
            <w:gridSpan w:val="2"/>
            <w:tcBorders>
              <w:top w:val="single" w:sz="4" w:space="0" w:color="auto"/>
              <w:left w:val="single" w:sz="4" w:space="0" w:color="auto"/>
              <w:bottom w:val="single" w:sz="4" w:space="0" w:color="auto"/>
              <w:right w:val="single" w:sz="4" w:space="0" w:color="auto"/>
            </w:tcBorders>
          </w:tcPr>
          <w:p w14:paraId="48307F93" w14:textId="77777777" w:rsidR="00C4579E" w:rsidRPr="00481D2D" w:rsidRDefault="00015856" w:rsidP="00C4579E">
            <w:pPr>
              <w:pStyle w:val="TAL"/>
            </w:pPr>
            <w:r w:rsidRPr="00481D2D">
              <w:t>c45</w:t>
            </w:r>
          </w:p>
        </w:tc>
        <w:tc>
          <w:tcPr>
            <w:tcW w:w="1021" w:type="dxa"/>
            <w:gridSpan w:val="2"/>
            <w:tcBorders>
              <w:top w:val="single" w:sz="4" w:space="0" w:color="auto"/>
              <w:left w:val="single" w:sz="4" w:space="0" w:color="auto"/>
              <w:bottom w:val="single" w:sz="4" w:space="0" w:color="auto"/>
              <w:right w:val="single" w:sz="4" w:space="0" w:color="auto"/>
            </w:tcBorders>
          </w:tcPr>
          <w:p w14:paraId="079B1481" w14:textId="77777777" w:rsidR="00C4579E" w:rsidRPr="00481D2D" w:rsidRDefault="00015856" w:rsidP="00C4579E">
            <w:pPr>
              <w:pStyle w:val="TAL"/>
            </w:pPr>
            <w:r w:rsidRPr="00481D2D">
              <w:t>c45</w:t>
            </w:r>
          </w:p>
        </w:tc>
      </w:tr>
      <w:tr w:rsidR="00015856" w:rsidRPr="00481D2D" w14:paraId="3195549A"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1A9E69D4" w14:textId="77777777" w:rsidR="00015856" w:rsidRPr="00481D2D" w:rsidRDefault="00015856" w:rsidP="00015856">
            <w:pPr>
              <w:pStyle w:val="TAL"/>
            </w:pPr>
            <w:r w:rsidRPr="00481D2D">
              <w:t>81</w:t>
            </w:r>
          </w:p>
        </w:tc>
        <w:tc>
          <w:tcPr>
            <w:tcW w:w="2665" w:type="dxa"/>
            <w:gridSpan w:val="2"/>
            <w:tcBorders>
              <w:top w:val="single" w:sz="4" w:space="0" w:color="auto"/>
              <w:left w:val="single" w:sz="4" w:space="0" w:color="auto"/>
              <w:bottom w:val="single" w:sz="4" w:space="0" w:color="auto"/>
              <w:right w:val="single" w:sz="4" w:space="0" w:color="auto"/>
            </w:tcBorders>
          </w:tcPr>
          <w:p w14:paraId="4A4EBCD0" w14:textId="77777777" w:rsidR="00015856" w:rsidRPr="00481D2D" w:rsidRDefault="00015856" w:rsidP="00015856">
            <w:pPr>
              <w:pStyle w:val="TAL"/>
            </w:pPr>
            <w:r w:rsidRPr="00481D2D">
              <w:t>image attribute (a=</w:t>
            </w:r>
            <w:proofErr w:type="spellStart"/>
            <w:r w:rsidRPr="00481D2D">
              <w:t>imageattr</w:t>
            </w:r>
            <w:proofErr w:type="spellEnd"/>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49AE4663" w14:textId="77777777" w:rsidR="00015856" w:rsidRPr="00481D2D" w:rsidRDefault="00015856" w:rsidP="00015856">
            <w:pPr>
              <w:pStyle w:val="TAL"/>
            </w:pPr>
            <w:r w:rsidRPr="00481D2D">
              <w:t>[211]</w:t>
            </w:r>
          </w:p>
        </w:tc>
        <w:tc>
          <w:tcPr>
            <w:tcW w:w="1021" w:type="dxa"/>
            <w:gridSpan w:val="2"/>
            <w:tcBorders>
              <w:top w:val="single" w:sz="4" w:space="0" w:color="auto"/>
              <w:left w:val="single" w:sz="4" w:space="0" w:color="auto"/>
              <w:bottom w:val="single" w:sz="4" w:space="0" w:color="auto"/>
              <w:right w:val="single" w:sz="4" w:space="0" w:color="auto"/>
            </w:tcBorders>
          </w:tcPr>
          <w:p w14:paraId="3DCF211A" w14:textId="77777777" w:rsidR="00015856" w:rsidRPr="00481D2D" w:rsidRDefault="00015856" w:rsidP="00015856">
            <w:pPr>
              <w:pStyle w:val="TAL"/>
            </w:pPr>
            <w:r w:rsidRPr="00481D2D">
              <w:t>c46</w:t>
            </w:r>
          </w:p>
        </w:tc>
        <w:tc>
          <w:tcPr>
            <w:tcW w:w="1021" w:type="dxa"/>
            <w:gridSpan w:val="2"/>
            <w:tcBorders>
              <w:top w:val="single" w:sz="4" w:space="0" w:color="auto"/>
              <w:left w:val="single" w:sz="4" w:space="0" w:color="auto"/>
              <w:bottom w:val="single" w:sz="4" w:space="0" w:color="auto"/>
              <w:right w:val="single" w:sz="4" w:space="0" w:color="auto"/>
            </w:tcBorders>
          </w:tcPr>
          <w:p w14:paraId="4E35B3D1" w14:textId="77777777" w:rsidR="00015856" w:rsidRPr="00481D2D" w:rsidRDefault="00015856" w:rsidP="00015856">
            <w:pPr>
              <w:pStyle w:val="TAL"/>
            </w:pPr>
            <w:r w:rsidRPr="00481D2D">
              <w:t>c46</w:t>
            </w:r>
          </w:p>
        </w:tc>
        <w:tc>
          <w:tcPr>
            <w:tcW w:w="1021" w:type="dxa"/>
            <w:gridSpan w:val="2"/>
            <w:tcBorders>
              <w:top w:val="single" w:sz="4" w:space="0" w:color="auto"/>
              <w:left w:val="single" w:sz="4" w:space="0" w:color="auto"/>
              <w:bottom w:val="single" w:sz="4" w:space="0" w:color="auto"/>
              <w:right w:val="single" w:sz="4" w:space="0" w:color="auto"/>
            </w:tcBorders>
          </w:tcPr>
          <w:p w14:paraId="7D403CCD" w14:textId="77777777" w:rsidR="00015856" w:rsidRPr="00481D2D" w:rsidRDefault="00D706AC" w:rsidP="00015856">
            <w:pPr>
              <w:pStyle w:val="TAL"/>
            </w:pPr>
            <w:r w:rsidRPr="00481D2D">
              <w:t>[211</w:t>
            </w:r>
            <w:r w:rsidR="00015856"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2469898C" w14:textId="77777777" w:rsidR="00015856" w:rsidRPr="00481D2D" w:rsidRDefault="00015856" w:rsidP="00015856">
            <w:pPr>
              <w:pStyle w:val="TAL"/>
            </w:pPr>
            <w:r w:rsidRPr="00481D2D">
              <w:t>c47</w:t>
            </w:r>
          </w:p>
        </w:tc>
        <w:tc>
          <w:tcPr>
            <w:tcW w:w="1021" w:type="dxa"/>
            <w:gridSpan w:val="2"/>
            <w:tcBorders>
              <w:top w:val="single" w:sz="4" w:space="0" w:color="auto"/>
              <w:left w:val="single" w:sz="4" w:space="0" w:color="auto"/>
              <w:bottom w:val="single" w:sz="4" w:space="0" w:color="auto"/>
              <w:right w:val="single" w:sz="4" w:space="0" w:color="auto"/>
            </w:tcBorders>
          </w:tcPr>
          <w:p w14:paraId="7FCE8A1C" w14:textId="77777777" w:rsidR="00015856" w:rsidRPr="00481D2D" w:rsidRDefault="00015856" w:rsidP="00015856">
            <w:pPr>
              <w:pStyle w:val="TAL"/>
            </w:pPr>
            <w:r w:rsidRPr="00481D2D">
              <w:t>c47</w:t>
            </w:r>
          </w:p>
        </w:tc>
      </w:tr>
      <w:tr w:rsidR="001E7167" w:rsidRPr="00481D2D" w14:paraId="728EB892"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48DB584F" w14:textId="77777777" w:rsidR="001E7167" w:rsidRPr="00481D2D" w:rsidRDefault="001E7167" w:rsidP="001E7167">
            <w:pPr>
              <w:pStyle w:val="TAL"/>
            </w:pPr>
            <w:r w:rsidRPr="00481D2D">
              <w:t>82</w:t>
            </w:r>
          </w:p>
        </w:tc>
        <w:tc>
          <w:tcPr>
            <w:tcW w:w="2665" w:type="dxa"/>
            <w:gridSpan w:val="2"/>
            <w:tcBorders>
              <w:top w:val="single" w:sz="4" w:space="0" w:color="auto"/>
              <w:left w:val="single" w:sz="4" w:space="0" w:color="auto"/>
              <w:bottom w:val="single" w:sz="4" w:space="0" w:color="auto"/>
              <w:right w:val="single" w:sz="4" w:space="0" w:color="auto"/>
            </w:tcBorders>
          </w:tcPr>
          <w:p w14:paraId="21D7A9AA" w14:textId="77777777" w:rsidR="001E7167" w:rsidRPr="00481D2D" w:rsidRDefault="001E7167" w:rsidP="001E7167">
            <w:pPr>
              <w:pStyle w:val="TAL"/>
            </w:pPr>
            <w:r w:rsidRPr="00481D2D">
              <w:rPr>
                <w:rFonts w:eastAsia="MS Mincho"/>
              </w:rPr>
              <w:t>fingerprint (a=fingerprint)</w:t>
            </w:r>
          </w:p>
        </w:tc>
        <w:tc>
          <w:tcPr>
            <w:tcW w:w="1021" w:type="dxa"/>
            <w:gridSpan w:val="2"/>
            <w:tcBorders>
              <w:top w:val="single" w:sz="4" w:space="0" w:color="auto"/>
              <w:left w:val="single" w:sz="4" w:space="0" w:color="auto"/>
              <w:bottom w:val="single" w:sz="4" w:space="0" w:color="auto"/>
              <w:right w:val="single" w:sz="4" w:space="0" w:color="auto"/>
            </w:tcBorders>
          </w:tcPr>
          <w:p w14:paraId="6994A5DD" w14:textId="77777777" w:rsidR="001E7167" w:rsidRPr="00481D2D" w:rsidRDefault="00AF5EE8" w:rsidP="001E7167">
            <w:pPr>
              <w:pStyle w:val="TAL"/>
            </w:pPr>
            <w:r w:rsidRPr="00481D2D">
              <w:t>[241]</w:t>
            </w:r>
          </w:p>
        </w:tc>
        <w:tc>
          <w:tcPr>
            <w:tcW w:w="1021" w:type="dxa"/>
            <w:gridSpan w:val="2"/>
            <w:tcBorders>
              <w:top w:val="single" w:sz="4" w:space="0" w:color="auto"/>
              <w:left w:val="single" w:sz="4" w:space="0" w:color="auto"/>
              <w:bottom w:val="single" w:sz="4" w:space="0" w:color="auto"/>
              <w:right w:val="single" w:sz="4" w:space="0" w:color="auto"/>
            </w:tcBorders>
          </w:tcPr>
          <w:p w14:paraId="06ABF797" w14:textId="77777777" w:rsidR="001E7167" w:rsidRPr="00481D2D" w:rsidRDefault="001E7167" w:rsidP="001E7167">
            <w:pPr>
              <w:pStyle w:val="TAL"/>
            </w:pPr>
            <w:r w:rsidRPr="00481D2D">
              <w:t>c52</w:t>
            </w:r>
          </w:p>
        </w:tc>
        <w:tc>
          <w:tcPr>
            <w:tcW w:w="1021" w:type="dxa"/>
            <w:gridSpan w:val="2"/>
            <w:tcBorders>
              <w:top w:val="single" w:sz="4" w:space="0" w:color="auto"/>
              <w:left w:val="single" w:sz="4" w:space="0" w:color="auto"/>
              <w:bottom w:val="single" w:sz="4" w:space="0" w:color="auto"/>
              <w:right w:val="single" w:sz="4" w:space="0" w:color="auto"/>
            </w:tcBorders>
          </w:tcPr>
          <w:p w14:paraId="0E460957" w14:textId="77777777" w:rsidR="001E7167" w:rsidRPr="00481D2D" w:rsidRDefault="001E7167" w:rsidP="001E7167">
            <w:pPr>
              <w:pStyle w:val="TAL"/>
            </w:pPr>
            <w:r w:rsidRPr="00481D2D">
              <w:t>c52</w:t>
            </w:r>
          </w:p>
        </w:tc>
        <w:tc>
          <w:tcPr>
            <w:tcW w:w="1021" w:type="dxa"/>
            <w:gridSpan w:val="2"/>
            <w:tcBorders>
              <w:top w:val="single" w:sz="4" w:space="0" w:color="auto"/>
              <w:left w:val="single" w:sz="4" w:space="0" w:color="auto"/>
              <w:bottom w:val="single" w:sz="4" w:space="0" w:color="auto"/>
              <w:right w:val="single" w:sz="4" w:space="0" w:color="auto"/>
            </w:tcBorders>
          </w:tcPr>
          <w:p w14:paraId="2FE10BE6" w14:textId="77777777" w:rsidR="001E7167" w:rsidRPr="00481D2D" w:rsidRDefault="00AF5EE8" w:rsidP="001E7167">
            <w:pPr>
              <w:pStyle w:val="TAL"/>
            </w:pPr>
            <w:r w:rsidRPr="00481D2D">
              <w:t>[241]</w:t>
            </w:r>
          </w:p>
        </w:tc>
        <w:tc>
          <w:tcPr>
            <w:tcW w:w="1021" w:type="dxa"/>
            <w:gridSpan w:val="2"/>
            <w:tcBorders>
              <w:top w:val="single" w:sz="4" w:space="0" w:color="auto"/>
              <w:left w:val="single" w:sz="4" w:space="0" w:color="auto"/>
              <w:bottom w:val="single" w:sz="4" w:space="0" w:color="auto"/>
              <w:right w:val="single" w:sz="4" w:space="0" w:color="auto"/>
            </w:tcBorders>
          </w:tcPr>
          <w:p w14:paraId="6792405B" w14:textId="77777777" w:rsidR="001E7167" w:rsidRPr="00481D2D" w:rsidRDefault="001E7167" w:rsidP="001E7167">
            <w:pPr>
              <w:pStyle w:val="TAL"/>
            </w:pPr>
            <w:r w:rsidRPr="00481D2D">
              <w:t>c53</w:t>
            </w:r>
          </w:p>
        </w:tc>
        <w:tc>
          <w:tcPr>
            <w:tcW w:w="1021" w:type="dxa"/>
            <w:gridSpan w:val="2"/>
            <w:tcBorders>
              <w:top w:val="single" w:sz="4" w:space="0" w:color="auto"/>
              <w:left w:val="single" w:sz="4" w:space="0" w:color="auto"/>
              <w:bottom w:val="single" w:sz="4" w:space="0" w:color="auto"/>
              <w:right w:val="single" w:sz="4" w:space="0" w:color="auto"/>
            </w:tcBorders>
          </w:tcPr>
          <w:p w14:paraId="70BBE009" w14:textId="77777777" w:rsidR="001E7167" w:rsidRPr="00481D2D" w:rsidRDefault="001E7167" w:rsidP="001E7167">
            <w:pPr>
              <w:pStyle w:val="TAL"/>
            </w:pPr>
            <w:r w:rsidRPr="00481D2D">
              <w:t>c53</w:t>
            </w:r>
          </w:p>
        </w:tc>
      </w:tr>
      <w:tr w:rsidR="001E7167" w:rsidRPr="00481D2D" w14:paraId="1500B9C7"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684BAA41" w14:textId="77777777" w:rsidR="001E7167" w:rsidRPr="00481D2D" w:rsidRDefault="001E7167" w:rsidP="001E7167">
            <w:pPr>
              <w:pStyle w:val="TAL"/>
            </w:pPr>
            <w:r w:rsidRPr="00481D2D">
              <w:t>83</w:t>
            </w:r>
          </w:p>
        </w:tc>
        <w:tc>
          <w:tcPr>
            <w:tcW w:w="2665" w:type="dxa"/>
            <w:gridSpan w:val="2"/>
            <w:tcBorders>
              <w:top w:val="single" w:sz="4" w:space="0" w:color="auto"/>
              <w:left w:val="single" w:sz="4" w:space="0" w:color="auto"/>
              <w:bottom w:val="single" w:sz="4" w:space="0" w:color="auto"/>
              <w:right w:val="single" w:sz="4" w:space="0" w:color="auto"/>
            </w:tcBorders>
          </w:tcPr>
          <w:p w14:paraId="39CF6B23" w14:textId="77777777" w:rsidR="001E7167" w:rsidRPr="00481D2D" w:rsidRDefault="001E7167" w:rsidP="001E7167">
            <w:pPr>
              <w:pStyle w:val="TAL"/>
            </w:pPr>
            <w:proofErr w:type="spellStart"/>
            <w:r w:rsidRPr="00481D2D">
              <w:rPr>
                <w:rFonts w:eastAsia="MS Mincho"/>
              </w:rPr>
              <w:t>msrp-cema</w:t>
            </w:r>
            <w:proofErr w:type="spellEnd"/>
            <w:r w:rsidRPr="00481D2D">
              <w:rPr>
                <w:rFonts w:eastAsia="MS Mincho"/>
              </w:rPr>
              <w:t xml:space="preserve"> (a=</w:t>
            </w:r>
            <w:proofErr w:type="spellStart"/>
            <w:r w:rsidRPr="00481D2D">
              <w:rPr>
                <w:rFonts w:eastAsia="MS Mincho"/>
              </w:rPr>
              <w:t>msrp-cema</w:t>
            </w:r>
            <w:proofErr w:type="spellEnd"/>
            <w:r w:rsidRPr="00481D2D">
              <w:rPr>
                <w:rFonts w:eastAsia="MS Mincho"/>
              </w:rPr>
              <w:t>)</w:t>
            </w:r>
          </w:p>
        </w:tc>
        <w:tc>
          <w:tcPr>
            <w:tcW w:w="1021" w:type="dxa"/>
            <w:gridSpan w:val="2"/>
            <w:tcBorders>
              <w:top w:val="single" w:sz="4" w:space="0" w:color="auto"/>
              <w:left w:val="single" w:sz="4" w:space="0" w:color="auto"/>
              <w:bottom w:val="single" w:sz="4" w:space="0" w:color="auto"/>
              <w:right w:val="single" w:sz="4" w:space="0" w:color="auto"/>
            </w:tcBorders>
          </w:tcPr>
          <w:p w14:paraId="654DEA4A" w14:textId="77777777" w:rsidR="001E7167" w:rsidRPr="00481D2D" w:rsidRDefault="001E7167" w:rsidP="001E7167">
            <w:pPr>
              <w:pStyle w:val="TAL"/>
            </w:pPr>
            <w:r w:rsidRPr="00481D2D">
              <w:t>[</w:t>
            </w:r>
            <w:r w:rsidR="00770B3F" w:rsidRPr="00481D2D">
              <w:t>214</w:t>
            </w:r>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79220B25" w14:textId="77777777" w:rsidR="001E7167" w:rsidRPr="00481D2D" w:rsidRDefault="001E7167" w:rsidP="001E7167">
            <w:pPr>
              <w:pStyle w:val="TAL"/>
            </w:pPr>
            <w:r w:rsidRPr="00481D2D">
              <w:t>c54</w:t>
            </w:r>
          </w:p>
        </w:tc>
        <w:tc>
          <w:tcPr>
            <w:tcW w:w="1021" w:type="dxa"/>
            <w:gridSpan w:val="2"/>
            <w:tcBorders>
              <w:top w:val="single" w:sz="4" w:space="0" w:color="auto"/>
              <w:left w:val="single" w:sz="4" w:space="0" w:color="auto"/>
              <w:bottom w:val="single" w:sz="4" w:space="0" w:color="auto"/>
              <w:right w:val="single" w:sz="4" w:space="0" w:color="auto"/>
            </w:tcBorders>
          </w:tcPr>
          <w:p w14:paraId="2A128AB8" w14:textId="77777777" w:rsidR="001E7167" w:rsidRPr="00481D2D" w:rsidRDefault="001E7167" w:rsidP="001E7167">
            <w:pPr>
              <w:pStyle w:val="TAL"/>
            </w:pPr>
            <w:r w:rsidRPr="00481D2D">
              <w:t>c54</w:t>
            </w:r>
          </w:p>
        </w:tc>
        <w:tc>
          <w:tcPr>
            <w:tcW w:w="1021" w:type="dxa"/>
            <w:gridSpan w:val="2"/>
            <w:tcBorders>
              <w:top w:val="single" w:sz="4" w:space="0" w:color="auto"/>
              <w:left w:val="single" w:sz="4" w:space="0" w:color="auto"/>
              <w:bottom w:val="single" w:sz="4" w:space="0" w:color="auto"/>
              <w:right w:val="single" w:sz="4" w:space="0" w:color="auto"/>
            </w:tcBorders>
          </w:tcPr>
          <w:p w14:paraId="24608D7C" w14:textId="77777777" w:rsidR="001E7167" w:rsidRPr="00481D2D" w:rsidRDefault="001E7167" w:rsidP="001E7167">
            <w:pPr>
              <w:pStyle w:val="TAL"/>
            </w:pPr>
            <w:r w:rsidRPr="00481D2D">
              <w:t>[</w:t>
            </w:r>
            <w:r w:rsidR="00770B3F" w:rsidRPr="00481D2D">
              <w:t>214</w:t>
            </w:r>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2720A351" w14:textId="77777777" w:rsidR="001E7167" w:rsidRPr="00481D2D" w:rsidRDefault="001E7167" w:rsidP="001E7167">
            <w:pPr>
              <w:pStyle w:val="TAL"/>
            </w:pPr>
            <w:r w:rsidRPr="00481D2D">
              <w:t>c55</w:t>
            </w:r>
          </w:p>
        </w:tc>
        <w:tc>
          <w:tcPr>
            <w:tcW w:w="1021" w:type="dxa"/>
            <w:gridSpan w:val="2"/>
            <w:tcBorders>
              <w:top w:val="single" w:sz="4" w:space="0" w:color="auto"/>
              <w:left w:val="single" w:sz="4" w:space="0" w:color="auto"/>
              <w:bottom w:val="single" w:sz="4" w:space="0" w:color="auto"/>
              <w:right w:val="single" w:sz="4" w:space="0" w:color="auto"/>
            </w:tcBorders>
          </w:tcPr>
          <w:p w14:paraId="2A262907" w14:textId="77777777" w:rsidR="001E7167" w:rsidRPr="00481D2D" w:rsidRDefault="001E7167" w:rsidP="001E7167">
            <w:pPr>
              <w:pStyle w:val="TAL"/>
            </w:pPr>
            <w:r w:rsidRPr="00481D2D">
              <w:t>c55</w:t>
            </w:r>
          </w:p>
        </w:tc>
      </w:tr>
      <w:tr w:rsidR="005A0389" w:rsidRPr="00481D2D" w14:paraId="16351FCF"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57E3BEAA" w14:textId="77777777" w:rsidR="005A0389" w:rsidRPr="00481D2D" w:rsidRDefault="005A0389" w:rsidP="001D798D">
            <w:pPr>
              <w:pStyle w:val="TAL"/>
            </w:pPr>
            <w:r w:rsidRPr="00481D2D">
              <w:t>84</w:t>
            </w:r>
          </w:p>
        </w:tc>
        <w:tc>
          <w:tcPr>
            <w:tcW w:w="2665" w:type="dxa"/>
            <w:gridSpan w:val="2"/>
            <w:tcBorders>
              <w:top w:val="single" w:sz="4" w:space="0" w:color="auto"/>
              <w:left w:val="single" w:sz="4" w:space="0" w:color="auto"/>
              <w:bottom w:val="single" w:sz="4" w:space="0" w:color="auto"/>
              <w:right w:val="single" w:sz="4" w:space="0" w:color="auto"/>
            </w:tcBorders>
          </w:tcPr>
          <w:p w14:paraId="57166283" w14:textId="77777777" w:rsidR="005A0389" w:rsidRPr="00C83E9B" w:rsidRDefault="005A0389" w:rsidP="001D798D">
            <w:pPr>
              <w:pStyle w:val="TAL"/>
              <w:rPr>
                <w:rFonts w:eastAsia="MS Mincho"/>
                <w:lang w:val="fr-FR"/>
              </w:rPr>
            </w:pPr>
            <w:proofErr w:type="spellStart"/>
            <w:r w:rsidRPr="00C83E9B">
              <w:rPr>
                <w:rFonts w:eastAsia="MS Mincho"/>
                <w:lang w:val="fr-FR"/>
              </w:rPr>
              <w:t>sctp</w:t>
            </w:r>
            <w:proofErr w:type="spellEnd"/>
            <w:r w:rsidR="001E50E9" w:rsidRPr="00C83E9B">
              <w:rPr>
                <w:rFonts w:eastAsia="MS Mincho"/>
                <w:lang w:val="fr-FR"/>
              </w:rPr>
              <w:t>-port</w:t>
            </w:r>
            <w:r w:rsidRPr="00C83E9B">
              <w:rPr>
                <w:rFonts w:eastAsia="MS Mincho"/>
                <w:lang w:val="fr-FR"/>
              </w:rPr>
              <w:t xml:space="preserve"> (a=</w:t>
            </w:r>
            <w:proofErr w:type="spellStart"/>
            <w:r w:rsidRPr="00C83E9B">
              <w:rPr>
                <w:rFonts w:eastAsia="MS Mincho"/>
                <w:lang w:val="fr-FR"/>
              </w:rPr>
              <w:t>sctp</w:t>
            </w:r>
            <w:proofErr w:type="spellEnd"/>
            <w:r w:rsidR="001E50E9" w:rsidRPr="00C83E9B">
              <w:rPr>
                <w:rFonts w:eastAsia="MS Mincho"/>
                <w:lang w:val="fr-FR"/>
              </w:rPr>
              <w:t>-port</w:t>
            </w:r>
            <w:r w:rsidRPr="00C83E9B">
              <w:rPr>
                <w:rFonts w:eastAsia="MS Mincho"/>
                <w:lang w:val="fr-FR"/>
              </w:rPr>
              <w:t>)</w:t>
            </w:r>
          </w:p>
        </w:tc>
        <w:tc>
          <w:tcPr>
            <w:tcW w:w="1021" w:type="dxa"/>
            <w:gridSpan w:val="2"/>
            <w:tcBorders>
              <w:top w:val="single" w:sz="4" w:space="0" w:color="auto"/>
              <w:left w:val="single" w:sz="4" w:space="0" w:color="auto"/>
              <w:bottom w:val="single" w:sz="4" w:space="0" w:color="auto"/>
              <w:right w:val="single" w:sz="4" w:space="0" w:color="auto"/>
            </w:tcBorders>
          </w:tcPr>
          <w:p w14:paraId="10CE24DE" w14:textId="77777777" w:rsidR="005A0389" w:rsidRPr="00481D2D" w:rsidRDefault="005A0389" w:rsidP="001D798D">
            <w:pPr>
              <w:pStyle w:val="TAL"/>
            </w:pPr>
            <w:r w:rsidRPr="00481D2D">
              <w:t>[</w:t>
            </w:r>
            <w:r w:rsidR="001D798D" w:rsidRPr="00481D2D">
              <w:t>219</w:t>
            </w:r>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4F6913FE" w14:textId="77777777" w:rsidR="005A0389" w:rsidRPr="00481D2D" w:rsidRDefault="005A0389" w:rsidP="001D798D">
            <w:pPr>
              <w:pStyle w:val="TAL"/>
            </w:pPr>
            <w:r w:rsidRPr="00481D2D">
              <w:t>c56</w:t>
            </w:r>
          </w:p>
        </w:tc>
        <w:tc>
          <w:tcPr>
            <w:tcW w:w="1021" w:type="dxa"/>
            <w:gridSpan w:val="2"/>
            <w:tcBorders>
              <w:top w:val="single" w:sz="4" w:space="0" w:color="auto"/>
              <w:left w:val="single" w:sz="4" w:space="0" w:color="auto"/>
              <w:bottom w:val="single" w:sz="4" w:space="0" w:color="auto"/>
              <w:right w:val="single" w:sz="4" w:space="0" w:color="auto"/>
            </w:tcBorders>
          </w:tcPr>
          <w:p w14:paraId="0D30CBB9" w14:textId="77777777" w:rsidR="005A0389" w:rsidRPr="00481D2D" w:rsidRDefault="005A0389" w:rsidP="001D798D">
            <w:pPr>
              <w:pStyle w:val="TAL"/>
            </w:pPr>
            <w:r w:rsidRPr="00481D2D">
              <w:t>c56</w:t>
            </w:r>
          </w:p>
        </w:tc>
        <w:tc>
          <w:tcPr>
            <w:tcW w:w="1021" w:type="dxa"/>
            <w:gridSpan w:val="2"/>
            <w:tcBorders>
              <w:top w:val="single" w:sz="4" w:space="0" w:color="auto"/>
              <w:left w:val="single" w:sz="4" w:space="0" w:color="auto"/>
              <w:bottom w:val="single" w:sz="4" w:space="0" w:color="auto"/>
              <w:right w:val="single" w:sz="4" w:space="0" w:color="auto"/>
            </w:tcBorders>
          </w:tcPr>
          <w:p w14:paraId="24042085" w14:textId="77777777" w:rsidR="005A0389" w:rsidRPr="00481D2D" w:rsidRDefault="005A0389" w:rsidP="001D798D">
            <w:pPr>
              <w:pStyle w:val="TAL"/>
            </w:pPr>
            <w:r w:rsidRPr="00481D2D">
              <w:t>[</w:t>
            </w:r>
            <w:r w:rsidR="001D798D" w:rsidRPr="00481D2D">
              <w:t>219</w:t>
            </w:r>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4D605D84" w14:textId="77777777" w:rsidR="005A0389" w:rsidRPr="00481D2D" w:rsidRDefault="005A0389" w:rsidP="001D798D">
            <w:pPr>
              <w:pStyle w:val="TAL"/>
            </w:pPr>
            <w:r w:rsidRPr="00481D2D">
              <w:t>c56</w:t>
            </w:r>
          </w:p>
        </w:tc>
        <w:tc>
          <w:tcPr>
            <w:tcW w:w="1021" w:type="dxa"/>
            <w:gridSpan w:val="2"/>
            <w:tcBorders>
              <w:top w:val="single" w:sz="4" w:space="0" w:color="auto"/>
              <w:left w:val="single" w:sz="4" w:space="0" w:color="auto"/>
              <w:bottom w:val="single" w:sz="4" w:space="0" w:color="auto"/>
              <w:right w:val="single" w:sz="4" w:space="0" w:color="auto"/>
            </w:tcBorders>
          </w:tcPr>
          <w:p w14:paraId="04F06A92" w14:textId="77777777" w:rsidR="005A0389" w:rsidRPr="00481D2D" w:rsidRDefault="005A0389" w:rsidP="001D798D">
            <w:pPr>
              <w:pStyle w:val="TAL"/>
            </w:pPr>
            <w:r w:rsidRPr="00481D2D">
              <w:t>c56</w:t>
            </w:r>
          </w:p>
        </w:tc>
      </w:tr>
      <w:tr w:rsidR="005C031A" w:rsidRPr="00481D2D" w14:paraId="288BBE15"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0F120798" w14:textId="77777777" w:rsidR="005C031A" w:rsidRPr="00481D2D" w:rsidRDefault="005C031A" w:rsidP="00E7084E">
            <w:pPr>
              <w:pStyle w:val="TAL"/>
            </w:pPr>
            <w:r w:rsidRPr="00481D2D">
              <w:t>84A</w:t>
            </w:r>
          </w:p>
        </w:tc>
        <w:tc>
          <w:tcPr>
            <w:tcW w:w="2665" w:type="dxa"/>
            <w:gridSpan w:val="2"/>
            <w:tcBorders>
              <w:top w:val="single" w:sz="4" w:space="0" w:color="auto"/>
              <w:left w:val="single" w:sz="4" w:space="0" w:color="auto"/>
              <w:bottom w:val="single" w:sz="4" w:space="0" w:color="auto"/>
              <w:right w:val="single" w:sz="4" w:space="0" w:color="auto"/>
            </w:tcBorders>
          </w:tcPr>
          <w:p w14:paraId="41B9F8F5" w14:textId="77777777" w:rsidR="005C031A" w:rsidRPr="00481D2D" w:rsidRDefault="005C031A" w:rsidP="00E7084E">
            <w:pPr>
              <w:pStyle w:val="TAL"/>
              <w:rPr>
                <w:rFonts w:eastAsia="MS Mincho"/>
              </w:rPr>
            </w:pPr>
            <w:r w:rsidRPr="00481D2D">
              <w:t>max-message-size</w:t>
            </w:r>
            <w:r w:rsidRPr="00481D2D">
              <w:rPr>
                <w:rFonts w:eastAsia="MS Mincho"/>
              </w:rPr>
              <w:t xml:space="preserve"> (a=</w:t>
            </w:r>
            <w:r w:rsidRPr="00481D2D">
              <w:t>max-message-size</w:t>
            </w:r>
            <w:r w:rsidRPr="00481D2D">
              <w:rPr>
                <w:rFonts w:eastAsia="MS Mincho"/>
              </w:rPr>
              <w:t>)</w:t>
            </w:r>
          </w:p>
        </w:tc>
        <w:tc>
          <w:tcPr>
            <w:tcW w:w="1021" w:type="dxa"/>
            <w:gridSpan w:val="2"/>
            <w:tcBorders>
              <w:top w:val="single" w:sz="4" w:space="0" w:color="auto"/>
              <w:left w:val="single" w:sz="4" w:space="0" w:color="auto"/>
              <w:bottom w:val="single" w:sz="4" w:space="0" w:color="auto"/>
              <w:right w:val="single" w:sz="4" w:space="0" w:color="auto"/>
            </w:tcBorders>
          </w:tcPr>
          <w:p w14:paraId="1690A553" w14:textId="77777777" w:rsidR="005C031A" w:rsidRPr="00481D2D" w:rsidRDefault="005C031A" w:rsidP="00E7084E">
            <w:pPr>
              <w:pStyle w:val="TAL"/>
            </w:pPr>
            <w:r w:rsidRPr="00481D2D">
              <w:t>[219]</w:t>
            </w:r>
          </w:p>
        </w:tc>
        <w:tc>
          <w:tcPr>
            <w:tcW w:w="1021" w:type="dxa"/>
            <w:gridSpan w:val="2"/>
            <w:tcBorders>
              <w:top w:val="single" w:sz="4" w:space="0" w:color="auto"/>
              <w:left w:val="single" w:sz="4" w:space="0" w:color="auto"/>
              <w:bottom w:val="single" w:sz="4" w:space="0" w:color="auto"/>
              <w:right w:val="single" w:sz="4" w:space="0" w:color="auto"/>
            </w:tcBorders>
          </w:tcPr>
          <w:p w14:paraId="46231E38" w14:textId="77777777" w:rsidR="005C031A" w:rsidRPr="00481D2D" w:rsidRDefault="005C031A" w:rsidP="00E7084E">
            <w:pPr>
              <w:pStyle w:val="TAL"/>
            </w:pPr>
            <w:r w:rsidRPr="00481D2D">
              <w:t>c56</w:t>
            </w:r>
          </w:p>
        </w:tc>
        <w:tc>
          <w:tcPr>
            <w:tcW w:w="1021" w:type="dxa"/>
            <w:gridSpan w:val="2"/>
            <w:tcBorders>
              <w:top w:val="single" w:sz="4" w:space="0" w:color="auto"/>
              <w:left w:val="single" w:sz="4" w:space="0" w:color="auto"/>
              <w:bottom w:val="single" w:sz="4" w:space="0" w:color="auto"/>
              <w:right w:val="single" w:sz="4" w:space="0" w:color="auto"/>
            </w:tcBorders>
          </w:tcPr>
          <w:p w14:paraId="4C4B259B" w14:textId="77777777" w:rsidR="005C031A" w:rsidRPr="00481D2D" w:rsidRDefault="005C031A" w:rsidP="00E7084E">
            <w:pPr>
              <w:pStyle w:val="TAL"/>
            </w:pPr>
            <w:r w:rsidRPr="00481D2D">
              <w:t>c56</w:t>
            </w:r>
          </w:p>
        </w:tc>
        <w:tc>
          <w:tcPr>
            <w:tcW w:w="1021" w:type="dxa"/>
            <w:gridSpan w:val="2"/>
            <w:tcBorders>
              <w:top w:val="single" w:sz="4" w:space="0" w:color="auto"/>
              <w:left w:val="single" w:sz="4" w:space="0" w:color="auto"/>
              <w:bottom w:val="single" w:sz="4" w:space="0" w:color="auto"/>
              <w:right w:val="single" w:sz="4" w:space="0" w:color="auto"/>
            </w:tcBorders>
          </w:tcPr>
          <w:p w14:paraId="79EE8E49" w14:textId="77777777" w:rsidR="005C031A" w:rsidRPr="00481D2D" w:rsidRDefault="005C031A" w:rsidP="00E7084E">
            <w:pPr>
              <w:pStyle w:val="TAL"/>
            </w:pPr>
            <w:r w:rsidRPr="00481D2D">
              <w:t>[219]</w:t>
            </w:r>
          </w:p>
        </w:tc>
        <w:tc>
          <w:tcPr>
            <w:tcW w:w="1021" w:type="dxa"/>
            <w:gridSpan w:val="2"/>
            <w:tcBorders>
              <w:top w:val="single" w:sz="4" w:space="0" w:color="auto"/>
              <w:left w:val="single" w:sz="4" w:space="0" w:color="auto"/>
              <w:bottom w:val="single" w:sz="4" w:space="0" w:color="auto"/>
              <w:right w:val="single" w:sz="4" w:space="0" w:color="auto"/>
            </w:tcBorders>
          </w:tcPr>
          <w:p w14:paraId="4FD584B3" w14:textId="77777777" w:rsidR="005C031A" w:rsidRPr="00481D2D" w:rsidRDefault="005C031A" w:rsidP="00E7084E">
            <w:pPr>
              <w:pStyle w:val="TAL"/>
            </w:pPr>
            <w:r w:rsidRPr="00481D2D">
              <w:t>c56</w:t>
            </w:r>
          </w:p>
        </w:tc>
        <w:tc>
          <w:tcPr>
            <w:tcW w:w="1021" w:type="dxa"/>
            <w:gridSpan w:val="2"/>
            <w:tcBorders>
              <w:top w:val="single" w:sz="4" w:space="0" w:color="auto"/>
              <w:left w:val="single" w:sz="4" w:space="0" w:color="auto"/>
              <w:bottom w:val="single" w:sz="4" w:space="0" w:color="auto"/>
              <w:right w:val="single" w:sz="4" w:space="0" w:color="auto"/>
            </w:tcBorders>
          </w:tcPr>
          <w:p w14:paraId="4D509C5F" w14:textId="77777777" w:rsidR="005C031A" w:rsidRPr="00481D2D" w:rsidRDefault="005C031A" w:rsidP="00E7084E">
            <w:pPr>
              <w:pStyle w:val="TAL"/>
            </w:pPr>
            <w:r w:rsidRPr="00481D2D">
              <w:t>c56</w:t>
            </w:r>
          </w:p>
        </w:tc>
      </w:tr>
      <w:tr w:rsidR="00B74715" w:rsidRPr="00481D2D" w14:paraId="2E73B222"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1407EFBE" w14:textId="77777777" w:rsidR="00B74715" w:rsidRPr="00481D2D" w:rsidRDefault="00B74715" w:rsidP="00B74715">
            <w:pPr>
              <w:pStyle w:val="TAL"/>
            </w:pPr>
            <w:r w:rsidRPr="00481D2D">
              <w:t>85</w:t>
            </w:r>
          </w:p>
        </w:tc>
        <w:tc>
          <w:tcPr>
            <w:tcW w:w="2665" w:type="dxa"/>
            <w:gridSpan w:val="2"/>
            <w:tcBorders>
              <w:top w:val="single" w:sz="4" w:space="0" w:color="auto"/>
              <w:left w:val="single" w:sz="4" w:space="0" w:color="auto"/>
              <w:bottom w:val="single" w:sz="4" w:space="0" w:color="auto"/>
              <w:right w:val="single" w:sz="4" w:space="0" w:color="auto"/>
            </w:tcBorders>
          </w:tcPr>
          <w:p w14:paraId="0F8503C6" w14:textId="77777777" w:rsidR="00B74715" w:rsidRPr="00481D2D" w:rsidRDefault="00B74715" w:rsidP="00B74715">
            <w:pPr>
              <w:pStyle w:val="TAL"/>
              <w:rPr>
                <w:rFonts w:eastAsia="MS Mincho"/>
              </w:rPr>
            </w:pPr>
            <w:r w:rsidRPr="00481D2D">
              <w:rPr>
                <w:rFonts w:eastAsia="MS Mincho"/>
              </w:rPr>
              <w:t>CS correlation (a=cs-correlation)</w:t>
            </w:r>
          </w:p>
        </w:tc>
        <w:tc>
          <w:tcPr>
            <w:tcW w:w="1021" w:type="dxa"/>
            <w:gridSpan w:val="2"/>
            <w:tcBorders>
              <w:top w:val="single" w:sz="4" w:space="0" w:color="auto"/>
              <w:left w:val="single" w:sz="4" w:space="0" w:color="auto"/>
              <w:bottom w:val="single" w:sz="4" w:space="0" w:color="auto"/>
              <w:right w:val="single" w:sz="4" w:space="0" w:color="auto"/>
            </w:tcBorders>
          </w:tcPr>
          <w:p w14:paraId="7CEE7BCC" w14:textId="77777777" w:rsidR="00B74715" w:rsidRPr="00481D2D" w:rsidRDefault="00B74715" w:rsidP="00B74715">
            <w:pPr>
              <w:pStyle w:val="TAL"/>
            </w:pPr>
            <w:r w:rsidRPr="00481D2D">
              <w:t>[155] 5.2.3.1</w:t>
            </w:r>
          </w:p>
        </w:tc>
        <w:tc>
          <w:tcPr>
            <w:tcW w:w="1021" w:type="dxa"/>
            <w:gridSpan w:val="2"/>
            <w:tcBorders>
              <w:top w:val="single" w:sz="4" w:space="0" w:color="auto"/>
              <w:left w:val="single" w:sz="4" w:space="0" w:color="auto"/>
              <w:bottom w:val="single" w:sz="4" w:space="0" w:color="auto"/>
              <w:right w:val="single" w:sz="4" w:space="0" w:color="auto"/>
            </w:tcBorders>
          </w:tcPr>
          <w:p w14:paraId="64103C24" w14:textId="77777777" w:rsidR="00B74715" w:rsidRPr="00481D2D" w:rsidRDefault="00B74715" w:rsidP="00B74715">
            <w:pPr>
              <w:pStyle w:val="TAL"/>
            </w:pPr>
            <w:r w:rsidRPr="00481D2D">
              <w:t>c57</w:t>
            </w:r>
          </w:p>
        </w:tc>
        <w:tc>
          <w:tcPr>
            <w:tcW w:w="1021" w:type="dxa"/>
            <w:gridSpan w:val="2"/>
            <w:tcBorders>
              <w:top w:val="single" w:sz="4" w:space="0" w:color="auto"/>
              <w:left w:val="single" w:sz="4" w:space="0" w:color="auto"/>
              <w:bottom w:val="single" w:sz="4" w:space="0" w:color="auto"/>
              <w:right w:val="single" w:sz="4" w:space="0" w:color="auto"/>
            </w:tcBorders>
          </w:tcPr>
          <w:p w14:paraId="5DE014CE" w14:textId="77777777" w:rsidR="00B74715" w:rsidRPr="00481D2D" w:rsidRDefault="00B74715" w:rsidP="00B74715">
            <w:pPr>
              <w:pStyle w:val="TAL"/>
            </w:pPr>
            <w:r w:rsidRPr="00481D2D">
              <w:t>c57</w:t>
            </w:r>
          </w:p>
        </w:tc>
        <w:tc>
          <w:tcPr>
            <w:tcW w:w="1021" w:type="dxa"/>
            <w:gridSpan w:val="2"/>
            <w:tcBorders>
              <w:top w:val="single" w:sz="4" w:space="0" w:color="auto"/>
              <w:left w:val="single" w:sz="4" w:space="0" w:color="auto"/>
              <w:bottom w:val="single" w:sz="4" w:space="0" w:color="auto"/>
              <w:right w:val="single" w:sz="4" w:space="0" w:color="auto"/>
            </w:tcBorders>
          </w:tcPr>
          <w:p w14:paraId="788B19F8" w14:textId="77777777" w:rsidR="00B74715" w:rsidRPr="00481D2D" w:rsidRDefault="00B74715" w:rsidP="00B74715">
            <w:pPr>
              <w:pStyle w:val="TAL"/>
            </w:pPr>
            <w:r w:rsidRPr="00481D2D">
              <w:t>[155] 5.2.3.1</w:t>
            </w:r>
          </w:p>
        </w:tc>
        <w:tc>
          <w:tcPr>
            <w:tcW w:w="1021" w:type="dxa"/>
            <w:gridSpan w:val="2"/>
            <w:tcBorders>
              <w:top w:val="single" w:sz="4" w:space="0" w:color="auto"/>
              <w:left w:val="single" w:sz="4" w:space="0" w:color="auto"/>
              <w:bottom w:val="single" w:sz="4" w:space="0" w:color="auto"/>
              <w:right w:val="single" w:sz="4" w:space="0" w:color="auto"/>
            </w:tcBorders>
          </w:tcPr>
          <w:p w14:paraId="0B7037F5" w14:textId="77777777" w:rsidR="00B74715" w:rsidRPr="00481D2D" w:rsidRDefault="00B74715" w:rsidP="00B74715">
            <w:pPr>
              <w:pStyle w:val="TAL"/>
            </w:pPr>
            <w:r w:rsidRPr="00481D2D">
              <w:t>c57</w:t>
            </w:r>
          </w:p>
        </w:tc>
        <w:tc>
          <w:tcPr>
            <w:tcW w:w="1021" w:type="dxa"/>
            <w:gridSpan w:val="2"/>
            <w:tcBorders>
              <w:top w:val="single" w:sz="4" w:space="0" w:color="auto"/>
              <w:left w:val="single" w:sz="4" w:space="0" w:color="auto"/>
              <w:bottom w:val="single" w:sz="4" w:space="0" w:color="auto"/>
              <w:right w:val="single" w:sz="4" w:space="0" w:color="auto"/>
            </w:tcBorders>
          </w:tcPr>
          <w:p w14:paraId="6B1F6507" w14:textId="77777777" w:rsidR="00B74715" w:rsidRPr="00481D2D" w:rsidRDefault="00B74715" w:rsidP="00B74715">
            <w:pPr>
              <w:pStyle w:val="TAL"/>
            </w:pPr>
            <w:r w:rsidRPr="00481D2D">
              <w:t>c57</w:t>
            </w:r>
          </w:p>
        </w:tc>
      </w:tr>
      <w:tr w:rsidR="00AE75A1" w:rsidRPr="00481D2D" w14:paraId="39388009"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27858E1B" w14:textId="77777777" w:rsidR="00AE75A1" w:rsidRPr="00481D2D" w:rsidRDefault="00AE75A1" w:rsidP="00AE75A1">
            <w:pPr>
              <w:pStyle w:val="TAL"/>
            </w:pPr>
            <w:r w:rsidRPr="00481D2D">
              <w:t>87</w:t>
            </w:r>
          </w:p>
        </w:tc>
        <w:tc>
          <w:tcPr>
            <w:tcW w:w="2665" w:type="dxa"/>
            <w:gridSpan w:val="2"/>
            <w:tcBorders>
              <w:top w:val="single" w:sz="4" w:space="0" w:color="auto"/>
              <w:left w:val="single" w:sz="4" w:space="0" w:color="auto"/>
              <w:bottom w:val="single" w:sz="4" w:space="0" w:color="auto"/>
              <w:right w:val="single" w:sz="4" w:space="0" w:color="auto"/>
            </w:tcBorders>
          </w:tcPr>
          <w:p w14:paraId="49A96DC9" w14:textId="77777777" w:rsidR="00AE75A1" w:rsidRPr="00C83E9B" w:rsidRDefault="00AE75A1" w:rsidP="00AE75A1">
            <w:pPr>
              <w:pStyle w:val="TAL"/>
              <w:rPr>
                <w:lang w:val="fr-FR"/>
              </w:rPr>
            </w:pPr>
            <w:r w:rsidRPr="00C83E9B">
              <w:rPr>
                <w:lang w:val="fr-FR"/>
              </w:rPr>
              <w:t>3GPP MTSI RTCP-APP adaptation (a=3gpp_mtsi_app_adapt)</w:t>
            </w:r>
          </w:p>
        </w:tc>
        <w:tc>
          <w:tcPr>
            <w:tcW w:w="1021" w:type="dxa"/>
            <w:gridSpan w:val="2"/>
            <w:tcBorders>
              <w:top w:val="single" w:sz="4" w:space="0" w:color="auto"/>
              <w:left w:val="single" w:sz="4" w:space="0" w:color="auto"/>
              <w:bottom w:val="single" w:sz="4" w:space="0" w:color="auto"/>
              <w:right w:val="single" w:sz="4" w:space="0" w:color="auto"/>
            </w:tcBorders>
          </w:tcPr>
          <w:p w14:paraId="03E598E8" w14:textId="77777777" w:rsidR="00AE75A1" w:rsidRPr="00481D2D" w:rsidRDefault="00AE75A1" w:rsidP="00AE75A1">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1A27AA71" w14:textId="77777777" w:rsidR="00AE75A1" w:rsidRPr="00481D2D" w:rsidRDefault="00AE75A1" w:rsidP="00AE75A1">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7EC26054" w14:textId="77777777" w:rsidR="00AE75A1" w:rsidRPr="00481D2D" w:rsidRDefault="00AE75A1" w:rsidP="00AE75A1">
            <w:pPr>
              <w:pStyle w:val="TAL"/>
            </w:pPr>
            <w:r w:rsidRPr="00481D2D">
              <w:t>c58</w:t>
            </w:r>
          </w:p>
        </w:tc>
        <w:tc>
          <w:tcPr>
            <w:tcW w:w="1021" w:type="dxa"/>
            <w:gridSpan w:val="2"/>
            <w:tcBorders>
              <w:top w:val="single" w:sz="4" w:space="0" w:color="auto"/>
              <w:left w:val="single" w:sz="4" w:space="0" w:color="auto"/>
              <w:bottom w:val="single" w:sz="4" w:space="0" w:color="auto"/>
              <w:right w:val="single" w:sz="4" w:space="0" w:color="auto"/>
            </w:tcBorders>
          </w:tcPr>
          <w:p w14:paraId="01F667F6" w14:textId="77777777" w:rsidR="00AE75A1" w:rsidRPr="00481D2D" w:rsidRDefault="00AE75A1" w:rsidP="00AE75A1">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64FEFC24" w14:textId="77777777" w:rsidR="00AE75A1" w:rsidRPr="00481D2D" w:rsidRDefault="00AE75A1" w:rsidP="00AE75A1">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251BDEA1" w14:textId="77777777" w:rsidR="00AE75A1" w:rsidRPr="00481D2D" w:rsidRDefault="00AE75A1" w:rsidP="00AE75A1">
            <w:pPr>
              <w:pStyle w:val="TAL"/>
            </w:pPr>
            <w:r w:rsidRPr="00481D2D">
              <w:t>c59</w:t>
            </w:r>
          </w:p>
        </w:tc>
      </w:tr>
      <w:tr w:rsidR="00133949" w:rsidRPr="00481D2D" w14:paraId="5379EFA4"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47949FED" w14:textId="77777777" w:rsidR="00133949" w:rsidRPr="00481D2D" w:rsidRDefault="00133949" w:rsidP="00FF65E4">
            <w:pPr>
              <w:pStyle w:val="TAL"/>
            </w:pPr>
            <w:r w:rsidRPr="00481D2D">
              <w:t>88</w:t>
            </w:r>
          </w:p>
        </w:tc>
        <w:tc>
          <w:tcPr>
            <w:tcW w:w="2665" w:type="dxa"/>
            <w:gridSpan w:val="2"/>
            <w:tcBorders>
              <w:top w:val="single" w:sz="4" w:space="0" w:color="auto"/>
              <w:left w:val="single" w:sz="4" w:space="0" w:color="auto"/>
              <w:bottom w:val="single" w:sz="4" w:space="0" w:color="auto"/>
              <w:right w:val="single" w:sz="4" w:space="0" w:color="auto"/>
            </w:tcBorders>
          </w:tcPr>
          <w:p w14:paraId="2BC82BF4" w14:textId="77777777" w:rsidR="00133949" w:rsidRPr="00481D2D" w:rsidRDefault="00133949" w:rsidP="00FF65E4">
            <w:pPr>
              <w:pStyle w:val="TAL"/>
            </w:pPr>
            <w:r w:rsidRPr="00481D2D">
              <w:t>3GPP MTSI Pre-defined Region-of-Interest (ROI)</w:t>
            </w:r>
          </w:p>
          <w:p w14:paraId="394AF5D9" w14:textId="77777777" w:rsidR="00133949" w:rsidRPr="00481D2D" w:rsidRDefault="00133949" w:rsidP="00FF65E4">
            <w:pPr>
              <w:pStyle w:val="TAL"/>
            </w:pPr>
            <w:r w:rsidRPr="00481D2D">
              <w:t>(a=</w:t>
            </w:r>
            <w:proofErr w:type="spellStart"/>
            <w:r w:rsidRPr="00481D2D">
              <w:t>predefined_ROI</w:t>
            </w:r>
            <w:proofErr w:type="spellEnd"/>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0BC6673E" w14:textId="77777777" w:rsidR="00133949" w:rsidRPr="00481D2D" w:rsidRDefault="00133949" w:rsidP="00FF65E4">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55736E18" w14:textId="77777777" w:rsidR="00133949" w:rsidRPr="00481D2D" w:rsidRDefault="00133949" w:rsidP="00FF65E4">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48536DE1" w14:textId="77777777" w:rsidR="00133949" w:rsidRPr="00481D2D" w:rsidRDefault="00133949" w:rsidP="00FF65E4">
            <w:pPr>
              <w:pStyle w:val="TAL"/>
            </w:pPr>
            <w:r w:rsidRPr="00481D2D">
              <w:t>c60</w:t>
            </w:r>
          </w:p>
        </w:tc>
        <w:tc>
          <w:tcPr>
            <w:tcW w:w="1021" w:type="dxa"/>
            <w:gridSpan w:val="2"/>
            <w:tcBorders>
              <w:top w:val="single" w:sz="4" w:space="0" w:color="auto"/>
              <w:left w:val="single" w:sz="4" w:space="0" w:color="auto"/>
              <w:bottom w:val="single" w:sz="4" w:space="0" w:color="auto"/>
              <w:right w:val="single" w:sz="4" w:space="0" w:color="auto"/>
            </w:tcBorders>
          </w:tcPr>
          <w:p w14:paraId="43AB1E70" w14:textId="77777777" w:rsidR="00133949" w:rsidRPr="00481D2D" w:rsidRDefault="00133949" w:rsidP="00FF65E4">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16BB9664" w14:textId="77777777" w:rsidR="00133949" w:rsidRPr="00481D2D" w:rsidRDefault="00133949" w:rsidP="00FF65E4">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35853CCA" w14:textId="77777777" w:rsidR="00133949" w:rsidRPr="00481D2D" w:rsidRDefault="00133949" w:rsidP="00FF65E4">
            <w:pPr>
              <w:pStyle w:val="TAL"/>
            </w:pPr>
            <w:r w:rsidRPr="00481D2D">
              <w:t>c61</w:t>
            </w:r>
          </w:p>
        </w:tc>
      </w:tr>
      <w:tr w:rsidR="008D283B" w:rsidRPr="00481D2D" w14:paraId="4F2B278E"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07EB53C1" w14:textId="77777777" w:rsidR="008D283B" w:rsidRPr="00481D2D" w:rsidRDefault="008D283B" w:rsidP="009354EE">
            <w:pPr>
              <w:pStyle w:val="TAL"/>
            </w:pPr>
            <w:r w:rsidRPr="00481D2D">
              <w:t>89</w:t>
            </w:r>
          </w:p>
        </w:tc>
        <w:tc>
          <w:tcPr>
            <w:tcW w:w="2665" w:type="dxa"/>
            <w:gridSpan w:val="2"/>
            <w:tcBorders>
              <w:top w:val="single" w:sz="4" w:space="0" w:color="auto"/>
              <w:left w:val="single" w:sz="4" w:space="0" w:color="auto"/>
              <w:bottom w:val="single" w:sz="4" w:space="0" w:color="auto"/>
              <w:right w:val="single" w:sz="4" w:space="0" w:color="auto"/>
            </w:tcBorders>
          </w:tcPr>
          <w:p w14:paraId="69F8B92D" w14:textId="77777777" w:rsidR="008D283B" w:rsidRPr="00481D2D" w:rsidRDefault="008D283B" w:rsidP="009354EE">
            <w:pPr>
              <w:pStyle w:val="TAL"/>
            </w:pPr>
            <w:r w:rsidRPr="00481D2D">
              <w:t>RTP and RTCP multiplexed on one port</w:t>
            </w:r>
            <w:r w:rsidRPr="00481D2D">
              <w:rPr>
                <w:rFonts w:eastAsia="MS Mincho"/>
              </w:rPr>
              <w:t xml:space="preserve"> (a=</w:t>
            </w:r>
            <w:proofErr w:type="spellStart"/>
            <w:r w:rsidRPr="00481D2D">
              <w:rPr>
                <w:rFonts w:eastAsia="MS Mincho"/>
              </w:rPr>
              <w:t>rtcp</w:t>
            </w:r>
            <w:proofErr w:type="spellEnd"/>
            <w:r w:rsidRPr="00481D2D">
              <w:rPr>
                <w:rFonts w:eastAsia="MS Mincho"/>
              </w:rPr>
              <w:t>-mux)</w:t>
            </w:r>
          </w:p>
        </w:tc>
        <w:tc>
          <w:tcPr>
            <w:tcW w:w="1021" w:type="dxa"/>
            <w:gridSpan w:val="2"/>
            <w:tcBorders>
              <w:top w:val="single" w:sz="4" w:space="0" w:color="auto"/>
              <w:left w:val="single" w:sz="4" w:space="0" w:color="auto"/>
              <w:bottom w:val="single" w:sz="4" w:space="0" w:color="auto"/>
              <w:right w:val="single" w:sz="4" w:space="0" w:color="auto"/>
            </w:tcBorders>
          </w:tcPr>
          <w:p w14:paraId="05E4D7AE" w14:textId="77777777" w:rsidR="008D283B" w:rsidRPr="00481D2D" w:rsidRDefault="008D283B" w:rsidP="009354EE">
            <w:pPr>
              <w:pStyle w:val="TAL"/>
            </w:pPr>
            <w:r w:rsidRPr="00481D2D">
              <w:t>[237]</w:t>
            </w:r>
            <w:r w:rsidR="003706BB" w:rsidRPr="00481D2D">
              <w:t>, [237A]</w:t>
            </w:r>
          </w:p>
        </w:tc>
        <w:tc>
          <w:tcPr>
            <w:tcW w:w="1021" w:type="dxa"/>
            <w:gridSpan w:val="2"/>
            <w:tcBorders>
              <w:top w:val="single" w:sz="4" w:space="0" w:color="auto"/>
              <w:left w:val="single" w:sz="4" w:space="0" w:color="auto"/>
              <w:bottom w:val="single" w:sz="4" w:space="0" w:color="auto"/>
              <w:right w:val="single" w:sz="4" w:space="0" w:color="auto"/>
            </w:tcBorders>
          </w:tcPr>
          <w:p w14:paraId="3732EA01" w14:textId="77777777" w:rsidR="008D283B" w:rsidRPr="00481D2D" w:rsidRDefault="008D283B" w:rsidP="009354EE">
            <w:pPr>
              <w:pStyle w:val="TAL"/>
            </w:pPr>
            <w:r w:rsidRPr="00481D2D">
              <w:t>c62</w:t>
            </w:r>
          </w:p>
        </w:tc>
        <w:tc>
          <w:tcPr>
            <w:tcW w:w="1021" w:type="dxa"/>
            <w:gridSpan w:val="2"/>
            <w:tcBorders>
              <w:top w:val="single" w:sz="4" w:space="0" w:color="auto"/>
              <w:left w:val="single" w:sz="4" w:space="0" w:color="auto"/>
              <w:bottom w:val="single" w:sz="4" w:space="0" w:color="auto"/>
              <w:right w:val="single" w:sz="4" w:space="0" w:color="auto"/>
            </w:tcBorders>
          </w:tcPr>
          <w:p w14:paraId="37480041" w14:textId="77777777" w:rsidR="008D283B" w:rsidRPr="00481D2D" w:rsidRDefault="008D283B" w:rsidP="009354EE">
            <w:pPr>
              <w:pStyle w:val="TAL"/>
            </w:pPr>
            <w:r w:rsidRPr="00481D2D">
              <w:t>c62</w:t>
            </w:r>
          </w:p>
        </w:tc>
        <w:tc>
          <w:tcPr>
            <w:tcW w:w="1021" w:type="dxa"/>
            <w:gridSpan w:val="2"/>
            <w:tcBorders>
              <w:top w:val="single" w:sz="4" w:space="0" w:color="auto"/>
              <w:left w:val="single" w:sz="4" w:space="0" w:color="auto"/>
              <w:bottom w:val="single" w:sz="4" w:space="0" w:color="auto"/>
              <w:right w:val="single" w:sz="4" w:space="0" w:color="auto"/>
            </w:tcBorders>
          </w:tcPr>
          <w:p w14:paraId="603E99EC" w14:textId="77777777" w:rsidR="008D283B" w:rsidRPr="00481D2D" w:rsidRDefault="008D283B" w:rsidP="009354EE">
            <w:pPr>
              <w:pStyle w:val="TAL"/>
            </w:pPr>
            <w:r w:rsidRPr="00481D2D">
              <w:t>[237]</w:t>
            </w:r>
            <w:r w:rsidR="003706BB" w:rsidRPr="00481D2D">
              <w:t>, [237A]</w:t>
            </w:r>
          </w:p>
        </w:tc>
        <w:tc>
          <w:tcPr>
            <w:tcW w:w="1021" w:type="dxa"/>
            <w:gridSpan w:val="2"/>
            <w:tcBorders>
              <w:top w:val="single" w:sz="4" w:space="0" w:color="auto"/>
              <w:left w:val="single" w:sz="4" w:space="0" w:color="auto"/>
              <w:bottom w:val="single" w:sz="4" w:space="0" w:color="auto"/>
              <w:right w:val="single" w:sz="4" w:space="0" w:color="auto"/>
            </w:tcBorders>
          </w:tcPr>
          <w:p w14:paraId="5CA3EA8B" w14:textId="77777777" w:rsidR="008D283B" w:rsidRPr="00481D2D" w:rsidRDefault="008D283B" w:rsidP="009354EE">
            <w:pPr>
              <w:pStyle w:val="TAL"/>
            </w:pPr>
            <w:r w:rsidRPr="00481D2D">
              <w:t>c63</w:t>
            </w:r>
          </w:p>
        </w:tc>
        <w:tc>
          <w:tcPr>
            <w:tcW w:w="1021" w:type="dxa"/>
            <w:gridSpan w:val="2"/>
            <w:tcBorders>
              <w:top w:val="single" w:sz="4" w:space="0" w:color="auto"/>
              <w:left w:val="single" w:sz="4" w:space="0" w:color="auto"/>
              <w:bottom w:val="single" w:sz="4" w:space="0" w:color="auto"/>
              <w:right w:val="single" w:sz="4" w:space="0" w:color="auto"/>
            </w:tcBorders>
          </w:tcPr>
          <w:p w14:paraId="1769C159" w14:textId="77777777" w:rsidR="008D283B" w:rsidRPr="00481D2D" w:rsidRDefault="008D283B" w:rsidP="009354EE">
            <w:pPr>
              <w:pStyle w:val="TAL"/>
            </w:pPr>
            <w:r w:rsidRPr="00481D2D">
              <w:t>c63</w:t>
            </w:r>
          </w:p>
        </w:tc>
      </w:tr>
      <w:tr w:rsidR="001629D7" w:rsidRPr="00481D2D" w14:paraId="38F62C81"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45996394" w14:textId="77777777" w:rsidR="001629D7" w:rsidRPr="00481D2D" w:rsidRDefault="001629D7" w:rsidP="00F04A52">
            <w:pPr>
              <w:pStyle w:val="TAL"/>
            </w:pPr>
            <w:r w:rsidRPr="00481D2D">
              <w:t>9</w:t>
            </w:r>
            <w:r w:rsidR="00964E5B" w:rsidRPr="00481D2D">
              <w:t>2</w:t>
            </w:r>
          </w:p>
        </w:tc>
        <w:tc>
          <w:tcPr>
            <w:tcW w:w="2665" w:type="dxa"/>
            <w:gridSpan w:val="2"/>
            <w:tcBorders>
              <w:top w:val="single" w:sz="4" w:space="0" w:color="auto"/>
              <w:left w:val="single" w:sz="4" w:space="0" w:color="auto"/>
              <w:bottom w:val="single" w:sz="4" w:space="0" w:color="auto"/>
              <w:right w:val="single" w:sz="4" w:space="0" w:color="auto"/>
            </w:tcBorders>
          </w:tcPr>
          <w:p w14:paraId="288DFB4F" w14:textId="77777777" w:rsidR="001629D7" w:rsidRPr="00481D2D" w:rsidRDefault="001629D7" w:rsidP="00F04A52">
            <w:pPr>
              <w:pStyle w:val="TAL"/>
            </w:pPr>
            <w:r w:rsidRPr="00481D2D">
              <w:t xml:space="preserve">Media plane optimization for WebRTC Contact (a= </w:t>
            </w:r>
            <w:proofErr w:type="spellStart"/>
            <w:r w:rsidRPr="00481D2D">
              <w:t>tra</w:t>
            </w:r>
            <w:proofErr w:type="spellEnd"/>
            <w:r w:rsidRPr="00481D2D">
              <w:t>-contact)</w:t>
            </w:r>
          </w:p>
        </w:tc>
        <w:tc>
          <w:tcPr>
            <w:tcW w:w="1021" w:type="dxa"/>
            <w:gridSpan w:val="2"/>
            <w:tcBorders>
              <w:top w:val="single" w:sz="4" w:space="0" w:color="auto"/>
              <w:left w:val="single" w:sz="4" w:space="0" w:color="auto"/>
              <w:bottom w:val="single" w:sz="4" w:space="0" w:color="auto"/>
              <w:right w:val="single" w:sz="4" w:space="0" w:color="auto"/>
            </w:tcBorders>
          </w:tcPr>
          <w:p w14:paraId="69EED7AB"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0AD4B063" w14:textId="77777777" w:rsidR="001629D7" w:rsidRPr="00481D2D" w:rsidRDefault="001629D7" w:rsidP="00F04A52">
            <w:pPr>
              <w:pStyle w:val="TAL"/>
            </w:pPr>
            <w:r w:rsidRPr="00481D2D">
              <w:t>c64</w:t>
            </w:r>
          </w:p>
        </w:tc>
        <w:tc>
          <w:tcPr>
            <w:tcW w:w="1021" w:type="dxa"/>
            <w:gridSpan w:val="2"/>
            <w:tcBorders>
              <w:top w:val="single" w:sz="4" w:space="0" w:color="auto"/>
              <w:left w:val="single" w:sz="4" w:space="0" w:color="auto"/>
              <w:bottom w:val="single" w:sz="4" w:space="0" w:color="auto"/>
              <w:right w:val="single" w:sz="4" w:space="0" w:color="auto"/>
            </w:tcBorders>
          </w:tcPr>
          <w:p w14:paraId="1C7F83B5" w14:textId="77777777" w:rsidR="001629D7" w:rsidRPr="00481D2D" w:rsidRDefault="001629D7" w:rsidP="00F04A52">
            <w:pPr>
              <w:pStyle w:val="TAL"/>
            </w:pPr>
            <w:r w:rsidRPr="00481D2D">
              <w:t>c64</w:t>
            </w:r>
          </w:p>
        </w:tc>
        <w:tc>
          <w:tcPr>
            <w:tcW w:w="1021" w:type="dxa"/>
            <w:gridSpan w:val="2"/>
            <w:tcBorders>
              <w:top w:val="single" w:sz="4" w:space="0" w:color="auto"/>
              <w:left w:val="single" w:sz="4" w:space="0" w:color="auto"/>
              <w:bottom w:val="single" w:sz="4" w:space="0" w:color="auto"/>
              <w:right w:val="single" w:sz="4" w:space="0" w:color="auto"/>
            </w:tcBorders>
          </w:tcPr>
          <w:p w14:paraId="62EC8401"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2690FE9F" w14:textId="77777777" w:rsidR="001629D7" w:rsidRPr="00481D2D" w:rsidRDefault="001629D7" w:rsidP="00F04A52">
            <w:pPr>
              <w:pStyle w:val="TAL"/>
            </w:pPr>
            <w:r w:rsidRPr="00481D2D">
              <w:t>c65</w:t>
            </w:r>
          </w:p>
        </w:tc>
        <w:tc>
          <w:tcPr>
            <w:tcW w:w="1021" w:type="dxa"/>
            <w:gridSpan w:val="2"/>
            <w:tcBorders>
              <w:top w:val="single" w:sz="4" w:space="0" w:color="auto"/>
              <w:left w:val="single" w:sz="4" w:space="0" w:color="auto"/>
              <w:bottom w:val="single" w:sz="4" w:space="0" w:color="auto"/>
              <w:right w:val="single" w:sz="4" w:space="0" w:color="auto"/>
            </w:tcBorders>
          </w:tcPr>
          <w:p w14:paraId="2384CE97" w14:textId="77777777" w:rsidR="001629D7" w:rsidRPr="00481D2D" w:rsidRDefault="001629D7" w:rsidP="00F04A52">
            <w:pPr>
              <w:pStyle w:val="TAL"/>
            </w:pPr>
            <w:r w:rsidRPr="00481D2D">
              <w:t>c65</w:t>
            </w:r>
          </w:p>
        </w:tc>
      </w:tr>
      <w:tr w:rsidR="001629D7" w:rsidRPr="00481D2D" w14:paraId="124D75C0"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57162CCD" w14:textId="77777777" w:rsidR="001629D7" w:rsidRPr="00481D2D" w:rsidRDefault="001629D7" w:rsidP="00F04A52">
            <w:pPr>
              <w:pStyle w:val="TAL"/>
            </w:pPr>
            <w:r w:rsidRPr="00481D2D">
              <w:t>9</w:t>
            </w:r>
            <w:r w:rsidR="00964E5B" w:rsidRPr="00481D2D">
              <w:t>3</w:t>
            </w:r>
          </w:p>
        </w:tc>
        <w:tc>
          <w:tcPr>
            <w:tcW w:w="2665" w:type="dxa"/>
            <w:gridSpan w:val="2"/>
            <w:tcBorders>
              <w:top w:val="single" w:sz="4" w:space="0" w:color="auto"/>
              <w:left w:val="single" w:sz="4" w:space="0" w:color="auto"/>
              <w:bottom w:val="single" w:sz="4" w:space="0" w:color="auto"/>
              <w:right w:val="single" w:sz="4" w:space="0" w:color="auto"/>
            </w:tcBorders>
          </w:tcPr>
          <w:p w14:paraId="08C18972" w14:textId="77777777" w:rsidR="001629D7" w:rsidRPr="00481D2D" w:rsidRDefault="001629D7" w:rsidP="00F04A52">
            <w:pPr>
              <w:pStyle w:val="TAL"/>
            </w:pPr>
            <w:r w:rsidRPr="00481D2D">
              <w:t xml:space="preserve">Media plane optimization for WebRTC m-line (a= </w:t>
            </w:r>
            <w:proofErr w:type="spellStart"/>
            <w:r w:rsidRPr="00481D2D">
              <w:t>tra</w:t>
            </w:r>
            <w:proofErr w:type="spellEnd"/>
            <w:r w:rsidRPr="00481D2D">
              <w:t>-m-line)</w:t>
            </w:r>
          </w:p>
        </w:tc>
        <w:tc>
          <w:tcPr>
            <w:tcW w:w="1021" w:type="dxa"/>
            <w:gridSpan w:val="2"/>
            <w:tcBorders>
              <w:top w:val="single" w:sz="4" w:space="0" w:color="auto"/>
              <w:left w:val="single" w:sz="4" w:space="0" w:color="auto"/>
              <w:bottom w:val="single" w:sz="4" w:space="0" w:color="auto"/>
              <w:right w:val="single" w:sz="4" w:space="0" w:color="auto"/>
            </w:tcBorders>
          </w:tcPr>
          <w:p w14:paraId="03C28D25"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59AD76CB" w14:textId="77777777" w:rsidR="001629D7" w:rsidRPr="00481D2D" w:rsidRDefault="001629D7" w:rsidP="00F04A52">
            <w:pPr>
              <w:pStyle w:val="TAL"/>
            </w:pPr>
            <w:r w:rsidRPr="00481D2D">
              <w:t>c66</w:t>
            </w:r>
          </w:p>
        </w:tc>
        <w:tc>
          <w:tcPr>
            <w:tcW w:w="1021" w:type="dxa"/>
            <w:gridSpan w:val="2"/>
            <w:tcBorders>
              <w:top w:val="single" w:sz="4" w:space="0" w:color="auto"/>
              <w:left w:val="single" w:sz="4" w:space="0" w:color="auto"/>
              <w:bottom w:val="single" w:sz="4" w:space="0" w:color="auto"/>
              <w:right w:val="single" w:sz="4" w:space="0" w:color="auto"/>
            </w:tcBorders>
          </w:tcPr>
          <w:p w14:paraId="6EB325FB" w14:textId="77777777" w:rsidR="001629D7" w:rsidRPr="00481D2D" w:rsidRDefault="001629D7" w:rsidP="00F04A52">
            <w:pPr>
              <w:pStyle w:val="TAL"/>
            </w:pPr>
            <w:r w:rsidRPr="00481D2D">
              <w:t>c66</w:t>
            </w:r>
          </w:p>
        </w:tc>
        <w:tc>
          <w:tcPr>
            <w:tcW w:w="1021" w:type="dxa"/>
            <w:gridSpan w:val="2"/>
            <w:tcBorders>
              <w:top w:val="single" w:sz="4" w:space="0" w:color="auto"/>
              <w:left w:val="single" w:sz="4" w:space="0" w:color="auto"/>
              <w:bottom w:val="single" w:sz="4" w:space="0" w:color="auto"/>
              <w:right w:val="single" w:sz="4" w:space="0" w:color="auto"/>
            </w:tcBorders>
          </w:tcPr>
          <w:p w14:paraId="69C4FF06"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4578784C" w14:textId="77777777" w:rsidR="001629D7" w:rsidRPr="00481D2D" w:rsidRDefault="001629D7" w:rsidP="00F04A52">
            <w:pPr>
              <w:pStyle w:val="TAL"/>
            </w:pPr>
            <w:r w:rsidRPr="00481D2D">
              <w:t>c67</w:t>
            </w:r>
          </w:p>
        </w:tc>
        <w:tc>
          <w:tcPr>
            <w:tcW w:w="1021" w:type="dxa"/>
            <w:gridSpan w:val="2"/>
            <w:tcBorders>
              <w:top w:val="single" w:sz="4" w:space="0" w:color="auto"/>
              <w:left w:val="single" w:sz="4" w:space="0" w:color="auto"/>
              <w:bottom w:val="single" w:sz="4" w:space="0" w:color="auto"/>
              <w:right w:val="single" w:sz="4" w:space="0" w:color="auto"/>
            </w:tcBorders>
          </w:tcPr>
          <w:p w14:paraId="39ABE3C3" w14:textId="77777777" w:rsidR="001629D7" w:rsidRPr="00481D2D" w:rsidRDefault="001629D7" w:rsidP="00F04A52">
            <w:pPr>
              <w:pStyle w:val="TAL"/>
            </w:pPr>
            <w:r w:rsidRPr="00481D2D">
              <w:t>c67</w:t>
            </w:r>
          </w:p>
        </w:tc>
      </w:tr>
      <w:tr w:rsidR="001629D7" w:rsidRPr="00481D2D" w14:paraId="67BEC55B"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40AB0C49" w14:textId="77777777" w:rsidR="001629D7" w:rsidRPr="00481D2D" w:rsidRDefault="001629D7" w:rsidP="00F04A52">
            <w:pPr>
              <w:pStyle w:val="TAL"/>
            </w:pPr>
            <w:r w:rsidRPr="00481D2D">
              <w:t>9</w:t>
            </w:r>
            <w:r w:rsidR="00964E5B" w:rsidRPr="00481D2D">
              <w:t>4</w:t>
            </w:r>
          </w:p>
        </w:tc>
        <w:tc>
          <w:tcPr>
            <w:tcW w:w="2665" w:type="dxa"/>
            <w:gridSpan w:val="2"/>
            <w:tcBorders>
              <w:top w:val="single" w:sz="4" w:space="0" w:color="auto"/>
              <w:left w:val="single" w:sz="4" w:space="0" w:color="auto"/>
              <w:bottom w:val="single" w:sz="4" w:space="0" w:color="auto"/>
              <w:right w:val="single" w:sz="4" w:space="0" w:color="auto"/>
            </w:tcBorders>
          </w:tcPr>
          <w:p w14:paraId="7D031592" w14:textId="77777777" w:rsidR="001629D7" w:rsidRPr="00481D2D" w:rsidRDefault="001629D7" w:rsidP="00F04A52">
            <w:pPr>
              <w:pStyle w:val="TAL"/>
            </w:pPr>
            <w:r w:rsidRPr="00481D2D">
              <w:t xml:space="preserve">Media plane optimization for WebRTC attribute (a= </w:t>
            </w:r>
            <w:proofErr w:type="spellStart"/>
            <w:r w:rsidRPr="00481D2D">
              <w:t>tra-att</w:t>
            </w:r>
            <w:proofErr w:type="spellEnd"/>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7A5F860F"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3DA6EFC0" w14:textId="77777777" w:rsidR="001629D7" w:rsidRPr="00481D2D" w:rsidRDefault="001629D7" w:rsidP="00F04A52">
            <w:pPr>
              <w:pStyle w:val="TAL"/>
            </w:pPr>
            <w:r w:rsidRPr="00481D2D">
              <w:t>c64</w:t>
            </w:r>
          </w:p>
        </w:tc>
        <w:tc>
          <w:tcPr>
            <w:tcW w:w="1021" w:type="dxa"/>
            <w:gridSpan w:val="2"/>
            <w:tcBorders>
              <w:top w:val="single" w:sz="4" w:space="0" w:color="auto"/>
              <w:left w:val="single" w:sz="4" w:space="0" w:color="auto"/>
              <w:bottom w:val="single" w:sz="4" w:space="0" w:color="auto"/>
              <w:right w:val="single" w:sz="4" w:space="0" w:color="auto"/>
            </w:tcBorders>
          </w:tcPr>
          <w:p w14:paraId="48486DCB" w14:textId="77777777" w:rsidR="001629D7" w:rsidRPr="00481D2D" w:rsidRDefault="001629D7" w:rsidP="00F04A52">
            <w:pPr>
              <w:pStyle w:val="TAL"/>
            </w:pPr>
            <w:r w:rsidRPr="00481D2D">
              <w:t>c64</w:t>
            </w:r>
          </w:p>
        </w:tc>
        <w:tc>
          <w:tcPr>
            <w:tcW w:w="1021" w:type="dxa"/>
            <w:gridSpan w:val="2"/>
            <w:tcBorders>
              <w:top w:val="single" w:sz="4" w:space="0" w:color="auto"/>
              <w:left w:val="single" w:sz="4" w:space="0" w:color="auto"/>
              <w:bottom w:val="single" w:sz="4" w:space="0" w:color="auto"/>
              <w:right w:val="single" w:sz="4" w:space="0" w:color="auto"/>
            </w:tcBorders>
          </w:tcPr>
          <w:p w14:paraId="1DA8E4CE"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735E876D" w14:textId="77777777" w:rsidR="001629D7" w:rsidRPr="00481D2D" w:rsidRDefault="001629D7" w:rsidP="00F04A52">
            <w:pPr>
              <w:pStyle w:val="TAL"/>
            </w:pPr>
            <w:r w:rsidRPr="00481D2D">
              <w:t>c65</w:t>
            </w:r>
          </w:p>
        </w:tc>
        <w:tc>
          <w:tcPr>
            <w:tcW w:w="1021" w:type="dxa"/>
            <w:gridSpan w:val="2"/>
            <w:tcBorders>
              <w:top w:val="single" w:sz="4" w:space="0" w:color="auto"/>
              <w:left w:val="single" w:sz="4" w:space="0" w:color="auto"/>
              <w:bottom w:val="single" w:sz="4" w:space="0" w:color="auto"/>
              <w:right w:val="single" w:sz="4" w:space="0" w:color="auto"/>
            </w:tcBorders>
          </w:tcPr>
          <w:p w14:paraId="0C7E6393" w14:textId="77777777" w:rsidR="001629D7" w:rsidRPr="00481D2D" w:rsidRDefault="001629D7" w:rsidP="00F04A52">
            <w:pPr>
              <w:pStyle w:val="TAL"/>
            </w:pPr>
            <w:r w:rsidRPr="00481D2D">
              <w:t>c65</w:t>
            </w:r>
          </w:p>
        </w:tc>
      </w:tr>
      <w:tr w:rsidR="001629D7" w:rsidRPr="00481D2D" w14:paraId="24F4CB64"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1CA634CA" w14:textId="77777777" w:rsidR="001629D7" w:rsidRPr="00481D2D" w:rsidRDefault="001629D7" w:rsidP="00F04A52">
            <w:pPr>
              <w:pStyle w:val="TAL"/>
            </w:pPr>
            <w:r w:rsidRPr="00481D2D">
              <w:t>9</w:t>
            </w:r>
            <w:r w:rsidR="00964E5B" w:rsidRPr="00481D2D">
              <w:t>5</w:t>
            </w:r>
          </w:p>
        </w:tc>
        <w:tc>
          <w:tcPr>
            <w:tcW w:w="2665" w:type="dxa"/>
            <w:gridSpan w:val="2"/>
            <w:tcBorders>
              <w:top w:val="single" w:sz="4" w:space="0" w:color="auto"/>
              <w:left w:val="single" w:sz="4" w:space="0" w:color="auto"/>
              <w:bottom w:val="single" w:sz="4" w:space="0" w:color="auto"/>
              <w:right w:val="single" w:sz="4" w:space="0" w:color="auto"/>
            </w:tcBorders>
          </w:tcPr>
          <w:p w14:paraId="2F43DF1C" w14:textId="77777777" w:rsidR="001629D7" w:rsidRPr="00481D2D" w:rsidRDefault="001629D7" w:rsidP="00F04A52">
            <w:pPr>
              <w:pStyle w:val="TAL"/>
            </w:pPr>
            <w:r w:rsidRPr="00481D2D">
              <w:t xml:space="preserve">Media plane optimization for WebRTC bandwidth (a= </w:t>
            </w:r>
            <w:proofErr w:type="spellStart"/>
            <w:r w:rsidRPr="00481D2D">
              <w:t>tra-bw</w:t>
            </w:r>
            <w:proofErr w:type="spellEnd"/>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59D2F1B6"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0C8FCA55" w14:textId="77777777" w:rsidR="001629D7" w:rsidRPr="00481D2D" w:rsidRDefault="001629D7" w:rsidP="00F04A52">
            <w:pPr>
              <w:pStyle w:val="TAL"/>
            </w:pPr>
            <w:r w:rsidRPr="00481D2D">
              <w:t>c64</w:t>
            </w:r>
          </w:p>
        </w:tc>
        <w:tc>
          <w:tcPr>
            <w:tcW w:w="1021" w:type="dxa"/>
            <w:gridSpan w:val="2"/>
            <w:tcBorders>
              <w:top w:val="single" w:sz="4" w:space="0" w:color="auto"/>
              <w:left w:val="single" w:sz="4" w:space="0" w:color="auto"/>
              <w:bottom w:val="single" w:sz="4" w:space="0" w:color="auto"/>
              <w:right w:val="single" w:sz="4" w:space="0" w:color="auto"/>
            </w:tcBorders>
          </w:tcPr>
          <w:p w14:paraId="0351D1FC" w14:textId="77777777" w:rsidR="001629D7" w:rsidRPr="00481D2D" w:rsidRDefault="001629D7" w:rsidP="00F04A52">
            <w:pPr>
              <w:pStyle w:val="TAL"/>
            </w:pPr>
            <w:r w:rsidRPr="00481D2D">
              <w:t>c64</w:t>
            </w:r>
          </w:p>
        </w:tc>
        <w:tc>
          <w:tcPr>
            <w:tcW w:w="1021" w:type="dxa"/>
            <w:gridSpan w:val="2"/>
            <w:tcBorders>
              <w:top w:val="single" w:sz="4" w:space="0" w:color="auto"/>
              <w:left w:val="single" w:sz="4" w:space="0" w:color="auto"/>
              <w:bottom w:val="single" w:sz="4" w:space="0" w:color="auto"/>
              <w:right w:val="single" w:sz="4" w:space="0" w:color="auto"/>
            </w:tcBorders>
          </w:tcPr>
          <w:p w14:paraId="74F15F60"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6AE4D3DF" w14:textId="77777777" w:rsidR="001629D7" w:rsidRPr="00481D2D" w:rsidRDefault="001629D7" w:rsidP="00F04A52">
            <w:pPr>
              <w:pStyle w:val="TAL"/>
            </w:pPr>
            <w:r w:rsidRPr="00481D2D">
              <w:t>c65</w:t>
            </w:r>
          </w:p>
        </w:tc>
        <w:tc>
          <w:tcPr>
            <w:tcW w:w="1021" w:type="dxa"/>
            <w:gridSpan w:val="2"/>
            <w:tcBorders>
              <w:top w:val="single" w:sz="4" w:space="0" w:color="auto"/>
              <w:left w:val="single" w:sz="4" w:space="0" w:color="auto"/>
              <w:bottom w:val="single" w:sz="4" w:space="0" w:color="auto"/>
              <w:right w:val="single" w:sz="4" w:space="0" w:color="auto"/>
            </w:tcBorders>
          </w:tcPr>
          <w:p w14:paraId="67A0F571" w14:textId="77777777" w:rsidR="001629D7" w:rsidRPr="00481D2D" w:rsidRDefault="001629D7" w:rsidP="00F04A52">
            <w:pPr>
              <w:pStyle w:val="TAL"/>
            </w:pPr>
            <w:r w:rsidRPr="00481D2D">
              <w:t>c65</w:t>
            </w:r>
          </w:p>
        </w:tc>
      </w:tr>
      <w:tr w:rsidR="001629D7" w:rsidRPr="00481D2D" w14:paraId="3A7C4283"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5E2B7EE9" w14:textId="77777777" w:rsidR="001629D7" w:rsidRPr="00481D2D" w:rsidRDefault="001629D7" w:rsidP="00F04A52">
            <w:pPr>
              <w:pStyle w:val="TAL"/>
            </w:pPr>
            <w:r w:rsidRPr="00481D2D">
              <w:t>9</w:t>
            </w:r>
            <w:r w:rsidR="00964E5B" w:rsidRPr="00481D2D">
              <w:t>8</w:t>
            </w:r>
          </w:p>
        </w:tc>
        <w:tc>
          <w:tcPr>
            <w:tcW w:w="2665" w:type="dxa"/>
            <w:gridSpan w:val="2"/>
            <w:tcBorders>
              <w:top w:val="single" w:sz="4" w:space="0" w:color="auto"/>
              <w:left w:val="single" w:sz="4" w:space="0" w:color="auto"/>
              <w:bottom w:val="single" w:sz="4" w:space="0" w:color="auto"/>
              <w:right w:val="single" w:sz="4" w:space="0" w:color="auto"/>
            </w:tcBorders>
          </w:tcPr>
          <w:p w14:paraId="45B0AAB4" w14:textId="77777777" w:rsidR="001629D7" w:rsidRPr="00481D2D" w:rsidRDefault="001629D7" w:rsidP="00F04A52">
            <w:pPr>
              <w:pStyle w:val="TAL"/>
            </w:pPr>
            <w:r w:rsidRPr="00481D2D">
              <w:t xml:space="preserve">Media plane optimization for WebRTC SCTP-association (a= </w:t>
            </w:r>
            <w:proofErr w:type="spellStart"/>
            <w:r w:rsidRPr="00481D2D">
              <w:t>tra</w:t>
            </w:r>
            <w:proofErr w:type="spellEnd"/>
            <w:r w:rsidRPr="00481D2D">
              <w:t>-SCTP-association)</w:t>
            </w:r>
          </w:p>
        </w:tc>
        <w:tc>
          <w:tcPr>
            <w:tcW w:w="1021" w:type="dxa"/>
            <w:gridSpan w:val="2"/>
            <w:tcBorders>
              <w:top w:val="single" w:sz="4" w:space="0" w:color="auto"/>
              <w:left w:val="single" w:sz="4" w:space="0" w:color="auto"/>
              <w:bottom w:val="single" w:sz="4" w:space="0" w:color="auto"/>
              <w:right w:val="single" w:sz="4" w:space="0" w:color="auto"/>
            </w:tcBorders>
          </w:tcPr>
          <w:p w14:paraId="2591911C"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5C78B138" w14:textId="77777777" w:rsidR="001629D7" w:rsidRPr="00481D2D" w:rsidRDefault="001629D7" w:rsidP="00F04A52">
            <w:pPr>
              <w:pStyle w:val="TAL"/>
            </w:pPr>
            <w:r w:rsidRPr="00481D2D">
              <w:t>c66</w:t>
            </w:r>
          </w:p>
        </w:tc>
        <w:tc>
          <w:tcPr>
            <w:tcW w:w="1021" w:type="dxa"/>
            <w:gridSpan w:val="2"/>
            <w:tcBorders>
              <w:top w:val="single" w:sz="4" w:space="0" w:color="auto"/>
              <w:left w:val="single" w:sz="4" w:space="0" w:color="auto"/>
              <w:bottom w:val="single" w:sz="4" w:space="0" w:color="auto"/>
              <w:right w:val="single" w:sz="4" w:space="0" w:color="auto"/>
            </w:tcBorders>
          </w:tcPr>
          <w:p w14:paraId="1D338737" w14:textId="77777777" w:rsidR="001629D7" w:rsidRPr="00481D2D" w:rsidRDefault="001629D7" w:rsidP="00F04A52">
            <w:pPr>
              <w:pStyle w:val="TAL"/>
            </w:pPr>
            <w:r w:rsidRPr="00481D2D">
              <w:t>c66</w:t>
            </w:r>
          </w:p>
        </w:tc>
        <w:tc>
          <w:tcPr>
            <w:tcW w:w="1021" w:type="dxa"/>
            <w:gridSpan w:val="2"/>
            <w:tcBorders>
              <w:top w:val="single" w:sz="4" w:space="0" w:color="auto"/>
              <w:left w:val="single" w:sz="4" w:space="0" w:color="auto"/>
              <w:bottom w:val="single" w:sz="4" w:space="0" w:color="auto"/>
              <w:right w:val="single" w:sz="4" w:space="0" w:color="auto"/>
            </w:tcBorders>
          </w:tcPr>
          <w:p w14:paraId="5CD70299"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3F8B9B92" w14:textId="77777777" w:rsidR="001629D7" w:rsidRPr="00481D2D" w:rsidRDefault="001629D7" w:rsidP="00F04A52">
            <w:pPr>
              <w:pStyle w:val="TAL"/>
            </w:pPr>
            <w:r w:rsidRPr="00481D2D">
              <w:t>c67</w:t>
            </w:r>
          </w:p>
        </w:tc>
        <w:tc>
          <w:tcPr>
            <w:tcW w:w="1021" w:type="dxa"/>
            <w:gridSpan w:val="2"/>
            <w:tcBorders>
              <w:top w:val="single" w:sz="4" w:space="0" w:color="auto"/>
              <w:left w:val="single" w:sz="4" w:space="0" w:color="auto"/>
              <w:bottom w:val="single" w:sz="4" w:space="0" w:color="auto"/>
              <w:right w:val="single" w:sz="4" w:space="0" w:color="auto"/>
            </w:tcBorders>
          </w:tcPr>
          <w:p w14:paraId="69DC10C5" w14:textId="77777777" w:rsidR="001629D7" w:rsidRPr="00481D2D" w:rsidRDefault="001629D7" w:rsidP="00F04A52">
            <w:pPr>
              <w:pStyle w:val="TAL"/>
            </w:pPr>
            <w:r w:rsidRPr="00481D2D">
              <w:t>c67</w:t>
            </w:r>
          </w:p>
        </w:tc>
      </w:tr>
      <w:tr w:rsidR="001629D7" w:rsidRPr="00481D2D" w14:paraId="704FE7AF"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4C107979" w14:textId="77777777" w:rsidR="001629D7" w:rsidRPr="00481D2D" w:rsidRDefault="001629D7" w:rsidP="00F04A52">
            <w:pPr>
              <w:pStyle w:val="TAL"/>
            </w:pPr>
            <w:r w:rsidRPr="00481D2D">
              <w:t>9</w:t>
            </w:r>
            <w:r w:rsidR="00964E5B" w:rsidRPr="00481D2D">
              <w:t>7</w:t>
            </w:r>
          </w:p>
        </w:tc>
        <w:tc>
          <w:tcPr>
            <w:tcW w:w="2665" w:type="dxa"/>
            <w:gridSpan w:val="2"/>
            <w:tcBorders>
              <w:top w:val="single" w:sz="4" w:space="0" w:color="auto"/>
              <w:left w:val="single" w:sz="4" w:space="0" w:color="auto"/>
              <w:bottom w:val="single" w:sz="4" w:space="0" w:color="auto"/>
              <w:right w:val="single" w:sz="4" w:space="0" w:color="auto"/>
            </w:tcBorders>
          </w:tcPr>
          <w:p w14:paraId="2F1107A7" w14:textId="77777777" w:rsidR="001629D7" w:rsidRPr="00481D2D" w:rsidRDefault="001629D7" w:rsidP="00F04A52">
            <w:pPr>
              <w:pStyle w:val="TAL"/>
            </w:pPr>
            <w:r w:rsidRPr="00481D2D">
              <w:t xml:space="preserve">Media plane optimization for WebRTC media line number (a= </w:t>
            </w:r>
            <w:proofErr w:type="spellStart"/>
            <w:r w:rsidRPr="00481D2D">
              <w:t>tra</w:t>
            </w:r>
            <w:proofErr w:type="spellEnd"/>
            <w:r w:rsidRPr="00481D2D">
              <w:t>-media-line-number)</w:t>
            </w:r>
          </w:p>
        </w:tc>
        <w:tc>
          <w:tcPr>
            <w:tcW w:w="1021" w:type="dxa"/>
            <w:gridSpan w:val="2"/>
            <w:tcBorders>
              <w:top w:val="single" w:sz="4" w:space="0" w:color="auto"/>
              <w:left w:val="single" w:sz="4" w:space="0" w:color="auto"/>
              <w:bottom w:val="single" w:sz="4" w:space="0" w:color="auto"/>
              <w:right w:val="single" w:sz="4" w:space="0" w:color="auto"/>
            </w:tcBorders>
          </w:tcPr>
          <w:p w14:paraId="3B5F4C56"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520061B2" w14:textId="77777777" w:rsidR="001629D7" w:rsidRPr="00481D2D" w:rsidRDefault="001629D7" w:rsidP="00F04A52">
            <w:pPr>
              <w:pStyle w:val="TAL"/>
            </w:pPr>
            <w:r w:rsidRPr="00481D2D">
              <w:t>c68</w:t>
            </w:r>
          </w:p>
        </w:tc>
        <w:tc>
          <w:tcPr>
            <w:tcW w:w="1021" w:type="dxa"/>
            <w:gridSpan w:val="2"/>
            <w:tcBorders>
              <w:top w:val="single" w:sz="4" w:space="0" w:color="auto"/>
              <w:left w:val="single" w:sz="4" w:space="0" w:color="auto"/>
              <w:bottom w:val="single" w:sz="4" w:space="0" w:color="auto"/>
              <w:right w:val="single" w:sz="4" w:space="0" w:color="auto"/>
            </w:tcBorders>
          </w:tcPr>
          <w:p w14:paraId="73B0DD6D" w14:textId="77777777" w:rsidR="001629D7" w:rsidRPr="00481D2D" w:rsidRDefault="001629D7" w:rsidP="00F04A52">
            <w:pPr>
              <w:pStyle w:val="TAL"/>
            </w:pPr>
            <w:r w:rsidRPr="00481D2D">
              <w:t>c68</w:t>
            </w:r>
          </w:p>
        </w:tc>
        <w:tc>
          <w:tcPr>
            <w:tcW w:w="1021" w:type="dxa"/>
            <w:gridSpan w:val="2"/>
            <w:tcBorders>
              <w:top w:val="single" w:sz="4" w:space="0" w:color="auto"/>
              <w:left w:val="single" w:sz="4" w:space="0" w:color="auto"/>
              <w:bottom w:val="single" w:sz="4" w:space="0" w:color="auto"/>
              <w:right w:val="single" w:sz="4" w:space="0" w:color="auto"/>
            </w:tcBorders>
          </w:tcPr>
          <w:p w14:paraId="632B90C9" w14:textId="77777777" w:rsidR="001629D7" w:rsidRPr="00481D2D" w:rsidRDefault="001629D7" w:rsidP="00F04A52">
            <w:pPr>
              <w:pStyle w:val="TAL"/>
            </w:pPr>
            <w:r w:rsidRPr="00481D2D">
              <w:t>7.5.4</w:t>
            </w:r>
          </w:p>
        </w:tc>
        <w:tc>
          <w:tcPr>
            <w:tcW w:w="1021" w:type="dxa"/>
            <w:gridSpan w:val="2"/>
            <w:tcBorders>
              <w:top w:val="single" w:sz="4" w:space="0" w:color="auto"/>
              <w:left w:val="single" w:sz="4" w:space="0" w:color="auto"/>
              <w:bottom w:val="single" w:sz="4" w:space="0" w:color="auto"/>
              <w:right w:val="single" w:sz="4" w:space="0" w:color="auto"/>
            </w:tcBorders>
          </w:tcPr>
          <w:p w14:paraId="195E6855" w14:textId="77777777" w:rsidR="001629D7" w:rsidRPr="00481D2D" w:rsidRDefault="001629D7" w:rsidP="00F04A52">
            <w:pPr>
              <w:pStyle w:val="TAL"/>
            </w:pPr>
            <w:r w:rsidRPr="00481D2D">
              <w:t>c69</w:t>
            </w:r>
          </w:p>
        </w:tc>
        <w:tc>
          <w:tcPr>
            <w:tcW w:w="1021" w:type="dxa"/>
            <w:gridSpan w:val="2"/>
            <w:tcBorders>
              <w:top w:val="single" w:sz="4" w:space="0" w:color="auto"/>
              <w:left w:val="single" w:sz="4" w:space="0" w:color="auto"/>
              <w:bottom w:val="single" w:sz="4" w:space="0" w:color="auto"/>
              <w:right w:val="single" w:sz="4" w:space="0" w:color="auto"/>
            </w:tcBorders>
          </w:tcPr>
          <w:p w14:paraId="55D53B47" w14:textId="77777777" w:rsidR="001629D7" w:rsidRPr="00481D2D" w:rsidRDefault="001629D7" w:rsidP="00F04A52">
            <w:pPr>
              <w:pStyle w:val="TAL"/>
            </w:pPr>
            <w:r w:rsidRPr="00481D2D">
              <w:t>c69</w:t>
            </w:r>
          </w:p>
        </w:tc>
      </w:tr>
      <w:tr w:rsidR="002E3D2E" w:rsidRPr="00481D2D" w14:paraId="71705866"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44781D0F" w14:textId="77777777" w:rsidR="002E3D2E" w:rsidRPr="00481D2D" w:rsidRDefault="002E3D2E" w:rsidP="00F04A52">
            <w:pPr>
              <w:pStyle w:val="TAL"/>
            </w:pPr>
            <w:r w:rsidRPr="00481D2D">
              <w:t>9</w:t>
            </w:r>
            <w:r w:rsidR="00964E5B" w:rsidRPr="00481D2D">
              <w:t>8</w:t>
            </w:r>
          </w:p>
        </w:tc>
        <w:tc>
          <w:tcPr>
            <w:tcW w:w="2665" w:type="dxa"/>
            <w:gridSpan w:val="2"/>
            <w:tcBorders>
              <w:top w:val="single" w:sz="4" w:space="0" w:color="auto"/>
              <w:left w:val="single" w:sz="4" w:space="0" w:color="auto"/>
              <w:bottom w:val="single" w:sz="4" w:space="0" w:color="auto"/>
              <w:right w:val="single" w:sz="4" w:space="0" w:color="auto"/>
            </w:tcBorders>
          </w:tcPr>
          <w:p w14:paraId="4EFFA549" w14:textId="77777777" w:rsidR="002E3D2E" w:rsidRPr="00481D2D" w:rsidRDefault="002E3D2E" w:rsidP="00F04A52">
            <w:pPr>
              <w:pStyle w:val="TAL"/>
            </w:pPr>
            <w:r w:rsidRPr="00481D2D">
              <w:rPr>
                <w:rFonts w:eastAsia="MS Mincho"/>
                <w:lang w:eastAsia="ja-JP"/>
              </w:rPr>
              <w:t xml:space="preserve">Enhanced </w:t>
            </w:r>
            <w:r w:rsidRPr="00481D2D">
              <w:rPr>
                <w:rFonts w:cs="Arial"/>
              </w:rPr>
              <w:t>bandwidth negotiation mechanism (a=</w:t>
            </w:r>
            <w:proofErr w:type="spellStart"/>
            <w:r w:rsidRPr="00481D2D">
              <w:rPr>
                <w:rFonts w:cs="Arial"/>
              </w:rPr>
              <w:t>bw</w:t>
            </w:r>
            <w:proofErr w:type="spellEnd"/>
            <w:r w:rsidRPr="00481D2D">
              <w:rPr>
                <w:rFonts w:cs="Arial"/>
              </w:rPr>
              <w:t>-info)</w:t>
            </w:r>
          </w:p>
        </w:tc>
        <w:tc>
          <w:tcPr>
            <w:tcW w:w="1021" w:type="dxa"/>
            <w:gridSpan w:val="2"/>
            <w:tcBorders>
              <w:top w:val="single" w:sz="4" w:space="0" w:color="auto"/>
              <w:left w:val="single" w:sz="4" w:space="0" w:color="auto"/>
              <w:bottom w:val="single" w:sz="4" w:space="0" w:color="auto"/>
              <w:right w:val="single" w:sz="4" w:space="0" w:color="auto"/>
            </w:tcBorders>
          </w:tcPr>
          <w:p w14:paraId="4074BD62" w14:textId="77777777" w:rsidR="002E3D2E" w:rsidRPr="00481D2D" w:rsidRDefault="002E3D2E" w:rsidP="00F04A52">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5992269A" w14:textId="77777777" w:rsidR="002E3D2E" w:rsidRPr="00481D2D" w:rsidRDefault="002E3D2E" w:rsidP="00F04A52">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56DFBF28" w14:textId="77777777" w:rsidR="002E3D2E" w:rsidRPr="00481D2D" w:rsidRDefault="002E61A1" w:rsidP="00F04A52">
            <w:pPr>
              <w:pStyle w:val="TAL"/>
            </w:pPr>
            <w:r w:rsidRPr="00481D2D">
              <w:t>c</w:t>
            </w:r>
            <w:r w:rsidR="002E3D2E" w:rsidRPr="00481D2D">
              <w:t>70</w:t>
            </w:r>
          </w:p>
        </w:tc>
        <w:tc>
          <w:tcPr>
            <w:tcW w:w="1021" w:type="dxa"/>
            <w:gridSpan w:val="2"/>
            <w:tcBorders>
              <w:top w:val="single" w:sz="4" w:space="0" w:color="auto"/>
              <w:left w:val="single" w:sz="4" w:space="0" w:color="auto"/>
              <w:bottom w:val="single" w:sz="4" w:space="0" w:color="auto"/>
              <w:right w:val="single" w:sz="4" w:space="0" w:color="auto"/>
            </w:tcBorders>
          </w:tcPr>
          <w:p w14:paraId="60B539DF" w14:textId="77777777" w:rsidR="002E3D2E" w:rsidRPr="00481D2D" w:rsidRDefault="002E3D2E" w:rsidP="00F04A52">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2379FFC6" w14:textId="77777777" w:rsidR="002E3D2E" w:rsidRPr="00481D2D" w:rsidRDefault="002E3D2E" w:rsidP="00F04A52">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1A5607A7" w14:textId="77777777" w:rsidR="002E3D2E" w:rsidRPr="00481D2D" w:rsidRDefault="002E61A1" w:rsidP="00F04A52">
            <w:pPr>
              <w:pStyle w:val="TAL"/>
            </w:pPr>
            <w:r w:rsidRPr="00481D2D">
              <w:t>c</w:t>
            </w:r>
            <w:r w:rsidR="002E3D2E" w:rsidRPr="00481D2D">
              <w:t>71</w:t>
            </w:r>
          </w:p>
        </w:tc>
      </w:tr>
      <w:tr w:rsidR="00964E5B" w:rsidRPr="00481D2D" w14:paraId="1224A2F3"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7DFC2CE0" w14:textId="77777777" w:rsidR="00964E5B" w:rsidRPr="00481D2D" w:rsidRDefault="00964E5B" w:rsidP="009B7FB0">
            <w:pPr>
              <w:pStyle w:val="TAL"/>
            </w:pPr>
            <w:r w:rsidRPr="00481D2D">
              <w:t>99</w:t>
            </w:r>
          </w:p>
        </w:tc>
        <w:tc>
          <w:tcPr>
            <w:tcW w:w="2665" w:type="dxa"/>
            <w:gridSpan w:val="2"/>
            <w:tcBorders>
              <w:top w:val="single" w:sz="4" w:space="0" w:color="auto"/>
              <w:left w:val="single" w:sz="4" w:space="0" w:color="auto"/>
              <w:bottom w:val="single" w:sz="4" w:space="0" w:color="auto"/>
              <w:right w:val="single" w:sz="4" w:space="0" w:color="auto"/>
            </w:tcBorders>
          </w:tcPr>
          <w:p w14:paraId="4E5275E6" w14:textId="77777777" w:rsidR="00964E5B" w:rsidRPr="00481D2D" w:rsidRDefault="00964E5B" w:rsidP="009B7FB0">
            <w:pPr>
              <w:pStyle w:val="TAL"/>
              <w:rPr>
                <w:rFonts w:eastAsia="MS Mincho"/>
                <w:lang w:eastAsia="ja-JP"/>
              </w:rPr>
            </w:pPr>
            <w:r w:rsidRPr="00481D2D">
              <w:t>Exclusive RTP and RTCP multiplexed on one port</w:t>
            </w:r>
            <w:r w:rsidRPr="00481D2D">
              <w:rPr>
                <w:rFonts w:eastAsia="MS Mincho"/>
              </w:rPr>
              <w:t xml:space="preserve"> (a=</w:t>
            </w:r>
            <w:proofErr w:type="spellStart"/>
            <w:r w:rsidRPr="00481D2D">
              <w:rPr>
                <w:rFonts w:eastAsia="MS Mincho"/>
              </w:rPr>
              <w:t>rtcp</w:t>
            </w:r>
            <w:proofErr w:type="spellEnd"/>
            <w:r w:rsidRPr="00481D2D">
              <w:rPr>
                <w:rFonts w:eastAsia="MS Mincho"/>
              </w:rPr>
              <w:t>-mux-only)</w:t>
            </w:r>
          </w:p>
        </w:tc>
        <w:tc>
          <w:tcPr>
            <w:tcW w:w="1021" w:type="dxa"/>
            <w:gridSpan w:val="2"/>
            <w:tcBorders>
              <w:top w:val="single" w:sz="4" w:space="0" w:color="auto"/>
              <w:left w:val="single" w:sz="4" w:space="0" w:color="auto"/>
              <w:bottom w:val="single" w:sz="4" w:space="0" w:color="auto"/>
              <w:right w:val="single" w:sz="4" w:space="0" w:color="auto"/>
            </w:tcBorders>
          </w:tcPr>
          <w:p w14:paraId="4C81E161" w14:textId="77777777" w:rsidR="00964E5B" w:rsidRPr="00481D2D" w:rsidRDefault="00964E5B" w:rsidP="009B7FB0">
            <w:pPr>
              <w:pStyle w:val="TAL"/>
            </w:pPr>
            <w:r w:rsidRPr="00481D2D">
              <w:t>[246]</w:t>
            </w:r>
          </w:p>
        </w:tc>
        <w:tc>
          <w:tcPr>
            <w:tcW w:w="1021" w:type="dxa"/>
            <w:gridSpan w:val="2"/>
            <w:tcBorders>
              <w:top w:val="single" w:sz="4" w:space="0" w:color="auto"/>
              <w:left w:val="single" w:sz="4" w:space="0" w:color="auto"/>
              <w:bottom w:val="single" w:sz="4" w:space="0" w:color="auto"/>
              <w:right w:val="single" w:sz="4" w:space="0" w:color="auto"/>
            </w:tcBorders>
          </w:tcPr>
          <w:p w14:paraId="2DB02480" w14:textId="77777777" w:rsidR="00964E5B" w:rsidRPr="00481D2D" w:rsidRDefault="00964E5B" w:rsidP="009B7FB0">
            <w:pPr>
              <w:pStyle w:val="TAL"/>
            </w:pPr>
            <w:r w:rsidRPr="00481D2D">
              <w:t>c62</w:t>
            </w:r>
          </w:p>
        </w:tc>
        <w:tc>
          <w:tcPr>
            <w:tcW w:w="1021" w:type="dxa"/>
            <w:gridSpan w:val="2"/>
            <w:tcBorders>
              <w:top w:val="single" w:sz="4" w:space="0" w:color="auto"/>
              <w:left w:val="single" w:sz="4" w:space="0" w:color="auto"/>
              <w:bottom w:val="single" w:sz="4" w:space="0" w:color="auto"/>
              <w:right w:val="single" w:sz="4" w:space="0" w:color="auto"/>
            </w:tcBorders>
          </w:tcPr>
          <w:p w14:paraId="5975094E" w14:textId="77777777" w:rsidR="00964E5B" w:rsidRPr="00481D2D" w:rsidRDefault="00964E5B" w:rsidP="009B7FB0">
            <w:pPr>
              <w:pStyle w:val="TAL"/>
            </w:pPr>
            <w:r w:rsidRPr="00481D2D">
              <w:t>c62</w:t>
            </w:r>
          </w:p>
        </w:tc>
        <w:tc>
          <w:tcPr>
            <w:tcW w:w="1021" w:type="dxa"/>
            <w:gridSpan w:val="2"/>
            <w:tcBorders>
              <w:top w:val="single" w:sz="4" w:space="0" w:color="auto"/>
              <w:left w:val="single" w:sz="4" w:space="0" w:color="auto"/>
              <w:bottom w:val="single" w:sz="4" w:space="0" w:color="auto"/>
              <w:right w:val="single" w:sz="4" w:space="0" w:color="auto"/>
            </w:tcBorders>
          </w:tcPr>
          <w:p w14:paraId="79F2E81F" w14:textId="77777777" w:rsidR="00964E5B" w:rsidRPr="00481D2D" w:rsidRDefault="00964E5B" w:rsidP="009B7FB0">
            <w:pPr>
              <w:pStyle w:val="TAL"/>
            </w:pPr>
            <w:r w:rsidRPr="00481D2D">
              <w:t>[246]</w:t>
            </w:r>
          </w:p>
        </w:tc>
        <w:tc>
          <w:tcPr>
            <w:tcW w:w="1021" w:type="dxa"/>
            <w:gridSpan w:val="2"/>
            <w:tcBorders>
              <w:top w:val="single" w:sz="4" w:space="0" w:color="auto"/>
              <w:left w:val="single" w:sz="4" w:space="0" w:color="auto"/>
              <w:bottom w:val="single" w:sz="4" w:space="0" w:color="auto"/>
              <w:right w:val="single" w:sz="4" w:space="0" w:color="auto"/>
            </w:tcBorders>
          </w:tcPr>
          <w:p w14:paraId="76BFF7F3" w14:textId="77777777" w:rsidR="00964E5B" w:rsidRPr="00481D2D" w:rsidRDefault="00964E5B" w:rsidP="009B7FB0">
            <w:pPr>
              <w:pStyle w:val="TAL"/>
            </w:pPr>
            <w:r w:rsidRPr="00481D2D">
              <w:t>c63</w:t>
            </w:r>
          </w:p>
        </w:tc>
        <w:tc>
          <w:tcPr>
            <w:tcW w:w="1021" w:type="dxa"/>
            <w:gridSpan w:val="2"/>
            <w:tcBorders>
              <w:top w:val="single" w:sz="4" w:space="0" w:color="auto"/>
              <w:left w:val="single" w:sz="4" w:space="0" w:color="auto"/>
              <w:bottom w:val="single" w:sz="4" w:space="0" w:color="auto"/>
              <w:right w:val="single" w:sz="4" w:space="0" w:color="auto"/>
            </w:tcBorders>
          </w:tcPr>
          <w:p w14:paraId="3D982DDF" w14:textId="77777777" w:rsidR="00964E5B" w:rsidRPr="00481D2D" w:rsidRDefault="00964E5B" w:rsidP="009B7FB0">
            <w:pPr>
              <w:pStyle w:val="TAL"/>
            </w:pPr>
            <w:r w:rsidRPr="00481D2D">
              <w:t>c63</w:t>
            </w:r>
          </w:p>
        </w:tc>
      </w:tr>
      <w:tr w:rsidR="002E61A1" w:rsidRPr="00481D2D" w14:paraId="6726D399"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228BFD13" w14:textId="77777777" w:rsidR="002E61A1" w:rsidRPr="00481D2D" w:rsidRDefault="002E61A1" w:rsidP="000D15B2">
            <w:pPr>
              <w:pStyle w:val="TAL"/>
            </w:pPr>
            <w:r w:rsidRPr="00481D2D">
              <w:t>100</w:t>
            </w:r>
          </w:p>
        </w:tc>
        <w:tc>
          <w:tcPr>
            <w:tcW w:w="2665" w:type="dxa"/>
            <w:gridSpan w:val="2"/>
            <w:tcBorders>
              <w:top w:val="single" w:sz="4" w:space="0" w:color="auto"/>
              <w:left w:val="single" w:sz="4" w:space="0" w:color="auto"/>
              <w:bottom w:val="single" w:sz="4" w:space="0" w:color="auto"/>
              <w:right w:val="single" w:sz="4" w:space="0" w:color="auto"/>
            </w:tcBorders>
          </w:tcPr>
          <w:p w14:paraId="6F788F9A" w14:textId="77777777" w:rsidR="002E61A1" w:rsidRPr="00481D2D" w:rsidRDefault="002E61A1" w:rsidP="000D15B2">
            <w:pPr>
              <w:pStyle w:val="TAL"/>
            </w:pPr>
            <w:r w:rsidRPr="00481D2D">
              <w:rPr>
                <w:rFonts w:cs="Arial"/>
              </w:rPr>
              <w:t>Simulcast stream description (a=simulcast)</w:t>
            </w:r>
          </w:p>
        </w:tc>
        <w:tc>
          <w:tcPr>
            <w:tcW w:w="1021" w:type="dxa"/>
            <w:gridSpan w:val="2"/>
            <w:tcBorders>
              <w:top w:val="single" w:sz="4" w:space="0" w:color="auto"/>
              <w:left w:val="single" w:sz="4" w:space="0" w:color="auto"/>
              <w:bottom w:val="single" w:sz="4" w:space="0" w:color="auto"/>
              <w:right w:val="single" w:sz="4" w:space="0" w:color="auto"/>
            </w:tcBorders>
          </w:tcPr>
          <w:p w14:paraId="7F29EEA4" w14:textId="77777777" w:rsidR="002E61A1" w:rsidRPr="00481D2D" w:rsidRDefault="002E61A1" w:rsidP="000D15B2">
            <w:pPr>
              <w:pStyle w:val="TAL"/>
            </w:pPr>
            <w:r w:rsidRPr="00481D2D">
              <w:t>[249] 6.1</w:t>
            </w:r>
          </w:p>
        </w:tc>
        <w:tc>
          <w:tcPr>
            <w:tcW w:w="1021" w:type="dxa"/>
            <w:gridSpan w:val="2"/>
            <w:tcBorders>
              <w:top w:val="single" w:sz="4" w:space="0" w:color="auto"/>
              <w:left w:val="single" w:sz="4" w:space="0" w:color="auto"/>
              <w:bottom w:val="single" w:sz="4" w:space="0" w:color="auto"/>
              <w:right w:val="single" w:sz="4" w:space="0" w:color="auto"/>
            </w:tcBorders>
          </w:tcPr>
          <w:p w14:paraId="06B518C5" w14:textId="77777777" w:rsidR="002E61A1" w:rsidRPr="00481D2D" w:rsidRDefault="002E61A1" w:rsidP="000D15B2">
            <w:pPr>
              <w:pStyle w:val="TAL"/>
            </w:pPr>
            <w:r w:rsidRPr="00481D2D">
              <w:t>c73</w:t>
            </w:r>
          </w:p>
        </w:tc>
        <w:tc>
          <w:tcPr>
            <w:tcW w:w="1021" w:type="dxa"/>
            <w:gridSpan w:val="2"/>
            <w:tcBorders>
              <w:top w:val="single" w:sz="4" w:space="0" w:color="auto"/>
              <w:left w:val="single" w:sz="4" w:space="0" w:color="auto"/>
              <w:bottom w:val="single" w:sz="4" w:space="0" w:color="auto"/>
              <w:right w:val="single" w:sz="4" w:space="0" w:color="auto"/>
            </w:tcBorders>
          </w:tcPr>
          <w:p w14:paraId="6C83F589" w14:textId="77777777" w:rsidR="002E61A1" w:rsidRPr="00481D2D" w:rsidRDefault="002E61A1" w:rsidP="000D15B2">
            <w:pPr>
              <w:pStyle w:val="TAL"/>
            </w:pPr>
            <w:r w:rsidRPr="00481D2D">
              <w:t>c73</w:t>
            </w:r>
          </w:p>
        </w:tc>
        <w:tc>
          <w:tcPr>
            <w:tcW w:w="1021" w:type="dxa"/>
            <w:gridSpan w:val="2"/>
            <w:tcBorders>
              <w:top w:val="single" w:sz="4" w:space="0" w:color="auto"/>
              <w:left w:val="single" w:sz="4" w:space="0" w:color="auto"/>
              <w:bottom w:val="single" w:sz="4" w:space="0" w:color="auto"/>
              <w:right w:val="single" w:sz="4" w:space="0" w:color="auto"/>
            </w:tcBorders>
          </w:tcPr>
          <w:p w14:paraId="1D6F7CE9" w14:textId="77777777" w:rsidR="002E61A1" w:rsidRPr="00481D2D" w:rsidRDefault="002E61A1" w:rsidP="000D15B2">
            <w:pPr>
              <w:pStyle w:val="TAL"/>
            </w:pPr>
            <w:r w:rsidRPr="00481D2D">
              <w:t>[249] 6.1</w:t>
            </w:r>
          </w:p>
        </w:tc>
        <w:tc>
          <w:tcPr>
            <w:tcW w:w="1021" w:type="dxa"/>
            <w:gridSpan w:val="2"/>
            <w:tcBorders>
              <w:top w:val="single" w:sz="4" w:space="0" w:color="auto"/>
              <w:left w:val="single" w:sz="4" w:space="0" w:color="auto"/>
              <w:bottom w:val="single" w:sz="4" w:space="0" w:color="auto"/>
              <w:right w:val="single" w:sz="4" w:space="0" w:color="auto"/>
            </w:tcBorders>
          </w:tcPr>
          <w:p w14:paraId="5917BF19" w14:textId="77777777" w:rsidR="002E61A1" w:rsidRPr="00481D2D" w:rsidRDefault="002E61A1" w:rsidP="000D15B2">
            <w:pPr>
              <w:pStyle w:val="TAL"/>
            </w:pPr>
            <w:r w:rsidRPr="00481D2D">
              <w:t>c74</w:t>
            </w:r>
          </w:p>
        </w:tc>
        <w:tc>
          <w:tcPr>
            <w:tcW w:w="1021" w:type="dxa"/>
            <w:gridSpan w:val="2"/>
            <w:tcBorders>
              <w:top w:val="single" w:sz="4" w:space="0" w:color="auto"/>
              <w:left w:val="single" w:sz="4" w:space="0" w:color="auto"/>
              <w:bottom w:val="single" w:sz="4" w:space="0" w:color="auto"/>
              <w:right w:val="single" w:sz="4" w:space="0" w:color="auto"/>
            </w:tcBorders>
          </w:tcPr>
          <w:p w14:paraId="7F0B14B8" w14:textId="77777777" w:rsidR="002E61A1" w:rsidRPr="00481D2D" w:rsidRDefault="002E61A1" w:rsidP="000D15B2">
            <w:pPr>
              <w:pStyle w:val="TAL"/>
            </w:pPr>
            <w:r w:rsidRPr="00481D2D">
              <w:t>c74</w:t>
            </w:r>
          </w:p>
        </w:tc>
      </w:tr>
      <w:tr w:rsidR="002E61A1" w:rsidRPr="00481D2D" w14:paraId="75269D76"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57907F0E" w14:textId="77777777" w:rsidR="002E61A1" w:rsidRPr="00481D2D" w:rsidRDefault="002E61A1" w:rsidP="000D15B2">
            <w:pPr>
              <w:pStyle w:val="TAL"/>
            </w:pPr>
            <w:r w:rsidRPr="00481D2D">
              <w:t>101</w:t>
            </w:r>
          </w:p>
        </w:tc>
        <w:tc>
          <w:tcPr>
            <w:tcW w:w="2665" w:type="dxa"/>
            <w:gridSpan w:val="2"/>
            <w:tcBorders>
              <w:top w:val="single" w:sz="4" w:space="0" w:color="auto"/>
              <w:left w:val="single" w:sz="4" w:space="0" w:color="auto"/>
              <w:bottom w:val="single" w:sz="4" w:space="0" w:color="auto"/>
              <w:right w:val="single" w:sz="4" w:space="0" w:color="auto"/>
            </w:tcBorders>
          </w:tcPr>
          <w:p w14:paraId="5D671A32" w14:textId="77777777" w:rsidR="002E61A1" w:rsidRPr="00481D2D" w:rsidRDefault="002E61A1" w:rsidP="000D15B2">
            <w:pPr>
              <w:pStyle w:val="TAL"/>
            </w:pPr>
            <w:r w:rsidRPr="00481D2D">
              <w:rPr>
                <w:rFonts w:cs="Arial"/>
              </w:rPr>
              <w:t>Restriction identifier (a=rid)</w:t>
            </w:r>
          </w:p>
        </w:tc>
        <w:tc>
          <w:tcPr>
            <w:tcW w:w="1021" w:type="dxa"/>
            <w:gridSpan w:val="2"/>
            <w:tcBorders>
              <w:top w:val="single" w:sz="4" w:space="0" w:color="auto"/>
              <w:left w:val="single" w:sz="4" w:space="0" w:color="auto"/>
              <w:bottom w:val="single" w:sz="4" w:space="0" w:color="auto"/>
              <w:right w:val="single" w:sz="4" w:space="0" w:color="auto"/>
            </w:tcBorders>
          </w:tcPr>
          <w:p w14:paraId="5764CF66" w14:textId="77777777" w:rsidR="002E61A1" w:rsidRPr="00481D2D" w:rsidRDefault="002E61A1" w:rsidP="000D15B2">
            <w:pPr>
              <w:pStyle w:val="TAL"/>
            </w:pPr>
            <w:r w:rsidRPr="00481D2D">
              <w:t>[250] 10</w:t>
            </w:r>
          </w:p>
        </w:tc>
        <w:tc>
          <w:tcPr>
            <w:tcW w:w="1021" w:type="dxa"/>
            <w:gridSpan w:val="2"/>
            <w:tcBorders>
              <w:top w:val="single" w:sz="4" w:space="0" w:color="auto"/>
              <w:left w:val="single" w:sz="4" w:space="0" w:color="auto"/>
              <w:bottom w:val="single" w:sz="4" w:space="0" w:color="auto"/>
              <w:right w:val="single" w:sz="4" w:space="0" w:color="auto"/>
            </w:tcBorders>
          </w:tcPr>
          <w:p w14:paraId="517550B9" w14:textId="77777777" w:rsidR="002E61A1" w:rsidRPr="00481D2D" w:rsidRDefault="002E61A1" w:rsidP="000D15B2">
            <w:pPr>
              <w:pStyle w:val="TAL"/>
            </w:pPr>
            <w:r w:rsidRPr="00481D2D">
              <w:t>c75</w:t>
            </w:r>
          </w:p>
        </w:tc>
        <w:tc>
          <w:tcPr>
            <w:tcW w:w="1021" w:type="dxa"/>
            <w:gridSpan w:val="2"/>
            <w:tcBorders>
              <w:top w:val="single" w:sz="4" w:space="0" w:color="auto"/>
              <w:left w:val="single" w:sz="4" w:space="0" w:color="auto"/>
              <w:bottom w:val="single" w:sz="4" w:space="0" w:color="auto"/>
              <w:right w:val="single" w:sz="4" w:space="0" w:color="auto"/>
            </w:tcBorders>
          </w:tcPr>
          <w:p w14:paraId="1CA6ACCA" w14:textId="77777777" w:rsidR="002E61A1" w:rsidRPr="00481D2D" w:rsidRDefault="002E61A1" w:rsidP="000D15B2">
            <w:pPr>
              <w:pStyle w:val="TAL"/>
            </w:pPr>
            <w:r w:rsidRPr="00481D2D">
              <w:t>c75</w:t>
            </w:r>
          </w:p>
        </w:tc>
        <w:tc>
          <w:tcPr>
            <w:tcW w:w="1021" w:type="dxa"/>
            <w:gridSpan w:val="2"/>
            <w:tcBorders>
              <w:top w:val="single" w:sz="4" w:space="0" w:color="auto"/>
              <w:left w:val="single" w:sz="4" w:space="0" w:color="auto"/>
              <w:bottom w:val="single" w:sz="4" w:space="0" w:color="auto"/>
              <w:right w:val="single" w:sz="4" w:space="0" w:color="auto"/>
            </w:tcBorders>
          </w:tcPr>
          <w:p w14:paraId="413F8438" w14:textId="77777777" w:rsidR="002E61A1" w:rsidRPr="00481D2D" w:rsidRDefault="002E61A1" w:rsidP="000D15B2">
            <w:pPr>
              <w:pStyle w:val="TAL"/>
            </w:pPr>
            <w:r w:rsidRPr="00481D2D">
              <w:t>[250] 10</w:t>
            </w:r>
          </w:p>
        </w:tc>
        <w:tc>
          <w:tcPr>
            <w:tcW w:w="1021" w:type="dxa"/>
            <w:gridSpan w:val="2"/>
            <w:tcBorders>
              <w:top w:val="single" w:sz="4" w:space="0" w:color="auto"/>
              <w:left w:val="single" w:sz="4" w:space="0" w:color="auto"/>
              <w:bottom w:val="single" w:sz="4" w:space="0" w:color="auto"/>
              <w:right w:val="single" w:sz="4" w:space="0" w:color="auto"/>
            </w:tcBorders>
          </w:tcPr>
          <w:p w14:paraId="3CC03315" w14:textId="77777777" w:rsidR="002E61A1" w:rsidRPr="00481D2D" w:rsidRDefault="002E61A1" w:rsidP="000D15B2">
            <w:pPr>
              <w:pStyle w:val="TAL"/>
            </w:pPr>
            <w:r w:rsidRPr="00481D2D">
              <w:t>c76</w:t>
            </w:r>
          </w:p>
        </w:tc>
        <w:tc>
          <w:tcPr>
            <w:tcW w:w="1021" w:type="dxa"/>
            <w:gridSpan w:val="2"/>
            <w:tcBorders>
              <w:top w:val="single" w:sz="4" w:space="0" w:color="auto"/>
              <w:left w:val="single" w:sz="4" w:space="0" w:color="auto"/>
              <w:bottom w:val="single" w:sz="4" w:space="0" w:color="auto"/>
              <w:right w:val="single" w:sz="4" w:space="0" w:color="auto"/>
            </w:tcBorders>
          </w:tcPr>
          <w:p w14:paraId="34748532" w14:textId="77777777" w:rsidR="002E61A1" w:rsidRPr="00481D2D" w:rsidRDefault="002E61A1" w:rsidP="000D15B2">
            <w:pPr>
              <w:pStyle w:val="TAL"/>
            </w:pPr>
            <w:r w:rsidRPr="00481D2D">
              <w:t>c76</w:t>
            </w:r>
          </w:p>
        </w:tc>
      </w:tr>
      <w:tr w:rsidR="00A74A8F" w:rsidRPr="00481D2D" w14:paraId="00E970F4"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6573B0F3" w14:textId="77777777" w:rsidR="00A74A8F" w:rsidRPr="00481D2D" w:rsidRDefault="00A74A8F" w:rsidP="000D15B2">
            <w:pPr>
              <w:pStyle w:val="TAL"/>
            </w:pPr>
            <w:r w:rsidRPr="00481D2D">
              <w:t>102</w:t>
            </w:r>
          </w:p>
        </w:tc>
        <w:tc>
          <w:tcPr>
            <w:tcW w:w="2665" w:type="dxa"/>
            <w:gridSpan w:val="2"/>
            <w:tcBorders>
              <w:top w:val="single" w:sz="4" w:space="0" w:color="auto"/>
              <w:left w:val="single" w:sz="4" w:space="0" w:color="auto"/>
              <w:bottom w:val="single" w:sz="4" w:space="0" w:color="auto"/>
              <w:right w:val="single" w:sz="4" w:space="0" w:color="auto"/>
            </w:tcBorders>
          </w:tcPr>
          <w:p w14:paraId="22584880" w14:textId="77777777" w:rsidR="00A74A8F" w:rsidRPr="00C83E9B" w:rsidRDefault="00A74A8F" w:rsidP="000D15B2">
            <w:pPr>
              <w:pStyle w:val="TAL"/>
              <w:rPr>
                <w:rFonts w:cs="Arial"/>
                <w:lang w:val="fr-FR"/>
              </w:rPr>
            </w:pPr>
            <w:r w:rsidRPr="00C83E9B">
              <w:rPr>
                <w:lang w:val="fr-FR"/>
              </w:rPr>
              <w:t xml:space="preserve">3GPP </w:t>
            </w:r>
            <w:r w:rsidRPr="00C83E9B">
              <w:rPr>
                <w:lang w:val="fr-FR" w:eastAsia="ko-KR"/>
              </w:rPr>
              <w:t xml:space="preserve">compact concurrent codec </w:t>
            </w:r>
            <w:proofErr w:type="spellStart"/>
            <w:r w:rsidRPr="00C83E9B">
              <w:rPr>
                <w:lang w:val="fr-FR" w:eastAsia="ko-KR"/>
              </w:rPr>
              <w:t>capabilities</w:t>
            </w:r>
            <w:proofErr w:type="spellEnd"/>
            <w:r w:rsidRPr="00C83E9B">
              <w:rPr>
                <w:rFonts w:cs="Arial"/>
                <w:lang w:val="fr-FR"/>
              </w:rPr>
              <w:t xml:space="preserve"> (</w:t>
            </w:r>
            <w:r w:rsidRPr="00C83E9B">
              <w:rPr>
                <w:lang w:val="fr-FR"/>
              </w:rPr>
              <w:t>a=ccc-</w:t>
            </w:r>
            <w:proofErr w:type="spellStart"/>
            <w:r w:rsidRPr="00C83E9B">
              <w:rPr>
                <w:lang w:val="fr-FR"/>
              </w:rPr>
              <w:t>list</w:t>
            </w:r>
            <w:proofErr w:type="spellEnd"/>
            <w:r w:rsidRPr="00C83E9B">
              <w:rPr>
                <w:rFonts w:cs="Arial"/>
                <w:lang w:val="fr-FR"/>
              </w:rPr>
              <w:t>)</w:t>
            </w:r>
          </w:p>
        </w:tc>
        <w:tc>
          <w:tcPr>
            <w:tcW w:w="1021" w:type="dxa"/>
            <w:gridSpan w:val="2"/>
            <w:tcBorders>
              <w:top w:val="single" w:sz="4" w:space="0" w:color="auto"/>
              <w:left w:val="single" w:sz="4" w:space="0" w:color="auto"/>
              <w:bottom w:val="single" w:sz="4" w:space="0" w:color="auto"/>
              <w:right w:val="single" w:sz="4" w:space="0" w:color="auto"/>
            </w:tcBorders>
          </w:tcPr>
          <w:p w14:paraId="2FE21165" w14:textId="77777777" w:rsidR="00A74A8F" w:rsidRPr="00481D2D" w:rsidRDefault="00A74A8F" w:rsidP="000D15B2">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0EC220B1" w14:textId="77777777" w:rsidR="00A74A8F" w:rsidRPr="00481D2D" w:rsidRDefault="00A74A8F" w:rsidP="000D15B2">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486CE757" w14:textId="77777777" w:rsidR="00A74A8F" w:rsidRPr="00481D2D" w:rsidRDefault="00A74A8F" w:rsidP="000D15B2">
            <w:pPr>
              <w:pStyle w:val="TAL"/>
            </w:pPr>
            <w:r w:rsidRPr="00481D2D">
              <w:t>c77</w:t>
            </w:r>
          </w:p>
        </w:tc>
        <w:tc>
          <w:tcPr>
            <w:tcW w:w="1021" w:type="dxa"/>
            <w:gridSpan w:val="2"/>
            <w:tcBorders>
              <w:top w:val="single" w:sz="4" w:space="0" w:color="auto"/>
              <w:left w:val="single" w:sz="4" w:space="0" w:color="auto"/>
              <w:bottom w:val="single" w:sz="4" w:space="0" w:color="auto"/>
              <w:right w:val="single" w:sz="4" w:space="0" w:color="auto"/>
            </w:tcBorders>
          </w:tcPr>
          <w:p w14:paraId="14F3C18F" w14:textId="77777777" w:rsidR="00A74A8F" w:rsidRPr="00481D2D" w:rsidRDefault="00A74A8F" w:rsidP="000D15B2">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66555354" w14:textId="77777777" w:rsidR="00A74A8F" w:rsidRPr="00481D2D" w:rsidRDefault="00A74A8F" w:rsidP="000D15B2">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726AA92F" w14:textId="77777777" w:rsidR="00A74A8F" w:rsidRPr="00481D2D" w:rsidRDefault="00A74A8F" w:rsidP="000D15B2">
            <w:pPr>
              <w:pStyle w:val="TAL"/>
            </w:pPr>
            <w:r w:rsidRPr="00481D2D">
              <w:t>c78</w:t>
            </w:r>
          </w:p>
        </w:tc>
      </w:tr>
      <w:tr w:rsidR="00AC6CBC" w:rsidRPr="00481D2D" w14:paraId="0E561BB2"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169F044E" w14:textId="77777777" w:rsidR="00AC6CBC" w:rsidRPr="00481D2D" w:rsidRDefault="00AC6CBC" w:rsidP="00AC6CBC">
            <w:pPr>
              <w:pStyle w:val="TAL"/>
            </w:pPr>
            <w:r w:rsidRPr="00481D2D">
              <w:t>103</w:t>
            </w:r>
          </w:p>
        </w:tc>
        <w:tc>
          <w:tcPr>
            <w:tcW w:w="2665" w:type="dxa"/>
            <w:gridSpan w:val="2"/>
            <w:tcBorders>
              <w:top w:val="single" w:sz="4" w:space="0" w:color="auto"/>
              <w:left w:val="single" w:sz="4" w:space="0" w:color="auto"/>
              <w:bottom w:val="single" w:sz="4" w:space="0" w:color="auto"/>
              <w:right w:val="single" w:sz="4" w:space="0" w:color="auto"/>
            </w:tcBorders>
          </w:tcPr>
          <w:p w14:paraId="6D74D8A2" w14:textId="77777777" w:rsidR="00AC6CBC" w:rsidRPr="00481D2D" w:rsidRDefault="00AC6CBC" w:rsidP="00AC6CBC">
            <w:pPr>
              <w:pStyle w:val="TAL"/>
            </w:pPr>
            <w:r w:rsidRPr="00481D2D">
              <w:rPr>
                <w:rFonts w:eastAsia="MS Mincho"/>
              </w:rPr>
              <w:t>Delay Budget Information (DBI) RTCP feedback type (a=</w:t>
            </w:r>
            <w:proofErr w:type="spellStart"/>
            <w:r w:rsidRPr="00481D2D">
              <w:rPr>
                <w:rFonts w:eastAsia="MS Mincho"/>
              </w:rPr>
              <w:t>rtcp</w:t>
            </w:r>
            <w:proofErr w:type="spellEnd"/>
            <w:r w:rsidRPr="00481D2D">
              <w:rPr>
                <w:rFonts w:eastAsia="MS Mincho"/>
              </w:rPr>
              <w:t>-fb</w:t>
            </w:r>
            <w:r w:rsidRPr="00481D2D">
              <w:t>:* 3gpp-delay-budget</w:t>
            </w:r>
            <w:r w:rsidRPr="00481D2D">
              <w:rPr>
                <w:rFonts w:eastAsia="MS Mincho"/>
              </w:rPr>
              <w:t>)</w:t>
            </w:r>
          </w:p>
        </w:tc>
        <w:tc>
          <w:tcPr>
            <w:tcW w:w="1021" w:type="dxa"/>
            <w:gridSpan w:val="2"/>
            <w:tcBorders>
              <w:top w:val="single" w:sz="4" w:space="0" w:color="auto"/>
              <w:left w:val="single" w:sz="4" w:space="0" w:color="auto"/>
              <w:bottom w:val="single" w:sz="4" w:space="0" w:color="auto"/>
              <w:right w:val="single" w:sz="4" w:space="0" w:color="auto"/>
            </w:tcBorders>
          </w:tcPr>
          <w:p w14:paraId="36A7C250" w14:textId="77777777" w:rsidR="00AC6CBC" w:rsidRPr="00481D2D" w:rsidRDefault="00AC6CBC" w:rsidP="00AC6CBC">
            <w:pPr>
              <w:pStyle w:val="TAL"/>
            </w:pPr>
            <w:r w:rsidRPr="00481D2D">
              <w:t>[9B] 6.2.8</w:t>
            </w:r>
          </w:p>
        </w:tc>
        <w:tc>
          <w:tcPr>
            <w:tcW w:w="1021" w:type="dxa"/>
            <w:gridSpan w:val="2"/>
            <w:tcBorders>
              <w:top w:val="single" w:sz="4" w:space="0" w:color="auto"/>
              <w:left w:val="single" w:sz="4" w:space="0" w:color="auto"/>
              <w:bottom w:val="single" w:sz="4" w:space="0" w:color="auto"/>
              <w:right w:val="single" w:sz="4" w:space="0" w:color="auto"/>
            </w:tcBorders>
          </w:tcPr>
          <w:p w14:paraId="5CD6583E" w14:textId="77777777" w:rsidR="00AC6CBC" w:rsidRPr="00481D2D" w:rsidRDefault="00AC6CBC" w:rsidP="00AC6CBC">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260432EB" w14:textId="77777777" w:rsidR="00AC6CBC" w:rsidRPr="00481D2D" w:rsidRDefault="00AC6CBC" w:rsidP="00AC6CBC">
            <w:pPr>
              <w:pStyle w:val="TAL"/>
            </w:pPr>
            <w:r w:rsidRPr="00481D2D">
              <w:t>c79</w:t>
            </w:r>
          </w:p>
        </w:tc>
        <w:tc>
          <w:tcPr>
            <w:tcW w:w="1021" w:type="dxa"/>
            <w:gridSpan w:val="2"/>
            <w:tcBorders>
              <w:top w:val="single" w:sz="4" w:space="0" w:color="auto"/>
              <w:left w:val="single" w:sz="4" w:space="0" w:color="auto"/>
              <w:bottom w:val="single" w:sz="4" w:space="0" w:color="auto"/>
              <w:right w:val="single" w:sz="4" w:space="0" w:color="auto"/>
            </w:tcBorders>
          </w:tcPr>
          <w:p w14:paraId="0A222689" w14:textId="77777777" w:rsidR="00AC6CBC" w:rsidRPr="00481D2D" w:rsidRDefault="00AC6CBC" w:rsidP="00AC6CBC">
            <w:pPr>
              <w:pStyle w:val="TAL"/>
            </w:pPr>
            <w:r w:rsidRPr="00481D2D">
              <w:t>[9B] 6.2.8</w:t>
            </w:r>
          </w:p>
        </w:tc>
        <w:tc>
          <w:tcPr>
            <w:tcW w:w="1021" w:type="dxa"/>
            <w:gridSpan w:val="2"/>
            <w:tcBorders>
              <w:top w:val="single" w:sz="4" w:space="0" w:color="auto"/>
              <w:left w:val="single" w:sz="4" w:space="0" w:color="auto"/>
              <w:bottom w:val="single" w:sz="4" w:space="0" w:color="auto"/>
              <w:right w:val="single" w:sz="4" w:space="0" w:color="auto"/>
            </w:tcBorders>
          </w:tcPr>
          <w:p w14:paraId="5B2CFBFB" w14:textId="77777777" w:rsidR="00AC6CBC" w:rsidRPr="00481D2D" w:rsidRDefault="00AC6CBC" w:rsidP="00AC6CBC">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67CBBE72" w14:textId="77777777" w:rsidR="00AC6CBC" w:rsidRPr="00481D2D" w:rsidRDefault="00AC6CBC" w:rsidP="00AC6CBC">
            <w:pPr>
              <w:pStyle w:val="TAL"/>
            </w:pPr>
            <w:r w:rsidRPr="00481D2D">
              <w:t>c79</w:t>
            </w:r>
          </w:p>
        </w:tc>
      </w:tr>
      <w:tr w:rsidR="00071FE8" w:rsidRPr="00481D2D" w14:paraId="06B56D4E"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18712DF2" w14:textId="77777777" w:rsidR="00071FE8" w:rsidRPr="00481D2D" w:rsidRDefault="00071FE8" w:rsidP="00071FE8">
            <w:pPr>
              <w:pStyle w:val="TAL"/>
            </w:pPr>
            <w:r w:rsidRPr="00481D2D">
              <w:t>104</w:t>
            </w:r>
          </w:p>
        </w:tc>
        <w:tc>
          <w:tcPr>
            <w:tcW w:w="2665" w:type="dxa"/>
            <w:gridSpan w:val="2"/>
            <w:tcBorders>
              <w:top w:val="single" w:sz="4" w:space="0" w:color="auto"/>
              <w:left w:val="single" w:sz="4" w:space="0" w:color="auto"/>
              <w:bottom w:val="single" w:sz="4" w:space="0" w:color="auto"/>
              <w:right w:val="single" w:sz="4" w:space="0" w:color="auto"/>
            </w:tcBorders>
          </w:tcPr>
          <w:p w14:paraId="48FC4BD2" w14:textId="77777777" w:rsidR="00071FE8" w:rsidRPr="00481D2D" w:rsidRDefault="00071FE8" w:rsidP="00071FE8">
            <w:pPr>
              <w:pStyle w:val="TAL"/>
              <w:rPr>
                <w:rFonts w:eastAsia="MS Mincho"/>
              </w:rPr>
            </w:pPr>
            <w:r w:rsidRPr="00481D2D">
              <w:t>ANBR Support attribute (a=</w:t>
            </w:r>
            <w:proofErr w:type="spellStart"/>
            <w:r w:rsidRPr="00481D2D">
              <w:t>anbr</w:t>
            </w:r>
            <w:proofErr w:type="spellEnd"/>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11F585E4" w14:textId="77777777" w:rsidR="00071FE8" w:rsidRPr="00481D2D" w:rsidRDefault="00071FE8" w:rsidP="00071FE8">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131E4410" w14:textId="77777777" w:rsidR="00071FE8" w:rsidRPr="00481D2D" w:rsidRDefault="00071FE8" w:rsidP="00071FE8">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0B25D130" w14:textId="77777777" w:rsidR="00071FE8" w:rsidRPr="00481D2D" w:rsidRDefault="00071FE8" w:rsidP="00071FE8">
            <w:pPr>
              <w:pStyle w:val="TAL"/>
            </w:pPr>
            <w:r w:rsidRPr="00481D2D">
              <w:t>c80</w:t>
            </w:r>
          </w:p>
        </w:tc>
        <w:tc>
          <w:tcPr>
            <w:tcW w:w="1021" w:type="dxa"/>
            <w:gridSpan w:val="2"/>
            <w:tcBorders>
              <w:top w:val="single" w:sz="4" w:space="0" w:color="auto"/>
              <w:left w:val="single" w:sz="4" w:space="0" w:color="auto"/>
              <w:bottom w:val="single" w:sz="4" w:space="0" w:color="auto"/>
              <w:right w:val="single" w:sz="4" w:space="0" w:color="auto"/>
            </w:tcBorders>
          </w:tcPr>
          <w:p w14:paraId="44D6DAD4" w14:textId="77777777" w:rsidR="00071FE8" w:rsidRPr="00481D2D" w:rsidRDefault="00071FE8" w:rsidP="00071FE8">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0195E04B" w14:textId="77777777" w:rsidR="00071FE8" w:rsidRPr="00481D2D" w:rsidRDefault="00071FE8" w:rsidP="00071FE8">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6DCA5896" w14:textId="77777777" w:rsidR="00071FE8" w:rsidRPr="00481D2D" w:rsidRDefault="00071FE8" w:rsidP="00071FE8">
            <w:pPr>
              <w:pStyle w:val="TAL"/>
            </w:pPr>
            <w:r w:rsidRPr="00481D2D">
              <w:t>c80</w:t>
            </w:r>
          </w:p>
        </w:tc>
      </w:tr>
      <w:tr w:rsidR="00C6058D" w:rsidRPr="00481D2D" w14:paraId="7DA654C2"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792EFD42" w14:textId="77777777" w:rsidR="00C6058D" w:rsidRPr="00481D2D" w:rsidRDefault="00C6058D" w:rsidP="00C6058D">
            <w:pPr>
              <w:pStyle w:val="TAL"/>
            </w:pPr>
            <w:r w:rsidRPr="00481D2D">
              <w:t>105</w:t>
            </w:r>
          </w:p>
        </w:tc>
        <w:tc>
          <w:tcPr>
            <w:tcW w:w="2665" w:type="dxa"/>
            <w:gridSpan w:val="2"/>
            <w:tcBorders>
              <w:top w:val="single" w:sz="4" w:space="0" w:color="auto"/>
              <w:left w:val="single" w:sz="4" w:space="0" w:color="auto"/>
              <w:bottom w:val="single" w:sz="4" w:space="0" w:color="auto"/>
              <w:right w:val="single" w:sz="4" w:space="0" w:color="auto"/>
            </w:tcBorders>
          </w:tcPr>
          <w:p w14:paraId="1AB6C876" w14:textId="77777777" w:rsidR="00C6058D" w:rsidRPr="00481D2D" w:rsidRDefault="00C6058D" w:rsidP="00C6058D">
            <w:pPr>
              <w:pStyle w:val="TAL"/>
            </w:pPr>
            <w:r w:rsidRPr="00481D2D">
              <w:t>Label attribute (a=label)</w:t>
            </w:r>
          </w:p>
        </w:tc>
        <w:tc>
          <w:tcPr>
            <w:tcW w:w="1021" w:type="dxa"/>
            <w:gridSpan w:val="2"/>
            <w:tcBorders>
              <w:top w:val="single" w:sz="4" w:space="0" w:color="auto"/>
              <w:left w:val="single" w:sz="4" w:space="0" w:color="auto"/>
              <w:bottom w:val="single" w:sz="4" w:space="0" w:color="auto"/>
              <w:right w:val="single" w:sz="4" w:space="0" w:color="auto"/>
            </w:tcBorders>
          </w:tcPr>
          <w:p w14:paraId="71351787" w14:textId="77777777" w:rsidR="00C6058D" w:rsidRPr="00481D2D" w:rsidRDefault="00C6058D" w:rsidP="00C6058D">
            <w:pPr>
              <w:pStyle w:val="TAL"/>
            </w:pPr>
            <w:r w:rsidRPr="00481D2D">
              <w:t>[277] 4</w:t>
            </w:r>
          </w:p>
        </w:tc>
        <w:tc>
          <w:tcPr>
            <w:tcW w:w="1021" w:type="dxa"/>
            <w:gridSpan w:val="2"/>
            <w:tcBorders>
              <w:top w:val="single" w:sz="4" w:space="0" w:color="auto"/>
              <w:left w:val="single" w:sz="4" w:space="0" w:color="auto"/>
              <w:bottom w:val="single" w:sz="4" w:space="0" w:color="auto"/>
              <w:right w:val="single" w:sz="4" w:space="0" w:color="auto"/>
            </w:tcBorders>
          </w:tcPr>
          <w:p w14:paraId="1CD48CE2" w14:textId="77777777" w:rsidR="00C6058D" w:rsidRPr="00481D2D" w:rsidRDefault="00C6058D" w:rsidP="00C6058D">
            <w:pPr>
              <w:pStyle w:val="TAL"/>
            </w:pPr>
            <w:r w:rsidRPr="00481D2D">
              <w:t>o</w:t>
            </w:r>
          </w:p>
        </w:tc>
        <w:tc>
          <w:tcPr>
            <w:tcW w:w="1021" w:type="dxa"/>
            <w:gridSpan w:val="2"/>
            <w:tcBorders>
              <w:top w:val="single" w:sz="4" w:space="0" w:color="auto"/>
              <w:left w:val="single" w:sz="4" w:space="0" w:color="auto"/>
              <w:bottom w:val="single" w:sz="4" w:space="0" w:color="auto"/>
              <w:right w:val="single" w:sz="4" w:space="0" w:color="auto"/>
            </w:tcBorders>
          </w:tcPr>
          <w:p w14:paraId="212D70E0" w14:textId="77777777" w:rsidR="00C6058D" w:rsidRPr="00481D2D" w:rsidRDefault="00C6058D" w:rsidP="00C6058D">
            <w:pPr>
              <w:pStyle w:val="TAL"/>
            </w:pPr>
            <w:r w:rsidRPr="00481D2D">
              <w:t>c81</w:t>
            </w:r>
          </w:p>
        </w:tc>
        <w:tc>
          <w:tcPr>
            <w:tcW w:w="1021" w:type="dxa"/>
            <w:gridSpan w:val="2"/>
            <w:tcBorders>
              <w:top w:val="single" w:sz="4" w:space="0" w:color="auto"/>
              <w:left w:val="single" w:sz="4" w:space="0" w:color="auto"/>
              <w:bottom w:val="single" w:sz="4" w:space="0" w:color="auto"/>
              <w:right w:val="single" w:sz="4" w:space="0" w:color="auto"/>
            </w:tcBorders>
          </w:tcPr>
          <w:p w14:paraId="675012BF" w14:textId="77777777" w:rsidR="00C6058D" w:rsidRPr="00481D2D" w:rsidRDefault="00C6058D" w:rsidP="00C6058D">
            <w:pPr>
              <w:pStyle w:val="TAL"/>
            </w:pPr>
            <w:r w:rsidRPr="00481D2D">
              <w:t>[277] 4</w:t>
            </w:r>
          </w:p>
        </w:tc>
        <w:tc>
          <w:tcPr>
            <w:tcW w:w="1021" w:type="dxa"/>
            <w:gridSpan w:val="2"/>
            <w:tcBorders>
              <w:top w:val="single" w:sz="4" w:space="0" w:color="auto"/>
              <w:left w:val="single" w:sz="4" w:space="0" w:color="auto"/>
              <w:bottom w:val="single" w:sz="4" w:space="0" w:color="auto"/>
              <w:right w:val="single" w:sz="4" w:space="0" w:color="auto"/>
            </w:tcBorders>
          </w:tcPr>
          <w:p w14:paraId="05EC0D45" w14:textId="77777777" w:rsidR="00C6058D" w:rsidRPr="00481D2D" w:rsidRDefault="00C6058D" w:rsidP="00C6058D">
            <w:pPr>
              <w:pStyle w:val="TAL"/>
            </w:pPr>
            <w:r w:rsidRPr="00481D2D">
              <w:t>o</w:t>
            </w:r>
          </w:p>
        </w:tc>
        <w:tc>
          <w:tcPr>
            <w:tcW w:w="1021" w:type="dxa"/>
            <w:gridSpan w:val="2"/>
            <w:tcBorders>
              <w:top w:val="single" w:sz="4" w:space="0" w:color="auto"/>
              <w:left w:val="single" w:sz="4" w:space="0" w:color="auto"/>
              <w:bottom w:val="single" w:sz="4" w:space="0" w:color="auto"/>
              <w:right w:val="single" w:sz="4" w:space="0" w:color="auto"/>
            </w:tcBorders>
          </w:tcPr>
          <w:p w14:paraId="4BC5C869" w14:textId="77777777" w:rsidR="00C6058D" w:rsidRPr="00481D2D" w:rsidRDefault="00C6058D" w:rsidP="00C6058D">
            <w:pPr>
              <w:pStyle w:val="TAL"/>
            </w:pPr>
            <w:r w:rsidRPr="00481D2D">
              <w:t>c81</w:t>
            </w:r>
          </w:p>
        </w:tc>
      </w:tr>
      <w:tr w:rsidR="00C6058D" w:rsidRPr="00481D2D" w14:paraId="3364D1FD"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710E96E7" w14:textId="77777777" w:rsidR="00C6058D" w:rsidRPr="00481D2D" w:rsidRDefault="00C6058D" w:rsidP="00C6058D">
            <w:pPr>
              <w:pStyle w:val="TAL"/>
            </w:pPr>
            <w:r w:rsidRPr="00481D2D">
              <w:t>106</w:t>
            </w:r>
          </w:p>
        </w:tc>
        <w:tc>
          <w:tcPr>
            <w:tcW w:w="2665" w:type="dxa"/>
            <w:gridSpan w:val="2"/>
            <w:tcBorders>
              <w:top w:val="single" w:sz="4" w:space="0" w:color="auto"/>
              <w:left w:val="single" w:sz="4" w:space="0" w:color="auto"/>
              <w:bottom w:val="single" w:sz="4" w:space="0" w:color="auto"/>
              <w:right w:val="single" w:sz="4" w:space="0" w:color="auto"/>
            </w:tcBorders>
          </w:tcPr>
          <w:p w14:paraId="57C002A5" w14:textId="77777777" w:rsidR="00C6058D" w:rsidRPr="00481D2D" w:rsidRDefault="00C6058D" w:rsidP="00C6058D">
            <w:pPr>
              <w:pStyle w:val="TAL"/>
            </w:pPr>
            <w:r w:rsidRPr="00481D2D">
              <w:t>3GPP QoS hint attribute (</w:t>
            </w:r>
            <w:r w:rsidRPr="00481D2D">
              <w:rPr>
                <w:rFonts w:cs="Arial"/>
                <w:lang w:eastAsia="ko-KR"/>
              </w:rPr>
              <w:t>a=3gpp-qos-hint</w:t>
            </w:r>
            <w:r w:rsidRPr="00481D2D">
              <w:t>)</w:t>
            </w:r>
          </w:p>
        </w:tc>
        <w:tc>
          <w:tcPr>
            <w:tcW w:w="1021" w:type="dxa"/>
            <w:gridSpan w:val="2"/>
            <w:tcBorders>
              <w:top w:val="single" w:sz="4" w:space="0" w:color="auto"/>
              <w:left w:val="single" w:sz="4" w:space="0" w:color="auto"/>
              <w:bottom w:val="single" w:sz="4" w:space="0" w:color="auto"/>
              <w:right w:val="single" w:sz="4" w:space="0" w:color="auto"/>
            </w:tcBorders>
          </w:tcPr>
          <w:p w14:paraId="7C324EFA" w14:textId="77777777" w:rsidR="00C6058D" w:rsidRPr="00481D2D" w:rsidRDefault="00C6058D" w:rsidP="00C6058D">
            <w:pPr>
              <w:pStyle w:val="TAL"/>
            </w:pPr>
            <w:r w:rsidRPr="00481D2D">
              <w:t>[9B] 6.2.7.4</w:t>
            </w:r>
          </w:p>
        </w:tc>
        <w:tc>
          <w:tcPr>
            <w:tcW w:w="1021" w:type="dxa"/>
            <w:gridSpan w:val="2"/>
            <w:tcBorders>
              <w:top w:val="single" w:sz="4" w:space="0" w:color="auto"/>
              <w:left w:val="single" w:sz="4" w:space="0" w:color="auto"/>
              <w:bottom w:val="single" w:sz="4" w:space="0" w:color="auto"/>
              <w:right w:val="single" w:sz="4" w:space="0" w:color="auto"/>
            </w:tcBorders>
          </w:tcPr>
          <w:p w14:paraId="310CC143" w14:textId="77777777" w:rsidR="00C6058D" w:rsidRPr="00481D2D" w:rsidRDefault="00C6058D" w:rsidP="00C6058D">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515EE54E" w14:textId="77777777" w:rsidR="00C6058D" w:rsidRPr="00481D2D" w:rsidRDefault="00860915" w:rsidP="00C6058D">
            <w:pPr>
              <w:pStyle w:val="TAL"/>
            </w:pPr>
            <w:r w:rsidRPr="00481D2D">
              <w:t>c</w:t>
            </w:r>
            <w:r>
              <w:t>82</w:t>
            </w:r>
          </w:p>
        </w:tc>
        <w:tc>
          <w:tcPr>
            <w:tcW w:w="1021" w:type="dxa"/>
            <w:gridSpan w:val="2"/>
            <w:tcBorders>
              <w:top w:val="single" w:sz="4" w:space="0" w:color="auto"/>
              <w:left w:val="single" w:sz="4" w:space="0" w:color="auto"/>
              <w:bottom w:val="single" w:sz="4" w:space="0" w:color="auto"/>
              <w:right w:val="single" w:sz="4" w:space="0" w:color="auto"/>
            </w:tcBorders>
          </w:tcPr>
          <w:p w14:paraId="408FC37E" w14:textId="77777777" w:rsidR="00C6058D" w:rsidRPr="00481D2D" w:rsidRDefault="00C6058D" w:rsidP="00C6058D">
            <w:pPr>
              <w:pStyle w:val="TAL"/>
            </w:pPr>
            <w:r w:rsidRPr="00481D2D">
              <w:t>[9B]</w:t>
            </w:r>
          </w:p>
        </w:tc>
        <w:tc>
          <w:tcPr>
            <w:tcW w:w="1021" w:type="dxa"/>
            <w:gridSpan w:val="2"/>
            <w:tcBorders>
              <w:top w:val="single" w:sz="4" w:space="0" w:color="auto"/>
              <w:left w:val="single" w:sz="4" w:space="0" w:color="auto"/>
              <w:bottom w:val="single" w:sz="4" w:space="0" w:color="auto"/>
              <w:right w:val="single" w:sz="4" w:space="0" w:color="auto"/>
            </w:tcBorders>
          </w:tcPr>
          <w:p w14:paraId="664B90AA" w14:textId="77777777" w:rsidR="00C6058D" w:rsidRPr="00481D2D" w:rsidRDefault="00C6058D" w:rsidP="00C6058D">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7BF9A611" w14:textId="77777777" w:rsidR="00C6058D" w:rsidRPr="00481D2D" w:rsidRDefault="00860915" w:rsidP="00C6058D">
            <w:pPr>
              <w:pStyle w:val="TAL"/>
            </w:pPr>
            <w:r w:rsidRPr="00481D2D">
              <w:t>c</w:t>
            </w:r>
            <w:r>
              <w:t>82</w:t>
            </w:r>
          </w:p>
        </w:tc>
      </w:tr>
      <w:tr w:rsidR="00860915" w:rsidRPr="00481D2D" w14:paraId="30B1D260" w14:textId="77777777" w:rsidTr="0093349F">
        <w:tblPrEx>
          <w:tblLook w:val="04A0" w:firstRow="1" w:lastRow="0" w:firstColumn="1" w:lastColumn="0" w:noHBand="0" w:noVBand="1"/>
        </w:tblPrEx>
        <w:trPr>
          <w:gridBefore w:val="1"/>
          <w:wBefore w:w="113" w:type="dxa"/>
        </w:trPr>
        <w:tc>
          <w:tcPr>
            <w:tcW w:w="851" w:type="dxa"/>
            <w:gridSpan w:val="2"/>
            <w:tcBorders>
              <w:top w:val="single" w:sz="4" w:space="0" w:color="auto"/>
              <w:left w:val="single" w:sz="4" w:space="0" w:color="auto"/>
              <w:bottom w:val="single" w:sz="4" w:space="0" w:color="auto"/>
              <w:right w:val="single" w:sz="4" w:space="0" w:color="auto"/>
            </w:tcBorders>
          </w:tcPr>
          <w:p w14:paraId="3DD89B78" w14:textId="77777777" w:rsidR="00860915" w:rsidRPr="00481D2D" w:rsidRDefault="00860915" w:rsidP="000A0A2E">
            <w:pPr>
              <w:pStyle w:val="TAL"/>
            </w:pPr>
            <w:r>
              <w:t>107</w:t>
            </w:r>
          </w:p>
        </w:tc>
        <w:tc>
          <w:tcPr>
            <w:tcW w:w="2665" w:type="dxa"/>
            <w:gridSpan w:val="2"/>
            <w:tcBorders>
              <w:top w:val="single" w:sz="4" w:space="0" w:color="auto"/>
              <w:left w:val="single" w:sz="4" w:space="0" w:color="auto"/>
              <w:bottom w:val="single" w:sz="4" w:space="0" w:color="auto"/>
              <w:right w:val="single" w:sz="4" w:space="0" w:color="auto"/>
            </w:tcBorders>
          </w:tcPr>
          <w:p w14:paraId="39D12C27" w14:textId="77777777" w:rsidR="00860915" w:rsidRPr="00481D2D" w:rsidRDefault="00860915" w:rsidP="000A0A2E">
            <w:pPr>
              <w:pStyle w:val="TAL"/>
            </w:pPr>
            <w:r>
              <w:rPr>
                <w:rFonts w:eastAsia="DengXian"/>
                <w:noProof/>
                <w:lang w:val="en-US" w:eastAsia="zh-CN"/>
              </w:rPr>
              <w:t xml:space="preserve">3GPP </w:t>
            </w:r>
            <w:r>
              <w:t>bootstrap data channel</w:t>
            </w:r>
            <w:r>
              <w:rPr>
                <w:rFonts w:eastAsia="DengXian"/>
                <w:noProof/>
                <w:lang w:val="en-US" w:eastAsia="zh-CN"/>
              </w:rPr>
              <w:t xml:space="preserve"> used by attribute (</w:t>
            </w:r>
            <w:r w:rsidRPr="00013B9F">
              <w:rPr>
                <w:rFonts w:eastAsia="DengXian"/>
                <w:noProof/>
                <w:lang w:val="en-US" w:eastAsia="zh-CN"/>
              </w:rPr>
              <w:t>a=</w:t>
            </w:r>
            <w:r>
              <w:rPr>
                <w:rFonts w:eastAsia="DengXian"/>
                <w:noProof/>
                <w:lang w:val="en-US" w:eastAsia="zh-CN"/>
              </w:rPr>
              <w:t>3gpp-bdc-used-by)</w:t>
            </w:r>
          </w:p>
        </w:tc>
        <w:tc>
          <w:tcPr>
            <w:tcW w:w="1021" w:type="dxa"/>
            <w:gridSpan w:val="2"/>
            <w:tcBorders>
              <w:top w:val="single" w:sz="4" w:space="0" w:color="auto"/>
              <w:left w:val="single" w:sz="4" w:space="0" w:color="auto"/>
              <w:bottom w:val="single" w:sz="4" w:space="0" w:color="auto"/>
              <w:right w:val="single" w:sz="4" w:space="0" w:color="auto"/>
            </w:tcBorders>
          </w:tcPr>
          <w:p w14:paraId="28979AAD" w14:textId="77777777" w:rsidR="00860915" w:rsidRPr="00481D2D" w:rsidRDefault="00860915" w:rsidP="000A0A2E">
            <w:pPr>
              <w:pStyle w:val="TAL"/>
            </w:pPr>
            <w:r w:rsidRPr="00481D2D">
              <w:t>[9B] 6.2.</w:t>
            </w:r>
            <w:r>
              <w:t>12</w:t>
            </w:r>
          </w:p>
        </w:tc>
        <w:tc>
          <w:tcPr>
            <w:tcW w:w="1021" w:type="dxa"/>
            <w:gridSpan w:val="2"/>
            <w:tcBorders>
              <w:top w:val="single" w:sz="4" w:space="0" w:color="auto"/>
              <w:left w:val="single" w:sz="4" w:space="0" w:color="auto"/>
              <w:bottom w:val="single" w:sz="4" w:space="0" w:color="auto"/>
              <w:right w:val="single" w:sz="4" w:space="0" w:color="auto"/>
            </w:tcBorders>
          </w:tcPr>
          <w:p w14:paraId="5B15B5C3" w14:textId="77777777" w:rsidR="00860915" w:rsidRPr="00481D2D" w:rsidRDefault="00860915" w:rsidP="000A0A2E">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6AEAEEA7" w14:textId="77777777" w:rsidR="00860915" w:rsidRPr="00481D2D" w:rsidRDefault="00860915" w:rsidP="000A0A2E">
            <w:pPr>
              <w:pStyle w:val="TAL"/>
            </w:pPr>
            <w:r w:rsidRPr="00481D2D">
              <w:t>c</w:t>
            </w:r>
            <w:r>
              <w:t>83</w:t>
            </w:r>
          </w:p>
        </w:tc>
        <w:tc>
          <w:tcPr>
            <w:tcW w:w="1021" w:type="dxa"/>
            <w:gridSpan w:val="2"/>
            <w:tcBorders>
              <w:top w:val="single" w:sz="4" w:space="0" w:color="auto"/>
              <w:left w:val="single" w:sz="4" w:space="0" w:color="auto"/>
              <w:bottom w:val="single" w:sz="4" w:space="0" w:color="auto"/>
              <w:right w:val="single" w:sz="4" w:space="0" w:color="auto"/>
            </w:tcBorders>
          </w:tcPr>
          <w:p w14:paraId="51D25D53" w14:textId="77777777" w:rsidR="00860915" w:rsidRPr="00481D2D" w:rsidRDefault="00860915" w:rsidP="000A0A2E">
            <w:pPr>
              <w:pStyle w:val="TAL"/>
            </w:pPr>
            <w:r w:rsidRPr="00481D2D">
              <w:t>[9B] 6.2.</w:t>
            </w:r>
            <w:r>
              <w:t>12</w:t>
            </w:r>
          </w:p>
        </w:tc>
        <w:tc>
          <w:tcPr>
            <w:tcW w:w="1021" w:type="dxa"/>
            <w:gridSpan w:val="2"/>
            <w:tcBorders>
              <w:top w:val="single" w:sz="4" w:space="0" w:color="auto"/>
              <w:left w:val="single" w:sz="4" w:space="0" w:color="auto"/>
              <w:bottom w:val="single" w:sz="4" w:space="0" w:color="auto"/>
              <w:right w:val="single" w:sz="4" w:space="0" w:color="auto"/>
            </w:tcBorders>
          </w:tcPr>
          <w:p w14:paraId="0E531F48" w14:textId="77777777" w:rsidR="00860915" w:rsidRPr="00481D2D" w:rsidRDefault="00860915" w:rsidP="000A0A2E">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25E3D6BD" w14:textId="77777777" w:rsidR="00860915" w:rsidRPr="00481D2D" w:rsidRDefault="00860915" w:rsidP="000A0A2E">
            <w:pPr>
              <w:pStyle w:val="TAL"/>
            </w:pPr>
            <w:r w:rsidRPr="00481D2D">
              <w:t>c</w:t>
            </w:r>
            <w:r>
              <w:t>83</w:t>
            </w:r>
          </w:p>
        </w:tc>
      </w:tr>
      <w:tr w:rsidR="0093349F" w:rsidRPr="00481D2D" w14:paraId="5F891C5A" w14:textId="77777777" w:rsidTr="0093349F">
        <w:tblPrEx>
          <w:tblLook w:val="04A0" w:firstRow="1" w:lastRow="0" w:firstColumn="1" w:lastColumn="0" w:noHBand="0" w:noVBand="1"/>
        </w:tblPrEx>
        <w:trPr>
          <w:gridBefore w:val="1"/>
          <w:wBefore w:w="113" w:type="dxa"/>
        </w:trPr>
        <w:tc>
          <w:tcPr>
            <w:tcW w:w="851" w:type="dxa"/>
            <w:gridSpan w:val="2"/>
            <w:tcBorders>
              <w:top w:val="single" w:sz="4" w:space="0" w:color="auto"/>
              <w:left w:val="single" w:sz="4" w:space="0" w:color="auto"/>
              <w:bottom w:val="single" w:sz="4" w:space="0" w:color="auto"/>
              <w:right w:val="single" w:sz="4" w:space="0" w:color="auto"/>
            </w:tcBorders>
          </w:tcPr>
          <w:p w14:paraId="30E06BD1" w14:textId="77777777" w:rsidR="0093349F" w:rsidRPr="00481D2D" w:rsidRDefault="0093349F" w:rsidP="000A0A2E">
            <w:pPr>
              <w:pStyle w:val="TAL"/>
            </w:pPr>
            <w:r>
              <w:t>108</w:t>
            </w:r>
          </w:p>
        </w:tc>
        <w:tc>
          <w:tcPr>
            <w:tcW w:w="2665" w:type="dxa"/>
            <w:gridSpan w:val="2"/>
            <w:tcBorders>
              <w:top w:val="single" w:sz="4" w:space="0" w:color="auto"/>
              <w:left w:val="single" w:sz="4" w:space="0" w:color="auto"/>
              <w:bottom w:val="single" w:sz="4" w:space="0" w:color="auto"/>
              <w:right w:val="single" w:sz="4" w:space="0" w:color="auto"/>
            </w:tcBorders>
          </w:tcPr>
          <w:p w14:paraId="2C94FA95" w14:textId="77777777" w:rsidR="0093349F" w:rsidRPr="00481D2D" w:rsidRDefault="0093349F" w:rsidP="000A0A2E">
            <w:pPr>
              <w:pStyle w:val="TAL"/>
            </w:pPr>
            <w:r>
              <w:rPr>
                <w:noProof/>
                <w:lang w:val="en-US"/>
              </w:rPr>
              <w:t xml:space="preserve">IMS data channel requesting application </w:t>
            </w:r>
            <w:r w:rsidRPr="00567618">
              <w:rPr>
                <w:noProof/>
              </w:rPr>
              <w:t>attribute</w:t>
            </w:r>
            <w:r>
              <w:rPr>
                <w:noProof/>
              </w:rPr>
              <w:t xml:space="preserve"> (</w:t>
            </w:r>
            <w:r w:rsidRPr="00955155">
              <w:rPr>
                <w:noProof/>
              </w:rPr>
              <w:t>3gpp-req-app</w:t>
            </w:r>
            <w:r>
              <w:rPr>
                <w:noProof/>
              </w:rPr>
              <w:t>)</w:t>
            </w:r>
          </w:p>
        </w:tc>
        <w:tc>
          <w:tcPr>
            <w:tcW w:w="1021" w:type="dxa"/>
            <w:gridSpan w:val="2"/>
            <w:tcBorders>
              <w:top w:val="single" w:sz="4" w:space="0" w:color="auto"/>
              <w:left w:val="single" w:sz="4" w:space="0" w:color="auto"/>
              <w:bottom w:val="single" w:sz="4" w:space="0" w:color="auto"/>
              <w:right w:val="single" w:sz="4" w:space="0" w:color="auto"/>
            </w:tcBorders>
          </w:tcPr>
          <w:p w14:paraId="6A5DEECF" w14:textId="77777777" w:rsidR="0093349F" w:rsidRPr="00481D2D" w:rsidRDefault="0093349F" w:rsidP="000A0A2E">
            <w:pPr>
              <w:pStyle w:val="TAL"/>
            </w:pPr>
            <w:r w:rsidRPr="00481D2D">
              <w:t>[9B] 6.2.</w:t>
            </w:r>
            <w:r>
              <w:t>13</w:t>
            </w:r>
          </w:p>
        </w:tc>
        <w:tc>
          <w:tcPr>
            <w:tcW w:w="1021" w:type="dxa"/>
            <w:gridSpan w:val="2"/>
            <w:tcBorders>
              <w:top w:val="single" w:sz="4" w:space="0" w:color="auto"/>
              <w:left w:val="single" w:sz="4" w:space="0" w:color="auto"/>
              <w:bottom w:val="single" w:sz="4" w:space="0" w:color="auto"/>
              <w:right w:val="single" w:sz="4" w:space="0" w:color="auto"/>
            </w:tcBorders>
          </w:tcPr>
          <w:p w14:paraId="309F5C62" w14:textId="77777777" w:rsidR="0093349F" w:rsidRPr="00481D2D" w:rsidRDefault="0093349F" w:rsidP="000A0A2E">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6CA7E5A1" w14:textId="77777777" w:rsidR="0093349F" w:rsidRPr="00481D2D" w:rsidRDefault="0093349F" w:rsidP="000A0A2E">
            <w:pPr>
              <w:pStyle w:val="TAL"/>
            </w:pPr>
            <w:r w:rsidRPr="00481D2D">
              <w:t>c</w:t>
            </w:r>
            <w:r>
              <w:t>84</w:t>
            </w:r>
          </w:p>
        </w:tc>
        <w:tc>
          <w:tcPr>
            <w:tcW w:w="1021" w:type="dxa"/>
            <w:gridSpan w:val="2"/>
            <w:tcBorders>
              <w:top w:val="single" w:sz="4" w:space="0" w:color="auto"/>
              <w:left w:val="single" w:sz="4" w:space="0" w:color="auto"/>
              <w:bottom w:val="single" w:sz="4" w:space="0" w:color="auto"/>
              <w:right w:val="single" w:sz="4" w:space="0" w:color="auto"/>
            </w:tcBorders>
          </w:tcPr>
          <w:p w14:paraId="00213D04" w14:textId="77777777" w:rsidR="0093349F" w:rsidRPr="00481D2D" w:rsidRDefault="0093349F" w:rsidP="000A0A2E">
            <w:pPr>
              <w:pStyle w:val="TAL"/>
            </w:pPr>
            <w:r w:rsidRPr="00481D2D">
              <w:t>[9B] 6.2.</w:t>
            </w:r>
            <w:r>
              <w:t>13</w:t>
            </w:r>
          </w:p>
        </w:tc>
        <w:tc>
          <w:tcPr>
            <w:tcW w:w="1021" w:type="dxa"/>
            <w:gridSpan w:val="2"/>
            <w:tcBorders>
              <w:top w:val="single" w:sz="4" w:space="0" w:color="auto"/>
              <w:left w:val="single" w:sz="4" w:space="0" w:color="auto"/>
              <w:bottom w:val="single" w:sz="4" w:space="0" w:color="auto"/>
              <w:right w:val="single" w:sz="4" w:space="0" w:color="auto"/>
            </w:tcBorders>
          </w:tcPr>
          <w:p w14:paraId="162E68BF" w14:textId="77777777" w:rsidR="0093349F" w:rsidRPr="00481D2D" w:rsidRDefault="0093349F" w:rsidP="000A0A2E">
            <w:pPr>
              <w:pStyle w:val="TAL"/>
            </w:pPr>
            <w:r w:rsidRPr="00481D2D">
              <w:t>n/a</w:t>
            </w:r>
          </w:p>
        </w:tc>
        <w:tc>
          <w:tcPr>
            <w:tcW w:w="1021" w:type="dxa"/>
            <w:gridSpan w:val="2"/>
            <w:tcBorders>
              <w:top w:val="single" w:sz="4" w:space="0" w:color="auto"/>
              <w:left w:val="single" w:sz="4" w:space="0" w:color="auto"/>
              <w:bottom w:val="single" w:sz="4" w:space="0" w:color="auto"/>
              <w:right w:val="single" w:sz="4" w:space="0" w:color="auto"/>
            </w:tcBorders>
          </w:tcPr>
          <w:p w14:paraId="0D7513E6" w14:textId="77777777" w:rsidR="0093349F" w:rsidRPr="00481D2D" w:rsidRDefault="0093349F" w:rsidP="000A0A2E">
            <w:pPr>
              <w:pStyle w:val="TAL"/>
            </w:pPr>
            <w:r w:rsidRPr="00481D2D">
              <w:t>c</w:t>
            </w:r>
            <w:r>
              <w:t>84</w:t>
            </w:r>
          </w:p>
        </w:tc>
      </w:tr>
      <w:tr w:rsidR="00484082" w:rsidRPr="00481D2D" w14:paraId="1E32F392" w14:textId="77777777" w:rsidTr="0093349F">
        <w:trPr>
          <w:gridAfter w:val="1"/>
          <w:wAfter w:w="113" w:type="dxa"/>
          <w:cantSplit/>
        </w:trPr>
        <w:tc>
          <w:tcPr>
            <w:tcW w:w="9642" w:type="dxa"/>
            <w:gridSpan w:val="16"/>
          </w:tcPr>
          <w:p w14:paraId="2A1184C4" w14:textId="77777777" w:rsidR="00484082" w:rsidRPr="00481D2D" w:rsidRDefault="00484082">
            <w:pPr>
              <w:pStyle w:val="TAN"/>
            </w:pPr>
            <w:r w:rsidRPr="00481D2D">
              <w:t>c2:</w:t>
            </w:r>
            <w:r w:rsidRPr="00481D2D">
              <w:tab/>
              <w:t xml:space="preserve">IF A.328/1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integration of resource management and SIP.</w:t>
            </w:r>
          </w:p>
          <w:p w14:paraId="7D1F179C" w14:textId="77777777" w:rsidR="00484082" w:rsidRPr="00481D2D" w:rsidRDefault="00484082">
            <w:pPr>
              <w:pStyle w:val="TAN"/>
            </w:pPr>
            <w:r w:rsidRPr="00481D2D">
              <w:t>c5:</w:t>
            </w:r>
            <w:r w:rsidRPr="00481D2D">
              <w:tab/>
              <w:t xml:space="preserve">IF A.328/2 THEN m </w:t>
            </w:r>
            <w:smartTag w:uri="urn:schemas-microsoft-com:office:smarttags" w:element="stockticker">
              <w:r w:rsidRPr="00481D2D">
                <w:t>ELSE</w:t>
              </w:r>
            </w:smartTag>
            <w:r w:rsidRPr="00481D2D">
              <w:t xml:space="preserve"> n/a - - grouping of media lines.</w:t>
            </w:r>
          </w:p>
          <w:p w14:paraId="2CD9B5A8" w14:textId="77777777" w:rsidR="00484082" w:rsidRPr="00481D2D" w:rsidRDefault="00484082">
            <w:pPr>
              <w:pStyle w:val="TAN"/>
            </w:pPr>
            <w:r w:rsidRPr="00481D2D">
              <w:t>c6:</w:t>
            </w:r>
            <w:r w:rsidRPr="00481D2D">
              <w:tab/>
              <w:t xml:space="preserve">IF A.328/3 THEN m </w:t>
            </w:r>
            <w:smartTag w:uri="urn:schemas-microsoft-com:office:smarttags" w:element="stockticker">
              <w:r w:rsidRPr="00481D2D">
                <w:t>ELSE</w:t>
              </w:r>
            </w:smartTag>
            <w:r w:rsidRPr="00481D2D">
              <w:t xml:space="preserve"> IF A.328/2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mapping of media streams to resource reservation flows, grouping of media lines.</w:t>
            </w:r>
          </w:p>
          <w:p w14:paraId="371ABCC8" w14:textId="77777777" w:rsidR="00484082" w:rsidRPr="00481D2D" w:rsidRDefault="00484082">
            <w:pPr>
              <w:pStyle w:val="TAN"/>
            </w:pPr>
            <w:r w:rsidRPr="00481D2D">
              <w:t>c7:</w:t>
            </w:r>
            <w:r w:rsidRPr="00481D2D">
              <w:tab/>
              <w:t xml:space="preserve">IF A.328/5 THEN m </w:t>
            </w:r>
            <w:smartTag w:uri="urn:schemas-microsoft-com:office:smarttags" w:element="stockticker">
              <w:r w:rsidRPr="00481D2D">
                <w:t>ELSE</w:t>
              </w:r>
            </w:smartTag>
            <w:r w:rsidRPr="00481D2D">
              <w:t xml:space="preserve"> n/a.</w:t>
            </w:r>
          </w:p>
          <w:p w14:paraId="17C91AD4" w14:textId="77777777" w:rsidR="00484082" w:rsidRPr="00481D2D" w:rsidRDefault="00484082">
            <w:pPr>
              <w:pStyle w:val="TAN"/>
            </w:pPr>
            <w:r w:rsidRPr="00481D2D">
              <w:t>c8:</w:t>
            </w:r>
            <w:r w:rsidRPr="00481D2D">
              <w:tab/>
              <w:t xml:space="preserve">IF A.328/5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w:t>
            </w:r>
          </w:p>
          <w:p w14:paraId="1916E626" w14:textId="77777777" w:rsidR="00484082" w:rsidRPr="00481D2D" w:rsidRDefault="00484082">
            <w:pPr>
              <w:pStyle w:val="TAN"/>
            </w:pPr>
            <w:r w:rsidRPr="00481D2D">
              <w:t>c9:</w:t>
            </w:r>
            <w:r w:rsidRPr="00481D2D">
              <w:tab/>
              <w:t xml:space="preserve">IF A.329/20 </w:t>
            </w:r>
            <w:smartTag w:uri="urn:schemas-microsoft-com:office:smarttags" w:element="stockticker">
              <w:r w:rsidRPr="00481D2D">
                <w:t>AND</w:t>
              </w:r>
            </w:smartTag>
            <w:r w:rsidRPr="00481D2D">
              <w:t xml:space="preserve"> A.328/0A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media level attribute name "a=" and application of session policy.</w:t>
            </w:r>
          </w:p>
          <w:p w14:paraId="1E87FCF3" w14:textId="77777777" w:rsidR="00484082" w:rsidRPr="00481D2D" w:rsidRDefault="00484082" w:rsidP="00A96963">
            <w:pPr>
              <w:pStyle w:val="TAN"/>
            </w:pPr>
            <w:r w:rsidRPr="00481D2D">
              <w:t>c9:</w:t>
            </w:r>
            <w:r w:rsidRPr="00481D2D">
              <w:tab/>
              <w:t xml:space="preserve">IF A.328/6 THEN m </w:t>
            </w:r>
            <w:smartTag w:uri="urn:schemas-microsoft-com:office:smarttags" w:element="stockticker">
              <w:r w:rsidRPr="00481D2D">
                <w:t>ELSE</w:t>
              </w:r>
            </w:smartTag>
            <w:r w:rsidRPr="00481D2D">
              <w:t xml:space="preserve"> n/a - - interactive connectivity establishment.</w:t>
            </w:r>
          </w:p>
          <w:p w14:paraId="61FFB225" w14:textId="77777777" w:rsidR="000B46B6" w:rsidRPr="00481D2D" w:rsidRDefault="00484082" w:rsidP="00484082">
            <w:pPr>
              <w:pStyle w:val="TAN"/>
            </w:pPr>
            <w:r w:rsidRPr="00481D2D">
              <w:t>c10:</w:t>
            </w:r>
            <w:r w:rsidRPr="00481D2D">
              <w:tab/>
              <w:t xml:space="preserve">IF A.328/1 </w:t>
            </w:r>
            <w:smartTag w:uri="urn:schemas-microsoft-com:office:smarttags" w:element="stockticker">
              <w:r w:rsidRPr="00481D2D">
                <w:t>AND</w:t>
              </w:r>
            </w:smartTag>
            <w:r w:rsidRPr="00481D2D">
              <w:t xml:space="preserve"> A.328/6 THEN m </w:t>
            </w:r>
            <w:smartTag w:uri="urn:schemas-microsoft-com:office:smarttags" w:element="stockticker">
              <w:r w:rsidRPr="00481D2D">
                <w:t>ELSE</w:t>
              </w:r>
            </w:smartTag>
            <w:r w:rsidRPr="00481D2D">
              <w:t xml:space="preserve"> IF A.328/6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integration of resource management and SIP, interactive connectivity establishment.</w:t>
            </w:r>
          </w:p>
          <w:p w14:paraId="2962144D" w14:textId="77777777" w:rsidR="00484082" w:rsidRPr="00481D2D" w:rsidRDefault="00484082" w:rsidP="00484082">
            <w:pPr>
              <w:pStyle w:val="TAN"/>
            </w:pPr>
            <w:r w:rsidRPr="00481D2D">
              <w:t>c11:</w:t>
            </w:r>
            <w:r w:rsidRPr="00481D2D">
              <w:tab/>
              <w:t xml:space="preserve">IF A.328/7 THEN m </w:t>
            </w:r>
            <w:smartTag w:uri="urn:schemas-microsoft-com:office:smarttags" w:element="stockticker">
              <w:r w:rsidRPr="00481D2D">
                <w:t>ELSE</w:t>
              </w:r>
            </w:smartTag>
            <w:r w:rsidRPr="00481D2D">
              <w:t xml:space="preserve"> n/a - - session description protocol format for binary floor control protocol streams.</w:t>
            </w:r>
          </w:p>
          <w:p w14:paraId="32B1A62A" w14:textId="77777777" w:rsidR="00484082" w:rsidRPr="00481D2D" w:rsidRDefault="00484082" w:rsidP="00484082">
            <w:pPr>
              <w:pStyle w:val="TAN"/>
            </w:pPr>
            <w:r w:rsidRPr="00481D2D">
              <w:t>c12:</w:t>
            </w:r>
            <w:r w:rsidRPr="00481D2D">
              <w:tab/>
              <w:t xml:space="preserve">IF A.328/7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session description protocol format for binary floor control protocol streams.</w:t>
            </w:r>
          </w:p>
          <w:p w14:paraId="64406B14" w14:textId="77777777" w:rsidR="00794F55" w:rsidRPr="00481D2D" w:rsidRDefault="00484082" w:rsidP="00794F55">
            <w:pPr>
              <w:pStyle w:val="TAN"/>
            </w:pPr>
            <w:r w:rsidRPr="00481D2D">
              <w:t>c13:</w:t>
            </w:r>
            <w:r w:rsidRPr="00481D2D">
              <w:tab/>
              <w:t xml:space="preserve">IF A.328/7 </w:t>
            </w:r>
            <w:smartTag w:uri="urn:schemas-microsoft-com:office:smarttags" w:element="stockticker">
              <w:r w:rsidRPr="00481D2D">
                <w:t>AND</w:t>
              </w:r>
            </w:smartTag>
            <w:r w:rsidRPr="00481D2D">
              <w:t xml:space="preserve"> A.328/0A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IF A.328/7 </w:t>
            </w:r>
            <w:smartTag w:uri="urn:schemas-microsoft-com:office:smarttags" w:element="stockticker">
              <w:r w:rsidRPr="00481D2D">
                <w:t>AND</w:t>
              </w:r>
            </w:smartTag>
            <w:r w:rsidRPr="00481D2D">
              <w:t xml:space="preserve"> A.329/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session description protocol format for binary floor control protocol streams, media level attribute name "a=" and application of session policy.</w:t>
            </w:r>
          </w:p>
          <w:p w14:paraId="1658C598" w14:textId="77777777" w:rsidR="00794F55" w:rsidRPr="00481D2D" w:rsidRDefault="00794F55" w:rsidP="00794F55">
            <w:pPr>
              <w:pStyle w:val="TAN"/>
            </w:pPr>
            <w:r w:rsidRPr="00481D2D">
              <w:t>c14:</w:t>
            </w:r>
            <w:r w:rsidRPr="00481D2D">
              <w:tab/>
              <w:t xml:space="preserve">IF (A.328/8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 media level attribute name "a=".</w:t>
            </w:r>
          </w:p>
          <w:p w14:paraId="66A11E33" w14:textId="77777777" w:rsidR="00484082" w:rsidRPr="00481D2D" w:rsidRDefault="00794F55" w:rsidP="00794F55">
            <w:pPr>
              <w:pStyle w:val="TAN"/>
            </w:pPr>
            <w:r w:rsidRPr="00481D2D">
              <w:t>c15:</w:t>
            </w:r>
            <w:r w:rsidRPr="00481D2D">
              <w:tab/>
              <w:t xml:space="preserve">IF (A.328/8 </w:t>
            </w:r>
            <w:smartTag w:uri="urn:schemas-microsoft-com:office:smarttags" w:element="stockticker">
              <w:r w:rsidRPr="00481D2D">
                <w:t>AND</w:t>
              </w:r>
            </w:smartTag>
            <w:r w:rsidRPr="00481D2D">
              <w:t xml:space="preserve"> A.329/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 media level attribute name "a=".</w:t>
            </w:r>
          </w:p>
          <w:p w14:paraId="4E107D64" w14:textId="77777777" w:rsidR="00B75173" w:rsidRPr="00481D2D" w:rsidRDefault="00B75173" w:rsidP="00B75173">
            <w:pPr>
              <w:pStyle w:val="TAN"/>
            </w:pPr>
            <w:r w:rsidRPr="00481D2D">
              <w:t>c16:</w:t>
            </w:r>
            <w:r w:rsidRPr="00481D2D">
              <w:tab/>
              <w:t xml:space="preserve">IF A.328/9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SDP capability negotiation, media level attribute name "a=".</w:t>
            </w:r>
          </w:p>
          <w:p w14:paraId="69A750A0" w14:textId="77777777" w:rsidR="006C2131" w:rsidRPr="00481D2D" w:rsidRDefault="00B75173" w:rsidP="006C2131">
            <w:pPr>
              <w:pStyle w:val="TAN"/>
            </w:pPr>
            <w:r w:rsidRPr="00481D2D">
              <w:t>c17:</w:t>
            </w:r>
            <w:r w:rsidRPr="00481D2D">
              <w:tab/>
              <w:t xml:space="preserve">IF A.328/9 </w:t>
            </w:r>
            <w:smartTag w:uri="urn:schemas-microsoft-com:office:smarttags" w:element="stockticker">
              <w:r w:rsidRPr="00481D2D">
                <w:t>AND</w:t>
              </w:r>
            </w:smartTag>
            <w:r w:rsidRPr="00481D2D">
              <w:t xml:space="preserve"> A.329/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SDP capability negotiation, media level attribute name "a=".</w:t>
            </w:r>
          </w:p>
          <w:p w14:paraId="52CCE829" w14:textId="77777777" w:rsidR="006C2131" w:rsidRPr="00481D2D" w:rsidRDefault="006C2131" w:rsidP="006C2131">
            <w:pPr>
              <w:pStyle w:val="TAN"/>
            </w:pPr>
            <w:r w:rsidRPr="00481D2D">
              <w:t>c18:</w:t>
            </w:r>
            <w:r w:rsidRPr="00481D2D">
              <w:tab/>
              <w:t xml:space="preserve">IF A.328/11 </w:t>
            </w:r>
            <w:smartTag w:uri="urn:schemas-microsoft-com:office:smarttags" w:element="stockticker">
              <w:r w:rsidRPr="00481D2D">
                <w:t>AND</w:t>
              </w:r>
            </w:smartTag>
            <w:r w:rsidRPr="00481D2D">
              <w:t xml:space="preserve"> A.329/20 THEN o </w:t>
            </w:r>
            <w:smartTag w:uri="urn:schemas-microsoft-com:office:smarttags" w:element="stockticker">
              <w:r w:rsidRPr="00481D2D">
                <w:t>ELSE</w:t>
              </w:r>
            </w:smartTag>
            <w:r w:rsidRPr="00481D2D">
              <w:t xml:space="preserve"> n/a - - miscellaneous capabilities negotiation in the Session Description Protocol (SDP), media level attribute name "a=".</w:t>
            </w:r>
          </w:p>
          <w:p w14:paraId="19F3452A" w14:textId="77777777" w:rsidR="00433F59" w:rsidRPr="00481D2D" w:rsidRDefault="006C2131" w:rsidP="00433F59">
            <w:pPr>
              <w:pStyle w:val="TAN"/>
            </w:pPr>
            <w:r w:rsidRPr="00481D2D">
              <w:t>c19:</w:t>
            </w:r>
            <w:r w:rsidR="006E59FF" w:rsidRPr="00481D2D">
              <w:tab/>
            </w:r>
            <w:r w:rsidRPr="00481D2D">
              <w:t xml:space="preserve">IF A.328/11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miscellaneous capabilities negotiation in the Session Description Protocol (SDP), media level attribute name "a=".</w:t>
            </w:r>
          </w:p>
          <w:p w14:paraId="24B10EB0" w14:textId="77777777" w:rsidR="00433F59" w:rsidRPr="00481D2D" w:rsidRDefault="00433F59" w:rsidP="00433F59">
            <w:pPr>
              <w:pStyle w:val="TAN"/>
            </w:pPr>
            <w:r w:rsidRPr="00481D2D">
              <w:t>c20:</w:t>
            </w:r>
            <w:r w:rsidRPr="00481D2D">
              <w:tab/>
              <w:t xml:space="preserve">IF A.328/14 </w:t>
            </w:r>
            <w:smartTag w:uri="urn:schemas-microsoft-com:office:smarttags" w:element="stockticker">
              <w:r w:rsidRPr="00481D2D">
                <w:t>AND</w:t>
              </w:r>
            </w:smartTag>
            <w:r w:rsidRPr="00481D2D">
              <w:t xml:space="preserve"> A.328/16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Secure Real-time Transport Protocol, media plane security using SDES, media level attribute name "a=".</w:t>
            </w:r>
          </w:p>
          <w:p w14:paraId="378D32C8" w14:textId="77777777" w:rsidR="00433F59" w:rsidRPr="00481D2D" w:rsidRDefault="00433F59" w:rsidP="00433F59">
            <w:pPr>
              <w:pStyle w:val="TAN"/>
            </w:pPr>
            <w:r w:rsidRPr="00481D2D">
              <w:t>c21:</w:t>
            </w:r>
            <w:r w:rsidRPr="00481D2D">
              <w:tab/>
              <w:t xml:space="preserve">IF </w:t>
            </w:r>
            <w:r w:rsidR="007F3B74" w:rsidRPr="00481D2D">
              <w:t>((</w:t>
            </w:r>
            <w:r w:rsidRPr="00481D2D">
              <w:t xml:space="preserve">A.328/14 </w:t>
            </w:r>
            <w:smartTag w:uri="urn:schemas-microsoft-com:office:smarttags" w:element="stockticker">
              <w:r w:rsidR="007F3B74" w:rsidRPr="00481D2D">
                <w:t>AND</w:t>
              </w:r>
            </w:smartTag>
            <w:r w:rsidR="0047439B" w:rsidRPr="00481D2D">
              <w:t xml:space="preserve"> A.3D/21) OR A.3D/2</w:t>
            </w:r>
            <w:r w:rsidR="00AE13AA" w:rsidRPr="00481D2D">
              <w:t>2</w:t>
            </w:r>
            <w:r w:rsidR="007F3B74" w:rsidRPr="00481D2D">
              <w:t xml:space="preserve">) </w:t>
            </w:r>
            <w:smartTag w:uri="urn:schemas-microsoft-com:office:smarttags" w:element="stockticker">
              <w:r w:rsidRPr="00481D2D">
                <w:t>AND</w:t>
              </w:r>
            </w:smartTag>
            <w:r w:rsidRPr="00481D2D">
              <w:t xml:space="preserve"> A.328/15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Secure Real-time Transport Protocol, media plane security using KMS, </w:t>
            </w:r>
            <w:r w:rsidR="007F3B74" w:rsidRPr="00481D2D">
              <w:t xml:space="preserve">end-to-end media security for MSRP using </w:t>
            </w:r>
            <w:smartTag w:uri="urn:schemas-microsoft-com:office:smarttags" w:element="stockticker">
              <w:r w:rsidR="007F3B74" w:rsidRPr="00481D2D">
                <w:t>TLS</w:t>
              </w:r>
            </w:smartTag>
            <w:r w:rsidR="007F3B74" w:rsidRPr="00481D2D">
              <w:t xml:space="preserve"> and KMS, MIKEY-TICKET, </w:t>
            </w:r>
            <w:r w:rsidRPr="00481D2D">
              <w:t>media level attribute name "a=".</w:t>
            </w:r>
          </w:p>
          <w:p w14:paraId="3EE1E904" w14:textId="77777777" w:rsidR="008D1124" w:rsidRPr="00481D2D" w:rsidRDefault="00433F59" w:rsidP="008D1124">
            <w:pPr>
              <w:pStyle w:val="TAN"/>
            </w:pPr>
            <w:r w:rsidRPr="00481D2D">
              <w:t>c22:</w:t>
            </w:r>
            <w:r w:rsidRPr="00481D2D">
              <w:tab/>
              <w:t xml:space="preserve">IF </w:t>
            </w:r>
            <w:r w:rsidR="007F3B74" w:rsidRPr="00481D2D">
              <w:t>((</w:t>
            </w:r>
            <w:r w:rsidRPr="00481D2D">
              <w:t xml:space="preserve">A.328/14 </w:t>
            </w:r>
            <w:smartTag w:uri="urn:schemas-microsoft-com:office:smarttags" w:element="stockticker">
              <w:r w:rsidR="007F3B74" w:rsidRPr="00481D2D">
                <w:t>AND</w:t>
              </w:r>
            </w:smartTag>
            <w:r w:rsidR="0047439B" w:rsidRPr="00481D2D">
              <w:t xml:space="preserve"> A.3D/21) OR A.3D/2</w:t>
            </w:r>
            <w:r w:rsidR="00AE13AA" w:rsidRPr="00481D2D">
              <w:t>2</w:t>
            </w:r>
            <w:r w:rsidR="007F3B74" w:rsidRPr="00481D2D">
              <w:t xml:space="preserve">) </w:t>
            </w:r>
            <w:smartTag w:uri="urn:schemas-microsoft-com:office:smarttags" w:element="stockticker">
              <w:r w:rsidRPr="00481D2D">
                <w:t>AND</w:t>
              </w:r>
            </w:smartTag>
            <w:r w:rsidRPr="00481D2D">
              <w:t xml:space="preserve"> A.328/15 </w:t>
            </w:r>
            <w:smartTag w:uri="urn:schemas-microsoft-com:office:smarttags" w:element="stockticker">
              <w:r w:rsidRPr="00481D2D">
                <w:t>AND</w:t>
              </w:r>
            </w:smartTag>
            <w:r w:rsidRPr="00481D2D">
              <w:t xml:space="preserve"> A.329/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Secure Real-time Transport Protocol, media plane security using KMS, </w:t>
            </w:r>
            <w:r w:rsidR="007F3B74" w:rsidRPr="00481D2D">
              <w:t xml:space="preserve">end-to-end media security for MSRP using </w:t>
            </w:r>
            <w:smartTag w:uri="urn:schemas-microsoft-com:office:smarttags" w:element="stockticker">
              <w:r w:rsidR="007F3B74" w:rsidRPr="00481D2D">
                <w:t>TLS</w:t>
              </w:r>
            </w:smartTag>
            <w:r w:rsidR="007F3B74" w:rsidRPr="00481D2D">
              <w:t xml:space="preserve"> and KMS, MIKEY-TICKET, </w:t>
            </w:r>
            <w:r w:rsidRPr="00481D2D">
              <w:t>media level attribute name "a=".</w:t>
            </w:r>
          </w:p>
          <w:p w14:paraId="7BB5076E" w14:textId="77777777" w:rsidR="00851E21" w:rsidRPr="00481D2D" w:rsidRDefault="008D1124" w:rsidP="00851E21">
            <w:pPr>
              <w:pStyle w:val="TAN"/>
            </w:pPr>
            <w:r w:rsidRPr="00481D2D">
              <w:t>c23:</w:t>
            </w:r>
            <w:r w:rsidRPr="00481D2D">
              <w:tab/>
              <w:t xml:space="preserve">IF A.328/17 </w:t>
            </w:r>
            <w:smartTag w:uri="urn:schemas-microsoft-com:office:smarttags" w:element="stockticker">
              <w:r w:rsidR="00EE7C2B" w:rsidRPr="00481D2D">
                <w:t>AND</w:t>
              </w:r>
            </w:smartTag>
            <w:r w:rsidR="00EE7C2B" w:rsidRPr="00481D2D">
              <w:t xml:space="preserve"> A.329/20 </w:t>
            </w:r>
            <w:r w:rsidRPr="00481D2D">
              <w:t xml:space="preserve">THEN m </w:t>
            </w:r>
            <w:smartTag w:uri="urn:schemas-microsoft-com:office:smarttags" w:element="stockticker">
              <w:r w:rsidRPr="00481D2D">
                <w:t>ELSE</w:t>
              </w:r>
            </w:smartTag>
            <w:r w:rsidRPr="00481D2D">
              <w:t xml:space="preserve"> n/a - - end to access edge media security</w:t>
            </w:r>
            <w:r w:rsidR="00EE7C2B" w:rsidRPr="00481D2D">
              <w:t>, media level attribute name "a="</w:t>
            </w:r>
            <w:r w:rsidRPr="00481D2D">
              <w:t>.</w:t>
            </w:r>
          </w:p>
          <w:p w14:paraId="6AEB0404" w14:textId="77777777" w:rsidR="00851E21" w:rsidRPr="00481D2D" w:rsidRDefault="00851E21" w:rsidP="00851E21">
            <w:pPr>
              <w:pStyle w:val="TAN"/>
            </w:pPr>
            <w:r w:rsidRPr="00481D2D">
              <w:t>c24:</w:t>
            </w:r>
            <w:r w:rsidRPr="00481D2D">
              <w:tab/>
              <w:t xml:space="preserve">IF A.328/18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w:t>
            </w:r>
          </w:p>
          <w:p w14:paraId="5505ED6F" w14:textId="77777777" w:rsidR="00851E21" w:rsidRPr="00481D2D" w:rsidRDefault="00851E21" w:rsidP="00851E21">
            <w:pPr>
              <w:pStyle w:val="TAN"/>
            </w:pPr>
            <w:r w:rsidRPr="00481D2D">
              <w:t>c25:</w:t>
            </w:r>
            <w:r w:rsidRPr="00481D2D">
              <w:tab/>
              <w:t xml:space="preserve">IF A.328/18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session level attribute name "a=".</w:t>
            </w:r>
          </w:p>
          <w:p w14:paraId="5F72AF63" w14:textId="77777777" w:rsidR="00851E21" w:rsidRPr="00481D2D" w:rsidRDefault="00851E21" w:rsidP="00851E21">
            <w:pPr>
              <w:pStyle w:val="TAN"/>
            </w:pPr>
            <w:r w:rsidRPr="00481D2D">
              <w:t>c26:</w:t>
            </w:r>
            <w:r w:rsidRPr="00481D2D">
              <w:tab/>
              <w:t xml:space="preserve">IF A.328/18 </w:t>
            </w:r>
            <w:smartTag w:uri="urn:schemas-microsoft-com:office:smarttags" w:element="stockticker">
              <w:r w:rsidRPr="00481D2D">
                <w:t>AND</w:t>
              </w:r>
            </w:smartTag>
            <w:r w:rsidRPr="00481D2D">
              <w:t xml:space="preserve"> A.328/0A THEN m </w:t>
            </w:r>
            <w:smartTag w:uri="urn:schemas-microsoft-com:office:smarttags" w:element="stockticker">
              <w:r w:rsidRPr="00481D2D">
                <w:t>ELSE</w:t>
              </w:r>
            </w:smartTag>
            <w:r w:rsidRPr="00481D2D">
              <w:t xml:space="preserve"> IF A.328/18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application of session policy.</w:t>
            </w:r>
          </w:p>
          <w:p w14:paraId="4DBF50AA" w14:textId="77777777" w:rsidR="009C5D61" w:rsidRPr="00481D2D" w:rsidRDefault="00851E21" w:rsidP="009C5D61">
            <w:pPr>
              <w:pStyle w:val="TAN"/>
            </w:pPr>
            <w:r w:rsidRPr="00481D2D">
              <w:t>c27:</w:t>
            </w:r>
            <w:r w:rsidRPr="00481D2D">
              <w:tab/>
              <w:t xml:space="preserve">IF A.328/18 </w:t>
            </w:r>
            <w:smartTag w:uri="urn:schemas-microsoft-com:office:smarttags" w:element="stockticker">
              <w:r w:rsidRPr="00481D2D">
                <w:t>AND</w:t>
              </w:r>
            </w:smartTag>
            <w:r w:rsidRPr="00481D2D">
              <w:t xml:space="preserve"> A.329/14 </w:t>
            </w:r>
            <w:smartTag w:uri="urn:schemas-microsoft-com:office:smarttags" w:element="stockticker">
              <w:r w:rsidRPr="00481D2D">
                <w:t>AND</w:t>
              </w:r>
            </w:smartTag>
            <w:r w:rsidRPr="00481D2D">
              <w:t xml:space="preserve"> A.328/0A THEN m </w:t>
            </w:r>
            <w:smartTag w:uri="urn:schemas-microsoft-com:office:smarttags" w:element="stockticker">
              <w:r w:rsidRPr="00481D2D">
                <w:t>ELSE</w:t>
              </w:r>
            </w:smartTag>
            <w:r w:rsidRPr="00481D2D">
              <w:t xml:space="preserve"> IF A.328/18 </w:t>
            </w:r>
            <w:smartTag w:uri="urn:schemas-microsoft-com:office:smarttags" w:element="stockticker">
              <w:r w:rsidRPr="00481D2D">
                <w:t>AND</w:t>
              </w:r>
            </w:smartTag>
            <w:r w:rsidRPr="00481D2D">
              <w:t xml:space="preserve"> A.329/1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session level attribute name "a=", application of session policy.</w:t>
            </w:r>
          </w:p>
          <w:p w14:paraId="3F867295" w14:textId="77777777" w:rsidR="009C5D61" w:rsidRPr="00481D2D" w:rsidRDefault="009C5D61" w:rsidP="009C5D61">
            <w:pPr>
              <w:pStyle w:val="TAN"/>
            </w:pPr>
            <w:r w:rsidRPr="00481D2D">
              <w:t>c28:</w:t>
            </w:r>
            <w:r w:rsidRPr="00481D2D">
              <w:tab/>
              <w:t xml:space="preserve">IF A.328/20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message session relay protocol, media level attribute name "a=".</w:t>
            </w:r>
          </w:p>
          <w:p w14:paraId="23E69C64" w14:textId="77777777" w:rsidR="00140060" w:rsidRPr="00481D2D" w:rsidRDefault="009C5D61" w:rsidP="00140060">
            <w:pPr>
              <w:pStyle w:val="TAN"/>
            </w:pPr>
            <w:r w:rsidRPr="00481D2D">
              <w:t>c29:</w:t>
            </w:r>
            <w:r w:rsidRPr="00481D2D">
              <w:tab/>
              <w:t xml:space="preserve">IF A.328/20 </w:t>
            </w:r>
            <w:smartTag w:uri="urn:schemas-microsoft-com:office:smarttags" w:element="stockticker">
              <w:r w:rsidRPr="00481D2D">
                <w:t>AND</w:t>
              </w:r>
            </w:smartTag>
            <w:r w:rsidRPr="00481D2D">
              <w:t xml:space="preserve"> A.329/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message session relay protocol, media level attribute name "a=".</w:t>
            </w:r>
          </w:p>
          <w:p w14:paraId="610A6F22" w14:textId="77777777" w:rsidR="00140060" w:rsidRPr="00481D2D" w:rsidRDefault="00140060" w:rsidP="00140060">
            <w:pPr>
              <w:pStyle w:val="TAN"/>
            </w:pPr>
            <w:r w:rsidRPr="00481D2D">
              <w:t>c30:</w:t>
            </w:r>
            <w:r w:rsidRPr="00481D2D">
              <w:tab/>
              <w:t xml:space="preserve">IF A.328/21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a SDP offer/answer mechanism to enable file transfer, media level attribute name "a=".</w:t>
            </w:r>
          </w:p>
          <w:p w14:paraId="68565E24" w14:textId="77777777" w:rsidR="00B75173" w:rsidRPr="00481D2D" w:rsidRDefault="00140060" w:rsidP="00140060">
            <w:pPr>
              <w:pStyle w:val="TAN"/>
            </w:pPr>
            <w:r w:rsidRPr="00481D2D">
              <w:t>c31:</w:t>
            </w:r>
            <w:r w:rsidRPr="00481D2D">
              <w:tab/>
              <w:t xml:space="preserve">IF A.328/21 </w:t>
            </w:r>
            <w:smartTag w:uri="urn:schemas-microsoft-com:office:smarttags" w:element="stockticker">
              <w:r w:rsidRPr="00481D2D">
                <w:t>AND</w:t>
              </w:r>
            </w:smartTag>
            <w:r w:rsidRPr="00481D2D">
              <w:t xml:space="preserve"> A.329/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 SDP offer/answer mechanism to enable file transfer, media level attribute name "a=".</w:t>
            </w:r>
          </w:p>
          <w:p w14:paraId="54666F68" w14:textId="77777777" w:rsidR="00AA452F" w:rsidRPr="00481D2D" w:rsidRDefault="00AA452F" w:rsidP="00AA452F">
            <w:pPr>
              <w:pStyle w:val="TAN"/>
            </w:pPr>
            <w:r w:rsidRPr="00481D2D">
              <w:t>c32:</w:t>
            </w:r>
            <w:r w:rsidRPr="00481D2D">
              <w:tab/>
              <w:t xml:space="preserve">IF A.328/22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optimal media routeing, media level attribute name "a=".</w:t>
            </w:r>
          </w:p>
          <w:p w14:paraId="78CCCAEF" w14:textId="77777777" w:rsidR="00AA452F" w:rsidRPr="00481D2D" w:rsidRDefault="00AA452F" w:rsidP="00AA452F">
            <w:pPr>
              <w:pStyle w:val="TAN"/>
            </w:pPr>
            <w:r w:rsidRPr="00481D2D">
              <w:t>c33:</w:t>
            </w:r>
            <w:r w:rsidRPr="00481D2D">
              <w:tab/>
              <w:t xml:space="preserve">IF A.328/22 </w:t>
            </w:r>
            <w:smartTag w:uri="urn:schemas-microsoft-com:office:smarttags" w:element="stockticker">
              <w:r w:rsidRPr="00481D2D">
                <w:t>AND</w:t>
              </w:r>
            </w:smartTag>
            <w:r w:rsidRPr="00481D2D">
              <w:t xml:space="preserve"> A.329/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optimal media routeing, media level attribute name "a=".</w:t>
            </w:r>
          </w:p>
          <w:p w14:paraId="63923114" w14:textId="77777777" w:rsidR="00166949" w:rsidRPr="00481D2D" w:rsidRDefault="009F5A3F" w:rsidP="00166949">
            <w:pPr>
              <w:pStyle w:val="TAN"/>
              <w:rPr>
                <w:lang w:eastAsia="ja-JP"/>
              </w:rPr>
            </w:pPr>
            <w:r w:rsidRPr="00481D2D">
              <w:t>c34:</w:t>
            </w:r>
            <w:r w:rsidRPr="00481D2D">
              <w:tab/>
              <w:t>IF A.328/</w:t>
            </w:r>
            <w:r w:rsidR="007045CC" w:rsidRPr="00481D2D">
              <w:t>23</w:t>
            </w:r>
            <w:r w:rsidRPr="00481D2D">
              <w:t xml:space="preserve"> THEN m </w:t>
            </w:r>
            <w:smartTag w:uri="urn:schemas-microsoft-com:office:smarttags" w:element="stockticker">
              <w:r w:rsidRPr="00481D2D">
                <w:t>ELSE</w:t>
              </w:r>
            </w:smartTag>
            <w:r w:rsidRPr="00481D2D">
              <w:t xml:space="preserve"> </w:t>
            </w:r>
            <w:proofErr w:type="spellStart"/>
            <w:r w:rsidRPr="00481D2D">
              <w:t>i</w:t>
            </w:r>
            <w:proofErr w:type="spellEnd"/>
            <w:r w:rsidRPr="00481D2D">
              <w:t xml:space="preserve"> - - ECN for </w:t>
            </w:r>
            <w:smartTag w:uri="urn:schemas-microsoft-com:office:smarttags" w:element="stockticker">
              <w:r w:rsidRPr="00481D2D">
                <w:t>RTP</w:t>
              </w:r>
            </w:smartTag>
            <w:r w:rsidRPr="00481D2D">
              <w:t xml:space="preserve"> over UDP, media level attribute name "a=".</w:t>
            </w:r>
          </w:p>
          <w:p w14:paraId="7A71A8A6" w14:textId="77777777" w:rsidR="00166949" w:rsidRPr="00481D2D" w:rsidRDefault="00166949" w:rsidP="00166949">
            <w:pPr>
              <w:pStyle w:val="TAN"/>
              <w:rPr>
                <w:lang w:eastAsia="ja-JP"/>
              </w:rPr>
            </w:pPr>
            <w:r w:rsidRPr="00481D2D">
              <w:rPr>
                <w:rFonts w:hint="eastAsia"/>
                <w:lang w:eastAsia="ja-JP"/>
              </w:rPr>
              <w:t>c</w:t>
            </w:r>
            <w:r w:rsidRPr="00481D2D">
              <w:rPr>
                <w:lang w:eastAsia="ja-JP"/>
              </w:rPr>
              <w:t>35</w:t>
            </w:r>
            <w:r w:rsidRPr="00481D2D">
              <w:rPr>
                <w:rFonts w:hint="eastAsia"/>
                <w:lang w:eastAsia="ja-JP"/>
              </w:rPr>
              <w:t>:</w:t>
            </w:r>
            <w:r w:rsidRPr="00481D2D">
              <w:tab/>
              <w:t>IF A.328/</w:t>
            </w:r>
            <w:r w:rsidRPr="00481D2D">
              <w:rPr>
                <w:lang w:eastAsia="ja-JP"/>
              </w:rPr>
              <w:t>24</w:t>
            </w:r>
            <w:r w:rsidRPr="00481D2D">
              <w:t xml:space="preserve">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w:t>
            </w:r>
            <w:r w:rsidRPr="00481D2D">
              <w:rPr>
                <w:rFonts w:hint="eastAsia"/>
                <w:lang w:eastAsia="ja-JP"/>
              </w:rPr>
              <w:t xml:space="preserve">n/a - - </w:t>
            </w:r>
            <w:r w:rsidRPr="00481D2D">
              <w:t>T.38 FAX, media level attribute name "a=".</w:t>
            </w:r>
          </w:p>
          <w:p w14:paraId="755FE715" w14:textId="77777777" w:rsidR="009F5A3F" w:rsidRPr="00481D2D" w:rsidRDefault="00166949" w:rsidP="00166949">
            <w:pPr>
              <w:pStyle w:val="TAN"/>
            </w:pPr>
            <w:r w:rsidRPr="00481D2D">
              <w:rPr>
                <w:rFonts w:hint="eastAsia"/>
                <w:lang w:eastAsia="ja-JP"/>
              </w:rPr>
              <w:t>c</w:t>
            </w:r>
            <w:r w:rsidRPr="00481D2D">
              <w:rPr>
                <w:lang w:eastAsia="ja-JP"/>
              </w:rPr>
              <w:t>36</w:t>
            </w:r>
            <w:r w:rsidRPr="00481D2D">
              <w:rPr>
                <w:rFonts w:hint="eastAsia"/>
                <w:lang w:eastAsia="ja-JP"/>
              </w:rPr>
              <w:t>:</w:t>
            </w:r>
            <w:r w:rsidRPr="00481D2D">
              <w:tab/>
              <w:t>IF A.328/</w:t>
            </w:r>
            <w:r w:rsidRPr="00481D2D">
              <w:rPr>
                <w:lang w:eastAsia="ja-JP"/>
              </w:rPr>
              <w:t>24</w:t>
            </w:r>
            <w:r w:rsidRPr="00481D2D">
              <w:t xml:space="preserve"> </w:t>
            </w:r>
            <w:smartTag w:uri="urn:schemas-microsoft-com:office:smarttags" w:element="stockticker">
              <w:r w:rsidRPr="00481D2D">
                <w:t>AND</w:t>
              </w:r>
            </w:smartTag>
            <w:r w:rsidRPr="00481D2D">
              <w:t xml:space="preserve"> A.329/20 THEN </w:t>
            </w:r>
            <w:proofErr w:type="spellStart"/>
            <w:r w:rsidRPr="00481D2D">
              <w:rPr>
                <w:rFonts w:hint="eastAsia"/>
                <w:lang w:eastAsia="ja-JP"/>
              </w:rPr>
              <w:t>i</w:t>
            </w:r>
            <w:proofErr w:type="spellEnd"/>
            <w:r w:rsidRPr="00481D2D">
              <w:t xml:space="preserve"> </w:t>
            </w:r>
            <w:smartTag w:uri="urn:schemas-microsoft-com:office:smarttags" w:element="stockticker">
              <w:r w:rsidRPr="00481D2D">
                <w:t>ELSE</w:t>
              </w:r>
            </w:smartTag>
            <w:r w:rsidRPr="00481D2D">
              <w:t xml:space="preserve"> </w:t>
            </w:r>
            <w:r w:rsidRPr="00481D2D">
              <w:rPr>
                <w:rFonts w:hint="eastAsia"/>
                <w:lang w:eastAsia="ja-JP"/>
              </w:rPr>
              <w:t xml:space="preserve">n/a - - </w:t>
            </w:r>
            <w:r w:rsidRPr="00481D2D">
              <w:t>T.38 FAX, media level attribute name "a=".</w:t>
            </w:r>
          </w:p>
          <w:p w14:paraId="7B30F75A" w14:textId="77777777" w:rsidR="00010377" w:rsidRPr="00481D2D" w:rsidRDefault="00010377" w:rsidP="00010377">
            <w:pPr>
              <w:pStyle w:val="TAN"/>
            </w:pPr>
            <w:r w:rsidRPr="00481D2D">
              <w:t>c37:</w:t>
            </w:r>
            <w:r w:rsidR="006E59FF" w:rsidRPr="00481D2D">
              <w:tab/>
            </w:r>
            <w:r w:rsidRPr="00481D2D">
              <w:t xml:space="preserve">IF A.328/25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support for reduced-size RTCP, media level attribute name "a=".</w:t>
            </w:r>
          </w:p>
          <w:p w14:paraId="208E3919" w14:textId="77777777" w:rsidR="00010377" w:rsidRPr="00481D2D" w:rsidRDefault="00010377" w:rsidP="00010377">
            <w:pPr>
              <w:pStyle w:val="TAN"/>
            </w:pPr>
            <w:r w:rsidRPr="00481D2D">
              <w:t>c38:</w:t>
            </w:r>
            <w:r w:rsidRPr="00481D2D">
              <w:tab/>
              <w:t xml:space="preserve">IF A.328/25 </w:t>
            </w:r>
            <w:smartTag w:uri="urn:schemas-microsoft-com:office:smarttags" w:element="stockticker">
              <w:r w:rsidRPr="00481D2D">
                <w:t>AND</w:t>
              </w:r>
            </w:smartTag>
            <w:r w:rsidRPr="00481D2D">
              <w:t xml:space="preserve"> A.329/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support for reduced-size RTCP, media level attribute name "a=".</w:t>
            </w:r>
          </w:p>
          <w:p w14:paraId="0B31423C" w14:textId="77777777" w:rsidR="007E2239" w:rsidRPr="00481D2D" w:rsidRDefault="007E2239" w:rsidP="007E2239">
            <w:pPr>
              <w:pStyle w:val="TAN"/>
            </w:pPr>
            <w:r w:rsidRPr="00481D2D">
              <w:t>c39:</w:t>
            </w:r>
            <w:r w:rsidR="006E59FF" w:rsidRPr="00481D2D">
              <w:tab/>
            </w:r>
            <w:r w:rsidRPr="00481D2D">
              <w:t xml:space="preserve">IF A.328/26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RTCP extended reports, media level attribute name "a=", session level attribute name "a=".</w:t>
            </w:r>
          </w:p>
          <w:p w14:paraId="7BC6BC94" w14:textId="77777777" w:rsidR="007E2239" w:rsidRPr="00481D2D" w:rsidRDefault="007E2239" w:rsidP="007E2239">
            <w:pPr>
              <w:pStyle w:val="TAN"/>
            </w:pPr>
            <w:r w:rsidRPr="00481D2D">
              <w:t>c40:</w:t>
            </w:r>
            <w:r w:rsidRPr="00481D2D">
              <w:tab/>
              <w:t xml:space="preserve">IF A.328/26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RTCP extended reports, media level attribute name "a=", session level attribute name "a=".</w:t>
            </w:r>
          </w:p>
          <w:p w14:paraId="123D703B" w14:textId="77777777" w:rsidR="00F039FC" w:rsidRPr="00481D2D" w:rsidRDefault="00F039FC" w:rsidP="00F039FC">
            <w:pPr>
              <w:pStyle w:val="TAN"/>
            </w:pPr>
            <w:r w:rsidRPr="00481D2D">
              <w:t>c41:</w:t>
            </w:r>
            <w:r w:rsidR="006E59FF" w:rsidRPr="00481D2D">
              <w:tab/>
            </w:r>
            <w:r w:rsidRPr="00481D2D">
              <w:t xml:space="preserve">IF A.328/27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maximum receive SDU size, media level attribute name "a=", session level attribute name "a=".</w:t>
            </w:r>
          </w:p>
          <w:p w14:paraId="5A0741A7" w14:textId="77777777" w:rsidR="00E20E77" w:rsidRPr="00481D2D" w:rsidRDefault="00F039FC" w:rsidP="00E20E77">
            <w:pPr>
              <w:pStyle w:val="TAN"/>
            </w:pPr>
            <w:r w:rsidRPr="00481D2D">
              <w:t>c42:</w:t>
            </w:r>
            <w:r w:rsidRPr="00481D2D">
              <w:tab/>
              <w:t xml:space="preserve">IF A.328/27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maximum receive SDU size, media level attribute name "a=", session level attribute name "a=".</w:t>
            </w:r>
          </w:p>
          <w:p w14:paraId="636E82AD" w14:textId="77777777" w:rsidR="00C4579E" w:rsidRPr="00481D2D" w:rsidRDefault="00E20E77" w:rsidP="00C4579E">
            <w:pPr>
              <w:pStyle w:val="TAN"/>
            </w:pPr>
            <w:r w:rsidRPr="00481D2D">
              <w:t>c43:</w:t>
            </w:r>
            <w:r w:rsidRPr="00481D2D">
              <w:tab/>
              <w:t xml:space="preserve">IF A.328/28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w:t>
            </w:r>
            <w:r w:rsidRPr="00481D2D">
              <w:rPr>
                <w:rFonts w:eastAsia="MS Mincho"/>
                <w:lang w:eastAsia="ja-JP"/>
              </w:rPr>
              <w:t xml:space="preserve">the SDP content attribute, </w:t>
            </w:r>
            <w:r w:rsidRPr="00481D2D">
              <w:t>media level attribute name "a=".</w:t>
            </w:r>
          </w:p>
          <w:p w14:paraId="21980CFA" w14:textId="77777777" w:rsidR="00C4579E" w:rsidRPr="00481D2D" w:rsidRDefault="00C4579E" w:rsidP="00C4579E">
            <w:pPr>
              <w:pStyle w:val="TAN"/>
            </w:pPr>
            <w:r w:rsidRPr="00481D2D">
              <w:t>c44:</w:t>
            </w:r>
            <w:r w:rsidRPr="00481D2D">
              <w:tab/>
              <w:t xml:space="preserve">IF A.328/29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 a general mechanism for </w:t>
            </w:r>
            <w:smartTag w:uri="urn:schemas-microsoft-com:office:smarttags" w:element="stockticker">
              <w:r w:rsidRPr="00481D2D">
                <w:t>RTP</w:t>
              </w:r>
            </w:smartTag>
            <w:r w:rsidRPr="00481D2D">
              <w:t xml:space="preserve"> header extensions, media level attribute name "a=", session level attribute name "a=".</w:t>
            </w:r>
          </w:p>
          <w:p w14:paraId="61369C66" w14:textId="77777777" w:rsidR="00015856" w:rsidRPr="00481D2D" w:rsidRDefault="00C4579E" w:rsidP="00015856">
            <w:pPr>
              <w:pStyle w:val="TAN"/>
            </w:pPr>
            <w:r w:rsidRPr="00481D2D">
              <w:t>c45:</w:t>
            </w:r>
            <w:r w:rsidRPr="00481D2D">
              <w:tab/>
              <w:t xml:space="preserve">IF A.328/29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a general mechanism for </w:t>
            </w:r>
            <w:smartTag w:uri="urn:schemas-microsoft-com:office:smarttags" w:element="stockticker">
              <w:r w:rsidRPr="00481D2D">
                <w:t>RTP</w:t>
              </w:r>
            </w:smartTag>
            <w:r w:rsidRPr="00481D2D">
              <w:t xml:space="preserve"> header extensions, media level attribute name "a=", session level attribute name "a=".</w:t>
            </w:r>
          </w:p>
          <w:p w14:paraId="071ADD22" w14:textId="77777777" w:rsidR="00015856" w:rsidRPr="00481D2D" w:rsidRDefault="00015856" w:rsidP="00015856">
            <w:pPr>
              <w:pStyle w:val="TAN"/>
            </w:pPr>
            <w:r w:rsidRPr="00481D2D">
              <w:t>c46:</w:t>
            </w:r>
            <w:r w:rsidR="006E59FF" w:rsidRPr="00481D2D">
              <w:tab/>
            </w:r>
            <w:r w:rsidRPr="00481D2D">
              <w:t>IF A.328/</w:t>
            </w:r>
            <w:r w:rsidR="00D706AC" w:rsidRPr="00481D2D">
              <w:t>30</w:t>
            </w:r>
            <w:r w:rsidRPr="00481D2D">
              <w:t xml:space="preserve">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negotiation of generic image attributes in the session description protocol (SDP), media level attribute name "a=".</w:t>
            </w:r>
          </w:p>
          <w:p w14:paraId="2CA2204B" w14:textId="77777777" w:rsidR="00577B06" w:rsidRPr="00481D2D" w:rsidRDefault="00D706AC" w:rsidP="00577B06">
            <w:pPr>
              <w:pStyle w:val="TAN"/>
            </w:pPr>
            <w:r w:rsidRPr="00481D2D">
              <w:t>c47:</w:t>
            </w:r>
            <w:r w:rsidRPr="00481D2D">
              <w:tab/>
              <w:t>IF A.328/30</w:t>
            </w:r>
            <w:r w:rsidR="00015856" w:rsidRPr="00481D2D">
              <w:t xml:space="preserve"> </w:t>
            </w:r>
            <w:smartTag w:uri="urn:schemas-microsoft-com:office:smarttags" w:element="stockticker">
              <w:r w:rsidR="00015856" w:rsidRPr="00481D2D">
                <w:t>AND</w:t>
              </w:r>
            </w:smartTag>
            <w:r w:rsidR="00015856" w:rsidRPr="00481D2D">
              <w:t xml:space="preserve"> A.329/20 THEN </w:t>
            </w:r>
            <w:proofErr w:type="spellStart"/>
            <w:r w:rsidR="00015856" w:rsidRPr="00481D2D">
              <w:t>i</w:t>
            </w:r>
            <w:proofErr w:type="spellEnd"/>
            <w:r w:rsidR="00015856" w:rsidRPr="00481D2D">
              <w:t xml:space="preserve"> </w:t>
            </w:r>
            <w:smartTag w:uri="urn:schemas-microsoft-com:office:smarttags" w:element="stockticker">
              <w:r w:rsidR="00015856" w:rsidRPr="00481D2D">
                <w:t>ELSE</w:t>
              </w:r>
            </w:smartTag>
            <w:r w:rsidR="00015856" w:rsidRPr="00481D2D">
              <w:t xml:space="preserve"> n/a - - negotiation of generic image attributes in the session description protocol (SDP), media level attribute name "a=".</w:t>
            </w:r>
          </w:p>
          <w:p w14:paraId="62BDA6E6" w14:textId="77777777" w:rsidR="000B46B6" w:rsidRPr="00481D2D" w:rsidRDefault="00577B06" w:rsidP="00577B06">
            <w:pPr>
              <w:pStyle w:val="TAN"/>
            </w:pPr>
            <w:r w:rsidRPr="00481D2D">
              <w:t>c48:</w:t>
            </w:r>
            <w:r w:rsidRPr="00481D2D">
              <w:tab/>
              <w:t xml:space="preserve">IF A.328/18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media level attribute name "a=".</w:t>
            </w:r>
          </w:p>
          <w:p w14:paraId="20B8B49A" w14:textId="77777777" w:rsidR="00F039FC" w:rsidRPr="00481D2D" w:rsidRDefault="00577B06" w:rsidP="00577B06">
            <w:pPr>
              <w:pStyle w:val="TAN"/>
            </w:pPr>
            <w:r w:rsidRPr="00481D2D">
              <w:t>c49:</w:t>
            </w:r>
            <w:r w:rsidRPr="00481D2D">
              <w:tab/>
              <w:t xml:space="preserve">IF A.328/18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8/0A THEN m </w:t>
            </w:r>
            <w:smartTag w:uri="urn:schemas-microsoft-com:office:smarttags" w:element="stockticker">
              <w:r w:rsidRPr="00481D2D">
                <w:t>ELSE</w:t>
              </w:r>
            </w:smartTag>
            <w:r w:rsidRPr="00481D2D">
              <w:t xml:space="preserve"> IF A.328/18 </w:t>
            </w:r>
            <w:smartTag w:uri="urn:schemas-microsoft-com:office:smarttags" w:element="stockticker">
              <w:r w:rsidRPr="00481D2D">
                <w:t>AND</w:t>
              </w:r>
            </w:smartTag>
            <w:r w:rsidRPr="00481D2D">
              <w:t xml:space="preserve"> A.329/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media level attribute name "a=", application of session policy.</w:t>
            </w:r>
          </w:p>
          <w:p w14:paraId="68F532C3" w14:textId="77777777" w:rsidR="001E7167" w:rsidRPr="00481D2D" w:rsidRDefault="001E7167" w:rsidP="00511097">
            <w:pPr>
              <w:pStyle w:val="TAN"/>
            </w:pPr>
            <w:r w:rsidRPr="00481D2D">
              <w:t>c50:</w:t>
            </w:r>
            <w:r w:rsidRPr="00481D2D">
              <w:tab/>
              <w:t>IF (A.328/5 OR A.328/</w:t>
            </w:r>
            <w:r w:rsidR="00511097" w:rsidRPr="00481D2D">
              <w:t>32</w:t>
            </w:r>
            <w:r w:rsidRPr="00481D2D">
              <w:t xml:space="preserve">) THEN m </w:t>
            </w:r>
            <w:smartTag w:uri="urn:schemas-microsoft-com:office:smarttags" w:element="stockticker">
              <w:r w:rsidRPr="00481D2D">
                <w:t>ELSE</w:t>
              </w:r>
            </w:smartTag>
            <w:r w:rsidRPr="00481D2D">
              <w:t xml:space="preserve"> n/a -- </w:t>
            </w:r>
            <w:smartTag w:uri="urn:schemas-microsoft-com:office:smarttags" w:element="stockticker">
              <w:r w:rsidRPr="00481D2D">
                <w:t>TCP</w:t>
              </w:r>
            </w:smartTag>
            <w:r w:rsidRPr="00481D2D">
              <w:t>-based media transport in the session description protocol, UDPTL over DTLS.</w:t>
            </w:r>
          </w:p>
          <w:p w14:paraId="21A9533C" w14:textId="77777777" w:rsidR="001E7167" w:rsidRPr="00481D2D" w:rsidRDefault="001E7167" w:rsidP="00511097">
            <w:pPr>
              <w:pStyle w:val="TAN"/>
            </w:pPr>
            <w:r w:rsidRPr="00481D2D">
              <w:t>c51:</w:t>
            </w:r>
            <w:r w:rsidRPr="00481D2D">
              <w:tab/>
              <w:t>IF (A.328/5 OR A.328/</w:t>
            </w:r>
            <w:r w:rsidR="00511097" w:rsidRPr="00481D2D">
              <w:t>32</w:t>
            </w:r>
            <w:r w:rsidRPr="00481D2D">
              <w:t xml:space="preserve">)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w:t>
            </w:r>
            <w:smartTag w:uri="urn:schemas-microsoft-com:office:smarttags" w:element="stockticker">
              <w:r w:rsidRPr="00481D2D">
                <w:t>TCP</w:t>
              </w:r>
            </w:smartTag>
            <w:r w:rsidRPr="00481D2D">
              <w:t>-based media transport in the session description protocol, UDPTL over DTLS.</w:t>
            </w:r>
          </w:p>
          <w:p w14:paraId="77EAE9F4" w14:textId="77777777" w:rsidR="001E7167" w:rsidRPr="00481D2D" w:rsidRDefault="001E7167" w:rsidP="001E7167">
            <w:pPr>
              <w:pStyle w:val="TAN"/>
            </w:pPr>
            <w:r w:rsidRPr="00481D2D">
              <w:t>c52</w:t>
            </w:r>
            <w:r w:rsidR="00770B3F" w:rsidRPr="00481D2D">
              <w:t>:</w:t>
            </w:r>
            <w:r w:rsidR="00770B3F" w:rsidRPr="00481D2D">
              <w:tab/>
              <w:t xml:space="preserve">IF </w:t>
            </w:r>
            <w:r w:rsidR="00561871" w:rsidRPr="00481D2D">
              <w:t>(</w:t>
            </w:r>
            <w:r w:rsidR="00770B3F" w:rsidRPr="00481D2D">
              <w:t>A.328/82</w:t>
            </w:r>
            <w:r w:rsidR="00561871" w:rsidRPr="00481D2D">
              <w:t xml:space="preserve"> OR A.328/34)</w:t>
            </w:r>
            <w:r w:rsidRPr="00481D2D">
              <w:t xml:space="preserve">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w:t>
            </w:r>
            <w:r w:rsidRPr="00481D2D">
              <w:rPr>
                <w:rFonts w:eastAsia="MS Mincho"/>
                <w:lang w:eastAsia="ja-JP"/>
              </w:rPr>
              <w:t xml:space="preserve">connection-oriented media transport over the </w:t>
            </w:r>
            <w:smartTag w:uri="urn:schemas-microsoft-com:office:smarttags" w:element="stockticker">
              <w:r w:rsidRPr="00481D2D">
                <w:rPr>
                  <w:rFonts w:eastAsia="MS Mincho"/>
                  <w:lang w:eastAsia="ja-JP"/>
                </w:rPr>
                <w:t>TLS</w:t>
              </w:r>
            </w:smartTag>
            <w:r w:rsidRPr="00481D2D">
              <w:rPr>
                <w:rFonts w:eastAsia="MS Mincho"/>
                <w:lang w:eastAsia="ja-JP"/>
              </w:rPr>
              <w:t xml:space="preserve"> protocol in the SDP</w:t>
            </w:r>
            <w:r w:rsidRPr="00481D2D">
              <w:t xml:space="preserve">, </w:t>
            </w:r>
            <w:r w:rsidR="00561871" w:rsidRPr="00481D2D">
              <w:t xml:space="preserve">DTLS-SRTP, </w:t>
            </w:r>
            <w:r w:rsidRPr="00481D2D">
              <w:t>media level attribute name "a=", session level attribute name "a=".</w:t>
            </w:r>
          </w:p>
          <w:p w14:paraId="0A1E2896" w14:textId="77777777" w:rsidR="001E7167" w:rsidRPr="00481D2D" w:rsidRDefault="001E7167" w:rsidP="001E7167">
            <w:pPr>
              <w:pStyle w:val="TAN"/>
            </w:pPr>
            <w:r w:rsidRPr="00481D2D">
              <w:t>c53</w:t>
            </w:r>
            <w:r w:rsidR="00770B3F" w:rsidRPr="00481D2D">
              <w:t>:</w:t>
            </w:r>
            <w:r w:rsidR="006E59FF" w:rsidRPr="00481D2D">
              <w:tab/>
            </w:r>
            <w:r w:rsidR="00770B3F" w:rsidRPr="00481D2D">
              <w:t xml:space="preserve">IF </w:t>
            </w:r>
            <w:r w:rsidR="00561871" w:rsidRPr="00481D2D">
              <w:t>(</w:t>
            </w:r>
            <w:r w:rsidR="00770B3F" w:rsidRPr="00481D2D">
              <w:t>A.328/83</w:t>
            </w:r>
            <w:r w:rsidRPr="00481D2D">
              <w:t xml:space="preserve"> </w:t>
            </w:r>
            <w:r w:rsidR="00561871" w:rsidRPr="00481D2D">
              <w:t xml:space="preserve">OR A.328/34)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w:t>
            </w:r>
            <w:r w:rsidRPr="00481D2D">
              <w:rPr>
                <w:rFonts w:eastAsia="MS Mincho"/>
                <w:lang w:eastAsia="ja-JP"/>
              </w:rPr>
              <w:t xml:space="preserve">connection-oriented media transport over the </w:t>
            </w:r>
            <w:smartTag w:uri="urn:schemas-microsoft-com:office:smarttags" w:element="stockticker">
              <w:r w:rsidRPr="00481D2D">
                <w:rPr>
                  <w:rFonts w:eastAsia="MS Mincho"/>
                  <w:lang w:eastAsia="ja-JP"/>
                </w:rPr>
                <w:t>TLS</w:t>
              </w:r>
            </w:smartTag>
            <w:r w:rsidRPr="00481D2D">
              <w:rPr>
                <w:rFonts w:eastAsia="MS Mincho"/>
                <w:lang w:eastAsia="ja-JP"/>
              </w:rPr>
              <w:t xml:space="preserve"> protocol in the SDP</w:t>
            </w:r>
            <w:r w:rsidRPr="00481D2D">
              <w:t xml:space="preserve">, </w:t>
            </w:r>
            <w:r w:rsidR="00561871" w:rsidRPr="00481D2D">
              <w:t xml:space="preserve">DTLS-SRTP, </w:t>
            </w:r>
            <w:r w:rsidRPr="00481D2D">
              <w:t>media level attribute name "a=", session level attribute name "a=".</w:t>
            </w:r>
          </w:p>
          <w:p w14:paraId="4207A82E" w14:textId="77777777" w:rsidR="001E7167" w:rsidRPr="00481D2D" w:rsidRDefault="001E7167" w:rsidP="001E7167">
            <w:pPr>
              <w:pStyle w:val="TAN"/>
            </w:pPr>
            <w:r w:rsidRPr="00481D2D">
              <w:t>c54:</w:t>
            </w:r>
            <w:r w:rsidRPr="00481D2D">
              <w:tab/>
              <w:t xml:space="preserve">IF A.328/20A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connection establishment for media anchoring for the message session relay protocol, media level attribute name "a=".</w:t>
            </w:r>
          </w:p>
          <w:p w14:paraId="3ACBD490" w14:textId="77777777" w:rsidR="001E7167" w:rsidRPr="00481D2D" w:rsidRDefault="001E7167" w:rsidP="001E7167">
            <w:pPr>
              <w:pStyle w:val="TAN"/>
            </w:pPr>
            <w:r w:rsidRPr="00481D2D">
              <w:t>c55:</w:t>
            </w:r>
            <w:r w:rsidR="006E59FF" w:rsidRPr="00481D2D">
              <w:tab/>
            </w:r>
            <w:r w:rsidRPr="00481D2D">
              <w:t xml:space="preserve">IF A.328/20A </w:t>
            </w:r>
            <w:smartTag w:uri="urn:schemas-microsoft-com:office:smarttags" w:element="stockticker">
              <w:r w:rsidRPr="00481D2D">
                <w:t>AND</w:t>
              </w:r>
            </w:smartTag>
            <w:r w:rsidRPr="00481D2D">
              <w:t xml:space="preserve"> A.329/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connection establishment for media anchoring for the message session relay protocol, media level attribute name "a=".</w:t>
            </w:r>
          </w:p>
          <w:p w14:paraId="38A668B6" w14:textId="77777777" w:rsidR="00B74715" w:rsidRPr="00481D2D" w:rsidRDefault="005A0389" w:rsidP="00B74715">
            <w:pPr>
              <w:pStyle w:val="TAN"/>
            </w:pPr>
            <w:r w:rsidRPr="00481D2D">
              <w:t>c56:</w:t>
            </w:r>
            <w:r w:rsidR="006E59FF" w:rsidRPr="00481D2D">
              <w:tab/>
            </w:r>
            <w:r w:rsidRPr="00481D2D">
              <w:t xml:space="preserve">IF A.328/33 </w:t>
            </w:r>
            <w:smartTag w:uri="urn:schemas-microsoft-com:office:smarttags" w:element="stockticker">
              <w:r w:rsidRPr="00481D2D">
                <w:t>AND</w:t>
              </w:r>
            </w:smartTag>
            <w:r w:rsidRPr="00481D2D">
              <w:t xml:space="preserve"> A.329/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SCTP on top of DTLS, media level attribute name "a=".</w:t>
            </w:r>
          </w:p>
          <w:p w14:paraId="630BE422" w14:textId="77777777" w:rsidR="005A0389" w:rsidRPr="00481D2D" w:rsidRDefault="00B74715" w:rsidP="00B74715">
            <w:pPr>
              <w:pStyle w:val="TAN"/>
            </w:pPr>
            <w:r w:rsidRPr="00481D2D">
              <w:t>c57:</w:t>
            </w:r>
            <w:r w:rsidRPr="00481D2D">
              <w:tab/>
              <w:t xml:space="preserve">IF A.318/10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Session Description Protocol (SDP) extension for setting up audio media streams over circuit-switched bearers in the Public Switched Telephone Network (PSTN) and SIP, media level attribute name "a=".</w:t>
            </w:r>
          </w:p>
          <w:p w14:paraId="5A3BDA45" w14:textId="77777777" w:rsidR="00AE75A1" w:rsidRPr="00481D2D" w:rsidRDefault="00AE75A1" w:rsidP="00AE75A1">
            <w:pPr>
              <w:pStyle w:val="TAN"/>
            </w:pPr>
            <w:r w:rsidRPr="00481D2D">
              <w:t>c58:</w:t>
            </w:r>
            <w:r w:rsidR="006E59FF" w:rsidRPr="00481D2D">
              <w:tab/>
            </w:r>
            <w:r w:rsidRPr="00481D2D">
              <w:t xml:space="preserve">IF A.328/38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3GPP MTSI RTCP-APP adaptation, media level attribute name "a=".</w:t>
            </w:r>
          </w:p>
          <w:p w14:paraId="453174D0" w14:textId="77777777" w:rsidR="00AE75A1" w:rsidRPr="00481D2D" w:rsidRDefault="00AE75A1" w:rsidP="00AE75A1">
            <w:pPr>
              <w:pStyle w:val="TAN"/>
            </w:pPr>
            <w:r w:rsidRPr="00481D2D">
              <w:t>c59:</w:t>
            </w:r>
            <w:r w:rsidRPr="00481D2D">
              <w:tab/>
              <w:t xml:space="preserve">IF A.328/38 </w:t>
            </w:r>
            <w:smartTag w:uri="urn:schemas-microsoft-com:office:smarttags" w:element="stockticker">
              <w:r w:rsidRPr="00481D2D">
                <w:t>AND</w:t>
              </w:r>
            </w:smartTag>
            <w:r w:rsidRPr="00481D2D">
              <w:t xml:space="preserve"> A.329/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3GPP MTSI RTCP-APP adaptation, media level attribute name "a=".</w:t>
            </w:r>
          </w:p>
          <w:p w14:paraId="155B310C" w14:textId="77777777" w:rsidR="00133949" w:rsidRPr="00481D2D" w:rsidRDefault="00133949" w:rsidP="00133949">
            <w:pPr>
              <w:pStyle w:val="TAN"/>
              <w:rPr>
                <w:rFonts w:cs="Arial"/>
                <w:szCs w:val="18"/>
              </w:rPr>
            </w:pPr>
            <w:r w:rsidRPr="00481D2D">
              <w:rPr>
                <w:rFonts w:cs="Arial"/>
                <w:szCs w:val="18"/>
              </w:rPr>
              <w:t>c60:</w:t>
            </w:r>
            <w:r w:rsidR="006E59FF" w:rsidRPr="00481D2D">
              <w:rPr>
                <w:rFonts w:cs="Arial"/>
                <w:szCs w:val="18"/>
              </w:rPr>
              <w:tab/>
            </w:r>
            <w:r w:rsidRPr="00481D2D">
              <w:rPr>
                <w:rFonts w:cs="Arial"/>
                <w:szCs w:val="18"/>
              </w:rPr>
              <w:t xml:space="preserve">IF A.328/39 </w:t>
            </w:r>
            <w:smartTag w:uri="urn:schemas-microsoft-com:office:smarttags" w:element="stockticker">
              <w:r w:rsidRPr="00481D2D">
                <w:rPr>
                  <w:rFonts w:cs="Arial"/>
                  <w:szCs w:val="18"/>
                </w:rPr>
                <w:t>AND</w:t>
              </w:r>
            </w:smartTag>
            <w:r w:rsidRPr="00481D2D">
              <w:rPr>
                <w:rFonts w:cs="Arial"/>
                <w:szCs w:val="18"/>
              </w:rPr>
              <w:t xml:space="preserve"> A.329/20 THEN o </w:t>
            </w:r>
            <w:smartTag w:uri="urn:schemas-microsoft-com:office:smarttags" w:element="stockticker">
              <w:r w:rsidRPr="00481D2D">
                <w:rPr>
                  <w:rFonts w:cs="Arial"/>
                  <w:szCs w:val="18"/>
                </w:rPr>
                <w:t>ELSE</w:t>
              </w:r>
            </w:smartTag>
            <w:r w:rsidRPr="00481D2D">
              <w:rPr>
                <w:rFonts w:cs="Arial"/>
                <w:szCs w:val="18"/>
              </w:rPr>
              <w:t xml:space="preserve"> n/a - - 3GPP MTSI Pre-defined Region-of-Interest (ROI), media level attribute name "a=".</w:t>
            </w:r>
          </w:p>
          <w:p w14:paraId="667558E6" w14:textId="77777777" w:rsidR="00133949" w:rsidRPr="00481D2D" w:rsidRDefault="00133949" w:rsidP="00133949">
            <w:pPr>
              <w:pStyle w:val="TAN"/>
              <w:rPr>
                <w:rFonts w:cs="Arial"/>
                <w:szCs w:val="18"/>
              </w:rPr>
            </w:pPr>
            <w:r w:rsidRPr="00481D2D">
              <w:rPr>
                <w:rFonts w:cs="Arial"/>
                <w:szCs w:val="18"/>
              </w:rPr>
              <w:t>c61:</w:t>
            </w:r>
            <w:r w:rsidR="006E59FF" w:rsidRPr="00481D2D">
              <w:rPr>
                <w:rFonts w:cs="Arial"/>
                <w:szCs w:val="18"/>
              </w:rPr>
              <w:tab/>
            </w:r>
            <w:r w:rsidRPr="00481D2D">
              <w:rPr>
                <w:rFonts w:cs="Arial"/>
                <w:szCs w:val="18"/>
              </w:rPr>
              <w:t xml:space="preserve">IF A.328/39 </w:t>
            </w:r>
            <w:smartTag w:uri="urn:schemas-microsoft-com:office:smarttags" w:element="stockticker">
              <w:r w:rsidRPr="00481D2D">
                <w:rPr>
                  <w:rFonts w:cs="Arial"/>
                  <w:szCs w:val="18"/>
                </w:rPr>
                <w:t>AND</w:t>
              </w:r>
            </w:smartTag>
            <w:r w:rsidRPr="00481D2D">
              <w:rPr>
                <w:rFonts w:cs="Arial"/>
                <w:szCs w:val="18"/>
              </w:rPr>
              <w:t xml:space="preserve"> A.329/20 THEN m </w:t>
            </w:r>
            <w:smartTag w:uri="urn:schemas-microsoft-com:office:smarttags" w:element="stockticker">
              <w:r w:rsidRPr="00481D2D">
                <w:rPr>
                  <w:rFonts w:cs="Arial"/>
                  <w:szCs w:val="18"/>
                </w:rPr>
                <w:t>ELSE</w:t>
              </w:r>
            </w:smartTag>
            <w:r w:rsidRPr="00481D2D">
              <w:rPr>
                <w:rFonts w:cs="Arial"/>
                <w:szCs w:val="18"/>
              </w:rPr>
              <w:t xml:space="preserve"> n/a - - 3GPP MTSI Pre-defined Region-of-Interest (ROI), media level attribute name "a=".</w:t>
            </w:r>
          </w:p>
          <w:p w14:paraId="3EE04A98" w14:textId="77777777" w:rsidR="008D283B" w:rsidRPr="00481D2D" w:rsidRDefault="008D283B" w:rsidP="008D283B">
            <w:pPr>
              <w:pStyle w:val="TAN"/>
            </w:pPr>
            <w:r w:rsidRPr="00481D2D">
              <w:t>c62:</w:t>
            </w:r>
            <w:r w:rsidR="006E59FF" w:rsidRPr="00481D2D">
              <w:tab/>
            </w:r>
            <w:r w:rsidRPr="00481D2D">
              <w:t xml:space="preserve">IF A.328/41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multiplexing RTP data and control packets on a single port, media level attribute name "a=", session level attribute name "a=".</w:t>
            </w:r>
          </w:p>
          <w:p w14:paraId="3D9A774B" w14:textId="77777777" w:rsidR="008D283B" w:rsidRPr="00481D2D" w:rsidRDefault="008D283B" w:rsidP="008D283B">
            <w:pPr>
              <w:pStyle w:val="TAN"/>
            </w:pPr>
            <w:r w:rsidRPr="00481D2D">
              <w:t>c63:</w:t>
            </w:r>
            <w:r w:rsidRPr="00481D2D">
              <w:tab/>
              <w:t xml:space="preserve">IF A.328/41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multiplexing RTP data and control packets on a single port, media level attribute name "a=", session level attribute name "a=".</w:t>
            </w:r>
          </w:p>
          <w:p w14:paraId="69DF5C6C" w14:textId="77777777" w:rsidR="001629D7" w:rsidRPr="00481D2D" w:rsidRDefault="001629D7" w:rsidP="001629D7">
            <w:pPr>
              <w:pStyle w:val="TAN"/>
            </w:pPr>
            <w:r w:rsidRPr="00481D2D">
              <w:t>c64:</w:t>
            </w:r>
            <w:r w:rsidRPr="00481D2D">
              <w:tab/>
              <w:t xml:space="preserve">IF A.328/42 </w:t>
            </w:r>
            <w:smartTag w:uri="urn:schemas-microsoft-com:office:smarttags" w:element="stockticker">
              <w:r w:rsidRPr="00481D2D">
                <w:t>AND</w:t>
              </w:r>
            </w:smartTag>
            <w:r w:rsidRPr="00481D2D">
              <w:t xml:space="preserve"> (A.329/14 OR A.329/20) THEN m </w:t>
            </w:r>
            <w:smartTag w:uri="urn:schemas-microsoft-com:office:smarttags" w:element="stockticker">
              <w:r w:rsidRPr="00481D2D">
                <w:t>ELSE</w:t>
              </w:r>
            </w:smartTag>
            <w:r w:rsidRPr="00481D2D">
              <w:t xml:space="preserve"> n/a - -, Media plane optimization for WebRTC session or media level attribute name "a=".</w:t>
            </w:r>
          </w:p>
          <w:p w14:paraId="38E995D1" w14:textId="77777777" w:rsidR="001629D7" w:rsidRPr="00481D2D" w:rsidRDefault="001629D7" w:rsidP="001629D7">
            <w:pPr>
              <w:pStyle w:val="TAN"/>
            </w:pPr>
            <w:r w:rsidRPr="00481D2D">
              <w:t>c65:</w:t>
            </w:r>
            <w:r w:rsidRPr="00481D2D">
              <w:tab/>
              <w:t xml:space="preserve">IF A. A.328/42 </w:t>
            </w:r>
            <w:smartTag w:uri="urn:schemas-microsoft-com:office:smarttags" w:element="stockticker">
              <w:r w:rsidRPr="00481D2D">
                <w:t>AND</w:t>
              </w:r>
            </w:smartTag>
            <w:r w:rsidRPr="00481D2D">
              <w:t xml:space="preserve"> (A.329/14 OR A.329/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Media plane optimization for WebRTC session or media level attribute name "a=".</w:t>
            </w:r>
          </w:p>
          <w:p w14:paraId="7425530E" w14:textId="77777777" w:rsidR="001629D7" w:rsidRPr="00481D2D" w:rsidRDefault="001629D7" w:rsidP="001629D7">
            <w:pPr>
              <w:pStyle w:val="TAN"/>
            </w:pPr>
            <w:r w:rsidRPr="00481D2D">
              <w:t>c66:</w:t>
            </w:r>
            <w:r w:rsidRPr="00481D2D">
              <w:tab/>
              <w:t xml:space="preserve">IF A.328/42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Media plane optimization for WebRTC media level attribute name "a=".</w:t>
            </w:r>
          </w:p>
          <w:p w14:paraId="56F04203" w14:textId="77777777" w:rsidR="001629D7" w:rsidRPr="00481D2D" w:rsidRDefault="001629D7" w:rsidP="001629D7">
            <w:pPr>
              <w:pStyle w:val="TAN"/>
            </w:pPr>
            <w:r w:rsidRPr="00481D2D">
              <w:t>c67:</w:t>
            </w:r>
            <w:r w:rsidRPr="00481D2D">
              <w:tab/>
              <w:t xml:space="preserve">IF A.328/42 </w:t>
            </w:r>
            <w:smartTag w:uri="urn:schemas-microsoft-com:office:smarttags" w:element="stockticker">
              <w:r w:rsidRPr="00481D2D">
                <w:t>AND</w:t>
              </w:r>
            </w:smartTag>
            <w:r w:rsidRPr="00481D2D">
              <w:t xml:space="preserve"> A.329/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Media plane optimization for WebRTC media level attribute name "a=".</w:t>
            </w:r>
          </w:p>
          <w:p w14:paraId="5A2145BB" w14:textId="77777777" w:rsidR="001629D7" w:rsidRPr="00481D2D" w:rsidRDefault="001629D7" w:rsidP="001629D7">
            <w:pPr>
              <w:pStyle w:val="TAN"/>
            </w:pPr>
            <w:r w:rsidRPr="00481D2D">
              <w:t>c68:</w:t>
            </w:r>
            <w:r w:rsidRPr="00481D2D">
              <w:tab/>
              <w:t xml:space="preserve">IF A.328/42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 Media plane optimization for WebRTC session level attribute name "a=".</w:t>
            </w:r>
          </w:p>
          <w:p w14:paraId="497CEC34" w14:textId="77777777" w:rsidR="001629D7" w:rsidRPr="00481D2D" w:rsidRDefault="001629D7" w:rsidP="001629D7">
            <w:pPr>
              <w:pStyle w:val="TAN"/>
            </w:pPr>
            <w:r w:rsidRPr="00481D2D">
              <w:t>c69:</w:t>
            </w:r>
            <w:r w:rsidRPr="00481D2D">
              <w:tab/>
              <w:t xml:space="preserve">IF A.328/42 </w:t>
            </w:r>
            <w:smartTag w:uri="urn:schemas-microsoft-com:office:smarttags" w:element="stockticker">
              <w:r w:rsidRPr="00481D2D">
                <w:t>AND</w:t>
              </w:r>
            </w:smartTag>
            <w:r w:rsidRPr="00481D2D">
              <w:t xml:space="preserve"> A.329/1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Media plane optimization for WebRTC session level attribute name "a=".</w:t>
            </w:r>
          </w:p>
          <w:p w14:paraId="587E557D" w14:textId="77777777" w:rsidR="002E3D2E" w:rsidRPr="00481D2D" w:rsidRDefault="002E61A1" w:rsidP="002E3D2E">
            <w:pPr>
              <w:pStyle w:val="TAN"/>
              <w:rPr>
                <w:rFonts w:cs="Arial"/>
                <w:szCs w:val="18"/>
              </w:rPr>
            </w:pPr>
            <w:r w:rsidRPr="00481D2D">
              <w:rPr>
                <w:rFonts w:cs="Arial"/>
                <w:szCs w:val="18"/>
              </w:rPr>
              <w:t>c</w:t>
            </w:r>
            <w:r w:rsidR="002E3D2E" w:rsidRPr="00481D2D">
              <w:rPr>
                <w:rFonts w:cs="Arial"/>
                <w:szCs w:val="18"/>
              </w:rPr>
              <w:t>70:</w:t>
            </w:r>
            <w:r w:rsidR="002E3D2E" w:rsidRPr="00481D2D">
              <w:rPr>
                <w:rFonts w:cs="Arial"/>
                <w:szCs w:val="18"/>
              </w:rPr>
              <w:tab/>
              <w:t xml:space="preserve">IF A.328/43 </w:t>
            </w:r>
            <w:smartTag w:uri="urn:schemas-microsoft-com:office:smarttags" w:element="stockticker">
              <w:r w:rsidR="002E3D2E" w:rsidRPr="00481D2D">
                <w:rPr>
                  <w:rFonts w:cs="Arial"/>
                  <w:szCs w:val="18"/>
                </w:rPr>
                <w:t>AND</w:t>
              </w:r>
            </w:smartTag>
            <w:r w:rsidR="002E3D2E" w:rsidRPr="00481D2D">
              <w:rPr>
                <w:rFonts w:cs="Arial"/>
                <w:szCs w:val="18"/>
              </w:rPr>
              <w:t xml:space="preserve"> A.329/20 THEN o </w:t>
            </w:r>
            <w:smartTag w:uri="urn:schemas-microsoft-com:office:smarttags" w:element="stockticker">
              <w:r w:rsidR="002E3D2E" w:rsidRPr="00481D2D">
                <w:rPr>
                  <w:rFonts w:cs="Arial"/>
                  <w:szCs w:val="18"/>
                </w:rPr>
                <w:t>ELSE</w:t>
              </w:r>
            </w:smartTag>
            <w:r w:rsidR="002E3D2E" w:rsidRPr="00481D2D">
              <w:rPr>
                <w:rFonts w:cs="Arial"/>
                <w:szCs w:val="18"/>
              </w:rPr>
              <w:t xml:space="preserve"> n/a - - </w:t>
            </w:r>
            <w:r w:rsidR="002E3D2E" w:rsidRPr="00481D2D">
              <w:rPr>
                <w:rFonts w:eastAsia="MS Mincho"/>
                <w:lang w:eastAsia="ja-JP"/>
              </w:rPr>
              <w:t xml:space="preserve">Enhanced </w:t>
            </w:r>
            <w:r w:rsidR="002E3D2E" w:rsidRPr="00481D2D">
              <w:rPr>
                <w:rFonts w:cs="Arial"/>
              </w:rPr>
              <w:t>bandwidth negotiation mechanism</w:t>
            </w:r>
            <w:r w:rsidR="002E3D2E" w:rsidRPr="00481D2D">
              <w:t>,</w:t>
            </w:r>
            <w:r w:rsidR="002E3D2E" w:rsidRPr="00481D2D">
              <w:rPr>
                <w:rFonts w:cs="Arial"/>
                <w:szCs w:val="18"/>
              </w:rPr>
              <w:t xml:space="preserve"> media level attribute name "a=".</w:t>
            </w:r>
          </w:p>
          <w:p w14:paraId="01A28B02" w14:textId="77777777" w:rsidR="002E3D2E" w:rsidRPr="00481D2D" w:rsidRDefault="002E61A1" w:rsidP="002E3D2E">
            <w:pPr>
              <w:pStyle w:val="TAN"/>
              <w:rPr>
                <w:rFonts w:cs="Arial"/>
                <w:szCs w:val="18"/>
              </w:rPr>
            </w:pPr>
            <w:r w:rsidRPr="00481D2D">
              <w:rPr>
                <w:rFonts w:cs="Arial"/>
                <w:szCs w:val="18"/>
              </w:rPr>
              <w:t>c</w:t>
            </w:r>
            <w:r w:rsidR="002E3D2E" w:rsidRPr="00481D2D">
              <w:rPr>
                <w:rFonts w:cs="Arial"/>
                <w:szCs w:val="18"/>
              </w:rPr>
              <w:t>71:</w:t>
            </w:r>
            <w:r w:rsidR="002E3D2E" w:rsidRPr="00481D2D">
              <w:rPr>
                <w:rFonts w:cs="Arial"/>
                <w:szCs w:val="18"/>
              </w:rPr>
              <w:tab/>
              <w:t xml:space="preserve">IF A.328/43 </w:t>
            </w:r>
            <w:smartTag w:uri="urn:schemas-microsoft-com:office:smarttags" w:element="stockticker">
              <w:r w:rsidR="002E3D2E" w:rsidRPr="00481D2D">
                <w:rPr>
                  <w:rFonts w:cs="Arial"/>
                  <w:szCs w:val="18"/>
                </w:rPr>
                <w:t>AND</w:t>
              </w:r>
            </w:smartTag>
            <w:r w:rsidR="002E3D2E" w:rsidRPr="00481D2D">
              <w:rPr>
                <w:rFonts w:cs="Arial"/>
                <w:szCs w:val="18"/>
              </w:rPr>
              <w:t xml:space="preserve"> A.329/20 THEN m </w:t>
            </w:r>
            <w:smartTag w:uri="urn:schemas-microsoft-com:office:smarttags" w:element="stockticker">
              <w:r w:rsidR="002E3D2E" w:rsidRPr="00481D2D">
                <w:rPr>
                  <w:rFonts w:cs="Arial"/>
                  <w:szCs w:val="18"/>
                </w:rPr>
                <w:t>ELSE</w:t>
              </w:r>
            </w:smartTag>
            <w:r w:rsidR="002E3D2E" w:rsidRPr="00481D2D">
              <w:rPr>
                <w:rFonts w:cs="Arial"/>
                <w:szCs w:val="18"/>
              </w:rPr>
              <w:t xml:space="preserve"> n/a - - </w:t>
            </w:r>
            <w:r w:rsidR="002E3D2E" w:rsidRPr="00481D2D">
              <w:rPr>
                <w:rFonts w:eastAsia="MS Mincho"/>
                <w:lang w:eastAsia="ja-JP"/>
              </w:rPr>
              <w:t xml:space="preserve">Enhanced </w:t>
            </w:r>
            <w:r w:rsidR="002E3D2E" w:rsidRPr="00481D2D">
              <w:rPr>
                <w:rFonts w:cs="Arial"/>
              </w:rPr>
              <w:t>bandwidth negotiation mechanism</w:t>
            </w:r>
            <w:r w:rsidR="002E3D2E" w:rsidRPr="00481D2D">
              <w:t xml:space="preserve">, </w:t>
            </w:r>
            <w:r w:rsidR="002E3D2E" w:rsidRPr="00481D2D">
              <w:rPr>
                <w:rFonts w:cs="Arial"/>
                <w:szCs w:val="18"/>
              </w:rPr>
              <w:t>media level attribute name "a=".</w:t>
            </w:r>
          </w:p>
          <w:p w14:paraId="53BB8319" w14:textId="77777777" w:rsidR="00990F13" w:rsidRPr="00481D2D" w:rsidRDefault="00990F13" w:rsidP="002E3D2E">
            <w:pPr>
              <w:pStyle w:val="TAN"/>
            </w:pPr>
            <w:r w:rsidRPr="00481D2D">
              <w:t>c72:</w:t>
            </w:r>
            <w:r w:rsidRPr="00481D2D">
              <w:tab/>
              <w:t xml:space="preserve">IF (A.328/32 OR A.328/34 OR A.328/35) AND A.329/20 THEN m ELSE n/a - - </w:t>
            </w:r>
            <w:r w:rsidRPr="00481D2D">
              <w:rPr>
                <w:rFonts w:eastAsia="MS Mincho"/>
                <w:lang w:eastAsia="ja-JP"/>
              </w:rPr>
              <w:t>UDPTL over DTLS, SCTP over DTLS, DTLS-SRTP</w:t>
            </w:r>
            <w:r w:rsidRPr="00481D2D">
              <w:t>, media level attribute name "a=".</w:t>
            </w:r>
          </w:p>
          <w:p w14:paraId="5BA138D6" w14:textId="77777777" w:rsidR="002E61A1" w:rsidRPr="00481D2D" w:rsidRDefault="002E61A1" w:rsidP="002E61A1">
            <w:pPr>
              <w:pStyle w:val="TAN"/>
            </w:pPr>
            <w:r w:rsidRPr="00481D2D">
              <w:t>c73:</w:t>
            </w:r>
            <w:r w:rsidRPr="00481D2D">
              <w:tab/>
              <w:t xml:space="preserve">IF A.328/46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w:t>
            </w:r>
            <w:r w:rsidRPr="00481D2D">
              <w:rPr>
                <w:rFonts w:cs="Arial"/>
              </w:rPr>
              <w:t xml:space="preserve">Using simulcast in SDP and RTP sessions, </w:t>
            </w:r>
            <w:r w:rsidRPr="00481D2D">
              <w:t>media level attribute name "a=".</w:t>
            </w:r>
          </w:p>
          <w:p w14:paraId="530E5E7B" w14:textId="77777777" w:rsidR="002E61A1" w:rsidRPr="00481D2D" w:rsidRDefault="002E61A1" w:rsidP="002E61A1">
            <w:pPr>
              <w:pStyle w:val="TAN"/>
            </w:pPr>
            <w:r w:rsidRPr="00481D2D">
              <w:t>c74:</w:t>
            </w:r>
            <w:r w:rsidRPr="00481D2D">
              <w:tab/>
              <w:t xml:space="preserve">IF A.328/46 </w:t>
            </w:r>
            <w:smartTag w:uri="urn:schemas-microsoft-com:office:smarttags" w:element="stockticker">
              <w:r w:rsidRPr="00481D2D">
                <w:t>AND</w:t>
              </w:r>
            </w:smartTag>
            <w:r w:rsidRPr="00481D2D">
              <w:t xml:space="preserve"> A.329/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w:t>
            </w:r>
            <w:r w:rsidRPr="00481D2D">
              <w:rPr>
                <w:rFonts w:cs="Arial"/>
              </w:rPr>
              <w:t xml:space="preserve">Using simulcast in SDP and RTP sessions, </w:t>
            </w:r>
            <w:r w:rsidRPr="00481D2D">
              <w:t>media level attribute name "a=".</w:t>
            </w:r>
          </w:p>
          <w:p w14:paraId="694B6E5F" w14:textId="77777777" w:rsidR="002E61A1" w:rsidRPr="00481D2D" w:rsidRDefault="002E61A1" w:rsidP="002E61A1">
            <w:pPr>
              <w:pStyle w:val="TAN"/>
            </w:pPr>
            <w:r w:rsidRPr="00481D2D">
              <w:t>c75:</w:t>
            </w:r>
            <w:r w:rsidRPr="00481D2D">
              <w:tab/>
              <w:t xml:space="preserve">IF A.328/47 </w:t>
            </w:r>
            <w:smartTag w:uri="urn:schemas-microsoft-com:office:smarttags" w:element="stockticker">
              <w:r w:rsidRPr="00481D2D">
                <w:t>AND</w:t>
              </w:r>
            </w:smartTag>
            <w:r w:rsidRPr="00481D2D">
              <w:t xml:space="preserve"> A.329/20 THEN o </w:t>
            </w:r>
            <w:smartTag w:uri="urn:schemas-microsoft-com:office:smarttags" w:element="stockticker">
              <w:r w:rsidRPr="00481D2D">
                <w:t>ELSE</w:t>
              </w:r>
            </w:smartTag>
            <w:r w:rsidRPr="00481D2D">
              <w:t xml:space="preserve"> n/a - - </w:t>
            </w:r>
            <w:r w:rsidRPr="00481D2D">
              <w:rPr>
                <w:rFonts w:cs="Arial"/>
              </w:rPr>
              <w:t xml:space="preserve">RTP payload format restrictions, </w:t>
            </w:r>
            <w:r w:rsidRPr="00481D2D">
              <w:t xml:space="preserve">media level attribute name "a=". </w:t>
            </w:r>
          </w:p>
          <w:p w14:paraId="0DD61C9D" w14:textId="77777777" w:rsidR="002E61A1" w:rsidRPr="00481D2D" w:rsidRDefault="002E61A1" w:rsidP="002E61A1">
            <w:pPr>
              <w:pStyle w:val="TAN"/>
            </w:pPr>
            <w:r w:rsidRPr="00481D2D">
              <w:t>c76:</w:t>
            </w:r>
            <w:r w:rsidRPr="00481D2D">
              <w:tab/>
              <w:t xml:space="preserve">IF A.328/47 </w:t>
            </w:r>
            <w:smartTag w:uri="urn:schemas-microsoft-com:office:smarttags" w:element="stockticker">
              <w:r w:rsidRPr="00481D2D">
                <w:t>AND</w:t>
              </w:r>
            </w:smartTag>
            <w:r w:rsidRPr="00481D2D">
              <w:t xml:space="preserve"> A.329/20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w:t>
            </w:r>
            <w:r w:rsidRPr="00481D2D">
              <w:rPr>
                <w:rFonts w:cs="Arial"/>
              </w:rPr>
              <w:t xml:space="preserve">RTP payload format restrictions, </w:t>
            </w:r>
            <w:r w:rsidRPr="00481D2D">
              <w:t>media level attribute name "a=".</w:t>
            </w:r>
          </w:p>
          <w:p w14:paraId="6A146E4D" w14:textId="77777777" w:rsidR="00A74A8F" w:rsidRPr="00481D2D" w:rsidRDefault="00A74A8F" w:rsidP="00A74A8F">
            <w:pPr>
              <w:pStyle w:val="TAN"/>
            </w:pPr>
            <w:r w:rsidRPr="00481D2D">
              <w:t>c77:</w:t>
            </w:r>
            <w:r w:rsidRPr="00481D2D">
              <w:tab/>
              <w:t xml:space="preserve">IF A.328/48 </w:t>
            </w:r>
            <w:smartTag w:uri="urn:schemas-microsoft-com:office:smarttags" w:element="stockticker">
              <w:r w:rsidRPr="00481D2D">
                <w:t>AND</w:t>
              </w:r>
            </w:smartTag>
            <w:r w:rsidRPr="00481D2D">
              <w:t xml:space="preserve"> A.329/14 THEN o </w:t>
            </w:r>
            <w:smartTag w:uri="urn:schemas-microsoft-com:office:smarttags" w:element="stockticker">
              <w:r w:rsidRPr="00481D2D">
                <w:t>ELSE</w:t>
              </w:r>
            </w:smartTag>
            <w:r w:rsidRPr="00481D2D">
              <w:t xml:space="preserve"> n/a - - </w:t>
            </w:r>
            <w:r w:rsidRPr="00481D2D">
              <w:rPr>
                <w:lang w:eastAsia="ko-KR"/>
              </w:rPr>
              <w:t>Compact Concurrent Codec Negotiation and Capabilities</w:t>
            </w:r>
            <w:r w:rsidRPr="00481D2D">
              <w:rPr>
                <w:rFonts w:cs="Arial"/>
              </w:rPr>
              <w:t xml:space="preserve">, </w:t>
            </w:r>
            <w:r w:rsidRPr="00481D2D">
              <w:t>session level attribute name "a=".</w:t>
            </w:r>
          </w:p>
          <w:p w14:paraId="2CD873D0" w14:textId="77777777" w:rsidR="00AC6CBC" w:rsidRPr="00481D2D" w:rsidRDefault="00A74A8F" w:rsidP="00AC6CBC">
            <w:pPr>
              <w:pStyle w:val="TAN"/>
            </w:pPr>
            <w:r w:rsidRPr="00481D2D">
              <w:t>c78:</w:t>
            </w:r>
            <w:r w:rsidRPr="00481D2D">
              <w:tab/>
              <w:t xml:space="preserve">IF A.328/48 </w:t>
            </w:r>
            <w:smartTag w:uri="urn:schemas-microsoft-com:office:smarttags" w:element="stockticker">
              <w:r w:rsidRPr="00481D2D">
                <w:t>AND</w:t>
              </w:r>
            </w:smartTag>
            <w:r w:rsidRPr="00481D2D">
              <w:t xml:space="preserve"> A.329/14 THEN </w:t>
            </w:r>
            <w:proofErr w:type="spellStart"/>
            <w:r w:rsidRPr="00481D2D">
              <w:t>i</w:t>
            </w:r>
            <w:proofErr w:type="spellEnd"/>
            <w:r w:rsidRPr="00481D2D">
              <w:t xml:space="preserve"> </w:t>
            </w:r>
            <w:smartTag w:uri="urn:schemas-microsoft-com:office:smarttags" w:element="stockticker">
              <w:r w:rsidRPr="00481D2D">
                <w:t>ELSE</w:t>
              </w:r>
            </w:smartTag>
            <w:r w:rsidRPr="00481D2D">
              <w:t xml:space="preserve"> n/a - - </w:t>
            </w:r>
            <w:r w:rsidRPr="00481D2D">
              <w:rPr>
                <w:lang w:eastAsia="ko-KR"/>
              </w:rPr>
              <w:t>Compact Concurrent Codec Negotiation and Capabilities</w:t>
            </w:r>
            <w:r w:rsidRPr="00481D2D">
              <w:rPr>
                <w:rFonts w:cs="Arial"/>
              </w:rPr>
              <w:t xml:space="preserve">, </w:t>
            </w:r>
            <w:r w:rsidRPr="00481D2D">
              <w:t>session level attribute name "a=".</w:t>
            </w:r>
          </w:p>
          <w:p w14:paraId="06DFC55D" w14:textId="77777777" w:rsidR="00A74A8F" w:rsidRPr="00481D2D" w:rsidRDefault="00AC6CBC" w:rsidP="00AC6CBC">
            <w:pPr>
              <w:pStyle w:val="TAN"/>
            </w:pPr>
            <w:r w:rsidRPr="00481D2D">
              <w:t>c79:</w:t>
            </w:r>
            <w:r w:rsidRPr="00481D2D">
              <w:tab/>
              <w:t>IF A.328/</w:t>
            </w:r>
            <w:r w:rsidR="000A4C37" w:rsidRPr="00481D2D">
              <w:t>49</w:t>
            </w:r>
            <w:r w:rsidRPr="00481D2D">
              <w:t xml:space="preserve"> AND A.329/20 m ELSE n/a - - Delay Budget Information (DBI)</w:t>
            </w:r>
            <w:r w:rsidRPr="00481D2D">
              <w:rPr>
                <w:rFonts w:cs="Arial"/>
              </w:rPr>
              <w:t xml:space="preserve">, </w:t>
            </w:r>
            <w:r w:rsidRPr="00481D2D">
              <w:t>media level attribute name "a=".</w:t>
            </w:r>
          </w:p>
          <w:p w14:paraId="51A3293F" w14:textId="77777777" w:rsidR="00071FE8" w:rsidRPr="00481D2D" w:rsidRDefault="00071FE8" w:rsidP="00AC6CBC">
            <w:pPr>
              <w:pStyle w:val="TAN"/>
              <w:rPr>
                <w:rFonts w:cs="Arial"/>
                <w:szCs w:val="18"/>
              </w:rPr>
            </w:pPr>
            <w:r w:rsidRPr="00481D2D">
              <w:t>c80:</w:t>
            </w:r>
            <w:r w:rsidRPr="00481D2D">
              <w:tab/>
              <w:t>IF A.328/50 AND A.329/20 THEN m ELSE n/a - - Access Network Bitrate Recommendation (ANBR)</w:t>
            </w:r>
            <w:r w:rsidRPr="00481D2D">
              <w:rPr>
                <w:rFonts w:cs="Arial"/>
                <w:szCs w:val="18"/>
              </w:rPr>
              <w:t>, media level attribute name "a=".</w:t>
            </w:r>
          </w:p>
          <w:p w14:paraId="7B723305" w14:textId="77777777" w:rsidR="00860915" w:rsidRPr="00481D2D" w:rsidRDefault="00860915" w:rsidP="00860915">
            <w:pPr>
              <w:pStyle w:val="TAN"/>
              <w:rPr>
                <w:rFonts w:cs="Arial"/>
                <w:szCs w:val="18"/>
              </w:rPr>
            </w:pPr>
            <w:r w:rsidRPr="00481D2D">
              <w:t>c81:</w:t>
            </w:r>
            <w:r w:rsidRPr="00481D2D">
              <w:tab/>
              <w:t xml:space="preserve">IF A.328/51 AND A.329/20 THEN </w:t>
            </w:r>
            <w:r>
              <w:t>m</w:t>
            </w:r>
            <w:r w:rsidRPr="00481D2D">
              <w:t xml:space="preserve"> ELSE n/a - - </w:t>
            </w:r>
            <w:r w:rsidRPr="00481D2D">
              <w:rPr>
                <w:rFonts w:cs="Arial"/>
                <w:lang w:eastAsia="ko-KR"/>
              </w:rPr>
              <w:t>Framework for Live Uplink Streaming (FLUS</w:t>
            </w:r>
            <w:r w:rsidRPr="00481D2D">
              <w:t>)</w:t>
            </w:r>
            <w:r w:rsidRPr="00481D2D">
              <w:rPr>
                <w:rFonts w:cs="Arial"/>
                <w:szCs w:val="18"/>
              </w:rPr>
              <w:t>, media level attribute name "a=".</w:t>
            </w:r>
          </w:p>
          <w:p w14:paraId="671C3E8D" w14:textId="77777777" w:rsidR="00860915" w:rsidRPr="00481D2D" w:rsidRDefault="00860915" w:rsidP="00860915">
            <w:pPr>
              <w:pStyle w:val="TAN"/>
              <w:rPr>
                <w:rFonts w:cs="Arial"/>
                <w:szCs w:val="18"/>
              </w:rPr>
            </w:pPr>
            <w:r w:rsidRPr="00481D2D">
              <w:t>c8</w:t>
            </w:r>
            <w:r>
              <w:t>2</w:t>
            </w:r>
            <w:r w:rsidRPr="00481D2D">
              <w:t>:</w:t>
            </w:r>
            <w:r w:rsidRPr="00481D2D">
              <w:tab/>
              <w:t xml:space="preserve">IF (A.328/51 OR A.328/52) AND A.329/20 THEN o ELSE n/a - - </w:t>
            </w:r>
            <w:r w:rsidRPr="00481D2D">
              <w:rPr>
                <w:rFonts w:cs="Arial"/>
                <w:lang w:eastAsia="ko-KR"/>
              </w:rPr>
              <w:t>Framework for Live Uplink Streaming (FLUS</w:t>
            </w:r>
            <w:r w:rsidRPr="00481D2D">
              <w:t>)</w:t>
            </w:r>
            <w:r w:rsidRPr="00481D2D">
              <w:rPr>
                <w:rFonts w:cs="Arial"/>
                <w:szCs w:val="18"/>
              </w:rPr>
              <w:t xml:space="preserve">, </w:t>
            </w:r>
            <w:r>
              <w:t xml:space="preserve">IMS </w:t>
            </w:r>
            <w:r w:rsidRPr="00481D2D">
              <w:t xml:space="preserve">data channels, </w:t>
            </w:r>
            <w:r w:rsidRPr="00481D2D">
              <w:rPr>
                <w:rFonts w:cs="Arial"/>
                <w:szCs w:val="18"/>
              </w:rPr>
              <w:t>media level attribute name "a=".</w:t>
            </w:r>
          </w:p>
          <w:p w14:paraId="41988B41" w14:textId="77777777" w:rsidR="00C6058D" w:rsidRDefault="00860915" w:rsidP="00860915">
            <w:pPr>
              <w:pStyle w:val="TAN"/>
              <w:rPr>
                <w:rFonts w:cs="Arial"/>
                <w:szCs w:val="18"/>
              </w:rPr>
            </w:pPr>
            <w:r w:rsidRPr="00481D2D">
              <w:t>c8</w:t>
            </w:r>
            <w:r>
              <w:t>3</w:t>
            </w:r>
            <w:r w:rsidRPr="00481D2D">
              <w:t>:</w:t>
            </w:r>
            <w:r w:rsidRPr="00481D2D">
              <w:tab/>
              <w:t>IF A.328/5</w:t>
            </w:r>
            <w:r>
              <w:t>3</w:t>
            </w:r>
            <w:r w:rsidRPr="00481D2D">
              <w:t xml:space="preserve"> AND A.329/20 THEN o ELSE n/a - - </w:t>
            </w:r>
            <w:r>
              <w:t xml:space="preserve">IMS </w:t>
            </w:r>
            <w:r w:rsidRPr="00481D2D">
              <w:t xml:space="preserve">data channels, </w:t>
            </w:r>
            <w:r w:rsidRPr="00481D2D">
              <w:rPr>
                <w:rFonts w:cs="Arial"/>
                <w:szCs w:val="18"/>
              </w:rPr>
              <w:t>media level attribute name "a=".</w:t>
            </w:r>
          </w:p>
          <w:p w14:paraId="142302E6" w14:textId="77777777" w:rsidR="0093349F" w:rsidRPr="00481D2D" w:rsidRDefault="0093349F" w:rsidP="00860915">
            <w:pPr>
              <w:pStyle w:val="TAN"/>
            </w:pPr>
            <w:r w:rsidRPr="00481D2D">
              <w:t>c8</w:t>
            </w:r>
            <w:r>
              <w:t>4</w:t>
            </w:r>
            <w:r w:rsidRPr="00481D2D">
              <w:t>:</w:t>
            </w:r>
            <w:r w:rsidRPr="00481D2D">
              <w:tab/>
              <w:t>IF A.328/5</w:t>
            </w:r>
            <w:r>
              <w:t>3</w:t>
            </w:r>
            <w:r w:rsidRPr="00481D2D">
              <w:t xml:space="preserve"> AND A.329/20 THEN </w:t>
            </w:r>
            <w:r>
              <w:t>m</w:t>
            </w:r>
            <w:r w:rsidRPr="00481D2D">
              <w:t xml:space="preserve"> ELSE n/a - - </w:t>
            </w:r>
            <w:r>
              <w:t xml:space="preserve">IMS </w:t>
            </w:r>
            <w:r w:rsidRPr="00481D2D">
              <w:t xml:space="preserve">data channels, </w:t>
            </w:r>
            <w:r w:rsidRPr="00481D2D">
              <w:rPr>
                <w:rFonts w:cs="Arial"/>
                <w:szCs w:val="18"/>
              </w:rPr>
              <w:t>media level attribute name "a=".</w:t>
            </w:r>
          </w:p>
        </w:tc>
      </w:tr>
      <w:tr w:rsidR="00F3667C" w:rsidRPr="00481D2D" w14:paraId="393586F2" w14:textId="77777777" w:rsidTr="0093349F">
        <w:trPr>
          <w:gridAfter w:val="1"/>
          <w:wAfter w:w="113" w:type="dxa"/>
          <w:cantSplit/>
        </w:trPr>
        <w:tc>
          <w:tcPr>
            <w:tcW w:w="9642" w:type="dxa"/>
            <w:gridSpan w:val="16"/>
          </w:tcPr>
          <w:p w14:paraId="23B6DC7E" w14:textId="77777777" w:rsidR="00F3667C" w:rsidRPr="00481D2D" w:rsidRDefault="00F3667C">
            <w:pPr>
              <w:pStyle w:val="TAN"/>
            </w:pPr>
            <w:r w:rsidRPr="00481D2D">
              <w:t>NOTE 1:</w:t>
            </w:r>
            <w:r w:rsidRPr="00481D2D">
              <w:tab/>
              <w:t>Further specification of the usage of this attribute is defined by specifications relating to individual codecs.</w:t>
            </w:r>
          </w:p>
        </w:tc>
      </w:tr>
    </w:tbl>
    <w:p w14:paraId="5586BC18" w14:textId="77777777" w:rsidR="00897956" w:rsidRPr="00481D2D" w:rsidRDefault="00897956"/>
    <w:p w14:paraId="2CEAB7D1" w14:textId="77777777" w:rsidR="00C4579E" w:rsidRPr="00481D2D" w:rsidRDefault="00C4579E" w:rsidP="00C4579E">
      <w:pPr>
        <w:keepNext/>
      </w:pPr>
      <w:r w:rsidRPr="00481D2D">
        <w:t>Prerequisite A.330/80 - - a= generic header extension map definition (a=</w:t>
      </w:r>
      <w:proofErr w:type="spellStart"/>
      <w:r w:rsidRPr="00481D2D">
        <w:t>extmap</w:t>
      </w:r>
      <w:proofErr w:type="spellEnd"/>
      <w:r w:rsidRPr="00481D2D">
        <w:t>)</w:t>
      </w:r>
    </w:p>
    <w:p w14:paraId="439A9143" w14:textId="77777777" w:rsidR="00C4579E" w:rsidRPr="00481D2D" w:rsidRDefault="00C4579E" w:rsidP="00C4579E">
      <w:pPr>
        <w:pStyle w:val="TH"/>
      </w:pPr>
      <w:bookmarkStart w:id="3627" w:name="_CRTableA_330A"/>
      <w:r w:rsidRPr="00481D2D">
        <w:t>Table </w:t>
      </w:r>
      <w:bookmarkEnd w:id="3627"/>
      <w:r w:rsidRPr="00481D2D">
        <w:t xml:space="preserve">A.330A: </w:t>
      </w:r>
      <w:smartTag w:uri="urn:schemas-microsoft-com:office:smarttags" w:element="stockticker">
        <w:r w:rsidRPr="00481D2D">
          <w:t>RTP</w:t>
        </w:r>
      </w:smartTag>
      <w:r w:rsidRPr="00481D2D">
        <w:t xml:space="preserve"> header exten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665"/>
        <w:gridCol w:w="1021"/>
        <w:gridCol w:w="1021"/>
        <w:gridCol w:w="1021"/>
        <w:gridCol w:w="1021"/>
        <w:gridCol w:w="1021"/>
        <w:gridCol w:w="1021"/>
      </w:tblGrid>
      <w:tr w:rsidR="00C4579E" w:rsidRPr="00481D2D" w14:paraId="7893464E" w14:textId="77777777" w:rsidTr="00C4579E">
        <w:trPr>
          <w:cantSplit/>
        </w:trPr>
        <w:tc>
          <w:tcPr>
            <w:tcW w:w="851" w:type="dxa"/>
            <w:vMerge w:val="restart"/>
            <w:tcBorders>
              <w:top w:val="single" w:sz="4" w:space="0" w:color="auto"/>
              <w:left w:val="single" w:sz="4" w:space="0" w:color="auto"/>
              <w:bottom w:val="single" w:sz="4" w:space="0" w:color="auto"/>
              <w:right w:val="single" w:sz="4" w:space="0" w:color="auto"/>
            </w:tcBorders>
          </w:tcPr>
          <w:p w14:paraId="1BC383FE" w14:textId="77777777" w:rsidR="00C4579E" w:rsidRPr="00481D2D" w:rsidRDefault="00C4579E" w:rsidP="00C4579E">
            <w:pPr>
              <w:pStyle w:val="TAH"/>
            </w:pPr>
            <w:r w:rsidRPr="00481D2D">
              <w:t>Item</w:t>
            </w:r>
          </w:p>
        </w:tc>
        <w:tc>
          <w:tcPr>
            <w:tcW w:w="2665" w:type="dxa"/>
            <w:vMerge w:val="restart"/>
            <w:tcBorders>
              <w:top w:val="single" w:sz="4" w:space="0" w:color="auto"/>
              <w:left w:val="single" w:sz="4" w:space="0" w:color="auto"/>
              <w:bottom w:val="single" w:sz="4" w:space="0" w:color="auto"/>
              <w:right w:val="single" w:sz="4" w:space="0" w:color="auto"/>
            </w:tcBorders>
          </w:tcPr>
          <w:p w14:paraId="36AB7A25" w14:textId="77777777" w:rsidR="00C4579E" w:rsidRPr="00481D2D" w:rsidRDefault="00C4579E" w:rsidP="00C4579E">
            <w:pPr>
              <w:pStyle w:val="TAH"/>
            </w:pPr>
            <w:r w:rsidRPr="00481D2D">
              <w:t>Field</w:t>
            </w:r>
          </w:p>
        </w:tc>
        <w:tc>
          <w:tcPr>
            <w:tcW w:w="3063" w:type="dxa"/>
            <w:gridSpan w:val="3"/>
            <w:tcBorders>
              <w:top w:val="single" w:sz="4" w:space="0" w:color="auto"/>
              <w:left w:val="single" w:sz="4" w:space="0" w:color="auto"/>
              <w:bottom w:val="single" w:sz="4" w:space="0" w:color="auto"/>
              <w:right w:val="single" w:sz="4" w:space="0" w:color="auto"/>
            </w:tcBorders>
          </w:tcPr>
          <w:p w14:paraId="6B79B33B" w14:textId="77777777" w:rsidR="00C4579E" w:rsidRPr="00481D2D" w:rsidRDefault="00C4579E" w:rsidP="00C4579E">
            <w:pPr>
              <w:pStyle w:val="TAH"/>
            </w:pPr>
            <w:r w:rsidRPr="00481D2D">
              <w:t>Sending</w:t>
            </w:r>
          </w:p>
        </w:tc>
        <w:tc>
          <w:tcPr>
            <w:tcW w:w="3063" w:type="dxa"/>
            <w:gridSpan w:val="3"/>
            <w:tcBorders>
              <w:top w:val="single" w:sz="4" w:space="0" w:color="auto"/>
              <w:left w:val="single" w:sz="4" w:space="0" w:color="auto"/>
              <w:bottom w:val="single" w:sz="4" w:space="0" w:color="auto"/>
              <w:right w:val="single" w:sz="4" w:space="0" w:color="auto"/>
            </w:tcBorders>
          </w:tcPr>
          <w:p w14:paraId="36DDDDD0" w14:textId="77777777" w:rsidR="00C4579E" w:rsidRPr="00481D2D" w:rsidRDefault="00C4579E" w:rsidP="00C4579E">
            <w:pPr>
              <w:pStyle w:val="TAH"/>
              <w:rPr>
                <w:b w:val="0"/>
              </w:rPr>
            </w:pPr>
            <w:r w:rsidRPr="00481D2D">
              <w:t>Receiving</w:t>
            </w:r>
          </w:p>
        </w:tc>
      </w:tr>
      <w:tr w:rsidR="00C4579E" w:rsidRPr="00481D2D" w14:paraId="14AADB79" w14:textId="77777777" w:rsidTr="00C4579E">
        <w:trPr>
          <w:cantSplit/>
        </w:trPr>
        <w:tc>
          <w:tcPr>
            <w:tcW w:w="851" w:type="dxa"/>
            <w:vMerge/>
            <w:tcBorders>
              <w:top w:val="single" w:sz="4" w:space="0" w:color="auto"/>
              <w:left w:val="single" w:sz="4" w:space="0" w:color="auto"/>
              <w:bottom w:val="single" w:sz="4" w:space="0" w:color="auto"/>
              <w:right w:val="single" w:sz="4" w:space="0" w:color="auto"/>
            </w:tcBorders>
            <w:vAlign w:val="center"/>
          </w:tcPr>
          <w:p w14:paraId="44FD250F" w14:textId="77777777" w:rsidR="00C4579E" w:rsidRPr="00481D2D" w:rsidRDefault="00C4579E" w:rsidP="00C4579E">
            <w:pPr>
              <w:spacing w:after="0"/>
              <w:rPr>
                <w:rFonts w:ascii="Arial" w:hAnsi="Arial"/>
                <w:b/>
                <w:sz w:val="18"/>
              </w:rPr>
            </w:pPr>
          </w:p>
        </w:tc>
        <w:tc>
          <w:tcPr>
            <w:tcW w:w="2665" w:type="dxa"/>
            <w:vMerge/>
            <w:tcBorders>
              <w:top w:val="single" w:sz="4" w:space="0" w:color="auto"/>
              <w:left w:val="single" w:sz="4" w:space="0" w:color="auto"/>
              <w:bottom w:val="single" w:sz="4" w:space="0" w:color="auto"/>
              <w:right w:val="single" w:sz="4" w:space="0" w:color="auto"/>
            </w:tcBorders>
            <w:vAlign w:val="center"/>
          </w:tcPr>
          <w:p w14:paraId="3E837AB4" w14:textId="77777777" w:rsidR="00C4579E" w:rsidRPr="00481D2D" w:rsidRDefault="00C4579E" w:rsidP="00C4579E">
            <w:pPr>
              <w:spacing w:after="0"/>
              <w:rPr>
                <w:rFonts w:ascii="Arial" w:hAnsi="Arial"/>
                <w:b/>
                <w:sz w:val="18"/>
              </w:rPr>
            </w:pPr>
          </w:p>
        </w:tc>
        <w:tc>
          <w:tcPr>
            <w:tcW w:w="1021" w:type="dxa"/>
            <w:tcBorders>
              <w:top w:val="single" w:sz="4" w:space="0" w:color="auto"/>
              <w:left w:val="single" w:sz="4" w:space="0" w:color="auto"/>
              <w:bottom w:val="single" w:sz="4" w:space="0" w:color="auto"/>
              <w:right w:val="single" w:sz="4" w:space="0" w:color="auto"/>
            </w:tcBorders>
          </w:tcPr>
          <w:p w14:paraId="55072574" w14:textId="77777777" w:rsidR="00C4579E" w:rsidRPr="00481D2D" w:rsidRDefault="00C4579E" w:rsidP="00C4579E">
            <w:pPr>
              <w:pStyle w:val="TAH"/>
            </w:pPr>
            <w:r w:rsidRPr="00481D2D">
              <w:t>Ref.</w:t>
            </w:r>
          </w:p>
        </w:tc>
        <w:tc>
          <w:tcPr>
            <w:tcW w:w="1021" w:type="dxa"/>
            <w:tcBorders>
              <w:top w:val="single" w:sz="4" w:space="0" w:color="auto"/>
              <w:left w:val="single" w:sz="4" w:space="0" w:color="auto"/>
              <w:bottom w:val="single" w:sz="4" w:space="0" w:color="auto"/>
              <w:right w:val="single" w:sz="4" w:space="0" w:color="auto"/>
            </w:tcBorders>
          </w:tcPr>
          <w:p w14:paraId="0E34B9B9" w14:textId="77777777" w:rsidR="00C4579E" w:rsidRPr="00481D2D" w:rsidRDefault="00C4579E" w:rsidP="00C4579E">
            <w:pPr>
              <w:pStyle w:val="TAH"/>
            </w:pPr>
            <w:r w:rsidRPr="00481D2D">
              <w:t>RFC status</w:t>
            </w:r>
          </w:p>
        </w:tc>
        <w:tc>
          <w:tcPr>
            <w:tcW w:w="1021" w:type="dxa"/>
            <w:tcBorders>
              <w:top w:val="single" w:sz="4" w:space="0" w:color="auto"/>
              <w:left w:val="single" w:sz="4" w:space="0" w:color="auto"/>
              <w:bottom w:val="single" w:sz="4" w:space="0" w:color="auto"/>
              <w:right w:val="single" w:sz="4" w:space="0" w:color="auto"/>
            </w:tcBorders>
          </w:tcPr>
          <w:p w14:paraId="17C594DF" w14:textId="77777777" w:rsidR="00C4579E" w:rsidRPr="00481D2D" w:rsidRDefault="00C4579E" w:rsidP="00C4579E">
            <w:pPr>
              <w:pStyle w:val="TAH"/>
            </w:pPr>
            <w:r w:rsidRPr="00481D2D">
              <w:t>Profile status</w:t>
            </w:r>
          </w:p>
        </w:tc>
        <w:tc>
          <w:tcPr>
            <w:tcW w:w="1021" w:type="dxa"/>
            <w:tcBorders>
              <w:top w:val="single" w:sz="4" w:space="0" w:color="auto"/>
              <w:left w:val="single" w:sz="4" w:space="0" w:color="auto"/>
              <w:bottom w:val="single" w:sz="4" w:space="0" w:color="auto"/>
              <w:right w:val="single" w:sz="4" w:space="0" w:color="auto"/>
            </w:tcBorders>
          </w:tcPr>
          <w:p w14:paraId="11ECFE5D" w14:textId="77777777" w:rsidR="00C4579E" w:rsidRPr="00481D2D" w:rsidRDefault="00C4579E" w:rsidP="00C4579E">
            <w:pPr>
              <w:pStyle w:val="TAH"/>
            </w:pPr>
            <w:r w:rsidRPr="00481D2D">
              <w:t>Ref.</w:t>
            </w:r>
          </w:p>
        </w:tc>
        <w:tc>
          <w:tcPr>
            <w:tcW w:w="1021" w:type="dxa"/>
            <w:tcBorders>
              <w:top w:val="single" w:sz="4" w:space="0" w:color="auto"/>
              <w:left w:val="single" w:sz="4" w:space="0" w:color="auto"/>
              <w:bottom w:val="single" w:sz="4" w:space="0" w:color="auto"/>
              <w:right w:val="single" w:sz="4" w:space="0" w:color="auto"/>
            </w:tcBorders>
          </w:tcPr>
          <w:p w14:paraId="4BE6F6F9" w14:textId="77777777" w:rsidR="00C4579E" w:rsidRPr="00481D2D" w:rsidRDefault="00C4579E" w:rsidP="00C4579E">
            <w:pPr>
              <w:pStyle w:val="TAH"/>
            </w:pPr>
            <w:r w:rsidRPr="00481D2D">
              <w:t>RFC status</w:t>
            </w:r>
          </w:p>
        </w:tc>
        <w:tc>
          <w:tcPr>
            <w:tcW w:w="1021" w:type="dxa"/>
            <w:tcBorders>
              <w:top w:val="single" w:sz="4" w:space="0" w:color="auto"/>
              <w:left w:val="single" w:sz="4" w:space="0" w:color="auto"/>
              <w:bottom w:val="single" w:sz="4" w:space="0" w:color="auto"/>
              <w:right w:val="single" w:sz="4" w:space="0" w:color="auto"/>
            </w:tcBorders>
          </w:tcPr>
          <w:p w14:paraId="769D8958" w14:textId="77777777" w:rsidR="00C4579E" w:rsidRPr="00481D2D" w:rsidRDefault="00C4579E" w:rsidP="00C4579E">
            <w:pPr>
              <w:pStyle w:val="TAH"/>
            </w:pPr>
            <w:r w:rsidRPr="00481D2D">
              <w:t>Profile status</w:t>
            </w:r>
          </w:p>
        </w:tc>
      </w:tr>
      <w:tr w:rsidR="00C4579E" w:rsidRPr="00481D2D" w14:paraId="67B8B48D" w14:textId="77777777" w:rsidTr="00C4579E">
        <w:tc>
          <w:tcPr>
            <w:tcW w:w="851" w:type="dxa"/>
            <w:tcBorders>
              <w:top w:val="single" w:sz="4" w:space="0" w:color="auto"/>
              <w:left w:val="single" w:sz="4" w:space="0" w:color="auto"/>
              <w:bottom w:val="single" w:sz="4" w:space="0" w:color="auto"/>
              <w:right w:val="single" w:sz="4" w:space="0" w:color="auto"/>
            </w:tcBorders>
          </w:tcPr>
          <w:p w14:paraId="79B27703" w14:textId="77777777" w:rsidR="00C4579E" w:rsidRPr="00481D2D" w:rsidRDefault="00C4579E" w:rsidP="00C4579E">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14:paraId="4E8CA7EC" w14:textId="77777777" w:rsidR="00C4579E" w:rsidRPr="00481D2D" w:rsidRDefault="00C4579E" w:rsidP="00C4579E">
            <w:pPr>
              <w:pStyle w:val="TAL"/>
            </w:pPr>
            <w:r w:rsidRPr="00481D2D">
              <w:t>coordination of video orientation (urn:3gpp:video-orientation)</w:t>
            </w:r>
          </w:p>
        </w:tc>
        <w:tc>
          <w:tcPr>
            <w:tcW w:w="1021" w:type="dxa"/>
            <w:tcBorders>
              <w:top w:val="single" w:sz="4" w:space="0" w:color="auto"/>
              <w:left w:val="single" w:sz="4" w:space="0" w:color="auto"/>
              <w:bottom w:val="single" w:sz="4" w:space="0" w:color="auto"/>
              <w:right w:val="single" w:sz="4" w:space="0" w:color="auto"/>
            </w:tcBorders>
          </w:tcPr>
          <w:p w14:paraId="0512F010"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42905BCC"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371E6D9D" w14:textId="77777777" w:rsidR="00C4579E" w:rsidRPr="00481D2D" w:rsidRDefault="00C4579E" w:rsidP="00C4579E">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255FE4F9"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6ADFDC20"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90CB641" w14:textId="77777777" w:rsidR="00C4579E" w:rsidRPr="00481D2D" w:rsidRDefault="00C4579E" w:rsidP="00C4579E">
            <w:pPr>
              <w:pStyle w:val="TAL"/>
            </w:pPr>
            <w:proofErr w:type="spellStart"/>
            <w:r w:rsidRPr="00481D2D">
              <w:t>i</w:t>
            </w:r>
            <w:proofErr w:type="spellEnd"/>
          </w:p>
        </w:tc>
      </w:tr>
      <w:tr w:rsidR="00C4579E" w:rsidRPr="00481D2D" w14:paraId="6765EE92" w14:textId="77777777" w:rsidTr="00C4579E">
        <w:tc>
          <w:tcPr>
            <w:tcW w:w="851" w:type="dxa"/>
            <w:tcBorders>
              <w:top w:val="single" w:sz="4" w:space="0" w:color="auto"/>
              <w:left w:val="single" w:sz="4" w:space="0" w:color="auto"/>
              <w:bottom w:val="single" w:sz="4" w:space="0" w:color="auto"/>
              <w:right w:val="single" w:sz="4" w:space="0" w:color="auto"/>
            </w:tcBorders>
          </w:tcPr>
          <w:p w14:paraId="33F3765E" w14:textId="77777777" w:rsidR="00C4579E" w:rsidRPr="00481D2D" w:rsidRDefault="00C4579E" w:rsidP="00C4579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14:paraId="1E10B244" w14:textId="77777777" w:rsidR="00C4579E" w:rsidRPr="00481D2D" w:rsidRDefault="00C4579E" w:rsidP="00C4579E">
            <w:pPr>
              <w:pStyle w:val="TAL"/>
            </w:pPr>
            <w:r w:rsidRPr="00481D2D">
              <w:t>higher granularity coordination of video orientation (urn:3gpp:video-orientation:6)</w:t>
            </w:r>
          </w:p>
        </w:tc>
        <w:tc>
          <w:tcPr>
            <w:tcW w:w="1021" w:type="dxa"/>
            <w:tcBorders>
              <w:top w:val="single" w:sz="4" w:space="0" w:color="auto"/>
              <w:left w:val="single" w:sz="4" w:space="0" w:color="auto"/>
              <w:bottom w:val="single" w:sz="4" w:space="0" w:color="auto"/>
              <w:right w:val="single" w:sz="4" w:space="0" w:color="auto"/>
            </w:tcBorders>
          </w:tcPr>
          <w:p w14:paraId="0193A470"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181805FA"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6CA9FE84" w14:textId="77777777" w:rsidR="00C4579E" w:rsidRPr="00481D2D" w:rsidRDefault="00C4579E" w:rsidP="00C4579E">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50960A39" w14:textId="77777777"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2712FD1B" w14:textId="77777777"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E84CAD4" w14:textId="77777777" w:rsidR="00C4579E" w:rsidRPr="00481D2D" w:rsidRDefault="00C4579E" w:rsidP="00C4579E">
            <w:pPr>
              <w:pStyle w:val="TAL"/>
            </w:pPr>
            <w:proofErr w:type="spellStart"/>
            <w:r w:rsidRPr="00481D2D">
              <w:t>i</w:t>
            </w:r>
            <w:proofErr w:type="spellEnd"/>
          </w:p>
        </w:tc>
      </w:tr>
      <w:tr w:rsidR="00133949" w:rsidRPr="00481D2D" w14:paraId="7E98E39B" w14:textId="77777777" w:rsidTr="00133949">
        <w:tc>
          <w:tcPr>
            <w:tcW w:w="851" w:type="dxa"/>
            <w:tcBorders>
              <w:top w:val="single" w:sz="4" w:space="0" w:color="auto"/>
              <w:left w:val="single" w:sz="4" w:space="0" w:color="auto"/>
              <w:bottom w:val="single" w:sz="4" w:space="0" w:color="auto"/>
              <w:right w:val="single" w:sz="4" w:space="0" w:color="auto"/>
            </w:tcBorders>
          </w:tcPr>
          <w:p w14:paraId="4C7E42C9" w14:textId="77777777" w:rsidR="00133949" w:rsidRPr="00481D2D" w:rsidRDefault="00133949" w:rsidP="00FF65E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14:paraId="22D4FA81" w14:textId="77777777" w:rsidR="00133949" w:rsidRPr="00481D2D" w:rsidRDefault="00133949" w:rsidP="004C3B1C">
            <w:pPr>
              <w:pStyle w:val="TAL"/>
            </w:pPr>
            <w:r w:rsidRPr="00481D2D">
              <w:t xml:space="preserve">video region-of-interest </w:t>
            </w:r>
            <w:r w:rsidR="004C3B1C" w:rsidRPr="00481D2D">
              <w:t>predefined-</w:t>
            </w:r>
            <w:proofErr w:type="spellStart"/>
            <w:r w:rsidR="004C3B1C" w:rsidRPr="00481D2D">
              <w:t>roi</w:t>
            </w:r>
            <w:proofErr w:type="spellEnd"/>
            <w:r w:rsidR="004C3B1C" w:rsidRPr="00481D2D">
              <w:t xml:space="preserve">-sent </w:t>
            </w:r>
            <w:r w:rsidRPr="00481D2D">
              <w:t>(urn:3gpp:</w:t>
            </w:r>
            <w:r w:rsidR="004C3B1C" w:rsidRPr="00481D2D">
              <w:t>predefined-</w:t>
            </w:r>
            <w:r w:rsidRPr="00481D2D">
              <w:t>roi-sent)</w:t>
            </w:r>
          </w:p>
        </w:tc>
        <w:tc>
          <w:tcPr>
            <w:tcW w:w="1021" w:type="dxa"/>
            <w:tcBorders>
              <w:top w:val="single" w:sz="4" w:space="0" w:color="auto"/>
              <w:left w:val="single" w:sz="4" w:space="0" w:color="auto"/>
              <w:bottom w:val="single" w:sz="4" w:space="0" w:color="auto"/>
              <w:right w:val="single" w:sz="4" w:space="0" w:color="auto"/>
            </w:tcBorders>
          </w:tcPr>
          <w:p w14:paraId="5F9AE667" w14:textId="77777777"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5485D874" w14:textId="77777777"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2DCDCE95" w14:textId="77777777" w:rsidR="00133949" w:rsidRPr="00481D2D" w:rsidRDefault="00133949" w:rsidP="00FF65E4">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4B7AE7F2" w14:textId="77777777"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45210322" w14:textId="77777777"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E820F7D" w14:textId="77777777" w:rsidR="00133949" w:rsidRPr="00481D2D" w:rsidRDefault="00133949" w:rsidP="00FF65E4">
            <w:pPr>
              <w:pStyle w:val="TAL"/>
            </w:pPr>
            <w:proofErr w:type="spellStart"/>
            <w:r w:rsidRPr="00481D2D">
              <w:t>i</w:t>
            </w:r>
            <w:proofErr w:type="spellEnd"/>
          </w:p>
        </w:tc>
      </w:tr>
      <w:tr w:rsidR="004C3B1C" w:rsidRPr="00481D2D" w14:paraId="794C14C7" w14:textId="77777777" w:rsidTr="004C3B1C">
        <w:tc>
          <w:tcPr>
            <w:tcW w:w="851" w:type="dxa"/>
            <w:tcBorders>
              <w:top w:val="single" w:sz="4" w:space="0" w:color="auto"/>
              <w:left w:val="single" w:sz="4" w:space="0" w:color="auto"/>
              <w:bottom w:val="single" w:sz="4" w:space="0" w:color="auto"/>
              <w:right w:val="single" w:sz="4" w:space="0" w:color="auto"/>
            </w:tcBorders>
          </w:tcPr>
          <w:p w14:paraId="4A60B029" w14:textId="77777777" w:rsidR="004C3B1C" w:rsidRPr="00481D2D" w:rsidRDefault="004C3B1C" w:rsidP="003679CA">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14:paraId="7A5302A9" w14:textId="77777777" w:rsidR="004C3B1C" w:rsidRPr="00481D2D" w:rsidRDefault="004C3B1C" w:rsidP="003679CA">
            <w:pPr>
              <w:pStyle w:val="TAL"/>
            </w:pPr>
            <w:r w:rsidRPr="00481D2D">
              <w:t>video region-of-interest arbitrary-</w:t>
            </w:r>
            <w:proofErr w:type="spellStart"/>
            <w:r w:rsidRPr="00481D2D">
              <w:t>roi</w:t>
            </w:r>
            <w:proofErr w:type="spellEnd"/>
            <w:r w:rsidRPr="00481D2D">
              <w:t>-sent (urn:3gpp:roi-sent)</w:t>
            </w:r>
          </w:p>
        </w:tc>
        <w:tc>
          <w:tcPr>
            <w:tcW w:w="1021" w:type="dxa"/>
            <w:tcBorders>
              <w:top w:val="single" w:sz="4" w:space="0" w:color="auto"/>
              <w:left w:val="single" w:sz="4" w:space="0" w:color="auto"/>
              <w:bottom w:val="single" w:sz="4" w:space="0" w:color="auto"/>
              <w:right w:val="single" w:sz="4" w:space="0" w:color="auto"/>
            </w:tcBorders>
          </w:tcPr>
          <w:p w14:paraId="5D9A1191" w14:textId="77777777" w:rsidR="004C3B1C" w:rsidRPr="00481D2D" w:rsidRDefault="004C3B1C" w:rsidP="003679CA">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7AA0D165" w14:textId="77777777" w:rsidR="004C3B1C" w:rsidRPr="00481D2D" w:rsidRDefault="004C3B1C" w:rsidP="003679CA">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068E1B36" w14:textId="77777777" w:rsidR="004C3B1C" w:rsidRPr="00481D2D" w:rsidRDefault="004C3B1C" w:rsidP="003679CA">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14:paraId="14B6A27D" w14:textId="77777777" w:rsidR="004C3B1C" w:rsidRPr="00481D2D" w:rsidRDefault="004C3B1C" w:rsidP="003679CA">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14:paraId="3D844DE8" w14:textId="77777777" w:rsidR="004C3B1C" w:rsidRPr="00481D2D" w:rsidRDefault="004C3B1C" w:rsidP="003679CA">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14:paraId="17AD957A" w14:textId="77777777" w:rsidR="004C3B1C" w:rsidRPr="00481D2D" w:rsidRDefault="004C3B1C" w:rsidP="003679CA">
            <w:pPr>
              <w:pStyle w:val="TAL"/>
            </w:pPr>
            <w:proofErr w:type="spellStart"/>
            <w:r w:rsidRPr="00481D2D">
              <w:t>i</w:t>
            </w:r>
            <w:proofErr w:type="spellEnd"/>
          </w:p>
        </w:tc>
      </w:tr>
    </w:tbl>
    <w:p w14:paraId="76C5FD9E" w14:textId="77777777" w:rsidR="00C4579E" w:rsidRPr="00481D2D" w:rsidRDefault="00C4579E" w:rsidP="00C4579E"/>
    <w:p w14:paraId="249F82D2" w14:textId="77777777" w:rsidR="00897956" w:rsidRPr="00481D2D" w:rsidRDefault="00897956" w:rsidP="005D46C4">
      <w:pPr>
        <w:pStyle w:val="Heading3"/>
      </w:pPr>
      <w:bookmarkStart w:id="3628" w:name="_CRA_3_3_3"/>
      <w:bookmarkStart w:id="3629" w:name="_Toc146257704"/>
      <w:bookmarkEnd w:id="3628"/>
      <w:r w:rsidRPr="00481D2D">
        <w:t>A.3.3.3</w:t>
      </w:r>
      <w:r w:rsidRPr="00481D2D">
        <w:tab/>
        <w:t>Void</w:t>
      </w:r>
      <w:bookmarkEnd w:id="3629"/>
    </w:p>
    <w:p w14:paraId="166A85D6" w14:textId="77777777" w:rsidR="00897956" w:rsidRPr="00481D2D" w:rsidRDefault="00897956">
      <w:pPr>
        <w:pStyle w:val="TH"/>
      </w:pPr>
      <w:bookmarkStart w:id="3630" w:name="_CRTableA_331"/>
      <w:r w:rsidRPr="00481D2D">
        <w:t>Table </w:t>
      </w:r>
      <w:bookmarkEnd w:id="3630"/>
      <w:r w:rsidRPr="00481D2D">
        <w:t>A.331: Void</w:t>
      </w:r>
    </w:p>
    <w:p w14:paraId="0F9D2A87" w14:textId="77777777" w:rsidR="00897956" w:rsidRPr="00481D2D" w:rsidRDefault="00897956">
      <w:pPr>
        <w:pStyle w:val="TH"/>
      </w:pPr>
      <w:bookmarkStart w:id="3631" w:name="_CRTableA_332"/>
      <w:r w:rsidRPr="00481D2D">
        <w:t>Table </w:t>
      </w:r>
      <w:bookmarkEnd w:id="3631"/>
      <w:r w:rsidRPr="00481D2D">
        <w:t>A.332: Void</w:t>
      </w:r>
    </w:p>
    <w:p w14:paraId="1B7530F9" w14:textId="77777777" w:rsidR="00897956" w:rsidRPr="00481D2D" w:rsidRDefault="00897956">
      <w:pPr>
        <w:pStyle w:val="TH"/>
      </w:pPr>
      <w:bookmarkStart w:id="3632" w:name="_CRTableA_333"/>
      <w:r w:rsidRPr="00481D2D">
        <w:t>Table </w:t>
      </w:r>
      <w:bookmarkEnd w:id="3632"/>
      <w:r w:rsidRPr="00481D2D">
        <w:t>A.333: Void</w:t>
      </w:r>
    </w:p>
    <w:p w14:paraId="79E46F36" w14:textId="77777777" w:rsidR="00897956" w:rsidRPr="00481D2D" w:rsidRDefault="00897956">
      <w:pPr>
        <w:pStyle w:val="TH"/>
      </w:pPr>
      <w:bookmarkStart w:id="3633" w:name="_CRTableA_334"/>
      <w:r w:rsidRPr="00481D2D">
        <w:t>Table </w:t>
      </w:r>
      <w:bookmarkEnd w:id="3633"/>
      <w:r w:rsidRPr="00481D2D">
        <w:t>A.334: Void</w:t>
      </w:r>
    </w:p>
    <w:p w14:paraId="4B8B51A5" w14:textId="77777777" w:rsidR="00897956" w:rsidRPr="00481D2D" w:rsidRDefault="00897956">
      <w:pPr>
        <w:pStyle w:val="TH"/>
      </w:pPr>
      <w:bookmarkStart w:id="3634" w:name="_CRTableA_335"/>
      <w:r w:rsidRPr="00481D2D">
        <w:t>Table </w:t>
      </w:r>
      <w:bookmarkEnd w:id="3634"/>
      <w:r w:rsidRPr="00481D2D">
        <w:t>A.335: Void</w:t>
      </w:r>
    </w:p>
    <w:p w14:paraId="3AC7F77D" w14:textId="77777777" w:rsidR="00897956" w:rsidRPr="00481D2D" w:rsidRDefault="00897956">
      <w:pPr>
        <w:pStyle w:val="TH"/>
      </w:pPr>
      <w:bookmarkStart w:id="3635" w:name="_CRTableA_336"/>
      <w:r w:rsidRPr="00481D2D">
        <w:t>Table </w:t>
      </w:r>
      <w:bookmarkEnd w:id="3635"/>
      <w:r w:rsidRPr="00481D2D">
        <w:t>A.336: Void</w:t>
      </w:r>
    </w:p>
    <w:p w14:paraId="246E5A5E" w14:textId="77777777" w:rsidR="00897956" w:rsidRPr="00481D2D" w:rsidRDefault="00897956">
      <w:pPr>
        <w:pStyle w:val="TH"/>
      </w:pPr>
      <w:bookmarkStart w:id="3636" w:name="_CRTableA_337"/>
      <w:r w:rsidRPr="00481D2D">
        <w:t>Table </w:t>
      </w:r>
      <w:bookmarkEnd w:id="3636"/>
      <w:r w:rsidRPr="00481D2D">
        <w:t>A.337: Void</w:t>
      </w:r>
    </w:p>
    <w:p w14:paraId="388D8777" w14:textId="77777777" w:rsidR="00897956" w:rsidRPr="00481D2D" w:rsidRDefault="00897956">
      <w:pPr>
        <w:pStyle w:val="TH"/>
      </w:pPr>
      <w:bookmarkStart w:id="3637" w:name="_CRTableA_338"/>
      <w:r w:rsidRPr="00481D2D">
        <w:t>Table </w:t>
      </w:r>
      <w:bookmarkEnd w:id="3637"/>
      <w:r w:rsidRPr="00481D2D">
        <w:t>A.338: Void</w:t>
      </w:r>
    </w:p>
    <w:p w14:paraId="2892A65D" w14:textId="77777777" w:rsidR="00897956" w:rsidRPr="00481D2D" w:rsidRDefault="00897956" w:rsidP="005D46C4">
      <w:pPr>
        <w:pStyle w:val="Heading3"/>
      </w:pPr>
      <w:bookmarkStart w:id="3638" w:name="_CRA_3_3_4"/>
      <w:bookmarkStart w:id="3639" w:name="_Toc146257705"/>
      <w:bookmarkEnd w:id="3638"/>
      <w:r w:rsidRPr="00481D2D">
        <w:t>A.3.3.4</w:t>
      </w:r>
      <w:r w:rsidRPr="00481D2D">
        <w:tab/>
        <w:t>Void</w:t>
      </w:r>
      <w:bookmarkEnd w:id="3639"/>
    </w:p>
    <w:p w14:paraId="1D05183A" w14:textId="77777777" w:rsidR="00897956" w:rsidRPr="00481D2D" w:rsidRDefault="00897956">
      <w:pPr>
        <w:pStyle w:val="TH"/>
      </w:pPr>
      <w:bookmarkStart w:id="3640" w:name="_CRTableA_339"/>
      <w:r w:rsidRPr="00481D2D">
        <w:t>Table </w:t>
      </w:r>
      <w:bookmarkEnd w:id="3640"/>
      <w:r w:rsidRPr="00481D2D">
        <w:t>A.339: Void</w:t>
      </w:r>
    </w:p>
    <w:p w14:paraId="677F25C3" w14:textId="77777777" w:rsidR="00897956" w:rsidRPr="00481D2D" w:rsidRDefault="00897956" w:rsidP="005D46C4">
      <w:pPr>
        <w:pStyle w:val="Heading1"/>
      </w:pPr>
      <w:bookmarkStart w:id="3641" w:name="_CRA_4"/>
      <w:bookmarkStart w:id="3642" w:name="_Toc146257706"/>
      <w:bookmarkEnd w:id="3641"/>
      <w:r w:rsidRPr="00481D2D">
        <w:t>A.4</w:t>
      </w:r>
      <w:r w:rsidRPr="00481D2D">
        <w:tab/>
        <w:t>Profile definition for other message bodies as used in the present document</w:t>
      </w:r>
      <w:bookmarkEnd w:id="3642"/>
    </w:p>
    <w:p w14:paraId="13D888A1" w14:textId="77777777" w:rsidR="00897956" w:rsidRPr="00481D2D" w:rsidRDefault="00897956">
      <w:r w:rsidRPr="00481D2D">
        <w:t>Void.</w:t>
      </w:r>
    </w:p>
    <w:p w14:paraId="74FE3358" w14:textId="77777777" w:rsidR="00897956" w:rsidRPr="00481D2D" w:rsidRDefault="00897956" w:rsidP="005D46C4">
      <w:pPr>
        <w:pStyle w:val="Heading8"/>
      </w:pPr>
      <w:bookmarkStart w:id="3643" w:name="_CRAnnexBnormative"/>
      <w:bookmarkEnd w:id="3643"/>
      <w:r w:rsidRPr="00481D2D">
        <w:br w:type="page"/>
      </w:r>
      <w:bookmarkStart w:id="3644" w:name="_Toc146257707"/>
      <w:r w:rsidRPr="00481D2D">
        <w:t>Annex B (normative):</w:t>
      </w:r>
      <w:r w:rsidRPr="00481D2D">
        <w:br/>
        <w:t>IP-Connectivity Access Network specific concepts when using GPRS to access IM CN subsystem</w:t>
      </w:r>
      <w:bookmarkEnd w:id="3644"/>
    </w:p>
    <w:p w14:paraId="5704B346" w14:textId="77777777" w:rsidR="00897956" w:rsidRPr="00481D2D" w:rsidRDefault="00897956" w:rsidP="005D46C4">
      <w:pPr>
        <w:pStyle w:val="Heading1"/>
      </w:pPr>
      <w:bookmarkStart w:id="3645" w:name="_CRB_1"/>
      <w:bookmarkStart w:id="3646" w:name="_Toc146257708"/>
      <w:bookmarkEnd w:id="3645"/>
      <w:r w:rsidRPr="00481D2D">
        <w:t>B.1</w:t>
      </w:r>
      <w:r w:rsidRPr="00481D2D">
        <w:tab/>
        <w:t>Scope</w:t>
      </w:r>
      <w:bookmarkEnd w:id="3646"/>
    </w:p>
    <w:p w14:paraId="6A5E6B74" w14:textId="77777777" w:rsidR="00D3407F" w:rsidRPr="00481D2D" w:rsidRDefault="00897956">
      <w:r w:rsidRPr="00481D2D">
        <w:t>The present annex defines IP-CAN specific requirements for a call control protocol for use in the IP Multimedia (IM) Core Network (CN) subsystem based on the Session Initiation Protocol (SIP), and the associated Session Description Protocol (SDP), where the IP-CAN is General Packet Radio Service (GPRS).</w:t>
      </w:r>
      <w:r w:rsidR="00726DA3" w:rsidRPr="00481D2D">
        <w:t xml:space="preserve"> </w:t>
      </w:r>
      <w:r w:rsidR="008A11E5" w:rsidRPr="00481D2D">
        <w:t>The GPRS IP-CAN has a core network</w:t>
      </w:r>
      <w:r w:rsidR="00D3407F" w:rsidRPr="00481D2D">
        <w:t>:</w:t>
      </w:r>
    </w:p>
    <w:p w14:paraId="434D37FA" w14:textId="77777777" w:rsidR="00D3407F" w:rsidRPr="00481D2D" w:rsidRDefault="00D3407F" w:rsidP="00D3407F">
      <w:pPr>
        <w:pStyle w:val="B1"/>
      </w:pPr>
      <w:r w:rsidRPr="00481D2D">
        <w:t>-</w:t>
      </w:r>
      <w:r w:rsidRPr="00481D2D">
        <w:tab/>
        <w:t>with SGSN connected to GGSN providing a UE with a PDP context for the IM CN subsystem-related signalling and media; or</w:t>
      </w:r>
    </w:p>
    <w:p w14:paraId="04694ECF" w14:textId="77777777" w:rsidR="00D3407F" w:rsidRPr="00481D2D" w:rsidRDefault="00D3407F" w:rsidP="00D3407F">
      <w:pPr>
        <w:pStyle w:val="B1"/>
      </w:pPr>
      <w:r w:rsidRPr="00481D2D">
        <w:t>-</w:t>
      </w:r>
      <w:r w:rsidRPr="00481D2D">
        <w:tab/>
        <w:t>with SGSN connected to S-GW and S-GW connected to P-GW providing the UE with a PDP context for the IM CN subsystem-related signalling and media.</w:t>
      </w:r>
    </w:p>
    <w:p w14:paraId="57011EA2" w14:textId="77777777" w:rsidR="00D3407F" w:rsidRPr="00481D2D" w:rsidRDefault="00D3407F" w:rsidP="00D3407F">
      <w:pPr>
        <w:pStyle w:val="NO"/>
      </w:pPr>
      <w:r w:rsidRPr="00481D2D">
        <w:t>NOTE:</w:t>
      </w:r>
      <w:r w:rsidRPr="00481D2D">
        <w:tab/>
        <w:t>The UE is unaware of how the network provides the UE with a PDP context for the IM CN subsystem-related signalling and media.</w:t>
      </w:r>
    </w:p>
    <w:p w14:paraId="610118F9" w14:textId="77777777" w:rsidR="00D3407F" w:rsidRPr="00481D2D" w:rsidRDefault="00D3407F">
      <w:r w:rsidRPr="00481D2D">
        <w:t xml:space="preserve">The core network </w:t>
      </w:r>
      <w:r w:rsidR="008A11E5" w:rsidRPr="00481D2D">
        <w:t>can be supported by</w:t>
      </w:r>
      <w:r w:rsidR="008A11E5" w:rsidRPr="00481D2D">
        <w:rPr>
          <w:color w:val="FF0000"/>
        </w:rPr>
        <w:t xml:space="preserve"> </w:t>
      </w:r>
      <w:r w:rsidR="008A11E5" w:rsidRPr="00481D2D">
        <w:t>GERAN and UTRAN radio access networks.</w:t>
      </w:r>
    </w:p>
    <w:p w14:paraId="0227E66C" w14:textId="77777777" w:rsidR="00897956" w:rsidRPr="00481D2D" w:rsidRDefault="008A11E5">
      <w:r w:rsidRPr="00481D2D">
        <w:t xml:space="preserve">The present annex </w:t>
      </w:r>
      <w:r w:rsidR="00726DA3" w:rsidRPr="00481D2D">
        <w:t>also defines procedures for invoking CS domain services.</w:t>
      </w:r>
    </w:p>
    <w:p w14:paraId="4FBF682B" w14:textId="77777777" w:rsidR="00897956" w:rsidRPr="00481D2D" w:rsidRDefault="00897956" w:rsidP="005D46C4">
      <w:pPr>
        <w:pStyle w:val="Heading1"/>
      </w:pPr>
      <w:bookmarkStart w:id="3647" w:name="_CRB_2"/>
      <w:bookmarkStart w:id="3648" w:name="_Toc146257709"/>
      <w:bookmarkEnd w:id="3647"/>
      <w:r w:rsidRPr="00481D2D">
        <w:t>B.2</w:t>
      </w:r>
      <w:r w:rsidRPr="00481D2D">
        <w:tab/>
        <w:t>GPRS aspects when connected to the IM CN subsystem</w:t>
      </w:r>
      <w:bookmarkEnd w:id="3648"/>
    </w:p>
    <w:p w14:paraId="7D0C1688" w14:textId="77777777" w:rsidR="00897956" w:rsidRPr="00481D2D" w:rsidRDefault="00897956" w:rsidP="005D46C4">
      <w:pPr>
        <w:pStyle w:val="Heading2"/>
      </w:pPr>
      <w:bookmarkStart w:id="3649" w:name="_CRB_2_1"/>
      <w:bookmarkStart w:id="3650" w:name="_Toc146257710"/>
      <w:bookmarkEnd w:id="3649"/>
      <w:r w:rsidRPr="00481D2D">
        <w:t>B.2.1</w:t>
      </w:r>
      <w:r w:rsidRPr="00481D2D">
        <w:tab/>
        <w:t>Introduction</w:t>
      </w:r>
      <w:bookmarkEnd w:id="3650"/>
    </w:p>
    <w:p w14:paraId="53C9593D" w14:textId="77777777" w:rsidR="00897956" w:rsidRPr="00481D2D" w:rsidRDefault="00897956" w:rsidP="00916CF3">
      <w:r w:rsidRPr="00481D2D">
        <w:t xml:space="preserve">A UE accessing the IM CN subsystem, and the IM CN subsystem itself, utilise the services provided by </w:t>
      </w:r>
      <w:r w:rsidR="00916CF3" w:rsidRPr="00481D2D">
        <w:t xml:space="preserve">the core network </w:t>
      </w:r>
      <w:r w:rsidRPr="00481D2D">
        <w:t>to provide packet-mode communication between the UE and the IM CN subsystem.</w:t>
      </w:r>
    </w:p>
    <w:p w14:paraId="6E71607C" w14:textId="77777777" w:rsidR="00897956" w:rsidRPr="00481D2D" w:rsidRDefault="00897956" w:rsidP="00916CF3">
      <w:r w:rsidRPr="00481D2D">
        <w:t xml:space="preserve">Requirements for the UE on the use of these packet-mode services are specified in this clause. Requirements for </w:t>
      </w:r>
      <w:r w:rsidR="00916CF3" w:rsidRPr="00481D2D">
        <w:t xml:space="preserve">the core network </w:t>
      </w:r>
      <w:r w:rsidRPr="00481D2D">
        <w:t>in support of this communication are specified in 3GPP TS 29.061 [11]</w:t>
      </w:r>
      <w:r w:rsidR="000126E3" w:rsidRPr="00481D2D">
        <w:t>,</w:t>
      </w:r>
      <w:r w:rsidRPr="00481D2D">
        <w:t xml:space="preserve"> 3GPP TS 29.207 [12]</w:t>
      </w:r>
      <w:r w:rsidR="000126E3" w:rsidRPr="00481D2D">
        <w:t xml:space="preserve"> and 3GPP TS</w:t>
      </w:r>
      <w:r w:rsidR="001D46A8" w:rsidRPr="00481D2D">
        <w:t> </w:t>
      </w:r>
      <w:r w:rsidR="000126E3" w:rsidRPr="00481D2D">
        <w:t>29.212 [13</w:t>
      </w:r>
      <w:r w:rsidR="0054694C" w:rsidRPr="00481D2D">
        <w:t>B</w:t>
      </w:r>
      <w:r w:rsidR="000126E3" w:rsidRPr="00481D2D">
        <w:t>]</w:t>
      </w:r>
      <w:r w:rsidRPr="00481D2D">
        <w:t>.</w:t>
      </w:r>
    </w:p>
    <w:p w14:paraId="0E8F6166" w14:textId="77777777" w:rsidR="00897956" w:rsidRPr="00481D2D" w:rsidRDefault="00897956">
      <w:r w:rsidRPr="00481D2D">
        <w:t>When using the GPRS</w:t>
      </w:r>
      <w:r w:rsidR="00916CF3" w:rsidRPr="00481D2D">
        <w:t xml:space="preserve"> IP-CAN</w:t>
      </w:r>
      <w:r w:rsidRPr="00481D2D">
        <w:t>, each IP-CAN bearer is provided by a PDP context.</w:t>
      </w:r>
    </w:p>
    <w:p w14:paraId="2D982C58" w14:textId="77777777" w:rsidR="00897956" w:rsidRPr="00481D2D" w:rsidRDefault="00897956" w:rsidP="005D46C4">
      <w:pPr>
        <w:pStyle w:val="Heading2"/>
      </w:pPr>
      <w:bookmarkStart w:id="3651" w:name="_CRB_2_2"/>
      <w:bookmarkStart w:id="3652" w:name="_Toc146257711"/>
      <w:bookmarkEnd w:id="3651"/>
      <w:r w:rsidRPr="00481D2D">
        <w:t>B.2.2</w:t>
      </w:r>
      <w:r w:rsidRPr="00481D2D">
        <w:tab/>
        <w:t>Procedures at the UE</w:t>
      </w:r>
      <w:bookmarkEnd w:id="3652"/>
    </w:p>
    <w:p w14:paraId="41E9FED7" w14:textId="77777777" w:rsidR="00897956" w:rsidRPr="00481D2D" w:rsidRDefault="00897956" w:rsidP="005D46C4">
      <w:pPr>
        <w:pStyle w:val="Heading3"/>
      </w:pPr>
      <w:bookmarkStart w:id="3653" w:name="_CRB_2_2_1"/>
      <w:bookmarkStart w:id="3654" w:name="_Toc146257712"/>
      <w:bookmarkEnd w:id="3653"/>
      <w:r w:rsidRPr="00481D2D">
        <w:t>B.2.2.1</w:t>
      </w:r>
      <w:r w:rsidRPr="00481D2D">
        <w:tab/>
        <w:t>PDP context activation and P-CSCF discovery</w:t>
      </w:r>
      <w:bookmarkEnd w:id="3654"/>
    </w:p>
    <w:p w14:paraId="48E253E6" w14:textId="77777777" w:rsidR="00897956" w:rsidRPr="00481D2D" w:rsidRDefault="00897956">
      <w:r w:rsidRPr="00481D2D">
        <w:t>Prior to communication with the IM CN subsystem, the UE shall:</w:t>
      </w:r>
    </w:p>
    <w:p w14:paraId="2DB97792" w14:textId="77777777" w:rsidR="00897956" w:rsidRPr="00481D2D" w:rsidRDefault="00897956">
      <w:pPr>
        <w:pStyle w:val="B1"/>
      </w:pPr>
      <w:r w:rsidRPr="00481D2D">
        <w:t>a)</w:t>
      </w:r>
      <w:r w:rsidRPr="00481D2D">
        <w:tab/>
      </w:r>
      <w:r w:rsidR="00107327" w:rsidRPr="00481D2D">
        <w:t xml:space="preserve">if not attached for GPRS services yet, </w:t>
      </w:r>
      <w:r w:rsidRPr="00481D2D">
        <w:t>perform a GPRS attach procedure</w:t>
      </w:r>
      <w:r w:rsidR="001D46A8" w:rsidRPr="00481D2D">
        <w:t xml:space="preserve"> as specified in 3GPP</w:t>
      </w:r>
      <w:r w:rsidR="00CE7E04" w:rsidRPr="00481D2D">
        <w:t> </w:t>
      </w:r>
      <w:r w:rsidR="001D46A8" w:rsidRPr="00481D2D">
        <w:t>TS</w:t>
      </w:r>
      <w:r w:rsidR="00CE7E04" w:rsidRPr="00481D2D">
        <w:t> </w:t>
      </w:r>
      <w:r w:rsidR="001D46A8" w:rsidRPr="00481D2D">
        <w:t>24.008</w:t>
      </w:r>
      <w:r w:rsidR="00CE7E04" w:rsidRPr="00481D2D">
        <w:t> </w:t>
      </w:r>
      <w:r w:rsidR="001D46A8" w:rsidRPr="00481D2D">
        <w:t>[8]</w:t>
      </w:r>
      <w:r w:rsidRPr="00481D2D">
        <w:t>;</w:t>
      </w:r>
    </w:p>
    <w:p w14:paraId="3F2CEDC9" w14:textId="77777777" w:rsidR="00897956" w:rsidRPr="00481D2D" w:rsidRDefault="00897956">
      <w:pPr>
        <w:pStyle w:val="B1"/>
      </w:pPr>
      <w:r w:rsidRPr="00481D2D">
        <w:t>b)</w:t>
      </w:r>
      <w:r w:rsidRPr="00481D2D">
        <w:tab/>
      </w:r>
      <w:r w:rsidR="00FC5D76" w:rsidRPr="00481D2D">
        <w:t xml:space="preserve">ensure that </w:t>
      </w:r>
      <w:r w:rsidRPr="00481D2D">
        <w:t xml:space="preserve">a PDP context used for SIP signalling according to the </w:t>
      </w:r>
      <w:smartTag w:uri="urn:schemas-microsoft-com:office:smarttags" w:element="stockticker">
        <w:r w:rsidRPr="00481D2D">
          <w:t>APN</w:t>
        </w:r>
      </w:smartTag>
      <w:r w:rsidRPr="00481D2D">
        <w:t xml:space="preserve"> and GGSN </w:t>
      </w:r>
      <w:r w:rsidR="00916CF3" w:rsidRPr="00481D2D">
        <w:t xml:space="preserve">or P-GW </w:t>
      </w:r>
      <w:r w:rsidRPr="00481D2D">
        <w:t>selection criteria described in 3GPP TS 23.060 [4] and 3GPP TS 27.060 [10A]</w:t>
      </w:r>
      <w:r w:rsidR="00FC5D76" w:rsidRPr="00481D2D">
        <w:t xml:space="preserve"> is available</w:t>
      </w:r>
      <w:r w:rsidRPr="00481D2D">
        <w:t xml:space="preserve">. This PDP context shall remain active throughout the period the UE is connected to the IM CN subsystem, i.e. from the initial registration and at least until the deregistration. As a result, the PDP context provides the UE with information that makes the UE able to construct an </w:t>
      </w:r>
      <w:r w:rsidR="0022310B" w:rsidRPr="00481D2D">
        <w:t xml:space="preserve">IPv4 or an </w:t>
      </w:r>
      <w:r w:rsidRPr="00481D2D">
        <w:t>IPv6 address;</w:t>
      </w:r>
    </w:p>
    <w:p w14:paraId="39AB1861" w14:textId="77777777" w:rsidR="001D46A8" w:rsidRPr="00481D2D" w:rsidRDefault="001D46A8" w:rsidP="001D46A8">
      <w:pPr>
        <w:pStyle w:val="NO"/>
        <w:rPr>
          <w:snapToGrid w:val="0"/>
        </w:rPr>
      </w:pPr>
      <w:r w:rsidRPr="00481D2D">
        <w:t>NOTE 1:</w:t>
      </w:r>
      <w:r w:rsidRPr="00481D2D">
        <w:tab/>
        <w:t xml:space="preserve">During the PDP context activation procedure, the UE and </w:t>
      </w:r>
      <w:r w:rsidR="00916CF3" w:rsidRPr="00481D2D">
        <w:t xml:space="preserve">the core </w:t>
      </w:r>
      <w:r w:rsidRPr="00481D2D">
        <w:t>network negotiate whether the UE or the GPRS IP-CAN is responsible for the resource reservation applicable to all PDP contexts within the activated PDP address/</w:t>
      </w:r>
      <w:smartTag w:uri="urn:schemas-microsoft-com:office:smarttags" w:element="stockticker">
        <w:r w:rsidRPr="00481D2D">
          <w:t>APN</w:t>
        </w:r>
      </w:smartTag>
      <w:r w:rsidRPr="00481D2D">
        <w:t xml:space="preserve"> pair, as described in 3GPP TS 24.008 [8].</w:t>
      </w:r>
    </w:p>
    <w:p w14:paraId="73D30B57" w14:textId="77777777" w:rsidR="00897956" w:rsidRPr="00481D2D" w:rsidRDefault="00897956" w:rsidP="00FC5D76">
      <w:pPr>
        <w:pStyle w:val="B1"/>
      </w:pPr>
      <w:r w:rsidRPr="00481D2D">
        <w:tab/>
      </w:r>
      <w:r w:rsidR="00FC5D76" w:rsidRPr="00481D2D">
        <w:t xml:space="preserve">When the bearer establishment is controlled by the UE, the </w:t>
      </w:r>
      <w:r w:rsidRPr="00481D2D">
        <w:t>UE shall choose one of the following options when performing establishment of this PDP context:</w:t>
      </w:r>
    </w:p>
    <w:p w14:paraId="0266FB1A" w14:textId="77777777" w:rsidR="00897956" w:rsidRPr="00481D2D" w:rsidRDefault="00897956">
      <w:pPr>
        <w:pStyle w:val="B2"/>
      </w:pPr>
      <w:r w:rsidRPr="00481D2D">
        <w:t>I.</w:t>
      </w:r>
      <w:r w:rsidRPr="00481D2D">
        <w:tab/>
        <w:t>A dedicated PDP context for SIP signalling:</w:t>
      </w:r>
    </w:p>
    <w:p w14:paraId="43BBB68A" w14:textId="77777777" w:rsidR="00897956" w:rsidRPr="00481D2D" w:rsidRDefault="001D46A8" w:rsidP="00916CF3">
      <w:pPr>
        <w:pStyle w:val="B2"/>
      </w:pPr>
      <w:r w:rsidRPr="00481D2D">
        <w:tab/>
      </w:r>
      <w:r w:rsidR="00897956" w:rsidRPr="00481D2D">
        <w:t xml:space="preserve">The UE shall indicate to the </w:t>
      </w:r>
      <w:r w:rsidR="00916CF3" w:rsidRPr="00481D2D">
        <w:t xml:space="preserve">core network </w:t>
      </w:r>
      <w:r w:rsidR="00897956" w:rsidRPr="00481D2D">
        <w:t xml:space="preserve">that this is a PDP context intended to carry IM CN subsystem-related signalling only by setting the IM CN Subsystem Signalling Flag. The UE may also use this PDP context for DNS and DHCP signalling according to the static packet filters as described in 3GPP TS 29.061 [11]. The UE can also set the Signalling Indication attribute within the QoS </w:t>
      </w:r>
      <w:r w:rsidR="00DB7B26" w:rsidRPr="00481D2D">
        <w:t>information element</w:t>
      </w:r>
      <w:r w:rsidR="00897956" w:rsidRPr="00481D2D">
        <w:t>;</w:t>
      </w:r>
    </w:p>
    <w:p w14:paraId="1356986A" w14:textId="77777777" w:rsidR="00897956" w:rsidRPr="00481D2D" w:rsidRDefault="00897956">
      <w:pPr>
        <w:pStyle w:val="B2"/>
      </w:pPr>
      <w:r w:rsidRPr="00481D2D">
        <w:t>II.</w:t>
      </w:r>
      <w:r w:rsidRPr="00481D2D">
        <w:tab/>
        <w:t>A general-purpose PDP context:</w:t>
      </w:r>
    </w:p>
    <w:p w14:paraId="7C21E189" w14:textId="77777777" w:rsidR="00897956" w:rsidRPr="00481D2D" w:rsidRDefault="001D46A8" w:rsidP="00916CF3">
      <w:pPr>
        <w:pStyle w:val="B2"/>
      </w:pPr>
      <w:r w:rsidRPr="00481D2D">
        <w:tab/>
      </w:r>
      <w:r w:rsidR="00897956" w:rsidRPr="00481D2D">
        <w:t>The UE may decide to use a general-purpose PDP Context to carry IM CN subsystem-related signal</w:t>
      </w:r>
      <w:r w:rsidR="00917E7F" w:rsidRPr="00481D2D">
        <w:t>l</w:t>
      </w:r>
      <w:r w:rsidR="00897956" w:rsidRPr="00481D2D">
        <w:t xml:space="preserve">ing. The UE shall indicate to the </w:t>
      </w:r>
      <w:r w:rsidR="00916CF3" w:rsidRPr="00481D2D">
        <w:t xml:space="preserve">core network </w:t>
      </w:r>
      <w:r w:rsidR="00897956" w:rsidRPr="00481D2D">
        <w:t xml:space="preserve">that this is a general-purpose PDP context by not setting the IM CN Subsystem Signalling Flag. The UE may carry both signalling and media on the general-purpose PDP context. The UE can also set the Signalling Indication attribute within the QoS </w:t>
      </w:r>
      <w:r w:rsidR="00DB7B26" w:rsidRPr="00481D2D">
        <w:t>information element</w:t>
      </w:r>
      <w:r w:rsidR="00897956" w:rsidRPr="00481D2D">
        <w:t>.</w:t>
      </w:r>
    </w:p>
    <w:p w14:paraId="3AD64C77" w14:textId="77777777" w:rsidR="000B46B6" w:rsidRPr="00481D2D" w:rsidRDefault="00FC5D76" w:rsidP="00916CF3">
      <w:pPr>
        <w:pStyle w:val="NO"/>
      </w:pPr>
      <w:r w:rsidRPr="00481D2D">
        <w:t>NOTE </w:t>
      </w:r>
      <w:r w:rsidR="001D46A8" w:rsidRPr="00481D2D">
        <w:t>2</w:t>
      </w:r>
      <w:r w:rsidRPr="00481D2D">
        <w:t>:</w:t>
      </w:r>
      <w:r w:rsidRPr="00481D2D">
        <w:tab/>
        <w:t xml:space="preserve">When the bearer establishment is controlled by the GPRS IP-CAN, the </w:t>
      </w:r>
      <w:r w:rsidR="00916CF3" w:rsidRPr="00481D2D">
        <w:t xml:space="preserve">core network </w:t>
      </w:r>
      <w:r w:rsidRPr="00481D2D">
        <w:t>follows the procedures described in 3GPP TS 29.061 [11] in order to establish a dedicated PDP context for SIP signalling.</w:t>
      </w:r>
    </w:p>
    <w:p w14:paraId="4A404945" w14:textId="77777777" w:rsidR="00AC5F97" w:rsidRPr="00481D2D" w:rsidRDefault="00AC5F97" w:rsidP="00AC5F97">
      <w:pPr>
        <w:pStyle w:val="B1"/>
      </w:pPr>
      <w:r w:rsidRPr="00481D2D">
        <w:tab/>
        <w:t>If the UE supports the optional configuration parameter "</w:t>
      </w:r>
      <w:proofErr w:type="spellStart"/>
      <w:r w:rsidRPr="00481D2D">
        <w:t>Access_Point_Name_Parameter_Reading_Rule</w:t>
      </w:r>
      <w:proofErr w:type="spellEnd"/>
      <w:r w:rsidRPr="00481D2D">
        <w:t xml:space="preserve">", as defined in </w:t>
      </w:r>
      <w:r w:rsidRPr="00481D2D">
        <w:rPr>
          <w:rFonts w:eastAsia="MS Mincho"/>
        </w:rPr>
        <w:t>3GPP TS 24.167 </w:t>
      </w:r>
      <w:r w:rsidRPr="00481D2D">
        <w:t>[8G] and has been configured with this parameter, then the UE shall use it to retrieve the access point name to use in the PDP context activation procedure.</w:t>
      </w:r>
    </w:p>
    <w:p w14:paraId="1F47C651" w14:textId="77777777" w:rsidR="00897956" w:rsidRPr="00481D2D" w:rsidRDefault="002F0A5F" w:rsidP="002F0A5F">
      <w:pPr>
        <w:pStyle w:val="B1"/>
      </w:pPr>
      <w:r w:rsidRPr="00481D2D">
        <w:tab/>
      </w:r>
      <w:r w:rsidR="00897956" w:rsidRPr="00481D2D">
        <w:t xml:space="preserve">The UE indicates the IM CN Subsystem Signalling Flag within the Protocol Configuration Options </w:t>
      </w:r>
      <w:r w:rsidR="00DB7B26" w:rsidRPr="00481D2D">
        <w:t xml:space="preserve">information element </w:t>
      </w:r>
      <w:r w:rsidR="00897956" w:rsidRPr="00481D2D">
        <w:t xml:space="preserve">of the ACTIVATE PDP CONTEXT REQUEST message or ACTIVATE SECONDARY PDP CONTEXT REQUEST message. Upon successful signalling PDP context establishment the UE receives an indication in the form of IM CN Subsystem Signalling Flag within the Protocol Configuration Options </w:t>
      </w:r>
      <w:r w:rsidR="00DB7B26" w:rsidRPr="00481D2D">
        <w:t>information element</w:t>
      </w:r>
      <w:r w:rsidR="00897956" w:rsidRPr="00481D2D">
        <w:t>. If the flag is not received, the UE shall consider the PDP context as a general-purpose PDP context.</w:t>
      </w:r>
    </w:p>
    <w:p w14:paraId="1F8FDAA2" w14:textId="77777777" w:rsidR="00897956" w:rsidRPr="00481D2D" w:rsidRDefault="002F0A5F" w:rsidP="002F0A5F">
      <w:pPr>
        <w:pStyle w:val="B1"/>
      </w:pPr>
      <w:r w:rsidRPr="00481D2D">
        <w:tab/>
      </w:r>
      <w:r w:rsidR="00897956" w:rsidRPr="00481D2D">
        <w:t xml:space="preserve">The encoding of the IM CN Subsystem Signalling Flag within the Protocol Configuration Options </w:t>
      </w:r>
      <w:r w:rsidR="00DB7B26" w:rsidRPr="00481D2D">
        <w:t xml:space="preserve">information element </w:t>
      </w:r>
      <w:r w:rsidR="00897956" w:rsidRPr="00481D2D">
        <w:t>is described in 3GPP TS 24.008 [8].</w:t>
      </w:r>
    </w:p>
    <w:p w14:paraId="6CC33E15" w14:textId="77777777" w:rsidR="00897956" w:rsidRPr="00481D2D" w:rsidRDefault="00897956">
      <w:pPr>
        <w:pStyle w:val="B1"/>
      </w:pPr>
      <w:r w:rsidRPr="00481D2D">
        <w:tab/>
        <w:t xml:space="preserve">The UE can indicate a request for prioritised handling over the radio interface by setting the Signalling Indication attribute (see 3GPP TS 23.107 [4A]). The general QoS negotiation mechanism and the encoding of the Signalling Indication attribute within the QoS </w:t>
      </w:r>
      <w:r w:rsidR="00DB7B26" w:rsidRPr="00481D2D">
        <w:t xml:space="preserve">information element </w:t>
      </w:r>
      <w:r w:rsidRPr="00481D2D">
        <w:t>are described in 3GPP TS 24.008 [8]</w:t>
      </w:r>
      <w:r w:rsidR="002F0A5F" w:rsidRPr="00481D2D">
        <w:t>; and</w:t>
      </w:r>
    </w:p>
    <w:p w14:paraId="1931A58A" w14:textId="77777777" w:rsidR="00897956" w:rsidRPr="00481D2D" w:rsidRDefault="00897956">
      <w:pPr>
        <w:pStyle w:val="NO"/>
      </w:pPr>
      <w:r w:rsidRPr="00481D2D">
        <w:t>NOTE</w:t>
      </w:r>
      <w:r w:rsidR="00FC5D76" w:rsidRPr="00481D2D">
        <w:t> </w:t>
      </w:r>
      <w:r w:rsidR="001D46A8" w:rsidRPr="00481D2D">
        <w:t>3</w:t>
      </w:r>
      <w:r w:rsidRPr="00481D2D">
        <w:t>:</w:t>
      </w:r>
      <w:r w:rsidRPr="00481D2D">
        <w:tab/>
        <w:t xml:space="preserve">A general-purpose PDP Context </w:t>
      </w:r>
      <w:r w:rsidR="00FC5D76" w:rsidRPr="00481D2D">
        <w:t xml:space="preserve">can </w:t>
      </w:r>
      <w:r w:rsidRPr="00481D2D">
        <w:t>carry both IM CN subsystem signal</w:t>
      </w:r>
      <w:r w:rsidR="00917E7F" w:rsidRPr="00481D2D">
        <w:t>l</w:t>
      </w:r>
      <w:r w:rsidRPr="00481D2D">
        <w:t xml:space="preserve">ing and media, in case the media does not need to be authorized by </w:t>
      </w:r>
      <w:r w:rsidR="000126E3" w:rsidRPr="00481D2D">
        <w:t>Policy and Charging control mechanisms as defined in 3GPP TS 29.212 [</w:t>
      </w:r>
      <w:r w:rsidR="00B60CAD" w:rsidRPr="00481D2D">
        <w:t>13B</w:t>
      </w:r>
      <w:r w:rsidR="000126E3" w:rsidRPr="00481D2D">
        <w:t xml:space="preserve">] and </w:t>
      </w:r>
      <w:r w:rsidRPr="00481D2D">
        <w:t>Service Based Local Policy mechanisms defined in 3GPP TS 29.207 [12] and the media stream is not mandated by the P-CSCF to be carried in a separate PDP Context.</w:t>
      </w:r>
    </w:p>
    <w:p w14:paraId="20A866FE" w14:textId="77777777" w:rsidR="00897956" w:rsidRPr="00481D2D" w:rsidRDefault="00897956">
      <w:pPr>
        <w:pStyle w:val="B1"/>
      </w:pPr>
      <w:r w:rsidRPr="00481D2D">
        <w:t>c)</w:t>
      </w:r>
      <w:r w:rsidRPr="00481D2D">
        <w:tab/>
        <w:t>acquire a P-CSCF address(es).</w:t>
      </w:r>
    </w:p>
    <w:p w14:paraId="7783D92A" w14:textId="77777777" w:rsidR="00897956" w:rsidRPr="00481D2D" w:rsidRDefault="002F0A5F" w:rsidP="002F0A5F">
      <w:pPr>
        <w:pStyle w:val="B1"/>
      </w:pPr>
      <w:r w:rsidRPr="00481D2D">
        <w:tab/>
      </w:r>
      <w:r w:rsidR="00897956" w:rsidRPr="00481D2D">
        <w:t>The methods for P-CSCF discovery are:</w:t>
      </w:r>
    </w:p>
    <w:p w14:paraId="182F179F" w14:textId="77777777" w:rsidR="00897956" w:rsidRPr="00481D2D" w:rsidRDefault="00897956">
      <w:pPr>
        <w:pStyle w:val="B2"/>
      </w:pPr>
      <w:r w:rsidRPr="00481D2D">
        <w:t>I.</w:t>
      </w:r>
      <w:r w:rsidRPr="00481D2D">
        <w:tab/>
      </w:r>
      <w:r w:rsidR="0022310B" w:rsidRPr="00481D2D">
        <w:t>When using IPv4, employ the Dynamic Host Configuration Protocol (DHCP) RFC 2132 [20F], the DHCPv4 options for SIP servers RFC 3361 [35A], and RFC 3263 [27A] as described in subclause 9.2.1. When using IPv6, e</w:t>
      </w:r>
      <w:r w:rsidRPr="00481D2D">
        <w:t>mploy Dynamic Host Configuration Protocol for IPv6 (DHCPv6) RFC 3315 [40], the DHCPv6 options for SIP servers RFC 3319 [41] and DHCPv6 options for Domain Name Servers (DNS) RFC 3646 [56C] as described in subclause 9.2.1.</w:t>
      </w:r>
    </w:p>
    <w:p w14:paraId="61A9EFDF" w14:textId="77777777" w:rsidR="00897956" w:rsidRPr="00481D2D" w:rsidRDefault="00897956">
      <w:pPr>
        <w:pStyle w:val="B2"/>
      </w:pPr>
      <w:r w:rsidRPr="00481D2D">
        <w:t>II.</w:t>
      </w:r>
      <w:r w:rsidRPr="00481D2D">
        <w:tab/>
        <w:t>Transfer P-CSCF address(es) within the PDP context activation procedure.</w:t>
      </w:r>
    </w:p>
    <w:p w14:paraId="4F64384B" w14:textId="77777777" w:rsidR="00897956" w:rsidRPr="00481D2D" w:rsidRDefault="00897956" w:rsidP="00916CF3">
      <w:pPr>
        <w:pStyle w:val="B2"/>
      </w:pPr>
      <w:r w:rsidRPr="00481D2D">
        <w:tab/>
        <w:t xml:space="preserve">The UE shall indicate the request for a P-CSCF address within the Protocol Configuration Options </w:t>
      </w:r>
      <w:r w:rsidR="00DB7B26" w:rsidRPr="00481D2D">
        <w:t xml:space="preserve">information element </w:t>
      </w:r>
      <w:r w:rsidRPr="00481D2D">
        <w:t>of the ACTIVATE PDP CONTEXT REQUEST message or ACTIVATE SECONDARY PDP CONTEXT REQUEST message.</w:t>
      </w:r>
    </w:p>
    <w:p w14:paraId="52D07FDE" w14:textId="77777777" w:rsidR="00897956" w:rsidRPr="00481D2D" w:rsidRDefault="00897956" w:rsidP="00916CF3">
      <w:pPr>
        <w:pStyle w:val="B2"/>
      </w:pPr>
      <w:r w:rsidRPr="00481D2D">
        <w:tab/>
        <w:t xml:space="preserve">If the UE </w:t>
      </w:r>
      <w:r w:rsidR="00916CF3" w:rsidRPr="00481D2D">
        <w:t xml:space="preserve">is provided </w:t>
      </w:r>
      <w:r w:rsidRPr="00481D2D">
        <w:t xml:space="preserve">with a list of P-CSCF </w:t>
      </w:r>
      <w:r w:rsidR="0022310B" w:rsidRPr="00481D2D">
        <w:t xml:space="preserve">IPv4 or </w:t>
      </w:r>
      <w:r w:rsidRPr="00481D2D">
        <w:t xml:space="preserve">IPv6 addresses in the ACTIVATE PDP CONTEXT ACCEPT message or ACTIVATE SECONDARY PDP CONTEXT ACCEPT message, the UE shall assume that the list is </w:t>
      </w:r>
      <w:r w:rsidR="00496912" w:rsidRPr="00481D2D">
        <w:t>ordered top-down with the first P-CSCF address within the Protocol Configuration Options information element as the P-CSCF address having the highest preference and the last P-CSCF address within the Protocol Configuration Options information element as the P-CSCF address having the lowest preference</w:t>
      </w:r>
      <w:r w:rsidRPr="00481D2D">
        <w:t>.</w:t>
      </w:r>
    </w:p>
    <w:p w14:paraId="23C653B2" w14:textId="77777777" w:rsidR="00A463DB" w:rsidRPr="00481D2D" w:rsidRDefault="00A463DB" w:rsidP="00A463DB">
      <w:pPr>
        <w:pStyle w:val="B2"/>
      </w:pPr>
      <w:r w:rsidRPr="00481D2D">
        <w:t>III.</w:t>
      </w:r>
      <w:r w:rsidRPr="00481D2D">
        <w:tab/>
        <w:t xml:space="preserve">The UE selects a P-CSCF from the list </w:t>
      </w:r>
      <w:r w:rsidR="0086363E" w:rsidRPr="00481D2D">
        <w:t>(see 3GPP TS 31.103 </w:t>
      </w:r>
      <w:r w:rsidR="00466468" w:rsidRPr="00481D2D">
        <w:t>[15B</w:t>
      </w:r>
      <w:r w:rsidR="0086363E" w:rsidRPr="00481D2D">
        <w:t xml:space="preserve">]) </w:t>
      </w:r>
      <w:r w:rsidRPr="00481D2D">
        <w:t>stored in the ISIM.</w:t>
      </w:r>
    </w:p>
    <w:p w14:paraId="0A85AAA9" w14:textId="77777777" w:rsidR="00A463DB" w:rsidRPr="00481D2D" w:rsidRDefault="00A463DB" w:rsidP="00A463DB">
      <w:pPr>
        <w:pStyle w:val="B2"/>
      </w:pPr>
      <w:r w:rsidRPr="00481D2D">
        <w:t>IV.</w:t>
      </w:r>
      <w:r w:rsidRPr="00481D2D">
        <w:tab/>
        <w:t>The UE selects a P-CSCF from the list in IMS management object.</w:t>
      </w:r>
    </w:p>
    <w:p w14:paraId="44F0C473" w14:textId="77777777" w:rsidR="0086363E" w:rsidRPr="00481D2D" w:rsidRDefault="001D46A8" w:rsidP="001D46A8">
      <w:pPr>
        <w:pStyle w:val="B1"/>
      </w:pPr>
      <w:r w:rsidRPr="00481D2D">
        <w:tab/>
      </w:r>
      <w:r w:rsidR="0086363E" w:rsidRPr="00481D2D">
        <w:t>The UE shall use method IV to select a P-CSCF, if</w:t>
      </w:r>
      <w:r w:rsidRPr="00481D2D">
        <w:t>:</w:t>
      </w:r>
    </w:p>
    <w:p w14:paraId="63AD4C50" w14:textId="77777777" w:rsidR="0086363E" w:rsidRPr="00481D2D" w:rsidRDefault="0086363E" w:rsidP="001D46A8">
      <w:pPr>
        <w:pStyle w:val="B2"/>
      </w:pPr>
      <w:r w:rsidRPr="00481D2D">
        <w:t>-</w:t>
      </w:r>
      <w:r w:rsidRPr="00481D2D">
        <w:tab/>
        <w:t>a P-CSCF is to be discovered in the home network;</w:t>
      </w:r>
    </w:p>
    <w:p w14:paraId="0A557F6B" w14:textId="77777777" w:rsidR="0086363E" w:rsidRPr="00481D2D" w:rsidRDefault="0086363E" w:rsidP="001D46A8">
      <w:pPr>
        <w:pStyle w:val="B2"/>
      </w:pPr>
      <w:r w:rsidRPr="00481D2D">
        <w:t>-</w:t>
      </w:r>
      <w:r w:rsidRPr="00481D2D">
        <w:tab/>
        <w:t>the UE is roaming; and</w:t>
      </w:r>
    </w:p>
    <w:p w14:paraId="0D05E3FF" w14:textId="77777777" w:rsidR="0086363E" w:rsidRPr="00481D2D" w:rsidRDefault="0086363E" w:rsidP="001D46A8">
      <w:pPr>
        <w:pStyle w:val="B2"/>
      </w:pPr>
      <w:r w:rsidRPr="00481D2D">
        <w:t>-</w:t>
      </w:r>
      <w:r w:rsidRPr="00481D2D">
        <w:tab/>
        <w:t>the IMS management object contains the P-CSCF list.</w:t>
      </w:r>
    </w:p>
    <w:p w14:paraId="360862FD" w14:textId="77777777" w:rsidR="0086363E" w:rsidRPr="00481D2D" w:rsidRDefault="001D46A8" w:rsidP="001D46A8">
      <w:pPr>
        <w:pStyle w:val="B1"/>
      </w:pPr>
      <w:r w:rsidRPr="00481D2D">
        <w:tab/>
      </w:r>
      <w:r w:rsidR="0086363E" w:rsidRPr="00481D2D">
        <w:t>The UE shall use method III to select the P-CSCF, if:</w:t>
      </w:r>
    </w:p>
    <w:p w14:paraId="7ACA43F8" w14:textId="77777777" w:rsidR="0086363E" w:rsidRPr="00481D2D" w:rsidRDefault="0086363E" w:rsidP="001D46A8">
      <w:pPr>
        <w:pStyle w:val="B2"/>
      </w:pPr>
      <w:r w:rsidRPr="00481D2D">
        <w:t>-</w:t>
      </w:r>
      <w:r w:rsidRPr="00481D2D">
        <w:tab/>
        <w:t>a P-CSCF is to be discovered in the home network;</w:t>
      </w:r>
    </w:p>
    <w:p w14:paraId="3C9E8CE9" w14:textId="77777777" w:rsidR="0086363E" w:rsidRPr="00481D2D" w:rsidRDefault="0086363E" w:rsidP="001D46A8">
      <w:pPr>
        <w:pStyle w:val="B2"/>
      </w:pPr>
      <w:r w:rsidRPr="00481D2D">
        <w:t>-</w:t>
      </w:r>
      <w:r w:rsidRPr="00481D2D">
        <w:tab/>
        <w:t>the UE is roaming;</w:t>
      </w:r>
    </w:p>
    <w:p w14:paraId="29909E63" w14:textId="77777777" w:rsidR="0086363E" w:rsidRPr="00481D2D" w:rsidRDefault="0086363E" w:rsidP="001D46A8">
      <w:pPr>
        <w:pStyle w:val="B2"/>
      </w:pPr>
      <w:r w:rsidRPr="00481D2D">
        <w:t>-</w:t>
      </w:r>
      <w:r w:rsidRPr="00481D2D">
        <w:tab/>
        <w:t>either the UE does not contain the IMS management object, or the UE contains the IMS management object, but the IMS management object does not contain the P-CSCF list; and</w:t>
      </w:r>
    </w:p>
    <w:p w14:paraId="2C190A57" w14:textId="77777777" w:rsidR="0086363E" w:rsidRPr="00481D2D" w:rsidRDefault="0086363E" w:rsidP="001D46A8">
      <w:pPr>
        <w:pStyle w:val="B2"/>
      </w:pPr>
      <w:r w:rsidRPr="00481D2D">
        <w:t>-</w:t>
      </w:r>
      <w:r w:rsidRPr="00481D2D">
        <w:tab/>
        <w:t>the ISIM residing in the UICC supports the P-CSCF list.</w:t>
      </w:r>
    </w:p>
    <w:p w14:paraId="57AE854B" w14:textId="77777777" w:rsidR="0086363E" w:rsidRPr="00481D2D" w:rsidRDefault="001D46A8" w:rsidP="001D46A8">
      <w:pPr>
        <w:pStyle w:val="B1"/>
      </w:pPr>
      <w:r w:rsidRPr="00481D2D">
        <w:tab/>
      </w:r>
      <w:r w:rsidR="0086363E" w:rsidRPr="00481D2D">
        <w:t>The UE can freely select method I or II for P-CSCF discovery, if:</w:t>
      </w:r>
    </w:p>
    <w:p w14:paraId="5D3C7858" w14:textId="77777777" w:rsidR="000B46B6" w:rsidRPr="00481D2D" w:rsidRDefault="0086363E" w:rsidP="001D46A8">
      <w:pPr>
        <w:pStyle w:val="B2"/>
      </w:pPr>
      <w:r w:rsidRPr="00481D2D">
        <w:t>-</w:t>
      </w:r>
      <w:r w:rsidRPr="00481D2D">
        <w:tab/>
        <w:t>the UE is in the home network; or</w:t>
      </w:r>
    </w:p>
    <w:p w14:paraId="73E1A999" w14:textId="77777777" w:rsidR="0086363E" w:rsidRPr="00481D2D" w:rsidRDefault="0086363E" w:rsidP="001D46A8">
      <w:pPr>
        <w:pStyle w:val="B2"/>
      </w:pPr>
      <w:r w:rsidRPr="00481D2D">
        <w:t>-</w:t>
      </w:r>
      <w:r w:rsidRPr="00481D2D">
        <w:tab/>
        <w:t>the UE is roaming and the P-CSCF is to be discovered in the visited network.</w:t>
      </w:r>
    </w:p>
    <w:p w14:paraId="3334466C" w14:textId="77777777" w:rsidR="00F46D21" w:rsidRPr="00481D2D" w:rsidRDefault="00F46D21" w:rsidP="00F46D21">
      <w:pPr>
        <w:pStyle w:val="B1"/>
      </w:pPr>
      <w:r w:rsidRPr="00481D2D">
        <w:tab/>
        <w:t>The UE can select method IV, if:</w:t>
      </w:r>
    </w:p>
    <w:p w14:paraId="777E702D" w14:textId="77777777" w:rsidR="000B46B6" w:rsidRPr="00481D2D" w:rsidRDefault="00F46D21" w:rsidP="00F46D21">
      <w:pPr>
        <w:pStyle w:val="B2"/>
      </w:pPr>
      <w:r w:rsidRPr="00481D2D">
        <w:t>-</w:t>
      </w:r>
      <w:r w:rsidRPr="00481D2D">
        <w:tab/>
        <w:t>the UE is in the home network; and</w:t>
      </w:r>
    </w:p>
    <w:p w14:paraId="48A27179" w14:textId="77777777" w:rsidR="00F46D21" w:rsidRPr="00481D2D" w:rsidDel="00BD5001" w:rsidRDefault="00F46D21" w:rsidP="00F46D21">
      <w:pPr>
        <w:pStyle w:val="B2"/>
      </w:pPr>
      <w:r w:rsidRPr="00481D2D">
        <w:t>-</w:t>
      </w:r>
      <w:r w:rsidRPr="00481D2D">
        <w:tab/>
        <w:t>the IMS management object contains the P-CSCF list.</w:t>
      </w:r>
    </w:p>
    <w:p w14:paraId="1AE80401" w14:textId="77777777" w:rsidR="00897956" w:rsidRPr="00481D2D" w:rsidRDefault="001D46A8" w:rsidP="001D46A8">
      <w:pPr>
        <w:pStyle w:val="B1"/>
      </w:pPr>
      <w:r w:rsidRPr="00481D2D">
        <w:tab/>
      </w:r>
      <w:r w:rsidR="00897956" w:rsidRPr="00481D2D">
        <w:t xml:space="preserve">In case method I is selected and several P-CSCF addresses or FQDNs are provided to the UE, the selection of P-CSCF address or FQDN shall be performed as indicated in </w:t>
      </w:r>
      <w:r w:rsidR="0022310B" w:rsidRPr="00481D2D">
        <w:t xml:space="preserve">RFC 3361 [35A] when using IPv4 or </w:t>
      </w:r>
      <w:r w:rsidR="00897956" w:rsidRPr="00481D2D">
        <w:t>RFC 3319 [41]</w:t>
      </w:r>
      <w:r w:rsidR="0022310B" w:rsidRPr="00481D2D">
        <w:t xml:space="preserve"> when using IPv6</w:t>
      </w:r>
      <w:r w:rsidR="00897956" w:rsidRPr="00481D2D">
        <w:t>. If sufficient information for P-CSCF address selection is not available, selection of the P-CSCF address by the UE is implementation specific.</w:t>
      </w:r>
    </w:p>
    <w:p w14:paraId="51EE540F" w14:textId="77777777" w:rsidR="0086363E" w:rsidRPr="00481D2D" w:rsidRDefault="0086363E" w:rsidP="0086363E">
      <w:pPr>
        <w:pStyle w:val="NO"/>
      </w:pPr>
      <w:r w:rsidRPr="00481D2D">
        <w:t>NOTE</w:t>
      </w:r>
      <w:r w:rsidR="001D46A8" w:rsidRPr="00481D2D">
        <w:t> 4</w:t>
      </w:r>
      <w:r w:rsidRPr="00481D2D">
        <w:t>:</w:t>
      </w:r>
      <w:r w:rsidRPr="00481D2D">
        <w:tab/>
        <w:t>The UE decides whether the P-CSCF is to be discovered in the serving network or in the home network based on local configuration, e.g. whether the application on the UE is permitted to use local breakout.</w:t>
      </w:r>
    </w:p>
    <w:p w14:paraId="3F1B980B" w14:textId="77777777" w:rsidR="00897956" w:rsidRPr="00481D2D" w:rsidRDefault="001D46A8" w:rsidP="001D46A8">
      <w:pPr>
        <w:pStyle w:val="B1"/>
      </w:pPr>
      <w:r w:rsidRPr="00481D2D">
        <w:tab/>
      </w:r>
      <w:r w:rsidR="00897956" w:rsidRPr="00481D2D">
        <w:t>If the UE is designed to use I above, but receives P-CSCF address(es) according to II, then the UE shall either ignore the received address(es), or use the address(es) in accordance with II, and not proceed with the DHCP request according to I.</w:t>
      </w:r>
    </w:p>
    <w:p w14:paraId="20A4BA9C" w14:textId="77777777" w:rsidR="00A32A18" w:rsidRPr="00481D2D" w:rsidRDefault="00A32A18" w:rsidP="00A32A18">
      <w:pPr>
        <w:pStyle w:val="B1"/>
      </w:pPr>
      <w:r w:rsidRPr="00481D2D">
        <w:tab/>
        <w:t xml:space="preserve">If the UE is </w:t>
      </w:r>
      <w:r w:rsidRPr="00481D2D">
        <w:rPr>
          <w:rFonts w:hint="eastAsia"/>
        </w:rPr>
        <w:t xml:space="preserve">configured </w:t>
      </w:r>
      <w:r w:rsidRPr="00481D2D">
        <w:t xml:space="preserve">to use </w:t>
      </w:r>
      <w:r w:rsidRPr="00481D2D">
        <w:rPr>
          <w:rFonts w:hint="eastAsia"/>
        </w:rPr>
        <w:t xml:space="preserve">Option </w:t>
      </w:r>
      <w:r w:rsidRPr="00481D2D">
        <w:t>II above</w:t>
      </w:r>
      <w:r w:rsidRPr="00481D2D">
        <w:rPr>
          <w:rFonts w:hint="eastAsia"/>
        </w:rPr>
        <w:t xml:space="preserve"> and detects that </w:t>
      </w:r>
      <w:r w:rsidRPr="00481D2D">
        <w:t>all P-CSCFs known by the UE</w:t>
      </w:r>
      <w:r w:rsidRPr="00481D2D">
        <w:rPr>
          <w:rFonts w:hint="eastAsia"/>
        </w:rPr>
        <w:t xml:space="preserve"> have been used when the UE selects a different P-CSCF as a result of:</w:t>
      </w:r>
    </w:p>
    <w:p w14:paraId="6A97B9A0" w14:textId="77777777" w:rsidR="00A32A18" w:rsidRPr="00481D2D" w:rsidRDefault="00A32A18" w:rsidP="00A32A18">
      <w:pPr>
        <w:pStyle w:val="B2"/>
      </w:pPr>
      <w:r w:rsidRPr="00481D2D">
        <w:rPr>
          <w:rFonts w:hint="eastAsia"/>
        </w:rPr>
        <w:t>-</w:t>
      </w:r>
      <w:r w:rsidRPr="00481D2D">
        <w:rPr>
          <w:rFonts w:hint="eastAsia"/>
        </w:rPr>
        <w:tab/>
        <w:t xml:space="preserve">receiving </w:t>
      </w:r>
      <w:r w:rsidRPr="00481D2D">
        <w:t>305</w:t>
      </w:r>
      <w:r w:rsidRPr="00481D2D">
        <w:rPr>
          <w:rFonts w:hint="eastAsia"/>
        </w:rPr>
        <w:t xml:space="preserve"> </w:t>
      </w:r>
      <w:r w:rsidRPr="00481D2D">
        <w:t>(Use Proxy) to the REGISTER request</w:t>
      </w:r>
      <w:r w:rsidRPr="00481D2D">
        <w:rPr>
          <w:rFonts w:hint="eastAsia"/>
        </w:rPr>
        <w:t>;</w:t>
      </w:r>
    </w:p>
    <w:p w14:paraId="59B92FDA" w14:textId="77777777" w:rsidR="00A32A18" w:rsidRPr="00481D2D" w:rsidRDefault="00A32A18" w:rsidP="00A32A18">
      <w:pPr>
        <w:pStyle w:val="B2"/>
      </w:pPr>
      <w:r w:rsidRPr="00481D2D">
        <w:rPr>
          <w:rFonts w:hint="eastAsia"/>
        </w:rPr>
        <w:t>-</w:t>
      </w:r>
      <w:r w:rsidRPr="00481D2D">
        <w:rPr>
          <w:rFonts w:hint="eastAsia"/>
        </w:rPr>
        <w:tab/>
        <w:t xml:space="preserve">receiving </w:t>
      </w:r>
      <w:r w:rsidRPr="00481D2D">
        <w:t>504</w:t>
      </w:r>
      <w:r w:rsidRPr="00481D2D">
        <w:rPr>
          <w:rFonts w:hint="eastAsia"/>
        </w:rPr>
        <w:t xml:space="preserve"> </w:t>
      </w:r>
      <w:r w:rsidRPr="00481D2D">
        <w:t>(Server Time-out)</w:t>
      </w:r>
      <w:r w:rsidRPr="00481D2D">
        <w:rPr>
          <w:rFonts w:hint="eastAsia"/>
        </w:rPr>
        <w:t>; o</w:t>
      </w:r>
      <w:r w:rsidRPr="00481D2D">
        <w:t>r</w:t>
      </w:r>
    </w:p>
    <w:p w14:paraId="306D9A49" w14:textId="77777777" w:rsidR="00A32A18" w:rsidRPr="00481D2D" w:rsidRDefault="00A32A18" w:rsidP="00A32A18">
      <w:pPr>
        <w:pStyle w:val="B2"/>
      </w:pPr>
      <w:r w:rsidRPr="00481D2D">
        <w:rPr>
          <w:rFonts w:hint="eastAsia"/>
        </w:rPr>
        <w:t>-</w:t>
      </w:r>
      <w:r w:rsidRPr="00481D2D">
        <w:rPr>
          <w:rFonts w:hint="eastAsia"/>
        </w:rPr>
        <w:tab/>
        <w:t xml:space="preserve">expiration of </w:t>
      </w:r>
      <w:r w:rsidRPr="00481D2D">
        <w:t>the timer F at the UE</w:t>
      </w:r>
      <w:r w:rsidRPr="00481D2D">
        <w:rPr>
          <w:rFonts w:hint="eastAsia"/>
        </w:rPr>
        <w:t>,</w:t>
      </w:r>
    </w:p>
    <w:p w14:paraId="77C49F0F" w14:textId="77777777" w:rsidR="00A32A18" w:rsidRPr="00481D2D" w:rsidRDefault="00A32A18" w:rsidP="00A32A18">
      <w:pPr>
        <w:pStyle w:val="B1"/>
      </w:pPr>
      <w:r w:rsidRPr="00481D2D">
        <w:rPr>
          <w:rFonts w:hint="eastAsia"/>
        </w:rPr>
        <w:tab/>
        <w:t>then the UE should:</w:t>
      </w:r>
    </w:p>
    <w:p w14:paraId="4D16F9A9" w14:textId="77777777" w:rsidR="00A32A18" w:rsidRPr="00481D2D" w:rsidRDefault="00A32A18" w:rsidP="00A32A18">
      <w:pPr>
        <w:pStyle w:val="B2"/>
      </w:pPr>
      <w:r w:rsidRPr="00481D2D">
        <w:rPr>
          <w:rFonts w:hint="eastAsia"/>
        </w:rPr>
        <w:t>-</w:t>
      </w:r>
      <w:r w:rsidRPr="00481D2D">
        <w:rPr>
          <w:rFonts w:hint="eastAsia"/>
        </w:rPr>
        <w:tab/>
      </w:r>
      <w:r w:rsidRPr="00481D2D">
        <w:t xml:space="preserve">release IP-CAN </w:t>
      </w:r>
      <w:r w:rsidR="0081115C" w:rsidRPr="00481D2D">
        <w:t xml:space="preserve">bearer </w:t>
      </w:r>
      <w:r w:rsidRPr="00481D2D">
        <w:rPr>
          <w:rFonts w:hint="eastAsia"/>
        </w:rPr>
        <w:t>that</w:t>
      </w:r>
      <w:r w:rsidR="006E59FF" w:rsidRPr="00481D2D">
        <w:rPr>
          <w:rFonts w:hint="eastAsia"/>
        </w:rPr>
        <w:tab/>
      </w:r>
      <w:r w:rsidR="0081115C" w:rsidRPr="00481D2D">
        <w:t xml:space="preserve">is </w:t>
      </w:r>
      <w:r w:rsidRPr="00481D2D">
        <w:t xml:space="preserve">used </w:t>
      </w:r>
      <w:r w:rsidRPr="00481D2D">
        <w:rPr>
          <w:rFonts w:hint="eastAsia"/>
        </w:rPr>
        <w:t xml:space="preserve">only </w:t>
      </w:r>
      <w:r w:rsidRPr="00481D2D">
        <w:t>for the transport of SIP signalling</w:t>
      </w:r>
      <w:r w:rsidRPr="00481D2D">
        <w:rPr>
          <w:rFonts w:hint="eastAsia"/>
        </w:rPr>
        <w:t xml:space="preserve"> and that are not used for other non-IMS applications, except emergency IP-CAN bearers;</w:t>
      </w:r>
    </w:p>
    <w:p w14:paraId="0574A1F0" w14:textId="77777777" w:rsidR="000B46B6" w:rsidRPr="00481D2D" w:rsidRDefault="00A32A18" w:rsidP="00A32A18">
      <w:pPr>
        <w:pStyle w:val="B2"/>
      </w:pPr>
      <w:r w:rsidRPr="00481D2D">
        <w:rPr>
          <w:rFonts w:hint="eastAsia"/>
        </w:rPr>
        <w:t>-</w:t>
      </w:r>
      <w:r w:rsidRPr="00481D2D">
        <w:rPr>
          <w:rFonts w:hint="eastAsia"/>
        </w:rPr>
        <w:tab/>
      </w:r>
      <w:r w:rsidRPr="00481D2D">
        <w:t xml:space="preserve">perform a new P-CSCF discovery procedure as described in </w:t>
      </w:r>
      <w:proofErr w:type="spellStart"/>
      <w:r w:rsidRPr="00481D2D">
        <w:t>subslause</w:t>
      </w:r>
      <w:proofErr w:type="spellEnd"/>
      <w:r w:rsidRPr="00481D2D">
        <w:t xml:space="preserve"> 9.2.1</w:t>
      </w:r>
      <w:r w:rsidRPr="00481D2D">
        <w:rPr>
          <w:rFonts w:hint="eastAsia"/>
        </w:rPr>
        <w:t>; and</w:t>
      </w:r>
    </w:p>
    <w:p w14:paraId="667529FC" w14:textId="77777777" w:rsidR="00A32A18" w:rsidRPr="00481D2D" w:rsidRDefault="00A32A18" w:rsidP="00A32A18">
      <w:pPr>
        <w:pStyle w:val="B2"/>
      </w:pPr>
      <w:r w:rsidRPr="00481D2D">
        <w:rPr>
          <w:rFonts w:hint="eastAsia"/>
        </w:rPr>
        <w:t>-</w:t>
      </w:r>
      <w:r w:rsidRPr="00481D2D">
        <w:rPr>
          <w:rFonts w:hint="eastAsia"/>
        </w:rPr>
        <w:tab/>
      </w:r>
      <w:r w:rsidRPr="00481D2D">
        <w:t>perform the procedures for initial registration as described in subclause 5.1.1.2</w:t>
      </w:r>
      <w:r w:rsidRPr="00481D2D">
        <w:rPr>
          <w:rFonts w:hint="eastAsia"/>
        </w:rPr>
        <w:t>.</w:t>
      </w:r>
    </w:p>
    <w:p w14:paraId="37D8926C" w14:textId="77777777" w:rsidR="00A32A18" w:rsidRPr="00481D2D" w:rsidRDefault="00A32A18" w:rsidP="00A32A18">
      <w:pPr>
        <w:pStyle w:val="NO"/>
      </w:pPr>
      <w:r w:rsidRPr="00481D2D">
        <w:rPr>
          <w:rFonts w:hint="eastAsia"/>
        </w:rPr>
        <w:t>NOTE</w:t>
      </w:r>
      <w:r w:rsidRPr="00481D2D">
        <w:t> 5</w:t>
      </w:r>
      <w:r w:rsidRPr="00481D2D">
        <w:rPr>
          <w:rFonts w:hint="eastAsia"/>
        </w:rPr>
        <w:t>:</w:t>
      </w:r>
      <w:r w:rsidRPr="00481D2D">
        <w:rPr>
          <w:rFonts w:hint="eastAsia"/>
        </w:rPr>
        <w:tab/>
        <w:t>The UE may not be able to release the IP-CAN bearer if the IP-CAN bearer is in use by other applications.</w:t>
      </w:r>
    </w:p>
    <w:p w14:paraId="0A7605F7" w14:textId="77777777" w:rsidR="0022310B" w:rsidRPr="00481D2D" w:rsidRDefault="001D46A8" w:rsidP="001D46A8">
      <w:pPr>
        <w:pStyle w:val="B1"/>
      </w:pPr>
      <w:r w:rsidRPr="00481D2D">
        <w:tab/>
      </w:r>
      <w:r w:rsidR="0022310B" w:rsidRPr="00481D2D">
        <w:t xml:space="preserve">When using IPv4, the UE may request a DNS Server IPv4 address(es) via RFC 2132 [20F] or by the Protocol Configuration Options </w:t>
      </w:r>
      <w:r w:rsidR="00DB7B26" w:rsidRPr="00481D2D">
        <w:t xml:space="preserve">information element </w:t>
      </w:r>
      <w:r w:rsidR="0022310B" w:rsidRPr="00481D2D">
        <w:t>when activating a PDP context according to 3GPP TS 27.060 [10A].</w:t>
      </w:r>
    </w:p>
    <w:p w14:paraId="6CCF8834" w14:textId="77777777" w:rsidR="00897956" w:rsidRPr="00481D2D" w:rsidRDefault="001D46A8" w:rsidP="001D46A8">
      <w:pPr>
        <w:pStyle w:val="B1"/>
      </w:pPr>
      <w:r w:rsidRPr="00481D2D">
        <w:tab/>
      </w:r>
      <w:r w:rsidR="0022310B" w:rsidRPr="00481D2D">
        <w:t>When using IPv6, t</w:t>
      </w:r>
      <w:r w:rsidR="00897956" w:rsidRPr="00481D2D">
        <w:t xml:space="preserve">he UE may request a DNS Server IPv6 address(es) via RFC 3315 [40] and RFC 3646 [56C] or by the Protocol Configuration Options </w:t>
      </w:r>
      <w:r w:rsidR="00DB7B26" w:rsidRPr="00481D2D">
        <w:t xml:space="preserve">information element </w:t>
      </w:r>
      <w:r w:rsidR="00897956" w:rsidRPr="00481D2D">
        <w:t>when activating a PDP context according to 3GPP TS 27.060 [10A].</w:t>
      </w:r>
    </w:p>
    <w:p w14:paraId="70A92AEC" w14:textId="77777777" w:rsidR="00897956" w:rsidRPr="00481D2D" w:rsidRDefault="001D46A8" w:rsidP="001D46A8">
      <w:pPr>
        <w:pStyle w:val="B1"/>
      </w:pPr>
      <w:r w:rsidRPr="00481D2D">
        <w:tab/>
      </w:r>
      <w:r w:rsidR="00897956" w:rsidRPr="00481D2D">
        <w:t>The encoding of the request and response for</w:t>
      </w:r>
      <w:r w:rsidR="0022310B" w:rsidRPr="00481D2D">
        <w:t xml:space="preserve"> IPv4 or</w:t>
      </w:r>
      <w:r w:rsidR="00897956" w:rsidRPr="00481D2D">
        <w:t xml:space="preserve"> IPv6 address(es) for DNS server(s) and list of P-CSCF address(es) within the Protocol Configuration Options </w:t>
      </w:r>
      <w:r w:rsidR="00DB7B26" w:rsidRPr="00481D2D">
        <w:t xml:space="preserve">information element </w:t>
      </w:r>
      <w:r w:rsidR="00897956" w:rsidRPr="00481D2D">
        <w:t>is described in 3GPP TS 24.008 [8].</w:t>
      </w:r>
    </w:p>
    <w:p w14:paraId="24E09FA4" w14:textId="77777777" w:rsidR="004B7B15" w:rsidRPr="00481D2D" w:rsidRDefault="004B7B15" w:rsidP="004B7B15">
      <w:pPr>
        <w:rPr>
          <w:rFonts w:eastAsia="BatangChe"/>
        </w:rPr>
      </w:pPr>
      <w:r w:rsidRPr="00481D2D">
        <w:rPr>
          <w:rFonts w:eastAsia="BatangChe"/>
        </w:rPr>
        <w:t>When:</w:t>
      </w:r>
    </w:p>
    <w:p w14:paraId="58590C73" w14:textId="77777777" w:rsidR="004B7B15" w:rsidRPr="00481D2D" w:rsidRDefault="004B7B15" w:rsidP="004B7B15">
      <w:pPr>
        <w:pStyle w:val="B1"/>
        <w:rPr>
          <w:rFonts w:eastAsia="BatangChe"/>
        </w:rPr>
      </w:pPr>
      <w:r w:rsidRPr="00481D2D">
        <w:rPr>
          <w:rFonts w:eastAsia="BatangChe"/>
        </w:rPr>
        <w:t>-</w:t>
      </w:r>
      <w:r w:rsidRPr="00481D2D">
        <w:rPr>
          <w:rFonts w:eastAsia="BatangChe"/>
        </w:rPr>
        <w:tab/>
        <w:t xml:space="preserve">the UE obtains a </w:t>
      </w:r>
      <w:r w:rsidRPr="00481D2D">
        <w:t>PDP context used for SIP signalling</w:t>
      </w:r>
      <w:r w:rsidRPr="00481D2D">
        <w:rPr>
          <w:rFonts w:eastAsia="BatangChe"/>
        </w:rPr>
        <w:t xml:space="preserve"> by performing handover of the connection from another IP-CAN;</w:t>
      </w:r>
    </w:p>
    <w:p w14:paraId="6B3F889E" w14:textId="77777777" w:rsidR="004B7B15" w:rsidRPr="00481D2D" w:rsidRDefault="004B7B15" w:rsidP="004B7B15">
      <w:pPr>
        <w:pStyle w:val="B1"/>
        <w:rPr>
          <w:rFonts w:eastAsia="BatangChe"/>
        </w:rPr>
      </w:pPr>
      <w:r w:rsidRPr="00481D2D">
        <w:rPr>
          <w:rFonts w:eastAsia="BatangChe"/>
        </w:rPr>
        <w:t>-</w:t>
      </w:r>
      <w:r w:rsidRPr="00481D2D">
        <w:rPr>
          <w:rFonts w:eastAsia="BatangChe"/>
        </w:rPr>
        <w:tab/>
        <w:t>the IP address of the UE is not changed during the handover; and</w:t>
      </w:r>
    </w:p>
    <w:p w14:paraId="7F69045D" w14:textId="77777777" w:rsidR="004B7B15" w:rsidRPr="00481D2D" w:rsidRDefault="004B7B15" w:rsidP="004B7B15">
      <w:pPr>
        <w:pStyle w:val="B1"/>
      </w:pPr>
      <w:r w:rsidRPr="00481D2D">
        <w:rPr>
          <w:rFonts w:eastAsia="BatangChe"/>
        </w:rPr>
        <w:t>-</w:t>
      </w:r>
      <w:r w:rsidRPr="00481D2D">
        <w:rPr>
          <w:rFonts w:eastAsia="BatangChe"/>
        </w:rPr>
        <w:tab/>
        <w:t xml:space="preserve">the UE already </w:t>
      </w:r>
      <w:r w:rsidRPr="00481D2D">
        <w:t xml:space="preserve">communicates with the IM CN subsystem via the connection with the other IP-CAN, e.g.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with host portion set to the UE IP address (or FQDN of the UE) associated with the </w:t>
      </w:r>
      <w:r w:rsidRPr="00481D2D">
        <w:rPr>
          <w:rFonts w:eastAsia="BatangChe"/>
        </w:rPr>
        <w:t xml:space="preserve">connection </w:t>
      </w:r>
      <w:r w:rsidRPr="00481D2D">
        <w:t xml:space="preserve">with the other IP-CAN has been bound to a </w:t>
      </w:r>
      <w:r w:rsidRPr="00481D2D">
        <w:rPr>
          <w:rFonts w:eastAsia="SimSun"/>
          <w:lang w:eastAsia="zh-CN"/>
        </w:rPr>
        <w:t>public user identity;</w:t>
      </w:r>
    </w:p>
    <w:p w14:paraId="7AD9646F" w14:textId="77777777" w:rsidR="004B7B15" w:rsidRPr="00481D2D" w:rsidRDefault="004B7B15" w:rsidP="004B7B15">
      <w:r w:rsidRPr="00481D2D">
        <w:t xml:space="preserve">the UE shall continue using the P-CSCF address(es) acquired in the </w:t>
      </w:r>
      <w:r w:rsidRPr="00481D2D">
        <w:rPr>
          <w:rFonts w:eastAsia="BatangChe"/>
        </w:rPr>
        <w:t>other IP-CAN</w:t>
      </w:r>
      <w:r w:rsidRPr="00481D2D">
        <w:t>.</w:t>
      </w:r>
    </w:p>
    <w:p w14:paraId="00EEF1E3" w14:textId="77777777" w:rsidR="00897956" w:rsidRPr="00481D2D" w:rsidRDefault="00897956" w:rsidP="005D46C4">
      <w:pPr>
        <w:pStyle w:val="Heading3"/>
      </w:pPr>
      <w:bookmarkStart w:id="3655" w:name="_CRB_2_2_1A"/>
      <w:bookmarkStart w:id="3656" w:name="_Toc146257713"/>
      <w:bookmarkEnd w:id="3655"/>
      <w:r w:rsidRPr="00481D2D">
        <w:t>B.2.2.1A</w:t>
      </w:r>
      <w:r w:rsidRPr="00481D2D">
        <w:tab/>
        <w:t>Modification of a PDP context used for SIP signalling</w:t>
      </w:r>
      <w:bookmarkEnd w:id="3656"/>
    </w:p>
    <w:p w14:paraId="69C232CE" w14:textId="77777777" w:rsidR="00897956" w:rsidRPr="00481D2D" w:rsidRDefault="00897956">
      <w:r w:rsidRPr="00481D2D">
        <w:t xml:space="preserve">The PDP context shall not be modified from a dedicated PDP context for SIP signalling to a general-purpose PDP context or vice versa. The IM CN Subsystem Signalling Flag shall not be set in the Protocol Configuration Options </w:t>
      </w:r>
      <w:r w:rsidR="00DB7B26" w:rsidRPr="00481D2D">
        <w:t xml:space="preserve">information element </w:t>
      </w:r>
      <w:r w:rsidRPr="00481D2D">
        <w:t>of the MODIFY PDP CONTEXT REQUEST message.</w:t>
      </w:r>
    </w:p>
    <w:p w14:paraId="5A240285" w14:textId="77777777" w:rsidR="00897956" w:rsidRPr="00481D2D" w:rsidRDefault="00897956" w:rsidP="00916CF3">
      <w:r w:rsidRPr="00481D2D">
        <w:t xml:space="preserve">The UE shall not indicate the request for a P-CSCF address within the Protocol Configuration Options </w:t>
      </w:r>
      <w:r w:rsidR="00DB7B26" w:rsidRPr="00481D2D">
        <w:t xml:space="preserve">information element </w:t>
      </w:r>
      <w:r w:rsidRPr="00481D2D">
        <w:t xml:space="preserve">of the MODIFY PDP CONTEXT REQUEST message. The UE shall ignore P-CSCF address(es) if received in the Protocol Configuration Options </w:t>
      </w:r>
      <w:r w:rsidR="00DB7B26" w:rsidRPr="00481D2D">
        <w:t xml:space="preserve">information element </w:t>
      </w:r>
      <w:r w:rsidRPr="00481D2D">
        <w:t>of the MODIFY PDP CONTEXT RESPONSE message.</w:t>
      </w:r>
    </w:p>
    <w:p w14:paraId="32818D05" w14:textId="77777777" w:rsidR="00897956" w:rsidRPr="00481D2D" w:rsidRDefault="00897956" w:rsidP="005D46C4">
      <w:pPr>
        <w:pStyle w:val="Heading3"/>
      </w:pPr>
      <w:bookmarkStart w:id="3657" w:name="_CRB_2_2_1B"/>
      <w:bookmarkStart w:id="3658" w:name="_Toc146257714"/>
      <w:bookmarkEnd w:id="3657"/>
      <w:r w:rsidRPr="00481D2D">
        <w:t>B.2.2.1B</w:t>
      </w:r>
      <w:r w:rsidRPr="00481D2D">
        <w:tab/>
        <w:t xml:space="preserve">Re-establishment of the PDP context for </w:t>
      </w:r>
      <w:r w:rsidR="00024046" w:rsidRPr="00481D2D">
        <w:t xml:space="preserve">SIP </w:t>
      </w:r>
      <w:r w:rsidRPr="00481D2D">
        <w:t>signalling</w:t>
      </w:r>
      <w:bookmarkEnd w:id="3658"/>
    </w:p>
    <w:p w14:paraId="2F0BD774" w14:textId="77777777" w:rsidR="00312A65" w:rsidRPr="00481D2D" w:rsidRDefault="00897956" w:rsidP="00107327">
      <w:r w:rsidRPr="00481D2D">
        <w:t>If the</w:t>
      </w:r>
      <w:r w:rsidR="00107327" w:rsidRPr="00481D2D">
        <w:t xml:space="preserve"> </w:t>
      </w:r>
      <w:r w:rsidR="00107327" w:rsidRPr="00481D2D">
        <w:rPr>
          <w:lang w:eastAsia="zh-CN"/>
        </w:rPr>
        <w:t xml:space="preserve">UE registered a </w:t>
      </w:r>
      <w:r w:rsidR="00107327" w:rsidRPr="00481D2D">
        <w:t xml:space="preserve">public user identity with an </w:t>
      </w:r>
      <w:r w:rsidR="00107327" w:rsidRPr="00481D2D">
        <w:rPr>
          <w:lang w:eastAsia="zh-CN"/>
        </w:rPr>
        <w:t xml:space="preserve">IP address allocated for the </w:t>
      </w:r>
      <w:smartTag w:uri="urn:schemas-microsoft-com:office:smarttags" w:element="stockticker">
        <w:r w:rsidR="00107327" w:rsidRPr="00481D2D">
          <w:rPr>
            <w:lang w:eastAsia="zh-CN"/>
          </w:rPr>
          <w:t>APN</w:t>
        </w:r>
      </w:smartTag>
      <w:r w:rsidR="00107327" w:rsidRPr="00481D2D">
        <w:rPr>
          <w:lang w:eastAsia="zh-CN"/>
        </w:rPr>
        <w:t xml:space="preserve"> of the </w:t>
      </w:r>
      <w:r w:rsidR="00107327" w:rsidRPr="00481D2D">
        <w:t>PDP context used for SIP signalling, the</w:t>
      </w:r>
      <w:r w:rsidRPr="00481D2D">
        <w:t xml:space="preserve"> PDP context </w:t>
      </w:r>
      <w:r w:rsidR="00107327" w:rsidRPr="00481D2D">
        <w:t xml:space="preserve">used </w:t>
      </w:r>
      <w:r w:rsidRPr="00481D2D">
        <w:t xml:space="preserve">for SIP signalling is </w:t>
      </w:r>
      <w:r w:rsidR="00107327" w:rsidRPr="00481D2D">
        <w:t xml:space="preserve">deactivated as result of signalling from the </w:t>
      </w:r>
      <w:r w:rsidR="00916CF3" w:rsidRPr="00481D2D">
        <w:t xml:space="preserve">core </w:t>
      </w:r>
      <w:r w:rsidR="00107327" w:rsidRPr="00481D2D">
        <w:t xml:space="preserve">network (e.g. </w:t>
      </w:r>
      <w:r w:rsidR="00312A65" w:rsidRPr="00481D2D">
        <w:t xml:space="preserve">no longer available </w:t>
      </w:r>
      <w:r w:rsidR="00F15ADE" w:rsidRPr="00481D2D">
        <w:t xml:space="preserve">as a result of </w:t>
      </w:r>
      <w:r w:rsidRPr="00481D2D">
        <w:t xml:space="preserve">a </w:t>
      </w:r>
      <w:r w:rsidR="00F15ADE" w:rsidRPr="00481D2D">
        <w:t xml:space="preserve">successful </w:t>
      </w:r>
      <w:r w:rsidRPr="00481D2D">
        <w:t>GPRS routeing area update procedure</w:t>
      </w:r>
      <w:r w:rsidR="00F15ADE" w:rsidRPr="00481D2D">
        <w:t>) and:</w:t>
      </w:r>
    </w:p>
    <w:p w14:paraId="7455406C" w14:textId="77777777" w:rsidR="00F15ADE" w:rsidRPr="00481D2D" w:rsidRDefault="00F15ADE" w:rsidP="00F15ADE">
      <w:pPr>
        <w:pStyle w:val="B1"/>
      </w:pPr>
      <w:proofErr w:type="spellStart"/>
      <w:r w:rsidRPr="00481D2D">
        <w:rPr>
          <w:lang w:eastAsia="zh-CN"/>
        </w:rPr>
        <w:t>i</w:t>
      </w:r>
      <w:proofErr w:type="spellEnd"/>
      <w:r w:rsidRPr="00481D2D">
        <w:rPr>
          <w:lang w:eastAsia="zh-CN"/>
        </w:rPr>
        <w:t>)</w:t>
      </w:r>
      <w:r w:rsidRPr="00481D2D">
        <w:rPr>
          <w:lang w:eastAsia="zh-CN"/>
        </w:rPr>
        <w:tab/>
        <w:t xml:space="preserve">if the signalling from the </w:t>
      </w:r>
      <w:r w:rsidR="00916CF3" w:rsidRPr="00481D2D">
        <w:rPr>
          <w:lang w:eastAsia="zh-CN"/>
        </w:rPr>
        <w:t xml:space="preserve">core </w:t>
      </w:r>
      <w:r w:rsidRPr="00481D2D">
        <w:rPr>
          <w:lang w:eastAsia="zh-CN"/>
        </w:rPr>
        <w:t>network results in requiring the UE to initiate activation of the PDP context used for SIP signalling</w:t>
      </w:r>
      <w:r w:rsidRPr="00481D2D">
        <w:t>; or</w:t>
      </w:r>
    </w:p>
    <w:p w14:paraId="059573C9" w14:textId="77777777" w:rsidR="00F15ADE" w:rsidRPr="00481D2D" w:rsidRDefault="00F15ADE" w:rsidP="00F15ADE">
      <w:pPr>
        <w:pStyle w:val="B1"/>
      </w:pPr>
      <w:r w:rsidRPr="00481D2D">
        <w:rPr>
          <w:lang w:eastAsia="zh-CN"/>
        </w:rPr>
        <w:t>ii)</w:t>
      </w:r>
      <w:r w:rsidRPr="00481D2D">
        <w:rPr>
          <w:lang w:eastAsia="zh-CN"/>
        </w:rPr>
        <w:tab/>
      </w:r>
      <w:r w:rsidRPr="00481D2D">
        <w:t xml:space="preserve">if the UE needs to continue having a public user identity registered with an IP address allocated for the </w:t>
      </w:r>
      <w:smartTag w:uri="urn:schemas-microsoft-com:office:smarttags" w:element="stockticker">
        <w:r w:rsidRPr="00481D2D">
          <w:t>APN</w:t>
        </w:r>
      </w:smartTag>
      <w:r w:rsidRPr="00481D2D">
        <w:t>;</w:t>
      </w:r>
    </w:p>
    <w:p w14:paraId="5187A5EF" w14:textId="77777777" w:rsidR="00312A65" w:rsidRPr="00481D2D" w:rsidRDefault="00F15ADE" w:rsidP="00F15ADE">
      <w:r w:rsidRPr="00481D2D">
        <w:t xml:space="preserve">and the </w:t>
      </w:r>
      <w:r w:rsidR="00312A65" w:rsidRPr="00481D2D">
        <w:t>UE is allowed to send:</w:t>
      </w:r>
    </w:p>
    <w:p w14:paraId="5BF59957" w14:textId="77777777" w:rsidR="00312A65" w:rsidRPr="00481D2D" w:rsidRDefault="00F15ADE" w:rsidP="00F15ADE">
      <w:pPr>
        <w:pStyle w:val="B1"/>
      </w:pPr>
      <w:r w:rsidRPr="00481D2D">
        <w:t>-</w:t>
      </w:r>
      <w:r w:rsidR="00312A65" w:rsidRPr="00481D2D">
        <w:tab/>
        <w:t>ACTIVATE PDP CONTEXT REQUEST message; or</w:t>
      </w:r>
    </w:p>
    <w:p w14:paraId="78087E70" w14:textId="77777777" w:rsidR="00312A65" w:rsidRPr="00481D2D" w:rsidRDefault="00F15ADE" w:rsidP="00F15ADE">
      <w:pPr>
        <w:pStyle w:val="B1"/>
      </w:pPr>
      <w:r w:rsidRPr="00481D2D">
        <w:t>-</w:t>
      </w:r>
      <w:r w:rsidR="00312A65" w:rsidRPr="00481D2D">
        <w:tab/>
        <w:t>ACTIVATE SECONDARY PDP CONTEXT REQUEST message,</w:t>
      </w:r>
    </w:p>
    <w:p w14:paraId="78E774BD" w14:textId="77777777" w:rsidR="00F15ADE" w:rsidRPr="00481D2D" w:rsidRDefault="00312A65" w:rsidP="00312A65">
      <w:r w:rsidRPr="00481D2D">
        <w:t xml:space="preserve">to </w:t>
      </w:r>
      <w:r w:rsidR="00F15ADE" w:rsidRPr="00481D2D">
        <w:t xml:space="preserve">activate </w:t>
      </w:r>
      <w:r w:rsidRPr="00481D2D">
        <w:t xml:space="preserve">the PDP context for SIP signalling, </w:t>
      </w:r>
      <w:r w:rsidR="00897956" w:rsidRPr="00481D2D">
        <w:t>the UE shall</w:t>
      </w:r>
      <w:r w:rsidR="00F15ADE" w:rsidRPr="00481D2D">
        <w:t>:</w:t>
      </w:r>
    </w:p>
    <w:p w14:paraId="62765FC8" w14:textId="77777777" w:rsidR="00F15ADE" w:rsidRPr="00481D2D" w:rsidRDefault="00F15ADE" w:rsidP="00F15ADE">
      <w:pPr>
        <w:pStyle w:val="B1"/>
      </w:pPr>
      <w:r w:rsidRPr="00481D2D">
        <w:t>A)</w:t>
      </w:r>
      <w:r w:rsidRPr="00481D2D">
        <w:tab/>
        <w:t xml:space="preserve">if the </w:t>
      </w:r>
      <w:r w:rsidRPr="00481D2D">
        <w:rPr>
          <w:rFonts w:eastAsia="SimSun"/>
        </w:rPr>
        <w:t xml:space="preserve">non-access stratum is performing the </w:t>
      </w:r>
      <w:r w:rsidRPr="00481D2D">
        <w:t>PDP context activation</w:t>
      </w:r>
      <w:r w:rsidRPr="00481D2D">
        <w:rPr>
          <w:rFonts w:eastAsia="SimSun"/>
        </w:rPr>
        <w:t xml:space="preserve"> procedure for the </w:t>
      </w:r>
      <w:smartTag w:uri="urn:schemas-microsoft-com:office:smarttags" w:element="stockticker">
        <w:r w:rsidRPr="00481D2D">
          <w:rPr>
            <w:rFonts w:eastAsia="SimSun"/>
          </w:rPr>
          <w:t>APN</w:t>
        </w:r>
      </w:smartTag>
      <w:r w:rsidRPr="00481D2D">
        <w:rPr>
          <w:rFonts w:eastAsia="SimSun"/>
        </w:rPr>
        <w:t xml:space="preserve"> triggered as result of </w:t>
      </w:r>
      <w:r w:rsidRPr="00481D2D">
        <w:rPr>
          <w:lang w:eastAsia="zh-CN"/>
        </w:rPr>
        <w:t xml:space="preserve">the signalling from the </w:t>
      </w:r>
      <w:r w:rsidR="00916CF3" w:rsidRPr="00481D2D">
        <w:rPr>
          <w:lang w:eastAsia="zh-CN"/>
        </w:rPr>
        <w:t xml:space="preserve">core </w:t>
      </w:r>
      <w:r w:rsidRPr="00481D2D">
        <w:rPr>
          <w:lang w:eastAsia="zh-CN"/>
        </w:rPr>
        <w:t>network</w:t>
      </w:r>
      <w:r w:rsidRPr="00481D2D">
        <w:rPr>
          <w:rFonts w:eastAsia="SimSun"/>
        </w:rPr>
        <w:t xml:space="preserve">, wait until the </w:t>
      </w:r>
      <w:r w:rsidRPr="00481D2D">
        <w:t>PDP context activation</w:t>
      </w:r>
      <w:r w:rsidRPr="00481D2D">
        <w:rPr>
          <w:rFonts w:eastAsia="SimSun"/>
        </w:rPr>
        <w:t xml:space="preserve"> procedure for the </w:t>
      </w:r>
      <w:smartTag w:uri="urn:schemas-microsoft-com:office:smarttags" w:element="stockticker">
        <w:r w:rsidRPr="00481D2D">
          <w:rPr>
            <w:rFonts w:eastAsia="SimSun"/>
          </w:rPr>
          <w:t>APN</w:t>
        </w:r>
      </w:smartTag>
      <w:r w:rsidRPr="00481D2D">
        <w:rPr>
          <w:rFonts w:eastAsia="SimSun"/>
        </w:rPr>
        <w:t xml:space="preserve"> finishes; and</w:t>
      </w:r>
    </w:p>
    <w:p w14:paraId="724575DD" w14:textId="77777777" w:rsidR="000B46B6" w:rsidRPr="00481D2D" w:rsidRDefault="00F15ADE" w:rsidP="00F15ADE">
      <w:pPr>
        <w:pStyle w:val="B1"/>
      </w:pPr>
      <w:r w:rsidRPr="00481D2D">
        <w:t>B)</w:t>
      </w:r>
      <w:r w:rsidRPr="00481D2D">
        <w:tab/>
        <w:t>perform the procedures in subclause B.2.2.1, bullets a), b) and c).</w:t>
      </w:r>
    </w:p>
    <w:p w14:paraId="6DC782F0" w14:textId="77777777" w:rsidR="00F15ADE" w:rsidRPr="00481D2D" w:rsidRDefault="00F15ADE" w:rsidP="00F15ADE">
      <w:r w:rsidRPr="00481D2D">
        <w:t>If:</w:t>
      </w:r>
    </w:p>
    <w:p w14:paraId="19F72182" w14:textId="77777777" w:rsidR="000B46B6" w:rsidRPr="00481D2D" w:rsidRDefault="00F15ADE" w:rsidP="00F15ADE">
      <w:pPr>
        <w:pStyle w:val="B1"/>
        <w:rPr>
          <w:lang w:eastAsia="zh-CN"/>
        </w:rPr>
      </w:pPr>
      <w:r w:rsidRPr="00481D2D">
        <w:t>-</w:t>
      </w:r>
      <w:r w:rsidRPr="00481D2D">
        <w:tab/>
        <w:t xml:space="preserve">none of the bullets </w:t>
      </w:r>
      <w:proofErr w:type="spellStart"/>
      <w:r w:rsidRPr="00481D2D">
        <w:rPr>
          <w:lang w:eastAsia="zh-CN"/>
        </w:rPr>
        <w:t>i</w:t>
      </w:r>
      <w:proofErr w:type="spellEnd"/>
      <w:r w:rsidRPr="00481D2D">
        <w:rPr>
          <w:lang w:eastAsia="zh-CN"/>
        </w:rPr>
        <w:t xml:space="preserve">) and ii) </w:t>
      </w:r>
      <w:r w:rsidRPr="00481D2D">
        <w:t>of this subclause evaluate to true</w:t>
      </w:r>
      <w:r w:rsidRPr="00481D2D">
        <w:rPr>
          <w:lang w:eastAsia="zh-CN"/>
        </w:rPr>
        <w:t>;</w:t>
      </w:r>
    </w:p>
    <w:p w14:paraId="38CD367E" w14:textId="77777777" w:rsidR="00F15ADE" w:rsidRPr="00481D2D" w:rsidRDefault="00F15ADE" w:rsidP="00F15ADE">
      <w:pPr>
        <w:pStyle w:val="B1"/>
      </w:pPr>
      <w:r w:rsidRPr="00481D2D">
        <w:t>-</w:t>
      </w:r>
      <w:r w:rsidRPr="00481D2D">
        <w:tab/>
      </w:r>
      <w:r w:rsidR="00312A65" w:rsidRPr="00481D2D">
        <w:t>the UE is not allowed to send the ACTIVATE (SECONDARY) PDP CONTEXT REQUEST message</w:t>
      </w:r>
      <w:r w:rsidRPr="00481D2D">
        <w:t>;</w:t>
      </w:r>
    </w:p>
    <w:p w14:paraId="33B05771" w14:textId="77777777" w:rsidR="00F15ADE" w:rsidRPr="00481D2D" w:rsidRDefault="00F15ADE" w:rsidP="00F15ADE">
      <w:pPr>
        <w:pStyle w:val="B1"/>
      </w:pPr>
      <w:r w:rsidRPr="00481D2D">
        <w:rPr>
          <w:lang w:eastAsia="zh-CN"/>
        </w:rPr>
        <w:t>-</w:t>
      </w:r>
      <w:r w:rsidRPr="00481D2D">
        <w:rPr>
          <w:lang w:eastAsia="zh-CN"/>
        </w:rPr>
        <w:tab/>
      </w:r>
      <w:r w:rsidRPr="00481D2D">
        <w:t xml:space="preserve">the procedures in bullet B) of this subclause were unable to ensure that </w:t>
      </w:r>
      <w:r w:rsidRPr="00481D2D">
        <w:rPr>
          <w:lang w:eastAsia="zh-CN"/>
        </w:rPr>
        <w:t xml:space="preserve">the </w:t>
      </w:r>
      <w:r w:rsidRPr="00481D2D">
        <w:t>PDP context used for SIP signalling is available; or</w:t>
      </w:r>
    </w:p>
    <w:p w14:paraId="0F175176" w14:textId="77777777" w:rsidR="00F15ADE" w:rsidRPr="00481D2D" w:rsidRDefault="00F15ADE" w:rsidP="00F15ADE">
      <w:pPr>
        <w:pStyle w:val="B1"/>
      </w:pPr>
      <w:r w:rsidRPr="00481D2D">
        <w:t>-</w:t>
      </w:r>
      <w:r w:rsidRPr="00481D2D">
        <w:tab/>
        <w:t>the procedures in bullet B) of this subclause were unable to acquire any P-CSCF address(es);</w:t>
      </w:r>
    </w:p>
    <w:p w14:paraId="0C9CD351" w14:textId="77777777" w:rsidR="00897956" w:rsidRPr="00481D2D" w:rsidRDefault="00F15ADE" w:rsidP="00312A65">
      <w:r w:rsidRPr="00481D2D">
        <w:t>and if the PDP context used for SIP signalling was a dedicated PDP context for SIP signalling as described in subclause</w:t>
      </w:r>
      <w:r w:rsidRPr="00481D2D">
        <w:rPr>
          <w:lang w:eastAsia="ja-JP"/>
        </w:rPr>
        <w:t> </w:t>
      </w:r>
      <w:r w:rsidRPr="00481D2D">
        <w:t>B.2.2.1</w:t>
      </w:r>
      <w:r w:rsidR="00897956" w:rsidRPr="00481D2D">
        <w:t xml:space="preserve">, the UE shall deactivate all PDP contexts </w:t>
      </w:r>
      <w:r w:rsidR="00897956" w:rsidRPr="00481D2D">
        <w:rPr>
          <w:lang w:eastAsia="ja-JP"/>
        </w:rPr>
        <w:t>established as a result of SIP signalling according to the 3GPP TS 24.008 [8]</w:t>
      </w:r>
      <w:r w:rsidR="00897956" w:rsidRPr="00481D2D">
        <w:t>.</w:t>
      </w:r>
    </w:p>
    <w:p w14:paraId="77638DC9" w14:textId="77777777" w:rsidR="00312A65" w:rsidRPr="00481D2D" w:rsidRDefault="00312A65" w:rsidP="00312A65">
      <w:pPr>
        <w:pStyle w:val="NO"/>
      </w:pPr>
      <w:r w:rsidRPr="00481D2D">
        <w:t>NOTE:</w:t>
      </w:r>
      <w:r w:rsidRPr="00481D2D">
        <w:tab/>
        <w:t>3GPP TS 24.008 [8] specifies conditions that prevent the UE from sending an ACTIVATE (SECONDARY) PDP CONTEXT REQUEST message.</w:t>
      </w:r>
    </w:p>
    <w:p w14:paraId="41433D2C" w14:textId="77777777" w:rsidR="00F15ADE" w:rsidRPr="00481D2D" w:rsidRDefault="00F15ADE" w:rsidP="00F15ADE">
      <w:r w:rsidRPr="00481D2D">
        <w:t xml:space="preserve">If all PDP contexts for the </w:t>
      </w:r>
      <w:smartTag w:uri="urn:schemas-microsoft-com:office:smarttags" w:element="stockticker">
        <w:r w:rsidRPr="00481D2D">
          <w:t>APN</w:t>
        </w:r>
      </w:smartTag>
      <w:r w:rsidRPr="00481D2D">
        <w:t xml:space="preserve"> were deactivated at the start of this subclause and the procedures in bullet B) of this subclause ensured that </w:t>
      </w:r>
      <w:r w:rsidRPr="00481D2D">
        <w:rPr>
          <w:lang w:eastAsia="zh-CN"/>
        </w:rPr>
        <w:t xml:space="preserve">the </w:t>
      </w:r>
      <w:r w:rsidRPr="00481D2D">
        <w:t>PDP context used for SIP signalling is available and acquired the P-CSCF address(es), the UE shall perform a new initial registration according to subclause 5.1.1.2.</w:t>
      </w:r>
    </w:p>
    <w:p w14:paraId="4B8EA337" w14:textId="77777777" w:rsidR="00CF4CC6" w:rsidRPr="00481D2D" w:rsidRDefault="00CF4CC6" w:rsidP="005D46C4">
      <w:pPr>
        <w:pStyle w:val="Heading3"/>
      </w:pPr>
      <w:bookmarkStart w:id="3659" w:name="_CRB_2_2_1C"/>
      <w:bookmarkStart w:id="3660" w:name="_Toc146257715"/>
      <w:bookmarkEnd w:id="3659"/>
      <w:r w:rsidRPr="00481D2D">
        <w:t>B.2.2.1C</w:t>
      </w:r>
      <w:r w:rsidRPr="00481D2D">
        <w:tab/>
        <w:t>P-CSCF restoration procedure</w:t>
      </w:r>
      <w:bookmarkEnd w:id="3660"/>
    </w:p>
    <w:p w14:paraId="3A1853D7" w14:textId="77777777" w:rsidR="00CF4CC6" w:rsidRPr="00481D2D" w:rsidRDefault="00F27F31" w:rsidP="00CF4CC6">
      <w:r w:rsidRPr="00481D2D">
        <w:t xml:space="preserve">A </w:t>
      </w:r>
      <w:r w:rsidR="00CF4CC6" w:rsidRPr="00481D2D">
        <w:t xml:space="preserve">UE supporting the P-CSCF restoration procedure </w:t>
      </w:r>
      <w:r w:rsidRPr="00481D2D">
        <w:t xml:space="preserve">performs </w:t>
      </w:r>
      <w:r w:rsidR="00CF4CC6" w:rsidRPr="00481D2D">
        <w:t xml:space="preserve">one of the following </w:t>
      </w:r>
      <w:r w:rsidRPr="00481D2D">
        <w:t>procedures</w:t>
      </w:r>
      <w:r w:rsidR="00CF4CC6" w:rsidRPr="00481D2D">
        <w:t>:</w:t>
      </w:r>
    </w:p>
    <w:p w14:paraId="5255374C" w14:textId="77777777" w:rsidR="00CF4CC6" w:rsidRPr="00481D2D" w:rsidRDefault="00CF4CC6" w:rsidP="00CF4CC6">
      <w:pPr>
        <w:pStyle w:val="B1"/>
      </w:pPr>
      <w:r w:rsidRPr="00481D2D">
        <w:t>A.</w:t>
      </w:r>
      <w:r w:rsidRPr="00481D2D">
        <w:tab/>
        <w:t xml:space="preserve">if the UE used </w:t>
      </w:r>
      <w:r w:rsidR="00F27F31" w:rsidRPr="00481D2D">
        <w:t>method II for P-CSCF discovery</w:t>
      </w:r>
      <w:r w:rsidR="008E6624" w:rsidRPr="00481D2D">
        <w:t xml:space="preserve"> </w:t>
      </w:r>
      <w:r w:rsidRPr="00481D2D">
        <w:t xml:space="preserve">and if the UE receives </w:t>
      </w:r>
      <w:r w:rsidR="00F27F31" w:rsidRPr="00481D2D">
        <w:t xml:space="preserve">one or more P-CSCF address(es) in the Protocol Configuration Options information element of </w:t>
      </w:r>
      <w:r w:rsidR="008E6624" w:rsidRPr="00481D2D">
        <w:t xml:space="preserve">a </w:t>
      </w:r>
      <w:r w:rsidRPr="00481D2D">
        <w:t xml:space="preserve">MODIFY PDP CONTEXT REQUEST message </w:t>
      </w:r>
      <w:r w:rsidR="00BB40A2" w:rsidRPr="00481D2D">
        <w:t xml:space="preserve">and the </w:t>
      </w:r>
      <w:r w:rsidR="00F27F31" w:rsidRPr="00481D2D">
        <w:t xml:space="preserve">one or more </w:t>
      </w:r>
      <w:r w:rsidRPr="00481D2D">
        <w:t xml:space="preserve">P-CSCF </w:t>
      </w:r>
      <w:proofErr w:type="spellStart"/>
      <w:r w:rsidRPr="00481D2D">
        <w:t>addresse</w:t>
      </w:r>
      <w:proofErr w:type="spellEnd"/>
      <w:r w:rsidR="00F27F31" w:rsidRPr="00481D2D">
        <w:t>(</w:t>
      </w:r>
      <w:r w:rsidRPr="00481D2D">
        <w:t>s</w:t>
      </w:r>
      <w:r w:rsidR="00F27F31" w:rsidRPr="00481D2D">
        <w:t>)</w:t>
      </w:r>
      <w:r w:rsidRPr="00481D2D">
        <w:t xml:space="preserve"> </w:t>
      </w:r>
      <w:r w:rsidR="00F27F31" w:rsidRPr="00481D2D">
        <w:t xml:space="preserve">do </w:t>
      </w:r>
      <w:r w:rsidRPr="00481D2D">
        <w:t xml:space="preserve">not include the address of the currently used P-CSCF, then the UE shall acquire </w:t>
      </w:r>
      <w:r w:rsidR="00F27F31" w:rsidRPr="00481D2D">
        <w:t xml:space="preserve">a different </w:t>
      </w:r>
      <w:r w:rsidRPr="00481D2D">
        <w:t xml:space="preserve">P-CSCF address </w:t>
      </w:r>
      <w:r w:rsidR="00F27F31" w:rsidRPr="00481D2D">
        <w:t xml:space="preserve">from </w:t>
      </w:r>
      <w:r w:rsidRPr="00481D2D">
        <w:t xml:space="preserve">the </w:t>
      </w:r>
      <w:r w:rsidR="00F27F31" w:rsidRPr="00481D2D">
        <w:t xml:space="preserve">one or more </w:t>
      </w:r>
      <w:r w:rsidRPr="00481D2D">
        <w:t xml:space="preserve">P-CSCF </w:t>
      </w:r>
      <w:proofErr w:type="spellStart"/>
      <w:r w:rsidRPr="00481D2D">
        <w:t>addresse</w:t>
      </w:r>
      <w:proofErr w:type="spellEnd"/>
      <w:r w:rsidR="00F27F31" w:rsidRPr="00481D2D">
        <w:t>(</w:t>
      </w:r>
      <w:r w:rsidRPr="00481D2D">
        <w:t>s</w:t>
      </w:r>
      <w:r w:rsidR="00F27F31" w:rsidRPr="00481D2D">
        <w:t>)</w:t>
      </w:r>
      <w:r w:rsidRPr="00481D2D">
        <w:t xml:space="preserve"> in the MODIFY PDP CONTEXT REQUEST message. </w:t>
      </w:r>
      <w:r w:rsidR="00F27F31" w:rsidRPr="00481D2D">
        <w:t xml:space="preserve">If more </w:t>
      </w:r>
      <w:r w:rsidR="008E6624" w:rsidRPr="00481D2D">
        <w:t xml:space="preserve">than </w:t>
      </w:r>
      <w:r w:rsidR="00F27F31" w:rsidRPr="00481D2D">
        <w:t>one P-CSCF address with the same container identifier (i.e. "</w:t>
      </w:r>
      <w:r w:rsidR="00F27F31" w:rsidRPr="00481D2D">
        <w:rPr>
          <w:rFonts w:cs="Arial"/>
        </w:rPr>
        <w:t>P-CSCF IPv6 Address</w:t>
      </w:r>
      <w:r w:rsidR="00F27F31" w:rsidRPr="00481D2D">
        <w:t>"</w:t>
      </w:r>
      <w:r w:rsidR="00F27F31" w:rsidRPr="00481D2D">
        <w:rPr>
          <w:rFonts w:cs="Arial"/>
        </w:rPr>
        <w:t xml:space="preserve"> or </w:t>
      </w:r>
      <w:r w:rsidR="00F27F31" w:rsidRPr="00481D2D">
        <w:t>"</w:t>
      </w:r>
      <w:r w:rsidR="00F27F31" w:rsidRPr="00481D2D">
        <w:rPr>
          <w:rFonts w:cs="Arial"/>
        </w:rPr>
        <w:t>P-CSCF IPv4 Address</w:t>
      </w:r>
      <w:r w:rsidR="00F27F31" w:rsidRPr="00481D2D">
        <w:t xml:space="preserve">") are included, then the </w:t>
      </w:r>
      <w:r w:rsidRPr="00481D2D">
        <w:t xml:space="preserve">UE shall assume that the </w:t>
      </w:r>
      <w:r w:rsidR="00F27F31" w:rsidRPr="00481D2D">
        <w:t xml:space="preserve">more </w:t>
      </w:r>
      <w:r w:rsidR="008E6624" w:rsidRPr="00481D2D">
        <w:t xml:space="preserve">than </w:t>
      </w:r>
      <w:r w:rsidR="00F27F31" w:rsidRPr="00481D2D">
        <w:t xml:space="preserve">one P-CSCF addresses with the same container identifier are </w:t>
      </w:r>
      <w:r w:rsidRPr="00481D2D">
        <w:t xml:space="preserve">prioritised with the first </w:t>
      </w:r>
      <w:r w:rsidR="00F27F31" w:rsidRPr="00481D2D">
        <w:t xml:space="preserve">P-CSCF </w:t>
      </w:r>
      <w:r w:rsidRPr="00481D2D">
        <w:t xml:space="preserve">address </w:t>
      </w:r>
      <w:r w:rsidR="00F27F31" w:rsidRPr="00481D2D">
        <w:t xml:space="preserve">with the same container identifier </w:t>
      </w:r>
      <w:r w:rsidRPr="00481D2D">
        <w:t>within the Protocol Configuration Options information element as the P-CSCF address with the highest priority</w:t>
      </w:r>
      <w:r w:rsidR="008E6624" w:rsidRPr="00481D2D">
        <w:t>.</w:t>
      </w:r>
    </w:p>
    <w:p w14:paraId="2A37306F" w14:textId="77777777" w:rsidR="008E6624" w:rsidRPr="00481D2D" w:rsidRDefault="008E6624" w:rsidP="008E6624">
      <w:pPr>
        <w:pStyle w:val="B1"/>
      </w:pPr>
      <w:r w:rsidRPr="00481D2D">
        <w:tab/>
        <w:t xml:space="preserve">If the UE used method II for P-CSCF discovery and if the UE has previously sent the "P-CSCF Re-selection support" </w:t>
      </w:r>
      <w:smartTag w:uri="urn:schemas-microsoft-com:office:smarttags" w:element="stockticker">
        <w:r w:rsidRPr="00481D2D">
          <w:t>PCO</w:t>
        </w:r>
      </w:smartTag>
      <w:r w:rsidRPr="00481D2D">
        <w:t xml:space="preserve"> indicator at PDP Context Activation and if the UE receives one or more P-CSCF address(es) in the Protocol Configuration Options information element of a MODIFY PDP CONTEXT REQUEST message, then the UE shall acquire a P-CSCF address from the one or more P-CSCF </w:t>
      </w:r>
      <w:proofErr w:type="spellStart"/>
      <w:r w:rsidRPr="00481D2D">
        <w:t>addresse</w:t>
      </w:r>
      <w:proofErr w:type="spellEnd"/>
      <w:r w:rsidRPr="00481D2D">
        <w:t>(s) in the MODIFY PDP CONTEXT REQUEST message. If more than one P-CSCF address with the same container identifier (i.e. "</w:t>
      </w:r>
      <w:r w:rsidRPr="00481D2D">
        <w:rPr>
          <w:rFonts w:cs="Arial"/>
        </w:rPr>
        <w:t>P-CSCF IPv6 Address</w:t>
      </w:r>
      <w:r w:rsidRPr="00481D2D">
        <w:t>"</w:t>
      </w:r>
      <w:r w:rsidRPr="00481D2D">
        <w:rPr>
          <w:rFonts w:cs="Arial"/>
        </w:rPr>
        <w:t xml:space="preserve"> or </w:t>
      </w:r>
      <w:r w:rsidRPr="00481D2D">
        <w:t>"</w:t>
      </w:r>
      <w:r w:rsidRPr="00481D2D">
        <w:rPr>
          <w:rFonts w:cs="Arial"/>
        </w:rPr>
        <w:t>P-CSCF IPv4 Address</w:t>
      </w:r>
      <w:r w:rsidRPr="00481D2D">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14:paraId="2249D34A" w14:textId="77777777" w:rsidR="00CF4CC6" w:rsidRPr="00481D2D" w:rsidRDefault="00CF4CC6" w:rsidP="00CF4CC6">
      <w:pPr>
        <w:pStyle w:val="B1"/>
      </w:pPr>
      <w:r w:rsidRPr="00481D2D">
        <w:t>B.</w:t>
      </w:r>
      <w:r w:rsidRPr="00481D2D">
        <w:tab/>
        <w:t xml:space="preserve">if the UE </w:t>
      </w:r>
      <w:r w:rsidR="00F27F31" w:rsidRPr="00481D2D">
        <w:t xml:space="preserve">uses </w:t>
      </w:r>
      <w:r w:rsidR="00B07A35" w:rsidRPr="00481D2D">
        <w:t>RFC 6223</w:t>
      </w:r>
      <w:r w:rsidRPr="00481D2D">
        <w:t xml:space="preserve"> [143] </w:t>
      </w:r>
      <w:r w:rsidR="00F27F31" w:rsidRPr="00481D2D">
        <w:t xml:space="preserve">as part of P-CSCF restoration procedures, </w:t>
      </w:r>
      <w:r w:rsidRPr="00481D2D">
        <w:t xml:space="preserve">and if the P-CSCF fails to respond to a keep-alive request, then the UE shall </w:t>
      </w:r>
      <w:r w:rsidRPr="00481D2D">
        <w:rPr>
          <w:color w:val="000000"/>
        </w:rPr>
        <w:t>acquire</w:t>
      </w:r>
      <w:r w:rsidRPr="00481D2D">
        <w:t xml:space="preserve"> a </w:t>
      </w:r>
      <w:r w:rsidR="00F27F31" w:rsidRPr="00481D2D">
        <w:t xml:space="preserve">different </w:t>
      </w:r>
      <w:r w:rsidRPr="00481D2D">
        <w:t>P-CSCF address using one of the methods I, III and IV for P-CSCF discovery described in the subclause B.2.2.1.</w:t>
      </w:r>
    </w:p>
    <w:p w14:paraId="053B83DF" w14:textId="77777777" w:rsidR="00556C74" w:rsidRPr="00481D2D" w:rsidRDefault="00556C74" w:rsidP="00556C74">
      <w:r w:rsidRPr="00481D2D">
        <w:t>If the UE has an ongoing session and acquired the new P-CSCF address by using procedure A described above, the UE may wait until the UE has detected that the ongoing session has ended before performing an initial registration as specified in subclause 5.1.</w:t>
      </w:r>
    </w:p>
    <w:p w14:paraId="573EA826" w14:textId="77777777" w:rsidR="00CF4CC6" w:rsidRPr="00481D2D" w:rsidRDefault="00556C74" w:rsidP="00CF4CC6">
      <w:r w:rsidRPr="00481D2D">
        <w:t>In all other cases, w</w:t>
      </w:r>
      <w:r w:rsidR="00CF4CC6" w:rsidRPr="00481D2D">
        <w:t xml:space="preserve">hen the UE </w:t>
      </w:r>
      <w:r w:rsidR="008E6624" w:rsidRPr="00481D2D">
        <w:t xml:space="preserve">has acquired the P-CSCF address, the UE </w:t>
      </w:r>
      <w:r w:rsidRPr="00481D2D">
        <w:t xml:space="preserve">not having an ongoing session </w:t>
      </w:r>
      <w:r w:rsidR="00CF4CC6" w:rsidRPr="00481D2D">
        <w:t>shall perform an initial registration as specified in subclause 5.1.</w:t>
      </w:r>
    </w:p>
    <w:p w14:paraId="19C5A51B" w14:textId="77777777" w:rsidR="008E6624" w:rsidRPr="00481D2D" w:rsidRDefault="008E6624" w:rsidP="00013B7E">
      <w:pPr>
        <w:pStyle w:val="NO"/>
      </w:pPr>
      <w:r w:rsidRPr="00481D2D">
        <w:t>NOTE</w:t>
      </w:r>
      <w:r w:rsidR="00556C74" w:rsidRPr="00481D2D">
        <w:t> 1</w:t>
      </w:r>
      <w:r w:rsidRPr="00481D2D">
        <w:t>:</w:t>
      </w:r>
      <w:r w:rsidRPr="00481D2D">
        <w:tab/>
        <w:t>For</w:t>
      </w:r>
      <w:r w:rsidR="00916CF3" w:rsidRPr="00481D2D">
        <w:t xml:space="preserve"> </w:t>
      </w:r>
      <w:r w:rsidRPr="00481D2D">
        <w:t>UEs using procedure A described above, the network ensures that P-CSCF address(es) in the Protocol Configuration Options information element of a MODIFY PDP CONTEXT REQUEST is sent only during P-CSCF restoration procedures as defined in subclause 5 of 3GPP TS 23.380 [7D].</w:t>
      </w:r>
    </w:p>
    <w:p w14:paraId="4E5BB47B" w14:textId="77777777" w:rsidR="00556C74" w:rsidRPr="00481D2D" w:rsidRDefault="00556C74" w:rsidP="00556C74">
      <w:pPr>
        <w:pStyle w:val="NO"/>
      </w:pPr>
      <w:r w:rsidRPr="00481D2D">
        <w:t>NOTE 2:</w:t>
      </w:r>
      <w:r w:rsidRPr="00481D2D">
        <w:tab/>
        <w:t>The P-CSCF can be completely unreachable, so it is up to UE implementation to detect the end of an ongoing session, e.g. using media plane inactivity detection. Services depending on signalling such as CW and MT calls will not work during this time.</w:t>
      </w:r>
    </w:p>
    <w:p w14:paraId="2F27AAF3" w14:textId="77777777" w:rsidR="00897956" w:rsidRPr="00481D2D" w:rsidRDefault="00897956" w:rsidP="005D46C4">
      <w:pPr>
        <w:pStyle w:val="Heading3"/>
      </w:pPr>
      <w:bookmarkStart w:id="3661" w:name="_CRB_2_2_2"/>
      <w:bookmarkStart w:id="3662" w:name="_Toc146257716"/>
      <w:bookmarkEnd w:id="3661"/>
      <w:r w:rsidRPr="00481D2D">
        <w:t>B.2.2.2</w:t>
      </w:r>
      <w:r w:rsidRPr="00481D2D">
        <w:tab/>
        <w:t>Session management procedures</w:t>
      </w:r>
      <w:bookmarkEnd w:id="3662"/>
    </w:p>
    <w:p w14:paraId="1FD60512" w14:textId="77777777" w:rsidR="00897956" w:rsidRPr="00481D2D" w:rsidRDefault="00897956">
      <w:r w:rsidRPr="00481D2D">
        <w:t>The existing procedures for session management as described in 3GPP TS 24.008 [8] shall apply while the UE is connected to the IM CN subsystem.</w:t>
      </w:r>
    </w:p>
    <w:p w14:paraId="708D4061" w14:textId="77777777" w:rsidR="00897956" w:rsidRPr="00481D2D" w:rsidRDefault="00897956" w:rsidP="005D46C4">
      <w:pPr>
        <w:pStyle w:val="Heading3"/>
      </w:pPr>
      <w:bookmarkStart w:id="3663" w:name="_CRB_2_2_3"/>
      <w:bookmarkStart w:id="3664" w:name="_Toc146257717"/>
      <w:bookmarkEnd w:id="3663"/>
      <w:r w:rsidRPr="00481D2D">
        <w:t>B.2.2.3</w:t>
      </w:r>
      <w:r w:rsidRPr="00481D2D">
        <w:tab/>
        <w:t>Mobility management procedures</w:t>
      </w:r>
      <w:bookmarkEnd w:id="3664"/>
    </w:p>
    <w:p w14:paraId="75EBB5F5" w14:textId="77777777" w:rsidR="00897956" w:rsidRPr="00481D2D" w:rsidRDefault="00897956">
      <w:pPr>
        <w:spacing w:after="120"/>
      </w:pPr>
      <w:r w:rsidRPr="00481D2D">
        <w:t>The existing procedures for mobility management as described in 3GPP TS 24.008 [8] shall apply while the UE is connected to the IM CN subsystem.</w:t>
      </w:r>
    </w:p>
    <w:p w14:paraId="6EB0676B" w14:textId="77777777" w:rsidR="000B46B6" w:rsidRPr="00481D2D" w:rsidRDefault="00897956" w:rsidP="005D46C4">
      <w:pPr>
        <w:pStyle w:val="Heading3"/>
      </w:pPr>
      <w:bookmarkStart w:id="3665" w:name="_CRB_2_2_4"/>
      <w:bookmarkStart w:id="3666" w:name="_Toc146257718"/>
      <w:bookmarkEnd w:id="3665"/>
      <w:r w:rsidRPr="00481D2D">
        <w:t>B.2.2.4</w:t>
      </w:r>
      <w:r w:rsidRPr="00481D2D">
        <w:tab/>
        <w:t>Cell selection and lack of coverage</w:t>
      </w:r>
      <w:bookmarkEnd w:id="3666"/>
    </w:p>
    <w:p w14:paraId="007C77F9" w14:textId="77777777" w:rsidR="00897956" w:rsidRPr="00481D2D" w:rsidRDefault="00897956">
      <w:r w:rsidRPr="00481D2D">
        <w:t>The existing mechanisms and criteria for cell selection as described in 3GPP TS 25.304 [9] and 3GPP TS 44.018 [20] shall apply while the UE is connected to the IM CN subsystem.</w:t>
      </w:r>
    </w:p>
    <w:p w14:paraId="421347ED" w14:textId="77777777" w:rsidR="00897956" w:rsidRPr="00481D2D" w:rsidRDefault="00897956" w:rsidP="005D46C4">
      <w:pPr>
        <w:pStyle w:val="Heading3"/>
      </w:pPr>
      <w:bookmarkStart w:id="3667" w:name="_CRB_2_2_5"/>
      <w:bookmarkStart w:id="3668" w:name="_Toc146257719"/>
      <w:bookmarkEnd w:id="3667"/>
      <w:r w:rsidRPr="00481D2D">
        <w:t>B.2.2.5</w:t>
      </w:r>
      <w:r w:rsidRPr="00481D2D">
        <w:tab/>
        <w:t>PDP contexts for media</w:t>
      </w:r>
      <w:bookmarkEnd w:id="3668"/>
    </w:p>
    <w:p w14:paraId="78BB18FA" w14:textId="77777777" w:rsidR="00897956" w:rsidRPr="00481D2D" w:rsidRDefault="00897956" w:rsidP="005D46C4">
      <w:pPr>
        <w:pStyle w:val="Heading4"/>
      </w:pPr>
      <w:bookmarkStart w:id="3669" w:name="_CRB_2_2_5_1"/>
      <w:bookmarkStart w:id="3670" w:name="_Toc146257720"/>
      <w:bookmarkEnd w:id="3669"/>
      <w:r w:rsidRPr="00481D2D">
        <w:t>B.2.2.5.1</w:t>
      </w:r>
      <w:r w:rsidRPr="00481D2D">
        <w:tab/>
        <w:t>General requirements</w:t>
      </w:r>
      <w:bookmarkEnd w:id="3670"/>
    </w:p>
    <w:p w14:paraId="3CBA17DF" w14:textId="77777777" w:rsidR="00897956" w:rsidRPr="00481D2D" w:rsidRDefault="00897956">
      <w:r w:rsidRPr="00481D2D">
        <w:t>The UE can establish media streams that belong to different SIP sessions on the same PDP context.</w:t>
      </w:r>
    </w:p>
    <w:p w14:paraId="4A3292F6" w14:textId="77777777" w:rsidR="00897956" w:rsidRPr="00481D2D" w:rsidRDefault="00897956" w:rsidP="00916CF3">
      <w:r w:rsidRPr="00481D2D">
        <w:t>During establishment of a session, the UE establishes data streams(s) for media related to the session. Such data stream(s) may result in activation of additional PDP context(s). Such additional PDP context(s) shall be established as secondary PDP contexts associated to the PDP context used for signalling.</w:t>
      </w:r>
      <w:r w:rsidR="00904AA1" w:rsidRPr="00481D2D">
        <w:t xml:space="preserve"> Such secondary PDP contexts for media can be established either by the UE or the </w:t>
      </w:r>
      <w:r w:rsidR="00916CF3" w:rsidRPr="00481D2D">
        <w:t>core network</w:t>
      </w:r>
      <w:r w:rsidR="00904AA1" w:rsidRPr="00481D2D">
        <w:t>.</w:t>
      </w:r>
    </w:p>
    <w:p w14:paraId="113CD61D" w14:textId="77777777" w:rsidR="001D46A8" w:rsidRPr="00481D2D" w:rsidRDefault="001D46A8" w:rsidP="001D46A8">
      <w:r w:rsidRPr="00481D2D">
        <w:t>If the bearer establishment is controlled by the UE, the UE starts reserving its local resources whenever it has sufficient information about the media streams, media authorization and used codecs available as specified in 3GPP TS 24.008 [8].</w:t>
      </w:r>
    </w:p>
    <w:p w14:paraId="65EEDBD8" w14:textId="77777777" w:rsidR="001D46A8" w:rsidRPr="00481D2D" w:rsidRDefault="001D46A8" w:rsidP="00916CF3">
      <w:pPr>
        <w:pStyle w:val="NO"/>
      </w:pPr>
      <w:r w:rsidRPr="00481D2D">
        <w:t>NOTE 1:</w:t>
      </w:r>
      <w:r w:rsidRPr="00481D2D">
        <w:tab/>
        <w:t>If the bearer establishment is controlled by the GPRS IP</w:t>
      </w:r>
      <w:r w:rsidR="00916CF3" w:rsidRPr="00481D2D">
        <w:t>-</w:t>
      </w:r>
      <w:r w:rsidRPr="00481D2D">
        <w:t xml:space="preserve">CAN, the resource reservation requests are initiated by the </w:t>
      </w:r>
      <w:r w:rsidR="00916CF3" w:rsidRPr="00481D2D">
        <w:t xml:space="preserve">core network </w:t>
      </w:r>
      <w:r w:rsidRPr="00481D2D">
        <w:t>after the P-CSCF has authorised the respective IP flows and provided the QoS requirements over the Rx interface to the PCRF, as described in 3GPP TS 29.214 [13D].</w:t>
      </w:r>
    </w:p>
    <w:p w14:paraId="1774C7FC" w14:textId="77777777" w:rsidR="00897956" w:rsidRPr="00481D2D" w:rsidRDefault="000871E0" w:rsidP="000871E0">
      <w:pPr>
        <w:pStyle w:val="NO"/>
      </w:pPr>
      <w:r w:rsidRPr="00481D2D">
        <w:t>NOTE</w:t>
      </w:r>
      <w:r w:rsidR="001D46A8" w:rsidRPr="00481D2D">
        <w:t> 2</w:t>
      </w:r>
      <w:r w:rsidRPr="00481D2D">
        <w:t>:</w:t>
      </w:r>
      <w:r w:rsidRPr="00481D2D">
        <w:tab/>
      </w:r>
      <w:r w:rsidR="00897956" w:rsidRPr="00481D2D">
        <w:t xml:space="preserve">When the UE has to allocate bandwidth for </w:t>
      </w:r>
      <w:smartTag w:uri="urn:schemas-microsoft-com:office:smarttags" w:element="stockticker">
        <w:r w:rsidR="00897956" w:rsidRPr="00481D2D">
          <w:t>RTP</w:t>
        </w:r>
      </w:smartTag>
      <w:r w:rsidR="00897956" w:rsidRPr="00481D2D">
        <w:t xml:space="preserve"> and RTCP in a PDP context, the UE </w:t>
      </w:r>
      <w:r w:rsidRPr="00481D2D">
        <w:t xml:space="preserve">uses </w:t>
      </w:r>
      <w:r w:rsidR="00897956" w:rsidRPr="00481D2D">
        <w:t xml:space="preserve">the rules </w:t>
      </w:r>
      <w:r w:rsidR="001F67D9" w:rsidRPr="00481D2D">
        <w:t xml:space="preserve">as those </w:t>
      </w:r>
      <w:r w:rsidR="00897956" w:rsidRPr="00481D2D">
        <w:t xml:space="preserve">outlined in </w:t>
      </w:r>
      <w:r w:rsidR="000126E3" w:rsidRPr="00481D2D">
        <w:t>3GPP TS 29.213 [13</w:t>
      </w:r>
      <w:r w:rsidR="005C21F0" w:rsidRPr="00481D2D">
        <w:t>C</w:t>
      </w:r>
      <w:r w:rsidR="000126E3" w:rsidRPr="00481D2D">
        <w:t>]</w:t>
      </w:r>
      <w:r w:rsidR="00897956" w:rsidRPr="00481D2D">
        <w:t>.</w:t>
      </w:r>
    </w:p>
    <w:p w14:paraId="7628D234" w14:textId="77777777" w:rsidR="00897956" w:rsidRPr="00481D2D" w:rsidRDefault="00897956" w:rsidP="005D46C4">
      <w:pPr>
        <w:pStyle w:val="Heading4"/>
      </w:pPr>
      <w:bookmarkStart w:id="3671" w:name="_CRB_2_2_5_1A"/>
      <w:bookmarkStart w:id="3672" w:name="_Toc146257721"/>
      <w:bookmarkEnd w:id="3671"/>
      <w:r w:rsidRPr="00481D2D">
        <w:t>B.2.2.5.1A</w:t>
      </w:r>
      <w:r w:rsidRPr="00481D2D">
        <w:tab/>
        <w:t>Activation or modification of PDP contexts for media</w:t>
      </w:r>
      <w:r w:rsidR="00904AA1" w:rsidRPr="00481D2D">
        <w:t xml:space="preserve"> by the UE</w:t>
      </w:r>
      <w:bookmarkEnd w:id="3672"/>
    </w:p>
    <w:p w14:paraId="171515EC" w14:textId="77777777" w:rsidR="001C2367" w:rsidRPr="00481D2D" w:rsidRDefault="001C2367" w:rsidP="001C2367">
      <w:r w:rsidRPr="00481D2D">
        <w:t xml:space="preserve">If the UE is configured not to initiate resource allocation for media according to 3GPP TS 24.167 [8G] and both UE and </w:t>
      </w:r>
      <w:r w:rsidR="00916CF3" w:rsidRPr="00481D2D">
        <w:t xml:space="preserve">the core </w:t>
      </w:r>
      <w:r w:rsidRPr="00481D2D">
        <w:t>network are allowed to establish the secondary PDP contents, then the UE shall refrain from establishing the secondary PDP context(s) for media and from modifying existing PDP contexts for media until the UE considers that the network did not initiate resource allocation for the media.</w:t>
      </w:r>
    </w:p>
    <w:p w14:paraId="1EF6AA1F" w14:textId="77777777" w:rsidR="00897956" w:rsidRPr="00481D2D" w:rsidRDefault="00897956">
      <w:r w:rsidRPr="00481D2D">
        <w:t>If the UE receives indication within the SDP according to RFC 3524 [54] that media stream(s) belong to group(s), the media stream(s) shall be set up on separate PDP contexts according to the indication of grouping of media streams. The UE may freely group media streams to PDP context(s) in case no indication of grouping of media streams is received from the P-CSCF.</w:t>
      </w:r>
    </w:p>
    <w:p w14:paraId="77E92141" w14:textId="77777777" w:rsidR="00897956" w:rsidRPr="00481D2D" w:rsidRDefault="00897956">
      <w:r w:rsidRPr="00481D2D">
        <w:t>If the capabilities of the originating UE prevents it from establishment of additional PDP contexts according to the media grouping attributes given by the P-CSCF in accordance with RFC 3524 [54], the UE will not establish such grouping of media streams. Instead, the originating UE shall negotiate media parameters for the session according to RFC 3264 [27B].</w:t>
      </w:r>
    </w:p>
    <w:p w14:paraId="45ADAB15" w14:textId="77777777" w:rsidR="00897956" w:rsidRPr="00481D2D" w:rsidRDefault="00897956">
      <w:r w:rsidRPr="00481D2D">
        <w:t>If the capabilities of the terminating UE prevents it from establishment of additional PDP contexts according to the media grouping attributes given by the P-CSCF in accordance with RFC 3524 [54], the UE will not establish such grouping of media streams. Instead, the terminating UE shall the UE shall handle such SDP offers in accordance with RFC 3388 [53].</w:t>
      </w:r>
    </w:p>
    <w:p w14:paraId="328910D5" w14:textId="77777777" w:rsidR="00897956" w:rsidRPr="00481D2D" w:rsidRDefault="00897956">
      <w:r w:rsidRPr="00481D2D">
        <w:t xml:space="preserve">The UE can receive a media authorization token in the P-Media-Authorization header </w:t>
      </w:r>
      <w:r w:rsidR="00DB7B26" w:rsidRPr="00481D2D">
        <w:t xml:space="preserve">field </w:t>
      </w:r>
      <w:r w:rsidRPr="00481D2D">
        <w:t xml:space="preserve">from the P-CSCF according to RFC 3313 [31]. If a media authorization token is received in the P-Media-Authorization header </w:t>
      </w:r>
      <w:r w:rsidR="00DB7B26" w:rsidRPr="00481D2D">
        <w:t xml:space="preserve">field </w:t>
      </w:r>
      <w:r w:rsidRPr="00481D2D">
        <w:t>when a SIP session is initiated, the UE shall:</w:t>
      </w:r>
    </w:p>
    <w:p w14:paraId="4F578ACD" w14:textId="77777777" w:rsidR="00897956" w:rsidRPr="00481D2D" w:rsidRDefault="00897956">
      <w:pPr>
        <w:pStyle w:val="B1"/>
      </w:pPr>
      <w:r w:rsidRPr="00481D2D">
        <w:t>-</w:t>
      </w:r>
      <w:r w:rsidRPr="00481D2D">
        <w:tab/>
        <w:t>either use existing PDP context(s) where another media authorization token is already in use and no indication of grouping of media streams is required; or</w:t>
      </w:r>
    </w:p>
    <w:p w14:paraId="6C74C8FD" w14:textId="77777777" w:rsidR="00897956" w:rsidRPr="00481D2D" w:rsidRDefault="00897956">
      <w:pPr>
        <w:pStyle w:val="B1"/>
      </w:pPr>
      <w:r w:rsidRPr="00481D2D">
        <w:t>-</w:t>
      </w:r>
      <w:r w:rsidRPr="00481D2D">
        <w:tab/>
        <w:t>establish separate PDP context(s) for the media; or</w:t>
      </w:r>
    </w:p>
    <w:p w14:paraId="574F8F0A" w14:textId="77777777" w:rsidR="00897956" w:rsidRPr="00481D2D" w:rsidRDefault="00897956">
      <w:pPr>
        <w:pStyle w:val="B1"/>
      </w:pPr>
      <w:r w:rsidRPr="00481D2D">
        <w:t>-</w:t>
      </w:r>
      <w:r w:rsidRPr="00481D2D">
        <w:tab/>
        <w:t>use an existing PDP context where media authorization token is not in use and no indication of grouping of media streams is required.</w:t>
      </w:r>
    </w:p>
    <w:p w14:paraId="222F59A9" w14:textId="77777777" w:rsidR="00897956" w:rsidRPr="00481D2D" w:rsidRDefault="00897956">
      <w:r w:rsidRPr="00481D2D">
        <w:t>When a UE modifies a PDP context to indicate a new media authorization token:</w:t>
      </w:r>
    </w:p>
    <w:p w14:paraId="0D8F78DF" w14:textId="77777777" w:rsidR="00897956" w:rsidRPr="00481D2D" w:rsidRDefault="00897956">
      <w:pPr>
        <w:pStyle w:val="B1"/>
      </w:pPr>
      <w:r w:rsidRPr="00481D2D">
        <w:t>-</w:t>
      </w:r>
      <w:r w:rsidRPr="00481D2D">
        <w:tab/>
        <w:t>either as a result of establishment of an additional SIP session; or</w:t>
      </w:r>
    </w:p>
    <w:p w14:paraId="541CB9A2" w14:textId="77777777" w:rsidR="00897956" w:rsidRPr="00481D2D" w:rsidRDefault="00897956">
      <w:pPr>
        <w:pStyle w:val="B1"/>
      </w:pPr>
      <w:r w:rsidRPr="00481D2D">
        <w:t>-</w:t>
      </w:r>
      <w:r w:rsidRPr="00481D2D">
        <w:tab/>
        <w:t>modification of media streams for an ongoing SIP session;</w:t>
      </w:r>
    </w:p>
    <w:p w14:paraId="6D0A65A6" w14:textId="77777777" w:rsidR="000B46B6" w:rsidRPr="00481D2D" w:rsidRDefault="00897956">
      <w:r w:rsidRPr="00481D2D">
        <w:t>the UE shall include all media authorization tokens and all flow identifiers for all ongoing SIP sessions that use this particular PDP context.</w:t>
      </w:r>
    </w:p>
    <w:p w14:paraId="42EA7D6D" w14:textId="77777777" w:rsidR="00897956" w:rsidRPr="00481D2D" w:rsidRDefault="00897956">
      <w:r w:rsidRPr="00481D2D">
        <w:t>If a media authorization token is received in subsequent messages for the same SIP session, the UE shall:</w:t>
      </w:r>
    </w:p>
    <w:p w14:paraId="38DA9CA2" w14:textId="77777777" w:rsidR="00897956" w:rsidRPr="00481D2D" w:rsidRDefault="00897956">
      <w:pPr>
        <w:pStyle w:val="B1"/>
      </w:pPr>
      <w:r w:rsidRPr="00481D2D">
        <w:t>-</w:t>
      </w:r>
      <w:r w:rsidRPr="00481D2D">
        <w:tab/>
        <w:t>use the existing PDP context(s) for media;</w:t>
      </w:r>
    </w:p>
    <w:p w14:paraId="35B7CB1E" w14:textId="77777777" w:rsidR="000B46B6" w:rsidRPr="00481D2D" w:rsidRDefault="00897956">
      <w:pPr>
        <w:pStyle w:val="B1"/>
      </w:pPr>
      <w:r w:rsidRPr="00481D2D">
        <w:t>-</w:t>
      </w:r>
      <w:r w:rsidRPr="00481D2D">
        <w:tab/>
        <w:t>modify the existing PDP context(s) for media; or</w:t>
      </w:r>
    </w:p>
    <w:p w14:paraId="66F816B0" w14:textId="77777777" w:rsidR="00897956" w:rsidRPr="00481D2D" w:rsidRDefault="00897956">
      <w:pPr>
        <w:pStyle w:val="B1"/>
      </w:pPr>
      <w:r w:rsidRPr="00481D2D">
        <w:t>-</w:t>
      </w:r>
      <w:r w:rsidRPr="00481D2D">
        <w:tab/>
        <w:t>establish additional PDP context(s) for media.</w:t>
      </w:r>
    </w:p>
    <w:p w14:paraId="568B4124" w14:textId="77777777" w:rsidR="00897956" w:rsidRPr="00481D2D" w:rsidRDefault="00897956">
      <w:r w:rsidRPr="00481D2D">
        <w:t>If either background or interactive QoS class is needed for the media, then the UE does not need to use the authorization token even if it receives one. In this case the UE may reuse an existing PDP context and it does not need to request PDP context modification unless it needs to modify the QoS.</w:t>
      </w:r>
    </w:p>
    <w:p w14:paraId="374EEECD" w14:textId="77777777" w:rsidR="00897956" w:rsidRPr="00481D2D" w:rsidRDefault="00897956">
      <w:r w:rsidRPr="00481D2D">
        <w:t>If existing PDP context(s) where another media authorization token is already in use is re-used for the media, or separate PDP context(s) is established for the media, the UE shall proceed as follows:</w:t>
      </w:r>
    </w:p>
    <w:p w14:paraId="6A2BF773" w14:textId="77777777" w:rsidR="00897956" w:rsidRPr="00481D2D" w:rsidRDefault="00897956">
      <w:pPr>
        <w:pStyle w:val="B1"/>
      </w:pPr>
      <w:r w:rsidRPr="00481D2D">
        <w:t>-</w:t>
      </w:r>
      <w:r w:rsidRPr="00481D2D">
        <w:tab/>
        <w:t>when a SIP session is terminated, the media authorization token is no longer valid and the UE shall not include it in future GPRS session management messages. The UE shall send a MODIFY PDP CONTEXT REQUEST message updating the binding information by deleting the media authorization token and the corresponding flow identifiers that are no longer valid. If a SIP session is terminated and no other SIP sessions are using the PDP context, the UE shall either update the binding information as described above or deactivate the PDP context;</w:t>
      </w:r>
    </w:p>
    <w:p w14:paraId="33C0F3D5" w14:textId="77777777" w:rsidR="00897956" w:rsidRPr="00481D2D" w:rsidRDefault="00897956" w:rsidP="00916CF3">
      <w:pPr>
        <w:pStyle w:val="B1"/>
      </w:pPr>
      <w:r w:rsidRPr="00481D2D">
        <w:t>-</w:t>
      </w:r>
      <w:r w:rsidRPr="00481D2D">
        <w:tab/>
        <w:t xml:space="preserve">the UE shall transparently pass the media authorization token received from the P-CSCF in a response to an INVITE request at originating setup or in the INVITE request at terminating setup to the </w:t>
      </w:r>
      <w:r w:rsidR="00916CF3" w:rsidRPr="00481D2D">
        <w:t>core network</w:t>
      </w:r>
      <w:r w:rsidRPr="00481D2D">
        <w:t xml:space="preserve">. The UE shall signal it by inserting it within the Traffic Flow Template </w:t>
      </w:r>
      <w:r w:rsidR="00FF7ACE" w:rsidRPr="00481D2D">
        <w:t xml:space="preserve">information element </w:t>
      </w:r>
      <w:r w:rsidRPr="00481D2D">
        <w:t>in the ACTIVATE SECONDARY PDP CONTEXT REQUEST message or the MODIFY PDP CONTEXT REQUEST message;</w:t>
      </w:r>
    </w:p>
    <w:p w14:paraId="0C57124A" w14:textId="77777777" w:rsidR="00897956" w:rsidRPr="00481D2D" w:rsidRDefault="00897956" w:rsidP="00916CF3">
      <w:pPr>
        <w:pStyle w:val="B1"/>
      </w:pPr>
      <w:r w:rsidRPr="00481D2D">
        <w:t>-</w:t>
      </w:r>
      <w:r w:rsidRPr="00481D2D">
        <w:tab/>
        <w:t xml:space="preserve">to identify to the </w:t>
      </w:r>
      <w:r w:rsidR="00916CF3" w:rsidRPr="00481D2D">
        <w:t xml:space="preserve">core network </w:t>
      </w:r>
      <w:r w:rsidRPr="00481D2D">
        <w:t xml:space="preserve">which flow(s) (identified by m-lines within the SDP) that are transferred within a particular PDP context, the UE shall set the flow identifier(s) within the Traffic Flow Template </w:t>
      </w:r>
      <w:r w:rsidR="00FF7ACE" w:rsidRPr="00481D2D">
        <w:t xml:space="preserve">information element </w:t>
      </w:r>
      <w:r w:rsidRPr="00481D2D">
        <w:t>in the ACTIVATE SECONDARY PDP CONTEXT REQUEST message or the MODIFY PDP CONTEXT REQUEST message. Detailed description of how the flow identifiers are constructed is provided in 3GPP TS 29.207 [12];</w:t>
      </w:r>
    </w:p>
    <w:p w14:paraId="0365678B" w14:textId="77777777" w:rsidR="00897956" w:rsidRPr="00481D2D" w:rsidRDefault="00897956" w:rsidP="00301B6E">
      <w:pPr>
        <w:pStyle w:val="B1"/>
      </w:pPr>
      <w:r w:rsidRPr="00481D2D">
        <w:t>-</w:t>
      </w:r>
      <w:r w:rsidRPr="00481D2D">
        <w:tab/>
        <w:t xml:space="preserve">if the UE receives several media authorization tokens from the P-CSCF within the same SIP request or response, the first instance of the media authorization token shall be sent to the </w:t>
      </w:r>
      <w:r w:rsidR="00301B6E" w:rsidRPr="00481D2D">
        <w:t>core network</w:t>
      </w:r>
      <w:r w:rsidRPr="00481D2D">
        <w:t>, and subsequent instances are discarded by the UE; and</w:t>
      </w:r>
    </w:p>
    <w:p w14:paraId="6441FDFC" w14:textId="77777777" w:rsidR="00897956" w:rsidRPr="00481D2D" w:rsidRDefault="00897956">
      <w:pPr>
        <w:pStyle w:val="B1"/>
      </w:pPr>
      <w:r w:rsidRPr="00481D2D">
        <w:t>-</w:t>
      </w:r>
      <w:r w:rsidRPr="00481D2D">
        <w:tab/>
        <w:t>the UE shall not include the IM CN Subsystem Signalling Flag when a PDP context for media is established or modified.</w:t>
      </w:r>
    </w:p>
    <w:p w14:paraId="52B9991E" w14:textId="77777777" w:rsidR="00897956" w:rsidRPr="00481D2D" w:rsidRDefault="00897956">
      <w:r w:rsidRPr="00481D2D">
        <w:t xml:space="preserve">The encoding of the media authorization token and the flow identifiers within the Traffic Flow Template </w:t>
      </w:r>
      <w:r w:rsidR="00FF7ACE" w:rsidRPr="00481D2D">
        <w:t xml:space="preserve">information element </w:t>
      </w:r>
      <w:r w:rsidRPr="00481D2D">
        <w:t>is described in 3GPP TS 24.008 [8].</w:t>
      </w:r>
    </w:p>
    <w:p w14:paraId="3533F54E" w14:textId="77777777" w:rsidR="00904AA1" w:rsidRPr="00481D2D" w:rsidRDefault="00904AA1" w:rsidP="005D46C4">
      <w:pPr>
        <w:pStyle w:val="Heading4"/>
      </w:pPr>
      <w:bookmarkStart w:id="3673" w:name="_CRB_2_2_5_1B"/>
      <w:bookmarkStart w:id="3674" w:name="_Toc146257722"/>
      <w:bookmarkEnd w:id="3673"/>
      <w:r w:rsidRPr="00481D2D">
        <w:t>B.2.2.5.1B</w:t>
      </w:r>
      <w:r w:rsidRPr="00481D2D">
        <w:tab/>
        <w:t xml:space="preserve">Activation or modification of PDP contexts for media by the </w:t>
      </w:r>
      <w:r w:rsidR="00301B6E" w:rsidRPr="00481D2D">
        <w:t>core network</w:t>
      </w:r>
      <w:bookmarkEnd w:id="3674"/>
    </w:p>
    <w:p w14:paraId="25569046" w14:textId="77777777" w:rsidR="000B46B6" w:rsidRPr="00481D2D" w:rsidRDefault="00904AA1" w:rsidP="00301B6E">
      <w:r w:rsidRPr="00481D2D">
        <w:t xml:space="preserve">If the UE receives an activation request for a PDP context which is associated with the PDP context used for signalling, the UE shall, based on the information contained in the Traffic Flow Template </w:t>
      </w:r>
      <w:r w:rsidR="00FF7ACE" w:rsidRPr="00481D2D">
        <w:t>information element</w:t>
      </w:r>
      <w:r w:rsidRPr="00481D2D">
        <w:t>, correlate the media PDP context with a currently ongoing SIP session establishment or SIP session modification.</w:t>
      </w:r>
    </w:p>
    <w:p w14:paraId="04E9863B" w14:textId="77777777" w:rsidR="00904AA1" w:rsidRPr="00481D2D" w:rsidRDefault="00904AA1" w:rsidP="00301B6E">
      <w:r w:rsidRPr="00481D2D">
        <w:t>If the UE receives a modification request for a PDP context that is used for one or more media streams in an ongoing SIP session, the UE shall:</w:t>
      </w:r>
    </w:p>
    <w:p w14:paraId="0DCF2CC6" w14:textId="77777777" w:rsidR="00904AA1" w:rsidRPr="00481D2D" w:rsidRDefault="00904AA1" w:rsidP="00301B6E">
      <w:pPr>
        <w:pStyle w:val="B1"/>
      </w:pPr>
      <w:r w:rsidRPr="00481D2D">
        <w:t>1)</w:t>
      </w:r>
      <w:r w:rsidRPr="00481D2D">
        <w:tab/>
        <w:t xml:space="preserve">modify the related PDP context in accordance with the </w:t>
      </w:r>
      <w:r w:rsidR="00301B6E" w:rsidRPr="00481D2D">
        <w:t xml:space="preserve">received modification </w:t>
      </w:r>
      <w:r w:rsidRPr="00481D2D">
        <w:t>request.</w:t>
      </w:r>
    </w:p>
    <w:p w14:paraId="5FF56944" w14:textId="77777777" w:rsidR="00EA2232" w:rsidRPr="00481D2D" w:rsidRDefault="00EA2232" w:rsidP="005D46C4">
      <w:pPr>
        <w:pStyle w:val="Heading4"/>
      </w:pPr>
      <w:bookmarkStart w:id="3675" w:name="_CRB_2_2_5_1C"/>
      <w:bookmarkStart w:id="3676" w:name="_Toc146257723"/>
      <w:bookmarkEnd w:id="3675"/>
      <w:r w:rsidRPr="00481D2D">
        <w:t>B.2.2.5.1C</w:t>
      </w:r>
      <w:r w:rsidRPr="00481D2D">
        <w:tab/>
        <w:t>Deactivation of PDP context for media</w:t>
      </w:r>
      <w:bookmarkEnd w:id="3676"/>
    </w:p>
    <w:p w14:paraId="64D43E87" w14:textId="77777777" w:rsidR="00EA2232" w:rsidRPr="00481D2D" w:rsidRDefault="00EA2232" w:rsidP="00EA2232">
      <w:r w:rsidRPr="00481D2D">
        <w:t>When a data stream for media related to a session is released, if the PDP context transporting the data stream is no longer needed and if the PDP context has been activated by the UE, then the UE deactivates the PDP context.</w:t>
      </w:r>
    </w:p>
    <w:p w14:paraId="3D6F9F4E" w14:textId="77777777" w:rsidR="00EA2232" w:rsidRPr="00481D2D" w:rsidRDefault="00EA2232" w:rsidP="00EA2232">
      <w:pPr>
        <w:pStyle w:val="NO"/>
      </w:pPr>
      <w:r w:rsidRPr="00481D2D">
        <w:t>NOTE:</w:t>
      </w:r>
      <w:r w:rsidRPr="00481D2D">
        <w:tab/>
        <w:t>The PDP context can be needed e.g. for other data streams of a session or for other applications in the UE.</w:t>
      </w:r>
    </w:p>
    <w:p w14:paraId="7E3F3A24" w14:textId="77777777" w:rsidR="00897956" w:rsidRPr="00481D2D" w:rsidRDefault="00897956" w:rsidP="005D46C4">
      <w:pPr>
        <w:pStyle w:val="Heading4"/>
      </w:pPr>
      <w:bookmarkStart w:id="3677" w:name="_CRB_2_2_5_2"/>
      <w:bookmarkStart w:id="3678" w:name="_Toc146257724"/>
      <w:bookmarkEnd w:id="3677"/>
      <w:r w:rsidRPr="00481D2D">
        <w:t>B.2.2.5.2</w:t>
      </w:r>
      <w:r w:rsidRPr="00481D2D">
        <w:tab/>
        <w:t>Special requirements applying to forked responses</w:t>
      </w:r>
      <w:bookmarkEnd w:id="3678"/>
    </w:p>
    <w:p w14:paraId="5AA669DE" w14:textId="77777777" w:rsidR="004D0F25" w:rsidRPr="00481D2D" w:rsidRDefault="004D0F25" w:rsidP="004D0F25">
      <w:pPr>
        <w:pStyle w:val="NO"/>
      </w:pPr>
      <w:r w:rsidRPr="00481D2D">
        <w:t>NOTE 1:</w:t>
      </w:r>
      <w:r w:rsidRPr="00481D2D">
        <w:tab/>
        <w:t xml:space="preserve">The procedures in this subclause only apply when the UE requests activation and modification of media bearers. In the case where the </w:t>
      </w:r>
      <w:r w:rsidR="00301B6E" w:rsidRPr="00481D2D">
        <w:t xml:space="preserve">core </w:t>
      </w:r>
      <w:r w:rsidRPr="00481D2D">
        <w:t>network activates and modifies the media bearers the network takes care of the handling of media bearers in the case of forking.</w:t>
      </w:r>
    </w:p>
    <w:p w14:paraId="3D384DFA" w14:textId="77777777" w:rsidR="00897956" w:rsidRPr="00481D2D" w:rsidRDefault="00897956">
      <w:r w:rsidRPr="00481D2D">
        <w:t>Since the UE does not know that forking has occurred until a second, provisional response arrives, the UE sets up the PDP context(s) as required by the initial response received. If a subsequent provisional response is received, different alternative actions may be performed depending on the requirements in the SDP answer:</w:t>
      </w:r>
    </w:p>
    <w:p w14:paraId="341451FA" w14:textId="77777777" w:rsidR="00897956" w:rsidRPr="00481D2D" w:rsidRDefault="00897956">
      <w:pPr>
        <w:pStyle w:val="B1"/>
      </w:pPr>
      <w:r w:rsidRPr="00481D2D">
        <w:t>1)</w:t>
      </w:r>
      <w:r w:rsidRPr="00481D2D">
        <w:tab/>
      </w:r>
      <w:r w:rsidRPr="00481D2D">
        <w:rPr>
          <w:bCs/>
        </w:rPr>
        <w:t xml:space="preserve">the bearer requirements of the subsequent SDP can be accommodated by the existing PDP context(s). </w:t>
      </w:r>
      <w:r w:rsidRPr="00481D2D">
        <w:t>The UE performs no activation or modification of PDP contexts.</w:t>
      </w:r>
    </w:p>
    <w:p w14:paraId="0A99BBB7" w14:textId="77777777" w:rsidR="00897956" w:rsidRPr="00481D2D" w:rsidRDefault="00897956">
      <w:pPr>
        <w:pStyle w:val="B1"/>
      </w:pPr>
      <w:r w:rsidRPr="00481D2D">
        <w:t>2)</w:t>
      </w:r>
      <w:r w:rsidRPr="00481D2D">
        <w:tab/>
      </w:r>
      <w:r w:rsidRPr="00481D2D">
        <w:rPr>
          <w:bCs/>
        </w:rPr>
        <w:t xml:space="preserve">the subsequent SDP introduces different QoS requirements or additional IP flows. </w:t>
      </w:r>
      <w:r w:rsidRPr="00481D2D">
        <w:t>The UE modifies the existing PDP context(s), if necessary, according to subclause B.2.2.5.1A.</w:t>
      </w:r>
    </w:p>
    <w:p w14:paraId="46C3116E" w14:textId="77777777" w:rsidR="00897956" w:rsidRPr="00481D2D" w:rsidRDefault="00897956">
      <w:pPr>
        <w:pStyle w:val="B1"/>
      </w:pPr>
      <w:r w:rsidRPr="00481D2D">
        <w:t>3)</w:t>
      </w:r>
      <w:r w:rsidRPr="00481D2D">
        <w:tab/>
      </w:r>
      <w:r w:rsidRPr="00481D2D">
        <w:rPr>
          <w:bCs/>
        </w:rPr>
        <w:t xml:space="preserve">the subsequent SDP introduces one or more additional IP flows. </w:t>
      </w:r>
      <w:r w:rsidRPr="00481D2D">
        <w:t>The UE establishes additional PDP context(s) according to subclause B.2.2.5.1A.</w:t>
      </w:r>
    </w:p>
    <w:p w14:paraId="44807A68" w14:textId="77777777" w:rsidR="00897956" w:rsidRPr="00481D2D" w:rsidRDefault="00897956">
      <w:pPr>
        <w:pStyle w:val="NO"/>
      </w:pPr>
      <w:r w:rsidRPr="00481D2D">
        <w:t>NOTE </w:t>
      </w:r>
      <w:r w:rsidR="004D0F25" w:rsidRPr="00481D2D">
        <w:t>2</w:t>
      </w:r>
      <w:r w:rsidRPr="00481D2D">
        <w:t xml:space="preserve">: When several forked responses are received, the resources requested by the UE is are the </w:t>
      </w:r>
      <w:r w:rsidR="00E3055B" w:rsidRPr="00481D2D">
        <w:t>"</w:t>
      </w:r>
      <w:r w:rsidRPr="00481D2D">
        <w:t>logical OR</w:t>
      </w:r>
      <w:r w:rsidR="00E3055B" w:rsidRPr="00481D2D">
        <w:t>"</w:t>
      </w:r>
      <w:r w:rsidRPr="00481D2D">
        <w:t xml:space="preserve"> of the resources indicated in the multiple responses to avoid allocation of unnecessary resources. The UE does not request more resources than proposed in the original INVITE request.</w:t>
      </w:r>
    </w:p>
    <w:p w14:paraId="0FE4D2A2" w14:textId="77777777" w:rsidR="00897956" w:rsidRPr="00481D2D" w:rsidRDefault="00897956">
      <w:pPr>
        <w:pStyle w:val="NO"/>
        <w:rPr>
          <w:snapToGrid w:val="0"/>
        </w:rPr>
      </w:pPr>
      <w:r w:rsidRPr="00481D2D">
        <w:t>NOTE </w:t>
      </w:r>
      <w:r w:rsidR="004D0F25" w:rsidRPr="00481D2D">
        <w:t>3</w:t>
      </w:r>
      <w:r w:rsidRPr="00481D2D">
        <w:t>: When service-based local policy is applied, the UE receives the same authorization token for all forked requests/responses related to the same SIP session.</w:t>
      </w:r>
    </w:p>
    <w:p w14:paraId="58714513" w14:textId="77777777" w:rsidR="000B46B6" w:rsidRPr="00481D2D" w:rsidRDefault="00897956">
      <w:r w:rsidRPr="00481D2D">
        <w:t xml:space="preserve">When a final answer is received for one of the early </w:t>
      </w:r>
      <w:r w:rsidR="00B6428F" w:rsidRPr="00481D2D">
        <w:t>dialogs</w:t>
      </w:r>
      <w:r w:rsidRPr="00481D2D">
        <w:t>, the UE proceeds to set up the SIP session. The UE shall release all the unneeded radio/bearer resources. Therefore, upon the reception of the first final 200 (OK) response for the INVITE request (in addition to the procedures defined in RFC 3261 [26] subclause 13.2.2.4), the UE shall:</w:t>
      </w:r>
    </w:p>
    <w:p w14:paraId="0C73DAE6" w14:textId="77777777" w:rsidR="00897956" w:rsidRPr="00481D2D" w:rsidRDefault="00897956">
      <w:pPr>
        <w:pStyle w:val="B1"/>
      </w:pPr>
      <w:r w:rsidRPr="00481D2D">
        <w:t>1)</w:t>
      </w:r>
      <w:r w:rsidRPr="00481D2D">
        <w:tab/>
        <w:t>in case PDP context(s) were established or modified as a consequence of the INVITE request and forked provisional responses that are not related to the accepted 200 (OK) response, delete the PDP context(s) or modify the delete the PDP context(s) back to their original state.</w:t>
      </w:r>
    </w:p>
    <w:p w14:paraId="53A159BC" w14:textId="77777777" w:rsidR="00897956" w:rsidRPr="00481D2D" w:rsidRDefault="00897956" w:rsidP="005D46C4">
      <w:pPr>
        <w:pStyle w:val="Heading4"/>
      </w:pPr>
      <w:bookmarkStart w:id="3679" w:name="_CRB_2_2_5_3"/>
      <w:bookmarkStart w:id="3680" w:name="_Toc146257725"/>
      <w:bookmarkEnd w:id="3679"/>
      <w:r w:rsidRPr="00481D2D">
        <w:t>B.2.2.5.3</w:t>
      </w:r>
      <w:r w:rsidRPr="00481D2D">
        <w:tab/>
        <w:t>Unsuccessful situations</w:t>
      </w:r>
      <w:bookmarkEnd w:id="3680"/>
    </w:p>
    <w:p w14:paraId="6FFC5344" w14:textId="77777777" w:rsidR="00897956" w:rsidRPr="00481D2D" w:rsidRDefault="00897956">
      <w:r w:rsidRPr="00481D2D">
        <w:t>One of the Go</w:t>
      </w:r>
      <w:r w:rsidR="002A2CDB" w:rsidRPr="00481D2D">
        <w:t xml:space="preserve">, </w:t>
      </w:r>
      <w:proofErr w:type="spellStart"/>
      <w:r w:rsidR="002A2CDB" w:rsidRPr="00481D2D">
        <w:t>Gq</w:t>
      </w:r>
      <w:proofErr w:type="spellEnd"/>
      <w:r w:rsidR="002A2CDB" w:rsidRPr="00481D2D">
        <w:t>, Rx and Gx</w:t>
      </w:r>
      <w:r w:rsidRPr="00481D2D">
        <w:t xml:space="preserve"> interface related error codes can be received by the UE in the ACTIVATE SECONDARY PDP CONTEXT REJECT message or the MODIFY PDP CONTEXT REJECT message. If the UE receives a Go</w:t>
      </w:r>
      <w:r w:rsidR="002A2CDB" w:rsidRPr="00481D2D">
        <w:t xml:space="preserve">, </w:t>
      </w:r>
      <w:proofErr w:type="spellStart"/>
      <w:r w:rsidR="002A2CDB" w:rsidRPr="00481D2D">
        <w:t>Gq</w:t>
      </w:r>
      <w:proofErr w:type="spellEnd"/>
      <w:r w:rsidR="002A2CDB" w:rsidRPr="00481D2D">
        <w:t>, Rx and Gx</w:t>
      </w:r>
      <w:r w:rsidRPr="00481D2D">
        <w:t xml:space="preserve"> interface related error code, the UE shall either </w:t>
      </w:r>
      <w:r w:rsidR="00461C77" w:rsidRPr="00481D2D">
        <w:t xml:space="preserve">handle the resource reservation failure as described in subclause 6.1.1 </w:t>
      </w:r>
      <w:r w:rsidRPr="00481D2D">
        <w:t>or retransmit the message up to three times. The Go</w:t>
      </w:r>
      <w:r w:rsidR="002A2CDB" w:rsidRPr="00481D2D">
        <w:t xml:space="preserve">, </w:t>
      </w:r>
      <w:proofErr w:type="spellStart"/>
      <w:r w:rsidR="002A2CDB" w:rsidRPr="00481D2D">
        <w:t>Gq</w:t>
      </w:r>
      <w:proofErr w:type="spellEnd"/>
      <w:r w:rsidR="002A2CDB" w:rsidRPr="00481D2D">
        <w:t>, Rx and Gx</w:t>
      </w:r>
      <w:r w:rsidRPr="00481D2D">
        <w:t xml:space="preserve"> interface related error codes are further specified in 3GPP TS 29.207 [12]</w:t>
      </w:r>
      <w:r w:rsidR="002A2CDB" w:rsidRPr="00481D2D">
        <w:t>, 3GPP TS 29.209 [13A], 3GPP TS 29.214 [13D] and 3GPP TS 29.212 [</w:t>
      </w:r>
      <w:r w:rsidR="00B60CAD" w:rsidRPr="00481D2D">
        <w:t>13B</w:t>
      </w:r>
      <w:r w:rsidR="002A2CDB" w:rsidRPr="00481D2D">
        <w:t>]</w:t>
      </w:r>
      <w:r w:rsidRPr="00481D2D">
        <w:t>.</w:t>
      </w:r>
    </w:p>
    <w:p w14:paraId="3E134CF7" w14:textId="77777777" w:rsidR="00BA4F31" w:rsidRPr="00481D2D" w:rsidRDefault="00BA4F31" w:rsidP="005D46C4">
      <w:pPr>
        <w:pStyle w:val="Heading3"/>
      </w:pPr>
      <w:bookmarkStart w:id="3681" w:name="_CRB_2_2_6"/>
      <w:bookmarkStart w:id="3682" w:name="_Toc146257726"/>
      <w:bookmarkEnd w:id="3681"/>
      <w:r w:rsidRPr="00481D2D">
        <w:t>B.2.2.6</w:t>
      </w:r>
      <w:r w:rsidRPr="00481D2D">
        <w:tab/>
        <w:t>Emergency service</w:t>
      </w:r>
      <w:bookmarkEnd w:id="3682"/>
    </w:p>
    <w:p w14:paraId="057C83EA" w14:textId="77777777" w:rsidR="00C16614" w:rsidRPr="00481D2D" w:rsidRDefault="00C16614" w:rsidP="005D46C4">
      <w:pPr>
        <w:pStyle w:val="Heading4"/>
      </w:pPr>
      <w:bookmarkStart w:id="3683" w:name="_CRB_2_2_6_1"/>
      <w:bookmarkStart w:id="3684" w:name="_Toc146257727"/>
      <w:bookmarkEnd w:id="3683"/>
      <w:r w:rsidRPr="00481D2D">
        <w:t>B.2.2.6.1</w:t>
      </w:r>
      <w:r w:rsidRPr="00481D2D">
        <w:tab/>
        <w:t>General</w:t>
      </w:r>
      <w:bookmarkEnd w:id="3684"/>
    </w:p>
    <w:p w14:paraId="14DD55DE" w14:textId="77777777" w:rsidR="00E34056" w:rsidRPr="00481D2D" w:rsidRDefault="00E34056" w:rsidP="00E34056">
      <w:r w:rsidRPr="00481D2D">
        <w:t>Emergency bearers are defined for use in emergency calls in GPRS</w:t>
      </w:r>
      <w:r w:rsidR="00C77793" w:rsidRPr="00481D2D">
        <w:t xml:space="preserve"> </w:t>
      </w:r>
      <w:r w:rsidR="00301B6E" w:rsidRPr="00481D2D">
        <w:t xml:space="preserve">IP-CAN </w:t>
      </w:r>
      <w:r w:rsidR="00C77793" w:rsidRPr="00481D2D">
        <w:t>and core network support of these bearers is indicated to the UE in NAS signalling</w:t>
      </w:r>
      <w:r w:rsidRPr="00481D2D">
        <w:t>. Where the UE recognises that a call request is an emergency call</w:t>
      </w:r>
      <w:r w:rsidR="00C77793" w:rsidRPr="00481D2D">
        <w:t xml:space="preserve"> and the core network supports emergency bearers</w:t>
      </w:r>
      <w:r w:rsidRPr="00481D2D">
        <w:t>, the UE shall use these bearers for both signalling and media on emergency calls made using the IM CN subsystem.</w:t>
      </w:r>
    </w:p>
    <w:p w14:paraId="0A33DF6C" w14:textId="77777777" w:rsidR="00E17B15" w:rsidRPr="00481D2D" w:rsidRDefault="00E34056" w:rsidP="00E17B15">
      <w:pPr>
        <w:rPr>
          <w:lang w:eastAsia="ja-JP"/>
        </w:rPr>
      </w:pPr>
      <w:r w:rsidRPr="00481D2D">
        <w:t>Some jurisdictions allow emergency calls to be made when the UE does not contain an ISIM or USIM, or where the credentials are not accepted. Additionally</w:t>
      </w:r>
      <w:r w:rsidR="009005EA" w:rsidRPr="00481D2D">
        <w:t>,</w:t>
      </w:r>
      <w:r w:rsidRPr="00481D2D">
        <w:t xml:space="preserve"> where the UE is in state GMM-REGISTERED.LIMITED-SERVICE and GMM-REGISTERED.PLMN-SEARCH, a normal ATTACH has been attempted </w:t>
      </w:r>
      <w:r w:rsidR="00EC061A" w:rsidRPr="00481D2D">
        <w:rPr>
          <w:rFonts w:hint="eastAsia"/>
          <w:lang w:eastAsia="ja-JP"/>
        </w:rPr>
        <w:t>but</w:t>
      </w:r>
      <w:r w:rsidRPr="00481D2D">
        <w:t xml:space="preserve"> it can also be assumed that a registration in the IM CN subsystem will also fail. In such cases, </w:t>
      </w:r>
      <w:r w:rsidR="00D60AA2" w:rsidRPr="00481D2D">
        <w:t>subject to the lower layers indicating that the network does support</w:t>
      </w:r>
      <w:r w:rsidR="00D60AA2" w:rsidRPr="00481D2D">
        <w:rPr>
          <w:rFonts w:hint="eastAsia"/>
        </w:rPr>
        <w:t xml:space="preserve"> </w:t>
      </w:r>
      <w:r w:rsidR="00D60AA2" w:rsidRPr="00481D2D">
        <w:t>emergency bearer services in limited service state (see 3GPP TS </w:t>
      </w:r>
      <w:r w:rsidR="00D60AA2" w:rsidRPr="00481D2D">
        <w:rPr>
          <w:rFonts w:hint="eastAsia"/>
        </w:rPr>
        <w:t>25</w:t>
      </w:r>
      <w:r w:rsidR="00D60AA2" w:rsidRPr="00481D2D">
        <w:t>.</w:t>
      </w:r>
      <w:r w:rsidR="00D60AA2" w:rsidRPr="00481D2D">
        <w:rPr>
          <w:rFonts w:hint="eastAsia"/>
        </w:rPr>
        <w:t>331</w:t>
      </w:r>
      <w:r w:rsidR="00D60AA2" w:rsidRPr="00481D2D">
        <w:t xml:space="preserve"> [9A]), </w:t>
      </w:r>
      <w:r w:rsidRPr="00481D2D">
        <w:t xml:space="preserve">the procedures for emergency calls without registration </w:t>
      </w:r>
      <w:r w:rsidR="00EC061A" w:rsidRPr="00481D2D">
        <w:rPr>
          <w:rFonts w:hint="eastAsia"/>
          <w:lang w:eastAsia="ja-JP"/>
        </w:rPr>
        <w:t xml:space="preserve">can be </w:t>
      </w:r>
      <w:r w:rsidRPr="00481D2D">
        <w:t>appl</w:t>
      </w:r>
      <w:r w:rsidR="00EC061A" w:rsidRPr="00481D2D">
        <w:rPr>
          <w:rFonts w:hint="eastAsia"/>
          <w:lang w:eastAsia="ja-JP"/>
        </w:rPr>
        <w:t>ied</w:t>
      </w:r>
      <w:r w:rsidRPr="00481D2D">
        <w:t>, as defined in subclause 5.1.6.8.2.</w:t>
      </w:r>
      <w:r w:rsidR="00EC061A" w:rsidRPr="00481D2D">
        <w:rPr>
          <w:rFonts w:hint="eastAsia"/>
          <w:lang w:eastAsia="ja-JP"/>
        </w:rPr>
        <w:t xml:space="preserve"> If the GPRS authentication procedure has already succeeded during the latest normal or emergency ATTACH procedure, the UE shall </w:t>
      </w:r>
      <w:r w:rsidR="00EC061A" w:rsidRPr="00481D2D">
        <w:rPr>
          <w:lang w:eastAsia="ja-JP"/>
        </w:rPr>
        <w:t>perform an initial emergency registration, as described in subclause 5.1.6.2</w:t>
      </w:r>
      <w:r w:rsidR="00EC061A" w:rsidRPr="00481D2D">
        <w:rPr>
          <w:rFonts w:hint="eastAsia"/>
          <w:lang w:eastAsia="ja-JP"/>
        </w:rPr>
        <w:t xml:space="preserve"> before </w:t>
      </w:r>
      <w:r w:rsidR="00EC061A" w:rsidRPr="00481D2D">
        <w:rPr>
          <w:lang w:eastAsia="ja-JP"/>
        </w:rPr>
        <w:t>attempt</w:t>
      </w:r>
      <w:r w:rsidR="00EC061A" w:rsidRPr="00481D2D">
        <w:rPr>
          <w:rFonts w:hint="eastAsia"/>
          <w:lang w:eastAsia="ja-JP"/>
        </w:rPr>
        <w:t>ing</w:t>
      </w:r>
      <w:r w:rsidR="00EC061A" w:rsidRPr="00481D2D">
        <w:rPr>
          <w:lang w:eastAsia="ja-JP"/>
        </w:rPr>
        <w:t xml:space="preserve"> an emergency call as described in subclause 5.1.6.8.3.</w:t>
      </w:r>
    </w:p>
    <w:p w14:paraId="030EE770" w14:textId="77777777" w:rsidR="00E34056" w:rsidRPr="00481D2D" w:rsidRDefault="00E17B15" w:rsidP="00E17B15">
      <w:pPr>
        <w:pStyle w:val="NO"/>
      </w:pPr>
      <w:r w:rsidRPr="00481D2D">
        <w:rPr>
          <w:rFonts w:eastAsia="MS Mincho"/>
          <w:lang w:eastAsia="ar-SA"/>
        </w:rPr>
        <w:t>NOTE 1:</w:t>
      </w:r>
      <w:r w:rsidR="006E59FF" w:rsidRPr="00481D2D">
        <w:rPr>
          <w:rFonts w:eastAsia="MS Mincho"/>
          <w:lang w:eastAsia="ar-SA"/>
        </w:rPr>
        <w:tab/>
      </w:r>
      <w:r w:rsidRPr="00481D2D">
        <w:rPr>
          <w:rFonts w:eastAsia="MS Mincho"/>
          <w:lang w:eastAsia="ar-SA"/>
        </w:rPr>
        <w:t xml:space="preserve">The </w:t>
      </w:r>
      <w:r w:rsidRPr="00481D2D">
        <w:rPr>
          <w:lang w:eastAsia="ar-SA"/>
        </w:rPr>
        <w:t xml:space="preserve">UE can determine that </w:t>
      </w:r>
      <w:r w:rsidRPr="00481D2D">
        <w:rPr>
          <w:lang w:eastAsia="ja-JP"/>
        </w:rPr>
        <w:t>GPRS authentication procedure has succeeded during the emergency ATTACH procedure when</w:t>
      </w:r>
      <w:r w:rsidR="00503AF7" w:rsidRPr="00481D2D">
        <w:t xml:space="preserve"> </w:t>
      </w:r>
      <w:r w:rsidR="00503AF7" w:rsidRPr="00481D2D">
        <w:rPr>
          <w:lang w:eastAsia="ja-JP"/>
        </w:rPr>
        <w:t>an integrity protection algorithm</w:t>
      </w:r>
      <w:r w:rsidRPr="00481D2D">
        <w:rPr>
          <w:lang w:eastAsia="ja-JP"/>
        </w:rPr>
        <w:t xml:space="preserve"> </w:t>
      </w:r>
      <w:r w:rsidRPr="00481D2D">
        <w:rPr>
          <w:lang w:eastAsia="ar-SA"/>
        </w:rPr>
        <w:t xml:space="preserve">is received in the </w:t>
      </w:r>
      <w:r w:rsidR="00503AF7" w:rsidRPr="00481D2D">
        <w:rPr>
          <w:lang w:eastAsia="ar-SA"/>
        </w:rPr>
        <w:t>RRC</w:t>
      </w:r>
      <w:r w:rsidRPr="00481D2D">
        <w:rPr>
          <w:lang w:eastAsia="ar-SA"/>
        </w:rPr>
        <w:t xml:space="preserve"> signalling SECURITY MODE COMMAND message</w:t>
      </w:r>
      <w:r w:rsidR="00503AF7" w:rsidRPr="00481D2D">
        <w:rPr>
          <w:lang w:eastAsia="ar-SA"/>
        </w:rPr>
        <w:t xml:space="preserve"> (see 3GPP </w:t>
      </w:r>
      <w:r w:rsidR="00503AF7" w:rsidRPr="00481D2D">
        <w:t>TS 25</w:t>
      </w:r>
      <w:r w:rsidR="00503AF7" w:rsidRPr="00481D2D">
        <w:rPr>
          <w:lang w:eastAsia="ar-SA"/>
        </w:rPr>
        <w:t>.331 [9A])</w:t>
      </w:r>
      <w:r w:rsidRPr="00481D2D">
        <w:rPr>
          <w:lang w:eastAsia="ar-SA"/>
        </w:rPr>
        <w:t>.</w:t>
      </w:r>
    </w:p>
    <w:p w14:paraId="6DD165D0" w14:textId="77777777" w:rsidR="00C41A1B" w:rsidRPr="00481D2D" w:rsidRDefault="00E34056" w:rsidP="00C41A1B">
      <w:r w:rsidRPr="00481D2D">
        <w:t>W</w:t>
      </w:r>
      <w:r w:rsidR="003C4951" w:rsidRPr="00481D2D">
        <w:t>hen</w:t>
      </w:r>
      <w:r w:rsidR="003C4951" w:rsidRPr="00481D2D" w:rsidDel="003C4951">
        <w:t xml:space="preserve"> </w:t>
      </w:r>
      <w:r w:rsidR="00C41A1B" w:rsidRPr="00481D2D">
        <w:t xml:space="preserve">activating a PDP context to perform emergency registration, the UE </w:t>
      </w:r>
      <w:r w:rsidR="00F60F44" w:rsidRPr="00481D2D">
        <w:t>shall request a PDP context for emergency bearer services as defined in 3GPP TS 24.008 [8]</w:t>
      </w:r>
      <w:r w:rsidR="00C41A1B" w:rsidRPr="00481D2D">
        <w:t>. The procedures for PDP context activation and P-CSCF disco</w:t>
      </w:r>
      <w:r w:rsidR="00E04121" w:rsidRPr="00481D2D">
        <w:t>very, as described in subclause </w:t>
      </w:r>
      <w:r w:rsidR="00C41A1B" w:rsidRPr="00481D2D">
        <w:t>B.2.2.1 of this specification apply accordingly.</w:t>
      </w:r>
    </w:p>
    <w:p w14:paraId="153BCA43" w14:textId="77777777" w:rsidR="000B46B6" w:rsidRPr="00481D2D" w:rsidRDefault="008B54FB" w:rsidP="008B54FB">
      <w:r w:rsidRPr="00481D2D">
        <w:t xml:space="preserve">In order to find out whether the UE is attached to the home PLMN or to the visited PLMN, the UE shall compare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values derived from its </w:t>
      </w:r>
      <w:smartTag w:uri="urn:schemas-microsoft-com:office:smarttags" w:element="stockticker">
        <w:r w:rsidRPr="00481D2D">
          <w:t>IMSI</w:t>
        </w:r>
      </w:smartTag>
      <w:r w:rsidRPr="00481D2D">
        <w:t xml:space="preserve">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If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w:t>
      </w:r>
      <w:proofErr w:type="spellStart"/>
      <w:r w:rsidRPr="00481D2D">
        <w:t>donot</w:t>
      </w:r>
      <w:proofErr w:type="spellEnd"/>
      <w:r w:rsidRPr="00481D2D">
        <w:t xml:space="preserve"> match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derived from the </w:t>
      </w:r>
      <w:smartTag w:uri="urn:schemas-microsoft-com:office:smarttags" w:element="stockticker">
        <w:r w:rsidRPr="00481D2D">
          <w:t>IMSI</w:t>
        </w:r>
      </w:smartTag>
      <w:r w:rsidRPr="00481D2D">
        <w:t>, then for the purpose of emergency calls in the IM CN subsystem the UE shall consider to be attached to a VPLMN.</w:t>
      </w:r>
    </w:p>
    <w:p w14:paraId="31CB33E6" w14:textId="77777777" w:rsidR="008B54FB" w:rsidRPr="00481D2D" w:rsidRDefault="008B54FB" w:rsidP="008B54FB">
      <w:pPr>
        <w:pStyle w:val="NO"/>
      </w:pPr>
      <w:r w:rsidRPr="00481D2D">
        <w:t>NOTE</w:t>
      </w:r>
      <w:r w:rsidR="000229A5" w:rsidRPr="00481D2D">
        <w:t> </w:t>
      </w:r>
      <w:r w:rsidR="00E17B15" w:rsidRPr="00481D2D">
        <w:t>2</w:t>
      </w:r>
      <w:r w:rsidRPr="00481D2D">
        <w:t>:</w:t>
      </w:r>
      <w:r w:rsidR="006E59FF" w:rsidRPr="00481D2D">
        <w:tab/>
      </w:r>
      <w:r w:rsidRPr="00481D2D">
        <w:t>In this respect an equivalent HPLMN, as defined in 3GPP TS 23.122 [4C] will be considered as a visited network.</w:t>
      </w:r>
    </w:p>
    <w:p w14:paraId="5B92C3F0" w14:textId="77777777" w:rsidR="001E245D" w:rsidRPr="00481D2D" w:rsidRDefault="00F85BBF" w:rsidP="001E245D">
      <w:pPr>
        <w:rPr>
          <w:lang w:eastAsia="ja-JP"/>
        </w:rPr>
      </w:pPr>
      <w:r w:rsidRPr="00481D2D">
        <w:rPr>
          <w:lang w:eastAsia="ja-JP"/>
        </w:rPr>
        <w:t xml:space="preserve">If the dialled number is equal to an emergency number stored in the </w:t>
      </w:r>
      <w:r w:rsidRPr="00481D2D">
        <w:rPr>
          <w:lang w:eastAsia="zh-CN"/>
        </w:rPr>
        <w:t xml:space="preserve">ME, in the USIM or in the </w:t>
      </w:r>
      <w:r w:rsidRPr="00481D2D">
        <w:t>Local Emergency Number List (as defined in 3GPP TS 24.008 [</w:t>
      </w:r>
      <w:r w:rsidRPr="00481D2D">
        <w:rPr>
          <w:lang w:eastAsia="zh-CN"/>
        </w:rPr>
        <w:t>8]), t</w:t>
      </w:r>
      <w:r w:rsidR="001E245D" w:rsidRPr="00481D2D">
        <w:rPr>
          <w:lang w:eastAsia="ja-JP"/>
        </w:rPr>
        <w:t xml:space="preserve">hen the UE </w:t>
      </w:r>
      <w:r w:rsidRPr="00481D2D">
        <w:rPr>
          <w:lang w:eastAsia="ja-JP"/>
        </w:rPr>
        <w:t xml:space="preserve">shall </w:t>
      </w:r>
      <w:r w:rsidR="001E245D" w:rsidRPr="00481D2D">
        <w:rPr>
          <w:lang w:eastAsia="ja-JP"/>
        </w:rPr>
        <w:t>recognize a</w:t>
      </w:r>
      <w:r w:rsidR="001E245D" w:rsidRPr="00481D2D">
        <w:rPr>
          <w:lang w:eastAsia="zh-CN"/>
        </w:rPr>
        <w:t xml:space="preserve"> number as for an emergency call</w:t>
      </w:r>
      <w:r w:rsidRPr="00481D2D">
        <w:rPr>
          <w:lang w:eastAsia="zh-CN"/>
        </w:rPr>
        <w:t xml:space="preserve"> and</w:t>
      </w:r>
      <w:r w:rsidR="001E245D" w:rsidRPr="00481D2D">
        <w:t xml:space="preserve"> performs the procedures in subclause B.2.2.6.1A.</w:t>
      </w:r>
    </w:p>
    <w:p w14:paraId="2873AFAC" w14:textId="77777777" w:rsidR="00F85BBF" w:rsidRPr="00481D2D" w:rsidRDefault="00F85BBF" w:rsidP="00F85BBF">
      <w:pPr>
        <w:pStyle w:val="NO"/>
        <w:rPr>
          <w:rFonts w:eastAsia="MS Mincho"/>
          <w:color w:val="000000"/>
          <w:lang w:eastAsia="ja-JP"/>
        </w:rPr>
      </w:pPr>
      <w:r w:rsidRPr="00481D2D">
        <w:rPr>
          <w:color w:val="000000"/>
        </w:rPr>
        <w:t>NOTE 3:</w:t>
      </w:r>
      <w:r w:rsidRPr="00481D2D">
        <w:rPr>
          <w:color w:val="000000"/>
        </w:rPr>
        <w:tab/>
        <w:t>The Extended Local Emergency Numbers List (see 3GPP TS 24.301 [8J]) does not apply in this IP-CAN.</w:t>
      </w:r>
    </w:p>
    <w:p w14:paraId="79271905" w14:textId="77777777" w:rsidR="001E245D" w:rsidRPr="00481D2D" w:rsidRDefault="001E245D" w:rsidP="001E245D">
      <w:pPr>
        <w:rPr>
          <w:lang w:eastAsia="ja-JP"/>
        </w:rPr>
      </w:pPr>
      <w:r w:rsidRPr="00481D2D">
        <w:rPr>
          <w:lang w:eastAsia="ja-JP"/>
        </w:rPr>
        <w:t>U</w:t>
      </w:r>
      <w:r w:rsidRPr="00481D2D">
        <w:rPr>
          <w:rFonts w:hint="eastAsia"/>
          <w:lang w:eastAsia="ja-JP"/>
        </w:rPr>
        <w:t xml:space="preserve">pon reception of </w:t>
      </w:r>
      <w:r w:rsidRPr="00481D2D">
        <w:t xml:space="preserve">a 380 (Alternative Service) response to an INVITE request </w:t>
      </w:r>
      <w:r w:rsidRPr="00481D2D">
        <w:rPr>
          <w:rFonts w:hint="eastAsia"/>
          <w:lang w:eastAsia="ja-JP"/>
        </w:rPr>
        <w:t xml:space="preserve">as defined in </w:t>
      </w:r>
      <w:r w:rsidRPr="00481D2D">
        <w:t>subclause 5.1.</w:t>
      </w:r>
      <w:r w:rsidRPr="00481D2D">
        <w:rPr>
          <w:rFonts w:hint="eastAsia"/>
          <w:lang w:eastAsia="ja-JP"/>
        </w:rPr>
        <w:t>2A.1</w:t>
      </w:r>
      <w:r w:rsidRPr="00481D2D">
        <w:t>.1</w:t>
      </w:r>
      <w:r w:rsidRPr="00481D2D">
        <w:rPr>
          <w:rFonts w:hint="eastAsia"/>
          <w:lang w:eastAsia="ja-JP"/>
        </w:rPr>
        <w:t xml:space="preserve"> and </w:t>
      </w:r>
      <w:r w:rsidRPr="00481D2D">
        <w:t>subclause 5.1.</w:t>
      </w:r>
      <w:r w:rsidRPr="00481D2D">
        <w:rPr>
          <w:rFonts w:hint="eastAsia"/>
          <w:lang w:eastAsia="ja-JP"/>
        </w:rPr>
        <w:t>3</w:t>
      </w:r>
      <w:r w:rsidRPr="00481D2D">
        <w:t>.1</w:t>
      </w:r>
      <w:r w:rsidRPr="00481D2D">
        <w:rPr>
          <w:rFonts w:hint="eastAsia"/>
          <w:lang w:eastAsia="ja-JP"/>
        </w:rPr>
        <w:t xml:space="preserve">, </w:t>
      </w:r>
      <w:r w:rsidRPr="00481D2D">
        <w:rPr>
          <w:lang w:eastAsia="ja-JP"/>
        </w:rPr>
        <w:t xml:space="preserve">if: </w:t>
      </w:r>
    </w:p>
    <w:p w14:paraId="6BF7D637" w14:textId="77777777" w:rsidR="001E245D" w:rsidRPr="00481D2D" w:rsidRDefault="001E245D" w:rsidP="001E245D">
      <w:pPr>
        <w:pStyle w:val="B1"/>
        <w:rPr>
          <w:lang w:eastAsia="ja-JP"/>
        </w:rPr>
      </w:pPr>
      <w:r w:rsidRPr="00481D2D">
        <w:rPr>
          <w:lang w:eastAsia="ja-JP"/>
        </w:rPr>
        <w:t>-</w:t>
      </w:r>
      <w:r w:rsidRPr="00481D2D">
        <w:rPr>
          <w:lang w:eastAsia="ja-JP"/>
        </w:rPr>
        <w:tab/>
        <w:t>the 380 (Alternate Service) response contains a Contact header field;</w:t>
      </w:r>
    </w:p>
    <w:p w14:paraId="1DE1F07F" w14:textId="77777777" w:rsidR="001E245D" w:rsidRPr="00481D2D" w:rsidRDefault="001E245D" w:rsidP="001E245D">
      <w:pPr>
        <w:pStyle w:val="B1"/>
        <w:rPr>
          <w:lang w:eastAsia="ja-JP"/>
        </w:rPr>
      </w:pPr>
      <w:r w:rsidRPr="00481D2D">
        <w:rPr>
          <w:lang w:eastAsia="ja-JP"/>
        </w:rPr>
        <w:t>-</w:t>
      </w:r>
      <w:r w:rsidRPr="00481D2D">
        <w:rPr>
          <w:lang w:eastAsia="ja-JP"/>
        </w:rPr>
        <w:tab/>
        <w:t>the value of the Contact header field is a service URN; and</w:t>
      </w:r>
    </w:p>
    <w:p w14:paraId="7FD3FCFE" w14:textId="77777777" w:rsidR="001E245D" w:rsidRPr="00481D2D" w:rsidRDefault="001E245D" w:rsidP="001E245D">
      <w:pPr>
        <w:pStyle w:val="B1"/>
        <w:rPr>
          <w:lang w:eastAsia="ja-JP"/>
        </w:rPr>
      </w:pPr>
      <w:r w:rsidRPr="00481D2D">
        <w:rPr>
          <w:lang w:eastAsia="ja-JP"/>
        </w:rPr>
        <w:t>-</w:t>
      </w:r>
      <w:r w:rsidRPr="00481D2D">
        <w:rPr>
          <w:lang w:eastAsia="ja-JP"/>
        </w:rPr>
        <w:tab/>
        <w:t xml:space="preserve">the service URN has a top-level service type of </w:t>
      </w:r>
      <w:r w:rsidRPr="00481D2D">
        <w:rPr>
          <w:rFonts w:hint="eastAsia"/>
          <w:lang w:eastAsia="ja-JP"/>
        </w:rPr>
        <w:t>"</w:t>
      </w:r>
      <w:proofErr w:type="spellStart"/>
      <w:r w:rsidRPr="00481D2D">
        <w:rPr>
          <w:lang w:eastAsia="ja-JP"/>
        </w:rPr>
        <w:t>sos</w:t>
      </w:r>
      <w:proofErr w:type="spellEnd"/>
      <w:r w:rsidRPr="00481D2D">
        <w:rPr>
          <w:rFonts w:hint="eastAsia"/>
          <w:lang w:eastAsia="ja-JP"/>
        </w:rPr>
        <w:t>"</w:t>
      </w:r>
      <w:r w:rsidRPr="00481D2D">
        <w:rPr>
          <w:lang w:eastAsia="ja-JP"/>
        </w:rPr>
        <w:t>;</w:t>
      </w:r>
    </w:p>
    <w:p w14:paraId="029D99B5" w14:textId="77777777" w:rsidR="001E245D" w:rsidRPr="00481D2D" w:rsidRDefault="001E245D" w:rsidP="001E245D">
      <w:r w:rsidRPr="00481D2D">
        <w:rPr>
          <w:lang w:eastAsia="ja-JP"/>
        </w:rPr>
        <w:t xml:space="preserve">then the UE determines that "emergency service information is included" </w:t>
      </w:r>
      <w:r w:rsidRPr="00481D2D">
        <w:t>as described 3GPP TS 23.167 [4B].</w:t>
      </w:r>
    </w:p>
    <w:p w14:paraId="731E6AED" w14:textId="77777777" w:rsidR="001E245D" w:rsidRPr="00481D2D" w:rsidRDefault="001E245D" w:rsidP="001E245D">
      <w:pPr>
        <w:rPr>
          <w:lang w:eastAsia="ja-JP"/>
        </w:rPr>
      </w:pPr>
      <w:r w:rsidRPr="00481D2D">
        <w:rPr>
          <w:lang w:eastAsia="ja-JP"/>
        </w:rPr>
        <w:t>Upon reception of a 380 (Alternative Service) response to an INVITE request as defined in subclause 5.1.3.1 if the 380 (Alternate Service) response does not contain a Contact header field with service URN that has a top-level service type of "</w:t>
      </w:r>
      <w:proofErr w:type="spellStart"/>
      <w:r w:rsidRPr="00481D2D">
        <w:rPr>
          <w:lang w:eastAsia="ja-JP"/>
        </w:rPr>
        <w:t>sos</w:t>
      </w:r>
      <w:proofErr w:type="spellEnd"/>
      <w:r w:rsidRPr="00481D2D">
        <w:rPr>
          <w:lang w:eastAsia="ja-JP"/>
        </w:rPr>
        <w:t>"</w:t>
      </w:r>
      <w:r w:rsidRPr="00481D2D">
        <w:t>,</w:t>
      </w:r>
      <w:r w:rsidRPr="00481D2D">
        <w:rPr>
          <w:lang w:eastAsia="ja-JP"/>
        </w:rPr>
        <w:t xml:space="preserve"> then the UE determines that "no emergency service information is included" as described </w:t>
      </w:r>
      <w:r w:rsidRPr="00481D2D">
        <w:t>3GPP TS 23.167 [4B</w:t>
      </w:r>
      <w:r w:rsidRPr="00481D2D">
        <w:rPr>
          <w:lang w:eastAsia="ja-JP"/>
        </w:rPr>
        <w:t>].</w:t>
      </w:r>
    </w:p>
    <w:p w14:paraId="70F8EC73" w14:textId="77777777" w:rsidR="001E245D" w:rsidRPr="00481D2D" w:rsidRDefault="001E245D" w:rsidP="001E245D">
      <w:pPr>
        <w:rPr>
          <w:lang w:eastAsia="ja-JP"/>
        </w:rPr>
      </w:pPr>
      <w:r w:rsidRPr="00481D2D">
        <w:rPr>
          <w:lang w:eastAsia="ja-JP"/>
        </w:rPr>
        <w:t xml:space="preserve">If the "emergency service information is included" </w:t>
      </w:r>
      <w:r w:rsidRPr="00481D2D">
        <w:t>as described 3GPP TS 23.167 [4B]</w:t>
      </w:r>
      <w:r w:rsidRPr="00481D2D">
        <w:rPr>
          <w:lang w:eastAsia="ja-JP"/>
        </w:rPr>
        <w:t>:</w:t>
      </w:r>
    </w:p>
    <w:p w14:paraId="1893ED58" w14:textId="77777777" w:rsidR="001E245D" w:rsidRPr="00481D2D" w:rsidRDefault="001E245D" w:rsidP="001E245D">
      <w:pPr>
        <w:pStyle w:val="B1"/>
        <w:rPr>
          <w:lang w:eastAsia="ja-JP"/>
        </w:rPr>
      </w:pPr>
      <w:r w:rsidRPr="00481D2D">
        <w:rPr>
          <w:lang w:eastAsia="ja-JP"/>
        </w:rPr>
        <w:t>1)</w:t>
      </w:r>
      <w:r w:rsidRPr="00481D2D">
        <w:rPr>
          <w:lang w:eastAsia="ja-JP"/>
        </w:rPr>
        <w:tab/>
        <w:t xml:space="preserve">if the URN in the Contact header field matches an emergency service URN in </w:t>
      </w:r>
      <w:r w:rsidRPr="00481D2D">
        <w:t>table B.2.2.6.1</w:t>
      </w:r>
      <w:r w:rsidRPr="00481D2D">
        <w:rPr>
          <w:lang w:eastAsia="ja-JP"/>
        </w:rPr>
        <w:t xml:space="preserve">, then the type of emergency service is the value corresponding to the matching entry in </w:t>
      </w:r>
      <w:r w:rsidRPr="00481D2D">
        <w:t>table B.2.2.6.1</w:t>
      </w:r>
      <w:r w:rsidRPr="00481D2D">
        <w:rPr>
          <w:lang w:eastAsia="ja-JP"/>
        </w:rPr>
        <w:t>;</w:t>
      </w:r>
      <w:r w:rsidRPr="00481D2D">
        <w:rPr>
          <w:rFonts w:hint="eastAsia"/>
          <w:lang w:eastAsia="ja-JP"/>
        </w:rPr>
        <w:t xml:space="preserve"> and</w:t>
      </w:r>
    </w:p>
    <w:p w14:paraId="7E04FC4B" w14:textId="77777777" w:rsidR="001E245D" w:rsidRPr="00481D2D" w:rsidRDefault="001E245D" w:rsidP="001E245D">
      <w:pPr>
        <w:pStyle w:val="B1"/>
        <w:rPr>
          <w:lang w:eastAsia="ja-JP"/>
        </w:rPr>
      </w:pPr>
      <w:r w:rsidRPr="00481D2D">
        <w:rPr>
          <w:lang w:eastAsia="ja-JP"/>
        </w:rPr>
        <w:t>2)</w:t>
      </w:r>
      <w:r w:rsidRPr="00481D2D">
        <w:rPr>
          <w:lang w:eastAsia="ja-JP"/>
        </w:rPr>
        <w:tab/>
        <w:t xml:space="preserve">if the URN in the Contact header field does not match any emergency service URN in </w:t>
      </w:r>
      <w:r w:rsidRPr="00481D2D">
        <w:t>table B.2.2.6.1</w:t>
      </w:r>
      <w:r w:rsidRPr="00481D2D">
        <w:rPr>
          <w:lang w:eastAsia="ja-JP"/>
        </w:rPr>
        <w:t xml:space="preserve">, then </w:t>
      </w:r>
      <w:r w:rsidRPr="00481D2D">
        <w:rPr>
          <w:rFonts w:hint="eastAsia"/>
          <w:lang w:eastAsia="ja-JP"/>
        </w:rPr>
        <w:t xml:space="preserve">the </w:t>
      </w:r>
      <w:r w:rsidRPr="00481D2D">
        <w:rPr>
          <w:lang w:eastAsia="ja-JP"/>
        </w:rPr>
        <w:t>type of emergency service is not identified.</w:t>
      </w:r>
    </w:p>
    <w:p w14:paraId="204FB359" w14:textId="77777777" w:rsidR="001E245D" w:rsidRPr="00481D2D" w:rsidRDefault="001E245D" w:rsidP="001E245D">
      <w:pPr>
        <w:pStyle w:val="NO"/>
      </w:pPr>
      <w:r w:rsidRPr="00481D2D">
        <w:t>NOTE </w:t>
      </w:r>
      <w:r w:rsidR="00F85BBF" w:rsidRPr="00481D2D">
        <w:t>4</w:t>
      </w:r>
      <w:r w:rsidRPr="00481D2D">
        <w:t>:</w:t>
      </w:r>
      <w:r w:rsidRPr="00481D2D">
        <w:tab/>
      </w:r>
      <w:r w:rsidRPr="00481D2D">
        <w:rPr>
          <w:rFonts w:hint="eastAsia"/>
          <w:lang w:eastAsia="ja-JP"/>
        </w:rPr>
        <w:t>I</w:t>
      </w:r>
      <w:r w:rsidRPr="00481D2D">
        <w:rPr>
          <w:lang w:eastAsia="ja-JP"/>
        </w:rPr>
        <w:t xml:space="preserve">n </w:t>
      </w:r>
      <w:r w:rsidRPr="00481D2D">
        <w:t>bullet </w:t>
      </w:r>
      <w:r w:rsidRPr="00481D2D">
        <w:rPr>
          <w:lang w:eastAsia="ja-JP"/>
        </w:rPr>
        <w:t>2), the URN in the Contact header field either contains "</w:t>
      </w:r>
      <w:r w:rsidRPr="00481D2D">
        <w:t xml:space="preserve">no emergency subservice type" as described </w:t>
      </w:r>
      <w:r w:rsidRPr="00481D2D">
        <w:rPr>
          <w:rFonts w:hint="eastAsia"/>
          <w:lang w:eastAsia="ja-JP"/>
        </w:rPr>
        <w:t xml:space="preserve">in </w:t>
      </w:r>
      <w:r w:rsidRPr="00481D2D">
        <w:t xml:space="preserve">3GPP TS 23.167 [4B] triggering </w:t>
      </w:r>
      <w:r w:rsidRPr="00481D2D">
        <w:rPr>
          <w:rFonts w:hint="eastAsia"/>
          <w:lang w:eastAsia="ja-JP"/>
        </w:rPr>
        <w:t>an emergency call</w:t>
      </w:r>
      <w:r w:rsidRPr="00481D2D">
        <w:rPr>
          <w:lang w:eastAsia="ja-JP"/>
        </w:rPr>
        <w:t>,</w:t>
      </w:r>
      <w:r w:rsidRPr="00481D2D">
        <w:t xml:space="preserve"> or contains an "emergency subservice type that does not map into an emergency service category for the CS domain" as described </w:t>
      </w:r>
      <w:r w:rsidRPr="00481D2D">
        <w:rPr>
          <w:rFonts w:hint="eastAsia"/>
          <w:lang w:eastAsia="ja-JP"/>
        </w:rPr>
        <w:t xml:space="preserve">in </w:t>
      </w:r>
      <w:r w:rsidRPr="00481D2D">
        <w:t>3GPP TS 23.167 [4B] triggering a nor</w:t>
      </w:r>
      <w:r w:rsidRPr="00481D2D">
        <w:rPr>
          <w:lang w:eastAsia="ja-JP"/>
        </w:rPr>
        <w:t>mal</w:t>
      </w:r>
      <w:r w:rsidRPr="00481D2D">
        <w:rPr>
          <w:rFonts w:hint="eastAsia"/>
          <w:lang w:eastAsia="ja-JP"/>
        </w:rPr>
        <w:t xml:space="preserve"> call</w:t>
      </w:r>
      <w:r w:rsidRPr="00481D2D">
        <w:rPr>
          <w:lang w:eastAsia="ja-JP"/>
        </w:rPr>
        <w:t xml:space="preserve"> when the</w:t>
      </w:r>
      <w:r w:rsidRPr="00481D2D">
        <w:t xml:space="preserve"> dialled number is available or triggering </w:t>
      </w:r>
      <w:r w:rsidRPr="00481D2D">
        <w:rPr>
          <w:rFonts w:hint="eastAsia"/>
          <w:lang w:eastAsia="ja-JP"/>
        </w:rPr>
        <w:t>a</w:t>
      </w:r>
      <w:r w:rsidRPr="00481D2D">
        <w:rPr>
          <w:lang w:eastAsia="ja-JP"/>
        </w:rPr>
        <w:t>n</w:t>
      </w:r>
      <w:r w:rsidRPr="00481D2D">
        <w:rPr>
          <w:rFonts w:hint="eastAsia"/>
          <w:lang w:eastAsia="ja-JP"/>
        </w:rPr>
        <w:t xml:space="preserve"> </w:t>
      </w:r>
      <w:r w:rsidRPr="00481D2D">
        <w:rPr>
          <w:lang w:eastAsia="ja-JP"/>
        </w:rPr>
        <w:t>e</w:t>
      </w:r>
      <w:r w:rsidRPr="00481D2D">
        <w:rPr>
          <w:rFonts w:hint="eastAsia"/>
          <w:lang w:eastAsia="ja-JP"/>
        </w:rPr>
        <w:t>m</w:t>
      </w:r>
      <w:r w:rsidRPr="00481D2D">
        <w:rPr>
          <w:lang w:eastAsia="ja-JP"/>
        </w:rPr>
        <w:t>ergency</w:t>
      </w:r>
      <w:r w:rsidRPr="00481D2D">
        <w:rPr>
          <w:rFonts w:hint="eastAsia"/>
          <w:lang w:eastAsia="ja-JP"/>
        </w:rPr>
        <w:t xml:space="preserve"> call</w:t>
      </w:r>
      <w:r w:rsidRPr="00481D2D">
        <w:rPr>
          <w:lang w:eastAsia="ja-JP"/>
        </w:rPr>
        <w:t xml:space="preserve"> when </w:t>
      </w:r>
      <w:r w:rsidRPr="00481D2D">
        <w:t>the dialled number is not available</w:t>
      </w:r>
      <w:r w:rsidRPr="00481D2D">
        <w:rPr>
          <w:rFonts w:hint="eastAsia"/>
        </w:rPr>
        <w:t>.</w:t>
      </w:r>
      <w:r w:rsidRPr="00481D2D">
        <w:t xml:space="preserve"> The country specific URN is an example of a "emergency subservice type that does not map into an emergency service category for the CS domain".</w:t>
      </w:r>
    </w:p>
    <w:p w14:paraId="2CA0189A" w14:textId="77777777" w:rsidR="001E245D" w:rsidRPr="00481D2D" w:rsidRDefault="001E245D" w:rsidP="001E245D">
      <w:pPr>
        <w:rPr>
          <w:lang w:eastAsia="ja-JP"/>
        </w:rPr>
      </w:pPr>
      <w:r w:rsidRPr="00481D2D">
        <w:t>When</w:t>
      </w:r>
      <w:r w:rsidRPr="00481D2D" w:rsidDel="003C4951">
        <w:t xml:space="preserve"> </w:t>
      </w:r>
      <w:r w:rsidRPr="00481D2D">
        <w:t>the emergency registration expires, the UE should disconnect the PDP context for emergency bearer services as defined in 3GPP TS 24.008 [8].</w:t>
      </w:r>
    </w:p>
    <w:p w14:paraId="14DC996D" w14:textId="77777777" w:rsidR="001E245D" w:rsidRPr="00481D2D" w:rsidRDefault="001E245D" w:rsidP="001E245D">
      <w:pPr>
        <w:rPr>
          <w:lang w:eastAsia="ja-JP"/>
        </w:rPr>
      </w:pPr>
      <w:r w:rsidRPr="00481D2D">
        <w:rPr>
          <w:rFonts w:hint="eastAsia"/>
          <w:lang w:eastAsia="ja-JP"/>
        </w:rPr>
        <w:t xml:space="preserve">Upon receiving a </w:t>
      </w:r>
      <w:r w:rsidRPr="00481D2D">
        <w:rPr>
          <w:lang w:eastAsia="ja-JP"/>
        </w:rPr>
        <w:t xml:space="preserve">3xx other than 380 (Alternative service), 4xx, 5xx or </w:t>
      </w:r>
      <w:r w:rsidRPr="00481D2D">
        <w:rPr>
          <w:rFonts w:hint="eastAsia"/>
          <w:lang w:eastAsia="ja-JP"/>
        </w:rPr>
        <w:t>6</w:t>
      </w:r>
      <w:r w:rsidRPr="00481D2D">
        <w:rPr>
          <w:lang w:eastAsia="ja-JP"/>
        </w:rPr>
        <w:t xml:space="preserve">xx </w:t>
      </w:r>
      <w:r w:rsidRPr="00481D2D">
        <w:rPr>
          <w:rFonts w:hint="eastAsia"/>
          <w:lang w:eastAsia="ja-JP"/>
        </w:rPr>
        <w:t xml:space="preserve">response to an INVITE request for a UE detectable emergency call, the UE shall </w:t>
      </w:r>
      <w:r w:rsidRPr="00481D2D">
        <w:rPr>
          <w:lang w:eastAsia="ja-JP"/>
        </w:rPr>
        <w:t>perf</w:t>
      </w:r>
      <w:r w:rsidRPr="00481D2D">
        <w:rPr>
          <w:rFonts w:hint="eastAsia"/>
          <w:lang w:eastAsia="ja-JP"/>
        </w:rPr>
        <w:t xml:space="preserve">orm domain selection as specified in </w:t>
      </w:r>
      <w:r w:rsidRPr="00481D2D">
        <w:rPr>
          <w:lang w:eastAsia="ja-JP"/>
        </w:rPr>
        <w:t>3GPP</w:t>
      </w:r>
      <w:r w:rsidRPr="00481D2D">
        <w:t> </w:t>
      </w:r>
      <w:r w:rsidRPr="00481D2D">
        <w:rPr>
          <w:lang w:eastAsia="ja-JP"/>
        </w:rPr>
        <w:t>TS</w:t>
      </w:r>
      <w:r w:rsidRPr="00481D2D">
        <w:t> </w:t>
      </w:r>
      <w:r w:rsidRPr="00481D2D">
        <w:rPr>
          <w:lang w:eastAsia="ja-JP"/>
        </w:rPr>
        <w:t>23.167</w:t>
      </w:r>
      <w:r w:rsidRPr="00481D2D">
        <w:t> </w:t>
      </w:r>
      <w:r w:rsidRPr="00481D2D">
        <w:rPr>
          <w:lang w:eastAsia="ja-JP"/>
        </w:rPr>
        <w:t>[4B]</w:t>
      </w:r>
      <w:r w:rsidRPr="00481D2D">
        <w:rPr>
          <w:rFonts w:hint="eastAsia"/>
          <w:lang w:eastAsia="ja-JP"/>
        </w:rPr>
        <w:t xml:space="preserve"> annex</w:t>
      </w:r>
      <w:r w:rsidRPr="00481D2D">
        <w:t> </w:t>
      </w:r>
      <w:r w:rsidRPr="00481D2D">
        <w:rPr>
          <w:rFonts w:hint="eastAsia"/>
          <w:lang w:eastAsia="ja-JP"/>
        </w:rPr>
        <w:t>H,</w:t>
      </w:r>
      <w:r w:rsidRPr="00481D2D" w:rsidDel="002259C3">
        <w:rPr>
          <w:rFonts w:hint="eastAsia"/>
          <w:lang w:eastAsia="ja-JP"/>
        </w:rPr>
        <w:t xml:space="preserve"> </w:t>
      </w:r>
      <w:r w:rsidRPr="00481D2D">
        <w:rPr>
          <w:rFonts w:hint="eastAsia"/>
          <w:lang w:eastAsia="ja-JP"/>
        </w:rPr>
        <w:t xml:space="preserve">to re-attempt the </w:t>
      </w:r>
      <w:r w:rsidRPr="00481D2D">
        <w:rPr>
          <w:lang w:eastAsia="ja-JP"/>
        </w:rPr>
        <w:t>emergency</w:t>
      </w:r>
      <w:r w:rsidRPr="00481D2D">
        <w:rPr>
          <w:rFonts w:hint="eastAsia"/>
          <w:lang w:eastAsia="ja-JP"/>
        </w:rPr>
        <w:t xml:space="preserve"> call.</w:t>
      </w:r>
    </w:p>
    <w:p w14:paraId="6DF69707" w14:textId="77777777" w:rsidR="001E245D" w:rsidRPr="00481D2D" w:rsidRDefault="001E245D" w:rsidP="005D46C4">
      <w:pPr>
        <w:pStyle w:val="Heading4"/>
      </w:pPr>
      <w:bookmarkStart w:id="3685" w:name="_CRB_2_2_6_1A"/>
      <w:bookmarkStart w:id="3686" w:name="_Toc146257728"/>
      <w:bookmarkEnd w:id="3685"/>
      <w:r w:rsidRPr="00481D2D">
        <w:t>B.2.2.6.1A</w:t>
      </w:r>
      <w:r w:rsidRPr="00481D2D">
        <w:tab/>
      </w:r>
      <w:r w:rsidRPr="00481D2D">
        <w:rPr>
          <w:lang w:eastAsia="ja-JP"/>
        </w:rPr>
        <w:t>Type of emergency service derived from emergency service category value</w:t>
      </w:r>
      <w:bookmarkEnd w:id="3686"/>
    </w:p>
    <w:p w14:paraId="280CDCBC" w14:textId="77777777" w:rsidR="000229A5" w:rsidRPr="00481D2D" w:rsidDel="00914A14" w:rsidRDefault="000229A5" w:rsidP="000229A5">
      <w:pPr>
        <w:rPr>
          <w:lang w:eastAsia="ja-JP"/>
        </w:rPr>
      </w:pPr>
      <w:r w:rsidRPr="00481D2D">
        <w:rPr>
          <w:lang w:eastAsia="ja-JP"/>
        </w:rPr>
        <w:t>The type of emergency service for an emergency number is derived from the settings of the emergency service category value (</w:t>
      </w:r>
      <w:r w:rsidR="00881914" w:rsidRPr="00481D2D">
        <w:t xml:space="preserve">bits 1 to 5 of the emergency service category value as specified in subclause 10.5.4.33 of </w:t>
      </w:r>
      <w:r w:rsidRPr="00481D2D">
        <w:rPr>
          <w:lang w:eastAsia="ja-JP"/>
        </w:rPr>
        <w:t>3GPP </w:t>
      </w:r>
      <w:r w:rsidRPr="00481D2D">
        <w:t>TS 24.008 [8]). Table B.2.2.6.1 below specifies mappings between a type of e</w:t>
      </w:r>
      <w:r w:rsidRPr="00481D2D">
        <w:rPr>
          <w:rFonts w:hint="eastAsia"/>
          <w:lang w:eastAsia="ja-JP"/>
        </w:rPr>
        <w:t xml:space="preserve">mergency </w:t>
      </w:r>
      <w:r w:rsidRPr="00481D2D">
        <w:rPr>
          <w:lang w:eastAsia="ja-JP"/>
        </w:rPr>
        <w:t>s</w:t>
      </w:r>
      <w:r w:rsidRPr="00481D2D">
        <w:rPr>
          <w:rFonts w:hint="eastAsia"/>
          <w:lang w:eastAsia="ja-JP"/>
        </w:rPr>
        <w:t xml:space="preserve">ervice </w:t>
      </w:r>
      <w:r w:rsidRPr="00481D2D">
        <w:rPr>
          <w:lang w:eastAsia="ja-JP"/>
        </w:rPr>
        <w:t>and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The UE shall use the mapping to match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xml:space="preserve"> and a type of emergency</w:t>
      </w:r>
      <w:r w:rsidRPr="00481D2D">
        <w:rPr>
          <w:rFonts w:hint="eastAsia"/>
          <w:lang w:eastAsia="ja-JP"/>
        </w:rPr>
        <w:t xml:space="preserve"> </w:t>
      </w:r>
      <w:r w:rsidRPr="00481D2D">
        <w:rPr>
          <w:lang w:eastAsia="ja-JP"/>
        </w:rPr>
        <w:t>s</w:t>
      </w:r>
      <w:r w:rsidRPr="00481D2D">
        <w:rPr>
          <w:rFonts w:hint="eastAsia"/>
          <w:lang w:eastAsia="ja-JP"/>
        </w:rPr>
        <w:t>ervice</w:t>
      </w:r>
      <w:r w:rsidRPr="00481D2D">
        <w:rPr>
          <w:lang w:eastAsia="ja-JP"/>
        </w:rPr>
        <w:t>. If a dialled number is an emergency number but does not map to a type of emergency service the service URN shall be "</w:t>
      </w:r>
      <w:proofErr w:type="spellStart"/>
      <w:r w:rsidRPr="00481D2D">
        <w:rPr>
          <w:lang w:eastAsia="ja-JP"/>
        </w:rPr>
        <w:t>urn:service:sos</w:t>
      </w:r>
      <w:proofErr w:type="spellEnd"/>
      <w:r w:rsidRPr="00481D2D">
        <w:rPr>
          <w:lang w:eastAsia="ja-JP"/>
        </w:rPr>
        <w:t>".</w:t>
      </w:r>
    </w:p>
    <w:p w14:paraId="107CCF13" w14:textId="77777777" w:rsidR="000229A5" w:rsidRPr="00481D2D" w:rsidRDefault="000229A5" w:rsidP="000229A5">
      <w:pPr>
        <w:pStyle w:val="TH"/>
        <w:rPr>
          <w:lang w:eastAsia="ja-JP"/>
        </w:rPr>
      </w:pPr>
      <w:bookmarkStart w:id="3687" w:name="_CRTableB_2_2_6_1"/>
      <w:r w:rsidRPr="00481D2D">
        <w:rPr>
          <w:rFonts w:hint="eastAsia"/>
          <w:lang w:eastAsia="ja-JP"/>
        </w:rPr>
        <w:t>Table</w:t>
      </w:r>
      <w:r w:rsidRPr="00481D2D">
        <w:t> </w:t>
      </w:r>
      <w:bookmarkEnd w:id="3687"/>
      <w:r w:rsidRPr="00481D2D">
        <w:rPr>
          <w:lang w:eastAsia="ja-JP"/>
        </w:rPr>
        <w:t>B.2</w:t>
      </w:r>
      <w:r w:rsidRPr="00481D2D">
        <w:rPr>
          <w:rFonts w:hint="eastAsia"/>
          <w:lang w:eastAsia="ja-JP"/>
        </w:rPr>
        <w:t>.2</w:t>
      </w:r>
      <w:r w:rsidRPr="00481D2D">
        <w:rPr>
          <w:lang w:eastAsia="ja-JP"/>
        </w:rPr>
        <w:t>.6.1</w:t>
      </w:r>
      <w:r w:rsidRPr="00481D2D">
        <w:rPr>
          <w:rFonts w:hint="eastAsia"/>
          <w:lang w:eastAsia="ja-JP"/>
        </w:rPr>
        <w:t xml:space="preserve">: </w:t>
      </w:r>
      <w:r w:rsidRPr="00481D2D">
        <w:rPr>
          <w:lang w:eastAsia="ja-JP"/>
        </w:rPr>
        <w:t>Mapping</w:t>
      </w:r>
      <w:r w:rsidRPr="00481D2D">
        <w:rPr>
          <w:rFonts w:hint="eastAsia"/>
          <w:lang w:eastAsia="ja-JP"/>
        </w:rPr>
        <w:t xml:space="preserve"> </w:t>
      </w:r>
      <w:r w:rsidRPr="00481D2D">
        <w:rPr>
          <w:lang w:eastAsia="ja-JP"/>
        </w:rPr>
        <w:t>between type of emergency service and e</w:t>
      </w:r>
      <w:r w:rsidRPr="00481D2D">
        <w:rPr>
          <w:rFonts w:hint="eastAsia"/>
          <w:lang w:eastAsia="ja-JP"/>
        </w:rPr>
        <w:t xml:space="preserve">mergency </w:t>
      </w:r>
      <w:r w:rsidRPr="00481D2D">
        <w:rPr>
          <w:lang w:eastAsia="ja-JP"/>
        </w:rPr>
        <w:t>s</w:t>
      </w:r>
      <w:r w:rsidRPr="00481D2D">
        <w:rPr>
          <w:rFonts w:hint="eastAsia"/>
          <w:lang w:eastAsia="ja-JP"/>
        </w:rPr>
        <w:t>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0229A5" w:rsidRPr="00481D2D" w14:paraId="751FAF63" w14:textId="77777777" w:rsidTr="00C02720">
        <w:tc>
          <w:tcPr>
            <w:tcW w:w="4918" w:type="dxa"/>
            <w:shd w:val="clear" w:color="auto" w:fill="auto"/>
          </w:tcPr>
          <w:p w14:paraId="1F20B6EA" w14:textId="77777777" w:rsidR="000229A5" w:rsidRPr="00481D2D" w:rsidRDefault="000229A5" w:rsidP="000229A5">
            <w:pPr>
              <w:pStyle w:val="TAH"/>
              <w:rPr>
                <w:lang w:eastAsia="ja-JP"/>
              </w:rPr>
            </w:pPr>
            <w:r w:rsidRPr="00481D2D">
              <w:rPr>
                <w:lang w:eastAsia="ja-JP"/>
              </w:rPr>
              <w:t>Type of e</w:t>
            </w:r>
            <w:r w:rsidRPr="00481D2D">
              <w:rPr>
                <w:rFonts w:hint="eastAsia"/>
                <w:lang w:eastAsia="ja-JP"/>
              </w:rPr>
              <w:t xml:space="preserve">mergency </w:t>
            </w:r>
            <w:r w:rsidRPr="00481D2D">
              <w:rPr>
                <w:lang w:eastAsia="ja-JP"/>
              </w:rPr>
              <w:t>s</w:t>
            </w:r>
            <w:r w:rsidRPr="00481D2D">
              <w:rPr>
                <w:rFonts w:hint="eastAsia"/>
                <w:lang w:eastAsia="ja-JP"/>
              </w:rPr>
              <w:t>ervice</w:t>
            </w:r>
          </w:p>
        </w:tc>
        <w:tc>
          <w:tcPr>
            <w:tcW w:w="4919" w:type="dxa"/>
            <w:shd w:val="clear" w:color="auto" w:fill="auto"/>
          </w:tcPr>
          <w:p w14:paraId="4515EC86" w14:textId="77777777" w:rsidR="000229A5" w:rsidRPr="00481D2D" w:rsidRDefault="000229A5" w:rsidP="000229A5">
            <w:pPr>
              <w:pStyle w:val="TAH"/>
              <w:rPr>
                <w:lang w:eastAsia="ja-JP"/>
              </w:rPr>
            </w:pPr>
            <w:r w:rsidRPr="00481D2D">
              <w:rPr>
                <w:rFonts w:hint="eastAsia"/>
                <w:lang w:eastAsia="ja-JP"/>
              </w:rPr>
              <w:t xml:space="preserve">Emergency </w:t>
            </w:r>
            <w:r w:rsidRPr="00481D2D">
              <w:rPr>
                <w:lang w:eastAsia="ja-JP"/>
              </w:rPr>
              <w:t>s</w:t>
            </w:r>
            <w:r w:rsidRPr="00481D2D">
              <w:rPr>
                <w:rFonts w:hint="eastAsia"/>
                <w:lang w:eastAsia="ja-JP"/>
              </w:rPr>
              <w:t>ervice URN</w:t>
            </w:r>
          </w:p>
        </w:tc>
      </w:tr>
      <w:tr w:rsidR="000229A5" w:rsidRPr="00481D2D" w14:paraId="7B05B53F" w14:textId="77777777" w:rsidTr="00C02720">
        <w:tc>
          <w:tcPr>
            <w:tcW w:w="4918" w:type="dxa"/>
            <w:shd w:val="clear" w:color="auto" w:fill="auto"/>
          </w:tcPr>
          <w:p w14:paraId="5B985995" w14:textId="77777777" w:rsidR="000229A5" w:rsidRPr="00481D2D" w:rsidRDefault="000229A5" w:rsidP="000229A5">
            <w:pPr>
              <w:pStyle w:val="TAL"/>
              <w:rPr>
                <w:lang w:eastAsia="ja-JP"/>
              </w:rPr>
            </w:pPr>
            <w:r w:rsidRPr="00481D2D">
              <w:rPr>
                <w:rFonts w:hint="eastAsia"/>
                <w:lang w:eastAsia="ja-JP"/>
              </w:rPr>
              <w:t>Police</w:t>
            </w:r>
            <w:r w:rsidRPr="00481D2D">
              <w:rPr>
                <w:lang w:eastAsia="ja-JP"/>
              </w:rPr>
              <w:t xml:space="preserve"> </w:t>
            </w:r>
          </w:p>
        </w:tc>
        <w:tc>
          <w:tcPr>
            <w:tcW w:w="4919" w:type="dxa"/>
            <w:shd w:val="clear" w:color="auto" w:fill="auto"/>
          </w:tcPr>
          <w:p w14:paraId="7EB18344" w14:textId="77777777" w:rsidR="000229A5" w:rsidRPr="00481D2D" w:rsidRDefault="000229A5" w:rsidP="000229A5">
            <w:pPr>
              <w:pStyle w:val="TAL"/>
              <w:rPr>
                <w:lang w:eastAsia="ja-JP"/>
              </w:rPr>
            </w:pPr>
            <w:proofErr w:type="spellStart"/>
            <w:r w:rsidRPr="00481D2D">
              <w:rPr>
                <w:lang w:eastAsia="ja-JP"/>
              </w:rPr>
              <w:t>urn:service:</w:t>
            </w:r>
            <w:r w:rsidRPr="00481D2D">
              <w:rPr>
                <w:rFonts w:hint="eastAsia"/>
                <w:lang w:eastAsia="ja-JP"/>
              </w:rPr>
              <w:t>sos.police</w:t>
            </w:r>
            <w:proofErr w:type="spellEnd"/>
          </w:p>
        </w:tc>
      </w:tr>
      <w:tr w:rsidR="000229A5" w:rsidRPr="00481D2D" w14:paraId="0D05144C" w14:textId="77777777" w:rsidTr="00C02720">
        <w:tc>
          <w:tcPr>
            <w:tcW w:w="4918" w:type="dxa"/>
            <w:shd w:val="clear" w:color="auto" w:fill="auto"/>
          </w:tcPr>
          <w:p w14:paraId="2507214F" w14:textId="77777777" w:rsidR="000229A5" w:rsidRPr="00481D2D" w:rsidRDefault="000229A5" w:rsidP="000229A5">
            <w:pPr>
              <w:pStyle w:val="TAL"/>
              <w:rPr>
                <w:lang w:eastAsia="ja-JP"/>
              </w:rPr>
            </w:pPr>
            <w:r w:rsidRPr="00481D2D">
              <w:rPr>
                <w:rFonts w:hint="eastAsia"/>
                <w:lang w:eastAsia="ja-JP"/>
              </w:rPr>
              <w:t>Ambulance</w:t>
            </w:r>
            <w:r w:rsidRPr="00481D2D">
              <w:rPr>
                <w:lang w:eastAsia="ja-JP"/>
              </w:rPr>
              <w:t xml:space="preserve"> </w:t>
            </w:r>
          </w:p>
        </w:tc>
        <w:tc>
          <w:tcPr>
            <w:tcW w:w="4919" w:type="dxa"/>
            <w:shd w:val="clear" w:color="auto" w:fill="auto"/>
          </w:tcPr>
          <w:p w14:paraId="1D958B13" w14:textId="77777777" w:rsidR="000229A5" w:rsidRPr="00481D2D" w:rsidRDefault="000229A5" w:rsidP="000229A5">
            <w:pPr>
              <w:pStyle w:val="TAL"/>
              <w:rPr>
                <w:lang w:eastAsia="ja-JP"/>
              </w:rPr>
            </w:pPr>
            <w:proofErr w:type="spellStart"/>
            <w:r w:rsidRPr="00481D2D">
              <w:rPr>
                <w:lang w:eastAsia="ja-JP"/>
              </w:rPr>
              <w:t>urn:service:</w:t>
            </w:r>
            <w:r w:rsidRPr="00481D2D">
              <w:rPr>
                <w:rFonts w:hint="eastAsia"/>
                <w:lang w:eastAsia="ja-JP"/>
              </w:rPr>
              <w:t>sos.ambulance</w:t>
            </w:r>
            <w:proofErr w:type="spellEnd"/>
          </w:p>
        </w:tc>
      </w:tr>
      <w:tr w:rsidR="000229A5" w:rsidRPr="00481D2D" w14:paraId="7D96849F" w14:textId="77777777" w:rsidTr="00C02720">
        <w:tc>
          <w:tcPr>
            <w:tcW w:w="4918" w:type="dxa"/>
            <w:shd w:val="clear" w:color="auto" w:fill="auto"/>
          </w:tcPr>
          <w:p w14:paraId="16E86A86" w14:textId="77777777" w:rsidR="000229A5" w:rsidRPr="00481D2D" w:rsidRDefault="000229A5" w:rsidP="000229A5">
            <w:pPr>
              <w:pStyle w:val="TAL"/>
              <w:rPr>
                <w:lang w:eastAsia="ja-JP"/>
              </w:rPr>
            </w:pPr>
            <w:r w:rsidRPr="00481D2D">
              <w:rPr>
                <w:rFonts w:hint="eastAsia"/>
                <w:lang w:eastAsia="ja-JP"/>
              </w:rPr>
              <w:t>Fire Brigade</w:t>
            </w:r>
            <w:r w:rsidRPr="00481D2D">
              <w:rPr>
                <w:lang w:eastAsia="ja-JP"/>
              </w:rPr>
              <w:t xml:space="preserve"> </w:t>
            </w:r>
          </w:p>
        </w:tc>
        <w:tc>
          <w:tcPr>
            <w:tcW w:w="4919" w:type="dxa"/>
            <w:shd w:val="clear" w:color="auto" w:fill="auto"/>
          </w:tcPr>
          <w:p w14:paraId="6D4B5205" w14:textId="77777777" w:rsidR="000229A5" w:rsidRPr="00481D2D" w:rsidRDefault="000229A5" w:rsidP="000229A5">
            <w:pPr>
              <w:pStyle w:val="TAL"/>
              <w:rPr>
                <w:lang w:eastAsia="ja-JP"/>
              </w:rPr>
            </w:pPr>
            <w:proofErr w:type="spellStart"/>
            <w:r w:rsidRPr="00481D2D">
              <w:rPr>
                <w:lang w:eastAsia="ja-JP"/>
              </w:rPr>
              <w:t>urn:service:</w:t>
            </w:r>
            <w:r w:rsidRPr="00481D2D">
              <w:rPr>
                <w:rFonts w:hint="eastAsia"/>
                <w:lang w:eastAsia="ja-JP"/>
              </w:rPr>
              <w:t>sos.fire</w:t>
            </w:r>
            <w:proofErr w:type="spellEnd"/>
          </w:p>
        </w:tc>
      </w:tr>
      <w:tr w:rsidR="000229A5" w:rsidRPr="00481D2D" w14:paraId="64E390DC" w14:textId="77777777" w:rsidTr="00C02720">
        <w:tc>
          <w:tcPr>
            <w:tcW w:w="4918" w:type="dxa"/>
            <w:shd w:val="clear" w:color="auto" w:fill="auto"/>
          </w:tcPr>
          <w:p w14:paraId="126ABCE1" w14:textId="77777777" w:rsidR="000229A5" w:rsidRPr="00481D2D" w:rsidRDefault="000229A5" w:rsidP="000229A5">
            <w:pPr>
              <w:pStyle w:val="TAL"/>
              <w:rPr>
                <w:lang w:eastAsia="ja-JP"/>
              </w:rPr>
            </w:pPr>
            <w:r w:rsidRPr="00481D2D">
              <w:rPr>
                <w:rFonts w:hint="eastAsia"/>
                <w:lang w:eastAsia="ja-JP"/>
              </w:rPr>
              <w:t>Marine Guard</w:t>
            </w:r>
            <w:r w:rsidRPr="00481D2D">
              <w:rPr>
                <w:lang w:eastAsia="ja-JP"/>
              </w:rPr>
              <w:t xml:space="preserve"> </w:t>
            </w:r>
          </w:p>
        </w:tc>
        <w:tc>
          <w:tcPr>
            <w:tcW w:w="4919" w:type="dxa"/>
            <w:shd w:val="clear" w:color="auto" w:fill="auto"/>
          </w:tcPr>
          <w:p w14:paraId="23DCB39F" w14:textId="77777777" w:rsidR="000229A5" w:rsidRPr="00481D2D" w:rsidRDefault="000229A5" w:rsidP="000229A5">
            <w:pPr>
              <w:pStyle w:val="TAL"/>
              <w:rPr>
                <w:lang w:eastAsia="ja-JP"/>
              </w:rPr>
            </w:pPr>
            <w:proofErr w:type="spellStart"/>
            <w:r w:rsidRPr="00481D2D">
              <w:rPr>
                <w:lang w:eastAsia="ja-JP"/>
              </w:rPr>
              <w:t>urn:service:</w:t>
            </w:r>
            <w:r w:rsidRPr="00481D2D">
              <w:rPr>
                <w:rFonts w:hint="eastAsia"/>
                <w:lang w:eastAsia="ja-JP"/>
              </w:rPr>
              <w:t>sos.marine</w:t>
            </w:r>
            <w:proofErr w:type="spellEnd"/>
          </w:p>
        </w:tc>
      </w:tr>
      <w:tr w:rsidR="000229A5" w:rsidRPr="00481D2D" w14:paraId="2174A1E4" w14:textId="77777777" w:rsidTr="00C02720">
        <w:tc>
          <w:tcPr>
            <w:tcW w:w="4918" w:type="dxa"/>
            <w:shd w:val="clear" w:color="auto" w:fill="auto"/>
          </w:tcPr>
          <w:p w14:paraId="0939274F" w14:textId="77777777" w:rsidR="000229A5" w:rsidRPr="00481D2D" w:rsidRDefault="000229A5" w:rsidP="000229A5">
            <w:pPr>
              <w:pStyle w:val="TAL"/>
              <w:rPr>
                <w:lang w:eastAsia="ja-JP"/>
              </w:rPr>
            </w:pPr>
            <w:r w:rsidRPr="00481D2D">
              <w:rPr>
                <w:rFonts w:hint="eastAsia"/>
                <w:lang w:eastAsia="ja-JP"/>
              </w:rPr>
              <w:t>Mountain Rescue</w:t>
            </w:r>
            <w:r w:rsidRPr="00481D2D">
              <w:rPr>
                <w:lang w:eastAsia="ja-JP"/>
              </w:rPr>
              <w:t xml:space="preserve"> </w:t>
            </w:r>
          </w:p>
        </w:tc>
        <w:tc>
          <w:tcPr>
            <w:tcW w:w="4919" w:type="dxa"/>
            <w:shd w:val="clear" w:color="auto" w:fill="auto"/>
          </w:tcPr>
          <w:p w14:paraId="70A5BDF0" w14:textId="77777777" w:rsidR="000229A5" w:rsidRPr="00481D2D" w:rsidRDefault="000229A5" w:rsidP="000229A5">
            <w:pPr>
              <w:pStyle w:val="TAL"/>
              <w:rPr>
                <w:lang w:eastAsia="ja-JP"/>
              </w:rPr>
            </w:pPr>
            <w:proofErr w:type="spellStart"/>
            <w:r w:rsidRPr="00481D2D">
              <w:rPr>
                <w:lang w:eastAsia="ja-JP"/>
              </w:rPr>
              <w:t>urn:service:</w:t>
            </w:r>
            <w:r w:rsidRPr="00481D2D">
              <w:rPr>
                <w:rFonts w:hint="eastAsia"/>
                <w:lang w:eastAsia="ja-JP"/>
              </w:rPr>
              <w:t>sos.mountain</w:t>
            </w:r>
            <w:proofErr w:type="spellEnd"/>
          </w:p>
        </w:tc>
      </w:tr>
    </w:tbl>
    <w:p w14:paraId="12736B7E" w14:textId="77777777" w:rsidR="000229A5" w:rsidRPr="00481D2D" w:rsidRDefault="000229A5" w:rsidP="000229A5"/>
    <w:p w14:paraId="70EF7512" w14:textId="77777777" w:rsidR="006074DA" w:rsidRPr="00481D2D" w:rsidRDefault="006074DA" w:rsidP="006074DA">
      <w:pPr>
        <w:pStyle w:val="NO"/>
        <w:rPr>
          <w:rFonts w:eastAsia="MS Mincho"/>
          <w:lang w:eastAsia="ar-SA"/>
        </w:rPr>
      </w:pPr>
      <w:r w:rsidRPr="00481D2D">
        <w:rPr>
          <w:rFonts w:eastAsia="MS Mincho"/>
          <w:lang w:eastAsia="ar-SA"/>
        </w:rPr>
        <w:t>NOTE </w:t>
      </w:r>
      <w:r w:rsidR="001E245D" w:rsidRPr="00481D2D">
        <w:rPr>
          <w:rFonts w:eastAsia="MS Mincho"/>
          <w:lang w:eastAsia="ar-SA"/>
        </w:rPr>
        <w:t>1</w:t>
      </w:r>
      <w:r w:rsidRPr="00481D2D">
        <w:rPr>
          <w:rFonts w:eastAsia="MS Mincho"/>
          <w:lang w:eastAsia="ar-SA"/>
        </w:rPr>
        <w:t>:</w:t>
      </w:r>
      <w:r w:rsidRPr="00481D2D">
        <w:rPr>
          <w:rFonts w:eastAsia="MS Mincho"/>
          <w:lang w:eastAsia="ar-SA"/>
        </w:rPr>
        <w:tab/>
        <w:t>It is not possible for a UE to indicate more than one type of emergency service in an emergency service URN.</w:t>
      </w:r>
    </w:p>
    <w:p w14:paraId="2D6B2B80" w14:textId="77777777" w:rsidR="00881914" w:rsidRPr="00481D2D" w:rsidRDefault="00881914" w:rsidP="00881914">
      <w:r w:rsidRPr="00481D2D">
        <w:t xml:space="preserve">If </w:t>
      </w:r>
      <w:r w:rsidR="00BE0995" w:rsidRPr="00481D2D">
        <w:rPr>
          <w:color w:val="000000"/>
        </w:rPr>
        <w:t>an</w:t>
      </w:r>
      <w:r w:rsidRPr="00481D2D">
        <w:t xml:space="preserve"> IP-CAN</w:t>
      </w:r>
      <w:r w:rsidR="00BE0995" w:rsidRPr="00481D2D">
        <w:rPr>
          <w:color w:val="000000"/>
        </w:rPr>
        <w:t>, capable of providing local emergency numbers,</w:t>
      </w:r>
      <w:r w:rsidRPr="00481D2D">
        <w:t xml:space="preserve"> did not provide a local emergency number that matches the dialled number (see subclause 5.1.6.1) and multiple types of emergency service can be derived for a dialled number from the information configured on the USIM then:</w:t>
      </w:r>
    </w:p>
    <w:p w14:paraId="0370A000" w14:textId="77777777" w:rsidR="00881914" w:rsidRPr="00481D2D" w:rsidRDefault="00881914" w:rsidP="00881914">
      <w:pPr>
        <w:pStyle w:val="B1"/>
      </w:pPr>
      <w:r w:rsidRPr="00481D2D">
        <w:t>-</w:t>
      </w:r>
      <w:r w:rsidRPr="00481D2D">
        <w:tab/>
        <w:t>if the UE is in the HPLMN, the UE shall map any one of these types of emergency service to an emergency service URN as specified in table B.2.2.6.1; and</w:t>
      </w:r>
    </w:p>
    <w:p w14:paraId="12B6D2F4" w14:textId="77777777" w:rsidR="00881914" w:rsidRPr="00481D2D" w:rsidRDefault="00881914" w:rsidP="00881914">
      <w:pPr>
        <w:pStyle w:val="B1"/>
      </w:pPr>
      <w:r w:rsidRPr="00481D2D">
        <w:t>-</w:t>
      </w:r>
      <w:r w:rsidRPr="00481D2D">
        <w:tab/>
        <w:t>if the UE is in the VPLMN, the UE shall select "</w:t>
      </w:r>
      <w:proofErr w:type="spellStart"/>
      <w:r w:rsidRPr="00481D2D">
        <w:t>urn:service:sos</w:t>
      </w:r>
      <w:proofErr w:type="spellEnd"/>
      <w:r w:rsidRPr="00481D2D">
        <w:t>".</w:t>
      </w:r>
    </w:p>
    <w:p w14:paraId="0AC7A1E7" w14:textId="77777777" w:rsidR="00AB6B74" w:rsidRPr="00481D2D" w:rsidRDefault="00AB6B74" w:rsidP="00AB6B74">
      <w:pPr>
        <w:pStyle w:val="NO"/>
      </w:pPr>
      <w:r w:rsidRPr="00481D2D">
        <w:t>NOTE </w:t>
      </w:r>
      <w:r w:rsidR="001E245D" w:rsidRPr="00481D2D">
        <w:t>2</w:t>
      </w:r>
      <w:r w:rsidRPr="00481D2D">
        <w:t>:</w:t>
      </w:r>
      <w:r w:rsidRPr="00481D2D">
        <w:tab/>
        <w:t>If the Non-3GPP emergency number indicator within the Non-3GPP NW provided policies IE (see 3GPP TS 24.008 [8]) provided through registration procedures over 3GPP access is set to "use of non-3GPP emergency numbers permitted", the UE also considers WLAN provided local emergency numbers (see 3GPP TS 24.302 [8U], subclause 4.7). If the Non-3GPP NW provided policies IE provided through registration procedures over 3GPP access is set to "use of non-3GPP emergency numbers not permitted", the UE does not consider WLAN provided local emergency numbers. If the Non-3GPP NW provided policies IE is not provided through registration procedures over 3GPP access, the UE does not consider WLAN provided local emergency numbers.</w:t>
      </w:r>
    </w:p>
    <w:p w14:paraId="279AC46E" w14:textId="77777777" w:rsidR="00881914" w:rsidRPr="00481D2D" w:rsidRDefault="00881914" w:rsidP="00881914">
      <w:r w:rsidRPr="00481D2D">
        <w:t xml:space="preserve">If </w:t>
      </w:r>
      <w:r w:rsidR="00BE0995" w:rsidRPr="00481D2D">
        <w:rPr>
          <w:color w:val="000000"/>
        </w:rPr>
        <w:t>an</w:t>
      </w:r>
      <w:r w:rsidRPr="00481D2D">
        <w:t xml:space="preserve"> IP-CAN</w:t>
      </w:r>
      <w:r w:rsidR="00BE0995" w:rsidRPr="00481D2D">
        <w:rPr>
          <w:color w:val="000000"/>
        </w:rPr>
        <w:t>, capable of providing local emergency numbers,</w:t>
      </w:r>
      <w:r w:rsidRPr="00481D2D">
        <w:t xml:space="preserve"> provided a local emergency number that matches the dialled number (see subclause 5.1.6.1), and:</w:t>
      </w:r>
    </w:p>
    <w:p w14:paraId="776E7B8F" w14:textId="77777777" w:rsidR="00881914" w:rsidRPr="00481D2D" w:rsidRDefault="00881914" w:rsidP="00881914">
      <w:pPr>
        <w:pStyle w:val="B1"/>
      </w:pPr>
      <w:r w:rsidRPr="00481D2D">
        <w:t>-</w:t>
      </w:r>
      <w:r w:rsidRPr="00481D2D">
        <w:tab/>
        <w:t>if the UE can derive one or more types of emergency service from the information received from the IP-CAN for the dialled number and the UE cannot derive types of emergency service from the information configured on the USIM for the dialled number; or</w:t>
      </w:r>
    </w:p>
    <w:p w14:paraId="648727B7" w14:textId="77777777" w:rsidR="00881914" w:rsidRPr="00481D2D" w:rsidRDefault="00881914" w:rsidP="00881914">
      <w:pPr>
        <w:pStyle w:val="B1"/>
      </w:pPr>
      <w:r w:rsidRPr="00481D2D">
        <w:t>-</w:t>
      </w:r>
      <w:r w:rsidRPr="00481D2D">
        <w:tab/>
        <w:t>if the UE is able to derive identical types of emergency service from both the information received from the IP-CAN for the dialled number and from the information configured on the USIM for the dialled number,</w:t>
      </w:r>
    </w:p>
    <w:p w14:paraId="300B809B" w14:textId="77777777" w:rsidR="00881914" w:rsidRPr="00481D2D" w:rsidRDefault="00881914" w:rsidP="00881914">
      <w:r w:rsidRPr="00481D2D">
        <w:t>then the UE shall map any one of these emergency service types to an e</w:t>
      </w:r>
      <w:r w:rsidRPr="00481D2D">
        <w:rPr>
          <w:rFonts w:eastAsia="MS Mincho" w:hint="eastAsia"/>
          <w:lang w:eastAsia="ja-JP"/>
        </w:rPr>
        <w:t xml:space="preserve">mergency </w:t>
      </w:r>
      <w:r w:rsidRPr="00481D2D">
        <w:rPr>
          <w:rFonts w:eastAsia="MS Mincho"/>
          <w:lang w:eastAsia="ja-JP"/>
        </w:rPr>
        <w:t>s</w:t>
      </w:r>
      <w:r w:rsidRPr="00481D2D">
        <w:rPr>
          <w:rFonts w:eastAsia="MS Mincho" w:hint="eastAsia"/>
          <w:lang w:eastAsia="ja-JP"/>
        </w:rPr>
        <w:t>ervice URN</w:t>
      </w:r>
      <w:r w:rsidRPr="00481D2D">
        <w:rPr>
          <w:rFonts w:eastAsia="MS Mincho"/>
          <w:lang w:eastAsia="ja-JP"/>
        </w:rPr>
        <w:t xml:space="preserve"> </w:t>
      </w:r>
      <w:r w:rsidRPr="00481D2D">
        <w:t>as specified in table B.2.2.6.1.</w:t>
      </w:r>
    </w:p>
    <w:p w14:paraId="44518E14" w14:textId="77777777" w:rsidR="000229A5" w:rsidRPr="00481D2D" w:rsidRDefault="000229A5" w:rsidP="00301B6E">
      <w:pPr>
        <w:pStyle w:val="NO"/>
      </w:pPr>
      <w:r w:rsidRPr="00481D2D">
        <w:t>NOTE </w:t>
      </w:r>
      <w:r w:rsidR="001E245D" w:rsidRPr="00481D2D">
        <w:t>3</w:t>
      </w:r>
      <w:r w:rsidRPr="00481D2D">
        <w:t>:</w:t>
      </w:r>
      <w:r w:rsidRPr="00481D2D">
        <w:tab/>
        <w:t xml:space="preserve">How the UE resolves clashes where an emergency number is associated with one or more different </w:t>
      </w:r>
      <w:r w:rsidR="00881914" w:rsidRPr="00481D2D">
        <w:t xml:space="preserve">types of </w:t>
      </w:r>
      <w:r w:rsidRPr="00481D2D">
        <w:t xml:space="preserve">emergency service configured in the USIM and in information received from the </w:t>
      </w:r>
      <w:r w:rsidR="00301B6E" w:rsidRPr="00481D2D">
        <w:t xml:space="preserve">core </w:t>
      </w:r>
      <w:r w:rsidRPr="00481D2D">
        <w:t>network, is implementation dependent.</w:t>
      </w:r>
    </w:p>
    <w:p w14:paraId="07C471F5" w14:textId="77777777" w:rsidR="001E245D" w:rsidRPr="00481D2D" w:rsidRDefault="001E245D" w:rsidP="005D46C4">
      <w:pPr>
        <w:pStyle w:val="Heading4"/>
      </w:pPr>
      <w:bookmarkStart w:id="3688" w:name="_CRB_2_2_6_1B"/>
      <w:bookmarkStart w:id="3689" w:name="_Toc146257729"/>
      <w:bookmarkEnd w:id="3688"/>
      <w:r w:rsidRPr="00481D2D">
        <w:t>B.2.2.6.1B</w:t>
      </w:r>
      <w:r w:rsidRPr="00481D2D">
        <w:tab/>
      </w:r>
      <w:r w:rsidRPr="00481D2D">
        <w:rPr>
          <w:lang w:eastAsia="ja-JP"/>
        </w:rPr>
        <w:t xml:space="preserve">Type of emergency service derived from extended local </w:t>
      </w:r>
      <w:r w:rsidRPr="00481D2D">
        <w:t>emergency number list</w:t>
      </w:r>
      <w:bookmarkEnd w:id="3689"/>
    </w:p>
    <w:p w14:paraId="16546B92" w14:textId="77777777" w:rsidR="00F85BBF" w:rsidRPr="00481D2D" w:rsidRDefault="00F85BBF" w:rsidP="00F85BBF">
      <w:pPr>
        <w:rPr>
          <w:rFonts w:eastAsia="MS Mincho"/>
          <w:lang w:eastAsia="ja-JP"/>
        </w:rPr>
      </w:pPr>
      <w:r w:rsidRPr="00481D2D">
        <w:rPr>
          <w:rFonts w:eastAsia="MS Mincho"/>
          <w:lang w:eastAsia="ja-JP"/>
        </w:rPr>
        <w:t>Void</w:t>
      </w:r>
    </w:p>
    <w:p w14:paraId="3FAF6FEB" w14:textId="77777777" w:rsidR="00C16614" w:rsidRPr="00481D2D" w:rsidRDefault="00C16614" w:rsidP="005D46C4">
      <w:pPr>
        <w:pStyle w:val="Heading4"/>
      </w:pPr>
      <w:bookmarkStart w:id="3690" w:name="_CRB_2_2_6_2"/>
      <w:bookmarkStart w:id="3691" w:name="_Toc146257730"/>
      <w:bookmarkEnd w:id="3690"/>
      <w:r w:rsidRPr="00481D2D">
        <w:t>B.2.2.6.2</w:t>
      </w:r>
      <w:r w:rsidRPr="00481D2D">
        <w:tab/>
      </w:r>
      <w:proofErr w:type="spellStart"/>
      <w:r w:rsidRPr="00481D2D">
        <w:t>eCall</w:t>
      </w:r>
      <w:proofErr w:type="spellEnd"/>
      <w:r w:rsidRPr="00481D2D">
        <w:t xml:space="preserve"> type of emergency service</w:t>
      </w:r>
      <w:bookmarkEnd w:id="3691"/>
    </w:p>
    <w:p w14:paraId="486566D5" w14:textId="77777777" w:rsidR="00C16614" w:rsidRPr="00481D2D" w:rsidRDefault="00C16614" w:rsidP="00C16614">
      <w:r w:rsidRPr="00481D2D">
        <w:t>The UE shall not send an INVITE request with Request-URI set to "</w:t>
      </w:r>
      <w:proofErr w:type="spellStart"/>
      <w:r w:rsidRPr="00481D2D">
        <w:t>urn:service:sos.ecall.manual</w:t>
      </w:r>
      <w:proofErr w:type="spellEnd"/>
      <w:r w:rsidRPr="00481D2D">
        <w:t>" or "</w:t>
      </w:r>
      <w:proofErr w:type="spellStart"/>
      <w:r w:rsidRPr="00481D2D">
        <w:t>urn:service:sos.ecall.automatic</w:t>
      </w:r>
      <w:proofErr w:type="spellEnd"/>
      <w:r w:rsidRPr="00481D2D">
        <w:t>".</w:t>
      </w:r>
    </w:p>
    <w:p w14:paraId="7526D8C2" w14:textId="77777777" w:rsidR="00D246B1" w:rsidRPr="00481D2D" w:rsidRDefault="00D246B1" w:rsidP="005D46C4">
      <w:pPr>
        <w:pStyle w:val="Heading4"/>
      </w:pPr>
      <w:bookmarkStart w:id="3692" w:name="_CRB_2_2_6_3"/>
      <w:bookmarkStart w:id="3693" w:name="_Toc146257731"/>
      <w:bookmarkEnd w:id="3692"/>
      <w:r w:rsidRPr="00481D2D">
        <w:t>B.2.2.6.3</w:t>
      </w:r>
      <w:r w:rsidRPr="00481D2D">
        <w:tab/>
        <w:t>Current location discovery during an emergency call</w:t>
      </w:r>
      <w:bookmarkEnd w:id="3693"/>
    </w:p>
    <w:p w14:paraId="6E569371" w14:textId="77777777" w:rsidR="00D246B1" w:rsidRPr="00481D2D" w:rsidRDefault="00D246B1" w:rsidP="00C16614">
      <w:r w:rsidRPr="00481D2D">
        <w:t>Void.</w:t>
      </w:r>
    </w:p>
    <w:p w14:paraId="0A6357C1" w14:textId="77777777" w:rsidR="0069616B" w:rsidRPr="00481D2D" w:rsidRDefault="0069616B" w:rsidP="005D46C4">
      <w:pPr>
        <w:pStyle w:val="Heading1"/>
      </w:pPr>
      <w:bookmarkStart w:id="3694" w:name="_CRB_2A"/>
      <w:bookmarkStart w:id="3695" w:name="_Toc146257732"/>
      <w:bookmarkEnd w:id="3694"/>
      <w:r w:rsidRPr="00481D2D">
        <w:t>B.2A</w:t>
      </w:r>
      <w:r w:rsidRPr="00481D2D">
        <w:tab/>
        <w:t>Usage of SDP</w:t>
      </w:r>
      <w:bookmarkEnd w:id="3695"/>
    </w:p>
    <w:p w14:paraId="202A4AC7" w14:textId="77777777" w:rsidR="00717796" w:rsidRPr="00481D2D" w:rsidRDefault="00717796" w:rsidP="005D46C4">
      <w:pPr>
        <w:pStyle w:val="Heading2"/>
        <w:rPr>
          <w:snapToGrid w:val="0"/>
        </w:rPr>
      </w:pPr>
      <w:bookmarkStart w:id="3696" w:name="_CRB_2A_0"/>
      <w:bookmarkStart w:id="3697" w:name="_Toc146257733"/>
      <w:bookmarkEnd w:id="3696"/>
      <w:r w:rsidRPr="00481D2D">
        <w:t>B.2A.0</w:t>
      </w:r>
      <w:r w:rsidRPr="00481D2D">
        <w:rPr>
          <w:snapToGrid w:val="0"/>
        </w:rPr>
        <w:tab/>
        <w:t>General</w:t>
      </w:r>
      <w:bookmarkEnd w:id="3697"/>
    </w:p>
    <w:p w14:paraId="11836899" w14:textId="77777777" w:rsidR="00CD7EDA" w:rsidRPr="00481D2D" w:rsidRDefault="00717796" w:rsidP="00CD7EDA">
      <w:pPr>
        <w:pStyle w:val="NO"/>
      </w:pPr>
      <w:r w:rsidRPr="00481D2D">
        <w:t>NOTE:</w:t>
      </w:r>
      <w:r w:rsidRPr="00481D2D">
        <w:tab/>
      </w:r>
      <w:r w:rsidR="00CD7EDA" w:rsidRPr="00481D2D">
        <w:t>When:</w:t>
      </w:r>
    </w:p>
    <w:p w14:paraId="795060D0" w14:textId="77777777" w:rsidR="00CD7EDA" w:rsidRPr="00481D2D" w:rsidRDefault="00CD7EDA" w:rsidP="00CD7EDA">
      <w:pPr>
        <w:pStyle w:val="B4"/>
      </w:pPr>
      <w:r w:rsidRPr="00481D2D">
        <w:t>-</w:t>
      </w:r>
      <w:r w:rsidRPr="00481D2D">
        <w:tab/>
        <w:t>establishing a session which is not an emergency session; or</w:t>
      </w:r>
    </w:p>
    <w:p w14:paraId="1B9F0459" w14:textId="77777777" w:rsidR="00CD7EDA" w:rsidRPr="00481D2D" w:rsidRDefault="00CD7EDA" w:rsidP="00CD7EDA">
      <w:pPr>
        <w:pStyle w:val="B4"/>
      </w:pPr>
      <w:r w:rsidRPr="00481D2D">
        <w:t>-</w:t>
      </w:r>
      <w:r w:rsidRPr="00481D2D">
        <w:tab/>
        <w:t>modifying a session which is not an emergency session;</w:t>
      </w:r>
    </w:p>
    <w:p w14:paraId="3E769CAE" w14:textId="77777777" w:rsidR="00717796" w:rsidRPr="00481D2D" w:rsidRDefault="00CD7EDA" w:rsidP="00CD7EDA">
      <w:pPr>
        <w:pStyle w:val="NO"/>
      </w:pPr>
      <w:r w:rsidRPr="00481D2D">
        <w:tab/>
        <w:t xml:space="preserve">and if the </w:t>
      </w:r>
      <w:proofErr w:type="spellStart"/>
      <w:r w:rsidRPr="00481D2D">
        <w:t>IMSVoPS</w:t>
      </w:r>
      <w:proofErr w:type="spellEnd"/>
      <w:r w:rsidRPr="00481D2D">
        <w:t xml:space="preserve"> indicator is received in the "Network feature support" Information Element (see 3GPP TS 24.008 [8]), the </w:t>
      </w:r>
      <w:r w:rsidR="00717796" w:rsidRPr="00481D2D">
        <w:t xml:space="preserve">UE constructs SDP based on the restrictions indicated in the </w:t>
      </w:r>
      <w:proofErr w:type="spellStart"/>
      <w:r w:rsidR="00717796" w:rsidRPr="00481D2D">
        <w:t>IMSVoPS</w:t>
      </w:r>
      <w:proofErr w:type="spellEnd"/>
      <w:r w:rsidR="00717796" w:rsidRPr="00481D2D">
        <w:t xml:space="preserve"> indicator. Regardless whether the </w:t>
      </w:r>
      <w:proofErr w:type="spellStart"/>
      <w:r w:rsidR="00717796" w:rsidRPr="00481D2D">
        <w:t>IMSVoPS</w:t>
      </w:r>
      <w:proofErr w:type="spellEnd"/>
      <w:r w:rsidR="00717796" w:rsidRPr="00481D2D">
        <w:t xml:space="preserve"> indicator indicating voice is supported or not, m-lines can be set to "audio" and exclude voice code</w:t>
      </w:r>
      <w:r w:rsidR="00630EA8" w:rsidRPr="00481D2D">
        <w:t>c</w:t>
      </w:r>
      <w:r w:rsidR="00717796" w:rsidRPr="00481D2D">
        <w:t>s from the SDP answer or SDP offer.</w:t>
      </w:r>
    </w:p>
    <w:p w14:paraId="67658A96" w14:textId="77777777" w:rsidR="0069616B" w:rsidRPr="00481D2D" w:rsidRDefault="0069616B" w:rsidP="005D46C4">
      <w:pPr>
        <w:pStyle w:val="Heading2"/>
      </w:pPr>
      <w:bookmarkStart w:id="3698" w:name="_CRB_2A_1"/>
      <w:bookmarkStart w:id="3699" w:name="_Toc146257734"/>
      <w:bookmarkEnd w:id="3698"/>
      <w:r w:rsidRPr="00481D2D">
        <w:t>B.2A.1</w:t>
      </w:r>
      <w:r w:rsidRPr="00481D2D">
        <w:tab/>
        <w:t xml:space="preserve">Impact on SDP offer / answer of activation or modification of PDP contexts for media by the </w:t>
      </w:r>
      <w:r w:rsidR="00301B6E" w:rsidRPr="00481D2D">
        <w:t xml:space="preserve">core </w:t>
      </w:r>
      <w:r w:rsidRPr="00481D2D">
        <w:t>network</w:t>
      </w:r>
      <w:bookmarkEnd w:id="3699"/>
    </w:p>
    <w:p w14:paraId="3D82925B" w14:textId="77777777" w:rsidR="0069616B" w:rsidRPr="00481D2D" w:rsidRDefault="0069616B" w:rsidP="0069616B">
      <w:r w:rsidRPr="00481D2D">
        <w:t xml:space="preserve">If due to the activation of PDP context from the </w:t>
      </w:r>
      <w:r w:rsidR="00301B6E" w:rsidRPr="00481D2D">
        <w:t xml:space="preserve">core </w:t>
      </w:r>
      <w:r w:rsidRPr="00481D2D">
        <w:t>network the related SDP media description needs to be changed the UE shall update the related SDP information by sending</w:t>
      </w:r>
      <w:r w:rsidR="00B6428F" w:rsidRPr="00481D2D">
        <w:t>, within a SIP request,</w:t>
      </w:r>
      <w:r w:rsidRPr="00481D2D">
        <w:t xml:space="preserve"> a new SDP offer </w:t>
      </w:r>
      <w:r w:rsidR="00B6428F" w:rsidRPr="00481D2D">
        <w:t>for each of the existing SIP dialogs</w:t>
      </w:r>
      <w:r w:rsidRPr="00481D2D">
        <w:t>,</w:t>
      </w:r>
    </w:p>
    <w:p w14:paraId="55357C2F" w14:textId="77777777" w:rsidR="0069616B" w:rsidRPr="00481D2D" w:rsidRDefault="0069616B" w:rsidP="0069616B">
      <w:r w:rsidRPr="00481D2D">
        <w:t xml:space="preserve">If the UE receives a modification request from the </w:t>
      </w:r>
      <w:r w:rsidR="00301B6E" w:rsidRPr="00481D2D">
        <w:t xml:space="preserve">core </w:t>
      </w:r>
      <w:r w:rsidRPr="00481D2D">
        <w:t>network for a PDP context that is used for one or more media streams in an ongoing SIP session, the UE shall:</w:t>
      </w:r>
    </w:p>
    <w:p w14:paraId="7FE9E9B7" w14:textId="77777777" w:rsidR="0069616B" w:rsidRPr="00481D2D" w:rsidRDefault="0069616B" w:rsidP="0069616B">
      <w:pPr>
        <w:pStyle w:val="B1"/>
      </w:pPr>
      <w:r w:rsidRPr="00481D2D">
        <w:t>1)</w:t>
      </w:r>
      <w:r w:rsidRPr="00481D2D">
        <w:tab/>
        <w:t>if, due to the modification of the PDP context, the related SDP media description need to be changed, update the related SDP information by sending</w:t>
      </w:r>
      <w:r w:rsidR="00B6428F" w:rsidRPr="00481D2D">
        <w:t>, with in a SIP request,</w:t>
      </w:r>
      <w:r w:rsidRPr="00481D2D">
        <w:t xml:space="preserve"> a new SDP offer</w:t>
      </w:r>
      <w:r w:rsidR="00B6428F" w:rsidRPr="00481D2D">
        <w:t xml:space="preserve"> for each of the existing SIP dialogs</w:t>
      </w:r>
      <w:r w:rsidRPr="00481D2D">
        <w:t xml:space="preserve"> , and respond to the PDP context modification request.</w:t>
      </w:r>
    </w:p>
    <w:p w14:paraId="4BB81F18" w14:textId="77777777" w:rsidR="0069616B" w:rsidRPr="00481D2D" w:rsidRDefault="0069616B" w:rsidP="0069616B">
      <w:pPr>
        <w:pStyle w:val="NO"/>
      </w:pPr>
      <w:r w:rsidRPr="00481D2D">
        <w:t>NOTE:</w:t>
      </w:r>
      <w:r w:rsidRPr="00481D2D">
        <w:tab/>
        <w:t>The UE can decide to indicate additional media streams as well as additional or different codecs in the SDP offer than those used in the already ongoing session.</w:t>
      </w:r>
    </w:p>
    <w:p w14:paraId="718DC13E" w14:textId="77777777" w:rsidR="006A5EFB" w:rsidRPr="00481D2D" w:rsidRDefault="006A5EFB" w:rsidP="005D46C4">
      <w:pPr>
        <w:pStyle w:val="Heading2"/>
      </w:pPr>
      <w:bookmarkStart w:id="3700" w:name="_CRB_2A_2"/>
      <w:bookmarkStart w:id="3701" w:name="_Toc146257735"/>
      <w:bookmarkEnd w:id="3700"/>
      <w:r w:rsidRPr="00481D2D">
        <w:t>B.2A.2</w:t>
      </w:r>
      <w:r w:rsidRPr="00481D2D">
        <w:tab/>
        <w:t>Handling of SDP at the terminating UE when originating UE has resources available and IP-CAN performs network-initiated resource reservation for terminating UE</w:t>
      </w:r>
      <w:bookmarkEnd w:id="3701"/>
    </w:p>
    <w:p w14:paraId="663B6C72" w14:textId="77777777" w:rsidR="006A5EFB" w:rsidRPr="00481D2D" w:rsidRDefault="006A5EFB" w:rsidP="006A5EFB">
      <w:pPr>
        <w:rPr>
          <w:snapToGrid w:val="0"/>
        </w:rPr>
      </w:pPr>
      <w:r w:rsidRPr="00481D2D">
        <w:rPr>
          <w:snapToGrid w:val="0"/>
        </w:rPr>
        <w:t>If the UE receives an SDP offer where the SDP offer includes all media streams for which the originating side indicated its local preconditions as met, if the precondition mechanism is supported by the terminating UE and the IP-CAN performs network-initiated resource reservation for the terminating UE and the available resources are not sufficient for the received offer the terminating UE shall indicate its local preconditions and provide the SDP answer to the originating side without waiting for resource reservation.</w:t>
      </w:r>
    </w:p>
    <w:p w14:paraId="10BC343F" w14:textId="77777777" w:rsidR="006A5EFB" w:rsidRPr="00481D2D" w:rsidRDefault="006A5EFB" w:rsidP="00301B6E">
      <w:pPr>
        <w:pStyle w:val="NO"/>
      </w:pPr>
      <w:r w:rsidRPr="00481D2D">
        <w:t>NOTE 1:</w:t>
      </w:r>
      <w:r w:rsidRPr="00481D2D">
        <w:tab/>
        <w:t xml:space="preserve">If the resource reservation is controlled by the GPRS IP-CAN, the resource reservation request is initiated by the </w:t>
      </w:r>
      <w:r w:rsidR="00301B6E" w:rsidRPr="00481D2D">
        <w:t xml:space="preserve">core network </w:t>
      </w:r>
      <w:r w:rsidRPr="00481D2D">
        <w:t>after the P-CSCF has authorised the respective IP flows and provided the QoS requirements over the Rx interface to the PCRF as described in 3GPP TS 29.214 [13D].</w:t>
      </w:r>
    </w:p>
    <w:p w14:paraId="1F2D1EC5" w14:textId="77777777" w:rsidR="006A5EFB" w:rsidRPr="00481D2D" w:rsidRDefault="006A5EFB" w:rsidP="006A5EFB">
      <w:pPr>
        <w:pStyle w:val="NO"/>
        <w:rPr>
          <w:snapToGrid w:val="0"/>
        </w:rPr>
      </w:pPr>
      <w:r w:rsidRPr="00481D2D">
        <w:rPr>
          <w:snapToGrid w:val="0"/>
        </w:rPr>
        <w:t>NOTE 2:</w:t>
      </w:r>
      <w:r w:rsidRPr="00481D2D">
        <w:rPr>
          <w:snapToGrid w:val="0"/>
        </w:rPr>
        <w:tab/>
      </w:r>
      <w:r w:rsidRPr="00481D2D">
        <w:t xml:space="preserve">During the PDP context activation procedure the UE and </w:t>
      </w:r>
      <w:r w:rsidR="00301B6E" w:rsidRPr="00481D2D">
        <w:t xml:space="preserve">the core </w:t>
      </w:r>
      <w:r w:rsidRPr="00481D2D">
        <w:t>network negotiate whether the UE or the GPRS IP-CAN is responsible for the resource reservation applicable to all PDP contexts within the activated PDP address/</w:t>
      </w:r>
      <w:smartTag w:uri="urn:schemas-microsoft-com:office:smarttags" w:element="stockticker">
        <w:r w:rsidRPr="00481D2D">
          <w:t>APN</w:t>
        </w:r>
      </w:smartTag>
      <w:r w:rsidRPr="00481D2D">
        <w:t xml:space="preserve"> pair as described in 3GPP TS 24.008 [8].</w:t>
      </w:r>
    </w:p>
    <w:p w14:paraId="210222CA" w14:textId="77777777" w:rsidR="00CD7EDA" w:rsidRPr="00481D2D" w:rsidRDefault="00CD7EDA" w:rsidP="005D46C4">
      <w:pPr>
        <w:pStyle w:val="Heading2"/>
      </w:pPr>
      <w:bookmarkStart w:id="3702" w:name="_CRB_2A_3"/>
      <w:bookmarkStart w:id="3703" w:name="_Toc146257736"/>
      <w:bookmarkEnd w:id="3702"/>
      <w:r w:rsidRPr="00481D2D">
        <w:t>B.2A.3</w:t>
      </w:r>
      <w:r w:rsidRPr="00481D2D">
        <w:tab/>
        <w:t>Emergency service</w:t>
      </w:r>
      <w:bookmarkEnd w:id="3703"/>
    </w:p>
    <w:p w14:paraId="69FD7433" w14:textId="77777777" w:rsidR="00CD7EDA" w:rsidRPr="00481D2D" w:rsidRDefault="00CD7EDA" w:rsidP="00CD7EDA">
      <w:pPr>
        <w:pStyle w:val="NO"/>
      </w:pPr>
      <w:r w:rsidRPr="00481D2D">
        <w:t>NOTE:</w:t>
      </w:r>
      <w:r w:rsidRPr="00481D2D">
        <w:tab/>
        <w:t xml:space="preserve">When establishing an emergency session or when modifying an emergency session, the </w:t>
      </w:r>
      <w:proofErr w:type="spellStart"/>
      <w:r w:rsidRPr="00481D2D">
        <w:t>IMSVoPS</w:t>
      </w:r>
      <w:proofErr w:type="spellEnd"/>
      <w:r w:rsidRPr="00481D2D">
        <w:t xml:space="preserve"> indicator does not influence handling of SDP offer and SDP answer.</w:t>
      </w:r>
    </w:p>
    <w:p w14:paraId="3B5FBA0B" w14:textId="77777777" w:rsidR="00897956" w:rsidRPr="00481D2D" w:rsidRDefault="00897956" w:rsidP="005D46C4">
      <w:pPr>
        <w:pStyle w:val="Heading1"/>
      </w:pPr>
      <w:bookmarkStart w:id="3704" w:name="_CRB_3"/>
      <w:bookmarkStart w:id="3705" w:name="_Toc146257737"/>
      <w:bookmarkEnd w:id="3704"/>
      <w:r w:rsidRPr="00481D2D">
        <w:t>B.3</w:t>
      </w:r>
      <w:r w:rsidRPr="00481D2D">
        <w:tab/>
        <w:t>Application usage of SIP</w:t>
      </w:r>
      <w:bookmarkEnd w:id="3705"/>
    </w:p>
    <w:p w14:paraId="627118F4" w14:textId="77777777" w:rsidR="00897956" w:rsidRPr="00481D2D" w:rsidRDefault="00897956" w:rsidP="005D46C4">
      <w:pPr>
        <w:pStyle w:val="Heading2"/>
      </w:pPr>
      <w:bookmarkStart w:id="3706" w:name="_CRB_3_1"/>
      <w:bookmarkStart w:id="3707" w:name="_Toc146257738"/>
      <w:bookmarkEnd w:id="3706"/>
      <w:r w:rsidRPr="00481D2D">
        <w:t>B.3.1</w:t>
      </w:r>
      <w:r w:rsidRPr="00481D2D">
        <w:tab/>
        <w:t>Procedures at the UE</w:t>
      </w:r>
      <w:bookmarkEnd w:id="3707"/>
    </w:p>
    <w:p w14:paraId="27D72421" w14:textId="77777777" w:rsidR="00FB1194" w:rsidRPr="00481D2D" w:rsidRDefault="00FB1194" w:rsidP="005D46C4">
      <w:pPr>
        <w:pStyle w:val="Heading3"/>
      </w:pPr>
      <w:bookmarkStart w:id="3708" w:name="_CRB_3_1_0"/>
      <w:bookmarkStart w:id="3709" w:name="_Toc146257739"/>
      <w:bookmarkEnd w:id="3708"/>
      <w:r w:rsidRPr="00481D2D">
        <w:t>B.3.1.0</w:t>
      </w:r>
      <w:r w:rsidRPr="00481D2D">
        <w:tab/>
      </w:r>
      <w:r w:rsidR="00B84AA4" w:rsidRPr="00481D2D">
        <w:t>Registration and authentication</w:t>
      </w:r>
      <w:bookmarkEnd w:id="3709"/>
    </w:p>
    <w:p w14:paraId="0391D784" w14:textId="77777777" w:rsidR="00B84AA4" w:rsidRPr="00481D2D" w:rsidRDefault="00B84AA4" w:rsidP="00B84AA4">
      <w:r w:rsidRPr="00481D2D">
        <w:t>The UE shall perform reregistration of a previously registered public user identity bound to any one of its contact addresses when changing to an IP-CAN for which usage is specified in annex R. The reregistration is performed using the new IP-CAN.</w:t>
      </w:r>
    </w:p>
    <w:p w14:paraId="0D05880C" w14:textId="77777777" w:rsidR="00B84AA4" w:rsidRPr="00481D2D" w:rsidRDefault="00B84AA4" w:rsidP="00B84AA4">
      <w:pPr>
        <w:pStyle w:val="NO"/>
        <w:rPr>
          <w:rFonts w:eastAsia="SimSun"/>
        </w:rPr>
      </w:pPr>
      <w:r w:rsidRPr="00481D2D">
        <w:rPr>
          <w:rFonts w:eastAsia="SimSun"/>
        </w:rPr>
        <w:t>NOTE 1:</w:t>
      </w:r>
      <w:r w:rsidRPr="00481D2D">
        <w:rPr>
          <w:rFonts w:eastAsia="SimSun"/>
        </w:rPr>
        <w:tab/>
        <w:t>This document does not specify how the UE detects that the used IP-CAN has changed. The information that is forcing the reregistration is also used to generate the content for the P-Access-Network-Info header field.</w:t>
      </w:r>
    </w:p>
    <w:p w14:paraId="2840E477" w14:textId="77777777" w:rsidR="00B84AA4" w:rsidRPr="00481D2D" w:rsidRDefault="00B84AA4" w:rsidP="00B84AA4">
      <w:pPr>
        <w:pStyle w:val="NO"/>
      </w:pPr>
      <w:r w:rsidRPr="00481D2D">
        <w:rPr>
          <w:rFonts w:eastAsia="SimSun"/>
        </w:rPr>
        <w:t>NOTE 2:</w:t>
      </w:r>
      <w:r w:rsidRPr="00481D2D">
        <w:rPr>
          <w:rFonts w:eastAsia="SimSun"/>
        </w:rPr>
        <w:tab/>
        <w:t>The UE will send the reregistration irrespective of whether it has a SIP dialog or not.</w:t>
      </w:r>
    </w:p>
    <w:p w14:paraId="5C89743B" w14:textId="77777777" w:rsidR="00F51832" w:rsidRPr="00481D2D" w:rsidRDefault="00F51832" w:rsidP="00F51832">
      <w:r w:rsidRPr="00481D2D">
        <w:t>If the UE supports the 3GPP PS data off, then the UE shall in all REGISTER requests include the "+g.3gpp.ps-data-off" header field parameter defined in subclause 7.9.8 set to a value indicating the 3GPP PS data off status.</w:t>
      </w:r>
    </w:p>
    <w:p w14:paraId="203CF4D2" w14:textId="77777777" w:rsidR="00F51832" w:rsidRPr="00481D2D" w:rsidRDefault="00F51832" w:rsidP="00F51832">
      <w:pPr>
        <w:rPr>
          <w:lang w:eastAsia="zh-CN"/>
        </w:rPr>
      </w:pPr>
      <w:r w:rsidRPr="00481D2D">
        <w:t xml:space="preserve">When the UE sends a REGISTER request, if the 3GPP PS data off status is "active", then the UE shall only include media feature tags associated with services that are </w:t>
      </w:r>
      <w:r w:rsidRPr="00481D2D">
        <w:rPr>
          <w:rFonts w:eastAsia="SimSun"/>
          <w:lang w:eastAsia="zh-CN"/>
        </w:rPr>
        <w:t xml:space="preserve">3GPP PS data off exempt services in the </w:t>
      </w:r>
      <w:r w:rsidRPr="00481D2D">
        <w:rPr>
          <w:lang w:eastAsia="zh-CN"/>
        </w:rPr>
        <w:t xml:space="preserve">g.3gpp.icsi-ref media feature tag, as defined in subclause 7.9.2 </w:t>
      </w:r>
      <w:r w:rsidRPr="00481D2D">
        <w:t>and RFC 3840 [62], for the IMS communication services it intends to use</w:t>
      </w:r>
      <w:r w:rsidRPr="00481D2D">
        <w:rPr>
          <w:lang w:eastAsia="zh-CN"/>
        </w:rPr>
        <w:t>.</w:t>
      </w:r>
    </w:p>
    <w:p w14:paraId="5D88D9A7" w14:textId="77777777" w:rsidR="00F51832" w:rsidRPr="00481D2D" w:rsidRDefault="00F51832" w:rsidP="00F51832">
      <w:r w:rsidRPr="00481D2D">
        <w:rPr>
          <w:rFonts w:eastAsia="SimSun"/>
          <w:lang w:eastAsia="zh-CN"/>
        </w:rPr>
        <w:t>If the UE is registered, and the 3GPP PS data off status is changed</w:t>
      </w:r>
      <w:r w:rsidR="00252E80" w:rsidRPr="00481D2D">
        <w:rPr>
          <w:rFonts w:eastAsia="SimSun"/>
          <w:lang w:eastAsia="zh-CN"/>
        </w:rPr>
        <w:t xml:space="preserve"> or the UE is provided by the network with a new list of 3GPP PS data off exempt services while the 3GPP PS data off status is "active"</w:t>
      </w:r>
      <w:r w:rsidRPr="00481D2D">
        <w:rPr>
          <w:rFonts w:eastAsia="SimSun"/>
          <w:lang w:eastAsia="zh-CN"/>
        </w:rPr>
        <w:t xml:space="preserve">, then the UE shall perform </w:t>
      </w:r>
      <w:r w:rsidRPr="00481D2D">
        <w:t>a reregistration of the previously registered public user identity.</w:t>
      </w:r>
    </w:p>
    <w:p w14:paraId="6612D2CD" w14:textId="77777777" w:rsidR="00D60AA2" w:rsidRPr="00481D2D" w:rsidRDefault="00D60AA2" w:rsidP="005D46C4">
      <w:pPr>
        <w:pStyle w:val="Heading3"/>
        <w:rPr>
          <w:lang w:eastAsia="zh-CN"/>
        </w:rPr>
      </w:pPr>
      <w:bookmarkStart w:id="3710" w:name="_CRB_3_1_0a"/>
      <w:bookmarkStart w:id="3711" w:name="_Toc146257740"/>
      <w:bookmarkEnd w:id="3710"/>
      <w:r w:rsidRPr="00481D2D">
        <w:t>B.3.1.0</w:t>
      </w:r>
      <w:r w:rsidRPr="00481D2D">
        <w:rPr>
          <w:rFonts w:hint="eastAsia"/>
          <w:lang w:eastAsia="zh-CN"/>
        </w:rPr>
        <w:t>a</w:t>
      </w:r>
      <w:r w:rsidRPr="00481D2D">
        <w:tab/>
      </w:r>
      <w:proofErr w:type="spellStart"/>
      <w:r w:rsidRPr="00481D2D">
        <w:rPr>
          <w:rFonts w:hint="eastAsia"/>
          <w:lang w:eastAsia="zh-CN"/>
        </w:rPr>
        <w:t>IMS_R</w:t>
      </w:r>
      <w:r w:rsidRPr="00481D2D">
        <w:rPr>
          <w:lang w:eastAsia="zh-CN"/>
        </w:rPr>
        <w:t>egistration</w:t>
      </w:r>
      <w:r w:rsidRPr="00481D2D">
        <w:rPr>
          <w:rFonts w:hint="eastAsia"/>
          <w:lang w:eastAsia="zh-CN"/>
        </w:rPr>
        <w:t>_</w:t>
      </w:r>
      <w:r w:rsidRPr="00481D2D">
        <w:rPr>
          <w:lang w:eastAsia="zh-CN"/>
        </w:rPr>
        <w:t>handling</w:t>
      </w:r>
      <w:proofErr w:type="spellEnd"/>
      <w:r w:rsidRPr="00481D2D">
        <w:rPr>
          <w:rFonts w:hint="eastAsia"/>
          <w:lang w:eastAsia="zh-CN"/>
        </w:rPr>
        <w:t xml:space="preserve"> policy</w:t>
      </w:r>
      <w:bookmarkEnd w:id="3711"/>
    </w:p>
    <w:p w14:paraId="7B2DFB54" w14:textId="77777777" w:rsidR="00D60AA2" w:rsidRPr="00481D2D" w:rsidRDefault="00D60AA2" w:rsidP="00D60AA2">
      <w:r w:rsidRPr="00481D2D">
        <w:t xml:space="preserve">The </w:t>
      </w:r>
      <w:proofErr w:type="spellStart"/>
      <w:r w:rsidRPr="00481D2D">
        <w:rPr>
          <w:rFonts w:hint="eastAsia"/>
          <w:lang w:eastAsia="zh-CN"/>
        </w:rPr>
        <w:t>IMS_</w:t>
      </w:r>
      <w:r w:rsidRPr="00481D2D">
        <w:t>Registration</w:t>
      </w:r>
      <w:r w:rsidRPr="00481D2D">
        <w:rPr>
          <w:rFonts w:hint="eastAsia"/>
          <w:lang w:eastAsia="zh-CN"/>
        </w:rPr>
        <w:t>_</w:t>
      </w:r>
      <w:r w:rsidRPr="00481D2D">
        <w:t>handling</w:t>
      </w:r>
      <w:proofErr w:type="spellEnd"/>
      <w:r w:rsidRPr="00481D2D">
        <w:t xml:space="preserve"> policy indicates whether the UE</w:t>
      </w:r>
      <w:r w:rsidRPr="00481D2D">
        <w:rPr>
          <w:rFonts w:hint="eastAsia"/>
          <w:lang w:eastAsia="zh-CN"/>
        </w:rPr>
        <w:t xml:space="preserve"> deregisters from IMS after a configured amount of time </w:t>
      </w:r>
      <w:r w:rsidRPr="00481D2D">
        <w:rPr>
          <w:lang w:eastAsia="zh-CN"/>
        </w:rPr>
        <w:t>after receiving an indication that the IMS</w:t>
      </w:r>
      <w:r w:rsidRPr="00481D2D">
        <w:rPr>
          <w:rFonts w:hint="eastAsia"/>
          <w:lang w:eastAsia="zh-CN"/>
        </w:rPr>
        <w:t xml:space="preserve"> </w:t>
      </w:r>
      <w:r w:rsidRPr="00481D2D">
        <w:rPr>
          <w:lang w:eastAsia="zh-CN"/>
        </w:rPr>
        <w:t>V</w:t>
      </w:r>
      <w:r w:rsidRPr="00481D2D">
        <w:rPr>
          <w:rFonts w:hint="eastAsia"/>
          <w:lang w:eastAsia="zh-CN"/>
        </w:rPr>
        <w:t xml:space="preserve">oice </w:t>
      </w:r>
      <w:r w:rsidRPr="00481D2D">
        <w:rPr>
          <w:lang w:eastAsia="zh-CN"/>
        </w:rPr>
        <w:t>o</w:t>
      </w:r>
      <w:r w:rsidRPr="00481D2D">
        <w:rPr>
          <w:rFonts w:hint="eastAsia"/>
          <w:lang w:eastAsia="zh-CN"/>
        </w:rPr>
        <w:t xml:space="preserve">ver </w:t>
      </w:r>
      <w:r w:rsidRPr="00481D2D">
        <w:rPr>
          <w:lang w:eastAsia="zh-CN"/>
        </w:rPr>
        <w:t xml:space="preserve">PS </w:t>
      </w:r>
      <w:r w:rsidRPr="00481D2D">
        <w:rPr>
          <w:rFonts w:hint="eastAsia"/>
          <w:lang w:eastAsia="zh-CN"/>
        </w:rPr>
        <w:t>Session is not supported</w:t>
      </w:r>
      <w:r w:rsidRPr="00481D2D">
        <w:t>.</w:t>
      </w:r>
    </w:p>
    <w:p w14:paraId="2E0FC532" w14:textId="77777777" w:rsidR="00D60AA2" w:rsidRPr="00481D2D" w:rsidRDefault="00D60AA2" w:rsidP="00D60AA2">
      <w:pPr>
        <w:rPr>
          <w:lang w:eastAsia="zh-CN"/>
        </w:rPr>
      </w:pPr>
      <w:r w:rsidRPr="00481D2D">
        <w:t xml:space="preserve">The UE may support the </w:t>
      </w:r>
      <w:proofErr w:type="spellStart"/>
      <w:r w:rsidRPr="00481D2D">
        <w:t>IMS_Registration_handling</w:t>
      </w:r>
      <w:proofErr w:type="spellEnd"/>
      <w:r w:rsidRPr="00481D2D">
        <w:t xml:space="preserve"> policy.</w:t>
      </w:r>
    </w:p>
    <w:p w14:paraId="2E0CD66C" w14:textId="77777777" w:rsidR="00D60AA2" w:rsidRPr="00481D2D" w:rsidRDefault="00D60AA2" w:rsidP="00D60AA2">
      <w:r w:rsidRPr="00481D2D">
        <w:t xml:space="preserve">If the UE supports the </w:t>
      </w:r>
      <w:proofErr w:type="spellStart"/>
      <w:r w:rsidRPr="00481D2D">
        <w:t>IMS_Registration_handling</w:t>
      </w:r>
      <w:proofErr w:type="spellEnd"/>
      <w:r w:rsidRPr="00481D2D">
        <w:t xml:space="preserve"> policy, the UE may support being configured with the </w:t>
      </w:r>
      <w:proofErr w:type="spellStart"/>
      <w:r w:rsidRPr="00481D2D">
        <w:t>IMS_Registration_handling</w:t>
      </w:r>
      <w:proofErr w:type="spellEnd"/>
      <w:r w:rsidRPr="00481D2D">
        <w:t xml:space="preserve"> policy using one or more of the following methods:</w:t>
      </w:r>
    </w:p>
    <w:p w14:paraId="3D8ABD1C" w14:textId="77777777" w:rsidR="00D60AA2" w:rsidRPr="00481D2D" w:rsidRDefault="00D60AA2" w:rsidP="00D60AA2">
      <w:pPr>
        <w:pStyle w:val="B1"/>
        <w:rPr>
          <w:lang w:eastAsia="zh-CN"/>
        </w:rPr>
      </w:pPr>
      <w:r w:rsidRPr="00481D2D">
        <w:rPr>
          <w:lang w:eastAsia="zh-CN"/>
        </w:rPr>
        <w:t>a)</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proofErr w:type="spellStart"/>
      <w:r w:rsidRPr="00481D2D">
        <w:rPr>
          <w:lang w:eastAsia="zh-CN"/>
        </w:rPr>
        <w:t>EF</w:t>
      </w:r>
      <w:r w:rsidRPr="00481D2D">
        <w:rPr>
          <w:vertAlign w:val="subscript"/>
          <w:lang w:eastAsia="zh-CN"/>
        </w:rPr>
        <w:t>IMSConfigData</w:t>
      </w:r>
      <w:proofErr w:type="spellEnd"/>
      <w:r w:rsidRPr="00481D2D">
        <w:rPr>
          <w:lang w:eastAsia="zh-CN"/>
        </w:rPr>
        <w:t xml:space="preserve"> file described in 3GPP TS 31.102 [15C];</w:t>
      </w:r>
    </w:p>
    <w:p w14:paraId="0E85A6C7" w14:textId="77777777" w:rsidR="00D60AA2" w:rsidRPr="00481D2D" w:rsidRDefault="00D60AA2" w:rsidP="00D60AA2">
      <w:pPr>
        <w:pStyle w:val="B1"/>
        <w:rPr>
          <w:lang w:eastAsia="zh-CN"/>
        </w:rPr>
      </w:pPr>
      <w:r w:rsidRPr="00481D2D">
        <w:rPr>
          <w:lang w:eastAsia="zh-CN"/>
        </w:rPr>
        <w:t>b)</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proofErr w:type="spellStart"/>
      <w:r w:rsidRPr="00481D2D">
        <w:rPr>
          <w:lang w:eastAsia="zh-CN"/>
        </w:rPr>
        <w:t>EF</w:t>
      </w:r>
      <w:r w:rsidRPr="00481D2D">
        <w:rPr>
          <w:vertAlign w:val="subscript"/>
          <w:lang w:eastAsia="zh-CN"/>
        </w:rPr>
        <w:t>IMSConfigData</w:t>
      </w:r>
      <w:proofErr w:type="spellEnd"/>
      <w:r w:rsidRPr="00481D2D">
        <w:rPr>
          <w:lang w:eastAsia="zh-CN"/>
        </w:rPr>
        <w:t xml:space="preserve"> file described in 3GPP TS 31.103 [15B]; and</w:t>
      </w:r>
    </w:p>
    <w:p w14:paraId="385BDE56" w14:textId="77777777" w:rsidR="00D60AA2" w:rsidRPr="00481D2D" w:rsidRDefault="00D60AA2" w:rsidP="00D60AA2">
      <w:pPr>
        <w:pStyle w:val="B1"/>
      </w:pPr>
      <w:r w:rsidRPr="00481D2D">
        <w:t>c)</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node of </w:t>
      </w:r>
      <w:r w:rsidRPr="00481D2D">
        <w:rPr>
          <w:rFonts w:eastAsia="MS Mincho"/>
        </w:rPr>
        <w:t>3GPP TS 24.167 </w:t>
      </w:r>
      <w:r w:rsidRPr="00481D2D">
        <w:t>[8G].</w:t>
      </w:r>
    </w:p>
    <w:p w14:paraId="376D4C01" w14:textId="77777777" w:rsidR="00D60AA2" w:rsidRPr="00481D2D" w:rsidRDefault="00D60AA2" w:rsidP="00D60AA2">
      <w:r w:rsidRPr="00481D2D">
        <w:t>If the UE is configured with both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w:t>
      </w:r>
      <w:r w:rsidRPr="00481D2D">
        <w:rPr>
          <w:rFonts w:eastAsia="MS Mincho"/>
        </w:rPr>
        <w:t>3GPP TS 24.167 </w:t>
      </w:r>
      <w:r w:rsidRPr="00481D2D">
        <w:t>[8G] and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proofErr w:type="spellStart"/>
      <w:r w:rsidRPr="00481D2D">
        <w:t>EF</w:t>
      </w:r>
      <w:r w:rsidRPr="00481D2D">
        <w:rPr>
          <w:vertAlign w:val="subscript"/>
        </w:rPr>
        <w:t>IMSConfigData</w:t>
      </w:r>
      <w:proofErr w:type="spellEnd"/>
      <w:r w:rsidRPr="00481D2D">
        <w:t xml:space="preserve"> file described in 3GPP TS 31.102 [15C] or 3GPP TS 31.103 [15B], then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proofErr w:type="spellStart"/>
      <w:r w:rsidRPr="00481D2D">
        <w:t>EF</w:t>
      </w:r>
      <w:r w:rsidRPr="00481D2D">
        <w:rPr>
          <w:vertAlign w:val="subscript"/>
        </w:rPr>
        <w:t>IMSConfigData</w:t>
      </w:r>
      <w:proofErr w:type="spellEnd"/>
      <w:r w:rsidRPr="00481D2D">
        <w:t xml:space="preserve"> file shall take precedence.</w:t>
      </w:r>
    </w:p>
    <w:p w14:paraId="77099621" w14:textId="77777777" w:rsidR="00D60AA2" w:rsidRPr="00481D2D" w:rsidRDefault="00D60AA2" w:rsidP="00D60AA2">
      <w:pPr>
        <w:pStyle w:val="NO"/>
      </w:pPr>
      <w:r w:rsidRPr="00481D2D">
        <w:t>NOTE </w:t>
      </w:r>
      <w:r w:rsidRPr="00481D2D">
        <w:rPr>
          <w:rFonts w:hint="eastAsia"/>
          <w:lang w:eastAsia="zh-CN"/>
        </w:rPr>
        <w:t>1</w:t>
      </w:r>
      <w:r w:rsidRPr="00481D2D">
        <w:t>:</w:t>
      </w:r>
      <w:r w:rsidRPr="00481D2D">
        <w:tab/>
      </w:r>
      <w:r w:rsidRPr="00481D2D">
        <w:rPr>
          <w:lang w:eastAsia="zh-CN"/>
        </w:rPr>
        <w:t>Precedence</w:t>
      </w:r>
      <w:r w:rsidRPr="00481D2D">
        <w:t xml:space="preserve"> for files configured on both the USIM and ISIM is defined in 3GPP TS 31.103 [15B].</w:t>
      </w:r>
    </w:p>
    <w:p w14:paraId="45D1730A" w14:textId="77777777" w:rsidR="00D60AA2" w:rsidRPr="00481D2D" w:rsidRDefault="00D60AA2" w:rsidP="00D60AA2">
      <w:pPr>
        <w:rPr>
          <w:lang w:eastAsia="zh-CN"/>
        </w:rPr>
      </w:pPr>
      <w:r w:rsidRPr="00481D2D">
        <w:rPr>
          <w:rFonts w:hint="eastAsia"/>
          <w:lang w:eastAsia="zh-CN"/>
        </w:rPr>
        <w:t>If the UE is registered with IMS and the</w:t>
      </w:r>
      <w:r w:rsidRPr="00481D2D">
        <w:rPr>
          <w:lang w:eastAsia="zh-CN"/>
        </w:rPr>
        <w:t xml:space="preserve"> </w:t>
      </w:r>
      <w:proofErr w:type="spellStart"/>
      <w:r w:rsidRPr="00481D2D">
        <w:rPr>
          <w:lang w:eastAsia="zh-CN"/>
        </w:rPr>
        <w:t>IMSVoPS</w:t>
      </w:r>
      <w:proofErr w:type="spellEnd"/>
      <w:r w:rsidRPr="00481D2D">
        <w:rPr>
          <w:lang w:eastAsia="zh-CN"/>
        </w:rPr>
        <w:t xml:space="preserve"> indicator, provided by the lower layers (see 3GPP TS 24.301 [8J]), indicates voice is</w:t>
      </w:r>
      <w:r w:rsidRPr="00481D2D">
        <w:rPr>
          <w:rFonts w:hint="eastAsia"/>
          <w:lang w:eastAsia="zh-CN"/>
        </w:rPr>
        <w:t xml:space="preserve"> not</w:t>
      </w:r>
      <w:r w:rsidRPr="00481D2D">
        <w:rPr>
          <w:lang w:eastAsia="zh-CN"/>
        </w:rPr>
        <w:t xml:space="preserve"> supported</w:t>
      </w:r>
      <w:r w:rsidRPr="00481D2D">
        <w:rPr>
          <w:rFonts w:hint="eastAsia"/>
          <w:lang w:eastAsia="zh-CN"/>
        </w:rPr>
        <w:t>, the UE shall:</w:t>
      </w:r>
    </w:p>
    <w:p w14:paraId="0F3714A3" w14:textId="77777777" w:rsidR="00D60AA2" w:rsidRPr="00481D2D" w:rsidRDefault="00D60AA2" w:rsidP="00D60AA2">
      <w:pPr>
        <w:pStyle w:val="B1"/>
        <w:rPr>
          <w:lang w:eastAsia="zh-CN"/>
        </w:rPr>
      </w:pPr>
      <w:r w:rsidRPr="00481D2D">
        <w:rPr>
          <w:rFonts w:hint="eastAsia"/>
          <w:lang w:eastAsia="zh-CN"/>
        </w:rPr>
        <w:t>A)</w:t>
      </w:r>
      <w:r w:rsidRPr="00481D2D">
        <w:rPr>
          <w:rFonts w:hint="eastAsia"/>
          <w:lang w:eastAsia="zh-CN"/>
        </w:rPr>
        <w:tab/>
        <w:t xml:space="preserve">if the </w:t>
      </w:r>
      <w:proofErr w:type="spellStart"/>
      <w:r w:rsidRPr="00481D2D">
        <w:t>Stay_Registered_When_VoPS_Not_Supported</w:t>
      </w:r>
      <w:proofErr w:type="spellEnd"/>
      <w:r w:rsidRPr="00481D2D">
        <w:t xml:space="preserve"> leaf </w:t>
      </w:r>
      <w:r w:rsidRPr="00481D2D">
        <w:rPr>
          <w:rFonts w:hint="eastAsia"/>
          <w:lang w:eastAsia="zh-CN"/>
        </w:rPr>
        <w:t xml:space="preserve">indicates </w:t>
      </w:r>
      <w:r w:rsidRPr="00481D2D">
        <w:rPr>
          <w:lang w:eastAsia="zh-CN"/>
        </w:rPr>
        <w:t xml:space="preserve">requirement to </w:t>
      </w:r>
      <w:r w:rsidRPr="00481D2D">
        <w:rPr>
          <w:rFonts w:hint="eastAsia"/>
          <w:lang w:eastAsia="zh-CN"/>
        </w:rPr>
        <w:t xml:space="preserve">stay </w:t>
      </w:r>
      <w:r w:rsidRPr="00481D2D">
        <w:rPr>
          <w:lang w:eastAsia="zh-CN"/>
        </w:rPr>
        <w:t>register</w:t>
      </w:r>
      <w:r w:rsidRPr="00481D2D">
        <w:rPr>
          <w:rFonts w:hint="eastAsia"/>
          <w:lang w:eastAsia="zh-CN"/>
        </w:rPr>
        <w:t>ed</w:t>
      </w:r>
      <w:r w:rsidRPr="00481D2D">
        <w:rPr>
          <w:lang w:eastAsia="zh-CN"/>
        </w:rPr>
        <w:t>,</w:t>
      </w:r>
      <w:r w:rsidRPr="00481D2D">
        <w:t xml:space="preserve"> the UE needs not to deregister and maintains the registration as required for IMS services</w:t>
      </w:r>
      <w:r w:rsidRPr="00481D2D">
        <w:rPr>
          <w:rFonts w:hint="eastAsia"/>
        </w:rPr>
        <w:t>;</w:t>
      </w:r>
      <w:r w:rsidRPr="00481D2D">
        <w:rPr>
          <w:rFonts w:hint="eastAsia"/>
          <w:lang w:eastAsia="zh-CN"/>
        </w:rPr>
        <w:t xml:space="preserve"> or</w:t>
      </w:r>
    </w:p>
    <w:p w14:paraId="4F1F6810" w14:textId="77777777" w:rsidR="00D60AA2" w:rsidRPr="00481D2D" w:rsidRDefault="00D60AA2" w:rsidP="00D60AA2">
      <w:pPr>
        <w:pStyle w:val="B1"/>
        <w:rPr>
          <w:lang w:eastAsia="zh-CN"/>
        </w:rPr>
      </w:pPr>
      <w:r w:rsidRPr="00481D2D">
        <w:t>NOTE </w:t>
      </w:r>
      <w:r w:rsidRPr="00481D2D">
        <w:rPr>
          <w:rFonts w:hint="eastAsia"/>
          <w:lang w:eastAsia="zh-CN"/>
        </w:rPr>
        <w:t>2</w:t>
      </w:r>
      <w:r w:rsidRPr="00481D2D">
        <w:t>:</w:t>
      </w:r>
      <w:r w:rsidRPr="00481D2D">
        <w:tab/>
      </w:r>
      <w:r w:rsidRPr="00481D2D">
        <w:rPr>
          <w:rFonts w:hint="eastAsia"/>
          <w:lang w:eastAsia="zh-CN"/>
        </w:rPr>
        <w:t>The UE will periodically refresh the registration when needed.</w:t>
      </w:r>
    </w:p>
    <w:p w14:paraId="02E80628" w14:textId="77777777" w:rsidR="00D60AA2" w:rsidRPr="00481D2D" w:rsidRDefault="00D60AA2" w:rsidP="00D60AA2">
      <w:pPr>
        <w:pStyle w:val="B1"/>
        <w:rPr>
          <w:lang w:eastAsia="zh-CN"/>
        </w:rPr>
      </w:pPr>
      <w:r w:rsidRPr="00481D2D">
        <w:rPr>
          <w:rFonts w:hint="eastAsia"/>
          <w:lang w:eastAsia="zh-CN"/>
        </w:rPr>
        <w:t>B)</w:t>
      </w:r>
      <w:r w:rsidRPr="00481D2D">
        <w:rPr>
          <w:rFonts w:hint="eastAsia"/>
          <w:lang w:eastAsia="zh-CN"/>
        </w:rPr>
        <w:tab/>
        <w:t xml:space="preserve">if the </w:t>
      </w:r>
      <w:proofErr w:type="spellStart"/>
      <w:r w:rsidRPr="00481D2D">
        <w:t>Stay_Registered_When_VoPS_Not_Supported</w:t>
      </w:r>
      <w:proofErr w:type="spellEnd"/>
      <w:r w:rsidRPr="00481D2D">
        <w:t xml:space="preserve"> leaf </w:t>
      </w:r>
      <w:r w:rsidRPr="00481D2D">
        <w:rPr>
          <w:rFonts w:hint="eastAsia"/>
          <w:lang w:eastAsia="zh-CN"/>
        </w:rPr>
        <w:t>indicate</w:t>
      </w:r>
      <w:r w:rsidRPr="00481D2D">
        <w:rPr>
          <w:lang w:eastAsia="zh-CN"/>
        </w:rPr>
        <w:t>s</w:t>
      </w:r>
      <w:r w:rsidRPr="00481D2D">
        <w:rPr>
          <w:rFonts w:hint="eastAsia"/>
          <w:lang w:eastAsia="zh-CN"/>
        </w:rPr>
        <w:t xml:space="preserve"> </w:t>
      </w:r>
      <w:r w:rsidRPr="00481D2D">
        <w:rPr>
          <w:lang w:eastAsia="zh-CN"/>
        </w:rPr>
        <w:t xml:space="preserve">requirement to deregister and the </w:t>
      </w:r>
      <w:proofErr w:type="spellStart"/>
      <w:r w:rsidRPr="00481D2D">
        <w:t>Deregistration_Timer</w:t>
      </w:r>
      <w:proofErr w:type="spellEnd"/>
      <w:r w:rsidRPr="00481D2D">
        <w:t xml:space="preserve"> leaf used to configure the </w:t>
      </w:r>
      <w:proofErr w:type="spellStart"/>
      <w:r w:rsidRPr="00481D2D">
        <w:t>NoVoPS-dereg</w:t>
      </w:r>
      <w:proofErr w:type="spellEnd"/>
      <w:r w:rsidRPr="00481D2D">
        <w:t xml:space="preserve"> timer </w:t>
      </w:r>
      <w:r w:rsidRPr="00481D2D">
        <w:rPr>
          <w:lang w:eastAsia="ja-JP"/>
        </w:rPr>
        <w:t xml:space="preserve">defined in table 7.8.1 </w:t>
      </w:r>
      <w:r w:rsidRPr="00481D2D">
        <w:rPr>
          <w:rFonts w:hint="eastAsia"/>
          <w:lang w:eastAsia="zh-CN"/>
        </w:rPr>
        <w:t xml:space="preserve">contains a timer value for the time to wait before </w:t>
      </w:r>
      <w:proofErr w:type="spellStart"/>
      <w:r w:rsidRPr="00481D2D">
        <w:rPr>
          <w:rFonts w:hint="eastAsia"/>
          <w:lang w:eastAsia="zh-CN"/>
        </w:rPr>
        <w:t>deregistrerting</w:t>
      </w:r>
      <w:proofErr w:type="spellEnd"/>
      <w:r w:rsidRPr="00481D2D">
        <w:rPr>
          <w:rFonts w:hint="eastAsia"/>
          <w:lang w:eastAsia="zh-CN"/>
        </w:rPr>
        <w:t xml:space="preserve"> from IMS, start a timer with the value indicated in the policy and:</w:t>
      </w:r>
    </w:p>
    <w:p w14:paraId="1A40E5EE" w14:textId="77777777" w:rsidR="00D60AA2" w:rsidRPr="00481D2D" w:rsidRDefault="00D60AA2" w:rsidP="00D60AA2">
      <w:pPr>
        <w:pStyle w:val="B2"/>
        <w:rPr>
          <w:lang w:eastAsia="zh-CN"/>
        </w:rPr>
      </w:pPr>
      <w:r w:rsidRPr="00481D2D">
        <w:rPr>
          <w:rFonts w:hint="eastAsia"/>
          <w:lang w:eastAsia="zh-CN"/>
        </w:rPr>
        <w:t>a)</w:t>
      </w:r>
      <w:r w:rsidRPr="00481D2D">
        <w:rPr>
          <w:rFonts w:hint="eastAsia"/>
          <w:lang w:eastAsia="zh-CN"/>
        </w:rPr>
        <w:tab/>
        <w:t xml:space="preserve">if the timer expires before the UE </w:t>
      </w:r>
      <w:r w:rsidRPr="00481D2D">
        <w:rPr>
          <w:lang w:eastAsia="zh-CN"/>
        </w:rPr>
        <w:t>receive</w:t>
      </w:r>
      <w:r w:rsidRPr="00481D2D">
        <w:rPr>
          <w:rFonts w:hint="eastAsia"/>
          <w:lang w:eastAsia="zh-CN"/>
        </w:rPr>
        <w:t>s an indication from the lower layers that IMS voice is supported:</w:t>
      </w:r>
    </w:p>
    <w:p w14:paraId="46C1942F" w14:textId="77777777" w:rsidR="00D60AA2" w:rsidRPr="00481D2D" w:rsidRDefault="00D60AA2" w:rsidP="00D60AA2">
      <w:pPr>
        <w:pStyle w:val="B3"/>
        <w:rPr>
          <w:lang w:eastAsia="zh-CN"/>
        </w:rPr>
      </w:pPr>
      <w:r w:rsidRPr="00481D2D">
        <w:rPr>
          <w:rFonts w:hint="eastAsia"/>
          <w:lang w:eastAsia="zh-CN"/>
        </w:rPr>
        <w:t>1)</w:t>
      </w:r>
      <w:r w:rsidRPr="00481D2D">
        <w:rPr>
          <w:rFonts w:hint="eastAsia"/>
          <w:lang w:eastAsia="zh-CN"/>
        </w:rPr>
        <w:tab/>
        <w:t xml:space="preserve">if there is no ongoing IMS session, </w:t>
      </w:r>
      <w:r w:rsidR="00A96517" w:rsidRPr="00481D2D">
        <w:rPr>
          <w:lang w:eastAsia="zh-CN"/>
        </w:rPr>
        <w:t>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the </w:t>
      </w:r>
      <w:proofErr w:type="spellStart"/>
      <w:r w:rsidR="00A96517" w:rsidRPr="00481D2D">
        <w:rPr>
          <w:lang w:eastAsia="zh-CN"/>
        </w:rPr>
        <w:t>IMSVoPS</w:t>
      </w:r>
      <w:proofErr w:type="spellEnd"/>
      <w:r w:rsidR="00A96517" w:rsidRPr="00481D2D">
        <w:rPr>
          <w:lang w:eastAsia="zh-CN"/>
        </w:rPr>
        <w:t xml:space="preserve"> indicator or </w:t>
      </w:r>
      <w:r w:rsidRPr="00481D2D">
        <w:rPr>
          <w:rFonts w:hint="eastAsia"/>
          <w:lang w:eastAsia="zh-CN"/>
        </w:rPr>
        <w:t>deregister from the IMS following the procedures specified in subclause 5.1.1.6; or</w:t>
      </w:r>
    </w:p>
    <w:p w14:paraId="0B5EACD0" w14:textId="77777777" w:rsidR="00D60AA2" w:rsidRPr="00481D2D" w:rsidRDefault="00D60AA2" w:rsidP="00D60AA2">
      <w:pPr>
        <w:pStyle w:val="B3"/>
        <w:rPr>
          <w:lang w:eastAsia="zh-CN"/>
        </w:rPr>
      </w:pPr>
      <w:r w:rsidRPr="00481D2D">
        <w:rPr>
          <w:rFonts w:hint="eastAsia"/>
          <w:lang w:eastAsia="zh-CN"/>
        </w:rPr>
        <w:t>2)</w:t>
      </w:r>
      <w:r w:rsidRPr="00481D2D">
        <w:rPr>
          <w:rFonts w:hint="eastAsia"/>
          <w:lang w:eastAsia="zh-CN"/>
        </w:rPr>
        <w:tab/>
        <w:t xml:space="preserve">if there is ongoing IMS session, and </w:t>
      </w:r>
    </w:p>
    <w:p w14:paraId="4A1863F4" w14:textId="77777777" w:rsidR="00D60AA2" w:rsidRPr="00481D2D" w:rsidRDefault="00D60AA2" w:rsidP="00D60AA2">
      <w:pPr>
        <w:pStyle w:val="B4"/>
        <w:rPr>
          <w:lang w:eastAsia="zh-CN"/>
        </w:rPr>
      </w:pPr>
      <w:proofErr w:type="spellStart"/>
      <w:r w:rsidRPr="00481D2D">
        <w:rPr>
          <w:rFonts w:hint="eastAsia"/>
          <w:lang w:eastAsia="zh-CN"/>
        </w:rPr>
        <w:t>i</w:t>
      </w:r>
      <w:proofErr w:type="spellEnd"/>
      <w:r w:rsidRPr="00481D2D">
        <w:rPr>
          <w:rFonts w:hint="eastAsia"/>
          <w:lang w:eastAsia="zh-CN"/>
        </w:rPr>
        <w:t>)</w:t>
      </w:r>
      <w:r w:rsidRPr="00481D2D">
        <w:rPr>
          <w:rFonts w:hint="eastAsia"/>
          <w:lang w:eastAsia="zh-CN"/>
        </w:rPr>
        <w:tab/>
        <w:t xml:space="preserve">if the UE does not receive indication from the lower layer that the IMS voice is supported before the ongoing IMS session is terminated, </w:t>
      </w:r>
      <w:r w:rsidR="00A96517" w:rsidRPr="00481D2D">
        <w:rPr>
          <w:lang w:eastAsia="zh-CN"/>
        </w:rPr>
        <w:t>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w:t>
      </w:r>
      <w:proofErr w:type="spellStart"/>
      <w:r w:rsidR="00A96517" w:rsidRPr="00481D2D">
        <w:rPr>
          <w:lang w:eastAsia="zh-CN"/>
        </w:rPr>
        <w:t>IMSVoPS</w:t>
      </w:r>
      <w:proofErr w:type="spellEnd"/>
      <w:r w:rsidR="00A96517" w:rsidRPr="00481D2D">
        <w:rPr>
          <w:lang w:eastAsia="zh-CN"/>
        </w:rPr>
        <w:t xml:space="preserve"> indicator or </w:t>
      </w:r>
      <w:r w:rsidRPr="00481D2D">
        <w:rPr>
          <w:rFonts w:hint="eastAsia"/>
          <w:lang w:eastAsia="zh-CN"/>
        </w:rPr>
        <w:t>deregister from the IMS following the procedures specified in subclause 5.1.1.6 as soon as the ongoing IMS based service is terminated</w:t>
      </w:r>
      <w:r w:rsidRPr="00481D2D">
        <w:rPr>
          <w:lang w:eastAsia="zh-CN"/>
        </w:rPr>
        <w:t xml:space="preserve"> </w:t>
      </w:r>
      <w:r w:rsidRPr="00481D2D">
        <w:rPr>
          <w:rFonts w:hint="eastAsia"/>
          <w:lang w:eastAsia="zh-CN"/>
        </w:rPr>
        <w:t>; or</w:t>
      </w:r>
    </w:p>
    <w:p w14:paraId="24BF70EB" w14:textId="77777777" w:rsidR="00D60AA2" w:rsidRPr="00481D2D" w:rsidRDefault="00D60AA2" w:rsidP="00D60AA2">
      <w:pPr>
        <w:pStyle w:val="B4"/>
        <w:rPr>
          <w:lang w:eastAsia="zh-CN"/>
        </w:rPr>
      </w:pPr>
      <w:r w:rsidRPr="00481D2D">
        <w:rPr>
          <w:rFonts w:hint="eastAsia"/>
          <w:lang w:eastAsia="zh-CN"/>
        </w:rPr>
        <w:t>ii)</w:t>
      </w:r>
      <w:r w:rsidRPr="00481D2D">
        <w:rPr>
          <w:rFonts w:hint="eastAsia"/>
          <w:lang w:eastAsia="zh-CN"/>
        </w:rPr>
        <w:tab/>
        <w:t>if the UE receives indication from the lower layer that the IMS voice is supported before the ongoing IMS session is terminated, cancel the timer; or</w:t>
      </w:r>
    </w:p>
    <w:p w14:paraId="5F5BA2B6" w14:textId="77777777" w:rsidR="00A96517" w:rsidRPr="00481D2D" w:rsidRDefault="00A96517" w:rsidP="00CE2024">
      <w:pPr>
        <w:pStyle w:val="NO"/>
        <w:rPr>
          <w:lang w:eastAsia="zh-CN"/>
        </w:rPr>
      </w:pPr>
      <w:r w:rsidRPr="00481D2D">
        <w:t>NOTE </w:t>
      </w:r>
      <w:r w:rsidRPr="00481D2D">
        <w:rPr>
          <w:rFonts w:hint="eastAsia"/>
        </w:rPr>
        <w:t>3</w:t>
      </w:r>
      <w:r w:rsidRPr="00481D2D">
        <w:t>:</w:t>
      </w:r>
      <w:r w:rsidRPr="00481D2D">
        <w:tab/>
        <w:t>How the UE selects reregistration or deregistration is implementation dependent (e.g., SMS service)</w:t>
      </w:r>
    </w:p>
    <w:p w14:paraId="597E1AEC" w14:textId="77777777" w:rsidR="00D60AA2" w:rsidRPr="00481D2D" w:rsidRDefault="00D60AA2" w:rsidP="00D60AA2">
      <w:pPr>
        <w:pStyle w:val="B2"/>
        <w:rPr>
          <w:lang w:eastAsia="zh-CN"/>
        </w:rPr>
      </w:pPr>
      <w:r w:rsidRPr="00481D2D">
        <w:rPr>
          <w:rFonts w:hint="eastAsia"/>
          <w:lang w:eastAsia="zh-CN"/>
        </w:rPr>
        <w:t>b)</w:t>
      </w:r>
      <w:r w:rsidRPr="00481D2D">
        <w:rPr>
          <w:rFonts w:hint="eastAsia"/>
          <w:lang w:eastAsia="zh-CN"/>
        </w:rPr>
        <w:tab/>
        <w:t xml:space="preserve">if the UE </w:t>
      </w:r>
      <w:r w:rsidRPr="00481D2D">
        <w:rPr>
          <w:lang w:eastAsia="zh-CN"/>
        </w:rPr>
        <w:t>receive</w:t>
      </w:r>
      <w:r w:rsidRPr="00481D2D">
        <w:rPr>
          <w:rFonts w:hint="eastAsia"/>
          <w:lang w:eastAsia="zh-CN"/>
        </w:rPr>
        <w:t>s an indication from the lower layers that IMS voice is supported before the timer expires, cancel the timer.</w:t>
      </w:r>
    </w:p>
    <w:p w14:paraId="55DBC4C5" w14:textId="77777777" w:rsidR="00D60AA2" w:rsidRPr="00481D2D" w:rsidRDefault="00D60AA2" w:rsidP="00D60AA2">
      <w:r w:rsidRPr="00481D2D">
        <w:t xml:space="preserve">If the </w:t>
      </w:r>
      <w:proofErr w:type="spellStart"/>
      <w:r w:rsidRPr="00481D2D">
        <w:t>IMS_Registration_handling</w:t>
      </w:r>
      <w:proofErr w:type="spellEnd"/>
      <w:r w:rsidRPr="00481D2D">
        <w:t xml:space="preserve"> policy is not configured, </w:t>
      </w:r>
      <w:r w:rsidRPr="00481D2D">
        <w:rPr>
          <w:rFonts w:hint="eastAsia"/>
          <w:lang w:eastAsia="zh-CN"/>
        </w:rPr>
        <w:t>the UE behaviour is implementation specific</w:t>
      </w:r>
      <w:r w:rsidRPr="00481D2D">
        <w:t>.</w:t>
      </w:r>
    </w:p>
    <w:p w14:paraId="6B18AF20" w14:textId="77777777" w:rsidR="00897956" w:rsidRPr="00481D2D" w:rsidRDefault="00897956" w:rsidP="005D46C4">
      <w:pPr>
        <w:pStyle w:val="Heading3"/>
      </w:pPr>
      <w:bookmarkStart w:id="3712" w:name="_CRB_3_1_1"/>
      <w:bookmarkStart w:id="3713" w:name="_Toc146257741"/>
      <w:bookmarkEnd w:id="3712"/>
      <w:r w:rsidRPr="00481D2D">
        <w:t>B.3.1.1</w:t>
      </w:r>
      <w:r w:rsidRPr="00481D2D">
        <w:tab/>
        <w:t>P-Access-Network-Info header</w:t>
      </w:r>
      <w:r w:rsidR="00FF7ACE" w:rsidRPr="00481D2D">
        <w:t xml:space="preserve"> field</w:t>
      </w:r>
      <w:bookmarkEnd w:id="3713"/>
    </w:p>
    <w:p w14:paraId="2D035E9B" w14:textId="77777777" w:rsidR="00897956" w:rsidRPr="00481D2D" w:rsidRDefault="00897956">
      <w:r w:rsidRPr="00481D2D">
        <w:t xml:space="preserve">The UE shall always include the P-Access-Network-Info header </w:t>
      </w:r>
      <w:r w:rsidR="00FF7ACE" w:rsidRPr="00481D2D">
        <w:t xml:space="preserve">field </w:t>
      </w:r>
      <w:r w:rsidRPr="00481D2D">
        <w:t>where indicated in subclause</w:t>
      </w:r>
      <w:r w:rsidR="0076593C" w:rsidRPr="00481D2D">
        <w:t> </w:t>
      </w:r>
      <w:r w:rsidRPr="00481D2D">
        <w:t>5.1.</w:t>
      </w:r>
    </w:p>
    <w:p w14:paraId="75511D13" w14:textId="77777777" w:rsidR="00C707EB" w:rsidRPr="00481D2D" w:rsidRDefault="00C707EB" w:rsidP="005D46C4">
      <w:pPr>
        <w:pStyle w:val="Heading3"/>
        <w:ind w:left="0" w:firstLine="0"/>
      </w:pPr>
      <w:bookmarkStart w:id="3714" w:name="_CRB_3_1_1A"/>
      <w:bookmarkStart w:id="3715" w:name="_Toc146257742"/>
      <w:bookmarkEnd w:id="3714"/>
      <w:r w:rsidRPr="00481D2D">
        <w:t>B.3.1.1A</w:t>
      </w:r>
      <w:r w:rsidRPr="00481D2D">
        <w:tab/>
      </w:r>
      <w:r w:rsidRPr="00481D2D">
        <w:rPr>
          <w:lang w:eastAsia="zh-CN"/>
        </w:rPr>
        <w:t>Cellular-Network-Info</w:t>
      </w:r>
      <w:r w:rsidRPr="00481D2D">
        <w:t xml:space="preserve"> header field</w:t>
      </w:r>
      <w:bookmarkEnd w:id="3715"/>
    </w:p>
    <w:p w14:paraId="43D547A8" w14:textId="77777777" w:rsidR="00C707EB" w:rsidRPr="00481D2D" w:rsidRDefault="00C707EB" w:rsidP="00C707EB">
      <w:r w:rsidRPr="00481D2D">
        <w:t>Not applicable.</w:t>
      </w:r>
    </w:p>
    <w:p w14:paraId="682AC548" w14:textId="77777777" w:rsidR="00B5429A" w:rsidRPr="00481D2D" w:rsidRDefault="00B5429A" w:rsidP="005D46C4">
      <w:pPr>
        <w:pStyle w:val="Heading3"/>
      </w:pPr>
      <w:bookmarkStart w:id="3716" w:name="_CRB_3_1_2"/>
      <w:bookmarkStart w:id="3717" w:name="_Toc146257743"/>
      <w:bookmarkEnd w:id="3716"/>
      <w:r w:rsidRPr="00481D2D">
        <w:t>B.3.1.2</w:t>
      </w:r>
      <w:r w:rsidRPr="00481D2D">
        <w:tab/>
        <w:t>Availability for calls</w:t>
      </w:r>
      <w:bookmarkEnd w:id="3717"/>
    </w:p>
    <w:p w14:paraId="4BDF3F69" w14:textId="77777777" w:rsidR="00B5429A" w:rsidRPr="00481D2D" w:rsidRDefault="00B5429A" w:rsidP="00B5429A">
      <w:pPr>
        <w:rPr>
          <w:rFonts w:eastAsia="SimSun"/>
        </w:rPr>
      </w:pPr>
      <w:r w:rsidRPr="00481D2D">
        <w:rPr>
          <w:rFonts w:eastAsia="SimSun"/>
        </w:rPr>
        <w:t>The UE indicates to the non-access stratum the status of being available for voice over PS when:</w:t>
      </w:r>
    </w:p>
    <w:p w14:paraId="4E907A55" w14:textId="77777777" w:rsidR="00B5429A" w:rsidRPr="00481D2D" w:rsidRDefault="00B5429A" w:rsidP="00B5429A">
      <w:pPr>
        <w:pStyle w:val="B1"/>
        <w:rPr>
          <w:rFonts w:eastAsia="SimSun"/>
          <w:lang w:eastAsia="zh-CN"/>
        </w:rPr>
      </w:pPr>
      <w:r w:rsidRPr="00481D2D">
        <w:rPr>
          <w:rFonts w:eastAsia="SimSun"/>
          <w:lang w:eastAsia="zh-CN"/>
        </w:rPr>
        <w:t>1)</w:t>
      </w:r>
      <w:r w:rsidRPr="00481D2D">
        <w:rPr>
          <w:rFonts w:eastAsia="SimSun"/>
          <w:lang w:eastAsia="zh-CN"/>
        </w:rPr>
        <w:tab/>
        <w:t>the UE is capable of receiving any (but not necessarily all) of the media types which the CS domain supports, such that the media type can also be used when accessing the IM CN subsystem using the current IP-CAN;</w:t>
      </w:r>
    </w:p>
    <w:p w14:paraId="17B1EAE5" w14:textId="77777777" w:rsidR="007F4FA5" w:rsidRPr="00481D2D" w:rsidRDefault="00096F5C" w:rsidP="007F4FA5">
      <w:pPr>
        <w:pStyle w:val="B1"/>
        <w:rPr>
          <w:rFonts w:eastAsia="SimSun"/>
          <w:lang w:eastAsia="zh-CN"/>
        </w:rPr>
      </w:pPr>
      <w:r w:rsidRPr="00481D2D">
        <w:rPr>
          <w:rFonts w:eastAsia="SimSun"/>
          <w:lang w:eastAsia="zh-CN"/>
        </w:rPr>
        <w:t>2)</w:t>
      </w:r>
      <w:r w:rsidRPr="00481D2D">
        <w:rPr>
          <w:rFonts w:eastAsia="SimSun"/>
          <w:lang w:eastAsia="zh-CN"/>
        </w:rPr>
        <w:tab/>
      </w:r>
      <w:r w:rsidRPr="00481D2D">
        <w:t xml:space="preserve">if </w:t>
      </w:r>
      <w:r w:rsidRPr="00481D2D">
        <w:rPr>
          <w:rFonts w:eastAsia="SimSun"/>
          <w:lang w:eastAsia="zh-CN"/>
        </w:rPr>
        <w:t>the media type of item 1 is an</w:t>
      </w:r>
      <w:r w:rsidRPr="00481D2D">
        <w:t xml:space="preserve"> "audio" media type, </w:t>
      </w:r>
      <w:r w:rsidRPr="00481D2D">
        <w:rPr>
          <w:rFonts w:eastAsia="SimSun"/>
          <w:lang w:eastAsia="zh-CN"/>
        </w:rPr>
        <w:t xml:space="preserve">the </w:t>
      </w:r>
      <w:r w:rsidRPr="00481D2D">
        <w:t>UE supports codecs suitable for (conversational) speech</w:t>
      </w:r>
      <w:r w:rsidR="004A34A8" w:rsidRPr="00481D2D">
        <w:t xml:space="preserve">, </w:t>
      </w:r>
      <w:r w:rsidR="004A34A8" w:rsidRPr="00481D2D">
        <w:rPr>
          <w:rFonts w:eastAsia="SimSun"/>
          <w:lang w:eastAsia="zh-CN"/>
        </w:rPr>
        <w:t xml:space="preserve">the "audio" </w:t>
      </w:r>
      <w:r w:rsidR="004A34A8" w:rsidRPr="00481D2D">
        <w:t>media type is not restricted from inclusion in an SDP message according to the media type restriction policy as specified in subclause 6.1.1, and:</w:t>
      </w:r>
    </w:p>
    <w:p w14:paraId="1F8D08C4" w14:textId="77777777" w:rsidR="007F4FA5" w:rsidRPr="00481D2D" w:rsidRDefault="007F4FA5" w:rsidP="007F4FA5">
      <w:pPr>
        <w:pStyle w:val="B2"/>
        <w:rPr>
          <w:rFonts w:eastAsia="SimSun"/>
          <w:lang w:eastAsia="zh-CN"/>
        </w:rPr>
      </w:pPr>
      <w:r w:rsidRPr="00481D2D">
        <w:rPr>
          <w:rFonts w:eastAsia="SimSun"/>
          <w:lang w:eastAsia="zh-CN"/>
        </w:rPr>
        <w:t>a)</w:t>
      </w:r>
      <w:r w:rsidRPr="00481D2D">
        <w:rPr>
          <w:rFonts w:eastAsia="SimSun"/>
          <w:lang w:eastAsia="zh-CN"/>
        </w:rPr>
        <w:tab/>
        <w:t>3GPP PS data off status is "inactive";</w:t>
      </w:r>
    </w:p>
    <w:p w14:paraId="00961C2D" w14:textId="77777777" w:rsidR="00CC5FF5" w:rsidRPr="00481D2D" w:rsidRDefault="007F4FA5" w:rsidP="00CC5FF5">
      <w:pPr>
        <w:pStyle w:val="B2"/>
        <w:rPr>
          <w:lang w:eastAsia="zh-CN"/>
        </w:rPr>
      </w:pPr>
      <w:r w:rsidRPr="00481D2D">
        <w:rPr>
          <w:rFonts w:eastAsia="SimSun"/>
          <w:lang w:eastAsia="zh-CN"/>
        </w:rPr>
        <w:t>b)</w:t>
      </w:r>
      <w:r w:rsidRPr="00481D2D">
        <w:rPr>
          <w:rFonts w:eastAsia="SimSun"/>
          <w:lang w:eastAsia="zh-CN"/>
        </w:rPr>
        <w:tab/>
        <w:t>3GPP PS data off status is "active"</w:t>
      </w:r>
      <w:r w:rsidR="00CC5FF5" w:rsidRPr="00481D2D">
        <w:rPr>
          <w:lang w:eastAsia="zh-CN"/>
        </w:rPr>
        <w:t>, the UE is in the HPLMN or the EHPLMN,</w:t>
      </w:r>
      <w:r w:rsidRPr="00481D2D">
        <w:rPr>
          <w:rFonts w:eastAsia="SimSun"/>
          <w:lang w:eastAsia="zh-CN"/>
        </w:rPr>
        <w:t xml:space="preserve"> and MMTEL voice is a 3GPP PS data off exempt service;</w:t>
      </w:r>
      <w:r w:rsidR="00CC5FF5" w:rsidRPr="00481D2D">
        <w:rPr>
          <w:lang w:eastAsia="zh-CN"/>
        </w:rPr>
        <w:t xml:space="preserve"> or</w:t>
      </w:r>
    </w:p>
    <w:p w14:paraId="19C39D14" w14:textId="77777777" w:rsidR="00096F5C" w:rsidRPr="00481D2D" w:rsidRDefault="00CC5FF5" w:rsidP="00CC5FF5">
      <w:pPr>
        <w:pStyle w:val="B2"/>
        <w:rPr>
          <w:rFonts w:eastAsia="SimSun"/>
          <w:lang w:eastAsia="zh-CN"/>
        </w:rPr>
      </w:pPr>
      <w:r w:rsidRPr="00481D2D">
        <w:rPr>
          <w:lang w:eastAsia="zh-CN"/>
        </w:rPr>
        <w:t>c)</w:t>
      </w:r>
      <w:r w:rsidRPr="00481D2D">
        <w:rPr>
          <w:lang w:eastAsia="zh-CN"/>
        </w:rPr>
        <w:tab/>
        <w:t xml:space="preserve">3GPP PS data off status is "active", the UE is in the VPLMN, the UE is </w:t>
      </w:r>
      <w:r w:rsidRPr="00481D2D">
        <w:t xml:space="preserve">configured </w:t>
      </w:r>
      <w:r w:rsidRPr="00481D2D">
        <w:rPr>
          <w:lang w:eastAsia="zh-CN"/>
        </w:rPr>
        <w:t xml:space="preserve">with an indication </w:t>
      </w:r>
      <w:r w:rsidRPr="00481D2D">
        <w:rPr>
          <w:rFonts w:hint="eastAsia"/>
          <w:lang w:eastAsia="zh-CN"/>
        </w:rPr>
        <w:t>that</w:t>
      </w:r>
      <w:r w:rsidRPr="00481D2D">
        <w:rPr>
          <w:lang w:eastAsia="zh-CN"/>
        </w:rPr>
        <w:t xml:space="preserve"> MMTEL voice is a 3GPP PS data off exempt service in a VPLMN, and MMTEL voice is a 3GPP PS data off roaming exempt service; and</w:t>
      </w:r>
    </w:p>
    <w:p w14:paraId="006DBA9F" w14:textId="77777777" w:rsidR="00B5429A" w:rsidRPr="00481D2D" w:rsidRDefault="00096F5C" w:rsidP="00B5429A">
      <w:pPr>
        <w:pStyle w:val="B1"/>
      </w:pPr>
      <w:r w:rsidRPr="00481D2D">
        <w:rPr>
          <w:rFonts w:eastAsia="SimSun"/>
          <w:lang w:eastAsia="zh-CN"/>
        </w:rPr>
        <w:t>3</w:t>
      </w:r>
      <w:r w:rsidR="00B5429A" w:rsidRPr="00481D2D">
        <w:rPr>
          <w:rFonts w:eastAsia="SimSun"/>
          <w:lang w:eastAsia="zh-CN"/>
        </w:rPr>
        <w:t>)</w:t>
      </w:r>
      <w:r w:rsidR="00B5429A" w:rsidRPr="00481D2D">
        <w:rPr>
          <w:rFonts w:eastAsia="SimSun"/>
          <w:lang w:eastAsia="zh-CN"/>
        </w:rPr>
        <w:tab/>
        <w:t xml:space="preserve">the UE </w:t>
      </w:r>
      <w:r w:rsidRPr="00481D2D">
        <w:t xml:space="preserve">determines a contact </w:t>
      </w:r>
      <w:r w:rsidRPr="00481D2D">
        <w:rPr>
          <w:rFonts w:eastAsia="SimSun"/>
          <w:lang w:eastAsia="zh-CN"/>
        </w:rPr>
        <w:t xml:space="preserve">has </w:t>
      </w:r>
      <w:r w:rsidRPr="00481D2D">
        <w:t xml:space="preserve">been bound to a </w:t>
      </w:r>
      <w:r w:rsidRPr="00481D2D">
        <w:rPr>
          <w:rFonts w:eastAsia="SimSun"/>
          <w:lang w:eastAsia="zh-CN"/>
        </w:rPr>
        <w:t>public user identity using the IP-CAN</w:t>
      </w:r>
      <w:r w:rsidR="00B5429A" w:rsidRPr="00481D2D">
        <w:rPr>
          <w:rFonts w:eastAsia="SimSun"/>
          <w:lang w:eastAsia="zh-CN"/>
        </w:rPr>
        <w:t>, such that this contact is expected to be used for the delivery of incoming requests in the IM CN subsystem relating to such media.</w:t>
      </w:r>
    </w:p>
    <w:p w14:paraId="0C9D2724" w14:textId="77777777" w:rsidR="00B5429A" w:rsidRPr="00481D2D" w:rsidRDefault="00B5429A" w:rsidP="00B5429A">
      <w:pPr>
        <w:rPr>
          <w:rFonts w:eastAsia="SimSun"/>
        </w:rPr>
      </w:pPr>
      <w:r w:rsidRPr="00481D2D">
        <w:rPr>
          <w:rFonts w:eastAsia="SimSun"/>
        </w:rPr>
        <w:t>The UE indicates to the non-access stratum the status of being not available for voice over PS when these conditions are no longer met.</w:t>
      </w:r>
    </w:p>
    <w:p w14:paraId="03F342D9" w14:textId="77777777" w:rsidR="008A75CD" w:rsidRPr="00481D2D" w:rsidRDefault="008A75CD" w:rsidP="008A75CD">
      <w:pPr>
        <w:pStyle w:val="NO"/>
        <w:rPr>
          <w:lang w:eastAsia="ja-JP"/>
        </w:rPr>
      </w:pPr>
      <w:r w:rsidRPr="00481D2D">
        <w:t>NOTE:</w:t>
      </w:r>
      <w:r w:rsidRPr="00481D2D">
        <w:tab/>
      </w:r>
      <w:r w:rsidRPr="00481D2D">
        <w:rPr>
          <w:rFonts w:hint="eastAsia"/>
          <w:lang w:eastAsia="ja-JP"/>
        </w:rPr>
        <w:t>T</w:t>
      </w:r>
      <w:r w:rsidRPr="00481D2D">
        <w:rPr>
          <w:rFonts w:eastAsia="SimSun"/>
        </w:rPr>
        <w:t>he status of being not available for voice over PS</w:t>
      </w:r>
      <w:r w:rsidRPr="00481D2D">
        <w:rPr>
          <w:rFonts w:hint="eastAsia"/>
          <w:lang w:eastAsia="ja-JP"/>
        </w:rPr>
        <w:t xml:space="preserve"> is used for domain selection for UE originating sessions / calls specified in </w:t>
      </w:r>
      <w:r w:rsidRPr="00481D2D">
        <w:t>3GPP TS 23.221 [6] subclause </w:t>
      </w:r>
      <w:r w:rsidRPr="00481D2D">
        <w:rPr>
          <w:rFonts w:hint="eastAsia"/>
          <w:lang w:eastAsia="ja-JP"/>
        </w:rPr>
        <w:t>7</w:t>
      </w:r>
      <w:r w:rsidRPr="00481D2D">
        <w:t>.</w:t>
      </w:r>
      <w:r w:rsidRPr="00481D2D">
        <w:rPr>
          <w:rFonts w:hint="eastAsia"/>
          <w:lang w:eastAsia="ja-JP"/>
        </w:rPr>
        <w:t>2a.</w:t>
      </w:r>
    </w:p>
    <w:p w14:paraId="26582CFD" w14:textId="77777777" w:rsidR="00DA32BF" w:rsidRPr="00481D2D" w:rsidRDefault="00DA32BF" w:rsidP="005D46C4">
      <w:pPr>
        <w:pStyle w:val="Heading3"/>
      </w:pPr>
      <w:bookmarkStart w:id="3718" w:name="_CRB_3_1_2A"/>
      <w:bookmarkStart w:id="3719" w:name="_Toc146257744"/>
      <w:bookmarkEnd w:id="3718"/>
      <w:r w:rsidRPr="00481D2D">
        <w:t>B.3.1.2A</w:t>
      </w:r>
      <w:r w:rsidRPr="00481D2D">
        <w:tab/>
        <w:t>Availability for SMS</w:t>
      </w:r>
      <w:bookmarkEnd w:id="3719"/>
    </w:p>
    <w:p w14:paraId="1FC2BB8E" w14:textId="77777777" w:rsidR="00DA32BF" w:rsidRPr="00481D2D" w:rsidRDefault="00DA32BF" w:rsidP="00DA32BF">
      <w:pPr>
        <w:rPr>
          <w:rFonts w:eastAsia="SimSun"/>
        </w:rPr>
      </w:pPr>
      <w:r w:rsidRPr="00481D2D">
        <w:rPr>
          <w:rFonts w:eastAsia="SimSun"/>
        </w:rPr>
        <w:t xml:space="preserve">The UE determines </w:t>
      </w:r>
      <w:r w:rsidR="008F5800" w:rsidRPr="00481D2D">
        <w:rPr>
          <w:rFonts w:eastAsia="SimSun"/>
        </w:rPr>
        <w:t xml:space="preserve">that </w:t>
      </w:r>
      <w:r w:rsidRPr="00481D2D">
        <w:rPr>
          <w:rFonts w:eastAsia="SimSun"/>
        </w:rPr>
        <w:t xml:space="preserve">the UE is able to use SMS using IMS </w:t>
      </w:r>
      <w:r w:rsidR="008F5800" w:rsidRPr="00481D2D">
        <w:rPr>
          <w:rFonts w:eastAsia="SimSun"/>
        </w:rPr>
        <w:t>if</w:t>
      </w:r>
      <w:r w:rsidR="008F5800" w:rsidRPr="00481D2D">
        <w:rPr>
          <w:rFonts w:eastAsia="SimSun"/>
          <w:lang w:eastAsia="zh-CN"/>
        </w:rPr>
        <w:t xml:space="preserve"> </w:t>
      </w:r>
      <w:r w:rsidRPr="00481D2D">
        <w:rPr>
          <w:rFonts w:eastAsia="SimSun"/>
          <w:lang w:eastAsia="zh-CN"/>
        </w:rPr>
        <w:t>the UE</w:t>
      </w:r>
      <w:r w:rsidRPr="00481D2D">
        <w:rPr>
          <w:rFonts w:eastAsia="SimSun"/>
        </w:rPr>
        <w:t>:</w:t>
      </w:r>
    </w:p>
    <w:p w14:paraId="0CA201AB" w14:textId="77777777" w:rsidR="00DA32BF" w:rsidRPr="00481D2D" w:rsidRDefault="00DA32BF" w:rsidP="00DA32BF">
      <w:pPr>
        <w:pStyle w:val="B1"/>
        <w:rPr>
          <w:rFonts w:eastAsia="SimSun"/>
          <w:lang w:eastAsia="zh-CN"/>
        </w:rPr>
      </w:pPr>
      <w:r w:rsidRPr="00481D2D">
        <w:rPr>
          <w:rFonts w:eastAsia="SimSun"/>
          <w:lang w:eastAsia="zh-CN"/>
        </w:rPr>
        <w:t>I)</w:t>
      </w:r>
      <w:r w:rsidRPr="00481D2D">
        <w:rPr>
          <w:rFonts w:eastAsia="SimSun"/>
          <w:lang w:eastAsia="zh-CN"/>
        </w:rPr>
        <w:tab/>
        <w:t xml:space="preserve">is capable of using the </w:t>
      </w:r>
      <w:r w:rsidRPr="00481D2D">
        <w:t>MIME type "application/vnd.3gpp.sms" (see 3GPP TS 24.341 [8L])</w:t>
      </w:r>
      <w:r w:rsidRPr="00481D2D">
        <w:rPr>
          <w:rFonts w:eastAsia="SimSun"/>
          <w:lang w:eastAsia="zh-CN"/>
        </w:rPr>
        <w:t>, such that the MIME type can also be used when accessing the IM CN subsystem using the current IP-CAN;</w:t>
      </w:r>
    </w:p>
    <w:p w14:paraId="3E26B0BF" w14:textId="77777777" w:rsidR="00DA32BF" w:rsidRPr="00481D2D" w:rsidRDefault="00DA32BF" w:rsidP="00DA32BF">
      <w:pPr>
        <w:pStyle w:val="B1"/>
        <w:rPr>
          <w:rFonts w:eastAsia="SimSun"/>
          <w:lang w:eastAsia="zh-CN"/>
        </w:rPr>
      </w:pPr>
      <w:r w:rsidRPr="00481D2D">
        <w:rPr>
          <w:rFonts w:eastAsia="SimSun"/>
          <w:lang w:eastAsia="zh-CN"/>
        </w:rPr>
        <w:t>II)</w:t>
      </w:r>
      <w:r w:rsidRPr="00481D2D">
        <w:rPr>
          <w:rFonts w:eastAsia="SimSun"/>
          <w:lang w:eastAsia="zh-CN"/>
        </w:rPr>
        <w:tab/>
        <w:t>supports the</w:t>
      </w:r>
      <w:r w:rsidRPr="00481D2D">
        <w:t xml:space="preserve"> role of an SM-over-IP sender (see 3GPP TS 24.341 [8L])</w:t>
      </w:r>
      <w:r w:rsidRPr="00481D2D">
        <w:rPr>
          <w:rFonts w:eastAsia="SimSun"/>
          <w:lang w:eastAsia="zh-CN"/>
        </w:rPr>
        <w:t>;</w:t>
      </w:r>
    </w:p>
    <w:p w14:paraId="6D576EFE" w14:textId="77777777" w:rsidR="00F107FA" w:rsidRPr="00481D2D" w:rsidRDefault="00F107FA" w:rsidP="00F107FA">
      <w:pPr>
        <w:pStyle w:val="B1"/>
        <w:rPr>
          <w:lang w:eastAsia="ja-JP"/>
        </w:rPr>
      </w:pPr>
      <w:r w:rsidRPr="00481D2D">
        <w:rPr>
          <w:rFonts w:eastAsia="SimSun"/>
          <w:lang w:eastAsia="zh-CN"/>
        </w:rPr>
        <w:t>I</w:t>
      </w:r>
      <w:r w:rsidRPr="00481D2D">
        <w:rPr>
          <w:rFonts w:hint="eastAsia"/>
          <w:lang w:eastAsia="ja-JP"/>
        </w:rPr>
        <w:t>IA</w:t>
      </w:r>
      <w:r w:rsidRPr="00481D2D">
        <w:rPr>
          <w:rFonts w:eastAsia="SimSun"/>
          <w:lang w:eastAsia="zh-CN"/>
        </w:rPr>
        <w:t>)</w:t>
      </w:r>
      <w:r w:rsidRPr="00481D2D">
        <w:rPr>
          <w:rFonts w:eastAsia="SimSun"/>
          <w:lang w:eastAsia="zh-CN"/>
        </w:rPr>
        <w:tab/>
      </w:r>
      <w:r w:rsidRPr="00481D2D">
        <w:rPr>
          <w:rFonts w:hint="eastAsia"/>
          <w:lang w:eastAsia="ja-JP"/>
        </w:rPr>
        <w:t>determines the PDP context used for SIP signalling exists;</w:t>
      </w:r>
    </w:p>
    <w:p w14:paraId="4E49FDC9" w14:textId="77777777" w:rsidR="008F5800" w:rsidRPr="00481D2D" w:rsidRDefault="00DA32BF" w:rsidP="008F5800">
      <w:pPr>
        <w:pStyle w:val="B1"/>
        <w:rPr>
          <w:rFonts w:eastAsia="SimSun"/>
          <w:lang w:eastAsia="zh-CN"/>
        </w:rPr>
      </w:pPr>
      <w:r w:rsidRPr="00481D2D">
        <w:rPr>
          <w:rFonts w:eastAsia="SimSun"/>
          <w:lang w:eastAsia="zh-CN"/>
        </w:rPr>
        <w:t>III)</w:t>
      </w:r>
      <w:r w:rsidRPr="00481D2D">
        <w:rPr>
          <w:rFonts w:eastAsia="SimSun"/>
          <w:lang w:eastAsia="zh-CN"/>
        </w:rPr>
        <w:tab/>
      </w:r>
      <w:r w:rsidRPr="00481D2D">
        <w:t xml:space="preserve">determines a contact </w:t>
      </w:r>
      <w:r w:rsidRPr="00481D2D">
        <w:rPr>
          <w:rFonts w:eastAsia="SimSun"/>
          <w:lang w:eastAsia="zh-CN"/>
        </w:rPr>
        <w:t xml:space="preserve">has </w:t>
      </w:r>
      <w:r w:rsidRPr="00481D2D">
        <w:t xml:space="preserve">been bound to a </w:t>
      </w:r>
      <w:r w:rsidRPr="00481D2D">
        <w:rPr>
          <w:rFonts w:eastAsia="SimSun"/>
          <w:lang w:eastAsia="zh-CN"/>
        </w:rPr>
        <w:t>public user identity using the IP-CAN, such that this contact is expected to be used for the delivery of incoming requests in the IM CN subsystem relating to such media</w:t>
      </w:r>
      <w:r w:rsidR="008F5800" w:rsidRPr="00481D2D">
        <w:rPr>
          <w:rFonts w:eastAsia="SimSun"/>
          <w:lang w:eastAsia="zh-CN"/>
        </w:rPr>
        <w:t>;</w:t>
      </w:r>
    </w:p>
    <w:p w14:paraId="0799D713" w14:textId="77777777" w:rsidR="007F4FA5" w:rsidRPr="00481D2D" w:rsidRDefault="008F5800" w:rsidP="007F4FA5">
      <w:pPr>
        <w:pStyle w:val="B1"/>
        <w:rPr>
          <w:rFonts w:eastAsia="SimSun"/>
          <w:lang w:eastAsia="zh-CN"/>
        </w:rPr>
      </w:pPr>
      <w:r w:rsidRPr="00481D2D">
        <w:rPr>
          <w:rFonts w:eastAsia="SimSun"/>
          <w:lang w:eastAsia="zh-CN"/>
        </w:rPr>
        <w:t>IV)</w:t>
      </w:r>
      <w:r w:rsidRPr="00481D2D">
        <w:rPr>
          <w:rFonts w:eastAsia="SimSun"/>
          <w:lang w:eastAsia="zh-CN"/>
        </w:rPr>
        <w:tab/>
        <w:t xml:space="preserve">the UE does not determine </w:t>
      </w:r>
      <w:r w:rsidRPr="00481D2D">
        <w:rPr>
          <w:rFonts w:hint="eastAsia"/>
          <w:lang w:eastAsia="ja-JP"/>
        </w:rPr>
        <w:t>that SMS over IP is restricted</w:t>
      </w:r>
      <w:r w:rsidRPr="00481D2D">
        <w:rPr>
          <w:lang w:eastAsia="ja-JP"/>
        </w:rPr>
        <w:t xml:space="preserve"> </w:t>
      </w:r>
      <w:r w:rsidRPr="00481D2D">
        <w:rPr>
          <w:rFonts w:hint="eastAsia"/>
          <w:lang w:eastAsia="ja-JP"/>
        </w:rPr>
        <w:t xml:space="preserve">in </w:t>
      </w:r>
      <w:r w:rsidRPr="00481D2D">
        <w:t>3GPP TS 2</w:t>
      </w:r>
      <w:r w:rsidRPr="00481D2D">
        <w:rPr>
          <w:rFonts w:hint="eastAsia"/>
          <w:lang w:eastAsia="ja-JP"/>
        </w:rPr>
        <w:t>4</w:t>
      </w:r>
      <w:r w:rsidRPr="00481D2D">
        <w:t>.</w:t>
      </w:r>
      <w:r w:rsidRPr="00481D2D">
        <w:rPr>
          <w:rFonts w:hint="eastAsia"/>
          <w:lang w:eastAsia="ja-JP"/>
        </w:rPr>
        <w:t>34</w:t>
      </w:r>
      <w:r w:rsidRPr="00481D2D">
        <w:t>1 [</w:t>
      </w:r>
      <w:r w:rsidRPr="00481D2D">
        <w:rPr>
          <w:rFonts w:hint="eastAsia"/>
          <w:lang w:eastAsia="ja-JP"/>
        </w:rPr>
        <w:t>8L</w:t>
      </w:r>
      <w:r w:rsidRPr="00481D2D">
        <w:t>]</w:t>
      </w:r>
      <w:r w:rsidRPr="00481D2D">
        <w:rPr>
          <w:rFonts w:hint="eastAsia"/>
          <w:lang w:eastAsia="ja-JP"/>
        </w:rPr>
        <w:t xml:space="preserve"> subclause</w:t>
      </w:r>
      <w:r w:rsidRPr="00481D2D">
        <w:t> </w:t>
      </w:r>
      <w:r w:rsidRPr="00481D2D">
        <w:rPr>
          <w:rFonts w:hint="eastAsia"/>
          <w:lang w:eastAsia="ja-JP"/>
        </w:rPr>
        <w:t>5</w:t>
      </w:r>
      <w:r w:rsidRPr="00481D2D">
        <w:t>.</w:t>
      </w:r>
      <w:r w:rsidRPr="00481D2D">
        <w:rPr>
          <w:rFonts w:hint="eastAsia"/>
          <w:lang w:eastAsia="ja-JP"/>
        </w:rPr>
        <w:t>2.1.3</w:t>
      </w:r>
      <w:r w:rsidR="007F4FA5" w:rsidRPr="00481D2D">
        <w:rPr>
          <w:lang w:eastAsia="ja-JP"/>
        </w:rPr>
        <w:t>;</w:t>
      </w:r>
      <w:r w:rsidR="007F4FA5" w:rsidRPr="00481D2D">
        <w:rPr>
          <w:rFonts w:eastAsia="SimSun"/>
          <w:lang w:eastAsia="zh-CN"/>
        </w:rPr>
        <w:t xml:space="preserve"> and</w:t>
      </w:r>
    </w:p>
    <w:p w14:paraId="33DC9938" w14:textId="77777777" w:rsidR="007F4FA5" w:rsidRPr="00481D2D" w:rsidRDefault="007F4FA5" w:rsidP="007F4FA5">
      <w:pPr>
        <w:pStyle w:val="B1"/>
        <w:rPr>
          <w:rFonts w:eastAsia="SimSun"/>
          <w:lang w:eastAsia="zh-CN"/>
        </w:rPr>
      </w:pPr>
      <w:r w:rsidRPr="00481D2D">
        <w:rPr>
          <w:rFonts w:eastAsia="SimSun"/>
          <w:lang w:eastAsia="zh-CN"/>
        </w:rPr>
        <w:t>V)</w:t>
      </w:r>
      <w:r w:rsidRPr="00481D2D">
        <w:rPr>
          <w:rFonts w:eastAsia="SimSun"/>
          <w:lang w:eastAsia="zh-CN"/>
        </w:rPr>
        <w:tab/>
        <w:t>the 3GPP PS data off status is:</w:t>
      </w:r>
    </w:p>
    <w:p w14:paraId="30EEBE5B" w14:textId="77777777" w:rsidR="007F4FA5" w:rsidRPr="00481D2D" w:rsidRDefault="007F4FA5" w:rsidP="007F4FA5">
      <w:pPr>
        <w:pStyle w:val="B2"/>
        <w:rPr>
          <w:rFonts w:eastAsia="SimSun"/>
          <w:lang w:eastAsia="zh-CN"/>
        </w:rPr>
      </w:pPr>
      <w:r w:rsidRPr="00481D2D">
        <w:rPr>
          <w:rFonts w:eastAsia="SimSun"/>
          <w:lang w:eastAsia="zh-CN"/>
        </w:rPr>
        <w:t>-</w:t>
      </w:r>
      <w:r w:rsidRPr="00481D2D">
        <w:rPr>
          <w:rFonts w:eastAsia="SimSun"/>
          <w:lang w:eastAsia="zh-CN"/>
        </w:rPr>
        <w:tab/>
        <w:t>"inactive";</w:t>
      </w:r>
    </w:p>
    <w:p w14:paraId="520967B3" w14:textId="77777777" w:rsidR="00CC5FF5" w:rsidRPr="00481D2D" w:rsidRDefault="007F4FA5" w:rsidP="00CC5FF5">
      <w:pPr>
        <w:pStyle w:val="B2"/>
        <w:rPr>
          <w:lang w:eastAsia="zh-CN"/>
        </w:rPr>
      </w:pPr>
      <w:r w:rsidRPr="00481D2D">
        <w:rPr>
          <w:rFonts w:eastAsia="SimSun"/>
          <w:lang w:eastAsia="zh-CN"/>
        </w:rPr>
        <w:t>-</w:t>
      </w:r>
      <w:r w:rsidRPr="00481D2D">
        <w:rPr>
          <w:rFonts w:eastAsia="SimSun"/>
          <w:lang w:eastAsia="zh-CN"/>
        </w:rPr>
        <w:tab/>
        <w:t>"active"</w:t>
      </w:r>
      <w:r w:rsidR="00CC5FF5" w:rsidRPr="00481D2D">
        <w:rPr>
          <w:lang w:eastAsia="zh-CN"/>
        </w:rPr>
        <w:t>, the UE is in the HPLMN or the EHPLMN,</w:t>
      </w:r>
      <w:r w:rsidRPr="00481D2D">
        <w:rPr>
          <w:rFonts w:eastAsia="SimSun"/>
          <w:lang w:eastAsia="zh-CN"/>
        </w:rPr>
        <w:t xml:space="preserve"> and SMS over IMS is a 3GPP PS data off exempt service</w:t>
      </w:r>
      <w:r w:rsidR="00CC5FF5" w:rsidRPr="00481D2D">
        <w:rPr>
          <w:lang w:eastAsia="zh-CN"/>
        </w:rPr>
        <w:t>; or</w:t>
      </w:r>
    </w:p>
    <w:p w14:paraId="4DDC122C" w14:textId="77777777" w:rsidR="00DA32BF" w:rsidRPr="00481D2D" w:rsidRDefault="00CC5FF5" w:rsidP="00CC5FF5">
      <w:pPr>
        <w:pStyle w:val="B2"/>
      </w:pPr>
      <w:r w:rsidRPr="00481D2D">
        <w:rPr>
          <w:lang w:eastAsia="zh-CN"/>
        </w:rPr>
        <w:t>-</w:t>
      </w:r>
      <w:r w:rsidRPr="00481D2D">
        <w:rPr>
          <w:lang w:eastAsia="zh-CN"/>
        </w:rPr>
        <w:tab/>
        <w:t xml:space="preserve">"active", the UE is in the VPLMN, the UE is </w:t>
      </w:r>
      <w:r w:rsidRPr="00481D2D">
        <w:t xml:space="preserve">configured </w:t>
      </w:r>
      <w:r w:rsidRPr="00481D2D">
        <w:rPr>
          <w:lang w:eastAsia="zh-CN"/>
        </w:rPr>
        <w:t>with an indication that</w:t>
      </w:r>
      <w:r w:rsidRPr="00481D2D" w:rsidDel="00A8493E">
        <w:rPr>
          <w:lang w:eastAsia="zh-CN"/>
        </w:rPr>
        <w:t xml:space="preserve"> </w:t>
      </w:r>
      <w:r w:rsidRPr="00481D2D">
        <w:rPr>
          <w:lang w:eastAsia="zh-CN"/>
        </w:rPr>
        <w:t>SMS over IMS is a 3GPP PS data off exempt service in a VPLMN, and SMS over IMS is a 3GPP PS data off roaming exempt service.</w:t>
      </w:r>
    </w:p>
    <w:p w14:paraId="0EB1FB27" w14:textId="77777777" w:rsidR="00F107FA" w:rsidRPr="00481D2D" w:rsidRDefault="00F107FA" w:rsidP="00F107FA">
      <w:pPr>
        <w:rPr>
          <w:lang w:eastAsia="ja-JP"/>
        </w:rPr>
      </w:pPr>
      <w:r w:rsidRPr="00481D2D">
        <w:rPr>
          <w:rFonts w:hint="eastAsia"/>
          <w:lang w:eastAsia="ja-JP"/>
        </w:rPr>
        <w:t xml:space="preserve">When </w:t>
      </w:r>
      <w:r w:rsidRPr="00481D2D">
        <w:t>above criteria are not matched</w:t>
      </w:r>
      <w:r w:rsidR="008F5800" w:rsidRPr="00481D2D">
        <w:t>,</w:t>
      </w:r>
      <w:r w:rsidR="008F5800" w:rsidRPr="00481D2D">
        <w:rPr>
          <w:rFonts w:hint="eastAsia"/>
          <w:lang w:eastAsia="ja-JP"/>
        </w:rPr>
        <w:t xml:space="preserve"> </w:t>
      </w:r>
      <w:r w:rsidR="008F5800" w:rsidRPr="00481D2D">
        <w:rPr>
          <w:lang w:eastAsia="ja-JP"/>
        </w:rPr>
        <w:t>the</w:t>
      </w:r>
      <w:r w:rsidRPr="00481D2D">
        <w:rPr>
          <w:rFonts w:hint="eastAsia"/>
          <w:lang w:eastAsia="ja-JP"/>
        </w:rPr>
        <w:t xml:space="preserve"> </w:t>
      </w:r>
      <w:r w:rsidRPr="00481D2D">
        <w:t xml:space="preserve">UE determines </w:t>
      </w:r>
      <w:r w:rsidR="008F5800" w:rsidRPr="00481D2D">
        <w:t xml:space="preserve">that </w:t>
      </w:r>
      <w:r w:rsidRPr="00481D2D">
        <w:rPr>
          <w:rFonts w:hint="eastAsia"/>
          <w:lang w:eastAsia="ja-JP"/>
        </w:rPr>
        <w:t>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w:t>
      </w:r>
    </w:p>
    <w:p w14:paraId="5CFCC07D" w14:textId="77777777" w:rsidR="008A75CD" w:rsidRPr="00481D2D" w:rsidRDefault="008A75CD" w:rsidP="008A75CD">
      <w:pPr>
        <w:pStyle w:val="NO"/>
      </w:pPr>
      <w:r w:rsidRPr="00481D2D">
        <w:t>NOTE:</w:t>
      </w:r>
      <w:r w:rsidRPr="00481D2D">
        <w:tab/>
      </w:r>
      <w:r w:rsidRPr="00481D2D">
        <w:rPr>
          <w:rFonts w:hint="eastAsia"/>
          <w:lang w:eastAsia="ja-JP"/>
        </w:rPr>
        <w:t>T</w:t>
      </w:r>
      <w:r w:rsidRPr="00481D2D">
        <w:rPr>
          <w:rFonts w:eastAsia="SimSun"/>
        </w:rPr>
        <w:t xml:space="preserve">he status </w:t>
      </w:r>
      <w:r w:rsidRPr="00481D2D">
        <w:rPr>
          <w:rFonts w:hint="eastAsia"/>
          <w:lang w:eastAsia="ja-JP"/>
        </w:rPr>
        <w:t>that 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 is used for domain selection for UE originating SMS specified in </w:t>
      </w:r>
      <w:r w:rsidRPr="00481D2D">
        <w:t>3GPP TS 23.221 [6] subclause </w:t>
      </w:r>
      <w:r w:rsidRPr="00481D2D">
        <w:rPr>
          <w:rFonts w:hint="eastAsia"/>
          <w:lang w:eastAsia="ja-JP"/>
        </w:rPr>
        <w:t>7</w:t>
      </w:r>
      <w:r w:rsidRPr="00481D2D">
        <w:t>.</w:t>
      </w:r>
      <w:r w:rsidRPr="00481D2D">
        <w:rPr>
          <w:rFonts w:hint="eastAsia"/>
          <w:lang w:eastAsia="ja-JP"/>
        </w:rPr>
        <w:t>2c.</w:t>
      </w:r>
    </w:p>
    <w:p w14:paraId="67715386" w14:textId="77777777" w:rsidR="00105C17" w:rsidRPr="00481D2D" w:rsidRDefault="00105C17" w:rsidP="005D46C4">
      <w:pPr>
        <w:pStyle w:val="Heading3"/>
      </w:pPr>
      <w:bookmarkStart w:id="3720" w:name="_CRB_3_1_3"/>
      <w:bookmarkStart w:id="3721" w:name="_Toc146257745"/>
      <w:bookmarkEnd w:id="3720"/>
      <w:r w:rsidRPr="00481D2D">
        <w:t>B.3.1.3</w:t>
      </w:r>
      <w:r w:rsidRPr="00481D2D">
        <w:tab/>
        <w:t>Authorization header field</w:t>
      </w:r>
      <w:bookmarkEnd w:id="3721"/>
    </w:p>
    <w:p w14:paraId="019E2CE7" w14:textId="77777777" w:rsidR="00105C17" w:rsidRPr="00481D2D" w:rsidRDefault="00105C17" w:rsidP="00105C17">
      <w:r w:rsidRPr="00481D2D">
        <w:t>Void.</w:t>
      </w:r>
    </w:p>
    <w:p w14:paraId="2C2D38A4" w14:textId="77777777" w:rsidR="009242F1" w:rsidRPr="00481D2D" w:rsidRDefault="009242F1" w:rsidP="005D46C4">
      <w:pPr>
        <w:pStyle w:val="Heading3"/>
      </w:pPr>
      <w:bookmarkStart w:id="3722" w:name="_CRB_3_1_4"/>
      <w:bookmarkStart w:id="3723" w:name="_Toc146257746"/>
      <w:bookmarkEnd w:id="3722"/>
      <w:r w:rsidRPr="00481D2D">
        <w:t>B.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3723"/>
    </w:p>
    <w:p w14:paraId="5DE2B130" w14:textId="77777777" w:rsidR="009242F1" w:rsidRPr="00481D2D" w:rsidRDefault="009242F1" w:rsidP="009242F1">
      <w:pPr>
        <w:rPr>
          <w:snapToGrid w:val="0"/>
        </w:rPr>
      </w:pPr>
      <w:r w:rsidRPr="00481D2D">
        <w:rPr>
          <w:snapToGrid w:val="0"/>
        </w:rPr>
        <w:t xml:space="preserve">Upon receiving an </w:t>
      </w:r>
      <w:r w:rsidRPr="00481D2D">
        <w:t xml:space="preserve">INVITE request not including the "precondition" option-tag in the Supported header field and not including the "precondition" option-tag in the Require header field, </w:t>
      </w:r>
      <w:r w:rsidRPr="00481D2D">
        <w:rPr>
          <w:snapToGrid w:val="0"/>
        </w:rPr>
        <w:t>and the IP-CAN performs network-initiated resource reservation for the UE, the UE:</w:t>
      </w:r>
    </w:p>
    <w:p w14:paraId="5CB459F6" w14:textId="77777777" w:rsidR="009242F1" w:rsidRPr="00481D2D" w:rsidRDefault="009242F1" w:rsidP="009242F1">
      <w:pPr>
        <w:pStyle w:val="B1"/>
        <w:rPr>
          <w:snapToGrid w:val="0"/>
        </w:rPr>
      </w:pPr>
      <w:r w:rsidRPr="00481D2D">
        <w:rPr>
          <w:snapToGrid w:val="0"/>
        </w:rPr>
        <w:t>1)</w:t>
      </w:r>
      <w:r w:rsidRPr="00481D2D">
        <w:rPr>
          <w:snapToGrid w:val="0"/>
        </w:rPr>
        <w:tab/>
        <w:t xml:space="preserve">if the INVITE request contains an SDP offer and </w:t>
      </w:r>
      <w:r w:rsidRPr="00481D2D">
        <w:t xml:space="preserve">the local resources required at the terminating UE </w:t>
      </w:r>
      <w:r w:rsidRPr="00481D2D">
        <w:rPr>
          <w:snapToGrid w:val="0"/>
        </w:rPr>
        <w:t>for the received SDP offer are not available:</w:t>
      </w:r>
    </w:p>
    <w:p w14:paraId="0DEC1A85" w14:textId="77777777" w:rsidR="009242F1" w:rsidRPr="00481D2D" w:rsidRDefault="009242F1" w:rsidP="009242F1">
      <w:pPr>
        <w:pStyle w:val="B2"/>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14:paraId="35C2263A" w14:textId="77777777" w:rsidR="009242F1" w:rsidRPr="00481D2D" w:rsidRDefault="009242F1" w:rsidP="009242F1">
      <w:pPr>
        <w:pStyle w:val="B2"/>
        <w:rPr>
          <w:snapToGrid w:val="0"/>
        </w:rPr>
      </w:pPr>
      <w:r w:rsidRPr="00481D2D">
        <w:rPr>
          <w:snapToGrid w:val="0"/>
        </w:rPr>
        <w:t>b)</w:t>
      </w:r>
      <w:r w:rsidRPr="00481D2D">
        <w:rPr>
          <w:snapToGrid w:val="0"/>
        </w:rPr>
        <w:tab/>
        <w:t xml:space="preserve">shall send 183 (Session Progress) response to the INVITE request without waiting for resource reservation and without alerting the user. If the INVITE request includes a Supported header field indicating support of reliable provisional responses, the UE shall send the 183 (Session Progress) response reliably. In the 183 (Session </w:t>
      </w:r>
      <w:proofErr w:type="spellStart"/>
      <w:r w:rsidRPr="00481D2D">
        <w:rPr>
          <w:snapToGrid w:val="0"/>
        </w:rPr>
        <w:t>Progres</w:t>
      </w:r>
      <w:proofErr w:type="spellEnd"/>
      <w:r w:rsidRPr="00481D2D">
        <w:rPr>
          <w:snapToGrid w:val="0"/>
        </w:rPr>
        <w:t>) response, the UE shall include an SDP answer; and</w:t>
      </w:r>
    </w:p>
    <w:p w14:paraId="7441449A" w14:textId="77777777" w:rsidR="009242F1" w:rsidRPr="00481D2D" w:rsidRDefault="009242F1" w:rsidP="009242F1">
      <w:pPr>
        <w:pStyle w:val="B1"/>
        <w:rPr>
          <w:snapToGrid w:val="0"/>
        </w:rPr>
      </w:pPr>
      <w:r w:rsidRPr="00481D2D">
        <w:rPr>
          <w:snapToGrid w:val="0"/>
        </w:rPr>
        <w:t>2)</w:t>
      </w:r>
      <w:r w:rsidRPr="00481D2D">
        <w:rPr>
          <w:snapToGrid w:val="0"/>
        </w:rPr>
        <w:tab/>
        <w:t>if the INVITE request does not contain an SDP offer and the INVITE request includes a Supported header field indicating support of reliable provisional responses:</w:t>
      </w:r>
    </w:p>
    <w:p w14:paraId="06F1B75E" w14:textId="77777777" w:rsidR="009242F1" w:rsidRPr="00481D2D" w:rsidRDefault="009242F1" w:rsidP="009242F1">
      <w:pPr>
        <w:pStyle w:val="B2"/>
        <w:rPr>
          <w:snapToGrid w:val="0"/>
        </w:rPr>
      </w:pPr>
      <w:r w:rsidRPr="00481D2D">
        <w:rPr>
          <w:snapToGrid w:val="0"/>
        </w:rPr>
        <w:t>a)</w:t>
      </w:r>
      <w:r w:rsidRPr="00481D2D">
        <w:rPr>
          <w:snapToGrid w:val="0"/>
        </w:rPr>
        <w:tab/>
        <w:t>shall generate an SDP offer; and</w:t>
      </w:r>
    </w:p>
    <w:p w14:paraId="02144886" w14:textId="77777777" w:rsidR="009242F1" w:rsidRPr="00481D2D" w:rsidRDefault="009242F1" w:rsidP="009242F1">
      <w:pPr>
        <w:pStyle w:val="B2"/>
        <w:rPr>
          <w:snapToGrid w:val="0"/>
        </w:rPr>
      </w:pPr>
      <w:r w:rsidRPr="00481D2D">
        <w:rPr>
          <w:snapToGrid w:val="0"/>
        </w:rPr>
        <w:t>b)</w:t>
      </w:r>
      <w:r w:rsidRPr="00481D2D">
        <w:rPr>
          <w:snapToGrid w:val="0"/>
        </w:rPr>
        <w:tab/>
        <w:t xml:space="preserve">if </w:t>
      </w:r>
      <w:r w:rsidRPr="00481D2D">
        <w:t xml:space="preserve">the local resources required at the terminating UE </w:t>
      </w:r>
      <w:r w:rsidRPr="00481D2D">
        <w:rPr>
          <w:snapToGrid w:val="0"/>
        </w:rPr>
        <w:t>for the generated SDP offer are not available:</w:t>
      </w:r>
    </w:p>
    <w:p w14:paraId="5F2EF912" w14:textId="77777777" w:rsidR="009242F1" w:rsidRPr="00481D2D" w:rsidRDefault="009242F1" w:rsidP="009242F1">
      <w:pPr>
        <w:pStyle w:val="B3"/>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14:paraId="281610D1" w14:textId="77777777" w:rsidR="009242F1" w:rsidRPr="00481D2D" w:rsidRDefault="009242F1" w:rsidP="009242F1">
      <w:pPr>
        <w:pStyle w:val="B3"/>
        <w:rPr>
          <w:snapToGrid w:val="0"/>
        </w:rPr>
      </w:pPr>
      <w:r w:rsidRPr="00481D2D">
        <w:rPr>
          <w:snapToGrid w:val="0"/>
        </w:rPr>
        <w:t>B)</w:t>
      </w:r>
      <w:r w:rsidRPr="00481D2D">
        <w:rPr>
          <w:snapToGrid w:val="0"/>
        </w:rPr>
        <w:tab/>
        <w:t xml:space="preserve">shall reliably send 183 (Session Progress) response to the INVITE request without waiting for resource reservation and without alerting the user. In the 183 (Session </w:t>
      </w:r>
      <w:proofErr w:type="spellStart"/>
      <w:r w:rsidRPr="00481D2D">
        <w:rPr>
          <w:snapToGrid w:val="0"/>
        </w:rPr>
        <w:t>Progres</w:t>
      </w:r>
      <w:proofErr w:type="spellEnd"/>
      <w:r w:rsidRPr="00481D2D">
        <w:rPr>
          <w:snapToGrid w:val="0"/>
        </w:rPr>
        <w:t>) response, the UE shall include the generated SDP offer.</w:t>
      </w:r>
    </w:p>
    <w:p w14:paraId="718FF445" w14:textId="77777777" w:rsidR="009242F1" w:rsidRPr="00481D2D" w:rsidRDefault="009242F1" w:rsidP="009242F1">
      <w:pPr>
        <w:rPr>
          <w:lang w:eastAsia="zh-CN"/>
        </w:rPr>
      </w:pPr>
      <w:r w:rsidRPr="00481D2D">
        <w:rPr>
          <w:snapToGrid w:val="0"/>
        </w:rPr>
        <w:t xml:space="preserve">Upon </w:t>
      </w:r>
      <w:r w:rsidRPr="00481D2D">
        <w:t xml:space="preserve">successful reservation of local resources, if </w:t>
      </w:r>
      <w:r w:rsidRPr="00481D2D">
        <w:rPr>
          <w:snapToGrid w:val="0"/>
        </w:rPr>
        <w:t xml:space="preserve">the precondition mechanism is not used by the </w:t>
      </w:r>
      <w:r w:rsidRPr="00481D2D">
        <w:t xml:space="preserve">terminating </w:t>
      </w:r>
      <w:r w:rsidRPr="00481D2D">
        <w:rPr>
          <w:snapToGrid w:val="0"/>
        </w:rPr>
        <w:t xml:space="preserve">UE, </w:t>
      </w:r>
      <w:r w:rsidRPr="00481D2D">
        <w:t>the UE</w:t>
      </w:r>
      <w:r w:rsidRPr="00481D2D">
        <w:rPr>
          <w:rFonts w:hint="eastAsia"/>
          <w:lang w:eastAsia="zh-CN"/>
        </w:rPr>
        <w:t xml:space="preserve"> </w:t>
      </w:r>
      <w:r w:rsidRPr="00481D2D">
        <w:rPr>
          <w:lang w:eastAsia="zh-CN"/>
        </w:rPr>
        <w:t xml:space="preserve">can send </w:t>
      </w:r>
      <w:r w:rsidRPr="00481D2D">
        <w:rPr>
          <w:rFonts w:hint="eastAsia"/>
          <w:lang w:eastAsia="zh-CN"/>
        </w:rPr>
        <w:t>180</w:t>
      </w:r>
      <w:r w:rsidRPr="00481D2D">
        <w:rPr>
          <w:lang w:eastAsia="zh-CN"/>
        </w:rPr>
        <w:t xml:space="preserve"> </w:t>
      </w:r>
      <w:r w:rsidRPr="00481D2D">
        <w:rPr>
          <w:rFonts w:hint="eastAsia"/>
          <w:lang w:eastAsia="zh-CN"/>
        </w:rPr>
        <w:t xml:space="preserve">(Ringing) response </w:t>
      </w:r>
      <w:r w:rsidRPr="00481D2D">
        <w:rPr>
          <w:snapToGrid w:val="0"/>
        </w:rPr>
        <w:t>to the INVITE request</w:t>
      </w:r>
      <w:r w:rsidRPr="00481D2D">
        <w:rPr>
          <w:rFonts w:hint="eastAsia"/>
          <w:lang w:eastAsia="zh-CN"/>
        </w:rPr>
        <w:t xml:space="preserve"> and</w:t>
      </w:r>
      <w:r w:rsidRPr="00481D2D">
        <w:rPr>
          <w:lang w:eastAsia="zh-CN"/>
        </w:rPr>
        <w:t xml:space="preserve"> can </w:t>
      </w:r>
      <w:r w:rsidRPr="00481D2D">
        <w:t xml:space="preserve">alert </w:t>
      </w:r>
      <w:r w:rsidRPr="00481D2D">
        <w:rPr>
          <w:snapToGrid w:val="0"/>
        </w:rPr>
        <w:t>the</w:t>
      </w:r>
      <w:r w:rsidRPr="00481D2D">
        <w:t xml:space="preserve"> user.</w:t>
      </w:r>
    </w:p>
    <w:p w14:paraId="3A9AECCF" w14:textId="77777777" w:rsidR="00F51832" w:rsidRPr="00481D2D" w:rsidRDefault="00F51832" w:rsidP="005D46C4">
      <w:pPr>
        <w:pStyle w:val="Heading3"/>
      </w:pPr>
      <w:bookmarkStart w:id="3724" w:name="_CRB_3_1_5"/>
      <w:bookmarkStart w:id="3725" w:name="_Toc146257747"/>
      <w:bookmarkEnd w:id="3724"/>
      <w:r w:rsidRPr="00481D2D">
        <w:t>B.3.1.5</w:t>
      </w:r>
      <w:r w:rsidRPr="00481D2D">
        <w:tab/>
        <w:t>3GPP PS data off</w:t>
      </w:r>
      <w:bookmarkEnd w:id="3725"/>
    </w:p>
    <w:p w14:paraId="647B90D9" w14:textId="77777777" w:rsidR="00F51832" w:rsidRPr="00481D2D" w:rsidRDefault="00F51832" w:rsidP="00F51832">
      <w:r w:rsidRPr="00481D2D">
        <w:t>If the 3GPP PS data off status is "active" the UE shall only send initial requests that:</w:t>
      </w:r>
    </w:p>
    <w:p w14:paraId="7370B1E4" w14:textId="77777777" w:rsidR="007F4FA5" w:rsidRPr="00481D2D" w:rsidRDefault="00F51832" w:rsidP="007F4FA5">
      <w:pPr>
        <w:pStyle w:val="B1"/>
        <w:rPr>
          <w:lang w:eastAsia="ja-JP"/>
        </w:rPr>
      </w:pPr>
      <w:r w:rsidRPr="00481D2D">
        <w:rPr>
          <w:lang w:eastAsia="ja-JP"/>
        </w:rPr>
        <w:t>1)</w:t>
      </w:r>
      <w:r w:rsidRPr="00481D2D">
        <w:rPr>
          <w:lang w:eastAsia="ja-JP"/>
        </w:rPr>
        <w:tab/>
        <w:t xml:space="preserve">are associated with a </w:t>
      </w:r>
      <w:r w:rsidR="007F4FA5" w:rsidRPr="00481D2D">
        <w:rPr>
          <w:lang w:eastAsia="ja-JP"/>
        </w:rPr>
        <w:t xml:space="preserve">3GPP IMS </w:t>
      </w:r>
      <w:r w:rsidRPr="00481D2D">
        <w:rPr>
          <w:lang w:eastAsia="ja-JP"/>
        </w:rPr>
        <w:t xml:space="preserve">service which enforces </w:t>
      </w:r>
      <w:r w:rsidRPr="00481D2D">
        <w:t>3GPP</w:t>
      </w:r>
      <w:r w:rsidRPr="00481D2D">
        <w:rPr>
          <w:lang w:eastAsia="ja-JP"/>
        </w:rPr>
        <w:t xml:space="preserve"> PS data off;</w:t>
      </w:r>
    </w:p>
    <w:p w14:paraId="45656898" w14:textId="77777777" w:rsidR="00F51832" w:rsidRPr="00481D2D" w:rsidRDefault="007F4FA5" w:rsidP="007F4FA5">
      <w:pPr>
        <w:pStyle w:val="NO"/>
        <w:rPr>
          <w:lang w:eastAsia="ja-JP"/>
        </w:rPr>
      </w:pPr>
      <w:r w:rsidRPr="00481D2D">
        <w:rPr>
          <w:lang w:eastAsia="ja-JP"/>
        </w:rPr>
        <w:t>NOTE:</w:t>
      </w:r>
      <w:r w:rsidRPr="00481D2D">
        <w:rPr>
          <w:lang w:eastAsia="ja-JP"/>
        </w:rPr>
        <w:tab/>
        <w:t>These services are specified in 3GPP TS 22.011 </w:t>
      </w:r>
      <w:r w:rsidRPr="00481D2D">
        <w:t>[1C], and enforcement of 3GPP PS data off is described in the respective service specifications.</w:t>
      </w:r>
    </w:p>
    <w:p w14:paraId="5E6A774B" w14:textId="77777777" w:rsidR="00F51832" w:rsidRPr="00481D2D" w:rsidRDefault="00F51832" w:rsidP="00F51832">
      <w:pPr>
        <w:pStyle w:val="B1"/>
        <w:rPr>
          <w:lang w:eastAsia="ja-JP"/>
        </w:rPr>
      </w:pPr>
      <w:r w:rsidRPr="00481D2D">
        <w:rPr>
          <w:lang w:eastAsia="ja-JP"/>
        </w:rPr>
        <w:t>2)</w:t>
      </w:r>
      <w:r w:rsidRPr="00481D2D">
        <w:rPr>
          <w:lang w:eastAsia="ja-JP"/>
        </w:rPr>
        <w:tab/>
        <w:t xml:space="preserve">are associated with an emergency service; </w:t>
      </w:r>
      <w:r w:rsidR="007F4FA5" w:rsidRPr="00481D2D">
        <w:rPr>
          <w:lang w:eastAsia="ja-JP"/>
        </w:rPr>
        <w:t>or</w:t>
      </w:r>
    </w:p>
    <w:p w14:paraId="356F5D8D" w14:textId="77777777" w:rsidR="00F51832" w:rsidRPr="00481D2D" w:rsidRDefault="00F51832" w:rsidP="00F51832">
      <w:pPr>
        <w:pStyle w:val="B1"/>
      </w:pPr>
      <w:r w:rsidRPr="00481D2D">
        <w:t>3)</w:t>
      </w:r>
      <w:r w:rsidRPr="00481D2D">
        <w:tab/>
        <w:t xml:space="preserve">are </w:t>
      </w:r>
      <w:r w:rsidR="007F4FA5" w:rsidRPr="00481D2D">
        <w:t xml:space="preserve">associated with </w:t>
      </w:r>
      <w:r w:rsidRPr="00481D2D">
        <w:t>3GPP PS data off exempt services configured in the UE using one or more of the following methods:</w:t>
      </w:r>
    </w:p>
    <w:p w14:paraId="0C64B3E1" w14:textId="77777777" w:rsidR="00CC5FF5" w:rsidRPr="00481D2D" w:rsidRDefault="00F51832" w:rsidP="00CC5FF5">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14:paraId="0E55876C" w14:textId="77777777" w:rsidR="00F51832" w:rsidRPr="00481D2D" w:rsidRDefault="00CC5FF5" w:rsidP="00CC5FF5">
      <w:pPr>
        <w:pStyle w:val="B2"/>
      </w:pPr>
      <w:r w:rsidRPr="00481D2D">
        <w:t>-</w:t>
      </w:r>
      <w:r w:rsidRPr="00481D2D">
        <w:tab/>
        <w:t>the non_3GPP_ICSIs_roaming_exempt node specified in 3GPP TS 24.167 [8G], if the UE is in the VPLMN;</w:t>
      </w:r>
    </w:p>
    <w:p w14:paraId="0238F50F" w14:textId="77777777" w:rsidR="00CC5FF5" w:rsidRPr="00481D2D" w:rsidRDefault="00F51832" w:rsidP="00CC5FF5">
      <w:pPr>
        <w:pStyle w:val="B2"/>
      </w:pPr>
      <w:r w:rsidRPr="00481D2D">
        <w:t>-</w:t>
      </w:r>
      <w:r w:rsidRPr="00481D2D">
        <w:tab/>
        <w:t>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w:t>
      </w:r>
      <w:r w:rsidR="00CC5FF5" w:rsidRPr="00481D2D">
        <w:t>, if the UE is in the HPLMN or the EHPLMN, or if the UE is in the VPLMN and the non_3GPP_ICSIs_roaming_exempt node in the EF</w:t>
      </w:r>
      <w:r w:rsidR="00CC5FF5" w:rsidRPr="00481D2D">
        <w:rPr>
          <w:vertAlign w:val="subscript"/>
        </w:rPr>
        <w:t>3GPPPSDATAOFFservicelist</w:t>
      </w:r>
      <w:r w:rsidR="00CC5FF5" w:rsidRPr="00481D2D">
        <w:t xml:space="preserve"> file described in 3GPP TS 31.102 [15C] is not configured; or</w:t>
      </w:r>
    </w:p>
    <w:p w14:paraId="5E1DE41D" w14:textId="77777777" w:rsidR="00F51832"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p>
    <w:p w14:paraId="3BC5180F" w14:textId="77777777" w:rsidR="00CC5FF5" w:rsidRPr="00481D2D" w:rsidRDefault="00F51832" w:rsidP="00CC5FF5">
      <w:pPr>
        <w:pStyle w:val="B1"/>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 then 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 shall take precedence.</w:t>
      </w:r>
    </w:p>
    <w:p w14:paraId="1338DB08" w14:textId="77777777" w:rsidR="00F51832" w:rsidRPr="00481D2D" w:rsidRDefault="00CC5FF5" w:rsidP="00CC5FF5">
      <w:pPr>
        <w:pStyle w:val="B1"/>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p>
    <w:p w14:paraId="073784BF" w14:textId="77777777" w:rsidR="00F51832" w:rsidRPr="00481D2D" w:rsidRDefault="00F51832" w:rsidP="00F51832">
      <w:pPr>
        <w:rPr>
          <w:lang w:eastAsia="ja-JP"/>
        </w:rPr>
      </w:pPr>
      <w:r w:rsidRPr="00481D2D">
        <w:t xml:space="preserve">If the 3GPP PS data off status changes from "inactive" to "active" </w:t>
      </w:r>
      <w:r w:rsidRPr="00481D2D">
        <w:rPr>
          <w:lang w:eastAsia="ja-JP"/>
        </w:rPr>
        <w:t>the UE shall release all dialogs that</w:t>
      </w:r>
    </w:p>
    <w:p w14:paraId="77EC47C2" w14:textId="77777777" w:rsidR="00F51832" w:rsidRPr="00481D2D" w:rsidRDefault="00F51832" w:rsidP="00F51832">
      <w:pPr>
        <w:pStyle w:val="B1"/>
        <w:rPr>
          <w:lang w:eastAsia="ja-JP"/>
        </w:rPr>
      </w:pPr>
      <w:r w:rsidRPr="00481D2D">
        <w:rPr>
          <w:lang w:eastAsia="ja-JP"/>
        </w:rPr>
        <w:t>1)</w:t>
      </w:r>
      <w:r w:rsidRPr="00481D2D">
        <w:rPr>
          <w:lang w:eastAsia="ja-JP"/>
        </w:rPr>
        <w:tab/>
        <w:t xml:space="preserve">are not associated with a </w:t>
      </w:r>
      <w:r w:rsidR="007F4FA5" w:rsidRPr="00481D2D">
        <w:rPr>
          <w:lang w:eastAsia="ja-JP"/>
        </w:rPr>
        <w:t xml:space="preserve">3GPP IMS </w:t>
      </w:r>
      <w:r w:rsidRPr="00481D2D">
        <w:rPr>
          <w:lang w:eastAsia="ja-JP"/>
        </w:rPr>
        <w:t xml:space="preserve">service which enforces </w:t>
      </w:r>
      <w:r w:rsidRPr="00481D2D">
        <w:t>3GPP</w:t>
      </w:r>
      <w:r w:rsidRPr="00481D2D">
        <w:rPr>
          <w:lang w:eastAsia="ja-JP"/>
        </w:rPr>
        <w:t xml:space="preserve"> PS data off;</w:t>
      </w:r>
    </w:p>
    <w:p w14:paraId="3E89DC68" w14:textId="77777777" w:rsidR="007F4FA5" w:rsidRPr="00481D2D" w:rsidRDefault="007F4FA5" w:rsidP="007F4FA5">
      <w:pPr>
        <w:pStyle w:val="NO"/>
      </w:pPr>
      <w:r w:rsidRPr="00481D2D">
        <w:rPr>
          <w:lang w:eastAsia="ja-JP"/>
        </w:rPr>
        <w:t>NOTE:</w:t>
      </w:r>
      <w:r w:rsidRPr="00481D2D">
        <w:rPr>
          <w:lang w:eastAsia="ja-JP"/>
        </w:rPr>
        <w:tab/>
        <w:t>These services are specified in 3GPP TS 22.011 </w:t>
      </w:r>
      <w:r w:rsidRPr="00481D2D">
        <w:t>[1C], and enforcement of 3GPP PS data off is described in the respective service specifications.</w:t>
      </w:r>
    </w:p>
    <w:p w14:paraId="49D9503B" w14:textId="77777777" w:rsidR="00F51832" w:rsidRPr="00481D2D" w:rsidRDefault="00F51832" w:rsidP="00F51832">
      <w:pPr>
        <w:pStyle w:val="B1"/>
        <w:rPr>
          <w:lang w:eastAsia="ja-JP"/>
        </w:rPr>
      </w:pPr>
      <w:r w:rsidRPr="00481D2D">
        <w:rPr>
          <w:lang w:eastAsia="ja-JP"/>
        </w:rPr>
        <w:t>2)</w:t>
      </w:r>
      <w:r w:rsidRPr="00481D2D">
        <w:rPr>
          <w:lang w:eastAsia="ja-JP"/>
        </w:rPr>
        <w:tab/>
        <w:t>are not associated with an emergency service; and</w:t>
      </w:r>
    </w:p>
    <w:p w14:paraId="30E7C818" w14:textId="77777777" w:rsidR="007F4FA5" w:rsidRPr="00481D2D" w:rsidRDefault="00F51832" w:rsidP="007F4FA5">
      <w:pPr>
        <w:pStyle w:val="B1"/>
      </w:pPr>
      <w:r w:rsidRPr="00481D2D">
        <w:rPr>
          <w:lang w:eastAsia="ja-JP"/>
        </w:rPr>
        <w:t>3)</w:t>
      </w:r>
      <w:r w:rsidRPr="00481D2D">
        <w:rPr>
          <w:lang w:eastAsia="ja-JP"/>
        </w:rPr>
        <w:tab/>
        <w:t xml:space="preserve">are </w:t>
      </w:r>
      <w:r w:rsidR="007F4FA5" w:rsidRPr="00481D2D">
        <w:rPr>
          <w:lang w:eastAsia="ja-JP"/>
        </w:rPr>
        <w:t xml:space="preserve">not </w:t>
      </w:r>
      <w:r w:rsidRPr="00481D2D">
        <w:rPr>
          <w:lang w:eastAsia="ja-JP"/>
        </w:rPr>
        <w:t>associated with 3GPP data off exempt services configured in the UE</w:t>
      </w:r>
      <w:r w:rsidR="007F4FA5" w:rsidRPr="00481D2D">
        <w:t xml:space="preserve"> using one or more of the following methods:</w:t>
      </w:r>
    </w:p>
    <w:p w14:paraId="46F40055" w14:textId="77777777" w:rsidR="00CC5FF5" w:rsidRPr="00481D2D" w:rsidRDefault="007F4FA5" w:rsidP="00CC5FF5">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14:paraId="19BD9EE3" w14:textId="77777777" w:rsidR="00CC5FF5" w:rsidRPr="00481D2D" w:rsidRDefault="00CC5FF5" w:rsidP="00CC5FF5">
      <w:pPr>
        <w:pStyle w:val="B2"/>
      </w:pPr>
      <w:r w:rsidRPr="00481D2D">
        <w:t>-</w:t>
      </w:r>
      <w:r w:rsidRPr="00481D2D">
        <w:tab/>
        <w:t>the non_3GPP_ICSIs_roaming_exempt node specified in 3GPP TS 24.167 [8G], if the UE is in the VPLMN;</w:t>
      </w:r>
      <w:r w:rsidR="007F4FA5" w:rsidRPr="00481D2D">
        <w:t>-</w:t>
      </w:r>
      <w:r w:rsidR="007F4FA5" w:rsidRPr="00481D2D">
        <w:tab/>
        <w:t>the non_3GPP_ICSIs_exempt node in the EF</w:t>
      </w:r>
      <w:r w:rsidR="007F4FA5" w:rsidRPr="00481D2D">
        <w:rPr>
          <w:vertAlign w:val="subscript"/>
        </w:rPr>
        <w:t>3GPPPSDATAOFFservicelist</w:t>
      </w:r>
      <w:r w:rsidR="007F4FA5" w:rsidRPr="00481D2D">
        <w:t xml:space="preserve"> file described in 3GPP TS 31.102 [15C]</w:t>
      </w:r>
      <w:r w:rsidRPr="00481D2D">
        <w:t>, if the UE is in the HPLMN or the EHPLMN, or if the UE is in the VPLMN and the non_3GPP_ICSIs_roaming_exempt node in the EF</w:t>
      </w:r>
      <w:r w:rsidRPr="00481D2D">
        <w:rPr>
          <w:vertAlign w:val="subscript"/>
        </w:rPr>
        <w:t>3GPPPSDATAOFFservicelist</w:t>
      </w:r>
      <w:r w:rsidRPr="00481D2D">
        <w:t xml:space="preserve"> file described in 3GPP TS 31.102 [15C] is not configured; or</w:t>
      </w:r>
    </w:p>
    <w:p w14:paraId="1A85346C" w14:textId="77777777" w:rsidR="007F4FA5"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p>
    <w:p w14:paraId="0338D16E" w14:textId="77777777" w:rsidR="00CC5FF5" w:rsidRPr="00481D2D" w:rsidRDefault="007F4FA5" w:rsidP="00CC5FF5">
      <w:pPr>
        <w:pStyle w:val="B1"/>
        <w:rPr>
          <w:lang w:eastAsia="ja-JP"/>
        </w:rPr>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Pr="00481D2D">
        <w:rPr>
          <w:vertAlign w:val="subscript"/>
        </w:rPr>
        <w:t>3GPPPSDATAOFFservicelist</w:t>
      </w:r>
      <w:r w:rsidRPr="00481D2D">
        <w:t xml:space="preserve"> file described in 3GPP TS 31.102 [15C], then the non_3GPP_ICSIs_exempt node in the EF</w:t>
      </w:r>
      <w:r w:rsidRPr="00481D2D">
        <w:rPr>
          <w:vertAlign w:val="subscript"/>
        </w:rPr>
        <w:t>3GPPPSDATAOFFservicelist</w:t>
      </w:r>
      <w:r w:rsidRPr="00481D2D">
        <w:t xml:space="preserve"> file described in 3GPP TS 31.102 [15C] shall take precedence</w:t>
      </w:r>
      <w:r w:rsidR="00F51832" w:rsidRPr="00481D2D">
        <w:rPr>
          <w:lang w:eastAsia="ja-JP"/>
        </w:rPr>
        <w:t>.</w:t>
      </w:r>
    </w:p>
    <w:p w14:paraId="35C7134C" w14:textId="77777777" w:rsidR="00F51832" w:rsidRPr="00481D2D" w:rsidRDefault="00CC5FF5" w:rsidP="00CC5FF5">
      <w:pPr>
        <w:pStyle w:val="B1"/>
        <w:rPr>
          <w:lang w:eastAsia="ja-JP"/>
        </w:rPr>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r w:rsidRPr="00481D2D">
        <w:rPr>
          <w:lang w:eastAsia="ja-JP"/>
        </w:rPr>
        <w:t>.</w:t>
      </w:r>
    </w:p>
    <w:p w14:paraId="313C1624" w14:textId="77777777" w:rsidR="00B6428F" w:rsidRPr="00481D2D" w:rsidRDefault="00B6428F" w:rsidP="005D46C4">
      <w:pPr>
        <w:pStyle w:val="Heading3"/>
      </w:pPr>
      <w:bookmarkStart w:id="3726" w:name="_CRB_3_1_6"/>
      <w:bookmarkStart w:id="3727" w:name="_Toc146257748"/>
      <w:bookmarkEnd w:id="3726"/>
      <w:r w:rsidRPr="00481D2D">
        <w:t>B.3.1.6</w:t>
      </w:r>
      <w:r w:rsidRPr="00481D2D">
        <w:tab/>
        <w:t>Transport mechanisms</w:t>
      </w:r>
      <w:bookmarkEnd w:id="3727"/>
    </w:p>
    <w:p w14:paraId="692A3127" w14:textId="77777777" w:rsidR="00B6428F" w:rsidRPr="00481D2D" w:rsidRDefault="00B6428F" w:rsidP="00B6428F">
      <w:r w:rsidRPr="00481D2D">
        <w:t>No additional requirements are defined.</w:t>
      </w:r>
    </w:p>
    <w:p w14:paraId="12AC895A" w14:textId="77777777" w:rsidR="000A4C37" w:rsidRPr="00481D2D" w:rsidRDefault="000A4C37" w:rsidP="005D46C4">
      <w:pPr>
        <w:pStyle w:val="Heading3"/>
      </w:pPr>
      <w:bookmarkStart w:id="3728" w:name="_CRB_3_1_7"/>
      <w:bookmarkStart w:id="3729" w:name="_Toc146257749"/>
      <w:bookmarkEnd w:id="3728"/>
      <w:r w:rsidRPr="00481D2D">
        <w:t>B.3.1.7</w:t>
      </w:r>
      <w:r w:rsidRPr="00481D2D">
        <w:tab/>
        <w:t>RLOS</w:t>
      </w:r>
      <w:bookmarkEnd w:id="3729"/>
    </w:p>
    <w:p w14:paraId="001DEF8E" w14:textId="77777777" w:rsidR="000A4C37" w:rsidRPr="00481D2D" w:rsidRDefault="000A4C37" w:rsidP="000A4C37">
      <w:r w:rsidRPr="00481D2D">
        <w:t>Not applicable.</w:t>
      </w:r>
    </w:p>
    <w:p w14:paraId="177BD45C" w14:textId="77777777" w:rsidR="00D82C51" w:rsidRPr="00481D2D" w:rsidRDefault="00D82C51" w:rsidP="005D46C4">
      <w:pPr>
        <w:pStyle w:val="Heading2"/>
      </w:pPr>
      <w:bookmarkStart w:id="3730" w:name="_CRB_3_2"/>
      <w:bookmarkStart w:id="3731" w:name="_Toc146257750"/>
      <w:bookmarkEnd w:id="3730"/>
      <w:r w:rsidRPr="00481D2D">
        <w:t>B.3.2</w:t>
      </w:r>
      <w:r w:rsidRPr="00481D2D">
        <w:tab/>
        <w:t>Procedures at the P-CSCF</w:t>
      </w:r>
      <w:bookmarkEnd w:id="3731"/>
    </w:p>
    <w:p w14:paraId="048E82A0" w14:textId="77777777" w:rsidR="00D357EC" w:rsidRPr="00481D2D" w:rsidRDefault="00D357EC" w:rsidP="005D46C4">
      <w:pPr>
        <w:pStyle w:val="Heading3"/>
      </w:pPr>
      <w:bookmarkStart w:id="3732" w:name="_CRB_3_2_0"/>
      <w:bookmarkStart w:id="3733" w:name="_Toc146257751"/>
      <w:bookmarkEnd w:id="3732"/>
      <w:r w:rsidRPr="00481D2D">
        <w:t>B.3.2.0</w:t>
      </w:r>
      <w:r w:rsidRPr="00481D2D">
        <w:tab/>
        <w:t>Registration and authentication</w:t>
      </w:r>
      <w:bookmarkEnd w:id="3733"/>
    </w:p>
    <w:p w14:paraId="6A35F49E" w14:textId="77777777" w:rsidR="00D357EC" w:rsidRPr="00481D2D" w:rsidRDefault="00D357EC" w:rsidP="00D357EC">
      <w:r w:rsidRPr="00481D2D">
        <w:t>Void.</w:t>
      </w:r>
    </w:p>
    <w:p w14:paraId="32F64226" w14:textId="77777777" w:rsidR="001568C0" w:rsidRPr="00481D2D" w:rsidRDefault="001568C0" w:rsidP="005D46C4">
      <w:pPr>
        <w:pStyle w:val="Heading3"/>
      </w:pPr>
      <w:bookmarkStart w:id="3734" w:name="_CRB_3_2_1"/>
      <w:bookmarkStart w:id="3735" w:name="_Toc146257752"/>
      <w:bookmarkEnd w:id="3734"/>
      <w:r w:rsidRPr="00481D2D">
        <w:t>B.3.2.1</w:t>
      </w:r>
      <w:r w:rsidRPr="00481D2D">
        <w:tab/>
      </w:r>
      <w:r w:rsidR="000450B8" w:rsidRPr="00481D2D">
        <w:t>Determining network to which the originating user is attached</w:t>
      </w:r>
      <w:bookmarkEnd w:id="3735"/>
    </w:p>
    <w:p w14:paraId="2C547550" w14:textId="77777777" w:rsidR="001568C0" w:rsidRPr="00481D2D" w:rsidRDefault="001568C0" w:rsidP="001568C0">
      <w:r w:rsidRPr="00481D2D">
        <w:t xml:space="preserve">In order to determine </w:t>
      </w:r>
      <w:r w:rsidR="000450B8" w:rsidRPr="00481D2D">
        <w:t xml:space="preserve">from which network the request was originated </w:t>
      </w:r>
      <w:r w:rsidRPr="00481D2D">
        <w:t xml:space="preserve">the P-CSCF shall </w:t>
      </w:r>
      <w:r w:rsidR="000450B8" w:rsidRPr="00481D2D">
        <w:t xml:space="preserve">check </w:t>
      </w:r>
      <w:r w:rsidRPr="00481D2D">
        <w:t xml:space="preserve">the </w:t>
      </w:r>
      <w:smartTag w:uri="urn:schemas-microsoft-com:office:smarttags" w:element="stockticker">
        <w:r w:rsidRPr="00481D2D">
          <w:t>MCC</w:t>
        </w:r>
      </w:smartTag>
      <w:r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fields </w:t>
      </w:r>
      <w:r w:rsidRPr="00481D2D">
        <w:t xml:space="preserve">received in the P-Access-Network-Info header </w:t>
      </w:r>
      <w:r w:rsidR="00FF7ACE" w:rsidRPr="00481D2D">
        <w:t>field</w:t>
      </w:r>
      <w:r w:rsidRPr="00481D2D">
        <w:t>.</w:t>
      </w:r>
    </w:p>
    <w:p w14:paraId="3F2538CF" w14:textId="77777777" w:rsidR="008B54FB" w:rsidRPr="00481D2D" w:rsidRDefault="008B54FB" w:rsidP="008B54FB">
      <w:pPr>
        <w:pStyle w:val="NO"/>
      </w:pPr>
      <w:r w:rsidRPr="00481D2D">
        <w:t>NOTE:</w:t>
      </w:r>
      <w:r w:rsidRPr="00481D2D">
        <w:tab/>
        <w:t xml:space="preserve">The above check can be against more than one </w:t>
      </w:r>
      <w:smartTag w:uri="urn:schemas-microsoft-com:office:smarttags" w:element="stockticker">
        <w:r w:rsidRPr="00481D2D">
          <w:t>MNC</w:t>
        </w:r>
      </w:smartTag>
      <w:r w:rsidRPr="00481D2D">
        <w:t xml:space="preserve"> code stored in the P-CSCF.</w:t>
      </w:r>
    </w:p>
    <w:p w14:paraId="12012043" w14:textId="77777777" w:rsidR="00695365" w:rsidRPr="00481D2D" w:rsidRDefault="00695365" w:rsidP="005D46C4">
      <w:pPr>
        <w:pStyle w:val="Heading3"/>
      </w:pPr>
      <w:bookmarkStart w:id="3736" w:name="_CRB_3_2_2"/>
      <w:bookmarkStart w:id="3737" w:name="_Toc146257753"/>
      <w:bookmarkEnd w:id="3736"/>
      <w:r w:rsidRPr="00481D2D">
        <w:t>B.3.2.2</w:t>
      </w:r>
      <w:r w:rsidRPr="00481D2D">
        <w:tab/>
        <w:t>Location information handling</w:t>
      </w:r>
      <w:bookmarkEnd w:id="3737"/>
    </w:p>
    <w:p w14:paraId="503F739E" w14:textId="77777777" w:rsidR="00695365" w:rsidRPr="00481D2D" w:rsidRDefault="00695365" w:rsidP="00695365">
      <w:r w:rsidRPr="00481D2D">
        <w:t>Void.</w:t>
      </w:r>
    </w:p>
    <w:p w14:paraId="2D4366F7" w14:textId="77777777" w:rsidR="005827E6" w:rsidRPr="00481D2D" w:rsidRDefault="005827E6" w:rsidP="005D46C4">
      <w:pPr>
        <w:pStyle w:val="Heading3"/>
      </w:pPr>
      <w:bookmarkStart w:id="3738" w:name="_CRB_3_2_3"/>
      <w:bookmarkStart w:id="3739" w:name="_Toc146257754"/>
      <w:bookmarkEnd w:id="3738"/>
      <w:r w:rsidRPr="00481D2D">
        <w:t>B.3.2.3</w:t>
      </w:r>
      <w:r w:rsidRPr="00481D2D">
        <w:tab/>
        <w:t>Prohibited usage of PDN connection for emergency bearer services</w:t>
      </w:r>
      <w:bookmarkEnd w:id="3739"/>
    </w:p>
    <w:p w14:paraId="0DD1E128" w14:textId="77777777" w:rsidR="005827E6" w:rsidRPr="00481D2D" w:rsidRDefault="005827E6" w:rsidP="005827E6">
      <w:r w:rsidRPr="00481D2D">
        <w:t>If the P-CSCF detects that a UE uses a PDN connection for emergency bearer services for a non-emergency REGISTER request, the P-CSCF shall reject that request by a 403 (Forbidden) response.</w:t>
      </w:r>
    </w:p>
    <w:p w14:paraId="47B783B0" w14:textId="77777777" w:rsidR="005827E6" w:rsidRPr="00481D2D" w:rsidRDefault="005827E6" w:rsidP="005827E6">
      <w:pPr>
        <w:pStyle w:val="NO"/>
      </w:pPr>
      <w:r w:rsidRPr="00481D2D">
        <w:t>NOTE:</w:t>
      </w:r>
      <w:r w:rsidRPr="00481D2D">
        <w:tab/>
        <w:t>By assigning specific IP address ranges for a PDN connection for emergency bearer services and configuring those ranges in P-CSCF, the P-CSCF can detect based on the registered Contact address if UE uses an emergency PDN connection for initial registration.</w:t>
      </w:r>
    </w:p>
    <w:p w14:paraId="6643CDB4" w14:textId="77777777" w:rsidR="001B65B8" w:rsidRPr="00481D2D" w:rsidRDefault="001B65B8" w:rsidP="005D46C4">
      <w:pPr>
        <w:pStyle w:val="Heading3"/>
      </w:pPr>
      <w:bookmarkStart w:id="3740" w:name="_CRB_3_2_5"/>
      <w:bookmarkStart w:id="3741" w:name="_Toc146257755"/>
      <w:bookmarkEnd w:id="3740"/>
      <w:r w:rsidRPr="00481D2D">
        <w:t>B.3.2.5</w:t>
      </w:r>
      <w:r w:rsidRPr="00481D2D">
        <w:tab/>
        <w:t>Void</w:t>
      </w:r>
      <w:bookmarkEnd w:id="3741"/>
    </w:p>
    <w:p w14:paraId="52375944" w14:textId="77777777" w:rsidR="00822223" w:rsidRPr="00481D2D" w:rsidRDefault="00822223" w:rsidP="005D46C4">
      <w:pPr>
        <w:pStyle w:val="Heading3"/>
      </w:pPr>
      <w:bookmarkStart w:id="3742" w:name="_CRB_3_2_6"/>
      <w:bookmarkStart w:id="3743" w:name="_Toc146257756"/>
      <w:bookmarkEnd w:id="3742"/>
      <w:r w:rsidRPr="00481D2D">
        <w:t>B.3.2.6</w:t>
      </w:r>
      <w:r w:rsidRPr="00481D2D">
        <w:tab/>
        <w:t>Resource sharing</w:t>
      </w:r>
      <w:bookmarkEnd w:id="3743"/>
    </w:p>
    <w:p w14:paraId="30686E9B" w14:textId="77777777" w:rsidR="00822223" w:rsidRPr="00481D2D" w:rsidRDefault="00822223" w:rsidP="00822223">
      <w:r w:rsidRPr="00481D2D">
        <w:t xml:space="preserve">If P-CSCF supports resource sharing, </w:t>
      </w:r>
      <w:smartTag w:uri="urn:schemas-microsoft-com:office:smarttags" w:element="stockticker">
        <w:r w:rsidRPr="00481D2D">
          <w:t>PCC</w:t>
        </w:r>
      </w:smartTag>
      <w:r w:rsidRPr="00481D2D">
        <w:t xml:space="preserve"> is supported for this access technology and if according to local policy, the P-CSCF shall apply the procedures in subclause L.3.2.6.</w:t>
      </w:r>
    </w:p>
    <w:p w14:paraId="3167EF2D" w14:textId="77777777" w:rsidR="0063111F" w:rsidRPr="00481D2D" w:rsidRDefault="0063111F" w:rsidP="005D46C4">
      <w:pPr>
        <w:pStyle w:val="Heading3"/>
      </w:pPr>
      <w:bookmarkStart w:id="3744" w:name="_CRB_3_2_7"/>
      <w:bookmarkStart w:id="3745" w:name="_Toc146257757"/>
      <w:bookmarkEnd w:id="3744"/>
      <w:r w:rsidRPr="00481D2D">
        <w:t>B.3.2.7</w:t>
      </w:r>
      <w:r w:rsidRPr="00481D2D">
        <w:tab/>
        <w:t>Priority sharing</w:t>
      </w:r>
      <w:bookmarkEnd w:id="3745"/>
    </w:p>
    <w:p w14:paraId="7B4F5408" w14:textId="77777777" w:rsidR="0063111F" w:rsidRPr="00481D2D" w:rsidRDefault="0063111F" w:rsidP="0063111F">
      <w:r w:rsidRPr="00481D2D">
        <w:t xml:space="preserve">If P-CSCF supports priority sharing, </w:t>
      </w:r>
      <w:smartTag w:uri="urn:schemas-microsoft-com:office:smarttags" w:element="stockticker">
        <w:r w:rsidRPr="00481D2D">
          <w:t>PCC</w:t>
        </w:r>
      </w:smartTag>
      <w:r w:rsidRPr="00481D2D">
        <w:t xml:space="preserve"> is supported for this access technology and if according to operator policy, the P-CSCF shall apply the procedures in subclause L.3.2.7.</w:t>
      </w:r>
    </w:p>
    <w:p w14:paraId="2D57AA13" w14:textId="77777777" w:rsidR="000A4C37" w:rsidRPr="00481D2D" w:rsidRDefault="000A4C37" w:rsidP="005D46C4">
      <w:pPr>
        <w:pStyle w:val="Heading3"/>
      </w:pPr>
      <w:bookmarkStart w:id="3746" w:name="_CRB_3_2_8"/>
      <w:bookmarkStart w:id="3747" w:name="_Toc146257758"/>
      <w:bookmarkEnd w:id="3746"/>
      <w:r w:rsidRPr="00481D2D">
        <w:t>B.3.2.8</w:t>
      </w:r>
      <w:r w:rsidRPr="00481D2D">
        <w:tab/>
        <w:t>RLOS</w:t>
      </w:r>
      <w:bookmarkEnd w:id="3747"/>
    </w:p>
    <w:p w14:paraId="1724556D" w14:textId="77777777" w:rsidR="000A4C37" w:rsidRPr="00481D2D" w:rsidRDefault="000A4C37" w:rsidP="000A4C37">
      <w:r w:rsidRPr="00481D2D">
        <w:t>Not applicable.</w:t>
      </w:r>
    </w:p>
    <w:p w14:paraId="67EDE4C0" w14:textId="77777777" w:rsidR="00B07C27" w:rsidRPr="00481D2D" w:rsidRDefault="00B07C27" w:rsidP="005D46C4">
      <w:pPr>
        <w:pStyle w:val="Heading2"/>
      </w:pPr>
      <w:bookmarkStart w:id="3748" w:name="_CRB_3_3"/>
      <w:bookmarkStart w:id="3749" w:name="_Toc146257759"/>
      <w:bookmarkEnd w:id="3748"/>
      <w:r w:rsidRPr="00481D2D">
        <w:t>B.3.3</w:t>
      </w:r>
      <w:r w:rsidRPr="00481D2D">
        <w:tab/>
        <w:t>Procedures at the S-CSCF</w:t>
      </w:r>
      <w:bookmarkEnd w:id="3749"/>
    </w:p>
    <w:p w14:paraId="2C6D95C2" w14:textId="77777777" w:rsidR="000B46B6" w:rsidRPr="00481D2D" w:rsidRDefault="00B07C27" w:rsidP="005D46C4">
      <w:pPr>
        <w:pStyle w:val="Heading3"/>
      </w:pPr>
      <w:bookmarkStart w:id="3750" w:name="_CRB_3_3_1"/>
      <w:bookmarkStart w:id="3751" w:name="_Toc146257760"/>
      <w:bookmarkEnd w:id="3750"/>
      <w:r w:rsidRPr="00481D2D">
        <w:t>B.3.3.1</w:t>
      </w:r>
      <w:r w:rsidRPr="00481D2D">
        <w:tab/>
        <w:t>Notification of AS about registration status</w:t>
      </w:r>
      <w:bookmarkEnd w:id="3751"/>
    </w:p>
    <w:p w14:paraId="0316FE8F" w14:textId="77777777" w:rsidR="00B07C27" w:rsidRPr="00481D2D" w:rsidRDefault="00B07C27" w:rsidP="00B07C27">
      <w:r w:rsidRPr="00481D2D">
        <w:t>Not applicable</w:t>
      </w:r>
    </w:p>
    <w:p w14:paraId="24306794" w14:textId="77777777" w:rsidR="000A4C37" w:rsidRPr="00481D2D" w:rsidRDefault="000A4C37" w:rsidP="005D46C4">
      <w:pPr>
        <w:pStyle w:val="Heading3"/>
      </w:pPr>
      <w:bookmarkStart w:id="3752" w:name="_CRB_3_3_2"/>
      <w:bookmarkStart w:id="3753" w:name="_Toc146257761"/>
      <w:bookmarkEnd w:id="3752"/>
      <w:r w:rsidRPr="00481D2D">
        <w:t>B.3.3.2</w:t>
      </w:r>
      <w:r w:rsidRPr="00481D2D">
        <w:tab/>
        <w:t>RLOS</w:t>
      </w:r>
      <w:bookmarkEnd w:id="3753"/>
    </w:p>
    <w:p w14:paraId="70025203" w14:textId="77777777" w:rsidR="000A4C37" w:rsidRPr="00481D2D" w:rsidRDefault="000A4C37" w:rsidP="000A4C37">
      <w:r w:rsidRPr="00481D2D">
        <w:t>Not applicable.</w:t>
      </w:r>
    </w:p>
    <w:p w14:paraId="2411253E" w14:textId="77777777" w:rsidR="00897956" w:rsidRPr="00481D2D" w:rsidRDefault="00897956" w:rsidP="005D46C4">
      <w:pPr>
        <w:pStyle w:val="Heading1"/>
      </w:pPr>
      <w:bookmarkStart w:id="3754" w:name="_CRB_4"/>
      <w:bookmarkStart w:id="3755" w:name="_Toc146257762"/>
      <w:bookmarkEnd w:id="3754"/>
      <w:r w:rsidRPr="00481D2D">
        <w:t>B.4</w:t>
      </w:r>
      <w:r w:rsidRPr="00481D2D">
        <w:tab/>
        <w:t xml:space="preserve">3GPP specific encoding for SIP header </w:t>
      </w:r>
      <w:r w:rsidR="00FF7ACE" w:rsidRPr="00481D2D">
        <w:t xml:space="preserve">field </w:t>
      </w:r>
      <w:r w:rsidRPr="00481D2D">
        <w:t>extensions</w:t>
      </w:r>
      <w:bookmarkEnd w:id="3755"/>
    </w:p>
    <w:p w14:paraId="40CE8195" w14:textId="77777777" w:rsidR="00897956" w:rsidRPr="00481D2D" w:rsidRDefault="00897956" w:rsidP="005D46C4">
      <w:pPr>
        <w:pStyle w:val="Heading2"/>
      </w:pPr>
      <w:bookmarkStart w:id="3756" w:name="_CRB_4_1"/>
      <w:bookmarkStart w:id="3757" w:name="_Toc146257763"/>
      <w:bookmarkEnd w:id="3756"/>
      <w:r w:rsidRPr="00481D2D">
        <w:t>B.4.1</w:t>
      </w:r>
      <w:r w:rsidRPr="00481D2D">
        <w:tab/>
        <w:t>Void</w:t>
      </w:r>
      <w:bookmarkEnd w:id="3757"/>
    </w:p>
    <w:p w14:paraId="4D4E0499" w14:textId="77777777" w:rsidR="00726DA3" w:rsidRPr="00481D2D" w:rsidRDefault="00726DA3" w:rsidP="005D46C4">
      <w:pPr>
        <w:pStyle w:val="Heading1"/>
      </w:pPr>
      <w:bookmarkStart w:id="3758" w:name="_CRB_5"/>
      <w:bookmarkStart w:id="3759" w:name="_Toc146257764"/>
      <w:bookmarkEnd w:id="3758"/>
      <w:r w:rsidRPr="00481D2D">
        <w:t>B.5</w:t>
      </w:r>
      <w:r w:rsidRPr="00481D2D">
        <w:tab/>
        <w:t>Use of circuit-switched domain</w:t>
      </w:r>
      <w:bookmarkEnd w:id="3759"/>
    </w:p>
    <w:p w14:paraId="451348C2" w14:textId="77777777" w:rsidR="00726DA3" w:rsidRPr="00481D2D" w:rsidRDefault="00726DA3" w:rsidP="00726DA3">
      <w:pPr>
        <w:rPr>
          <w:lang w:eastAsia="ja-JP"/>
        </w:rPr>
      </w:pPr>
      <w:r w:rsidRPr="00481D2D">
        <w:t>When an emergency call is to be set up over the CS domain, the UE</w:t>
      </w:r>
      <w:r w:rsidRPr="00481D2D">
        <w:rPr>
          <w:lang w:eastAsia="ja-JP"/>
        </w:rPr>
        <w:t xml:space="preserve"> shall attempt it according to the procedures described in 3GPP TS 24.008 [8].</w:t>
      </w:r>
    </w:p>
    <w:p w14:paraId="0FDB18E4" w14:textId="77777777" w:rsidR="00451971" w:rsidRPr="00481D2D" w:rsidRDefault="00451971" w:rsidP="00451971">
      <w:pPr>
        <w:pStyle w:val="NO"/>
      </w:pPr>
      <w:r w:rsidRPr="00481D2D">
        <w:t>NOTE:</w:t>
      </w:r>
      <w:r w:rsidRPr="00481D2D">
        <w:tab/>
        <w:t>3GPP TS 24.301 [8J] specifies additional requirements for the UE in determining the type of setup message the UE sends to the network when an emergency call is to be set up over the CS domain.</w:t>
      </w:r>
    </w:p>
    <w:p w14:paraId="63569135" w14:textId="77777777" w:rsidR="00897956" w:rsidRPr="00481D2D" w:rsidRDefault="00897956" w:rsidP="005D46C4">
      <w:pPr>
        <w:pStyle w:val="Heading8"/>
      </w:pPr>
      <w:bookmarkStart w:id="3760" w:name="_CRAnnexCnormative"/>
      <w:bookmarkEnd w:id="3760"/>
      <w:r w:rsidRPr="00481D2D">
        <w:br w:type="page"/>
      </w:r>
      <w:bookmarkStart w:id="3761" w:name="_Toc132016596"/>
      <w:bookmarkStart w:id="3762" w:name="_Toc146257765"/>
      <w:r w:rsidRPr="00481D2D">
        <w:t>Annex C (normative):</w:t>
      </w:r>
      <w:r w:rsidRPr="00481D2D">
        <w:tab/>
      </w:r>
      <w:r w:rsidRPr="00481D2D">
        <w:br/>
        <w:t>UICC and USIM Aspects for access to the IM CN subsystem</w:t>
      </w:r>
      <w:bookmarkEnd w:id="3761"/>
      <w:bookmarkEnd w:id="3762"/>
    </w:p>
    <w:p w14:paraId="0B0D88CE" w14:textId="77777777" w:rsidR="00897956" w:rsidRPr="00481D2D" w:rsidRDefault="00897956" w:rsidP="005D46C4">
      <w:pPr>
        <w:pStyle w:val="Heading1"/>
      </w:pPr>
      <w:bookmarkStart w:id="3763" w:name="_CRC_1"/>
      <w:bookmarkStart w:id="3764" w:name="_Toc146257766"/>
      <w:bookmarkEnd w:id="3763"/>
      <w:r w:rsidRPr="00481D2D">
        <w:t>C.1</w:t>
      </w:r>
      <w:r w:rsidRPr="00481D2D">
        <w:tab/>
        <w:t>Scope</w:t>
      </w:r>
      <w:bookmarkEnd w:id="3764"/>
    </w:p>
    <w:p w14:paraId="2146058E" w14:textId="77777777" w:rsidR="00897956" w:rsidRPr="00481D2D" w:rsidRDefault="00897956">
      <w:r w:rsidRPr="00481D2D">
        <w:t>This clause describes the UICC and USIM aspects for access to the IM CN subsystem. Additional requirements related to UICC usage for access to the IM CN subsystem are described in 3GPP TS 33.203 [19].</w:t>
      </w:r>
    </w:p>
    <w:p w14:paraId="164FCD57" w14:textId="77777777" w:rsidR="00897956" w:rsidRPr="00481D2D" w:rsidRDefault="00897956" w:rsidP="005D46C4">
      <w:pPr>
        <w:pStyle w:val="Heading1"/>
      </w:pPr>
      <w:bookmarkStart w:id="3765" w:name="_CRC_2"/>
      <w:bookmarkStart w:id="3766" w:name="_Toc146257767"/>
      <w:bookmarkEnd w:id="3765"/>
      <w:r w:rsidRPr="00481D2D">
        <w:t>C.2</w:t>
      </w:r>
      <w:r w:rsidRPr="00481D2D">
        <w:tab/>
        <w:t>Derivation of IMS parameters from USIM</w:t>
      </w:r>
      <w:bookmarkEnd w:id="3766"/>
    </w:p>
    <w:p w14:paraId="0E85314A" w14:textId="77777777" w:rsidR="00897956" w:rsidRPr="00481D2D" w:rsidRDefault="00897956">
      <w:r w:rsidRPr="00481D2D">
        <w:t>In case the UE is loaded with a UICC that contains a USIM but does not contain an ISIM, the UE shall:</w:t>
      </w:r>
    </w:p>
    <w:p w14:paraId="26C09D94" w14:textId="77777777" w:rsidR="00897956" w:rsidRPr="00481D2D" w:rsidRDefault="00897956">
      <w:pPr>
        <w:pStyle w:val="B1"/>
      </w:pPr>
      <w:r w:rsidRPr="00481D2D">
        <w:t>-</w:t>
      </w:r>
      <w:r w:rsidRPr="00481D2D">
        <w:tab/>
        <w:t>generate a private user identity;</w:t>
      </w:r>
    </w:p>
    <w:p w14:paraId="466A0B5C" w14:textId="77777777" w:rsidR="00897956" w:rsidRPr="00481D2D" w:rsidRDefault="00897956">
      <w:pPr>
        <w:pStyle w:val="B1"/>
      </w:pPr>
      <w:r w:rsidRPr="00481D2D">
        <w:t>-</w:t>
      </w:r>
      <w:r w:rsidRPr="00481D2D">
        <w:tab/>
        <w:t>generate a temporary public user identity; and</w:t>
      </w:r>
    </w:p>
    <w:p w14:paraId="6D42A508" w14:textId="77777777" w:rsidR="00897956" w:rsidRPr="00481D2D" w:rsidRDefault="00897956">
      <w:pPr>
        <w:pStyle w:val="B1"/>
      </w:pPr>
      <w:r w:rsidRPr="00481D2D">
        <w:t>-</w:t>
      </w:r>
      <w:r w:rsidRPr="00481D2D">
        <w:tab/>
        <w:t>generate a home network domain name to address the SIP REGISTER request to.</w:t>
      </w:r>
    </w:p>
    <w:p w14:paraId="30C2113A" w14:textId="77777777" w:rsidR="00897956" w:rsidRPr="00481D2D" w:rsidRDefault="00897956">
      <w:r w:rsidRPr="00481D2D">
        <w:t xml:space="preserve">All these three parameters are derived from the </w:t>
      </w:r>
      <w:smartTag w:uri="urn:schemas-microsoft-com:office:smarttags" w:element="stockticker">
        <w:r w:rsidRPr="00481D2D">
          <w:t>IMSI</w:t>
        </w:r>
      </w:smartTag>
      <w:r w:rsidRPr="00481D2D">
        <w:t xml:space="preserve"> parameter in the USIM, according to the procedures described in 3GPP TS 23.003 [3]. Also in this case, the UE shall derive new values every time the UICC is changed, and shall discard existing values if the UICC is removed.</w:t>
      </w:r>
    </w:p>
    <w:p w14:paraId="201BB883" w14:textId="77777777" w:rsidR="00897956" w:rsidRPr="00481D2D" w:rsidRDefault="00897956">
      <w:pPr>
        <w:pStyle w:val="NO"/>
      </w:pPr>
      <w:r w:rsidRPr="00481D2D">
        <w:t>NOTE:</w:t>
      </w:r>
      <w:r w:rsidRPr="00481D2D">
        <w:tab/>
        <w:t>If there is an ISIM and a USIM on a UICC, the ISIM is used for authentication</w:t>
      </w:r>
      <w:r w:rsidR="0030720E" w:rsidRPr="00481D2D">
        <w:t xml:space="preserve"> to the IM CN subsystem</w:t>
      </w:r>
      <w:r w:rsidRPr="00481D2D">
        <w:t xml:space="preserve">, as described in 3GPP TS 33.203 [19]. See </w:t>
      </w:r>
      <w:r w:rsidR="006C3303" w:rsidRPr="00481D2D">
        <w:t xml:space="preserve">also </w:t>
      </w:r>
      <w:r w:rsidRPr="00481D2D">
        <w:t>subclause 5.1.1.1A.</w:t>
      </w:r>
    </w:p>
    <w:p w14:paraId="62823648" w14:textId="77777777" w:rsidR="00897956" w:rsidRPr="00481D2D" w:rsidRDefault="00897956" w:rsidP="005D46C4">
      <w:pPr>
        <w:pStyle w:val="Heading1"/>
      </w:pPr>
      <w:bookmarkStart w:id="3767" w:name="_CRC_3"/>
      <w:bookmarkStart w:id="3768" w:name="_Toc146257768"/>
      <w:bookmarkEnd w:id="3767"/>
      <w:r w:rsidRPr="00481D2D">
        <w:t>C.3</w:t>
      </w:r>
      <w:r w:rsidRPr="00481D2D">
        <w:tab/>
        <w:t>ISIM Location in 3GPP Systems</w:t>
      </w:r>
      <w:bookmarkEnd w:id="3768"/>
    </w:p>
    <w:p w14:paraId="386946F1" w14:textId="77777777" w:rsidR="00897956" w:rsidRPr="00481D2D" w:rsidRDefault="00897956">
      <w:r w:rsidRPr="00481D2D">
        <w:t>For 3GPP systems, if ISIM is present, it is contained in UICC.</w:t>
      </w:r>
    </w:p>
    <w:p w14:paraId="39D35CC6" w14:textId="77777777" w:rsidR="00CE2B46" w:rsidRPr="00481D2D" w:rsidRDefault="007B2659" w:rsidP="005D46C4">
      <w:pPr>
        <w:pStyle w:val="Heading1"/>
      </w:pPr>
      <w:bookmarkStart w:id="3769" w:name="_CRC_3A"/>
      <w:bookmarkStart w:id="3770" w:name="_Toc146257769"/>
      <w:bookmarkEnd w:id="3769"/>
      <w:r w:rsidRPr="00481D2D">
        <w:t>C.3A</w:t>
      </w:r>
      <w:r w:rsidR="00CE2B46" w:rsidRPr="00481D2D">
        <w:tab/>
        <w:t>UICC access to IMS</w:t>
      </w:r>
      <w:bookmarkEnd w:id="3770"/>
    </w:p>
    <w:p w14:paraId="7C9AEDDE" w14:textId="77777777" w:rsidR="00CE2B46" w:rsidRPr="00481D2D" w:rsidRDefault="00CE2B46" w:rsidP="00CE2B46">
      <w:r w:rsidRPr="00481D2D">
        <w:t>If the UE supports the UICC access to IMS USAT feature defined in 3GPP TS 31.111 [15D] the following procedures in addition to the UE procedures in this specification apply.</w:t>
      </w:r>
    </w:p>
    <w:p w14:paraId="5EA46AF6" w14:textId="77777777" w:rsidR="00CE2B46" w:rsidRPr="00481D2D" w:rsidRDefault="00CE2B46" w:rsidP="00CE2B46">
      <w:r w:rsidRPr="00481D2D">
        <w:t>If the EF</w:t>
      </w:r>
      <w:r w:rsidRPr="00481D2D">
        <w:rPr>
          <w:vertAlign w:val="subscript"/>
        </w:rPr>
        <w:t>UICCIARI</w:t>
      </w:r>
      <w:r w:rsidRPr="00481D2D">
        <w:t xml:space="preserve"> contains a list of IARIs associated with active applications installed on the UICC in either the USIM or the ISIM, then when performing the user-initiated registration procedure as described in subclause 5.1.1.2 the UE shall include in the REGISTER request the list of IARIs associated with active applications installed on the UICC in addition to any IARI values for active applications installed on the ME </w:t>
      </w:r>
      <w:r w:rsidRPr="00481D2D">
        <w:rPr>
          <w:rFonts w:eastAsia="SimSun"/>
          <w:lang w:eastAsia="zh-CN"/>
        </w:rPr>
        <w:t xml:space="preserve">in g.3gpp.iari-ref media </w:t>
      </w:r>
      <w:r w:rsidRPr="00481D2D">
        <w:t xml:space="preserve">feature tag(s) in the Contact header field of the REGISTER request as defined in subclause 7.9.3 and </w:t>
      </w:r>
      <w:r w:rsidRPr="00481D2D">
        <w:rPr>
          <w:lang w:eastAsia="zh-CN"/>
        </w:rPr>
        <w:t>RFC 3840 [62]</w:t>
      </w:r>
      <w:r w:rsidRPr="00481D2D">
        <w:t>.</w:t>
      </w:r>
    </w:p>
    <w:p w14:paraId="64A84F62" w14:textId="77777777" w:rsidR="00CE2B46" w:rsidRPr="00481D2D" w:rsidRDefault="00CE2B46" w:rsidP="00CE2B46">
      <w:r w:rsidRPr="00481D2D">
        <w:t>If the UE receives from the UICC an initial request for a dialog or a standalone transaction then after decapsulating the request as specified in 3GPP TS 31.111 [15D] the UE shall send the request to the IM CN subsystem as specified in subclause 5.1.2A. When the UE receives from the UICC subsequent requests or responses related to dialogs or transactions already established for UICC applications then after decapsulating the request or response as specified in 3GPP TS 31.111 [15D] the UE shall send the request or response to the IM CN subsystem as specified in subclause 5.1.2A.</w:t>
      </w:r>
    </w:p>
    <w:p w14:paraId="27FA51A6" w14:textId="77777777" w:rsidR="00CE2B46" w:rsidRPr="00481D2D" w:rsidRDefault="00CE2B46" w:rsidP="00CE2B46">
      <w:pPr>
        <w:pStyle w:val="NO"/>
        <w:rPr>
          <w:snapToGrid w:val="0"/>
        </w:rPr>
      </w:pPr>
      <w:r w:rsidRPr="00481D2D">
        <w:rPr>
          <w:snapToGrid w:val="0"/>
        </w:rPr>
        <w:t>NOTE:</w:t>
      </w:r>
      <w:r w:rsidRPr="00481D2D">
        <w:rPr>
          <w:snapToGrid w:val="0"/>
        </w:rPr>
        <w:tab/>
        <w:t xml:space="preserve">The encapsulated requests and responses transferred between the UICC and UE are complete and valid SIP requests and responses compliant with </w:t>
      </w:r>
      <w:r w:rsidRPr="00481D2D">
        <w:t>RFC 3261 [26]</w:t>
      </w:r>
      <w:r w:rsidRPr="00481D2D">
        <w:rPr>
          <w:snapToGrid w:val="0"/>
        </w:rPr>
        <w:t>.</w:t>
      </w:r>
    </w:p>
    <w:p w14:paraId="491B0820" w14:textId="77777777" w:rsidR="00CE2B46" w:rsidRPr="00481D2D" w:rsidRDefault="00CE2B46" w:rsidP="00CE2B46">
      <w:r w:rsidRPr="00481D2D">
        <w:t>When sending requests or responses received from the UICC to the IM CN subsystem the UE shall modify or include any header fields necessary (such as Route, Via, Contact) in order to conform with the procedures in this specification.</w:t>
      </w:r>
    </w:p>
    <w:p w14:paraId="2D137DA8" w14:textId="77777777" w:rsidR="00B631F6" w:rsidRPr="00481D2D" w:rsidRDefault="00B631F6" w:rsidP="005D46C4">
      <w:pPr>
        <w:pStyle w:val="Heading1"/>
      </w:pPr>
      <w:bookmarkStart w:id="3771" w:name="_CRC_4"/>
      <w:bookmarkStart w:id="3772" w:name="_Toc146257770"/>
      <w:bookmarkEnd w:id="3771"/>
      <w:r w:rsidRPr="00481D2D">
        <w:t>C.4</w:t>
      </w:r>
      <w:r w:rsidR="006E59FF" w:rsidRPr="00481D2D">
        <w:tab/>
      </w:r>
      <w:r w:rsidRPr="00481D2D">
        <w:t>Update of IMS parameters on the UICC</w:t>
      </w:r>
      <w:bookmarkEnd w:id="3772"/>
    </w:p>
    <w:p w14:paraId="5FC85B30" w14:textId="77777777" w:rsidR="00B631F6" w:rsidRPr="00481D2D" w:rsidRDefault="00B631F6" w:rsidP="00B631F6">
      <w:r w:rsidRPr="00481D2D">
        <w:t xml:space="preserve">3GPP TS 31.102 [15C] and 3GPP TS 31.103 [15B] specify the file structure and contents for the preconfigured parameters stored on the USIM and ISIM, respectively, necessary to initiate the registration to the IM CN subsystem. Any of these parameters can be updated via Data Download or a USAT application, as described in 3GPP TS 31.111 [15D]. If one </w:t>
      </w:r>
      <w:proofErr w:type="spellStart"/>
      <w:r w:rsidRPr="00481D2D">
        <w:t>ore</w:t>
      </w:r>
      <w:proofErr w:type="spellEnd"/>
      <w:r w:rsidRPr="00481D2D">
        <w:t xml:space="preserve"> more EFs are changed and a REFRESH command is issued by the UICC, then the UE reads the updated parameters from the UICC as specified for the REFRESH command in 3GPP TS 31.111 [15D].</w:t>
      </w:r>
    </w:p>
    <w:p w14:paraId="245F3361" w14:textId="77777777" w:rsidR="00B631F6" w:rsidRPr="00481D2D" w:rsidRDefault="00B631F6" w:rsidP="00B631F6">
      <w:r w:rsidRPr="00481D2D">
        <w:t>If the UE supports the UICC access to IMS USAT feature defined in 3GPP TS 31.111 [15D] and the EF</w:t>
      </w:r>
      <w:r w:rsidRPr="00481D2D">
        <w:rPr>
          <w:vertAlign w:val="subscript"/>
        </w:rPr>
        <w:t>UICCIARI</w:t>
      </w:r>
      <w:r w:rsidRPr="00481D2D">
        <w:t xml:space="preserve"> changes in either the USIM or the ISIM, the UE shall perform the user-initiated reregistration procedure as described in subclause 5.1.1.4 with the new values of the IARI parameter(s) residing on the UICC.</w:t>
      </w:r>
    </w:p>
    <w:p w14:paraId="7342DC23" w14:textId="77777777" w:rsidR="00B631F6" w:rsidRPr="00481D2D" w:rsidRDefault="00B631F6" w:rsidP="00B631F6">
      <w:r w:rsidRPr="00481D2D">
        <w:t>In case of changes to EFs other than the EF</w:t>
      </w:r>
      <w:r w:rsidRPr="00481D2D">
        <w:rPr>
          <w:vertAlign w:val="subscript"/>
        </w:rPr>
        <w:t>UICCIARI</w:t>
      </w:r>
      <w:r w:rsidRPr="00481D2D">
        <w:t>, the UE is not required to perform deregistration but it shall wait for the network-</w:t>
      </w:r>
      <w:proofErr w:type="spellStart"/>
      <w:r w:rsidRPr="00481D2D">
        <w:t>initated</w:t>
      </w:r>
      <w:proofErr w:type="spellEnd"/>
      <w:r w:rsidRPr="00481D2D">
        <w:t xml:space="preserve"> deregistration procedures to occur as described in subclause 5.4.1.5 unless the user initiates deregistration procedures as described in subclause 5.1.1.6. From this point onwards the normal initial registration procedures can occur.</w:t>
      </w:r>
    </w:p>
    <w:p w14:paraId="67042AFD" w14:textId="77777777" w:rsidR="00897956" w:rsidRPr="00481D2D" w:rsidRDefault="00897956" w:rsidP="005D46C4">
      <w:pPr>
        <w:pStyle w:val="Heading8"/>
      </w:pPr>
      <w:bookmarkStart w:id="3773" w:name="_CRAnnexDnormative"/>
      <w:bookmarkEnd w:id="3773"/>
      <w:r w:rsidRPr="00481D2D">
        <w:br w:type="page"/>
      </w:r>
      <w:bookmarkStart w:id="3774" w:name="_Toc146257771"/>
      <w:r w:rsidRPr="00481D2D">
        <w:t>Annex D (normative):</w:t>
      </w:r>
      <w:r w:rsidRPr="00481D2D">
        <w:br/>
      </w:r>
      <w:r w:rsidR="00B37CFD" w:rsidRPr="00481D2D">
        <w:t>Void</w:t>
      </w:r>
      <w:bookmarkEnd w:id="3774"/>
    </w:p>
    <w:p w14:paraId="25F22AEA" w14:textId="77777777" w:rsidR="00897956" w:rsidRPr="00481D2D" w:rsidRDefault="00897956" w:rsidP="005D46C4">
      <w:pPr>
        <w:pStyle w:val="Heading8"/>
      </w:pPr>
      <w:bookmarkStart w:id="3775" w:name="_CRAnnexEnormative"/>
      <w:bookmarkEnd w:id="3775"/>
      <w:r w:rsidRPr="00481D2D">
        <w:br w:type="page"/>
      </w:r>
      <w:bookmarkStart w:id="3776" w:name="_Toc146257772"/>
      <w:r w:rsidRPr="00481D2D">
        <w:t>Annex E (normative):</w:t>
      </w:r>
      <w:r w:rsidRPr="00481D2D">
        <w:br/>
        <w:t xml:space="preserve">IP-Connectivity Access Network specific concepts when using </w:t>
      </w:r>
      <w:proofErr w:type="spellStart"/>
      <w:r w:rsidRPr="00481D2D">
        <w:t>xDSL</w:t>
      </w:r>
      <w:proofErr w:type="spellEnd"/>
      <w:r w:rsidR="009677B8" w:rsidRPr="00481D2D">
        <w:t>, Fiber</w:t>
      </w:r>
      <w:r w:rsidRPr="00481D2D">
        <w:t xml:space="preserve"> </w:t>
      </w:r>
      <w:r w:rsidR="00CE7B50" w:rsidRPr="00481D2D">
        <w:t xml:space="preserve">or Ethernet </w:t>
      </w:r>
      <w:r w:rsidRPr="00481D2D">
        <w:t>to access IM CN subsystem</w:t>
      </w:r>
      <w:bookmarkEnd w:id="3776"/>
    </w:p>
    <w:p w14:paraId="56652846" w14:textId="77777777" w:rsidR="00897956" w:rsidRPr="00481D2D" w:rsidRDefault="00897956" w:rsidP="005D46C4">
      <w:pPr>
        <w:pStyle w:val="Heading1"/>
      </w:pPr>
      <w:bookmarkStart w:id="3777" w:name="_CRE_1"/>
      <w:bookmarkStart w:id="3778" w:name="_Toc146257773"/>
      <w:bookmarkEnd w:id="3777"/>
      <w:r w:rsidRPr="00481D2D">
        <w:t>E.1</w:t>
      </w:r>
      <w:r w:rsidRPr="00481D2D">
        <w:tab/>
        <w:t>Scope</w:t>
      </w:r>
      <w:bookmarkEnd w:id="3778"/>
    </w:p>
    <w:p w14:paraId="01C6FA66" w14:textId="77777777" w:rsidR="000B46B6" w:rsidRPr="00481D2D" w:rsidRDefault="00897956">
      <w:r w:rsidRPr="00481D2D">
        <w:t xml:space="preserve">The present annex defines IP-CAN specific requirements for a call control protocol for use in the IP Multimedia (IM) Core Network (CN) subsystem based on the Session Initiation Protocol (SIP), and the associated Session Description Protocol (SDP), where the IP-CAN is </w:t>
      </w:r>
      <w:proofErr w:type="spellStart"/>
      <w:r w:rsidRPr="00481D2D">
        <w:t>xDSL</w:t>
      </w:r>
      <w:proofErr w:type="spellEnd"/>
      <w:r w:rsidR="009677B8" w:rsidRPr="00481D2D">
        <w:t>, Fiber</w:t>
      </w:r>
      <w:r w:rsidR="00CE7B50" w:rsidRPr="00481D2D">
        <w:t xml:space="preserve"> or Ethernet</w:t>
      </w:r>
      <w:r w:rsidRPr="00481D2D">
        <w:t>.</w:t>
      </w:r>
    </w:p>
    <w:p w14:paraId="4980BCEC" w14:textId="77777777" w:rsidR="00CE7B50" w:rsidRPr="00481D2D" w:rsidRDefault="00CE7B50" w:rsidP="00CE7B50">
      <w:pPr>
        <w:ind w:left="284"/>
      </w:pPr>
      <w:r w:rsidRPr="00481D2D">
        <w:t>NOTE:</w:t>
      </w:r>
      <w:r w:rsidRPr="00481D2D">
        <w:tab/>
        <w:t xml:space="preserve">Fixed-broadband access in this Annex refers to </w:t>
      </w:r>
      <w:proofErr w:type="spellStart"/>
      <w:r w:rsidRPr="00481D2D">
        <w:t>xDSL</w:t>
      </w:r>
      <w:proofErr w:type="spellEnd"/>
      <w:r w:rsidR="009677B8" w:rsidRPr="00481D2D">
        <w:t>, Fiber</w:t>
      </w:r>
      <w:r w:rsidRPr="00481D2D">
        <w:t xml:space="preserve"> and Ethernet accesses.</w:t>
      </w:r>
    </w:p>
    <w:p w14:paraId="6ADC8778" w14:textId="77777777" w:rsidR="00897956" w:rsidRPr="00481D2D" w:rsidRDefault="00897956" w:rsidP="005D46C4">
      <w:pPr>
        <w:pStyle w:val="Heading1"/>
      </w:pPr>
      <w:bookmarkStart w:id="3779" w:name="_CRE_2"/>
      <w:bookmarkStart w:id="3780" w:name="_Toc146257774"/>
      <w:bookmarkEnd w:id="3779"/>
      <w:r w:rsidRPr="00481D2D">
        <w:t>E.2</w:t>
      </w:r>
      <w:r w:rsidRPr="00481D2D">
        <w:tab/>
      </w:r>
      <w:r w:rsidR="00CE7B50" w:rsidRPr="00481D2D">
        <w:t xml:space="preserve">Fixed broadband </w:t>
      </w:r>
      <w:r w:rsidRPr="00481D2D">
        <w:t>aspects when connected to the IM CN subsystem</w:t>
      </w:r>
      <w:bookmarkEnd w:id="3780"/>
    </w:p>
    <w:p w14:paraId="2946005B" w14:textId="77777777" w:rsidR="00897956" w:rsidRPr="00481D2D" w:rsidRDefault="00897956" w:rsidP="005D46C4">
      <w:pPr>
        <w:pStyle w:val="Heading2"/>
      </w:pPr>
      <w:bookmarkStart w:id="3781" w:name="_CRE_2_1"/>
      <w:bookmarkStart w:id="3782" w:name="_Toc146257775"/>
      <w:bookmarkEnd w:id="3781"/>
      <w:r w:rsidRPr="00481D2D">
        <w:t>E.2.1</w:t>
      </w:r>
      <w:r w:rsidRPr="00481D2D">
        <w:tab/>
        <w:t>Introduction</w:t>
      </w:r>
      <w:bookmarkEnd w:id="3782"/>
    </w:p>
    <w:p w14:paraId="7D885CFA" w14:textId="77777777" w:rsidR="00897956" w:rsidRPr="00481D2D" w:rsidRDefault="00897956">
      <w:r w:rsidRPr="00481D2D">
        <w:t xml:space="preserve">A UE accessing the IM CN subsystem, and the IM CN subsystem itself, utilise the services provided by the </w:t>
      </w:r>
      <w:r w:rsidR="00A61141" w:rsidRPr="00481D2D">
        <w:t xml:space="preserve">fixed-broadband </w:t>
      </w:r>
      <w:r w:rsidRPr="00481D2D">
        <w:t>access network to provide packet-mode communication between the UE and the IM CN subsystem.</w:t>
      </w:r>
    </w:p>
    <w:p w14:paraId="7363CC51" w14:textId="77777777" w:rsidR="00897956" w:rsidRPr="00481D2D" w:rsidRDefault="00897956">
      <w:r w:rsidRPr="00481D2D">
        <w:t xml:space="preserve">Requirements for the </w:t>
      </w:r>
      <w:r w:rsidR="00A61141" w:rsidRPr="00481D2D">
        <w:t>IP Edge node, defined in ETSI ES 282 001 [138]</w:t>
      </w:r>
      <w:r w:rsidRPr="00481D2D">
        <w:t>in support of this communication are outside the scope of this document and specified elsewhere.</w:t>
      </w:r>
    </w:p>
    <w:p w14:paraId="56A23609" w14:textId="77777777" w:rsidR="00897956" w:rsidRPr="00481D2D" w:rsidRDefault="00897956">
      <w:r w:rsidRPr="00481D2D">
        <w:t xml:space="preserve">From the UEs perspective, it is assumed that one or more IP-CAN bearer(s) are provided, in the form of connection(s) managed by the </w:t>
      </w:r>
      <w:r w:rsidR="00A61141" w:rsidRPr="00481D2D">
        <w:t xml:space="preserve">layer 2 (e.g. </w:t>
      </w:r>
      <w:smartTag w:uri="urn:schemas-microsoft-com:office:smarttags" w:element="stockticker">
        <w:r w:rsidRPr="00481D2D">
          <w:t>DSL</w:t>
        </w:r>
      </w:smartTag>
      <w:r w:rsidRPr="00481D2D">
        <w:t xml:space="preserve"> modem supporting the UE</w:t>
      </w:r>
      <w:r w:rsidR="00A61141" w:rsidRPr="00481D2D">
        <w:t>)</w:t>
      </w:r>
      <w:r w:rsidRPr="00481D2D">
        <w:t>.</w:t>
      </w:r>
    </w:p>
    <w:p w14:paraId="27FFE5CA" w14:textId="77777777" w:rsidR="00897956" w:rsidRPr="00481D2D" w:rsidRDefault="00897956">
      <w:r w:rsidRPr="00481D2D">
        <w:t xml:space="preserve">In the first instance, it is assumed that the IP-CAN bearer(s) is (are) statically provisioned between the UE and the </w:t>
      </w:r>
      <w:r w:rsidR="00A61141" w:rsidRPr="00481D2D">
        <w:t xml:space="preserve">IP Edge node, defined in ETSI ES 282 001 [138], </w:t>
      </w:r>
      <w:r w:rsidRPr="00481D2D">
        <w:t xml:space="preserve">according to the </w:t>
      </w:r>
      <w:r w:rsidR="00E3055B" w:rsidRPr="00481D2D">
        <w:t xml:space="preserve">user's </w:t>
      </w:r>
      <w:r w:rsidRPr="00481D2D">
        <w:t>subscription.</w:t>
      </w:r>
    </w:p>
    <w:p w14:paraId="1F1F4D27" w14:textId="77777777" w:rsidR="00897956" w:rsidRPr="00481D2D" w:rsidRDefault="00897956">
      <w:r w:rsidRPr="00481D2D">
        <w:t xml:space="preserve">It is out of the scope of the current Release to specify whether a single IP-CAN bearer is used to convey both signalling and media flows, or whether several PVC connections are used to isolate various types of IP flows (signalling flows, conversational media, </w:t>
      </w:r>
      <w:proofErr w:type="spellStart"/>
      <w:r w:rsidRPr="00481D2D">
        <w:t>non conversational</w:t>
      </w:r>
      <w:proofErr w:type="spellEnd"/>
      <w:r w:rsidRPr="00481D2D">
        <w:t xml:space="preserve"> media…).</w:t>
      </w:r>
    </w:p>
    <w:p w14:paraId="0EDF91AF" w14:textId="77777777" w:rsidR="00897956" w:rsidRPr="00481D2D" w:rsidRDefault="00897956">
      <w:r w:rsidRPr="00481D2D">
        <w:t xml:space="preserve">The end-to-end characteristics of the </w:t>
      </w:r>
      <w:r w:rsidR="00A61141" w:rsidRPr="00481D2D">
        <w:t xml:space="preserve">fixed-broadband </w:t>
      </w:r>
      <w:r w:rsidRPr="00481D2D">
        <w:t>IP-CAN bearer depend on the type of access network, and on network configuration. The description of the network PVC termination (e.g., located in the DSLAM, in the BRAS…) is out of the scope of this annex.</w:t>
      </w:r>
    </w:p>
    <w:p w14:paraId="31E4A91D" w14:textId="77777777" w:rsidR="00897956" w:rsidRPr="00481D2D" w:rsidRDefault="00897956" w:rsidP="005D46C4">
      <w:pPr>
        <w:pStyle w:val="Heading2"/>
      </w:pPr>
      <w:bookmarkStart w:id="3783" w:name="_CRE_2_2"/>
      <w:bookmarkStart w:id="3784" w:name="_Toc146257776"/>
      <w:bookmarkEnd w:id="3783"/>
      <w:r w:rsidRPr="00481D2D">
        <w:t>E.2.2</w:t>
      </w:r>
      <w:r w:rsidRPr="00481D2D">
        <w:tab/>
        <w:t>Procedures at the UE</w:t>
      </w:r>
      <w:bookmarkEnd w:id="3784"/>
    </w:p>
    <w:p w14:paraId="2C387C67" w14:textId="77777777" w:rsidR="00897956" w:rsidRPr="00481D2D" w:rsidRDefault="00897956" w:rsidP="005D46C4">
      <w:pPr>
        <w:pStyle w:val="Heading3"/>
      </w:pPr>
      <w:bookmarkStart w:id="3785" w:name="_CRE_2_2_1"/>
      <w:bookmarkStart w:id="3786" w:name="_Toc146257777"/>
      <w:bookmarkEnd w:id="3785"/>
      <w:r w:rsidRPr="00481D2D">
        <w:t>E.2.2.1</w:t>
      </w:r>
      <w:r w:rsidRPr="00481D2D">
        <w:tab/>
      </w:r>
      <w:r w:rsidR="00695365" w:rsidRPr="00481D2D">
        <w:t xml:space="preserve">Activation and </w:t>
      </w:r>
      <w:r w:rsidRPr="00481D2D">
        <w:t>P-CSCF discovery</w:t>
      </w:r>
      <w:bookmarkEnd w:id="3786"/>
    </w:p>
    <w:p w14:paraId="0E093E1C" w14:textId="77777777" w:rsidR="00695365" w:rsidRPr="00481D2D" w:rsidRDefault="00A61141" w:rsidP="00695365">
      <w:r w:rsidRPr="00481D2D">
        <w:t xml:space="preserve">Fixed-broadband </w:t>
      </w:r>
      <w:r w:rsidR="00695365" w:rsidRPr="00481D2D">
        <w:t>bearer(s) is (are) statically provisioned in the current Release.</w:t>
      </w:r>
    </w:p>
    <w:p w14:paraId="13A05E9D" w14:textId="77777777" w:rsidR="00897956" w:rsidRPr="00481D2D" w:rsidRDefault="00A61141" w:rsidP="000E3770">
      <w:r w:rsidRPr="00481D2D">
        <w:t xml:space="preserve">Unless a static IP address is allocated to the UE, prior </w:t>
      </w:r>
      <w:r w:rsidR="00897956" w:rsidRPr="00481D2D">
        <w:t xml:space="preserve">to communication with the IM CN subsystem, the UE shall perform a Network Attachment procedure </w:t>
      </w:r>
      <w:r w:rsidRPr="00481D2D">
        <w:t>depending on the used fixed-broadband access type</w:t>
      </w:r>
      <w:r w:rsidR="00897956" w:rsidRPr="00481D2D">
        <w:t xml:space="preserve">. When using </w:t>
      </w:r>
      <w:r w:rsidRPr="00481D2D">
        <w:t>a fixed-broadband access</w:t>
      </w:r>
      <w:r w:rsidR="00897956" w:rsidRPr="00481D2D">
        <w:t>, both IPv4 and IPv6 UEs may access the IM CN subsystem. The UE may request a DNS Server IPv4 address(es) via RFC</w:t>
      </w:r>
      <w:r w:rsidR="000A40B0" w:rsidRPr="00481D2D">
        <w:t> </w:t>
      </w:r>
      <w:r w:rsidR="00897956" w:rsidRPr="00481D2D">
        <w:t>2132</w:t>
      </w:r>
      <w:r w:rsidR="000A40B0" w:rsidRPr="00481D2D">
        <w:t> </w:t>
      </w:r>
      <w:r w:rsidR="00897956" w:rsidRPr="00481D2D">
        <w:t>[20F] or a DNS Server IPv6 address(es) via RFC 3315</w:t>
      </w:r>
      <w:r w:rsidR="000A40B0" w:rsidRPr="00481D2D">
        <w:t> </w:t>
      </w:r>
      <w:r w:rsidR="00897956" w:rsidRPr="00481D2D">
        <w:t>[40].</w:t>
      </w:r>
    </w:p>
    <w:p w14:paraId="0A5A677C" w14:textId="77777777" w:rsidR="00000CB7" w:rsidRPr="00481D2D" w:rsidRDefault="00000CB7" w:rsidP="00000CB7">
      <w:r w:rsidRPr="00481D2D">
        <w:t>The methods for P-CSCF discovery are:</w:t>
      </w:r>
    </w:p>
    <w:p w14:paraId="4940A73C" w14:textId="77777777" w:rsidR="00000CB7" w:rsidRPr="00481D2D" w:rsidRDefault="00000CB7" w:rsidP="00000CB7">
      <w:pPr>
        <w:pStyle w:val="B1"/>
      </w:pPr>
      <w:r w:rsidRPr="00481D2D">
        <w:t>I.</w:t>
      </w:r>
      <w:r w:rsidRPr="00481D2D">
        <w:tab/>
        <w:t>When using IPv4, employ the Dynamic Host Configuration Protocol (DHCP) RFC 2132 [20F], the DHCPv4 options for SIP servers RFC 3361 [35A], and RFC 3263 [27A] as described in subclause 9.2.1. When using IPv6, employ Dynamic Host Configuration Protocol for IPv6 (DHCPv6) RFC 3315 [40], the DHCPv6 options for SIP servers RFC 3319 [41] and DHCPv6 options for Domain Name Servers (DNS) RFC 3646 [56C] as described in subclause 9.2.1. In case the DHCP server provides several P-CSCF addresses or FQDNs to the UE, the UE shall select the P-CSCF address or FQDN as indicated in RFC 3319 [41]. If sufficient information for P-CSCF address selection is not available, selection of the P-CSCF address by the UE is implementation specific.</w:t>
      </w:r>
    </w:p>
    <w:p w14:paraId="505C828F" w14:textId="77777777" w:rsidR="00000CB7" w:rsidRPr="00481D2D" w:rsidRDefault="00000CB7" w:rsidP="00000CB7">
      <w:pPr>
        <w:pStyle w:val="B1"/>
      </w:pPr>
      <w:r w:rsidRPr="00481D2D">
        <w:t>II.</w:t>
      </w:r>
      <w:r w:rsidRPr="00481D2D">
        <w:tab/>
        <w:t>The UE selects a P-CSCF from the list in the IMS management object as specified in 3GPP TS 24.167 [8G].</w:t>
      </w:r>
    </w:p>
    <w:p w14:paraId="08099905" w14:textId="77777777" w:rsidR="00000CB7" w:rsidRPr="00481D2D" w:rsidRDefault="00000CB7" w:rsidP="00000CB7">
      <w:r w:rsidRPr="00481D2D">
        <w:t>The UE shall use method II to select a P-CSCF if the IMS management object contains the P-CSCF list. Otherwise, the UE shall use method I to select a P-CSCF.</w:t>
      </w:r>
    </w:p>
    <w:p w14:paraId="73400BF6" w14:textId="77777777" w:rsidR="00695365" w:rsidRPr="00481D2D" w:rsidRDefault="00695365" w:rsidP="005D46C4">
      <w:pPr>
        <w:pStyle w:val="Heading3"/>
      </w:pPr>
      <w:bookmarkStart w:id="3787" w:name="_CRE_2_2_1A"/>
      <w:bookmarkStart w:id="3788" w:name="_Toc146257778"/>
      <w:bookmarkEnd w:id="3787"/>
      <w:r w:rsidRPr="00481D2D">
        <w:t>E.2.2.1A</w:t>
      </w:r>
      <w:r w:rsidRPr="00481D2D">
        <w:tab/>
        <w:t xml:space="preserve">Modification of </w:t>
      </w:r>
      <w:r w:rsidR="00A61141" w:rsidRPr="00481D2D">
        <w:t xml:space="preserve">a fixed-broadband connection </w:t>
      </w:r>
      <w:r w:rsidRPr="00481D2D">
        <w:t>used for SIP signalling</w:t>
      </w:r>
      <w:bookmarkEnd w:id="3788"/>
    </w:p>
    <w:p w14:paraId="7B17D094" w14:textId="77777777" w:rsidR="00695365" w:rsidRPr="00481D2D" w:rsidRDefault="00695365" w:rsidP="00695365">
      <w:r w:rsidRPr="00481D2D">
        <w:t>Not applicable.</w:t>
      </w:r>
    </w:p>
    <w:p w14:paraId="5BA9B37A" w14:textId="77777777" w:rsidR="00695365" w:rsidRPr="00481D2D" w:rsidRDefault="00695365" w:rsidP="005D46C4">
      <w:pPr>
        <w:pStyle w:val="Heading3"/>
      </w:pPr>
      <w:bookmarkStart w:id="3789" w:name="_CRE_2_2_1B"/>
      <w:bookmarkStart w:id="3790" w:name="_Toc146257779"/>
      <w:bookmarkEnd w:id="3789"/>
      <w:r w:rsidRPr="00481D2D">
        <w:t>E.2.2.1B</w:t>
      </w:r>
      <w:r w:rsidRPr="00481D2D">
        <w:tab/>
        <w:t xml:space="preserve">Re-establishment of </w:t>
      </w:r>
      <w:r w:rsidR="00A61141" w:rsidRPr="00481D2D">
        <w:t xml:space="preserve">a fixed-broadband connection </w:t>
      </w:r>
      <w:r w:rsidRPr="00481D2D">
        <w:t>used for SIP signalling</w:t>
      </w:r>
      <w:bookmarkEnd w:id="3790"/>
    </w:p>
    <w:p w14:paraId="185736F3" w14:textId="77777777" w:rsidR="00695365" w:rsidRPr="00481D2D" w:rsidRDefault="00695365" w:rsidP="00695365">
      <w:r w:rsidRPr="00481D2D">
        <w:t>Not applicable.</w:t>
      </w:r>
    </w:p>
    <w:p w14:paraId="64E3C3C5" w14:textId="77777777" w:rsidR="00CF4CC6" w:rsidRPr="00481D2D" w:rsidRDefault="00CF4CC6" w:rsidP="005D46C4">
      <w:pPr>
        <w:pStyle w:val="Heading3"/>
      </w:pPr>
      <w:bookmarkStart w:id="3791" w:name="_CRE_2_2_1C"/>
      <w:bookmarkStart w:id="3792" w:name="_Toc146257780"/>
      <w:bookmarkEnd w:id="3791"/>
      <w:r w:rsidRPr="00481D2D">
        <w:t>E.2.2.1C</w:t>
      </w:r>
      <w:r w:rsidRPr="00481D2D">
        <w:tab/>
        <w:t>P-CSCF restoration procedure</w:t>
      </w:r>
      <w:bookmarkEnd w:id="3792"/>
    </w:p>
    <w:p w14:paraId="10DA3EF3" w14:textId="77777777" w:rsidR="00CF4CC6" w:rsidRPr="00481D2D" w:rsidRDefault="00F81BD4" w:rsidP="00CF4CC6">
      <w:r w:rsidRPr="00481D2D">
        <w:t xml:space="preserve">A </w:t>
      </w:r>
      <w:r w:rsidR="00CF4CC6" w:rsidRPr="00481D2D">
        <w:t xml:space="preserve">UE supporting the P-CSCF restoration procedure uses the keep-alive procedures described in </w:t>
      </w:r>
      <w:r w:rsidR="00B07A35" w:rsidRPr="00481D2D">
        <w:t>RFC 6223</w:t>
      </w:r>
      <w:r w:rsidR="00CF4CC6" w:rsidRPr="00481D2D">
        <w:t> [143].</w:t>
      </w:r>
    </w:p>
    <w:p w14:paraId="1FADB6B6" w14:textId="77777777" w:rsidR="000B46B6" w:rsidRPr="00481D2D" w:rsidRDefault="00CF4CC6" w:rsidP="00CF4CC6">
      <w:r w:rsidRPr="00481D2D">
        <w:t xml:space="preserve">If the P-CSCF fails to respond to keep-alive requests the UE shall </w:t>
      </w:r>
      <w:r w:rsidRPr="00481D2D">
        <w:rPr>
          <w:color w:val="000000"/>
        </w:rPr>
        <w:t>acquire</w:t>
      </w:r>
      <w:r w:rsidRPr="00481D2D">
        <w:t xml:space="preserve"> a </w:t>
      </w:r>
      <w:r w:rsidR="00F81BD4" w:rsidRPr="00481D2D">
        <w:t xml:space="preserve">different </w:t>
      </w:r>
      <w:r w:rsidRPr="00481D2D">
        <w:t xml:space="preserve">P-CSCF address using any of the methods described in the subclause E.2.2.1 and perform an initial </w:t>
      </w:r>
      <w:r w:rsidR="00F81BD4" w:rsidRPr="00481D2D">
        <w:t xml:space="preserve">registration </w:t>
      </w:r>
      <w:r w:rsidRPr="00481D2D">
        <w:t>as specified in subclause 5.1.</w:t>
      </w:r>
    </w:p>
    <w:p w14:paraId="66473410" w14:textId="77777777" w:rsidR="00695365" w:rsidRPr="00481D2D" w:rsidRDefault="00695365" w:rsidP="005D46C4">
      <w:pPr>
        <w:pStyle w:val="Heading3"/>
      </w:pPr>
      <w:bookmarkStart w:id="3793" w:name="_CRE_2_2_2"/>
      <w:bookmarkStart w:id="3794" w:name="_Toc146257781"/>
      <w:bookmarkEnd w:id="3793"/>
      <w:r w:rsidRPr="00481D2D">
        <w:t>E.2.2.2</w:t>
      </w:r>
      <w:r w:rsidRPr="00481D2D">
        <w:tab/>
        <w:t>Void</w:t>
      </w:r>
      <w:bookmarkEnd w:id="3794"/>
    </w:p>
    <w:p w14:paraId="54A542BF" w14:textId="77777777" w:rsidR="00695365" w:rsidRPr="00481D2D" w:rsidRDefault="00695365" w:rsidP="005D46C4">
      <w:pPr>
        <w:pStyle w:val="Heading3"/>
      </w:pPr>
      <w:bookmarkStart w:id="3795" w:name="_CRE_2_2_3"/>
      <w:bookmarkStart w:id="3796" w:name="_Toc146257782"/>
      <w:bookmarkEnd w:id="3795"/>
      <w:r w:rsidRPr="00481D2D">
        <w:t>E.2.2.3</w:t>
      </w:r>
      <w:r w:rsidRPr="00481D2D">
        <w:tab/>
        <w:t>Void</w:t>
      </w:r>
      <w:bookmarkEnd w:id="3796"/>
    </w:p>
    <w:p w14:paraId="62FE79AB" w14:textId="77777777" w:rsidR="00695365" w:rsidRPr="00481D2D" w:rsidRDefault="00695365" w:rsidP="005D46C4">
      <w:pPr>
        <w:pStyle w:val="Heading3"/>
      </w:pPr>
      <w:bookmarkStart w:id="3797" w:name="_CRE_2_2_4"/>
      <w:bookmarkStart w:id="3798" w:name="_Toc146257783"/>
      <w:bookmarkEnd w:id="3797"/>
      <w:r w:rsidRPr="00481D2D">
        <w:t>E.2.2.4</w:t>
      </w:r>
      <w:r w:rsidRPr="00481D2D">
        <w:tab/>
        <w:t>Void</w:t>
      </w:r>
      <w:bookmarkEnd w:id="3798"/>
    </w:p>
    <w:p w14:paraId="578E7E9E" w14:textId="77777777" w:rsidR="00897956" w:rsidRPr="00481D2D" w:rsidRDefault="00897956" w:rsidP="005D46C4">
      <w:pPr>
        <w:pStyle w:val="Heading3"/>
      </w:pPr>
      <w:bookmarkStart w:id="3799" w:name="_CRE_2_2_5"/>
      <w:bookmarkStart w:id="3800" w:name="_Toc146257784"/>
      <w:bookmarkEnd w:id="3799"/>
      <w:r w:rsidRPr="00481D2D">
        <w:t>E.2.2.</w:t>
      </w:r>
      <w:r w:rsidR="00695365" w:rsidRPr="00481D2D">
        <w:t>5</w:t>
      </w:r>
      <w:r w:rsidRPr="00481D2D">
        <w:tab/>
      </w:r>
      <w:r w:rsidR="004621D6" w:rsidRPr="00481D2D">
        <w:t xml:space="preserve">Fixed-broadband </w:t>
      </w:r>
      <w:r w:rsidRPr="00481D2D">
        <w:t>bearer(s) for media</w:t>
      </w:r>
      <w:bookmarkEnd w:id="3800"/>
    </w:p>
    <w:p w14:paraId="109C6A03" w14:textId="77777777" w:rsidR="00897956" w:rsidRPr="00481D2D" w:rsidRDefault="00897956" w:rsidP="005D46C4">
      <w:pPr>
        <w:pStyle w:val="Heading4"/>
      </w:pPr>
      <w:bookmarkStart w:id="3801" w:name="_CRE_2_2_5_1"/>
      <w:bookmarkStart w:id="3802" w:name="_Toc146257785"/>
      <w:bookmarkEnd w:id="3801"/>
      <w:r w:rsidRPr="00481D2D">
        <w:t>E.2.2.</w:t>
      </w:r>
      <w:r w:rsidR="00695365" w:rsidRPr="00481D2D">
        <w:t>5</w:t>
      </w:r>
      <w:r w:rsidRPr="00481D2D">
        <w:t>.1</w:t>
      </w:r>
      <w:r w:rsidRPr="00481D2D">
        <w:tab/>
        <w:t>General requirements</w:t>
      </w:r>
      <w:bookmarkEnd w:id="3802"/>
    </w:p>
    <w:p w14:paraId="5B9BBD2B" w14:textId="77777777" w:rsidR="00897956" w:rsidRPr="00481D2D" w:rsidRDefault="00897956">
      <w:r w:rsidRPr="00481D2D">
        <w:t xml:space="preserve">The UE can establish media streams that belong to different SIP sessions on the same </w:t>
      </w:r>
      <w:r w:rsidR="004621D6" w:rsidRPr="00481D2D">
        <w:t xml:space="preserve">fixed-broadband </w:t>
      </w:r>
      <w:r w:rsidRPr="00481D2D">
        <w:t>bearer.</w:t>
      </w:r>
    </w:p>
    <w:p w14:paraId="00B510CA" w14:textId="77777777" w:rsidR="00695365" w:rsidRPr="00481D2D" w:rsidRDefault="00695365" w:rsidP="005D46C4">
      <w:pPr>
        <w:pStyle w:val="Heading4"/>
      </w:pPr>
      <w:bookmarkStart w:id="3803" w:name="_CRE_2_2_5_1A"/>
      <w:bookmarkStart w:id="3804" w:name="_Toc146257786"/>
      <w:bookmarkEnd w:id="3803"/>
      <w:r w:rsidRPr="00481D2D">
        <w:t>E.2.2.5.1A</w:t>
      </w:r>
      <w:r w:rsidRPr="00481D2D">
        <w:tab/>
        <w:t xml:space="preserve">Activation or modification of </w:t>
      </w:r>
      <w:r w:rsidR="004621D6" w:rsidRPr="00481D2D">
        <w:t xml:space="preserve">fixed-broadband </w:t>
      </w:r>
      <w:r w:rsidRPr="00481D2D">
        <w:t>bearers for media by the UE</w:t>
      </w:r>
      <w:bookmarkEnd w:id="3804"/>
    </w:p>
    <w:p w14:paraId="3D51B3A8" w14:textId="77777777" w:rsidR="00897956" w:rsidRPr="00481D2D" w:rsidRDefault="00897956">
      <w:r w:rsidRPr="00481D2D">
        <w:t xml:space="preserve">If the UE receives indication within the SDP according to RFC 3524 [54] that media stream(s) belong to group(s), and if several </w:t>
      </w:r>
      <w:r w:rsidR="004621D6" w:rsidRPr="00481D2D">
        <w:t xml:space="preserve">fixed-broadband </w:t>
      </w:r>
      <w:r w:rsidRPr="00481D2D">
        <w:t xml:space="preserve">bearers are available to the UE for the session, the media stream(s) may be sent on separate </w:t>
      </w:r>
      <w:r w:rsidR="004621D6" w:rsidRPr="00481D2D">
        <w:t xml:space="preserve">fixed-broadband </w:t>
      </w:r>
      <w:r w:rsidRPr="00481D2D">
        <w:t xml:space="preserve">bearers according to the indication of grouping. The UE may freely group media streams to </w:t>
      </w:r>
      <w:r w:rsidR="004621D6" w:rsidRPr="00481D2D">
        <w:t xml:space="preserve">fixed-broadband </w:t>
      </w:r>
      <w:r w:rsidRPr="00481D2D">
        <w:t>bearers in case no indication of grouping is received from the P-CSCF.</w:t>
      </w:r>
    </w:p>
    <w:p w14:paraId="0265F633" w14:textId="77777777" w:rsidR="00897956" w:rsidRPr="00481D2D" w:rsidRDefault="00897956">
      <w:r w:rsidRPr="00481D2D">
        <w:t xml:space="preserve">If the UE receives media grouping attributes in accordance with RFC 3524 [54] that it cannot provide within the available </w:t>
      </w:r>
      <w:r w:rsidR="004621D6" w:rsidRPr="00481D2D">
        <w:t xml:space="preserve">fixed-broadband </w:t>
      </w:r>
      <w:r w:rsidRPr="00481D2D">
        <w:t>bearer(s), then the UE shall handle such SDP offers in accordance with RFC 3388 [53].</w:t>
      </w:r>
    </w:p>
    <w:p w14:paraId="1CA2AA04" w14:textId="77777777" w:rsidR="00897956" w:rsidRPr="00481D2D" w:rsidRDefault="00897956">
      <w:r w:rsidRPr="00481D2D">
        <w:t xml:space="preserve">The UE can receive a media authorization token in the P-Media-Authorization header </w:t>
      </w:r>
      <w:r w:rsidR="00125E4C" w:rsidRPr="00481D2D">
        <w:t xml:space="preserve">field </w:t>
      </w:r>
      <w:r w:rsidRPr="00481D2D">
        <w:t xml:space="preserve">from the P-CSCF according to RFC 3313 [31]. If a media authorization token is received in the P-Media-Authorization header </w:t>
      </w:r>
      <w:r w:rsidR="00125E4C" w:rsidRPr="00481D2D">
        <w:t xml:space="preserve">field </w:t>
      </w:r>
      <w:r w:rsidRPr="00481D2D">
        <w:t xml:space="preserve">when a SIP session is initiated, the UE shall reuse the existing </w:t>
      </w:r>
      <w:r w:rsidR="004621D6" w:rsidRPr="00481D2D">
        <w:t xml:space="preserve">fixed-broadband </w:t>
      </w:r>
      <w:r w:rsidRPr="00481D2D">
        <w:t>bearer(s) and ignore the media authorization token.</w:t>
      </w:r>
    </w:p>
    <w:p w14:paraId="27612ABB" w14:textId="77777777" w:rsidR="00695365" w:rsidRPr="00481D2D" w:rsidRDefault="00695365" w:rsidP="005D46C4">
      <w:pPr>
        <w:pStyle w:val="Heading4"/>
      </w:pPr>
      <w:bookmarkStart w:id="3805" w:name="_CRE_2_2_5_1B"/>
      <w:bookmarkStart w:id="3806" w:name="_Toc146257787"/>
      <w:bookmarkEnd w:id="3805"/>
      <w:r w:rsidRPr="00481D2D">
        <w:t>E.2.2.5.1B</w:t>
      </w:r>
      <w:r w:rsidRPr="00481D2D">
        <w:tab/>
        <w:t xml:space="preserve">Activation or modification of </w:t>
      </w:r>
      <w:r w:rsidR="004621D6" w:rsidRPr="00481D2D">
        <w:t xml:space="preserve">fixed-broadband </w:t>
      </w:r>
      <w:r w:rsidRPr="00481D2D">
        <w:t>bearers for media by the network</w:t>
      </w:r>
      <w:bookmarkEnd w:id="3806"/>
    </w:p>
    <w:p w14:paraId="55B11928" w14:textId="77777777" w:rsidR="00695365" w:rsidRPr="00481D2D" w:rsidRDefault="00695365" w:rsidP="00695365">
      <w:r w:rsidRPr="00481D2D">
        <w:t>Not applicable.</w:t>
      </w:r>
    </w:p>
    <w:p w14:paraId="061EE97A" w14:textId="77777777" w:rsidR="00EA2232" w:rsidRPr="00481D2D" w:rsidRDefault="00EA2232" w:rsidP="005D46C4">
      <w:pPr>
        <w:pStyle w:val="Heading4"/>
      </w:pPr>
      <w:bookmarkStart w:id="3807" w:name="_CRE_2_2_5_1C"/>
      <w:bookmarkStart w:id="3808" w:name="_Toc146257788"/>
      <w:bookmarkEnd w:id="3807"/>
      <w:r w:rsidRPr="00481D2D">
        <w:t>E.2.2.5.1C</w:t>
      </w:r>
      <w:r w:rsidRPr="00481D2D">
        <w:tab/>
        <w:t>Deactivation of fixed-broadband bearers for media</w:t>
      </w:r>
      <w:bookmarkEnd w:id="3808"/>
    </w:p>
    <w:p w14:paraId="6AEFADE8" w14:textId="77777777" w:rsidR="00EA2232" w:rsidRPr="00481D2D" w:rsidRDefault="00EA2232" w:rsidP="00EA2232">
      <w:r w:rsidRPr="00481D2D">
        <w:t>Not applicable.</w:t>
      </w:r>
    </w:p>
    <w:p w14:paraId="07EF8D27" w14:textId="77777777" w:rsidR="00897956" w:rsidRPr="00481D2D" w:rsidRDefault="00897956" w:rsidP="005D46C4">
      <w:pPr>
        <w:pStyle w:val="Heading4"/>
      </w:pPr>
      <w:bookmarkStart w:id="3809" w:name="_CRE_2_2_5_2"/>
      <w:bookmarkStart w:id="3810" w:name="_Toc146257789"/>
      <w:bookmarkEnd w:id="3809"/>
      <w:r w:rsidRPr="00481D2D">
        <w:t>E.2.2.</w:t>
      </w:r>
      <w:r w:rsidR="00695365" w:rsidRPr="00481D2D">
        <w:t>5</w:t>
      </w:r>
      <w:r w:rsidRPr="00481D2D">
        <w:t>.2</w:t>
      </w:r>
      <w:r w:rsidRPr="00481D2D">
        <w:tab/>
        <w:t>Special requirements applying to forked responses</w:t>
      </w:r>
      <w:bookmarkEnd w:id="3810"/>
    </w:p>
    <w:p w14:paraId="0C06CBFD" w14:textId="77777777" w:rsidR="000B46B6" w:rsidRPr="00481D2D" w:rsidRDefault="00897956">
      <w:r w:rsidRPr="00481D2D">
        <w:t>Since the UE is unable to perform bearer modification, forked responses place no special requirements on the UE.</w:t>
      </w:r>
    </w:p>
    <w:p w14:paraId="7BCC72F0" w14:textId="77777777" w:rsidR="00695365" w:rsidRPr="00481D2D" w:rsidRDefault="00695365" w:rsidP="005D46C4">
      <w:pPr>
        <w:pStyle w:val="Heading4"/>
      </w:pPr>
      <w:bookmarkStart w:id="3811" w:name="_CRE_2_2_5_3"/>
      <w:bookmarkStart w:id="3812" w:name="_Toc146257790"/>
      <w:bookmarkEnd w:id="3811"/>
      <w:r w:rsidRPr="00481D2D">
        <w:t>E.2.2.5.3</w:t>
      </w:r>
      <w:r w:rsidRPr="00481D2D">
        <w:tab/>
        <w:t>Unsuccessful situations</w:t>
      </w:r>
      <w:bookmarkEnd w:id="3812"/>
    </w:p>
    <w:p w14:paraId="6D624CB5" w14:textId="77777777" w:rsidR="00695365" w:rsidRPr="00481D2D" w:rsidRDefault="00695365" w:rsidP="00695365">
      <w:r w:rsidRPr="00481D2D">
        <w:t>Not applicable.</w:t>
      </w:r>
    </w:p>
    <w:p w14:paraId="6F25AEC4" w14:textId="77777777" w:rsidR="00BA4F31" w:rsidRPr="00481D2D" w:rsidRDefault="00BA4F31" w:rsidP="005D46C4">
      <w:pPr>
        <w:pStyle w:val="Heading3"/>
      </w:pPr>
      <w:bookmarkStart w:id="3813" w:name="_CRE_2_2_6"/>
      <w:bookmarkStart w:id="3814" w:name="_Toc146257791"/>
      <w:bookmarkEnd w:id="3813"/>
      <w:r w:rsidRPr="00481D2D">
        <w:t>E.2.2.</w:t>
      </w:r>
      <w:r w:rsidR="00695365" w:rsidRPr="00481D2D">
        <w:t>6</w:t>
      </w:r>
      <w:r w:rsidRPr="00481D2D">
        <w:tab/>
        <w:t>Emergency service</w:t>
      </w:r>
      <w:bookmarkEnd w:id="3814"/>
    </w:p>
    <w:p w14:paraId="13AE8E84" w14:textId="77777777" w:rsidR="00C16614" w:rsidRPr="00481D2D" w:rsidRDefault="00C16614" w:rsidP="005D46C4">
      <w:pPr>
        <w:pStyle w:val="Heading4"/>
      </w:pPr>
      <w:bookmarkStart w:id="3815" w:name="_CRE_2_2_6_1"/>
      <w:bookmarkStart w:id="3816" w:name="_Toc146257792"/>
      <w:bookmarkEnd w:id="3815"/>
      <w:r w:rsidRPr="00481D2D">
        <w:t>E.2.2.6.1</w:t>
      </w:r>
      <w:r w:rsidRPr="00481D2D">
        <w:tab/>
        <w:t>General</w:t>
      </w:r>
      <w:bookmarkEnd w:id="3816"/>
    </w:p>
    <w:p w14:paraId="2A9E146D" w14:textId="77777777" w:rsidR="00BA4F31" w:rsidRPr="00481D2D" w:rsidRDefault="00F43465" w:rsidP="00BA4F31">
      <w:r w:rsidRPr="00481D2D">
        <w:t xml:space="preserve">If attached to network via </w:t>
      </w:r>
      <w:r w:rsidR="004621D6" w:rsidRPr="00481D2D">
        <w:t xml:space="preserve">fixed-broadband </w:t>
      </w:r>
      <w:r w:rsidRPr="00481D2D">
        <w:t>access technology, the UE shall always consider being attached to its home operator</w:t>
      </w:r>
      <w:r w:rsidR="00C41A1B" w:rsidRPr="00481D2D">
        <w:rPr>
          <w:lang w:eastAsia="ja-JP"/>
        </w:rPr>
        <w:t>'</w:t>
      </w:r>
      <w:r w:rsidRPr="00481D2D">
        <w:t>s network for the purpose of emergency calls.</w:t>
      </w:r>
    </w:p>
    <w:p w14:paraId="0D827577" w14:textId="77777777" w:rsidR="00C41A1B" w:rsidRPr="00481D2D" w:rsidRDefault="00C41A1B" w:rsidP="00C41A1B">
      <w:pPr>
        <w:pStyle w:val="NO"/>
      </w:pPr>
      <w:r w:rsidRPr="00481D2D">
        <w:t>NOTE:</w:t>
      </w:r>
      <w:r w:rsidRPr="00481D2D">
        <w:tab/>
        <w:t xml:space="preserve">In </w:t>
      </w:r>
      <w:r w:rsidR="004621D6" w:rsidRPr="00481D2D">
        <w:t xml:space="preserve">fixed-broadband </w:t>
      </w:r>
      <w:r w:rsidRPr="00481D2D">
        <w:t xml:space="preserve">the UE is unable to receive any indication from the network, that would allow the UE to determine, whether it is currently attached to its home operator's network or to a different network, so the UE assumes itself always attached to the home operator's network when connected via </w:t>
      </w:r>
      <w:r w:rsidR="004621D6" w:rsidRPr="00481D2D">
        <w:t xml:space="preserve">fixed-broadband </w:t>
      </w:r>
      <w:r w:rsidRPr="00481D2D">
        <w:t>access technology.</w:t>
      </w:r>
    </w:p>
    <w:p w14:paraId="60E0FDDE" w14:textId="77777777" w:rsidR="001E245D" w:rsidRPr="00481D2D" w:rsidRDefault="001E245D" w:rsidP="005D46C4">
      <w:pPr>
        <w:pStyle w:val="Heading4"/>
        <w:rPr>
          <w:lang w:eastAsia="ja-JP"/>
        </w:rPr>
      </w:pPr>
      <w:bookmarkStart w:id="3817" w:name="_CRE_2_2_6_1A"/>
      <w:bookmarkStart w:id="3818" w:name="_Toc146257793"/>
      <w:bookmarkEnd w:id="3817"/>
      <w:r w:rsidRPr="00481D2D">
        <w:t>E.2.2.6.1A</w:t>
      </w:r>
      <w:r w:rsidRPr="00481D2D">
        <w:tab/>
      </w:r>
      <w:r w:rsidRPr="00481D2D">
        <w:rPr>
          <w:lang w:eastAsia="ja-JP"/>
        </w:rPr>
        <w:t>Type of emergency service derived from emergency service category value</w:t>
      </w:r>
      <w:bookmarkEnd w:id="3818"/>
    </w:p>
    <w:p w14:paraId="32780ADC" w14:textId="77777777" w:rsidR="001E245D" w:rsidRPr="00481D2D" w:rsidRDefault="001E245D" w:rsidP="001E245D">
      <w:r w:rsidRPr="00481D2D">
        <w:t>Not applicable.</w:t>
      </w:r>
    </w:p>
    <w:p w14:paraId="42457243" w14:textId="77777777" w:rsidR="001E245D" w:rsidRPr="00481D2D" w:rsidRDefault="001E245D" w:rsidP="005D46C4">
      <w:pPr>
        <w:pStyle w:val="Heading4"/>
      </w:pPr>
      <w:bookmarkStart w:id="3819" w:name="_CRE_2_2_6_1B"/>
      <w:bookmarkStart w:id="3820" w:name="_Toc146257794"/>
      <w:bookmarkEnd w:id="3819"/>
      <w:r w:rsidRPr="00481D2D">
        <w:t>E.2.2.6.1B</w:t>
      </w:r>
      <w:r w:rsidRPr="00481D2D">
        <w:tab/>
      </w:r>
      <w:r w:rsidRPr="00481D2D">
        <w:rPr>
          <w:lang w:eastAsia="ja-JP"/>
        </w:rPr>
        <w:t xml:space="preserve">Type of emergency service derived from extended local </w:t>
      </w:r>
      <w:r w:rsidRPr="00481D2D">
        <w:t>emergency number list</w:t>
      </w:r>
      <w:bookmarkEnd w:id="3820"/>
    </w:p>
    <w:p w14:paraId="7D3D5418" w14:textId="77777777" w:rsidR="001E245D" w:rsidRPr="00481D2D" w:rsidRDefault="001E245D" w:rsidP="001E245D">
      <w:r w:rsidRPr="00481D2D">
        <w:t>Not applicable.</w:t>
      </w:r>
    </w:p>
    <w:p w14:paraId="34D0222B" w14:textId="77777777" w:rsidR="00C16614" w:rsidRPr="00481D2D" w:rsidRDefault="00C16614" w:rsidP="005D46C4">
      <w:pPr>
        <w:pStyle w:val="Heading4"/>
      </w:pPr>
      <w:bookmarkStart w:id="3821" w:name="_CRE_2_2_6_2"/>
      <w:bookmarkStart w:id="3822" w:name="_Toc146257795"/>
      <w:bookmarkEnd w:id="3821"/>
      <w:r w:rsidRPr="00481D2D">
        <w:t>E.2.2.6.2</w:t>
      </w:r>
      <w:r w:rsidRPr="00481D2D">
        <w:tab/>
      </w:r>
      <w:proofErr w:type="spellStart"/>
      <w:r w:rsidRPr="00481D2D">
        <w:t>eCall</w:t>
      </w:r>
      <w:proofErr w:type="spellEnd"/>
      <w:r w:rsidRPr="00481D2D">
        <w:t xml:space="preserve"> type of emergency service</w:t>
      </w:r>
      <w:bookmarkEnd w:id="3822"/>
    </w:p>
    <w:p w14:paraId="2FBB926E" w14:textId="77777777" w:rsidR="00C16614" w:rsidRPr="00481D2D" w:rsidRDefault="00C16614" w:rsidP="00C16614">
      <w:r w:rsidRPr="00481D2D">
        <w:t>The UE shall not send an INVITE request with Request-URI set to "</w:t>
      </w:r>
      <w:proofErr w:type="spellStart"/>
      <w:r w:rsidRPr="00481D2D">
        <w:t>urn:service:sos.ecall.manual</w:t>
      </w:r>
      <w:proofErr w:type="spellEnd"/>
      <w:r w:rsidRPr="00481D2D">
        <w:t>" or "</w:t>
      </w:r>
      <w:proofErr w:type="spellStart"/>
      <w:r w:rsidRPr="00481D2D">
        <w:t>urn:service:sos.ecall.automatic</w:t>
      </w:r>
      <w:proofErr w:type="spellEnd"/>
      <w:r w:rsidRPr="00481D2D">
        <w:t>".</w:t>
      </w:r>
    </w:p>
    <w:p w14:paraId="49ED5263" w14:textId="77777777" w:rsidR="00D246B1" w:rsidRPr="00481D2D" w:rsidRDefault="00D246B1" w:rsidP="005D46C4">
      <w:pPr>
        <w:pStyle w:val="Heading4"/>
      </w:pPr>
      <w:bookmarkStart w:id="3823" w:name="_CRE_2_2_6_3"/>
      <w:bookmarkStart w:id="3824" w:name="_Toc146257796"/>
      <w:bookmarkEnd w:id="3823"/>
      <w:r w:rsidRPr="00481D2D">
        <w:t>E.2.2.6.3</w:t>
      </w:r>
      <w:r w:rsidRPr="00481D2D">
        <w:tab/>
        <w:t>Current location discovery during an emergency call</w:t>
      </w:r>
      <w:bookmarkEnd w:id="3824"/>
    </w:p>
    <w:p w14:paraId="307E844C" w14:textId="77777777" w:rsidR="00D246B1" w:rsidRPr="00481D2D" w:rsidRDefault="00D246B1" w:rsidP="00D246B1">
      <w:r w:rsidRPr="00481D2D">
        <w:t>Void.</w:t>
      </w:r>
    </w:p>
    <w:p w14:paraId="00A61368" w14:textId="77777777" w:rsidR="00FC0D48" w:rsidRPr="00481D2D" w:rsidRDefault="00FC0D48" w:rsidP="005D46C4">
      <w:pPr>
        <w:pStyle w:val="Heading1"/>
      </w:pPr>
      <w:bookmarkStart w:id="3825" w:name="_CRE_2A"/>
      <w:bookmarkStart w:id="3826" w:name="_Toc146257797"/>
      <w:bookmarkEnd w:id="3825"/>
      <w:r w:rsidRPr="00481D2D">
        <w:t>E.2A</w:t>
      </w:r>
      <w:r w:rsidRPr="00481D2D">
        <w:tab/>
        <w:t>Usage of SDP</w:t>
      </w:r>
      <w:bookmarkEnd w:id="3826"/>
    </w:p>
    <w:p w14:paraId="7E432E4E" w14:textId="77777777" w:rsidR="00717796" w:rsidRPr="00481D2D" w:rsidRDefault="00717796" w:rsidP="005D46C4">
      <w:pPr>
        <w:pStyle w:val="Heading2"/>
        <w:rPr>
          <w:snapToGrid w:val="0"/>
        </w:rPr>
      </w:pPr>
      <w:bookmarkStart w:id="3827" w:name="_CRE_2A_0"/>
      <w:bookmarkStart w:id="3828" w:name="_Toc146257798"/>
      <w:bookmarkEnd w:id="3827"/>
      <w:r w:rsidRPr="00481D2D">
        <w:t>E.2A.0</w:t>
      </w:r>
      <w:r w:rsidRPr="00481D2D">
        <w:rPr>
          <w:snapToGrid w:val="0"/>
        </w:rPr>
        <w:tab/>
        <w:t>General</w:t>
      </w:r>
      <w:bookmarkEnd w:id="3828"/>
    </w:p>
    <w:p w14:paraId="72546902" w14:textId="77777777" w:rsidR="00717796" w:rsidRPr="00481D2D" w:rsidRDefault="00717796" w:rsidP="00717796">
      <w:r w:rsidRPr="00481D2D">
        <w:t>Not applicable.</w:t>
      </w:r>
    </w:p>
    <w:p w14:paraId="2B4D7514" w14:textId="77777777" w:rsidR="00FC0D48" w:rsidRPr="00481D2D" w:rsidRDefault="00FC0D48" w:rsidP="005D46C4">
      <w:pPr>
        <w:pStyle w:val="Heading2"/>
      </w:pPr>
      <w:bookmarkStart w:id="3829" w:name="_CRE_2A_1"/>
      <w:bookmarkStart w:id="3830" w:name="_Toc146257799"/>
      <w:bookmarkEnd w:id="3829"/>
      <w:r w:rsidRPr="00481D2D">
        <w:t>E.2A.1</w:t>
      </w:r>
      <w:r w:rsidRPr="00481D2D">
        <w:tab/>
        <w:t xml:space="preserve">Impact on SDP offer / answer of activation or modification of </w:t>
      </w:r>
      <w:proofErr w:type="spellStart"/>
      <w:r w:rsidRPr="00481D2D">
        <w:t>xDSL</w:t>
      </w:r>
      <w:proofErr w:type="spellEnd"/>
      <w:r w:rsidRPr="00481D2D">
        <w:t xml:space="preserve"> bearer for media by the network</w:t>
      </w:r>
      <w:bookmarkEnd w:id="3830"/>
    </w:p>
    <w:p w14:paraId="559143C6" w14:textId="77777777" w:rsidR="00FC0D48" w:rsidRPr="00481D2D" w:rsidRDefault="00FC0D48" w:rsidP="00FC0D48">
      <w:r w:rsidRPr="00481D2D">
        <w:t>Not applicable.</w:t>
      </w:r>
    </w:p>
    <w:p w14:paraId="40E1F605" w14:textId="77777777" w:rsidR="00FC0D48" w:rsidRPr="00481D2D" w:rsidRDefault="00FC0D48" w:rsidP="005D46C4">
      <w:pPr>
        <w:pStyle w:val="Heading2"/>
      </w:pPr>
      <w:bookmarkStart w:id="3831" w:name="_CRE_2A_2"/>
      <w:bookmarkStart w:id="3832" w:name="_Toc146257800"/>
      <w:bookmarkEnd w:id="3831"/>
      <w:r w:rsidRPr="00481D2D">
        <w:t>E.2A.2</w:t>
      </w:r>
      <w:r w:rsidRPr="00481D2D">
        <w:tab/>
        <w:t>Handling of SDP at the terminating UE when originating UE has resources available and IP-CAN performs network-initiated resource reservation for terminating UE</w:t>
      </w:r>
      <w:bookmarkEnd w:id="3832"/>
    </w:p>
    <w:p w14:paraId="37A7F7A8" w14:textId="77777777" w:rsidR="00FC0D48" w:rsidRPr="00481D2D" w:rsidRDefault="00FC0D48" w:rsidP="00FC0D48">
      <w:r w:rsidRPr="00481D2D">
        <w:t>Not applicable.</w:t>
      </w:r>
    </w:p>
    <w:p w14:paraId="41D4B9B4" w14:textId="77777777" w:rsidR="00CD7EDA" w:rsidRPr="00481D2D" w:rsidRDefault="00CD7EDA" w:rsidP="005D46C4">
      <w:pPr>
        <w:pStyle w:val="Heading2"/>
      </w:pPr>
      <w:bookmarkStart w:id="3833" w:name="_CRE_2A_3"/>
      <w:bookmarkStart w:id="3834" w:name="_Toc146257801"/>
      <w:bookmarkEnd w:id="3833"/>
      <w:r w:rsidRPr="00481D2D">
        <w:t>E.2A.3</w:t>
      </w:r>
      <w:r w:rsidRPr="00481D2D">
        <w:tab/>
        <w:t>Emergency service</w:t>
      </w:r>
      <w:bookmarkEnd w:id="3834"/>
    </w:p>
    <w:p w14:paraId="18E507C8" w14:textId="77777777" w:rsidR="00CD7EDA" w:rsidRPr="00481D2D" w:rsidRDefault="00CD7EDA" w:rsidP="00CD7EDA">
      <w:r w:rsidRPr="00481D2D">
        <w:t>No additional procedures defined.</w:t>
      </w:r>
    </w:p>
    <w:p w14:paraId="256851E2" w14:textId="77777777" w:rsidR="00897956" w:rsidRPr="00481D2D" w:rsidRDefault="00897956" w:rsidP="005D46C4">
      <w:pPr>
        <w:pStyle w:val="Heading1"/>
      </w:pPr>
      <w:bookmarkStart w:id="3835" w:name="_CRE_3"/>
      <w:bookmarkStart w:id="3836" w:name="_Toc146257802"/>
      <w:bookmarkEnd w:id="3835"/>
      <w:r w:rsidRPr="00481D2D">
        <w:t>E.3</w:t>
      </w:r>
      <w:r w:rsidRPr="00481D2D">
        <w:tab/>
        <w:t>Application usage of SIP</w:t>
      </w:r>
      <w:bookmarkEnd w:id="3836"/>
    </w:p>
    <w:p w14:paraId="2E1A16DB" w14:textId="77777777" w:rsidR="00897956" w:rsidRPr="00481D2D" w:rsidRDefault="00897956" w:rsidP="005D46C4">
      <w:pPr>
        <w:pStyle w:val="Heading2"/>
      </w:pPr>
      <w:bookmarkStart w:id="3837" w:name="_CRE_3_1"/>
      <w:bookmarkStart w:id="3838" w:name="_Toc146257803"/>
      <w:bookmarkEnd w:id="3837"/>
      <w:r w:rsidRPr="00481D2D">
        <w:t>E.3.1</w:t>
      </w:r>
      <w:r w:rsidRPr="00481D2D">
        <w:tab/>
        <w:t>Procedures at the UE</w:t>
      </w:r>
      <w:bookmarkEnd w:id="3838"/>
    </w:p>
    <w:p w14:paraId="39EB9B89" w14:textId="77777777" w:rsidR="000B46B6" w:rsidRPr="00481D2D" w:rsidRDefault="00363699" w:rsidP="005D46C4">
      <w:pPr>
        <w:pStyle w:val="Heading3"/>
      </w:pPr>
      <w:bookmarkStart w:id="3839" w:name="_CRE_3_1_0"/>
      <w:bookmarkStart w:id="3840" w:name="_Toc146257804"/>
      <w:bookmarkEnd w:id="3839"/>
      <w:r w:rsidRPr="00481D2D">
        <w:t>E.3.1.0</w:t>
      </w:r>
      <w:r w:rsidRPr="00481D2D">
        <w:tab/>
        <w:t>Registration and authentication</w:t>
      </w:r>
      <w:bookmarkEnd w:id="3840"/>
    </w:p>
    <w:p w14:paraId="1EBAB7A7" w14:textId="77777777" w:rsidR="00E84359" w:rsidRPr="00481D2D" w:rsidRDefault="00E84359" w:rsidP="00E84359">
      <w:r w:rsidRPr="00481D2D">
        <w:t>In order to reach IMS in some access networks, the</w:t>
      </w:r>
      <w:r w:rsidR="00800C90" w:rsidRPr="00481D2D">
        <w:t xml:space="preserve"> </w:t>
      </w:r>
      <w:r w:rsidRPr="00481D2D">
        <w:t xml:space="preserve">UE may support: </w:t>
      </w:r>
    </w:p>
    <w:p w14:paraId="7C24562F" w14:textId="77777777" w:rsidR="00E84359" w:rsidRPr="00481D2D" w:rsidRDefault="00E84359" w:rsidP="00E84359">
      <w:pPr>
        <w:pStyle w:val="B1"/>
      </w:pPr>
      <w:r w:rsidRPr="00481D2D">
        <w:t>-</w:t>
      </w:r>
      <w:r w:rsidRPr="00481D2D">
        <w:tab/>
        <w:t xml:space="preserve">address and/or port number conversion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 xml:space="preserve">(P)T-PT as described in annex F and annex K; and </w:t>
      </w:r>
    </w:p>
    <w:p w14:paraId="190B4515" w14:textId="77777777" w:rsidR="00E84359" w:rsidRPr="00481D2D" w:rsidRDefault="00E84359" w:rsidP="00E84359">
      <w:pPr>
        <w:pStyle w:val="B1"/>
      </w:pPr>
      <w:r w:rsidRPr="00481D2D">
        <w:t>-</w:t>
      </w:r>
      <w:r w:rsidRPr="00481D2D">
        <w:tab/>
        <w:t xml:space="preserve">UE requested FTT-IMS establishment procedure specified in 3GPP TS 24.322 [8Y]. </w:t>
      </w:r>
    </w:p>
    <w:p w14:paraId="606601C8" w14:textId="77777777" w:rsidR="00E84359" w:rsidRPr="00481D2D" w:rsidRDefault="00E84359" w:rsidP="00E84359">
      <w:r w:rsidRPr="00481D2D">
        <w:t xml:space="preserve">If a UE supports one or both of these capabilities then a UE may progressively try them to overcome failure to reach the IMS. Use of these capabilities shall have the following priority order: </w:t>
      </w:r>
    </w:p>
    <w:p w14:paraId="445F369D" w14:textId="77777777" w:rsidR="00E84359" w:rsidRPr="00481D2D" w:rsidRDefault="00E84359" w:rsidP="00E84359">
      <w:pPr>
        <w:pStyle w:val="B1"/>
      </w:pPr>
      <w:r w:rsidRPr="00481D2D">
        <w:t>1)</w:t>
      </w:r>
      <w:r w:rsidRPr="00481D2D">
        <w:tab/>
        <w:t xml:space="preserve">UE uses neither capability because reaching the IMS without an intervening </w:t>
      </w:r>
      <w:smartTag w:uri="urn:schemas-microsoft-com:office:smarttags" w:element="stockticker">
        <w:r w:rsidRPr="00481D2D">
          <w:t>NA</w:t>
        </w:r>
      </w:smartTag>
      <w:r w:rsidRPr="00481D2D">
        <w:t xml:space="preserve">(P)T, </w:t>
      </w:r>
      <w:smartTag w:uri="urn:schemas-microsoft-com:office:smarttags" w:element="stockticker">
        <w:r w:rsidRPr="00481D2D">
          <w:t>NA</w:t>
        </w:r>
      </w:smartTag>
      <w:r w:rsidRPr="00481D2D">
        <w:t xml:space="preserve">(P)T-PT, or tunnel is preferred. </w:t>
      </w:r>
    </w:p>
    <w:p w14:paraId="13BF0087" w14:textId="77777777" w:rsidR="00E84359" w:rsidRPr="00481D2D" w:rsidRDefault="00E84359" w:rsidP="00E84359">
      <w:pPr>
        <w:pStyle w:val="B1"/>
      </w:pPr>
      <w:r w:rsidRPr="00481D2D">
        <w:t>2)</w:t>
      </w:r>
      <w:r w:rsidRPr="00481D2D">
        <w:tab/>
        <w:t xml:space="preserve">UE may use address and/or port number conversion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P)T-PT as described in either annex</w:t>
      </w:r>
      <w:r w:rsidR="00325AC2" w:rsidRPr="00481D2D">
        <w:t> </w:t>
      </w:r>
      <w:r w:rsidRPr="00481D2D">
        <w:t>F or annex</w:t>
      </w:r>
      <w:r w:rsidR="00325AC2" w:rsidRPr="00481D2D">
        <w:t> </w:t>
      </w:r>
      <w:r w:rsidRPr="00481D2D">
        <w:t>K.</w:t>
      </w:r>
    </w:p>
    <w:p w14:paraId="2183E634" w14:textId="77777777" w:rsidR="00325AC2" w:rsidRPr="00481D2D" w:rsidRDefault="00D357EC" w:rsidP="00325AC2">
      <w:pPr>
        <w:pStyle w:val="B1"/>
      </w:pPr>
      <w:r w:rsidRPr="00481D2D">
        <w:t>3</w:t>
      </w:r>
      <w:r w:rsidR="00E84359" w:rsidRPr="00481D2D">
        <w:t>)</w:t>
      </w:r>
      <w:r w:rsidR="00E84359" w:rsidRPr="00481D2D">
        <w:tab/>
        <w:t>UE may use the UE requested FTT-IMS establishment procedure specified in 3GPP TS 24.322 [8Y].</w:t>
      </w:r>
      <w:r w:rsidR="00325AC2" w:rsidRPr="00481D2D">
        <w:t xml:space="preserve"> If the UE uses the UE-requested FTT-IMS establishment procedure specified in 3GPP TS 24.322 [8Y], the UE considers itself to:</w:t>
      </w:r>
    </w:p>
    <w:p w14:paraId="5C232458" w14:textId="77777777" w:rsidR="00325AC2" w:rsidRPr="00481D2D" w:rsidRDefault="00325AC2" w:rsidP="00325AC2">
      <w:pPr>
        <w:pStyle w:val="B2"/>
      </w:pPr>
      <w:r w:rsidRPr="00481D2D">
        <w:t>-</w:t>
      </w:r>
      <w:r w:rsidRPr="00481D2D">
        <w:tab/>
        <w:t>be configured to send keep-</w:t>
      </w:r>
      <w:proofErr w:type="spellStart"/>
      <w:r w:rsidRPr="00481D2D">
        <w:t>alives</w:t>
      </w:r>
      <w:proofErr w:type="spellEnd"/>
      <w:r w:rsidRPr="00481D2D">
        <w:t>;</w:t>
      </w:r>
    </w:p>
    <w:p w14:paraId="4B361A70" w14:textId="77777777" w:rsidR="00325AC2" w:rsidRPr="00481D2D" w:rsidRDefault="00325AC2" w:rsidP="00325AC2">
      <w:pPr>
        <w:pStyle w:val="B2"/>
      </w:pPr>
      <w:r w:rsidRPr="00481D2D">
        <w:t>-</w:t>
      </w:r>
      <w:r w:rsidRPr="00481D2D">
        <w:tab/>
        <w:t xml:space="preserve">be directly connected to an IP-CAN for which usage of </w:t>
      </w:r>
      <w:smartTag w:uri="urn:schemas-microsoft-com:office:smarttags" w:element="stockticker">
        <w:r w:rsidRPr="00481D2D">
          <w:t>NAT</w:t>
        </w:r>
      </w:smartTag>
      <w:r w:rsidRPr="00481D2D">
        <w:t xml:space="preserve"> is defined; and</w:t>
      </w:r>
    </w:p>
    <w:p w14:paraId="75A105B0" w14:textId="77777777" w:rsidR="00325AC2" w:rsidRPr="00481D2D" w:rsidRDefault="00325AC2" w:rsidP="00325AC2">
      <w:pPr>
        <w:pStyle w:val="B2"/>
      </w:pPr>
      <w:r w:rsidRPr="00481D2D">
        <w:t>-</w:t>
      </w:r>
      <w:r w:rsidRPr="00481D2D">
        <w:tab/>
        <w:t xml:space="preserve">be behind a </w:t>
      </w:r>
      <w:smartTag w:uri="urn:schemas-microsoft-com:office:smarttags" w:element="stockticker">
        <w:r w:rsidRPr="00481D2D">
          <w:t>NAT</w:t>
        </w:r>
      </w:smartTag>
      <w:r w:rsidRPr="00481D2D">
        <w:t>.</w:t>
      </w:r>
    </w:p>
    <w:p w14:paraId="3D642A52" w14:textId="77777777" w:rsidR="00D357EC" w:rsidRPr="00481D2D" w:rsidRDefault="00D357EC" w:rsidP="00D357EC">
      <w:r w:rsidRPr="00481D2D">
        <w:t>Optional procedures apply when the UE is supporting travers</w:t>
      </w:r>
      <w:r w:rsidRPr="00481D2D">
        <w:rPr>
          <w:rFonts w:hint="eastAsia"/>
          <w:lang w:eastAsia="zh-CN"/>
        </w:rPr>
        <w:t>al</w:t>
      </w:r>
      <w:r w:rsidRPr="00481D2D">
        <w:t xml:space="preserve"> </w:t>
      </w:r>
      <w:r w:rsidRPr="00481D2D">
        <w:rPr>
          <w:rFonts w:hint="eastAsia"/>
          <w:lang w:eastAsia="zh-CN"/>
        </w:rPr>
        <w:t>of 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etwork</w:t>
      </w:r>
      <w:r w:rsidRPr="00481D2D">
        <w:rPr>
          <w:rFonts w:hint="eastAsia"/>
          <w:lang w:eastAsia="zh-CN"/>
        </w:rPr>
        <w:t xml:space="preserve"> using STUN/TURN/ICE</w:t>
      </w:r>
      <w:r w:rsidRPr="00481D2D">
        <w:rPr>
          <w:lang w:eastAsia="zh-CN"/>
        </w:rPr>
        <w:t>, as follows</w:t>
      </w:r>
      <w:r w:rsidRPr="00481D2D">
        <w:t>:</w:t>
      </w:r>
    </w:p>
    <w:p w14:paraId="46B86F85" w14:textId="77777777" w:rsidR="00D357EC" w:rsidRPr="00481D2D" w:rsidRDefault="00D357EC" w:rsidP="00D357EC">
      <w:pPr>
        <w:pStyle w:val="B1"/>
        <w:rPr>
          <w:lang w:eastAsia="zh-CN"/>
        </w:rPr>
      </w:pPr>
      <w:r w:rsidRPr="00481D2D">
        <w:t>a)</w:t>
      </w:r>
      <w:r w:rsidRPr="00481D2D">
        <w:tab/>
        <w:t xml:space="preserve">the protection of SIP messages is provided by utilizing </w:t>
      </w:r>
      <w:smartTag w:uri="urn:schemas-microsoft-com:office:smarttags" w:element="stockticker">
        <w:r w:rsidRPr="00481D2D">
          <w:t>TLS</w:t>
        </w:r>
      </w:smartTag>
      <w:r w:rsidRPr="00481D2D">
        <w:t xml:space="preserve"> as defined in 3GPP TS 33.203 [19];</w:t>
      </w:r>
    </w:p>
    <w:p w14:paraId="2C9B1217" w14:textId="77777777" w:rsidR="00D357EC" w:rsidRPr="00481D2D" w:rsidRDefault="00D357EC" w:rsidP="00D357EC">
      <w:pPr>
        <w:pStyle w:val="B1"/>
      </w:pPr>
      <w:r w:rsidRPr="00481D2D">
        <w:t>b)</w:t>
      </w:r>
      <w:r w:rsidRPr="00481D2D">
        <w:tab/>
        <w:t>the mechanisms specified in this annex shall only be applicable when the IP traffic to the IMS core does not traverse through the Evolved Packet Core (</w:t>
      </w:r>
      <w:smartTag w:uri="urn:schemas-microsoft-com:office:smarttags" w:element="stockticker">
        <w:r w:rsidRPr="00481D2D">
          <w:t>EPC</w:t>
        </w:r>
      </w:smartTag>
      <w:r w:rsidRPr="00481D2D">
        <w:t>);</w:t>
      </w:r>
    </w:p>
    <w:p w14:paraId="5411CEDA" w14:textId="77777777" w:rsidR="00D357EC" w:rsidRPr="00481D2D" w:rsidRDefault="00D357EC" w:rsidP="00D357EC">
      <w:pPr>
        <w:pStyle w:val="B1"/>
      </w:pPr>
      <w:r w:rsidRPr="00481D2D">
        <w:rPr>
          <w:lang w:eastAsia="zh-CN"/>
        </w:rPr>
        <w:t>c)</w:t>
      </w:r>
      <w:r w:rsidRPr="00481D2D">
        <w:rPr>
          <w:lang w:eastAsia="zh-CN"/>
        </w:rPr>
        <w:tab/>
        <w:t>t</w:t>
      </w:r>
      <w:r w:rsidRPr="00481D2D">
        <w:t xml:space="preserve">he UE shall establish </w:t>
      </w:r>
      <w:r w:rsidRPr="00481D2D">
        <w:rPr>
          <w:rFonts w:hint="eastAsia"/>
          <w:lang w:eastAsia="zh-CN"/>
        </w:rPr>
        <w:t xml:space="preserve">the </w:t>
      </w:r>
      <w:smartTag w:uri="urn:schemas-microsoft-com:office:smarttags" w:element="stockticker">
        <w:r w:rsidRPr="00481D2D">
          <w:t>TLS</w:t>
        </w:r>
      </w:smartTag>
      <w:r w:rsidRPr="00481D2D">
        <w:t xml:space="preserve"> connection to the P-CSCF on port 443</w:t>
      </w:r>
      <w:r w:rsidR="00D64545" w:rsidRPr="00481D2D">
        <w:t xml:space="preserve"> as defined in 3GPP TS 33.203 [19]</w:t>
      </w:r>
      <w:r w:rsidRPr="00481D2D">
        <w:t xml:space="preserve">. The UE </w:t>
      </w:r>
      <w:r w:rsidRPr="00481D2D">
        <w:rPr>
          <w:rFonts w:hint="eastAsia"/>
          <w:lang w:eastAsia="zh-CN"/>
        </w:rPr>
        <w:t xml:space="preserve">shall </w:t>
      </w:r>
      <w:r w:rsidRPr="00481D2D">
        <w:t xml:space="preserve">use SIP </w:t>
      </w:r>
      <w:r w:rsidRPr="00481D2D">
        <w:rPr>
          <w:rFonts w:hint="eastAsia"/>
          <w:lang w:eastAsia="zh-CN"/>
        </w:rPr>
        <w:t>d</w:t>
      </w:r>
      <w:r w:rsidRPr="00481D2D">
        <w:t xml:space="preserve">igest with </w:t>
      </w:r>
      <w:smartTag w:uri="urn:schemas-microsoft-com:office:smarttags" w:element="stockticker">
        <w:r w:rsidRPr="00481D2D">
          <w:t>TLS</w:t>
        </w:r>
      </w:smartTag>
      <w:r w:rsidRPr="00481D2D">
        <w:t xml:space="preserve"> for registration as specified in</w:t>
      </w:r>
      <w:r w:rsidRPr="00481D2D">
        <w:rPr>
          <w:rFonts w:hint="eastAsia"/>
          <w:lang w:eastAsia="zh-CN"/>
        </w:rPr>
        <w:t xml:space="preserve"> subclause</w:t>
      </w:r>
      <w:r w:rsidRPr="00481D2D">
        <w:t> </w:t>
      </w:r>
      <w:r w:rsidRPr="00481D2D">
        <w:rPr>
          <w:rFonts w:hint="eastAsia"/>
          <w:lang w:eastAsia="zh-CN"/>
        </w:rPr>
        <w:t>5.1</w:t>
      </w:r>
      <w:r w:rsidRPr="00481D2D">
        <w:t xml:space="preserve">. If the </w:t>
      </w:r>
      <w:smartTag w:uri="urn:schemas-microsoft-com:office:smarttags" w:element="stockticker">
        <w:r w:rsidRPr="00481D2D">
          <w:t>TLS</w:t>
        </w:r>
      </w:smartTag>
      <w:r w:rsidRPr="00481D2D">
        <w:t xml:space="preserve"> connection is established successfully, the UE sends SIP signa</w:t>
      </w:r>
      <w:r w:rsidRPr="00481D2D">
        <w:rPr>
          <w:rFonts w:hint="eastAsia"/>
          <w:lang w:eastAsia="zh-CN"/>
        </w:rPr>
        <w:t>l</w:t>
      </w:r>
      <w:r w:rsidRPr="00481D2D">
        <w:t xml:space="preserve">ling over the </w:t>
      </w:r>
      <w:smartTag w:uri="urn:schemas-microsoft-com:office:smarttags" w:element="stockticker">
        <w:r w:rsidRPr="00481D2D">
          <w:t>TLS</w:t>
        </w:r>
      </w:smartTag>
      <w:r w:rsidRPr="00481D2D">
        <w:t xml:space="preserve"> connection to </w:t>
      </w:r>
      <w:r w:rsidRPr="00481D2D">
        <w:rPr>
          <w:rFonts w:hint="eastAsia"/>
          <w:lang w:eastAsia="zh-CN"/>
        </w:rPr>
        <w:t xml:space="preserve">the </w:t>
      </w:r>
      <w:r w:rsidRPr="00481D2D">
        <w:t>P-CSCF;</w:t>
      </w:r>
    </w:p>
    <w:p w14:paraId="4A395A82" w14:textId="77777777" w:rsidR="00D357EC" w:rsidRPr="00481D2D" w:rsidRDefault="00D357EC" w:rsidP="00D357EC">
      <w:pPr>
        <w:pStyle w:val="B1"/>
        <w:rPr>
          <w:lang w:eastAsia="zh-CN"/>
        </w:rPr>
      </w:pPr>
      <w:r w:rsidRPr="00481D2D">
        <w:t>d)</w:t>
      </w:r>
      <w:r w:rsidRPr="00481D2D">
        <w:tab/>
        <w:t>the UE</w:t>
      </w:r>
      <w:r w:rsidRPr="00481D2D">
        <w:rPr>
          <w:rFonts w:hint="eastAsia"/>
          <w:lang w:eastAsia="zh-CN"/>
        </w:rPr>
        <w:t xml:space="preserve"> shall support</w:t>
      </w:r>
      <w:r w:rsidRPr="00481D2D">
        <w:t xml:space="preserve"> the keep-alive procedures described in RFC 6223 [143];</w:t>
      </w:r>
    </w:p>
    <w:p w14:paraId="15521AD9" w14:textId="77777777" w:rsidR="00D357EC" w:rsidRPr="00481D2D" w:rsidRDefault="00D357EC" w:rsidP="00D357EC">
      <w:pPr>
        <w:pStyle w:val="NO"/>
        <w:rPr>
          <w:lang w:eastAsia="zh-CN"/>
        </w:rPr>
      </w:pPr>
      <w:r w:rsidRPr="00481D2D">
        <w:rPr>
          <w:rFonts w:hint="eastAsia"/>
          <w:lang w:eastAsia="zh-CN"/>
        </w:rPr>
        <w:t>NOTE</w:t>
      </w:r>
      <w:r w:rsidRPr="00481D2D">
        <w:rPr>
          <w:lang w:eastAsia="zh-CN"/>
        </w:rPr>
        <w:t> 1</w:t>
      </w:r>
      <w:r w:rsidRPr="00481D2D">
        <w:rPr>
          <w:rFonts w:hint="eastAsia"/>
          <w:lang w:eastAsia="zh-CN"/>
        </w:rPr>
        <w:t>:</w:t>
      </w:r>
      <w:r w:rsidRPr="00481D2D">
        <w:rPr>
          <w:rFonts w:hint="eastAsia"/>
          <w:lang w:eastAsia="zh-CN"/>
        </w:rPr>
        <w:tab/>
        <w:t xml:space="preserve">If the UE is configured to use an HTTP </w:t>
      </w:r>
      <w:r w:rsidRPr="00481D2D">
        <w:rPr>
          <w:lang w:eastAsia="zh-CN"/>
        </w:rPr>
        <w:t>p</w:t>
      </w:r>
      <w:r w:rsidRPr="00481D2D">
        <w:rPr>
          <w:rFonts w:hint="eastAsia"/>
          <w:lang w:eastAsia="zh-CN"/>
        </w:rPr>
        <w:t>roxy, t</w:t>
      </w:r>
      <w:r w:rsidRPr="00481D2D">
        <w:t xml:space="preserve">he UE use the HTTP CONNECT method specified in RFC 2817 [220] to request the HTTP proxy to establish </w:t>
      </w:r>
      <w:r w:rsidRPr="00481D2D">
        <w:rPr>
          <w:rFonts w:hint="eastAsia"/>
          <w:lang w:eastAsia="zh-CN"/>
        </w:rPr>
        <w:t xml:space="preserve">the </w:t>
      </w:r>
      <w:smartTag w:uri="urn:schemas-microsoft-com:office:smarttags" w:element="stockticker">
        <w:r w:rsidRPr="00481D2D">
          <w:t>TCP</w:t>
        </w:r>
      </w:smartTag>
      <w:r w:rsidRPr="00481D2D">
        <w:t xml:space="preserve"> connection with the P-CSCF.</w:t>
      </w:r>
      <w:r w:rsidRPr="00481D2D">
        <w:rPr>
          <w:rFonts w:hint="eastAsia"/>
          <w:lang w:eastAsia="zh-CN"/>
        </w:rPr>
        <w:t xml:space="preserve"> </w:t>
      </w:r>
      <w:r w:rsidRPr="00481D2D">
        <w:rPr>
          <w:lang w:eastAsia="zh-CN"/>
        </w:rPr>
        <w:t xml:space="preserve">Once the </w:t>
      </w:r>
      <w:r w:rsidRPr="00481D2D">
        <w:rPr>
          <w:rFonts w:hint="eastAsia"/>
          <w:lang w:eastAsia="zh-CN"/>
        </w:rPr>
        <w:t xml:space="preserve">UE </w:t>
      </w:r>
      <w:r w:rsidRPr="00481D2D">
        <w:rPr>
          <w:lang w:eastAsia="zh-CN"/>
        </w:rPr>
        <w:t xml:space="preserve">has received a positive reply from the proxy that the </w:t>
      </w:r>
      <w:smartTag w:uri="urn:schemas-microsoft-com:office:smarttags" w:element="stockticker">
        <w:r w:rsidRPr="00481D2D">
          <w:rPr>
            <w:lang w:eastAsia="zh-CN"/>
          </w:rPr>
          <w:t>TCP</w:t>
        </w:r>
      </w:smartTag>
      <w:r w:rsidRPr="00481D2D">
        <w:rPr>
          <w:lang w:eastAsia="zh-CN"/>
        </w:rPr>
        <w:t xml:space="preserve"> connection has been established, the </w:t>
      </w:r>
      <w:r w:rsidRPr="00481D2D">
        <w:rPr>
          <w:rFonts w:hint="eastAsia"/>
          <w:lang w:eastAsia="zh-CN"/>
        </w:rPr>
        <w:t xml:space="preserve">UE </w:t>
      </w:r>
      <w:r w:rsidRPr="00481D2D">
        <w:rPr>
          <w:lang w:eastAsia="zh-CN"/>
        </w:rPr>
        <w:t xml:space="preserve">initiates the </w:t>
      </w:r>
      <w:smartTag w:uri="urn:schemas-microsoft-com:office:smarttags" w:element="stockticker">
        <w:r w:rsidRPr="00481D2D">
          <w:rPr>
            <w:lang w:eastAsia="zh-CN"/>
          </w:rPr>
          <w:t>TLS</w:t>
        </w:r>
      </w:smartTag>
      <w:r w:rsidRPr="00481D2D">
        <w:rPr>
          <w:lang w:eastAsia="zh-CN"/>
        </w:rPr>
        <w:t xml:space="preserve"> handshake with the </w:t>
      </w:r>
      <w:r w:rsidRPr="00481D2D">
        <w:rPr>
          <w:rFonts w:hint="eastAsia"/>
          <w:lang w:eastAsia="zh-CN"/>
        </w:rPr>
        <w:t>P-CSCF</w:t>
      </w:r>
      <w:r w:rsidRPr="00481D2D">
        <w:rPr>
          <w:lang w:eastAsia="zh-CN"/>
        </w:rPr>
        <w:t xml:space="preserve"> and establishes the </w:t>
      </w:r>
      <w:smartTag w:uri="urn:schemas-microsoft-com:office:smarttags" w:element="stockticker">
        <w:r w:rsidRPr="00481D2D">
          <w:rPr>
            <w:lang w:eastAsia="zh-CN"/>
          </w:rPr>
          <w:t>TLS</w:t>
        </w:r>
      </w:smartTag>
      <w:r w:rsidRPr="00481D2D">
        <w:rPr>
          <w:lang w:eastAsia="zh-CN"/>
        </w:rPr>
        <w:t xml:space="preserve"> </w:t>
      </w:r>
      <w:r w:rsidRPr="00481D2D">
        <w:rPr>
          <w:rFonts w:hint="eastAsia"/>
          <w:lang w:eastAsia="zh-CN"/>
        </w:rPr>
        <w:t>connection</w:t>
      </w:r>
      <w:r w:rsidRPr="00481D2D">
        <w:rPr>
          <w:lang w:eastAsia="zh-CN"/>
        </w:rPr>
        <w:t>.</w:t>
      </w:r>
    </w:p>
    <w:p w14:paraId="09DCC6B6" w14:textId="77777777" w:rsidR="00D357EC" w:rsidRPr="00481D2D" w:rsidRDefault="00D357EC" w:rsidP="00D357EC">
      <w:pPr>
        <w:pStyle w:val="B1"/>
        <w:rPr>
          <w:lang w:eastAsia="zh-CN"/>
        </w:rPr>
      </w:pPr>
      <w:r w:rsidRPr="00481D2D">
        <w:rPr>
          <w:lang w:eastAsia="zh-CN"/>
        </w:rPr>
        <w:t>e)</w:t>
      </w:r>
      <w:r w:rsidRPr="00481D2D">
        <w:rPr>
          <w:lang w:eastAsia="zh-CN"/>
        </w:rPr>
        <w:tab/>
        <w:t>the procedures described in subclause</w:t>
      </w:r>
      <w:r w:rsidRPr="00481D2D">
        <w:t> </w:t>
      </w:r>
      <w:r w:rsidRPr="00481D2D">
        <w:rPr>
          <w:lang w:eastAsia="zh-CN"/>
        </w:rPr>
        <w:t>K.5.2 apply with the additional procedures described in the present subclause;</w:t>
      </w:r>
    </w:p>
    <w:p w14:paraId="75BFD95B" w14:textId="77777777" w:rsidR="00D357EC" w:rsidRPr="00481D2D" w:rsidRDefault="00D357EC" w:rsidP="00D357EC">
      <w:pPr>
        <w:pStyle w:val="B1"/>
        <w:rPr>
          <w:lang w:eastAsia="zh-CN"/>
        </w:rPr>
      </w:pPr>
      <w:r w:rsidRPr="00481D2D">
        <w:rPr>
          <w:lang w:eastAsia="zh-CN"/>
        </w:rPr>
        <w:t>f)</w:t>
      </w:r>
      <w:r w:rsidRPr="00481D2D">
        <w:rPr>
          <w:lang w:eastAsia="zh-CN"/>
        </w:rPr>
        <w:tab/>
        <w:t>w</w:t>
      </w:r>
      <w:r w:rsidRPr="00481D2D">
        <w:rPr>
          <w:rFonts w:hint="eastAsia"/>
          <w:lang w:eastAsia="zh-CN"/>
        </w:rPr>
        <w:t>hen using the ICE procedures for traversal of restrictive non-3GPP a</w:t>
      </w:r>
      <w:r w:rsidRPr="00481D2D">
        <w:rPr>
          <w:lang w:eastAsia="zh-CN"/>
        </w:rPr>
        <w:t xml:space="preserve">ccess </w:t>
      </w:r>
      <w:r w:rsidRPr="00481D2D">
        <w:rPr>
          <w:rFonts w:hint="eastAsia"/>
          <w:lang w:eastAsia="zh-CN"/>
        </w:rPr>
        <w:t>n</w:t>
      </w:r>
      <w:r w:rsidRPr="00481D2D">
        <w:rPr>
          <w:lang w:eastAsia="zh-CN"/>
        </w:rPr>
        <w:t>etwork</w:t>
      </w:r>
      <w:r w:rsidRPr="00481D2D">
        <w:rPr>
          <w:rFonts w:hint="eastAsia"/>
          <w:lang w:eastAsia="zh-CN"/>
        </w:rPr>
        <w:t xml:space="preserve">, </w:t>
      </w:r>
      <w:r w:rsidRPr="00481D2D">
        <w:rPr>
          <w:lang w:eastAsia="zh-CN"/>
        </w:rPr>
        <w:t xml:space="preserve">the UE shall support the ICE </w:t>
      </w:r>
      <w:smartTag w:uri="urn:schemas-microsoft-com:office:smarttags" w:element="stockticker">
        <w:r w:rsidRPr="00481D2D">
          <w:rPr>
            <w:lang w:eastAsia="zh-CN"/>
          </w:rPr>
          <w:t>TCP</w:t>
        </w:r>
      </w:smartTag>
      <w:r w:rsidRPr="00481D2D">
        <w:rPr>
          <w:lang w:eastAsia="zh-CN"/>
        </w:rPr>
        <w:t xml:space="preserve"> as specified in </w:t>
      </w:r>
      <w:r w:rsidRPr="00481D2D">
        <w:t xml:space="preserve">RFC 6544 [131] and TURN </w:t>
      </w:r>
      <w:smartTag w:uri="urn:schemas-microsoft-com:office:smarttags" w:element="stockticker">
        <w:r w:rsidRPr="00481D2D">
          <w:t>TCP</w:t>
        </w:r>
      </w:smartTag>
      <w:r w:rsidRPr="00481D2D">
        <w:t xml:space="preserve"> as specified in RFC 6062 [221].</w:t>
      </w:r>
    </w:p>
    <w:p w14:paraId="5C025C76" w14:textId="77777777" w:rsidR="00D357EC" w:rsidRPr="00481D2D" w:rsidRDefault="00D357EC" w:rsidP="00D357EC">
      <w:pPr>
        <w:pStyle w:val="B1"/>
      </w:pPr>
      <w:r w:rsidRPr="00481D2D">
        <w:rPr>
          <w:lang w:eastAsia="zh-CN"/>
        </w:rPr>
        <w:t>g)</w:t>
      </w:r>
      <w:r w:rsidRPr="00481D2D">
        <w:rPr>
          <w:lang w:eastAsia="zh-CN"/>
        </w:rPr>
        <w:tab/>
        <w:t>i</w:t>
      </w:r>
      <w:r w:rsidRPr="00481D2D">
        <w:rPr>
          <w:rFonts w:hint="eastAsia"/>
          <w:lang w:eastAsia="zh-CN"/>
        </w:rPr>
        <w:t xml:space="preserve">f the UE is configured to use TURN over </w:t>
      </w:r>
      <w:smartTag w:uri="urn:schemas-microsoft-com:office:smarttags" w:element="stockticker">
        <w:r w:rsidRPr="00481D2D">
          <w:rPr>
            <w:rFonts w:hint="eastAsia"/>
            <w:lang w:eastAsia="zh-CN"/>
          </w:rPr>
          <w:t>TCP</w:t>
        </w:r>
      </w:smartTag>
      <w:r w:rsidRPr="00481D2D">
        <w:rPr>
          <w:rFonts w:hint="eastAsia"/>
          <w:lang w:eastAsia="zh-CN"/>
        </w:rPr>
        <w:t xml:space="preserve"> on port</w:t>
      </w:r>
      <w:r w:rsidRPr="00481D2D">
        <w:t> </w:t>
      </w:r>
      <w:r w:rsidRPr="00481D2D">
        <w:rPr>
          <w:lang w:eastAsia="zh-CN"/>
        </w:rPr>
        <w:t>80</w:t>
      </w:r>
      <w:r w:rsidRPr="00481D2D">
        <w:rPr>
          <w:rFonts w:hint="eastAsia"/>
          <w:lang w:eastAsia="zh-CN"/>
        </w:rPr>
        <w:t xml:space="preserve">, the UE shall establish the </w:t>
      </w:r>
      <w:smartTag w:uri="urn:schemas-microsoft-com:office:smarttags" w:element="stockticker">
        <w:r w:rsidRPr="00481D2D">
          <w:rPr>
            <w:rFonts w:hint="eastAsia"/>
            <w:lang w:eastAsia="zh-CN"/>
          </w:rPr>
          <w:t>TCP</w:t>
        </w:r>
      </w:smartTag>
      <w:r w:rsidRPr="00481D2D">
        <w:rPr>
          <w:rFonts w:hint="eastAsia"/>
          <w:lang w:eastAsia="zh-CN"/>
        </w:rPr>
        <w:t xml:space="preserve"> connection to TURN server on port</w:t>
      </w:r>
      <w:r w:rsidRPr="00481D2D">
        <w:t> </w:t>
      </w:r>
      <w:r w:rsidRPr="00481D2D">
        <w:rPr>
          <w:lang w:eastAsia="zh-CN"/>
        </w:rPr>
        <w:t>80</w:t>
      </w:r>
      <w:r w:rsidRPr="00481D2D">
        <w:rPr>
          <w:rFonts w:hint="eastAsia"/>
          <w:lang w:eastAsia="zh-CN"/>
        </w:rPr>
        <w:t xml:space="preserve">. If the UE is configured to use TURN over </w:t>
      </w:r>
      <w:smartTag w:uri="urn:schemas-microsoft-com:office:smarttags" w:element="stockticker">
        <w:r w:rsidRPr="00481D2D">
          <w:rPr>
            <w:rFonts w:hint="eastAsia"/>
            <w:lang w:eastAsia="zh-CN"/>
          </w:rPr>
          <w:t>TLS</w:t>
        </w:r>
      </w:smartTag>
      <w:r w:rsidRPr="00481D2D">
        <w:rPr>
          <w:rFonts w:hint="eastAsia"/>
          <w:lang w:eastAsia="zh-CN"/>
        </w:rPr>
        <w:t xml:space="preserve"> on port</w:t>
      </w:r>
      <w:r w:rsidRPr="00481D2D">
        <w:t> </w:t>
      </w:r>
      <w:r w:rsidRPr="00481D2D">
        <w:rPr>
          <w:rFonts w:hint="eastAsia"/>
          <w:lang w:eastAsia="zh-CN"/>
        </w:rPr>
        <w:t xml:space="preserve">443, the UE shall </w:t>
      </w:r>
      <w:r w:rsidRPr="00481D2D">
        <w:rPr>
          <w:lang w:eastAsia="zh-CN"/>
        </w:rPr>
        <w:t>establish</w:t>
      </w:r>
      <w:r w:rsidRPr="00481D2D">
        <w:rPr>
          <w:rFonts w:hint="eastAsia"/>
          <w:lang w:eastAsia="zh-CN"/>
        </w:rPr>
        <w:t xml:space="preserve"> the </w:t>
      </w:r>
      <w:smartTag w:uri="urn:schemas-microsoft-com:office:smarttags" w:element="stockticker">
        <w:r w:rsidRPr="00481D2D">
          <w:rPr>
            <w:rFonts w:hint="eastAsia"/>
            <w:lang w:eastAsia="zh-CN"/>
          </w:rPr>
          <w:t>TLS</w:t>
        </w:r>
      </w:smartTag>
      <w:r w:rsidRPr="00481D2D">
        <w:rPr>
          <w:rFonts w:hint="eastAsia"/>
          <w:lang w:eastAsia="zh-CN"/>
        </w:rPr>
        <w:t xml:space="preserve"> connection to the TURN server on port</w:t>
      </w:r>
      <w:r w:rsidRPr="00481D2D">
        <w:t> </w:t>
      </w:r>
      <w:r w:rsidRPr="00481D2D">
        <w:rPr>
          <w:rFonts w:hint="eastAsia"/>
          <w:lang w:eastAsia="zh-CN"/>
        </w:rPr>
        <w:t>443</w:t>
      </w:r>
      <w:r w:rsidR="00D64545" w:rsidRPr="00481D2D">
        <w:t xml:space="preserve"> as defined in 3GPP TS 33.203 [19]</w:t>
      </w:r>
      <w:r w:rsidRPr="00481D2D">
        <w:rPr>
          <w:rFonts w:hint="eastAsia"/>
          <w:lang w:eastAsia="zh-CN"/>
        </w:rPr>
        <w:t xml:space="preserve">. If the UE is configured to use both, the UE should prefer to use TURN over </w:t>
      </w:r>
      <w:smartTag w:uri="urn:schemas-microsoft-com:office:smarttags" w:element="stockticker">
        <w:r w:rsidRPr="00481D2D">
          <w:rPr>
            <w:rFonts w:hint="eastAsia"/>
            <w:lang w:eastAsia="zh-CN"/>
          </w:rPr>
          <w:t>TCP</w:t>
        </w:r>
      </w:smartTag>
      <w:r w:rsidRPr="00481D2D">
        <w:rPr>
          <w:rFonts w:hint="eastAsia"/>
          <w:lang w:eastAsia="zh-CN"/>
        </w:rPr>
        <w:t xml:space="preserve"> on port</w:t>
      </w:r>
      <w:r w:rsidRPr="00481D2D">
        <w:t> </w:t>
      </w:r>
      <w:r w:rsidRPr="00481D2D">
        <w:rPr>
          <w:rFonts w:hint="eastAsia"/>
          <w:lang w:eastAsia="zh-CN"/>
        </w:rPr>
        <w:t xml:space="preserve">80 to avoid </w:t>
      </w:r>
      <w:smartTag w:uri="urn:schemas-microsoft-com:office:smarttags" w:element="stockticker">
        <w:r w:rsidRPr="00481D2D">
          <w:rPr>
            <w:rFonts w:hint="eastAsia"/>
            <w:lang w:eastAsia="zh-CN"/>
          </w:rPr>
          <w:t>TLS</w:t>
        </w:r>
      </w:smartTag>
      <w:r w:rsidRPr="00481D2D">
        <w:rPr>
          <w:rFonts w:hint="eastAsia"/>
          <w:lang w:eastAsia="zh-CN"/>
        </w:rPr>
        <w:t xml:space="preserve"> overhead</w:t>
      </w:r>
      <w:r w:rsidRPr="00481D2D">
        <w:rPr>
          <w:lang w:eastAsia="zh-CN"/>
        </w:rPr>
        <w:t>;</w:t>
      </w:r>
    </w:p>
    <w:p w14:paraId="61A203FD" w14:textId="77777777" w:rsidR="00D357EC" w:rsidRPr="00481D2D" w:rsidRDefault="00D357EC" w:rsidP="00D357EC">
      <w:pPr>
        <w:pStyle w:val="B1"/>
        <w:rPr>
          <w:lang w:eastAsia="zh-CN"/>
        </w:rPr>
      </w:pPr>
      <w:r w:rsidRPr="00481D2D">
        <w:t>h)</w:t>
      </w:r>
      <w:r w:rsidRPr="00481D2D">
        <w:tab/>
        <w:t xml:space="preserve">if the connection is established successfully, the UE sends TURN </w:t>
      </w:r>
      <w:r w:rsidRPr="00481D2D">
        <w:rPr>
          <w:rFonts w:hint="eastAsia"/>
        </w:rPr>
        <w:t xml:space="preserve">control </w:t>
      </w:r>
      <w:r w:rsidRPr="00481D2D">
        <w:t>messages and media packets over the connection as defined in RFC 5766 [101]</w:t>
      </w:r>
      <w:r w:rsidRPr="00481D2D">
        <w:rPr>
          <w:rFonts w:hint="eastAsia"/>
          <w:lang w:eastAsia="zh-CN"/>
        </w:rPr>
        <w:t>.</w:t>
      </w:r>
    </w:p>
    <w:p w14:paraId="1F7FFB0C" w14:textId="77777777" w:rsidR="00D357EC" w:rsidRPr="00481D2D" w:rsidRDefault="00D357EC" w:rsidP="00D357EC">
      <w:pPr>
        <w:pStyle w:val="NO"/>
        <w:rPr>
          <w:lang w:eastAsia="zh-CN"/>
        </w:rPr>
      </w:pPr>
      <w:r w:rsidRPr="00481D2D">
        <w:rPr>
          <w:rFonts w:hint="eastAsia"/>
          <w:lang w:eastAsia="zh-CN"/>
        </w:rPr>
        <w:t>NOTE</w:t>
      </w:r>
      <w:r w:rsidRPr="00481D2D">
        <w:rPr>
          <w:lang w:eastAsia="zh-CN"/>
        </w:rPr>
        <w:t> 2</w:t>
      </w:r>
      <w:r w:rsidRPr="00481D2D">
        <w:rPr>
          <w:rFonts w:hint="eastAsia"/>
          <w:lang w:eastAsia="zh-CN"/>
        </w:rPr>
        <w:t>:</w:t>
      </w:r>
      <w:r w:rsidRPr="00481D2D">
        <w:rPr>
          <w:lang w:eastAsia="zh-CN"/>
        </w:rPr>
        <w:tab/>
      </w:r>
      <w:r w:rsidRPr="00481D2D">
        <w:t>If</w:t>
      </w:r>
      <w:r w:rsidRPr="00481D2D">
        <w:rPr>
          <w:rFonts w:hint="eastAsia"/>
          <w:lang w:eastAsia="zh-CN"/>
        </w:rPr>
        <w:t xml:space="preserve"> the</w:t>
      </w:r>
      <w:r w:rsidRPr="00481D2D">
        <w:t xml:space="preserve"> UE is configured to use an HTTP proxy, the UE use the HTTP CONNECT method specified in RFC 2817 [220] to request the </w:t>
      </w:r>
      <w:r w:rsidRPr="00481D2D">
        <w:rPr>
          <w:rFonts w:hint="eastAsia"/>
          <w:lang w:eastAsia="zh-CN"/>
        </w:rPr>
        <w:t xml:space="preserve">HTTP </w:t>
      </w:r>
      <w:r w:rsidRPr="00481D2D">
        <w:t xml:space="preserve">proxy to establish </w:t>
      </w:r>
      <w:r w:rsidRPr="00481D2D">
        <w:rPr>
          <w:rFonts w:hint="eastAsia"/>
          <w:lang w:eastAsia="zh-CN"/>
        </w:rPr>
        <w:t>the</w:t>
      </w:r>
      <w:r w:rsidRPr="00481D2D">
        <w:t xml:space="preserve"> </w:t>
      </w:r>
      <w:smartTag w:uri="urn:schemas-microsoft-com:office:smarttags" w:element="stockticker">
        <w:r w:rsidRPr="00481D2D">
          <w:t>TCP</w:t>
        </w:r>
      </w:smartTag>
      <w:r w:rsidRPr="00481D2D">
        <w:t xml:space="preserve"> connection with the TURN server.</w:t>
      </w:r>
      <w:r w:rsidRPr="00481D2D">
        <w:rPr>
          <w:rFonts w:hint="eastAsia"/>
          <w:lang w:eastAsia="zh-CN"/>
        </w:rPr>
        <w:t xml:space="preserve"> Then, if the UE is configured to use TURN over </w:t>
      </w:r>
      <w:smartTag w:uri="urn:schemas-microsoft-com:office:smarttags" w:element="stockticker">
        <w:r w:rsidRPr="00481D2D">
          <w:rPr>
            <w:rFonts w:hint="eastAsia"/>
            <w:lang w:eastAsia="zh-CN"/>
          </w:rPr>
          <w:t>TLS</w:t>
        </w:r>
      </w:smartTag>
      <w:r w:rsidRPr="00481D2D">
        <w:rPr>
          <w:rFonts w:hint="eastAsia"/>
          <w:lang w:eastAsia="zh-CN"/>
        </w:rPr>
        <w:t xml:space="preserve"> on port</w:t>
      </w:r>
      <w:r w:rsidRPr="00481D2D">
        <w:t> </w:t>
      </w:r>
      <w:r w:rsidRPr="00481D2D">
        <w:rPr>
          <w:rFonts w:hint="eastAsia"/>
          <w:lang w:eastAsia="zh-CN"/>
        </w:rPr>
        <w:t xml:space="preserve">443 and </w:t>
      </w:r>
      <w:r w:rsidRPr="00481D2D">
        <w:rPr>
          <w:lang w:eastAsia="zh-CN"/>
        </w:rPr>
        <w:t xml:space="preserve">the </w:t>
      </w:r>
      <w:r w:rsidRPr="00481D2D">
        <w:rPr>
          <w:rFonts w:hint="eastAsia"/>
          <w:lang w:eastAsia="zh-CN"/>
        </w:rPr>
        <w:t xml:space="preserve">UE </w:t>
      </w:r>
      <w:r w:rsidRPr="00481D2D">
        <w:rPr>
          <w:lang w:eastAsia="zh-CN"/>
        </w:rPr>
        <w:t xml:space="preserve">has received a positive reply from the proxy that the </w:t>
      </w:r>
      <w:smartTag w:uri="urn:schemas-microsoft-com:office:smarttags" w:element="stockticker">
        <w:r w:rsidRPr="00481D2D">
          <w:rPr>
            <w:lang w:eastAsia="zh-CN"/>
          </w:rPr>
          <w:t>TCP</w:t>
        </w:r>
      </w:smartTag>
      <w:r w:rsidRPr="00481D2D">
        <w:rPr>
          <w:lang w:eastAsia="zh-CN"/>
        </w:rPr>
        <w:t xml:space="preserve"> connection has been established, the </w:t>
      </w:r>
      <w:r w:rsidRPr="00481D2D">
        <w:rPr>
          <w:rFonts w:hint="eastAsia"/>
          <w:lang w:eastAsia="zh-CN"/>
        </w:rPr>
        <w:t xml:space="preserve">UE </w:t>
      </w:r>
      <w:r w:rsidRPr="00481D2D">
        <w:rPr>
          <w:lang w:eastAsia="zh-CN"/>
        </w:rPr>
        <w:t xml:space="preserve">initiates the </w:t>
      </w:r>
      <w:smartTag w:uri="urn:schemas-microsoft-com:office:smarttags" w:element="stockticker">
        <w:r w:rsidRPr="00481D2D">
          <w:rPr>
            <w:lang w:eastAsia="zh-CN"/>
          </w:rPr>
          <w:t>TLS</w:t>
        </w:r>
      </w:smartTag>
      <w:r w:rsidRPr="00481D2D">
        <w:rPr>
          <w:lang w:eastAsia="zh-CN"/>
        </w:rPr>
        <w:t xml:space="preserve"> handshake with the TURN server and establishes the </w:t>
      </w:r>
      <w:smartTag w:uri="urn:schemas-microsoft-com:office:smarttags" w:element="stockticker">
        <w:r w:rsidRPr="00481D2D">
          <w:rPr>
            <w:lang w:eastAsia="zh-CN"/>
          </w:rPr>
          <w:t>TLS</w:t>
        </w:r>
      </w:smartTag>
      <w:r w:rsidRPr="00481D2D">
        <w:rPr>
          <w:lang w:eastAsia="zh-CN"/>
        </w:rPr>
        <w:t xml:space="preserve"> </w:t>
      </w:r>
      <w:r w:rsidRPr="00481D2D">
        <w:rPr>
          <w:rFonts w:hint="eastAsia"/>
          <w:lang w:eastAsia="zh-CN"/>
        </w:rPr>
        <w:t>connection</w:t>
      </w:r>
      <w:r w:rsidRPr="00481D2D">
        <w:rPr>
          <w:lang w:eastAsia="zh-CN"/>
        </w:rPr>
        <w:t>.</w:t>
      </w:r>
    </w:p>
    <w:p w14:paraId="0BCEB1B0" w14:textId="77777777" w:rsidR="00D60AA2" w:rsidRPr="00481D2D" w:rsidRDefault="00D60AA2" w:rsidP="005D46C4">
      <w:pPr>
        <w:pStyle w:val="Heading3"/>
        <w:rPr>
          <w:lang w:eastAsia="zh-CN"/>
        </w:rPr>
      </w:pPr>
      <w:bookmarkStart w:id="3841" w:name="_CRE_3_1_0a"/>
      <w:bookmarkStart w:id="3842" w:name="_Toc146257805"/>
      <w:bookmarkEnd w:id="3841"/>
      <w:r w:rsidRPr="00481D2D">
        <w:rPr>
          <w:rFonts w:hint="eastAsia"/>
          <w:lang w:eastAsia="zh-CN"/>
        </w:rPr>
        <w:t>E</w:t>
      </w:r>
      <w:r w:rsidRPr="00481D2D">
        <w:t>.3.1.0</w:t>
      </w:r>
      <w:r w:rsidRPr="00481D2D">
        <w:rPr>
          <w:rFonts w:hint="eastAsia"/>
          <w:lang w:eastAsia="zh-CN"/>
        </w:rPr>
        <w:t>a</w:t>
      </w:r>
      <w:r w:rsidRPr="00481D2D">
        <w:tab/>
      </w:r>
      <w:proofErr w:type="spellStart"/>
      <w:r w:rsidRPr="00481D2D">
        <w:t>IMS_Registration_handling</w:t>
      </w:r>
      <w:proofErr w:type="spellEnd"/>
      <w:r w:rsidRPr="00481D2D">
        <w:rPr>
          <w:rFonts w:hint="eastAsia"/>
          <w:lang w:eastAsia="zh-CN"/>
        </w:rPr>
        <w:t xml:space="preserve"> policy</w:t>
      </w:r>
      <w:bookmarkEnd w:id="3842"/>
    </w:p>
    <w:p w14:paraId="13835481" w14:textId="77777777" w:rsidR="00D60AA2" w:rsidRPr="00481D2D" w:rsidRDefault="00D60AA2" w:rsidP="00D60AA2">
      <w:r w:rsidRPr="00481D2D">
        <w:t>Not applicable</w:t>
      </w:r>
      <w:r w:rsidRPr="00481D2D">
        <w:rPr>
          <w:rFonts w:hint="eastAsia"/>
        </w:rPr>
        <w:t>.</w:t>
      </w:r>
    </w:p>
    <w:p w14:paraId="304D88BE" w14:textId="77777777" w:rsidR="00897956" w:rsidRPr="00481D2D" w:rsidRDefault="00897956" w:rsidP="005D46C4">
      <w:pPr>
        <w:pStyle w:val="Heading3"/>
      </w:pPr>
      <w:bookmarkStart w:id="3843" w:name="_CRE_3_1_1"/>
      <w:bookmarkStart w:id="3844" w:name="_Toc146257806"/>
      <w:bookmarkEnd w:id="3843"/>
      <w:r w:rsidRPr="00481D2D">
        <w:t>E.3.1.1</w:t>
      </w:r>
      <w:r w:rsidRPr="00481D2D">
        <w:tab/>
        <w:t>P-Access-Network-Info header</w:t>
      </w:r>
      <w:r w:rsidR="00051120" w:rsidRPr="00481D2D">
        <w:t xml:space="preserve"> field</w:t>
      </w:r>
      <w:bookmarkEnd w:id="3844"/>
    </w:p>
    <w:p w14:paraId="2983BD7D" w14:textId="77777777" w:rsidR="00897956" w:rsidRPr="00481D2D" w:rsidRDefault="00897956">
      <w:r w:rsidRPr="00481D2D">
        <w:t xml:space="preserve">The UE may, but need not, include the P-Access-Network-Info header </w:t>
      </w:r>
      <w:r w:rsidR="00051120" w:rsidRPr="00481D2D">
        <w:t xml:space="preserve">field </w:t>
      </w:r>
      <w:r w:rsidRPr="00481D2D">
        <w:t>where indicated in subclause</w:t>
      </w:r>
      <w:r w:rsidR="0076593C" w:rsidRPr="00481D2D">
        <w:t> </w:t>
      </w:r>
      <w:r w:rsidRPr="00481D2D">
        <w:t>5.1.</w:t>
      </w:r>
    </w:p>
    <w:p w14:paraId="3E091D6E" w14:textId="77777777" w:rsidR="00C707EB" w:rsidRPr="00481D2D" w:rsidRDefault="00DF26DB" w:rsidP="005D46C4">
      <w:pPr>
        <w:pStyle w:val="Heading3"/>
        <w:ind w:left="0" w:firstLine="0"/>
      </w:pPr>
      <w:bookmarkStart w:id="3845" w:name="_CRE_3_1_1A"/>
      <w:bookmarkStart w:id="3846" w:name="_Toc146257807"/>
      <w:bookmarkEnd w:id="3845"/>
      <w:r w:rsidRPr="00481D2D">
        <w:t>E.3.1.1A</w:t>
      </w:r>
      <w:r w:rsidR="00C707EB" w:rsidRPr="00481D2D">
        <w:tab/>
      </w:r>
      <w:r w:rsidR="00C707EB" w:rsidRPr="00481D2D">
        <w:rPr>
          <w:lang w:eastAsia="zh-CN"/>
        </w:rPr>
        <w:t>Cellular-Network-Info</w:t>
      </w:r>
      <w:r w:rsidR="00C707EB" w:rsidRPr="00481D2D">
        <w:t xml:space="preserve"> header field</w:t>
      </w:r>
      <w:bookmarkEnd w:id="3846"/>
    </w:p>
    <w:p w14:paraId="7EBAE790" w14:textId="77777777" w:rsidR="00C707EB" w:rsidRPr="00481D2D" w:rsidRDefault="00C707EB" w:rsidP="00C707EB">
      <w:r w:rsidRPr="00481D2D">
        <w:t>Not applicable.</w:t>
      </w:r>
    </w:p>
    <w:p w14:paraId="63528103" w14:textId="77777777" w:rsidR="00B5429A" w:rsidRPr="00481D2D" w:rsidRDefault="00B5429A" w:rsidP="005D46C4">
      <w:pPr>
        <w:pStyle w:val="Heading3"/>
      </w:pPr>
      <w:bookmarkStart w:id="3847" w:name="_CRE_3_1_2"/>
      <w:bookmarkStart w:id="3848" w:name="_Toc146257808"/>
      <w:bookmarkEnd w:id="3847"/>
      <w:r w:rsidRPr="00481D2D">
        <w:t>E.3.1.2</w:t>
      </w:r>
      <w:r w:rsidRPr="00481D2D">
        <w:tab/>
        <w:t>Availability for calls</w:t>
      </w:r>
      <w:bookmarkEnd w:id="3848"/>
    </w:p>
    <w:p w14:paraId="6F2C3A1C" w14:textId="77777777" w:rsidR="00B5429A" w:rsidRPr="00481D2D" w:rsidRDefault="00B5429A" w:rsidP="00B5429A">
      <w:r w:rsidRPr="00481D2D">
        <w:t>Not applicable.</w:t>
      </w:r>
    </w:p>
    <w:p w14:paraId="0EBE4534" w14:textId="77777777" w:rsidR="00DA32BF" w:rsidRPr="00481D2D" w:rsidRDefault="00DA32BF" w:rsidP="005D46C4">
      <w:pPr>
        <w:pStyle w:val="Heading3"/>
      </w:pPr>
      <w:bookmarkStart w:id="3849" w:name="_CRE_3_1_2A"/>
      <w:bookmarkStart w:id="3850" w:name="_Toc146257809"/>
      <w:bookmarkEnd w:id="3849"/>
      <w:r w:rsidRPr="00481D2D">
        <w:t>E.3.1.2A</w:t>
      </w:r>
      <w:r w:rsidRPr="00481D2D">
        <w:tab/>
        <w:t>Availability for SMS</w:t>
      </w:r>
      <w:bookmarkEnd w:id="3850"/>
    </w:p>
    <w:p w14:paraId="34718746" w14:textId="77777777" w:rsidR="00DA32BF" w:rsidRPr="00481D2D" w:rsidRDefault="00DA32BF" w:rsidP="00DA32BF">
      <w:r w:rsidRPr="00481D2D">
        <w:t>Void.</w:t>
      </w:r>
    </w:p>
    <w:p w14:paraId="025F68CB" w14:textId="77777777" w:rsidR="00A828D8" w:rsidRPr="00481D2D" w:rsidRDefault="00A828D8" w:rsidP="005D46C4">
      <w:pPr>
        <w:pStyle w:val="Heading3"/>
      </w:pPr>
      <w:bookmarkStart w:id="3851" w:name="_CRE_3_1_3"/>
      <w:bookmarkStart w:id="3852" w:name="_Toc146257810"/>
      <w:bookmarkEnd w:id="3851"/>
      <w:r w:rsidRPr="00481D2D">
        <w:t>E.3.1.3</w:t>
      </w:r>
      <w:r w:rsidRPr="00481D2D">
        <w:tab/>
        <w:t>Authorization header field</w:t>
      </w:r>
      <w:bookmarkEnd w:id="3852"/>
    </w:p>
    <w:p w14:paraId="2143D77D" w14:textId="77777777" w:rsidR="00A828D8" w:rsidRPr="00481D2D" w:rsidRDefault="00A828D8" w:rsidP="00A828D8">
      <w:r w:rsidRPr="00481D2D">
        <w:t xml:space="preserve">When using SIP digest or SIP digest without </w:t>
      </w:r>
      <w:smartTag w:uri="urn:schemas-microsoft-com:office:smarttags" w:element="stockticker">
        <w:r w:rsidRPr="00481D2D">
          <w:t>TLS</w:t>
        </w:r>
      </w:smartTag>
      <w:r w:rsidRPr="00481D2D">
        <w:t>, the UE need not include an Authorization header field on sending a REGISTER request, as defined in subclause 5.1.1.2.1.</w:t>
      </w:r>
    </w:p>
    <w:p w14:paraId="42AEA28A" w14:textId="77777777" w:rsidR="00A828D8" w:rsidRPr="00481D2D" w:rsidRDefault="00A828D8" w:rsidP="00A828D8">
      <w:pPr>
        <w:pStyle w:val="NO"/>
      </w:pPr>
      <w:r w:rsidRPr="00481D2D">
        <w:t>NOTE:</w:t>
      </w:r>
      <w:r w:rsidRPr="00481D2D">
        <w:tab/>
        <w:t xml:space="preserve">In case the Authorization header field is absent, </w:t>
      </w:r>
      <w:r w:rsidRPr="00481D2D">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481D2D">
          <w:rPr>
            <w:rFonts w:eastAsia="Arial Unicode MS"/>
          </w:rPr>
          <w:t>URI</w:t>
        </w:r>
      </w:smartTag>
      <w:r w:rsidRPr="00481D2D">
        <w:rPr>
          <w:rFonts w:eastAsia="Arial Unicode MS"/>
        </w:rPr>
        <w:t xml:space="preserve"> scheme and the following parts of the SIP </w:t>
      </w:r>
      <w:smartTag w:uri="urn:schemas-microsoft-com:office:smarttags" w:element="stockticker">
        <w:r w:rsidRPr="00481D2D">
          <w:rPr>
            <w:rFonts w:eastAsia="Arial Unicode MS"/>
          </w:rPr>
          <w:t>URI</w:t>
        </w:r>
      </w:smartTag>
      <w:r w:rsidRPr="00481D2D">
        <w:rPr>
          <w:rFonts w:eastAsia="Arial Unicode MS"/>
        </w:rPr>
        <w:t xml:space="preserve"> if present: port number, </w:t>
      </w:r>
      <w:smartTag w:uri="urn:schemas-microsoft-com:office:smarttags" w:element="stockticker">
        <w:r w:rsidRPr="00481D2D">
          <w:rPr>
            <w:rFonts w:eastAsia="Arial Unicode MS"/>
          </w:rPr>
          <w:t>URI</w:t>
        </w:r>
      </w:smartTag>
      <w:r w:rsidRPr="00481D2D">
        <w:rPr>
          <w:rFonts w:eastAsia="Arial Unicode MS"/>
        </w:rPr>
        <w:t xml:space="preserve"> parameters, and To header field parameters.</w:t>
      </w:r>
      <w:r w:rsidRPr="00481D2D">
        <w:t xml:space="preserve"> Therefore, the public user identity used for registration in this case cannot be shared across multiple UEs. Deployment scenarios that require public user identities to be shared across multiple UEs that </w:t>
      </w:r>
      <w:r w:rsidR="00C276A1" w:rsidRPr="00481D2D">
        <w:t xml:space="preserve">don't </w:t>
      </w:r>
      <w:r w:rsidRPr="00481D2D">
        <w:t>include an private user identity in the initial REGISTER request can be supported as follows:</w:t>
      </w:r>
    </w:p>
    <w:p w14:paraId="409E6797" w14:textId="77777777" w:rsidR="00A828D8" w:rsidRPr="00481D2D" w:rsidRDefault="00A828D8" w:rsidP="00A828D8">
      <w:pPr>
        <w:pStyle w:val="NO"/>
        <w:ind w:firstLine="0"/>
        <w:rPr>
          <w:rFonts w:eastAsia="Arial Unicode MS"/>
        </w:rPr>
      </w:pPr>
      <w:r w:rsidRPr="00481D2D">
        <w:rPr>
          <w:rFonts w:eastAsia="Arial Unicode MS"/>
        </w:rPr>
        <w:t>- Assign each sharing UE a unique public user identity to be used for registration,</w:t>
      </w:r>
    </w:p>
    <w:p w14:paraId="17F8F56F" w14:textId="77777777" w:rsidR="00A828D8" w:rsidRPr="00481D2D" w:rsidRDefault="00A828D8" w:rsidP="00A828D8">
      <w:pPr>
        <w:pStyle w:val="NO"/>
        <w:ind w:firstLine="0"/>
      </w:pPr>
      <w:r w:rsidRPr="00481D2D">
        <w:rPr>
          <w:rFonts w:eastAsia="Arial Unicode MS"/>
        </w:rPr>
        <w:t xml:space="preserve">- Assign the shared public user </w:t>
      </w:r>
      <w:proofErr w:type="spellStart"/>
      <w:r w:rsidRPr="00481D2D">
        <w:rPr>
          <w:rFonts w:eastAsia="Arial Unicode MS"/>
        </w:rPr>
        <w:t>identitiess</w:t>
      </w:r>
      <w:proofErr w:type="spellEnd"/>
      <w:r w:rsidRPr="00481D2D">
        <w:rPr>
          <w:rFonts w:eastAsia="Arial Unicode MS"/>
        </w:rPr>
        <w:t xml:space="preserve"> to the implicit registration set of the unique registering public user identities assigned to each sharing UE.</w:t>
      </w:r>
    </w:p>
    <w:p w14:paraId="44EC542D" w14:textId="77777777" w:rsidR="009242F1" w:rsidRPr="00481D2D" w:rsidRDefault="009242F1" w:rsidP="005D46C4">
      <w:pPr>
        <w:pStyle w:val="Heading3"/>
      </w:pPr>
      <w:bookmarkStart w:id="3853" w:name="_CRE_3_1_4"/>
      <w:bookmarkStart w:id="3854" w:name="_Toc146257811"/>
      <w:bookmarkEnd w:id="3853"/>
      <w:r w:rsidRPr="00481D2D">
        <w:t>E.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3854"/>
    </w:p>
    <w:p w14:paraId="39662CAC" w14:textId="77777777" w:rsidR="009242F1" w:rsidRPr="00481D2D" w:rsidRDefault="009242F1" w:rsidP="009242F1">
      <w:r w:rsidRPr="00481D2D">
        <w:t>Not applicable.</w:t>
      </w:r>
    </w:p>
    <w:p w14:paraId="1FCC92A9" w14:textId="77777777" w:rsidR="00F51832" w:rsidRPr="00481D2D" w:rsidRDefault="00F51832" w:rsidP="005D46C4">
      <w:pPr>
        <w:pStyle w:val="Heading3"/>
      </w:pPr>
      <w:bookmarkStart w:id="3855" w:name="_CRE_3_1_5"/>
      <w:bookmarkStart w:id="3856" w:name="_Toc146257812"/>
      <w:bookmarkEnd w:id="3855"/>
      <w:r w:rsidRPr="00481D2D">
        <w:t>E.3.1.5</w:t>
      </w:r>
      <w:r w:rsidRPr="00481D2D">
        <w:tab/>
        <w:t>3GPP PS data off</w:t>
      </w:r>
      <w:bookmarkEnd w:id="3856"/>
    </w:p>
    <w:p w14:paraId="06231E83" w14:textId="77777777" w:rsidR="00F51832" w:rsidRPr="00481D2D" w:rsidRDefault="00F51832" w:rsidP="00F51832">
      <w:r w:rsidRPr="00481D2D">
        <w:t>Not applicable.</w:t>
      </w:r>
    </w:p>
    <w:p w14:paraId="0C563526" w14:textId="77777777" w:rsidR="00B6428F" w:rsidRPr="00481D2D" w:rsidRDefault="00B6428F" w:rsidP="005D46C4">
      <w:pPr>
        <w:pStyle w:val="Heading3"/>
      </w:pPr>
      <w:bookmarkStart w:id="3857" w:name="_CRE_3_1_6"/>
      <w:bookmarkStart w:id="3858" w:name="_Toc146257813"/>
      <w:bookmarkEnd w:id="3857"/>
      <w:r w:rsidRPr="00481D2D">
        <w:t>E.3.1.6</w:t>
      </w:r>
      <w:r w:rsidRPr="00481D2D">
        <w:tab/>
        <w:t>Transport mechanisms</w:t>
      </w:r>
      <w:bookmarkEnd w:id="3858"/>
    </w:p>
    <w:p w14:paraId="6241B710" w14:textId="77777777" w:rsidR="00B6428F" w:rsidRPr="00481D2D" w:rsidRDefault="00B6428F" w:rsidP="00B6428F">
      <w:r w:rsidRPr="00481D2D">
        <w:t>No additional requirements are defined.</w:t>
      </w:r>
    </w:p>
    <w:p w14:paraId="0E18CCDD" w14:textId="77777777" w:rsidR="000A4C37" w:rsidRPr="00481D2D" w:rsidRDefault="000A4C37" w:rsidP="005D46C4">
      <w:pPr>
        <w:pStyle w:val="Heading3"/>
      </w:pPr>
      <w:bookmarkStart w:id="3859" w:name="_CRE_3_1_7"/>
      <w:bookmarkStart w:id="3860" w:name="_Toc146257814"/>
      <w:bookmarkEnd w:id="3859"/>
      <w:r w:rsidRPr="00481D2D">
        <w:t>E.3.1.7</w:t>
      </w:r>
      <w:r w:rsidRPr="00481D2D">
        <w:tab/>
        <w:t>RLOS</w:t>
      </w:r>
      <w:bookmarkEnd w:id="3860"/>
    </w:p>
    <w:p w14:paraId="6877EAE9" w14:textId="77777777" w:rsidR="000A4C37" w:rsidRPr="00481D2D" w:rsidRDefault="000A4C37" w:rsidP="000A4C37">
      <w:r w:rsidRPr="00481D2D">
        <w:t>Not applicable.</w:t>
      </w:r>
    </w:p>
    <w:p w14:paraId="5B7BE86D" w14:textId="77777777" w:rsidR="00F22B19" w:rsidRPr="00481D2D" w:rsidRDefault="00F22B19" w:rsidP="005D46C4">
      <w:pPr>
        <w:pStyle w:val="Heading2"/>
      </w:pPr>
      <w:bookmarkStart w:id="3861" w:name="_CRE_3_2"/>
      <w:bookmarkStart w:id="3862" w:name="_Toc146257815"/>
      <w:bookmarkEnd w:id="3861"/>
      <w:r w:rsidRPr="00481D2D">
        <w:t>E.3.2</w:t>
      </w:r>
      <w:r w:rsidRPr="00481D2D">
        <w:tab/>
        <w:t>Procedures at the P-CSCF</w:t>
      </w:r>
      <w:bookmarkEnd w:id="3862"/>
    </w:p>
    <w:p w14:paraId="3B907A22" w14:textId="77777777" w:rsidR="00D357EC" w:rsidRPr="00481D2D" w:rsidRDefault="00D357EC" w:rsidP="005D46C4">
      <w:pPr>
        <w:pStyle w:val="Heading3"/>
      </w:pPr>
      <w:bookmarkStart w:id="3863" w:name="_CRE_3_2_0"/>
      <w:bookmarkStart w:id="3864" w:name="_Toc146257816"/>
      <w:bookmarkEnd w:id="3863"/>
      <w:r w:rsidRPr="00481D2D">
        <w:t>E.3.2.0</w:t>
      </w:r>
      <w:r w:rsidRPr="00481D2D">
        <w:tab/>
        <w:t>Registration and authentication</w:t>
      </w:r>
      <w:bookmarkEnd w:id="3864"/>
    </w:p>
    <w:p w14:paraId="30AA50B4" w14:textId="77777777" w:rsidR="00D357EC" w:rsidRPr="00481D2D" w:rsidRDefault="00D357EC" w:rsidP="00D357EC">
      <w:r w:rsidRPr="00481D2D">
        <w:t>The P-CSCF may support UEs connected via restrictive non-3GPP access network.</w:t>
      </w:r>
    </w:p>
    <w:p w14:paraId="10E6E7E1" w14:textId="77777777" w:rsidR="00D357EC" w:rsidRPr="00481D2D" w:rsidRDefault="00D357EC" w:rsidP="00D357EC">
      <w:r w:rsidRPr="00481D2D">
        <w:t>If the P-CSCF supports UEs connected via restrictive non-3GPP access network, when the P-CSCF receives a 200 (OK) response to a REGISTER request, if the contact address of REGISTER request contains an IP address assigned by the EFTF, and the UE's Via header field contains a "keep" header field parameter, then the P-CSCF shall add a value to the "keep" header field parameter of the UE's Via header field of the 200 (OK) response as defined in RFC 6223 [143].</w:t>
      </w:r>
    </w:p>
    <w:p w14:paraId="055A5817" w14:textId="77777777" w:rsidR="00D357EC" w:rsidRPr="00481D2D" w:rsidRDefault="00D357EC" w:rsidP="00D357EC">
      <w:r w:rsidRPr="00481D2D">
        <w:t>Optional procedures apply when the P-CSCF is supporting travers</w:t>
      </w:r>
      <w:r w:rsidRPr="00481D2D">
        <w:rPr>
          <w:rFonts w:hint="eastAsia"/>
          <w:lang w:eastAsia="zh-CN"/>
        </w:rPr>
        <w:t>al</w:t>
      </w:r>
      <w:r w:rsidRPr="00481D2D">
        <w:t xml:space="preserve"> </w:t>
      </w:r>
      <w:r w:rsidRPr="00481D2D">
        <w:rPr>
          <w:rFonts w:hint="eastAsia"/>
          <w:lang w:eastAsia="zh-CN"/>
        </w:rPr>
        <w:t>of 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etwork</w:t>
      </w:r>
      <w:r w:rsidRPr="00481D2D">
        <w:rPr>
          <w:rFonts w:hint="eastAsia"/>
          <w:lang w:eastAsia="zh-CN"/>
        </w:rPr>
        <w:t xml:space="preserve"> using STUN/TURN/ICE</w:t>
      </w:r>
      <w:r w:rsidRPr="00481D2D">
        <w:t>, as follows:</w:t>
      </w:r>
    </w:p>
    <w:p w14:paraId="75F22A6B" w14:textId="77777777" w:rsidR="00D357EC" w:rsidRPr="00481D2D" w:rsidRDefault="00D357EC" w:rsidP="00D357EC">
      <w:pPr>
        <w:pStyle w:val="NO"/>
      </w:pPr>
      <w:r w:rsidRPr="00481D2D">
        <w:t>NOTE:</w:t>
      </w:r>
      <w:r w:rsidRPr="00481D2D">
        <w:tab/>
        <w:t xml:space="preserve">In this scenario, the </w:t>
      </w:r>
      <w:r w:rsidRPr="00481D2D">
        <w:rPr>
          <w:rFonts w:hint="eastAsia"/>
          <w:lang w:eastAsia="zh-CN"/>
        </w:rPr>
        <w:t>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 xml:space="preserve">etwork coexists with </w:t>
      </w:r>
      <w:smartTag w:uri="urn:schemas-microsoft-com:office:smarttags" w:element="stockticker">
        <w:r w:rsidRPr="00481D2D">
          <w:t>NA</w:t>
        </w:r>
      </w:smartTag>
      <w:r w:rsidRPr="00481D2D">
        <w:t>(P)T device located in the customer premises domain:</w:t>
      </w:r>
    </w:p>
    <w:p w14:paraId="66523052" w14:textId="77777777" w:rsidR="00D357EC" w:rsidRPr="00481D2D" w:rsidRDefault="00D357EC" w:rsidP="00D357EC">
      <w:pPr>
        <w:pStyle w:val="B1"/>
        <w:rPr>
          <w:lang w:eastAsia="zh-CN"/>
        </w:rPr>
      </w:pPr>
      <w:r w:rsidRPr="00481D2D">
        <w:t>a)</w:t>
      </w:r>
      <w:r w:rsidRPr="00481D2D">
        <w:tab/>
        <w:t xml:space="preserve">the protection of SIP messages is provided by utilizing </w:t>
      </w:r>
      <w:smartTag w:uri="urn:schemas-microsoft-com:office:smarttags" w:element="stockticker">
        <w:r w:rsidRPr="00481D2D">
          <w:t>TLS</w:t>
        </w:r>
      </w:smartTag>
      <w:r w:rsidRPr="00481D2D">
        <w:t xml:space="preserve"> as defined in 3GPP TS 33.203 [19];</w:t>
      </w:r>
    </w:p>
    <w:p w14:paraId="7A14B7E4" w14:textId="77777777" w:rsidR="00D357EC" w:rsidRPr="00481D2D" w:rsidRDefault="00D357EC" w:rsidP="00D357EC">
      <w:pPr>
        <w:pStyle w:val="B1"/>
        <w:rPr>
          <w:lang w:eastAsia="zh-CN"/>
        </w:rPr>
      </w:pPr>
      <w:r w:rsidRPr="00481D2D">
        <w:rPr>
          <w:lang w:eastAsia="zh-CN"/>
        </w:rPr>
        <w:t>b)</w:t>
      </w:r>
      <w:r w:rsidRPr="00481D2D">
        <w:rPr>
          <w:lang w:eastAsia="zh-CN"/>
        </w:rPr>
        <w:tab/>
        <w:t>t</w:t>
      </w:r>
      <w:r w:rsidRPr="00481D2D">
        <w:rPr>
          <w:rFonts w:hint="eastAsia"/>
          <w:lang w:eastAsia="zh-CN"/>
        </w:rPr>
        <w:t xml:space="preserve">he P-CSCF supporting these additional procedures should use SIP digest with </w:t>
      </w:r>
      <w:smartTag w:uri="urn:schemas-microsoft-com:office:smarttags" w:element="stockticker">
        <w:r w:rsidRPr="00481D2D">
          <w:rPr>
            <w:rFonts w:hint="eastAsia"/>
            <w:lang w:eastAsia="zh-CN"/>
          </w:rPr>
          <w:t>TLS</w:t>
        </w:r>
      </w:smartTag>
      <w:r w:rsidRPr="00481D2D">
        <w:rPr>
          <w:rFonts w:hint="eastAsia"/>
          <w:lang w:eastAsia="zh-CN"/>
        </w:rPr>
        <w:t xml:space="preserve"> as defined in subclause</w:t>
      </w:r>
      <w:r w:rsidRPr="00481D2D">
        <w:t> </w:t>
      </w:r>
      <w:r w:rsidRPr="00481D2D">
        <w:rPr>
          <w:rFonts w:hint="eastAsia"/>
          <w:lang w:eastAsia="zh-CN"/>
        </w:rPr>
        <w:t>5 and the P-CSCF should inserts an IMS-</w:t>
      </w:r>
      <w:smartTag w:uri="urn:schemas-microsoft-com:office:smarttags" w:element="stockticker">
        <w:r w:rsidRPr="00481D2D">
          <w:rPr>
            <w:rFonts w:hint="eastAsia"/>
            <w:lang w:eastAsia="zh-CN"/>
          </w:rPr>
          <w:t>ALG</w:t>
        </w:r>
      </w:smartTag>
      <w:r w:rsidRPr="00481D2D">
        <w:rPr>
          <w:rFonts w:hint="eastAsia"/>
          <w:lang w:eastAsia="zh-CN"/>
        </w:rPr>
        <w:t xml:space="preserve"> on the media plane</w:t>
      </w:r>
      <w:r w:rsidRPr="00481D2D">
        <w:rPr>
          <w:lang w:eastAsia="zh-CN"/>
        </w:rPr>
        <w:t>;</w:t>
      </w:r>
    </w:p>
    <w:p w14:paraId="07DF9A92" w14:textId="77777777" w:rsidR="00D357EC" w:rsidRPr="00481D2D" w:rsidRDefault="00D357EC" w:rsidP="00D357EC">
      <w:pPr>
        <w:pStyle w:val="B1"/>
      </w:pPr>
      <w:r w:rsidRPr="00481D2D">
        <w:t>c)</w:t>
      </w:r>
      <w:r w:rsidRPr="00481D2D">
        <w:tab/>
        <w:t>the mechanisms specified in this annex shall only be applicable when the IP traffic to the IMS core does not traverse through the Evolved Packet Core (</w:t>
      </w:r>
      <w:smartTag w:uri="urn:schemas-microsoft-com:office:smarttags" w:element="stockticker">
        <w:r w:rsidRPr="00481D2D">
          <w:t>EPC</w:t>
        </w:r>
      </w:smartTag>
      <w:r w:rsidRPr="00481D2D">
        <w:t>);</w:t>
      </w:r>
    </w:p>
    <w:p w14:paraId="28398684" w14:textId="77777777" w:rsidR="00D357EC" w:rsidRPr="00481D2D" w:rsidRDefault="00D357EC" w:rsidP="00D357EC">
      <w:pPr>
        <w:pStyle w:val="B1"/>
      </w:pPr>
      <w:r w:rsidRPr="00481D2D">
        <w:rPr>
          <w:lang w:eastAsia="zh-CN"/>
        </w:rPr>
        <w:t>d)</w:t>
      </w:r>
      <w:r w:rsidRPr="00481D2D">
        <w:rPr>
          <w:lang w:eastAsia="zh-CN"/>
        </w:rPr>
        <w:tab/>
        <w:t>t</w:t>
      </w:r>
      <w:r w:rsidRPr="00481D2D">
        <w:rPr>
          <w:rFonts w:hint="eastAsia"/>
          <w:lang w:eastAsia="zh-CN"/>
        </w:rPr>
        <w:t>he P-CSCF shall support the procedures defined in subclause</w:t>
      </w:r>
      <w:r w:rsidRPr="00481D2D">
        <w:t> </w:t>
      </w:r>
      <w:r w:rsidRPr="00481D2D">
        <w:rPr>
          <w:rFonts w:hint="eastAsia"/>
          <w:lang w:eastAsia="zh-CN"/>
        </w:rPr>
        <w:t>5.2, with the exception that t</w:t>
      </w:r>
      <w:r w:rsidRPr="00481D2D">
        <w:t xml:space="preserve">he P-CSCF </w:t>
      </w:r>
      <w:r w:rsidRPr="00481D2D">
        <w:rPr>
          <w:rFonts w:hint="eastAsia"/>
          <w:lang w:eastAsia="zh-CN"/>
        </w:rPr>
        <w:t xml:space="preserve">shall use </w:t>
      </w:r>
      <w:r w:rsidRPr="00481D2D">
        <w:t xml:space="preserve">SIP over </w:t>
      </w:r>
      <w:smartTag w:uri="urn:schemas-microsoft-com:office:smarttags" w:element="stockticker">
        <w:r w:rsidRPr="00481D2D">
          <w:t>TLS</w:t>
        </w:r>
      </w:smartTag>
      <w:r w:rsidRPr="00481D2D">
        <w:t xml:space="preserve"> on port 443</w:t>
      </w:r>
      <w:r w:rsidR="00D64545" w:rsidRPr="00481D2D">
        <w:t xml:space="preserve"> as defined in 3GPP TS 33.203 [19]</w:t>
      </w:r>
      <w:r w:rsidRPr="00481D2D">
        <w:rPr>
          <w:lang w:eastAsia="zh-CN"/>
        </w:rPr>
        <w:t>;</w:t>
      </w:r>
    </w:p>
    <w:p w14:paraId="41EA47A0" w14:textId="77777777" w:rsidR="00D357EC" w:rsidRPr="00481D2D" w:rsidRDefault="00D357EC" w:rsidP="00D357EC">
      <w:pPr>
        <w:pStyle w:val="B1"/>
        <w:rPr>
          <w:lang w:eastAsia="zh-CN"/>
        </w:rPr>
      </w:pPr>
      <w:r w:rsidRPr="00481D2D">
        <w:t>e)</w:t>
      </w:r>
      <w:r w:rsidRPr="00481D2D">
        <w:tab/>
        <w:t>when the UE has indicated support of the keep-alive mechanism defined in RFC 6223 [143], the P-CSCF shall indicate to the UE that it supports the keep-alive mechanism; and</w:t>
      </w:r>
    </w:p>
    <w:p w14:paraId="53CA9E83" w14:textId="77777777" w:rsidR="00D357EC" w:rsidRPr="00481D2D" w:rsidRDefault="00D357EC" w:rsidP="00D357EC">
      <w:pPr>
        <w:pStyle w:val="B1"/>
      </w:pPr>
      <w:r w:rsidRPr="00481D2D">
        <w:t>f)</w:t>
      </w:r>
      <w:r w:rsidRPr="00481D2D">
        <w:tab/>
        <w:t xml:space="preserve">the </w:t>
      </w:r>
      <w:r w:rsidRPr="00481D2D">
        <w:rPr>
          <w:rFonts w:hint="eastAsia"/>
          <w:lang w:eastAsia="zh-CN"/>
        </w:rPr>
        <w:t>IMS-</w:t>
      </w:r>
      <w:smartTag w:uri="urn:schemas-microsoft-com:office:smarttags" w:element="stockticker">
        <w:r w:rsidRPr="00481D2D">
          <w:rPr>
            <w:rFonts w:hint="eastAsia"/>
            <w:lang w:eastAsia="zh-CN"/>
          </w:rPr>
          <w:t>ALG</w:t>
        </w:r>
      </w:smartTag>
      <w:r w:rsidRPr="00481D2D">
        <w:rPr>
          <w:rFonts w:hint="eastAsia"/>
          <w:lang w:eastAsia="zh-CN"/>
        </w:rPr>
        <w:t xml:space="preserve"> in the </w:t>
      </w:r>
      <w:r w:rsidRPr="00481D2D">
        <w:t>P-CSCF</w:t>
      </w:r>
      <w:r w:rsidRPr="00481D2D">
        <w:rPr>
          <w:rFonts w:hint="eastAsia"/>
          <w:lang w:eastAsia="zh-CN"/>
        </w:rPr>
        <w:t xml:space="preserve"> shall support ICE procedures, as </w:t>
      </w:r>
      <w:r w:rsidRPr="00481D2D">
        <w:t>defined in subclause 6.7.2.7.</w:t>
      </w:r>
    </w:p>
    <w:p w14:paraId="1F2FFC2E" w14:textId="77777777" w:rsidR="00C271D3" w:rsidRPr="00481D2D" w:rsidRDefault="00C271D3" w:rsidP="005D46C4">
      <w:pPr>
        <w:pStyle w:val="Heading3"/>
      </w:pPr>
      <w:bookmarkStart w:id="3865" w:name="_CRE_3_2_1"/>
      <w:bookmarkStart w:id="3866" w:name="_Toc146257817"/>
      <w:bookmarkEnd w:id="3865"/>
      <w:r w:rsidRPr="00481D2D">
        <w:t>E.3.2.</w:t>
      </w:r>
      <w:r w:rsidR="00695365" w:rsidRPr="00481D2D">
        <w:t>1</w:t>
      </w:r>
      <w:r w:rsidRPr="00481D2D">
        <w:tab/>
      </w:r>
      <w:r w:rsidR="00FB4A95" w:rsidRPr="00481D2D">
        <w:t>Determining network to which the originating user is attached</w:t>
      </w:r>
      <w:bookmarkEnd w:id="3866"/>
    </w:p>
    <w:p w14:paraId="0EEA3C77" w14:textId="77777777" w:rsidR="00C271D3" w:rsidRPr="00481D2D" w:rsidRDefault="00C271D3" w:rsidP="00C271D3">
      <w:r w:rsidRPr="00481D2D">
        <w:t xml:space="preserve">In order to determine </w:t>
      </w:r>
      <w:r w:rsidR="00FB4A95" w:rsidRPr="00481D2D">
        <w:t xml:space="preserve">from which network the request was originated </w:t>
      </w:r>
      <w:r w:rsidRPr="00481D2D">
        <w:t>the P-CSCF shall check if the location information received in the network provided and/or UE provided "</w:t>
      </w:r>
      <w:proofErr w:type="spellStart"/>
      <w:r w:rsidRPr="00481D2D">
        <w:t>dsl</w:t>
      </w:r>
      <w:proofErr w:type="spellEnd"/>
      <w:r w:rsidRPr="00481D2D">
        <w:t>-location"</w:t>
      </w:r>
      <w:r w:rsidR="009677B8" w:rsidRPr="00481D2D">
        <w:t>, "eth-location" or "</w:t>
      </w:r>
      <w:proofErr w:type="spellStart"/>
      <w:r w:rsidR="009677B8" w:rsidRPr="00481D2D">
        <w:t>fiber</w:t>
      </w:r>
      <w:proofErr w:type="spellEnd"/>
      <w:r w:rsidR="009677B8" w:rsidRPr="00481D2D">
        <w:t>-location"</w:t>
      </w:r>
      <w:r w:rsidRPr="00481D2D">
        <w:t xml:space="preserve"> parameter in the P-Access-Network-Info header</w:t>
      </w:r>
      <w:r w:rsidR="00051120" w:rsidRPr="00481D2D">
        <w:t xml:space="preserve"> field</w:t>
      </w:r>
      <w:r w:rsidRPr="00481D2D">
        <w:t>(s) belongs to a location in the same country.</w:t>
      </w:r>
    </w:p>
    <w:p w14:paraId="4B1E6D35" w14:textId="77777777" w:rsidR="00C271D3" w:rsidRPr="00481D2D" w:rsidRDefault="00C271D3" w:rsidP="00C271D3">
      <w:pPr>
        <w:pStyle w:val="NO"/>
      </w:pPr>
      <w:r w:rsidRPr="00481D2D">
        <w:t>NOTE 1:</w:t>
      </w:r>
      <w:r w:rsidRPr="00481D2D">
        <w:tab/>
        <w:t xml:space="preserve">If local policy does not require the insertion of P-Access-Network-Info header </w:t>
      </w:r>
      <w:r w:rsidR="00051120" w:rsidRPr="00481D2D">
        <w:t xml:space="preserve">field </w:t>
      </w:r>
      <w:r w:rsidRPr="00481D2D">
        <w:t>in the P-CSCF even if it is missing in the received initial request, the P-CSCF can assume that the request is initiated by fixed broadband UE in the same country.</w:t>
      </w:r>
    </w:p>
    <w:p w14:paraId="69506B22" w14:textId="77777777" w:rsidR="00C271D3" w:rsidRPr="00481D2D" w:rsidRDefault="00C271D3" w:rsidP="00C271D3">
      <w:pPr>
        <w:pStyle w:val="NO"/>
      </w:pPr>
      <w:r w:rsidRPr="00481D2D">
        <w:t>NOTE 2:</w:t>
      </w:r>
      <w:r w:rsidRPr="00481D2D">
        <w:tab/>
        <w:t>If the location information in the network provided and UE provided "</w:t>
      </w:r>
      <w:proofErr w:type="spellStart"/>
      <w:r w:rsidRPr="00481D2D">
        <w:t>dsl</w:t>
      </w:r>
      <w:proofErr w:type="spellEnd"/>
      <w:r w:rsidRPr="00481D2D">
        <w:t>-location"</w:t>
      </w:r>
      <w:r w:rsidR="009677B8" w:rsidRPr="00481D2D">
        <w:t>, "eth-location" or "</w:t>
      </w:r>
      <w:proofErr w:type="spellStart"/>
      <w:r w:rsidR="009677B8" w:rsidRPr="00481D2D">
        <w:t>fiber</w:t>
      </w:r>
      <w:proofErr w:type="spellEnd"/>
      <w:r w:rsidR="009677B8" w:rsidRPr="00481D2D">
        <w:t>-location"</w:t>
      </w:r>
      <w:r w:rsidRPr="00481D2D">
        <w:t xml:space="preserve"> parameters (in a request that includes two P-Access-Network-Info header</w:t>
      </w:r>
      <w:r w:rsidR="00051120" w:rsidRPr="00481D2D">
        <w:t xml:space="preserve"> field</w:t>
      </w:r>
      <w:r w:rsidRPr="00481D2D">
        <w:t>s) is contradictory, or the two P-Access-Network-Info header</w:t>
      </w:r>
      <w:r w:rsidR="00051120" w:rsidRPr="00481D2D">
        <w:t xml:space="preserve"> field</w:t>
      </w:r>
      <w:r w:rsidRPr="00481D2D">
        <w:t>s indicate different access types the P-CSCF ignores either the network provided or the UE provided information according to operator policy.</w:t>
      </w:r>
    </w:p>
    <w:p w14:paraId="4D2AF23C" w14:textId="77777777" w:rsidR="00695365" w:rsidRPr="00481D2D" w:rsidRDefault="00695365" w:rsidP="005D46C4">
      <w:pPr>
        <w:pStyle w:val="Heading3"/>
      </w:pPr>
      <w:bookmarkStart w:id="3867" w:name="_CRE_3_2_2"/>
      <w:bookmarkStart w:id="3868" w:name="_Toc146257818"/>
      <w:bookmarkEnd w:id="3867"/>
      <w:r w:rsidRPr="00481D2D">
        <w:t>E.3.2.2</w:t>
      </w:r>
      <w:r w:rsidRPr="00481D2D">
        <w:tab/>
        <w:t>Location information handling</w:t>
      </w:r>
      <w:bookmarkEnd w:id="3868"/>
    </w:p>
    <w:p w14:paraId="039BBD72" w14:textId="77777777" w:rsidR="00695365" w:rsidRPr="00481D2D" w:rsidRDefault="00695365" w:rsidP="00695365">
      <w:r w:rsidRPr="00481D2D">
        <w:t>Upon receipt of an initial request for a dialog or standalone transaction or an unknown method, the P-CSCF based on local policy may include a P-Access-Network-Info header</w:t>
      </w:r>
      <w:r w:rsidR="00051120" w:rsidRPr="00481D2D">
        <w:t xml:space="preserve"> </w:t>
      </w:r>
      <w:proofErr w:type="spellStart"/>
      <w:r w:rsidR="00051120" w:rsidRPr="00481D2D">
        <w:t>field</w:t>
      </w:r>
      <w:r w:rsidRPr="00481D2D">
        <w:t>.The</w:t>
      </w:r>
      <w:proofErr w:type="spellEnd"/>
      <w:r w:rsidRPr="00481D2D">
        <w:t xml:space="preserve"> value of the </w:t>
      </w:r>
      <w:r w:rsidR="009677B8" w:rsidRPr="00481D2D">
        <w:t>"</w:t>
      </w:r>
      <w:proofErr w:type="spellStart"/>
      <w:r w:rsidRPr="00481D2D">
        <w:t>dsl</w:t>
      </w:r>
      <w:proofErr w:type="spellEnd"/>
      <w:r w:rsidRPr="00481D2D">
        <w:t>-location</w:t>
      </w:r>
      <w:r w:rsidR="009677B8" w:rsidRPr="00481D2D">
        <w:t>", "eth-location" or "</w:t>
      </w:r>
      <w:proofErr w:type="spellStart"/>
      <w:r w:rsidR="009677B8" w:rsidRPr="00481D2D">
        <w:t>fiber</w:t>
      </w:r>
      <w:proofErr w:type="spellEnd"/>
      <w:r w:rsidR="009677B8" w:rsidRPr="00481D2D">
        <w:t>-location"</w:t>
      </w:r>
      <w:r w:rsidRPr="00481D2D">
        <w:t xml:space="preserve"> parameter shall be the value as received in the Location-Information header in the User-Data Answer command as specified in ETSI ES 283 035 [98].</w:t>
      </w:r>
    </w:p>
    <w:p w14:paraId="08BF6322" w14:textId="77777777" w:rsidR="00695365" w:rsidRPr="00481D2D" w:rsidRDefault="00695365" w:rsidP="00695365">
      <w:pPr>
        <w:pStyle w:val="NO"/>
      </w:pPr>
      <w:r w:rsidRPr="00481D2D">
        <w:t>NOTE:</w:t>
      </w:r>
      <w:r w:rsidRPr="00481D2D">
        <w:tab/>
        <w:t xml:space="preserve">The way the P-CSCF deduce that the request comes from a UE connected through </w:t>
      </w:r>
      <w:proofErr w:type="spellStart"/>
      <w:r w:rsidRPr="00481D2D">
        <w:t>xDSL</w:t>
      </w:r>
      <w:proofErr w:type="spellEnd"/>
      <w:r w:rsidRPr="00481D2D">
        <w:t xml:space="preserve"> access is implementation dependent.</w:t>
      </w:r>
    </w:p>
    <w:p w14:paraId="314AC2FA" w14:textId="77777777" w:rsidR="00E82293" w:rsidRPr="00481D2D" w:rsidRDefault="00E82293" w:rsidP="005D46C4">
      <w:pPr>
        <w:pStyle w:val="Heading3"/>
      </w:pPr>
      <w:bookmarkStart w:id="3869" w:name="_CRE_3_2_3"/>
      <w:bookmarkStart w:id="3870" w:name="_Toc146257819"/>
      <w:bookmarkEnd w:id="3869"/>
      <w:r w:rsidRPr="00481D2D">
        <w:t>E.3.2.3</w:t>
      </w:r>
      <w:r w:rsidRPr="00481D2D">
        <w:tab/>
        <w:t>Void</w:t>
      </w:r>
      <w:bookmarkEnd w:id="3870"/>
    </w:p>
    <w:p w14:paraId="1C26D06E" w14:textId="77777777" w:rsidR="00CE0749" w:rsidRPr="00481D2D" w:rsidRDefault="00CE0749" w:rsidP="005D46C4">
      <w:pPr>
        <w:pStyle w:val="Heading3"/>
      </w:pPr>
      <w:bookmarkStart w:id="3871" w:name="_CRE_3_2_4"/>
      <w:bookmarkStart w:id="3872" w:name="_Toc146257820"/>
      <w:bookmarkEnd w:id="3871"/>
      <w:r w:rsidRPr="00481D2D">
        <w:t>E.3.2.4</w:t>
      </w:r>
      <w:r w:rsidRPr="00481D2D">
        <w:tab/>
        <w:t>Void</w:t>
      </w:r>
      <w:bookmarkEnd w:id="3872"/>
    </w:p>
    <w:p w14:paraId="1816DD1C" w14:textId="77777777" w:rsidR="00822223" w:rsidRPr="00481D2D" w:rsidRDefault="00822223" w:rsidP="005D46C4">
      <w:pPr>
        <w:pStyle w:val="Heading3"/>
      </w:pPr>
      <w:bookmarkStart w:id="3873" w:name="_CRE_3_2_5"/>
      <w:bookmarkStart w:id="3874" w:name="_Toc146257821"/>
      <w:bookmarkEnd w:id="3873"/>
      <w:r w:rsidRPr="00481D2D">
        <w:t>E.3.2.5</w:t>
      </w:r>
      <w:r w:rsidRPr="00481D2D">
        <w:tab/>
        <w:t>Void</w:t>
      </w:r>
      <w:bookmarkEnd w:id="3874"/>
    </w:p>
    <w:p w14:paraId="402D4A26" w14:textId="77777777" w:rsidR="00822223" w:rsidRPr="00481D2D" w:rsidRDefault="00822223" w:rsidP="005D46C4">
      <w:pPr>
        <w:pStyle w:val="Heading3"/>
      </w:pPr>
      <w:bookmarkStart w:id="3875" w:name="_CRE_3_2_6"/>
      <w:bookmarkStart w:id="3876" w:name="_Toc146257822"/>
      <w:bookmarkEnd w:id="3875"/>
      <w:r w:rsidRPr="00481D2D">
        <w:t>E.3.2.6</w:t>
      </w:r>
      <w:r w:rsidRPr="00481D2D">
        <w:tab/>
        <w:t>Resource sharing</w:t>
      </w:r>
      <w:bookmarkEnd w:id="3876"/>
    </w:p>
    <w:p w14:paraId="24825884" w14:textId="77777777" w:rsidR="00822223" w:rsidRPr="00481D2D" w:rsidRDefault="00822223" w:rsidP="00822223">
      <w:r w:rsidRPr="00481D2D">
        <w:t>Not applicable.</w:t>
      </w:r>
    </w:p>
    <w:p w14:paraId="378A8915" w14:textId="77777777" w:rsidR="0063111F" w:rsidRPr="00481D2D" w:rsidRDefault="0063111F" w:rsidP="005D46C4">
      <w:pPr>
        <w:pStyle w:val="Heading3"/>
      </w:pPr>
      <w:bookmarkStart w:id="3877" w:name="_CRE_3_2_7"/>
      <w:bookmarkStart w:id="3878" w:name="_Toc146257823"/>
      <w:bookmarkEnd w:id="3877"/>
      <w:r w:rsidRPr="00481D2D">
        <w:t>E.3.2.7</w:t>
      </w:r>
      <w:r w:rsidRPr="00481D2D">
        <w:tab/>
        <w:t>Priority sharing</w:t>
      </w:r>
      <w:bookmarkEnd w:id="3878"/>
    </w:p>
    <w:p w14:paraId="58B9CF42" w14:textId="77777777" w:rsidR="0063111F" w:rsidRPr="00481D2D" w:rsidRDefault="0063111F" w:rsidP="0063111F">
      <w:r w:rsidRPr="00481D2D">
        <w:t>Not applicable.</w:t>
      </w:r>
    </w:p>
    <w:p w14:paraId="6B50EEA4" w14:textId="77777777" w:rsidR="00DF1F12" w:rsidRPr="00481D2D" w:rsidRDefault="00DF1F12" w:rsidP="005D46C4">
      <w:pPr>
        <w:pStyle w:val="Heading3"/>
      </w:pPr>
      <w:bookmarkStart w:id="3879" w:name="_CRE_3_2_8"/>
      <w:bookmarkStart w:id="3880" w:name="_Toc146257824"/>
      <w:bookmarkEnd w:id="3879"/>
      <w:r w:rsidRPr="00481D2D">
        <w:t>E.3.2.8</w:t>
      </w:r>
      <w:r w:rsidRPr="00481D2D">
        <w:tab/>
        <w:t>RLOS</w:t>
      </w:r>
      <w:bookmarkEnd w:id="3880"/>
    </w:p>
    <w:p w14:paraId="1ADFF75A" w14:textId="77777777" w:rsidR="00DF1F12" w:rsidRPr="00481D2D" w:rsidRDefault="00DF1F12" w:rsidP="00DF1F12">
      <w:r w:rsidRPr="00481D2D">
        <w:t>Not applicable.</w:t>
      </w:r>
    </w:p>
    <w:p w14:paraId="1D20EF38" w14:textId="77777777" w:rsidR="00B07C27" w:rsidRPr="00481D2D" w:rsidRDefault="00B07C27" w:rsidP="005D46C4">
      <w:pPr>
        <w:pStyle w:val="Heading2"/>
      </w:pPr>
      <w:bookmarkStart w:id="3881" w:name="_CRE_3_3"/>
      <w:bookmarkStart w:id="3882" w:name="_Toc146257825"/>
      <w:bookmarkEnd w:id="3881"/>
      <w:r w:rsidRPr="00481D2D">
        <w:t>E.3.3</w:t>
      </w:r>
      <w:r w:rsidRPr="00481D2D">
        <w:tab/>
        <w:t>Procedures at the S-CSCF</w:t>
      </w:r>
      <w:bookmarkEnd w:id="3882"/>
    </w:p>
    <w:p w14:paraId="138601AD" w14:textId="77777777" w:rsidR="000B46B6" w:rsidRPr="00481D2D" w:rsidRDefault="00B07C27" w:rsidP="005D46C4">
      <w:pPr>
        <w:pStyle w:val="Heading3"/>
      </w:pPr>
      <w:bookmarkStart w:id="3883" w:name="_CRE_3_3_1"/>
      <w:bookmarkStart w:id="3884" w:name="_Toc146257826"/>
      <w:bookmarkEnd w:id="3883"/>
      <w:r w:rsidRPr="00481D2D">
        <w:t>E.3.3.1</w:t>
      </w:r>
      <w:r w:rsidRPr="00481D2D">
        <w:tab/>
        <w:t>Notification of AS about registration status</w:t>
      </w:r>
      <w:bookmarkEnd w:id="3884"/>
    </w:p>
    <w:p w14:paraId="16FB0485" w14:textId="77777777" w:rsidR="00B07C27" w:rsidRPr="00481D2D" w:rsidRDefault="00B07C27" w:rsidP="00B07C27">
      <w:r w:rsidRPr="00481D2D">
        <w:t>Not applicable</w:t>
      </w:r>
    </w:p>
    <w:p w14:paraId="36E91E69" w14:textId="77777777" w:rsidR="00DF1F12" w:rsidRPr="00481D2D" w:rsidRDefault="00DF1F12" w:rsidP="005D46C4">
      <w:pPr>
        <w:pStyle w:val="Heading3"/>
      </w:pPr>
      <w:bookmarkStart w:id="3885" w:name="_CRE_3_3_2"/>
      <w:bookmarkStart w:id="3886" w:name="_Toc146257827"/>
      <w:bookmarkEnd w:id="3885"/>
      <w:r w:rsidRPr="00481D2D">
        <w:t>E.3.3.2</w:t>
      </w:r>
      <w:r w:rsidRPr="00481D2D">
        <w:tab/>
        <w:t>RLOS</w:t>
      </w:r>
      <w:bookmarkEnd w:id="3886"/>
    </w:p>
    <w:p w14:paraId="28406F8C" w14:textId="77777777" w:rsidR="00DF1F12" w:rsidRPr="00481D2D" w:rsidRDefault="00DF1F12" w:rsidP="00DF1F12">
      <w:r w:rsidRPr="00481D2D">
        <w:t>Not applicable.</w:t>
      </w:r>
    </w:p>
    <w:p w14:paraId="4B0419B0" w14:textId="77777777" w:rsidR="00695365" w:rsidRPr="00481D2D" w:rsidRDefault="00695365" w:rsidP="005D46C4">
      <w:pPr>
        <w:pStyle w:val="Heading1"/>
      </w:pPr>
      <w:bookmarkStart w:id="3887" w:name="_CRE_4"/>
      <w:bookmarkStart w:id="3888" w:name="_Toc146257828"/>
      <w:bookmarkEnd w:id="3887"/>
      <w:r w:rsidRPr="00481D2D">
        <w:t>E.4</w:t>
      </w:r>
      <w:r w:rsidRPr="00481D2D">
        <w:tab/>
        <w:t xml:space="preserve">3GPP specific encoding for SIP header </w:t>
      </w:r>
      <w:r w:rsidR="00051120" w:rsidRPr="00481D2D">
        <w:t xml:space="preserve">field </w:t>
      </w:r>
      <w:r w:rsidRPr="00481D2D">
        <w:t>extensions</w:t>
      </w:r>
      <w:bookmarkEnd w:id="3888"/>
    </w:p>
    <w:p w14:paraId="775A47E1" w14:textId="77777777" w:rsidR="00345233" w:rsidRPr="00481D2D" w:rsidRDefault="00345233" w:rsidP="005D46C4">
      <w:pPr>
        <w:pStyle w:val="Heading2"/>
      </w:pPr>
      <w:bookmarkStart w:id="3889" w:name="_CRE_4_1"/>
      <w:bookmarkStart w:id="3890" w:name="_Toc146257829"/>
      <w:bookmarkEnd w:id="3889"/>
      <w:r w:rsidRPr="00481D2D">
        <w:t>E.4.1</w:t>
      </w:r>
      <w:r w:rsidRPr="00481D2D">
        <w:tab/>
        <w:t>Void</w:t>
      </w:r>
      <w:bookmarkEnd w:id="3890"/>
    </w:p>
    <w:p w14:paraId="5D8485DC" w14:textId="77777777" w:rsidR="00FC0D48" w:rsidRPr="00481D2D" w:rsidRDefault="00FC0D48" w:rsidP="005D46C4">
      <w:pPr>
        <w:pStyle w:val="Heading1"/>
      </w:pPr>
      <w:bookmarkStart w:id="3891" w:name="_CRE_5"/>
      <w:bookmarkStart w:id="3892" w:name="_Toc146257830"/>
      <w:bookmarkEnd w:id="3891"/>
      <w:r w:rsidRPr="00481D2D">
        <w:t>E.5</w:t>
      </w:r>
      <w:r w:rsidRPr="00481D2D">
        <w:tab/>
        <w:t>Use of circuit-switched domain</w:t>
      </w:r>
      <w:bookmarkEnd w:id="3892"/>
    </w:p>
    <w:p w14:paraId="40104454" w14:textId="77777777" w:rsidR="00FC0D48" w:rsidRPr="00481D2D" w:rsidRDefault="00FC0D48" w:rsidP="00FC0D48">
      <w:pPr>
        <w:rPr>
          <w:lang w:eastAsia="ja-JP"/>
        </w:rPr>
      </w:pPr>
      <w:r w:rsidRPr="00481D2D">
        <w:t xml:space="preserve">There is </w:t>
      </w:r>
      <w:r w:rsidR="00BA5B14" w:rsidRPr="00481D2D">
        <w:t xml:space="preserve">no </w:t>
      </w:r>
      <w:r w:rsidRPr="00481D2D">
        <w:t>CS domain in this access technology.</w:t>
      </w:r>
    </w:p>
    <w:p w14:paraId="4B1A2A93" w14:textId="77777777" w:rsidR="00897956" w:rsidRPr="00481D2D" w:rsidRDefault="00897956" w:rsidP="005D46C4">
      <w:pPr>
        <w:pStyle w:val="Heading8"/>
      </w:pPr>
      <w:bookmarkStart w:id="3893" w:name="_CRAnnexFnormative"/>
      <w:bookmarkEnd w:id="3893"/>
      <w:r w:rsidRPr="00481D2D">
        <w:br w:type="page"/>
      </w:r>
      <w:bookmarkStart w:id="3894" w:name="_Toc146257831"/>
      <w:r w:rsidRPr="00481D2D">
        <w:t>Annex F (normative):</w:t>
      </w:r>
      <w:r w:rsidRPr="00481D2D">
        <w:br/>
        <w:t xml:space="preserve">Additional procedures in support for hosted </w:t>
      </w:r>
      <w:smartTag w:uri="urn:schemas-microsoft-com:office:smarttags" w:element="stockticker">
        <w:r w:rsidRPr="00481D2D">
          <w:t>NAT</w:t>
        </w:r>
      </w:smartTag>
      <w:bookmarkEnd w:id="3894"/>
    </w:p>
    <w:p w14:paraId="45E01DFF" w14:textId="77777777" w:rsidR="00897956" w:rsidRPr="00481D2D" w:rsidRDefault="00897956">
      <w:pPr>
        <w:pStyle w:val="NO"/>
      </w:pPr>
      <w:r w:rsidRPr="00481D2D">
        <w:t>NOTE:</w:t>
      </w:r>
      <w:r w:rsidRPr="00481D2D">
        <w:tab/>
        <w:t xml:space="preserve">This subclause describes the mechanism for support of the hosted </w:t>
      </w:r>
      <w:smartTag w:uri="urn:schemas-microsoft-com:office:smarttags" w:element="stockticker">
        <w:r w:rsidRPr="00481D2D">
          <w:t>NAT</w:t>
        </w:r>
      </w:smartTag>
      <w:r w:rsidRPr="00481D2D">
        <w:t xml:space="preserve"> scenario. This does not preclude other mechanisms but they are out of the scope of </w:t>
      </w:r>
      <w:r w:rsidR="006939D9" w:rsidRPr="00481D2D">
        <w:t>this annex</w:t>
      </w:r>
      <w:r w:rsidRPr="00481D2D">
        <w:t>.</w:t>
      </w:r>
    </w:p>
    <w:p w14:paraId="41EB9C40" w14:textId="77777777" w:rsidR="00897956" w:rsidRPr="00481D2D" w:rsidRDefault="00897956" w:rsidP="005D46C4">
      <w:pPr>
        <w:pStyle w:val="Heading1"/>
      </w:pPr>
      <w:bookmarkStart w:id="3895" w:name="_CRF_1"/>
      <w:bookmarkStart w:id="3896" w:name="_Toc146257832"/>
      <w:bookmarkEnd w:id="3895"/>
      <w:r w:rsidRPr="00481D2D">
        <w:t>F.1</w:t>
      </w:r>
      <w:r w:rsidRPr="00481D2D">
        <w:tab/>
        <w:t>Scope</w:t>
      </w:r>
      <w:bookmarkEnd w:id="3896"/>
    </w:p>
    <w:p w14:paraId="06D60A36" w14:textId="77777777" w:rsidR="000B46B6" w:rsidRPr="00481D2D" w:rsidRDefault="00897956">
      <w:r w:rsidRPr="00481D2D">
        <w:t xml:space="preserve">This annex describes the UE and P-CSCF procedures in support of hosted </w:t>
      </w:r>
      <w:smartTag w:uri="urn:schemas-microsoft-com:office:smarttags" w:element="stockticker">
        <w:r w:rsidRPr="00481D2D">
          <w:t>NAT</w:t>
        </w:r>
      </w:smartTag>
      <w:r w:rsidRPr="00481D2D">
        <w:t xml:space="preserve">. In this scenario, both the media flows and the SIP signalling both traverse a </w:t>
      </w:r>
      <w:smartTag w:uri="urn:schemas-microsoft-com:office:smarttags" w:element="stockticker">
        <w:r w:rsidRPr="00481D2D">
          <w:t>NA</w:t>
        </w:r>
      </w:smartTag>
      <w:r w:rsidRPr="00481D2D">
        <w:t xml:space="preserve">(P)T device located in the customer premises domain. The term "hosted </w:t>
      </w:r>
      <w:smartTag w:uri="urn:schemas-microsoft-com:office:smarttags" w:element="stockticker">
        <w:r w:rsidRPr="00481D2D">
          <w:t>NAT</w:t>
        </w:r>
      </w:smartTag>
      <w:r w:rsidRPr="00481D2D">
        <w:t>" is used to address this function.</w:t>
      </w:r>
    </w:p>
    <w:p w14:paraId="5C526D9E" w14:textId="77777777" w:rsidR="00897956" w:rsidRPr="00481D2D" w:rsidRDefault="00897956">
      <w:r w:rsidRPr="00481D2D">
        <w:t xml:space="preserve">When receiving an initial SIP REGISTER request without integrity protection, the P-CSCF can, determine whether to perform the hosted </w:t>
      </w:r>
      <w:smartTag w:uri="urn:schemas-microsoft-com:office:smarttags" w:element="stockticker">
        <w:r w:rsidRPr="00481D2D">
          <w:t>NAT</w:t>
        </w:r>
      </w:smartTag>
      <w:r w:rsidRPr="00481D2D">
        <w:t xml:space="preserve"> procedures for the user identified by the REGISTER request by comparing the address information in the top-most SIP Via header </w:t>
      </w:r>
      <w:r w:rsidR="00051120" w:rsidRPr="00481D2D">
        <w:t xml:space="preserve">field </w:t>
      </w:r>
      <w:r w:rsidRPr="00481D2D">
        <w:t xml:space="preserve">with the IP level address information from where the request was received. The P-CSCF will use the hosted </w:t>
      </w:r>
      <w:smartTag w:uri="urn:schemas-microsoft-com:office:smarttags" w:element="stockticker">
        <w:r w:rsidRPr="00481D2D">
          <w:t>NAT</w:t>
        </w:r>
      </w:smartTag>
      <w:r w:rsidRPr="00481D2D">
        <w:t xml:space="preserve"> procedure only when the address information do not match.</w:t>
      </w:r>
    </w:p>
    <w:p w14:paraId="6144227C" w14:textId="77777777" w:rsidR="00897956" w:rsidRPr="00481D2D" w:rsidRDefault="00897956">
      <w:pPr>
        <w:pStyle w:val="NO"/>
      </w:pPr>
      <w:r w:rsidRPr="00481D2D">
        <w:t>NOTE:</w:t>
      </w:r>
      <w:r w:rsidRPr="00481D2D">
        <w:tab/>
        <w:t xml:space="preserve">There is no need for the P-CSCF to resolve a domain name in the Via header </w:t>
      </w:r>
      <w:r w:rsidR="00051120" w:rsidRPr="00481D2D">
        <w:t xml:space="preserve">field </w:t>
      </w:r>
      <w:r w:rsidRPr="00481D2D">
        <w:t xml:space="preserve">when UDP encapsulated tunnel mode for IPsec is used. The resolution of a domain name in the Via header </w:t>
      </w:r>
      <w:r w:rsidR="00051120" w:rsidRPr="00481D2D">
        <w:t xml:space="preserve">field </w:t>
      </w:r>
      <w:r w:rsidRPr="00481D2D">
        <w:t>is not required by RFC 3261 [26].</w:t>
      </w:r>
    </w:p>
    <w:p w14:paraId="0DEBD1F5" w14:textId="77777777" w:rsidR="000B46B6" w:rsidRPr="00481D2D" w:rsidRDefault="00897956">
      <w:r w:rsidRPr="00481D2D">
        <w:t xml:space="preserve">In order to provide hosted </w:t>
      </w:r>
      <w:smartTag w:uri="urn:schemas-microsoft-com:office:smarttags" w:element="stockticker">
        <w:r w:rsidRPr="00481D2D">
          <w:t>NAT</w:t>
        </w:r>
      </w:smartTag>
      <w:r w:rsidRPr="00481D2D">
        <w:t xml:space="preserve"> traversal for SIP REGISTER requests without integrity protection and the associated responses, the P-CSCF makes use of the "received" </w:t>
      </w:r>
      <w:r w:rsidR="008C7A40" w:rsidRPr="00481D2D">
        <w:t xml:space="preserve">header field parameter as described in RFC 3261 [26] </w:t>
      </w:r>
      <w:r w:rsidRPr="00481D2D">
        <w:t>and</w:t>
      </w:r>
      <w:r w:rsidR="008C7A40" w:rsidRPr="00481D2D">
        <w:t>, in addition,</w:t>
      </w:r>
      <w:r w:rsidRPr="00481D2D">
        <w:t xml:space="preserve"> </w:t>
      </w:r>
      <w:r w:rsidR="008C7A40" w:rsidRPr="00481D2D">
        <w:t xml:space="preserve">if UDP is used, makes use of the </w:t>
      </w:r>
      <w:r w:rsidRPr="00481D2D">
        <w:t>"</w:t>
      </w:r>
      <w:proofErr w:type="spellStart"/>
      <w:r w:rsidRPr="00481D2D">
        <w:t>rport</w:t>
      </w:r>
      <w:proofErr w:type="spellEnd"/>
      <w:r w:rsidRPr="00481D2D">
        <w:t xml:space="preserve">" header field parameter as described in RFC 3581 [56A]. The hosted </w:t>
      </w:r>
      <w:smartTag w:uri="urn:schemas-microsoft-com:office:smarttags" w:element="stockticker">
        <w:r w:rsidRPr="00481D2D">
          <w:t>NAT</w:t>
        </w:r>
      </w:smartTag>
      <w:r w:rsidRPr="00481D2D">
        <w:t xml:space="preserve"> traversal for protected SIP messages is provided by applying UDP encapsulation to IPSec packets in accordance with RFC 3948 [63A].</w:t>
      </w:r>
    </w:p>
    <w:p w14:paraId="2AE24E7D" w14:textId="77777777" w:rsidR="00897956" w:rsidRPr="00481D2D" w:rsidRDefault="00897956">
      <w:proofErr w:type="spellStart"/>
      <w:r w:rsidRPr="00481D2D">
        <w:t>Alternativly</w:t>
      </w:r>
      <w:proofErr w:type="spellEnd"/>
      <w:r w:rsidRPr="00481D2D">
        <w:t xml:space="preserve"> to the procedures defined in subclause</w:t>
      </w:r>
      <w:r w:rsidR="0076593C" w:rsidRPr="00481D2D">
        <w:t> </w:t>
      </w:r>
      <w:r w:rsidRPr="00481D2D">
        <w:t xml:space="preserve">F.2 which are employed to support the hosted </w:t>
      </w:r>
      <w:smartTag w:uri="urn:schemas-microsoft-com:office:smarttags" w:element="stockticker">
        <w:r w:rsidRPr="00481D2D">
          <w:t>NAT</w:t>
        </w:r>
      </w:smartTag>
      <w:r w:rsidRPr="00481D2D">
        <w:t xml:space="preserve"> scenario where the security solution is based on UDP encapsulated IPSec as defined in 3GPP TS 33.203 [19], subclause F.4 provides procedures for </w:t>
      </w:r>
      <w:smartTag w:uri="urn:schemas-microsoft-com:office:smarttags" w:element="stockticker">
        <w:r w:rsidRPr="00481D2D">
          <w:t>NAT</w:t>
        </w:r>
      </w:smartTag>
      <w:r w:rsidRPr="00481D2D">
        <w:t xml:space="preserve"> traversal for security solutions that are not defined in 3GPP TS 33.203 [19]. Use of such security solutions is outside the scope of this document.</w:t>
      </w:r>
    </w:p>
    <w:p w14:paraId="46E9EAE0" w14:textId="77777777" w:rsidR="00897956" w:rsidRPr="00481D2D" w:rsidRDefault="00897956" w:rsidP="005D46C4">
      <w:pPr>
        <w:pStyle w:val="Heading1"/>
      </w:pPr>
      <w:bookmarkStart w:id="3897" w:name="_CRF_2"/>
      <w:bookmarkStart w:id="3898" w:name="_Toc146257833"/>
      <w:bookmarkEnd w:id="3897"/>
      <w:r w:rsidRPr="00481D2D">
        <w:t>F.2</w:t>
      </w:r>
      <w:r w:rsidRPr="00481D2D">
        <w:tab/>
        <w:t>Application usage of SIP</w:t>
      </w:r>
      <w:bookmarkEnd w:id="3898"/>
    </w:p>
    <w:p w14:paraId="16E46892" w14:textId="77777777" w:rsidR="00897956" w:rsidRPr="00481D2D" w:rsidRDefault="00897956" w:rsidP="005D46C4">
      <w:pPr>
        <w:pStyle w:val="Heading2"/>
      </w:pPr>
      <w:bookmarkStart w:id="3899" w:name="_CRF_2_1"/>
      <w:bookmarkStart w:id="3900" w:name="_Toc146257834"/>
      <w:bookmarkEnd w:id="3899"/>
      <w:r w:rsidRPr="00481D2D">
        <w:t>F.2.1</w:t>
      </w:r>
      <w:r w:rsidRPr="00481D2D">
        <w:tab/>
        <w:t>UE usage of SIP</w:t>
      </w:r>
      <w:bookmarkEnd w:id="3900"/>
    </w:p>
    <w:p w14:paraId="538C70AB" w14:textId="77777777" w:rsidR="00897956" w:rsidRPr="00481D2D" w:rsidRDefault="00897956" w:rsidP="005D46C4">
      <w:pPr>
        <w:pStyle w:val="Heading3"/>
      </w:pPr>
      <w:bookmarkStart w:id="3901" w:name="_CRF_2_1_1"/>
      <w:bookmarkStart w:id="3902" w:name="_Toc146257835"/>
      <w:bookmarkEnd w:id="3901"/>
      <w:r w:rsidRPr="00481D2D">
        <w:t>F.2.1.1</w:t>
      </w:r>
      <w:r w:rsidRPr="00481D2D">
        <w:tab/>
        <w:t>General</w:t>
      </w:r>
      <w:bookmarkEnd w:id="3902"/>
    </w:p>
    <w:p w14:paraId="4DCB42D6" w14:textId="77777777" w:rsidR="000B46B6" w:rsidRPr="00481D2D" w:rsidRDefault="00897956">
      <w:r w:rsidRPr="00481D2D">
        <w:t xml:space="preserve">This subclause describes the UE SIP procedures for supporting hosted </w:t>
      </w:r>
      <w:smartTag w:uri="urn:schemas-microsoft-com:office:smarttags" w:element="stockticker">
        <w:r w:rsidRPr="00481D2D">
          <w:t>NAT</w:t>
        </w:r>
      </w:smartTag>
      <w:r w:rsidRPr="00481D2D">
        <w:t xml:space="preserve"> scenarios. The description enhances the procedures specified in subclause 5.1.</w:t>
      </w:r>
    </w:p>
    <w:p w14:paraId="09CFE91B" w14:textId="77777777" w:rsidR="00897956" w:rsidRPr="00481D2D" w:rsidRDefault="00897956">
      <w:r w:rsidRPr="00481D2D">
        <w:t>The UE shall support the symmetric response rout</w:t>
      </w:r>
      <w:r w:rsidR="00A4414E" w:rsidRPr="00481D2D">
        <w:t>e</w:t>
      </w:r>
      <w:r w:rsidRPr="00481D2D">
        <w:t>ing mechanism according to RFC 3581 [56A].</w:t>
      </w:r>
    </w:p>
    <w:p w14:paraId="082E70BA" w14:textId="77777777" w:rsidR="00897956" w:rsidRPr="00481D2D" w:rsidRDefault="00897956" w:rsidP="005D46C4">
      <w:pPr>
        <w:pStyle w:val="Heading3"/>
      </w:pPr>
      <w:bookmarkStart w:id="3903" w:name="_CRF_2_1_2"/>
      <w:bookmarkStart w:id="3904" w:name="_Toc146257836"/>
      <w:bookmarkEnd w:id="3903"/>
      <w:r w:rsidRPr="00481D2D">
        <w:t>F.2.1.2</w:t>
      </w:r>
      <w:r w:rsidRPr="00481D2D">
        <w:tab/>
        <w:t>Registration and authentication</w:t>
      </w:r>
      <w:bookmarkEnd w:id="3904"/>
    </w:p>
    <w:p w14:paraId="78A740B8" w14:textId="77777777" w:rsidR="00897956" w:rsidRPr="00481D2D" w:rsidRDefault="00897956" w:rsidP="005D46C4">
      <w:pPr>
        <w:pStyle w:val="Heading4"/>
      </w:pPr>
      <w:bookmarkStart w:id="3905" w:name="_CRF_2_1_2_1"/>
      <w:bookmarkStart w:id="3906" w:name="_Toc146257837"/>
      <w:bookmarkEnd w:id="3905"/>
      <w:r w:rsidRPr="00481D2D">
        <w:t>F.2.1.2.1</w:t>
      </w:r>
      <w:r w:rsidRPr="00481D2D">
        <w:tab/>
        <w:t>General</w:t>
      </w:r>
      <w:bookmarkEnd w:id="3906"/>
    </w:p>
    <w:p w14:paraId="436AD90A" w14:textId="77777777" w:rsidR="00897956" w:rsidRPr="00481D2D" w:rsidRDefault="00897956">
      <w:r w:rsidRPr="00481D2D">
        <w:t>The text in subclause 5.1.1.1 applies without changes</w:t>
      </w:r>
    </w:p>
    <w:p w14:paraId="75153AC2" w14:textId="77777777" w:rsidR="00897956" w:rsidRPr="00481D2D" w:rsidRDefault="00897956" w:rsidP="005D46C4">
      <w:pPr>
        <w:pStyle w:val="Heading4"/>
      </w:pPr>
      <w:bookmarkStart w:id="3907" w:name="_CRF_2_1_2_1A"/>
      <w:bookmarkStart w:id="3908" w:name="_Toc146257838"/>
      <w:bookmarkEnd w:id="3907"/>
      <w:r w:rsidRPr="00481D2D">
        <w:t>F.2.1.2.1A</w:t>
      </w:r>
      <w:r w:rsidRPr="00481D2D">
        <w:tab/>
        <w:t>Parameters contained in the ISIM</w:t>
      </w:r>
      <w:bookmarkEnd w:id="3908"/>
    </w:p>
    <w:p w14:paraId="4A7C146B" w14:textId="77777777" w:rsidR="00897956" w:rsidRPr="00481D2D" w:rsidRDefault="00897956">
      <w:r w:rsidRPr="00481D2D">
        <w:t>The text in subclause 5.1.1.1A applies without changes</w:t>
      </w:r>
    </w:p>
    <w:p w14:paraId="15283519" w14:textId="77777777" w:rsidR="007D49E6" w:rsidRPr="00481D2D" w:rsidRDefault="007D49E6" w:rsidP="005D46C4">
      <w:pPr>
        <w:pStyle w:val="Heading4"/>
      </w:pPr>
      <w:bookmarkStart w:id="3909" w:name="_CRF_2_1_2_1B"/>
      <w:bookmarkStart w:id="3910" w:name="_Toc146257839"/>
      <w:bookmarkEnd w:id="3909"/>
      <w:r w:rsidRPr="00481D2D">
        <w:t>F.2.1.2.1B</w:t>
      </w:r>
      <w:r w:rsidRPr="00481D2D">
        <w:tab/>
        <w:t>Parameters provisioned to a UE without ISIM or USIM</w:t>
      </w:r>
      <w:bookmarkEnd w:id="3910"/>
    </w:p>
    <w:p w14:paraId="4289CCF5" w14:textId="77777777" w:rsidR="007D49E6" w:rsidRPr="00481D2D" w:rsidRDefault="007D49E6" w:rsidP="007D49E6">
      <w:r w:rsidRPr="00481D2D">
        <w:t>The text in subclause 5.1.1.1B applies without changes.</w:t>
      </w:r>
    </w:p>
    <w:p w14:paraId="3B88BAC8" w14:textId="77777777" w:rsidR="00897956" w:rsidRPr="00481D2D" w:rsidRDefault="00897956" w:rsidP="005D46C4">
      <w:pPr>
        <w:pStyle w:val="Heading4"/>
      </w:pPr>
      <w:bookmarkStart w:id="3911" w:name="_CRF_2_1_2_2"/>
      <w:bookmarkStart w:id="3912" w:name="_Toc146257840"/>
      <w:bookmarkEnd w:id="3911"/>
      <w:r w:rsidRPr="00481D2D">
        <w:t>F.2.1.2.2</w:t>
      </w:r>
      <w:r w:rsidRPr="00481D2D">
        <w:tab/>
        <w:t>Initial registration</w:t>
      </w:r>
      <w:bookmarkEnd w:id="3912"/>
    </w:p>
    <w:p w14:paraId="07725417" w14:textId="77777777" w:rsidR="00897956" w:rsidRPr="00481D2D" w:rsidRDefault="00897956" w:rsidP="000E3770">
      <w:r w:rsidRPr="00481D2D">
        <w:t>The procedures described in subclause 5.1.1.2</w:t>
      </w:r>
      <w:r w:rsidR="003E7845" w:rsidRPr="00481D2D">
        <w:t>.1</w:t>
      </w:r>
      <w:r w:rsidRPr="00481D2D">
        <w:t xml:space="preserve"> apply with the additional procedures described in the present subclause.</w:t>
      </w:r>
    </w:p>
    <w:p w14:paraId="4810AA21" w14:textId="77777777" w:rsidR="00897956" w:rsidRPr="00481D2D" w:rsidRDefault="00897956">
      <w:pPr>
        <w:pStyle w:val="NO"/>
      </w:pPr>
      <w:r w:rsidRPr="00481D2D">
        <w:t>NOTE 1:</w:t>
      </w:r>
      <w:r w:rsidRPr="00481D2D">
        <w:tab/>
        <w:t>In accordance with the definitions given in subclause 3.1 the IP address a</w:t>
      </w:r>
      <w:r w:rsidR="004758A2" w:rsidRPr="00481D2D">
        <w:t>c</w:t>
      </w:r>
      <w:r w:rsidRPr="00481D2D">
        <w:t xml:space="preserve">quired initially by the UE in a hosted </w:t>
      </w:r>
      <w:smartTag w:uri="urn:schemas-microsoft-com:office:smarttags" w:element="stockticker">
        <w:r w:rsidRPr="00481D2D">
          <w:t>NAT</w:t>
        </w:r>
      </w:smartTag>
      <w:r w:rsidRPr="00481D2D">
        <w:t xml:space="preserve"> scenario is the </w:t>
      </w:r>
      <w:r w:rsidRPr="00481D2D">
        <w:rPr>
          <w:bCs/>
        </w:rPr>
        <w:t>UE private IP address</w:t>
      </w:r>
      <w:r w:rsidRPr="00481D2D">
        <w:t>.</w:t>
      </w:r>
    </w:p>
    <w:p w14:paraId="425BA189" w14:textId="77777777" w:rsidR="00897956" w:rsidRPr="00481D2D" w:rsidRDefault="00897956" w:rsidP="000E3770">
      <w:r w:rsidRPr="00481D2D">
        <w:t>On sending a REGISTER request, the UE shall populate the header fields as indicated in subclause 5.1.1.2</w:t>
      </w:r>
      <w:r w:rsidR="003E7845" w:rsidRPr="00481D2D">
        <w:t>.1</w:t>
      </w:r>
      <w:r w:rsidRPr="00481D2D">
        <w:t xml:space="preserve"> with the exceptions of subitems </w:t>
      </w:r>
      <w:r w:rsidR="003E7845" w:rsidRPr="00481D2D">
        <w:t>c</w:t>
      </w:r>
      <w:r w:rsidRPr="00481D2D">
        <w:t xml:space="preserve">) and </w:t>
      </w:r>
      <w:r w:rsidR="003E7845" w:rsidRPr="00481D2D">
        <w:t>d</w:t>
      </w:r>
      <w:r w:rsidRPr="00481D2D">
        <w:t>) which are modified as follows</w:t>
      </w:r>
    </w:p>
    <w:p w14:paraId="5050CDAD" w14:textId="77777777" w:rsidR="00897956" w:rsidRPr="00481D2D" w:rsidRDefault="00897956">
      <w:r w:rsidRPr="00481D2D">
        <w:t>The UE shall populate:</w:t>
      </w:r>
    </w:p>
    <w:p w14:paraId="46EF3592" w14:textId="77777777" w:rsidR="00897956" w:rsidRPr="00481D2D" w:rsidRDefault="003E7845">
      <w:pPr>
        <w:pStyle w:val="B1"/>
      </w:pPr>
      <w:r w:rsidRPr="00481D2D">
        <w:t>c</w:t>
      </w:r>
      <w:r w:rsidR="00897956" w:rsidRPr="00481D2D">
        <w:t>)</w:t>
      </w:r>
      <w:r w:rsidR="00897956" w:rsidRPr="00481D2D">
        <w:tab/>
        <w:t xml:space="preserve">a Contact header </w:t>
      </w:r>
      <w:r w:rsidR="00051120" w:rsidRPr="00481D2D">
        <w:t xml:space="preserve">field </w:t>
      </w:r>
      <w:r w:rsidR="00897956" w:rsidRPr="00481D2D">
        <w:t xml:space="preserve">according to the following rules: if the REGISTER request is sent without integrity protection, the Contact header </w:t>
      </w:r>
      <w:r w:rsidR="00051120" w:rsidRPr="00481D2D">
        <w:t xml:space="preserve">field </w:t>
      </w:r>
      <w:r w:rsidR="00897956" w:rsidRPr="00481D2D">
        <w:t xml:space="preserve">shall be set to include SIP </w:t>
      </w:r>
      <w:smartTag w:uri="urn:schemas-microsoft-com:office:smarttags" w:element="stockticker">
        <w:r w:rsidR="00897956" w:rsidRPr="00481D2D">
          <w:t>URI</w:t>
        </w:r>
      </w:smartTag>
      <w:r w:rsidR="00897956" w:rsidRPr="00481D2D">
        <w:t xml:space="preserve">(s) containing the private IP address of the UE in the </w:t>
      </w:r>
      <w:proofErr w:type="spellStart"/>
      <w:r w:rsidR="00897956" w:rsidRPr="00481D2D">
        <w:t>hostport</w:t>
      </w:r>
      <w:proofErr w:type="spellEnd"/>
      <w:r w:rsidR="00897956" w:rsidRPr="00481D2D">
        <w:t xml:space="preserve"> parameter or FQDN. </w:t>
      </w:r>
      <w:r w:rsidR="00DD4E71" w:rsidRPr="00481D2D">
        <w:t xml:space="preserve">If the UE supports GRUU, </w:t>
      </w:r>
      <w:r w:rsidR="0030720E" w:rsidRPr="00481D2D">
        <w:t xml:space="preserve">the UE </w:t>
      </w:r>
      <w:r w:rsidR="00DD4E71" w:rsidRPr="00481D2D">
        <w:t xml:space="preserve">shall include a </w:t>
      </w:r>
      <w:r w:rsidR="00051120" w:rsidRPr="00481D2D">
        <w:t>"</w:t>
      </w:r>
      <w:r w:rsidR="00DD4E71" w:rsidRPr="00481D2D">
        <w:t>+</w:t>
      </w:r>
      <w:proofErr w:type="spellStart"/>
      <w:r w:rsidR="00DD4E71" w:rsidRPr="00481D2D">
        <w:t>sip.instance</w:t>
      </w:r>
      <w:proofErr w:type="spellEnd"/>
      <w:r w:rsidR="00051120" w:rsidRPr="00481D2D">
        <w:t>"</w:t>
      </w:r>
      <w:r w:rsidR="00DD4E71" w:rsidRPr="00481D2D">
        <w:t xml:space="preserve"> </w:t>
      </w:r>
      <w:r w:rsidR="00051120" w:rsidRPr="00481D2D">
        <w:t xml:space="preserve">header field </w:t>
      </w:r>
      <w:r w:rsidR="00DD4E71" w:rsidRPr="00481D2D">
        <w:t xml:space="preserve">parameter containing the instance ID. </w:t>
      </w:r>
      <w:r w:rsidR="00897956" w:rsidRPr="00481D2D">
        <w:t xml:space="preserve">If the REGISTER request is integrity protected, the UE shall include the public IP address or </w:t>
      </w:r>
      <w:proofErr w:type="spellStart"/>
      <w:r w:rsidR="00897956" w:rsidRPr="00481D2D">
        <w:t>FQDNin</w:t>
      </w:r>
      <w:proofErr w:type="spellEnd"/>
      <w:r w:rsidR="00897956" w:rsidRPr="00481D2D">
        <w:t xml:space="preserve"> the </w:t>
      </w:r>
      <w:proofErr w:type="spellStart"/>
      <w:r w:rsidR="00897956" w:rsidRPr="00481D2D">
        <w:t>hostport</w:t>
      </w:r>
      <w:proofErr w:type="spellEnd"/>
      <w:r w:rsidR="00897956" w:rsidRPr="00481D2D">
        <w:t xml:space="preserve"> parameter. The UE shall only use a FQDN in a protected REGISTER request, if it is ensured that the FQDN resolves to the public IP address of the </w:t>
      </w:r>
      <w:smartTag w:uri="urn:schemas-microsoft-com:office:smarttags" w:element="stockticker">
        <w:r w:rsidR="00897956" w:rsidRPr="00481D2D">
          <w:t>NAT</w:t>
        </w:r>
      </w:smartTag>
      <w:r w:rsidR="00DD4E71" w:rsidRPr="00481D2D">
        <w:t xml:space="preserve">. If the UE supports GRUU, </w:t>
      </w:r>
      <w:r w:rsidR="0030720E" w:rsidRPr="00481D2D">
        <w:t xml:space="preserve">the UE </w:t>
      </w:r>
      <w:r w:rsidR="00DD4E71" w:rsidRPr="00481D2D">
        <w:t xml:space="preserve">shall include a </w:t>
      </w:r>
      <w:r w:rsidR="00051120" w:rsidRPr="00481D2D">
        <w:t>"</w:t>
      </w:r>
      <w:r w:rsidR="00DD4E71" w:rsidRPr="00481D2D">
        <w:t>+</w:t>
      </w:r>
      <w:proofErr w:type="spellStart"/>
      <w:r w:rsidR="00DD4E71" w:rsidRPr="00481D2D">
        <w:t>sip.instance</w:t>
      </w:r>
      <w:proofErr w:type="spellEnd"/>
      <w:r w:rsidR="00051120" w:rsidRPr="00481D2D">
        <w:t>" header field</w:t>
      </w:r>
      <w:r w:rsidR="00DD4E71" w:rsidRPr="00481D2D">
        <w:t xml:space="preserve"> parameter containing the instance ID</w:t>
      </w:r>
      <w:r w:rsidR="005C2106" w:rsidRPr="00481D2D">
        <w:t>. The UE shall include all supported ICSI values (</w:t>
      </w:r>
      <w:r w:rsidR="005C2106" w:rsidRPr="00481D2D">
        <w:rPr>
          <w:lang w:eastAsia="zh-CN"/>
        </w:rPr>
        <w:t>coded as specified in subclause 7.2A.8.2)</w:t>
      </w:r>
      <w:r w:rsidR="00634998" w:rsidRPr="00481D2D">
        <w:rPr>
          <w:lang w:eastAsia="zh-CN"/>
        </w:rPr>
        <w:t xml:space="preserve"> in a g.3gpp.icsi</w:t>
      </w:r>
      <w:r w:rsidR="003C6DA5" w:rsidRPr="00481D2D">
        <w:rPr>
          <w:lang w:eastAsia="zh-CN"/>
        </w:rPr>
        <w:t>-</w:t>
      </w:r>
      <w:r w:rsidR="00634998" w:rsidRPr="00481D2D">
        <w:rPr>
          <w:lang w:eastAsia="zh-CN"/>
        </w:rPr>
        <w:t xml:space="preserve">ref </w:t>
      </w:r>
      <w:r w:rsidR="003F47EB" w:rsidRPr="00481D2D">
        <w:rPr>
          <w:lang w:eastAsia="zh-CN"/>
        </w:rPr>
        <w:t xml:space="preserve">media </w:t>
      </w:r>
      <w:r w:rsidR="00634998" w:rsidRPr="00481D2D">
        <w:rPr>
          <w:lang w:eastAsia="zh-CN"/>
        </w:rPr>
        <w:t xml:space="preserve">feature tag as defined in subclause 7.9.2 and RFC 3840 [62] </w:t>
      </w:r>
      <w:r w:rsidR="00634998" w:rsidRPr="00481D2D">
        <w:t>for the IMS communication services it intends to use</w:t>
      </w:r>
      <w:r w:rsidR="005C2106" w:rsidRPr="00481D2D">
        <w:rPr>
          <w:lang w:eastAsia="zh-CN"/>
        </w:rPr>
        <w:t xml:space="preserve">, </w:t>
      </w:r>
      <w:r w:rsidR="005C2106" w:rsidRPr="00481D2D">
        <w:t>and IARI values (</w:t>
      </w:r>
      <w:r w:rsidR="005C2106" w:rsidRPr="00481D2D">
        <w:rPr>
          <w:lang w:eastAsia="zh-CN"/>
        </w:rPr>
        <w:t xml:space="preserve">coded as specified in subclause 7.2A.9.2), </w:t>
      </w:r>
      <w:r w:rsidR="005C2106" w:rsidRPr="00481D2D">
        <w:t xml:space="preserve">for the IMS applications it intends to use in a </w:t>
      </w:r>
      <w:r w:rsidR="005C2106" w:rsidRPr="00481D2D">
        <w:rPr>
          <w:rFonts w:eastAsia="SimSun"/>
          <w:lang w:eastAsia="zh-CN"/>
        </w:rPr>
        <w:t>g.3gpp.</w:t>
      </w:r>
      <w:r w:rsidR="00634998" w:rsidRPr="00481D2D">
        <w:rPr>
          <w:rFonts w:eastAsia="SimSun"/>
          <w:lang w:eastAsia="zh-CN"/>
        </w:rPr>
        <w:t>iari</w:t>
      </w:r>
      <w:r w:rsidR="003C6DA5" w:rsidRPr="00481D2D">
        <w:rPr>
          <w:rFonts w:eastAsia="SimSun"/>
          <w:lang w:eastAsia="zh-CN"/>
        </w:rPr>
        <w:t>-</w:t>
      </w:r>
      <w:r w:rsidR="005C2106" w:rsidRPr="00481D2D">
        <w:rPr>
          <w:rFonts w:eastAsia="SimSun"/>
          <w:lang w:eastAsia="zh-CN"/>
        </w:rPr>
        <w:t>ref</w:t>
      </w:r>
      <w:r w:rsidR="005C2106" w:rsidRPr="00481D2D" w:rsidDel="005F06FB">
        <w:rPr>
          <w:rFonts w:eastAsia="PMingLiU" w:cs="Courier New"/>
          <w:lang w:eastAsia="zh-TW"/>
        </w:rPr>
        <w:t xml:space="preserve"> </w:t>
      </w:r>
      <w:r w:rsidR="003F47EB" w:rsidRPr="00481D2D">
        <w:rPr>
          <w:rFonts w:eastAsia="PMingLiU" w:cs="Courier New"/>
          <w:lang w:eastAsia="zh-TW"/>
        </w:rPr>
        <w:t xml:space="preserve">media </w:t>
      </w:r>
      <w:r w:rsidR="005C2106" w:rsidRPr="00481D2D">
        <w:t>feature tag as defined in subclause 7.9.</w:t>
      </w:r>
      <w:r w:rsidR="00634998" w:rsidRPr="00481D2D">
        <w:t>3</w:t>
      </w:r>
      <w:r w:rsidR="005C2106" w:rsidRPr="00481D2D">
        <w:t xml:space="preserve"> and </w:t>
      </w:r>
      <w:r w:rsidR="005C2106" w:rsidRPr="00481D2D">
        <w:rPr>
          <w:lang w:eastAsia="zh-CN"/>
        </w:rPr>
        <w:t>RFC 3840 [62]</w:t>
      </w:r>
      <w:r w:rsidR="00897956" w:rsidRPr="00481D2D">
        <w:t>;</w:t>
      </w:r>
    </w:p>
    <w:p w14:paraId="61E70611" w14:textId="77777777" w:rsidR="000B46B6" w:rsidRPr="00481D2D" w:rsidRDefault="00897956">
      <w:pPr>
        <w:pStyle w:val="NO"/>
      </w:pPr>
      <w:r w:rsidRPr="00481D2D">
        <w:t>NOTE 2:</w:t>
      </w:r>
      <w:r w:rsidRPr="00481D2D">
        <w:tab/>
        <w:t xml:space="preserve">The UE will learn its public IP address from the </w:t>
      </w:r>
      <w:r w:rsidR="00051120" w:rsidRPr="00481D2D">
        <w:t>"</w:t>
      </w:r>
      <w:r w:rsidRPr="00481D2D">
        <w:t>received</w:t>
      </w:r>
      <w:r w:rsidR="00051120" w:rsidRPr="00481D2D">
        <w:t>" header field</w:t>
      </w:r>
      <w:r w:rsidRPr="00481D2D">
        <w:t xml:space="preserve"> parameter in the topmost Via header </w:t>
      </w:r>
      <w:r w:rsidR="00033F86" w:rsidRPr="00481D2D">
        <w:t xml:space="preserve">field </w:t>
      </w:r>
      <w:r w:rsidRPr="00481D2D">
        <w:t>in the 401 (Unauthorized) response to the unprotected REGISTER request.</w:t>
      </w:r>
    </w:p>
    <w:p w14:paraId="76E0A6D2" w14:textId="77777777" w:rsidR="00897956" w:rsidRPr="00481D2D" w:rsidRDefault="003E7845">
      <w:pPr>
        <w:pStyle w:val="B1"/>
      </w:pPr>
      <w:r w:rsidRPr="00481D2D">
        <w:t>d</w:t>
      </w:r>
      <w:r w:rsidR="00897956" w:rsidRPr="00481D2D">
        <w:t>)</w:t>
      </w:r>
      <w:r w:rsidR="00897956" w:rsidRPr="00481D2D">
        <w:tab/>
        <w:t xml:space="preserve">a Via header </w:t>
      </w:r>
      <w:r w:rsidR="00033F86" w:rsidRPr="00481D2D">
        <w:t xml:space="preserve">field </w:t>
      </w:r>
      <w:r w:rsidR="00897956" w:rsidRPr="00481D2D">
        <w:t xml:space="preserve">according to the following rules: if the REGISTER request is sent without integrity protection, the Via header </w:t>
      </w:r>
      <w:r w:rsidR="00033F86" w:rsidRPr="00481D2D">
        <w:t xml:space="preserve">field </w:t>
      </w:r>
      <w:r w:rsidR="00897956" w:rsidRPr="00481D2D">
        <w:t>shall be set to include the private IP address or FQDN of the UE in the sent-by field. If the REGISTER request is integrity protected, the UE shall include the public IP address or FQDN in the sent-by field</w:t>
      </w:r>
      <w:r w:rsidR="00444E8C" w:rsidRPr="00481D2D">
        <w:t xml:space="preserve">. The UE shall only use a FQDN in a protected REGISTER request, if it is ensured that the FQDN resolves to the public IP address of the </w:t>
      </w:r>
      <w:smartTag w:uri="urn:schemas-microsoft-com:office:smarttags" w:element="stockticker">
        <w:r w:rsidR="00444E8C" w:rsidRPr="00481D2D">
          <w:t>NAT</w:t>
        </w:r>
      </w:smartTag>
      <w:r w:rsidR="00641BAF" w:rsidRPr="00481D2D">
        <w:rPr>
          <w:lang w:eastAsia="zh-CN"/>
        </w:rPr>
        <w:t xml:space="preserve">. </w:t>
      </w:r>
      <w:r w:rsidR="00485387" w:rsidRPr="00481D2D">
        <w:t>Unless the UE has been configured to not send keep-</w:t>
      </w:r>
      <w:proofErr w:type="spellStart"/>
      <w:r w:rsidR="00485387" w:rsidRPr="00481D2D">
        <w:t>alives</w:t>
      </w:r>
      <w:proofErr w:type="spellEnd"/>
      <w:r w:rsidR="00485387" w:rsidRPr="00481D2D">
        <w:t>, it shall include a "keep" header field parameter with no value in the Via header field, in order to indicate support of sending keep-</w:t>
      </w:r>
      <w:proofErr w:type="spellStart"/>
      <w:r w:rsidR="00485387" w:rsidRPr="00481D2D">
        <w:t>alives</w:t>
      </w:r>
      <w:proofErr w:type="spellEnd"/>
      <w:r w:rsidR="00485387" w:rsidRPr="00481D2D">
        <w:t xml:space="preserve"> associated with, the registration, as described in </w:t>
      </w:r>
      <w:r w:rsidR="00B07A35" w:rsidRPr="00481D2D">
        <w:t>RFC 6223</w:t>
      </w:r>
      <w:r w:rsidR="00485387" w:rsidRPr="00481D2D">
        <w:t> [143]</w:t>
      </w:r>
      <w:r w:rsidR="00897956" w:rsidRPr="00481D2D">
        <w:t>;</w:t>
      </w:r>
    </w:p>
    <w:p w14:paraId="236CAEAB" w14:textId="77777777" w:rsidR="00897956" w:rsidRPr="00481D2D" w:rsidRDefault="00897956">
      <w:pPr>
        <w:pStyle w:val="NO"/>
      </w:pPr>
      <w:r w:rsidRPr="00481D2D">
        <w:t>NOTE 3:</w:t>
      </w:r>
      <w:r w:rsidRPr="00481D2D">
        <w:tab/>
        <w:t xml:space="preserve">If the UE specifies a FQDN in the host parameter in the Contact header </w:t>
      </w:r>
      <w:r w:rsidR="00033F86" w:rsidRPr="00481D2D">
        <w:t xml:space="preserve">field </w:t>
      </w:r>
      <w:r w:rsidRPr="00481D2D">
        <w:t xml:space="preserve">and in the sent-by field in the Via header </w:t>
      </w:r>
      <w:r w:rsidR="00033F86" w:rsidRPr="00481D2D">
        <w:t xml:space="preserve">field </w:t>
      </w:r>
      <w:r w:rsidRPr="00481D2D">
        <w:t>of an unprotected REGISTER request, this FQDN will not be subject to any processing by the P-CSCF or other entities</w:t>
      </w:r>
      <w:r w:rsidR="0030720E" w:rsidRPr="00481D2D">
        <w:t xml:space="preserve"> within the IM CN subsystem</w:t>
      </w:r>
      <w:r w:rsidRPr="00481D2D">
        <w:t>.</w:t>
      </w:r>
      <w:r w:rsidR="00444E8C" w:rsidRPr="00481D2D">
        <w:t xml:space="preserve"> The means to ensure that the FQDN resolves to the public IP address of the </w:t>
      </w:r>
      <w:smartTag w:uri="urn:schemas-microsoft-com:office:smarttags" w:element="stockticker">
        <w:r w:rsidR="00444E8C" w:rsidRPr="00481D2D">
          <w:t>NAT</w:t>
        </w:r>
      </w:smartTag>
      <w:r w:rsidR="00444E8C" w:rsidRPr="00481D2D">
        <w:t xml:space="preserve"> are outside of the scope of this specification. One option for resolving this is local configuration.</w:t>
      </w:r>
    </w:p>
    <w:p w14:paraId="1B758AA6" w14:textId="77777777" w:rsidR="003E7845" w:rsidRPr="00481D2D" w:rsidRDefault="003E7845" w:rsidP="003E7845">
      <w:r w:rsidRPr="00481D2D">
        <w:t>If IMS AKA is used as a security mechanism, on sending a REGISTER request, as defined in subclause 5.1.1.2.1, the UE shall additionally populate the header fields as defined in subclause 5.1.1.2.2, with the exceptions of subitems c), and d) which are modified as follows:</w:t>
      </w:r>
    </w:p>
    <w:p w14:paraId="0754C272" w14:textId="77777777" w:rsidR="000B46B6" w:rsidRPr="00481D2D" w:rsidRDefault="003E7845">
      <w:pPr>
        <w:pStyle w:val="B1"/>
      </w:pPr>
      <w:r w:rsidRPr="00481D2D">
        <w:t>d</w:t>
      </w:r>
      <w:r w:rsidR="00897956" w:rsidRPr="00481D2D">
        <w:t>)</w:t>
      </w:r>
      <w:r w:rsidR="00897956" w:rsidRPr="00481D2D">
        <w:tab/>
        <w:t xml:space="preserve">the Security-Client header field set to specify the security </w:t>
      </w:r>
      <w:r w:rsidR="00077B24" w:rsidRPr="00481D2D">
        <w:t xml:space="preserve">mechanisms </w:t>
      </w:r>
      <w:r w:rsidR="00897956" w:rsidRPr="00481D2D">
        <w:t>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Annex H of 3GPP TS 33.203 [19]. The UE shall support the "ipsec-3gpp" security mechanism, as specified in RFC 3329 [48]. The UE shall support the IPSec layer algorithms for integrity protection and for encryption as defined in 3GPP TS 33.203 [19], and shall announce support for them according to the procedures defined in RFC</w:t>
      </w:r>
      <w:r w:rsidR="000A40B0" w:rsidRPr="00481D2D">
        <w:t> </w:t>
      </w:r>
      <w:r w:rsidR="00897956" w:rsidRPr="00481D2D">
        <w:t>3329</w:t>
      </w:r>
      <w:r w:rsidR="000A40B0" w:rsidRPr="00481D2D">
        <w:t> </w:t>
      </w:r>
      <w:r w:rsidR="00897956" w:rsidRPr="00481D2D">
        <w:t>[48]. In addition to transport mode the UE shall support UDP encapsulated tunnel mode as per RFC 3948 [63A] and shall announce support for both modes as described in TS 33.203 [19];</w:t>
      </w:r>
    </w:p>
    <w:p w14:paraId="59B45579" w14:textId="77777777" w:rsidR="00897956" w:rsidRPr="00481D2D" w:rsidRDefault="00897956">
      <w:r w:rsidRPr="00481D2D">
        <w:t>When a 401 (Unauthorized) response to a REGISTER is received and this response is received without integrity protection, the procedures described in subclause 5.1.1.2</w:t>
      </w:r>
      <w:r w:rsidR="003E7845" w:rsidRPr="00481D2D">
        <w:t>.1</w:t>
      </w:r>
      <w:r w:rsidRPr="00481D2D">
        <w:t xml:space="preserve"> apply with the following additions:</w:t>
      </w:r>
    </w:p>
    <w:p w14:paraId="763FD66D" w14:textId="77777777" w:rsidR="000B46B6" w:rsidRPr="00481D2D" w:rsidRDefault="00897956">
      <w:r w:rsidRPr="00481D2D">
        <w:t xml:space="preserve">The UE shall </w:t>
      </w:r>
      <w:r w:rsidR="00B837FB" w:rsidRPr="00481D2D">
        <w:t xml:space="preserve">compare the </w:t>
      </w:r>
      <w:r w:rsidR="008C7A40" w:rsidRPr="00481D2D">
        <w:t xml:space="preserve">IP address </w:t>
      </w:r>
      <w:r w:rsidR="00B837FB" w:rsidRPr="00481D2D">
        <w:t xml:space="preserve">in the </w:t>
      </w:r>
      <w:r w:rsidR="00033F86" w:rsidRPr="00481D2D">
        <w:t>"</w:t>
      </w:r>
      <w:r w:rsidRPr="00481D2D">
        <w:t>received</w:t>
      </w:r>
      <w:r w:rsidR="00033F86" w:rsidRPr="00481D2D">
        <w:t>" header field</w:t>
      </w:r>
      <w:r w:rsidRPr="00481D2D">
        <w:t xml:space="preserve"> parameter </w:t>
      </w:r>
      <w:r w:rsidR="00B837FB" w:rsidRPr="00481D2D">
        <w:t>with the corresponding value in the sent-by parameter</w:t>
      </w:r>
      <w:r w:rsidR="00B837FB" w:rsidRPr="00481D2D" w:rsidDel="00B837FB">
        <w:t xml:space="preserve"> </w:t>
      </w:r>
      <w:r w:rsidRPr="00481D2D">
        <w:t>in the topmost Via header</w:t>
      </w:r>
      <w:r w:rsidR="00B837FB" w:rsidRPr="00481D2D">
        <w:t xml:space="preserve"> </w:t>
      </w:r>
      <w:r w:rsidR="00033F86" w:rsidRPr="00481D2D">
        <w:t xml:space="preserve">field </w:t>
      </w:r>
      <w:r w:rsidR="00B837FB" w:rsidRPr="00481D2D">
        <w:t xml:space="preserve">to detect if the UE is behind a </w:t>
      </w:r>
      <w:smartTag w:uri="urn:schemas-microsoft-com:office:smarttags" w:element="stockticker">
        <w:r w:rsidR="00B837FB" w:rsidRPr="00481D2D">
          <w:t>NAT</w:t>
        </w:r>
      </w:smartTag>
      <w:r w:rsidR="00B837FB" w:rsidRPr="00481D2D">
        <w:t xml:space="preserve">. If the comparison indicates that the respective values are the same, the UE concludes that it is not behind a </w:t>
      </w:r>
      <w:smartTag w:uri="urn:schemas-microsoft-com:office:smarttags" w:element="stockticker">
        <w:r w:rsidR="00B837FB" w:rsidRPr="00481D2D">
          <w:t>NAT</w:t>
        </w:r>
      </w:smartTag>
      <w:r w:rsidRPr="00481D2D">
        <w:t>.</w:t>
      </w:r>
    </w:p>
    <w:p w14:paraId="0A11FAC7" w14:textId="77777777" w:rsidR="00897956" w:rsidRPr="00481D2D" w:rsidRDefault="00897956">
      <w:pPr>
        <w:pStyle w:val="B1"/>
      </w:pPr>
      <w:r w:rsidRPr="00481D2D">
        <w:t>-</w:t>
      </w:r>
      <w:r w:rsidRPr="00481D2D">
        <w:tab/>
        <w:t xml:space="preserve">If </w:t>
      </w:r>
      <w:r w:rsidR="00B837FB" w:rsidRPr="00481D2D">
        <w:t xml:space="preserve">the UE is not behind a </w:t>
      </w:r>
      <w:smartTag w:uri="urn:schemas-microsoft-com:office:smarttags" w:element="stockticker">
        <w:r w:rsidR="00B837FB" w:rsidRPr="00481D2D">
          <w:t>NAT</w:t>
        </w:r>
      </w:smartTag>
      <w:r w:rsidRPr="00481D2D">
        <w:t>, the UE shall proceed with the procedures described in subclause 5.1 of the main body of this specification;</w:t>
      </w:r>
    </w:p>
    <w:p w14:paraId="6ECE5C69" w14:textId="77777777" w:rsidR="002F3A10" w:rsidRPr="00481D2D" w:rsidRDefault="00897956" w:rsidP="002F3A10">
      <w:pPr>
        <w:pStyle w:val="B1"/>
      </w:pPr>
      <w:r w:rsidRPr="00481D2D">
        <w:t>-</w:t>
      </w:r>
      <w:r w:rsidRPr="00481D2D">
        <w:tab/>
        <w:t xml:space="preserve">If </w:t>
      </w:r>
      <w:r w:rsidR="00B837FB" w:rsidRPr="00481D2D">
        <w:t xml:space="preserve">the UE is behind a </w:t>
      </w:r>
      <w:smartTag w:uri="urn:schemas-microsoft-com:office:smarttags" w:element="stockticker">
        <w:r w:rsidR="00B837FB" w:rsidRPr="00481D2D">
          <w:t>NAT</w:t>
        </w:r>
      </w:smartTag>
      <w:r w:rsidRPr="00481D2D">
        <w:t xml:space="preserve">, the UE shall verify using the Security-Server header </w:t>
      </w:r>
      <w:r w:rsidR="00033F86" w:rsidRPr="00481D2D">
        <w:t xml:space="preserve">field </w:t>
      </w:r>
      <w:r w:rsidRPr="00481D2D">
        <w:t xml:space="preserve">that mode "UDP-enc-tun" is selected. If the verification succeeds the UE shall store the IP address contained in the </w:t>
      </w:r>
      <w:r w:rsidR="00033F86" w:rsidRPr="00481D2D">
        <w:t>"</w:t>
      </w:r>
      <w:r w:rsidRPr="00481D2D">
        <w:t>received</w:t>
      </w:r>
      <w:r w:rsidR="00033F86" w:rsidRPr="00481D2D">
        <w:t>" header field</w:t>
      </w:r>
      <w:r w:rsidRPr="00481D2D">
        <w:t xml:space="preserve"> parameter as the UE public IP address. If the verification does not succeed the UE shall abort the registration.</w:t>
      </w:r>
      <w:r w:rsidR="002F3A10" w:rsidRPr="00481D2D">
        <w:t xml:space="preserve"> When the UE detects that it is behind a </w:t>
      </w:r>
      <w:smartTag w:uri="urn:schemas-microsoft-com:office:smarttags" w:element="stockticker">
        <w:r w:rsidR="002F3A10" w:rsidRPr="00481D2D">
          <w:t>NAT</w:t>
        </w:r>
      </w:smartTag>
      <w:r w:rsidR="002F3A10" w:rsidRPr="00481D2D">
        <w:t>, the UE may include a transport=</w:t>
      </w:r>
      <w:proofErr w:type="spellStart"/>
      <w:r w:rsidR="002F3A10" w:rsidRPr="00481D2D">
        <w:t>tcp</w:t>
      </w:r>
      <w:proofErr w:type="spellEnd"/>
      <w:r w:rsidR="002F3A10" w:rsidRPr="00481D2D">
        <w:t xml:space="preserve"> </w:t>
      </w:r>
      <w:smartTag w:uri="urn:schemas-microsoft-com:office:smarttags" w:element="stockticker">
        <w:r w:rsidR="002F3A10" w:rsidRPr="00481D2D">
          <w:t>URI</w:t>
        </w:r>
      </w:smartTag>
      <w:r w:rsidR="002F3A10" w:rsidRPr="00481D2D">
        <w:t xml:space="preserve"> parameter in the Contact header when it sends a protected REGISTER.</w:t>
      </w:r>
    </w:p>
    <w:p w14:paraId="7DBC2A37" w14:textId="77777777" w:rsidR="00897956" w:rsidRPr="00481D2D" w:rsidRDefault="002F3A10" w:rsidP="002F3A10">
      <w:pPr>
        <w:pStyle w:val="NO"/>
      </w:pPr>
      <w:r w:rsidRPr="00481D2D">
        <w:t>NOTE 4:</w:t>
      </w:r>
      <w:r w:rsidRPr="00481D2D">
        <w:tab/>
        <w:t>The UE includes a transport=</w:t>
      </w:r>
      <w:proofErr w:type="spellStart"/>
      <w:r w:rsidRPr="00481D2D">
        <w:t>tcp</w:t>
      </w:r>
      <w:proofErr w:type="spellEnd"/>
      <w:r w:rsidRPr="00481D2D">
        <w:t xml:space="preserve"> parameter to ensure that P-CSCF uses </w:t>
      </w:r>
      <w:smartTag w:uri="urn:schemas-microsoft-com:office:smarttags" w:element="stockticker">
        <w:r w:rsidRPr="00481D2D">
          <w:t>TCP</w:t>
        </w:r>
      </w:smartTag>
      <w:r w:rsidRPr="00481D2D">
        <w:t xml:space="preserve"> connection when it receives an initial request for a dialog or a request for a standalone transaction destined for the UE.</w:t>
      </w:r>
    </w:p>
    <w:p w14:paraId="36AC8CC6" w14:textId="77777777" w:rsidR="000B46B6" w:rsidRPr="00481D2D" w:rsidRDefault="00897956">
      <w:r w:rsidRPr="00481D2D">
        <w:t>In addition, when a 401 (Unauthorized) response to a REGISTER is received (with or without integrity protection) the UE shall behave as described in subclause F.2.1.2.5.</w:t>
      </w:r>
    </w:p>
    <w:p w14:paraId="14A14719" w14:textId="77777777" w:rsidR="004758A2" w:rsidRDefault="004758A2" w:rsidP="004758A2">
      <w:r w:rsidRPr="00481D2D">
        <w:t xml:space="preserve">When the UE, that is behind a </w:t>
      </w:r>
      <w:smartTag w:uri="urn:schemas-microsoft-com:office:smarttags" w:element="stockticker">
        <w:r w:rsidRPr="00481D2D">
          <w:t>NAT</w:t>
        </w:r>
      </w:smartTag>
      <w:r w:rsidRPr="00481D2D">
        <w:t xml:space="preserve">, receives a </w:t>
      </w:r>
      <w:r w:rsidRPr="00481D2D">
        <w:rPr>
          <w:rFonts w:eastAsia="MS Mincho"/>
        </w:rPr>
        <w:t>400 (Bad Request)</w:t>
      </w:r>
      <w:r w:rsidRPr="00481D2D">
        <w:t xml:space="preserve"> response with </w:t>
      </w:r>
      <w:r w:rsidRPr="00481D2D">
        <w:rPr>
          <w:rFonts w:eastAsia="MS Mincho"/>
        </w:rPr>
        <w:t>301 Warning header</w:t>
      </w:r>
      <w:r w:rsidRPr="00481D2D">
        <w:t xml:space="preserve"> </w:t>
      </w:r>
      <w:r w:rsidR="00033F86" w:rsidRPr="00481D2D">
        <w:t xml:space="preserve">field </w:t>
      </w:r>
      <w:r w:rsidRPr="00481D2D">
        <w:t>indicating "</w:t>
      </w:r>
      <w:r w:rsidRPr="00481D2D">
        <w:rPr>
          <w:rFonts w:eastAsia="MS Mincho"/>
        </w:rPr>
        <w:t xml:space="preserve">incompatible network address format" </w:t>
      </w:r>
      <w:r w:rsidRPr="00481D2D">
        <w:t>to the unprotected REGISTER request, the UE shall randomly select new values for the protected server port and the protected client port, and perform new initiate registration procedure by sending an unprotected REGISTER request containing the new values in the Security-Client header</w:t>
      </w:r>
      <w:r w:rsidR="00033F86" w:rsidRPr="00481D2D">
        <w:t xml:space="preserve"> field</w:t>
      </w:r>
      <w:r w:rsidRPr="00481D2D">
        <w:t>.</w:t>
      </w:r>
    </w:p>
    <w:p w14:paraId="0A314248" w14:textId="77777777" w:rsidR="00C87180" w:rsidRPr="00481D2D" w:rsidRDefault="00C87180" w:rsidP="00C87180">
      <w:pPr>
        <w:pStyle w:val="NO"/>
        <w:rPr>
          <w:lang w:eastAsia="ja-JP"/>
        </w:rPr>
      </w:pPr>
      <w:r>
        <w:rPr>
          <w:lang w:eastAsia="ja-JP"/>
        </w:rPr>
        <w:t>NOTE</w:t>
      </w:r>
      <w:r w:rsidRPr="00924CBE">
        <w:rPr>
          <w:lang w:eastAsia="ja-JP"/>
        </w:rPr>
        <w:t> </w:t>
      </w:r>
      <w:r>
        <w:rPr>
          <w:lang w:eastAsia="ja-JP"/>
        </w:rPr>
        <w:t>5:</w:t>
      </w:r>
      <w:r>
        <w:rPr>
          <w:lang w:eastAsia="ja-JP"/>
        </w:rPr>
        <w:tab/>
      </w:r>
      <w:r w:rsidRPr="00924CBE">
        <w:rPr>
          <w:lang w:eastAsia="ja-JP"/>
        </w:rPr>
        <w:t>T</w:t>
      </w:r>
      <w:r>
        <w:rPr>
          <w:lang w:eastAsia="ja-JP"/>
        </w:rPr>
        <w:t>his release of the present document</w:t>
      </w:r>
      <w:r w:rsidRPr="00924CBE">
        <w:rPr>
          <w:lang w:eastAsia="ja-JP"/>
        </w:rPr>
        <w:t xml:space="preserve"> </w:t>
      </w:r>
      <w:r>
        <w:rPr>
          <w:lang w:eastAsia="ja-JP"/>
        </w:rPr>
        <w:t xml:space="preserve">does not specify any specific procedures for bulk number registration </w:t>
      </w:r>
      <w:bookmarkStart w:id="3913" w:name="_Hlk123799843"/>
      <w:r>
        <w:rPr>
          <w:lang w:eastAsia="ja-JP"/>
        </w:rPr>
        <w:t>according to RFC 6140 [191]</w:t>
      </w:r>
      <w:bookmarkEnd w:id="3913"/>
      <w:r>
        <w:rPr>
          <w:lang w:eastAsia="ja-JP"/>
        </w:rPr>
        <w:t>for hosted NAT scenarios.</w:t>
      </w:r>
    </w:p>
    <w:p w14:paraId="1EC8807A" w14:textId="77777777" w:rsidR="00897956" w:rsidRPr="00481D2D" w:rsidRDefault="00897956" w:rsidP="005D46C4">
      <w:pPr>
        <w:pStyle w:val="Heading4"/>
      </w:pPr>
      <w:bookmarkStart w:id="3914" w:name="_CRF_2_1_2_3"/>
      <w:bookmarkStart w:id="3915" w:name="_Toc146257841"/>
      <w:bookmarkEnd w:id="3914"/>
      <w:r w:rsidRPr="00481D2D">
        <w:t>F.2.1.2.3</w:t>
      </w:r>
      <w:r w:rsidRPr="00481D2D">
        <w:tab/>
        <w:t>Initial subscription to the registration-state event package</w:t>
      </w:r>
      <w:bookmarkEnd w:id="3915"/>
    </w:p>
    <w:p w14:paraId="0CF58444" w14:textId="77777777" w:rsidR="00897956" w:rsidRPr="00481D2D" w:rsidRDefault="00897956" w:rsidP="000E3770">
      <w:r w:rsidRPr="00481D2D">
        <w:t>The procedures described in subclause 5.1.1.3 apply with the additional procedures described in subclause</w:t>
      </w:r>
      <w:r w:rsidR="0084255B" w:rsidRPr="00481D2D">
        <w:t> F.2.1.4.1</w:t>
      </w:r>
      <w:r w:rsidRPr="00481D2D">
        <w:t>.</w:t>
      </w:r>
    </w:p>
    <w:p w14:paraId="41DFE42B" w14:textId="77777777" w:rsidR="00AF49DB" w:rsidRPr="00481D2D" w:rsidRDefault="00AF49DB" w:rsidP="00AF49DB">
      <w:pPr>
        <w:pStyle w:val="Heading4"/>
      </w:pPr>
      <w:bookmarkStart w:id="3916" w:name="_CRF_2_1_2_4"/>
      <w:bookmarkStart w:id="3917" w:name="_Toc132023773"/>
      <w:bookmarkStart w:id="3918" w:name="_Toc146257842"/>
      <w:bookmarkEnd w:id="3916"/>
      <w:r w:rsidRPr="00481D2D">
        <w:t>F.2.1.2.4</w:t>
      </w:r>
      <w:r w:rsidRPr="00481D2D">
        <w:tab/>
        <w:t>User-initiated reregistration</w:t>
      </w:r>
      <w:bookmarkEnd w:id="3917"/>
      <w:bookmarkEnd w:id="3918"/>
    </w:p>
    <w:p w14:paraId="454119B1" w14:textId="77777777" w:rsidR="00897956" w:rsidRPr="00481D2D" w:rsidRDefault="00897956" w:rsidP="000E3770">
      <w:r w:rsidRPr="00481D2D">
        <w:t>The procedures described in subclause 5.1.1.4</w:t>
      </w:r>
      <w:r w:rsidR="003E7845" w:rsidRPr="00481D2D">
        <w:t>.1</w:t>
      </w:r>
      <w:r w:rsidRPr="00481D2D">
        <w:t xml:space="preserve"> apply with the additional procedures described in the present subclause.</w:t>
      </w:r>
    </w:p>
    <w:p w14:paraId="6D836D7F" w14:textId="77777777" w:rsidR="000B46B6" w:rsidRPr="00481D2D" w:rsidRDefault="00897956">
      <w:r w:rsidRPr="00481D2D">
        <w:t>On sending a REGISTER request that does not contain a challenge response, the UE shall populate the header fields as indicated in subclause 5.1.1.4</w:t>
      </w:r>
      <w:r w:rsidR="003E7845" w:rsidRPr="00481D2D">
        <w:t>.1</w:t>
      </w:r>
      <w:r w:rsidRPr="00481D2D">
        <w:t xml:space="preserve"> with the exception of subitems </w:t>
      </w:r>
      <w:r w:rsidR="003E7845" w:rsidRPr="00481D2D">
        <w:t>c</w:t>
      </w:r>
      <w:r w:rsidRPr="00481D2D">
        <w:t xml:space="preserve">) and </w:t>
      </w:r>
      <w:r w:rsidR="003E7845" w:rsidRPr="00481D2D">
        <w:t>d</w:t>
      </w:r>
      <w:r w:rsidRPr="00481D2D">
        <w:t>) which are modified as follows.</w:t>
      </w:r>
    </w:p>
    <w:p w14:paraId="660C84F0" w14:textId="77777777" w:rsidR="00897956" w:rsidRPr="00481D2D" w:rsidRDefault="00897956">
      <w:r w:rsidRPr="00481D2D">
        <w:t>The UE shall populate:</w:t>
      </w:r>
    </w:p>
    <w:p w14:paraId="0954E94C" w14:textId="77777777" w:rsidR="00897956" w:rsidRPr="00481D2D" w:rsidRDefault="003E7845">
      <w:pPr>
        <w:pStyle w:val="B1"/>
      </w:pPr>
      <w:r w:rsidRPr="00481D2D">
        <w:t>c</w:t>
      </w:r>
      <w:r w:rsidR="00897956" w:rsidRPr="00481D2D">
        <w:t>)</w:t>
      </w:r>
      <w:r w:rsidR="00897956" w:rsidRPr="00481D2D">
        <w:tab/>
        <w:t xml:space="preserve">a Contact header </w:t>
      </w:r>
      <w:r w:rsidR="00033F86" w:rsidRPr="00481D2D">
        <w:t xml:space="preserve">field </w:t>
      </w:r>
      <w:r w:rsidR="00897956" w:rsidRPr="00481D2D">
        <w:t xml:space="preserve">set to include SIP </w:t>
      </w:r>
      <w:smartTag w:uri="urn:schemas-microsoft-com:office:smarttags" w:element="stockticker">
        <w:r w:rsidR="00897956" w:rsidRPr="00481D2D">
          <w:t>URI</w:t>
        </w:r>
      </w:smartTag>
      <w:r w:rsidR="00897956" w:rsidRPr="00481D2D">
        <w:t xml:space="preserve">(s) that contain(s) in the </w:t>
      </w:r>
      <w:proofErr w:type="spellStart"/>
      <w:r w:rsidR="00897956" w:rsidRPr="00481D2D">
        <w:t>hostport</w:t>
      </w:r>
      <w:proofErr w:type="spellEnd"/>
      <w:r w:rsidR="00897956" w:rsidRPr="00481D2D">
        <w:t xml:space="preserve"> parameter the public IP address of the UE or FQDN</w:t>
      </w:r>
      <w:r w:rsidR="00DD4E71" w:rsidRPr="00481D2D">
        <w:t xml:space="preserve">, and containing the instance ID of the UE in the </w:t>
      </w:r>
      <w:r w:rsidR="00033F86" w:rsidRPr="00481D2D">
        <w:t>"</w:t>
      </w:r>
      <w:r w:rsidR="00DD4E71" w:rsidRPr="00481D2D">
        <w:t>+</w:t>
      </w:r>
      <w:proofErr w:type="spellStart"/>
      <w:r w:rsidR="00DD4E71" w:rsidRPr="00481D2D">
        <w:t>sip.instance</w:t>
      </w:r>
      <w:proofErr w:type="spellEnd"/>
      <w:r w:rsidR="00033F86" w:rsidRPr="00481D2D">
        <w:t>" header field</w:t>
      </w:r>
      <w:r w:rsidR="00DD4E71" w:rsidRPr="00481D2D">
        <w:t xml:space="preserve"> parameter, if the UE supports GRUU</w:t>
      </w:r>
      <w:r w:rsidR="00444E8C" w:rsidRPr="00481D2D">
        <w:t xml:space="preserve">. The UE shall only use a FQDN, if it is ensured that the FQDN resolves to the public IP address of the </w:t>
      </w:r>
      <w:smartTag w:uri="urn:schemas-microsoft-com:office:smarttags" w:element="stockticker">
        <w:r w:rsidR="00444E8C" w:rsidRPr="00481D2D">
          <w:t>NAT</w:t>
        </w:r>
      </w:smartTag>
      <w:r w:rsidR="005C2106" w:rsidRPr="00481D2D">
        <w:t>. The UE shall include all supported ICSI values (</w:t>
      </w:r>
      <w:r w:rsidR="005C2106" w:rsidRPr="00481D2D">
        <w:rPr>
          <w:lang w:eastAsia="zh-CN"/>
        </w:rPr>
        <w:t>coded as specified in subclause 7.2A.8.2)</w:t>
      </w:r>
      <w:r w:rsidR="00634998" w:rsidRPr="00481D2D">
        <w:rPr>
          <w:lang w:eastAsia="zh-CN"/>
        </w:rPr>
        <w:t xml:space="preserve"> in a g.3gpp.icsi</w:t>
      </w:r>
      <w:r w:rsidR="003C6DA5" w:rsidRPr="00481D2D">
        <w:rPr>
          <w:lang w:eastAsia="zh-CN"/>
        </w:rPr>
        <w:t>-</w:t>
      </w:r>
      <w:r w:rsidR="00634998" w:rsidRPr="00481D2D">
        <w:rPr>
          <w:lang w:eastAsia="zh-CN"/>
        </w:rPr>
        <w:t xml:space="preserve">ref </w:t>
      </w:r>
      <w:r w:rsidR="003F47EB" w:rsidRPr="00481D2D">
        <w:rPr>
          <w:lang w:eastAsia="zh-CN"/>
        </w:rPr>
        <w:t xml:space="preserve">media </w:t>
      </w:r>
      <w:r w:rsidR="00634998" w:rsidRPr="00481D2D">
        <w:rPr>
          <w:lang w:eastAsia="zh-CN"/>
        </w:rPr>
        <w:t xml:space="preserve">feature tag as defined in subclause 7.9.2 </w:t>
      </w:r>
      <w:r w:rsidR="00634998" w:rsidRPr="00481D2D">
        <w:t>and RFC 3840 [62] for the IMS communication services it intends to use</w:t>
      </w:r>
      <w:r w:rsidR="005C2106" w:rsidRPr="00481D2D">
        <w:rPr>
          <w:lang w:eastAsia="zh-CN"/>
        </w:rPr>
        <w:t xml:space="preserve">, </w:t>
      </w:r>
      <w:r w:rsidR="005C2106" w:rsidRPr="00481D2D">
        <w:t>and IARI values (</w:t>
      </w:r>
      <w:r w:rsidR="005C2106" w:rsidRPr="00481D2D">
        <w:rPr>
          <w:lang w:eastAsia="zh-CN"/>
        </w:rPr>
        <w:t xml:space="preserve">coded as specified in subclause 7.2A.9.2), </w:t>
      </w:r>
      <w:r w:rsidR="005C2106" w:rsidRPr="00481D2D">
        <w:t xml:space="preserve">for the IMS applications it intends to use in a </w:t>
      </w:r>
      <w:r w:rsidR="005C2106" w:rsidRPr="00481D2D">
        <w:rPr>
          <w:rFonts w:eastAsia="SimSun"/>
          <w:lang w:eastAsia="zh-CN"/>
        </w:rPr>
        <w:t>g.3gpp.</w:t>
      </w:r>
      <w:r w:rsidR="00634998" w:rsidRPr="00481D2D">
        <w:rPr>
          <w:rFonts w:eastAsia="SimSun"/>
          <w:lang w:eastAsia="zh-CN"/>
        </w:rPr>
        <w:t>iari</w:t>
      </w:r>
      <w:r w:rsidR="003C6DA5" w:rsidRPr="00481D2D">
        <w:rPr>
          <w:rFonts w:eastAsia="SimSun"/>
          <w:lang w:eastAsia="zh-CN"/>
        </w:rPr>
        <w:t>-</w:t>
      </w:r>
      <w:r w:rsidR="005C2106" w:rsidRPr="00481D2D">
        <w:rPr>
          <w:rFonts w:eastAsia="SimSun"/>
          <w:lang w:eastAsia="zh-CN"/>
        </w:rPr>
        <w:t>ref</w:t>
      </w:r>
      <w:r w:rsidR="005C2106" w:rsidRPr="00481D2D" w:rsidDel="005F06FB">
        <w:rPr>
          <w:rFonts w:eastAsia="PMingLiU" w:cs="Courier New"/>
          <w:lang w:eastAsia="zh-TW"/>
        </w:rPr>
        <w:t xml:space="preserve"> </w:t>
      </w:r>
      <w:r w:rsidR="003F47EB" w:rsidRPr="00481D2D">
        <w:rPr>
          <w:rFonts w:eastAsia="PMingLiU" w:cs="Courier New"/>
          <w:lang w:eastAsia="zh-TW"/>
        </w:rPr>
        <w:t xml:space="preserve">media </w:t>
      </w:r>
      <w:r w:rsidR="005C2106" w:rsidRPr="00481D2D">
        <w:t>feature tag as defined in subclause 7.9.</w:t>
      </w:r>
      <w:r w:rsidR="00634998" w:rsidRPr="00481D2D">
        <w:t>3</w:t>
      </w:r>
      <w:r w:rsidR="005C2106" w:rsidRPr="00481D2D">
        <w:t xml:space="preserve"> and </w:t>
      </w:r>
      <w:r w:rsidR="005C2106" w:rsidRPr="00481D2D">
        <w:rPr>
          <w:lang w:eastAsia="zh-CN"/>
        </w:rPr>
        <w:t>RFC 3840 [62]</w:t>
      </w:r>
      <w:r w:rsidR="002F3A10" w:rsidRPr="00481D2D">
        <w:rPr>
          <w:lang w:eastAsia="zh-CN"/>
        </w:rPr>
        <w:t xml:space="preserve">. If the UE has detected it is behind a </w:t>
      </w:r>
      <w:smartTag w:uri="urn:schemas-microsoft-com:office:smarttags" w:element="stockticker">
        <w:r w:rsidR="002F3A10" w:rsidRPr="00481D2D">
          <w:rPr>
            <w:lang w:eastAsia="zh-CN"/>
          </w:rPr>
          <w:t>NAT</w:t>
        </w:r>
      </w:smartTag>
      <w:r w:rsidR="002F3A10" w:rsidRPr="00481D2D">
        <w:rPr>
          <w:lang w:eastAsia="zh-CN"/>
        </w:rPr>
        <w:t>, the UE may include a transport=</w:t>
      </w:r>
      <w:proofErr w:type="spellStart"/>
      <w:r w:rsidR="002F3A10" w:rsidRPr="00481D2D">
        <w:rPr>
          <w:lang w:eastAsia="zh-CN"/>
        </w:rPr>
        <w:t>tcp</w:t>
      </w:r>
      <w:proofErr w:type="spellEnd"/>
      <w:r w:rsidR="002F3A10" w:rsidRPr="00481D2D">
        <w:rPr>
          <w:lang w:eastAsia="zh-CN"/>
        </w:rPr>
        <w:t xml:space="preserve"> </w:t>
      </w:r>
      <w:smartTag w:uri="urn:schemas-microsoft-com:office:smarttags" w:element="stockticker">
        <w:r w:rsidR="002F3A10" w:rsidRPr="00481D2D">
          <w:rPr>
            <w:lang w:eastAsia="zh-CN"/>
          </w:rPr>
          <w:t>URI</w:t>
        </w:r>
      </w:smartTag>
      <w:r w:rsidR="002F3A10" w:rsidRPr="00481D2D">
        <w:rPr>
          <w:lang w:eastAsia="zh-CN"/>
        </w:rPr>
        <w:t xml:space="preserve"> parameter in the Contact header</w:t>
      </w:r>
      <w:r w:rsidR="00897956" w:rsidRPr="00481D2D">
        <w:t>;</w:t>
      </w:r>
    </w:p>
    <w:p w14:paraId="1986B0A0" w14:textId="77777777" w:rsidR="00897956" w:rsidRPr="00481D2D" w:rsidRDefault="003E7845">
      <w:pPr>
        <w:pStyle w:val="B1"/>
      </w:pPr>
      <w:r w:rsidRPr="00481D2D">
        <w:t>d</w:t>
      </w:r>
      <w:r w:rsidR="00897956" w:rsidRPr="00481D2D">
        <w:t>)</w:t>
      </w:r>
      <w:r w:rsidR="00897956" w:rsidRPr="00481D2D">
        <w:tab/>
        <w:t xml:space="preserve">a Via header </w:t>
      </w:r>
      <w:r w:rsidR="00033F86" w:rsidRPr="00481D2D">
        <w:t xml:space="preserve">field </w:t>
      </w:r>
      <w:r w:rsidR="00897956" w:rsidRPr="00481D2D">
        <w:t xml:space="preserve">set to include the public IP address or FQDN of the UE in the sent-by field. The UE shall only use a FQDN, if it is ensured that the FQDN resolves to the public IP address of the </w:t>
      </w:r>
      <w:smartTag w:uri="urn:schemas-microsoft-com:office:smarttags" w:element="stockticker">
        <w:r w:rsidR="00897956" w:rsidRPr="00481D2D">
          <w:t>NAT</w:t>
        </w:r>
      </w:smartTag>
      <w:r w:rsidR="00485387" w:rsidRPr="00481D2D">
        <w:t>.</w:t>
      </w:r>
      <w:r w:rsidR="00485387" w:rsidRPr="00481D2D">
        <w:rPr>
          <w:rFonts w:eastAsia="MS Mincho"/>
        </w:rPr>
        <w:t xml:space="preserve"> For the </w:t>
      </w:r>
      <w:smartTag w:uri="urn:schemas-microsoft-com:office:smarttags" w:element="stockticker">
        <w:r w:rsidR="00485387" w:rsidRPr="00481D2D">
          <w:rPr>
            <w:rFonts w:eastAsia="MS Mincho"/>
          </w:rPr>
          <w:t>TCP</w:t>
        </w:r>
      </w:smartTag>
      <w:r w:rsidR="00485387" w:rsidRPr="00481D2D">
        <w:rPr>
          <w:rFonts w:eastAsia="MS Mincho"/>
        </w:rPr>
        <w:t xml:space="preserve">, the response is received on the </w:t>
      </w:r>
      <w:smartTag w:uri="urn:schemas-microsoft-com:office:smarttags" w:element="stockticker">
        <w:r w:rsidR="00485387" w:rsidRPr="00481D2D">
          <w:rPr>
            <w:rFonts w:eastAsia="MS Mincho"/>
          </w:rPr>
          <w:t>TCP</w:t>
        </w:r>
      </w:smartTag>
      <w:r w:rsidR="00485387" w:rsidRPr="00481D2D">
        <w:rPr>
          <w:rFonts w:eastAsia="MS Mincho"/>
        </w:rPr>
        <w:t xml:space="preserve"> connection on which the request was sent. If the UE previously has previously negotiated sending of keep-</w:t>
      </w:r>
      <w:proofErr w:type="spellStart"/>
      <w:r w:rsidR="00485387" w:rsidRPr="00481D2D">
        <w:rPr>
          <w:rFonts w:eastAsia="MS Mincho"/>
        </w:rPr>
        <w:t>alives</w:t>
      </w:r>
      <w:proofErr w:type="spellEnd"/>
      <w:r w:rsidR="00485387" w:rsidRPr="00481D2D">
        <w:rPr>
          <w:rFonts w:eastAsia="MS Mincho"/>
        </w:rPr>
        <w:t xml:space="preserve"> associated with the registration, it </w:t>
      </w:r>
      <w:r w:rsidR="00485387" w:rsidRPr="00481D2D">
        <w:t xml:space="preserve">shall include a "keep" header field parameter with no value in the Via header field, in order to indicate </w:t>
      </w:r>
      <w:proofErr w:type="spellStart"/>
      <w:r w:rsidR="00485387" w:rsidRPr="00481D2D">
        <w:t>continous</w:t>
      </w:r>
      <w:proofErr w:type="spellEnd"/>
      <w:r w:rsidR="00485387" w:rsidRPr="00481D2D">
        <w:t xml:space="preserve"> support to send keep-</w:t>
      </w:r>
      <w:proofErr w:type="spellStart"/>
      <w:r w:rsidR="00485387" w:rsidRPr="00481D2D">
        <w:t>alives</w:t>
      </w:r>
      <w:proofErr w:type="spellEnd"/>
      <w:r w:rsidR="00485387" w:rsidRPr="00481D2D">
        <w:t xml:space="preserve">, as described in </w:t>
      </w:r>
      <w:r w:rsidR="00B07A35" w:rsidRPr="00481D2D">
        <w:t>RFC 6223</w:t>
      </w:r>
      <w:r w:rsidR="00485387" w:rsidRPr="00481D2D">
        <w:t> [143]</w:t>
      </w:r>
      <w:r w:rsidR="00897956" w:rsidRPr="00481D2D">
        <w:t>;</w:t>
      </w:r>
    </w:p>
    <w:p w14:paraId="5F329D73" w14:textId="77777777" w:rsidR="00444E8C" w:rsidRPr="00481D2D" w:rsidRDefault="00444E8C" w:rsidP="00444E8C">
      <w:pPr>
        <w:pStyle w:val="NO"/>
      </w:pPr>
      <w:r w:rsidRPr="00481D2D">
        <w:t>NOTE</w:t>
      </w:r>
      <w:r w:rsidR="004758A2" w:rsidRPr="00481D2D">
        <w:t> 1</w:t>
      </w:r>
      <w:r w:rsidRPr="00481D2D">
        <w:t>:</w:t>
      </w:r>
      <w:r w:rsidRPr="00481D2D">
        <w:tab/>
        <w:t xml:space="preserve">The means to ensure that the FQDN resolves to the public IP address of the </w:t>
      </w:r>
      <w:smartTag w:uri="urn:schemas-microsoft-com:office:smarttags" w:element="stockticker">
        <w:r w:rsidRPr="00481D2D">
          <w:t>NAT</w:t>
        </w:r>
      </w:smartTag>
      <w:r w:rsidRPr="00481D2D">
        <w:t xml:space="preserve"> are outside of the scope of this specification. One option for resolving this is local configuration.</w:t>
      </w:r>
    </w:p>
    <w:p w14:paraId="33CF2EE0" w14:textId="77777777" w:rsidR="004758A2" w:rsidRPr="00481D2D" w:rsidRDefault="004758A2" w:rsidP="004758A2">
      <w:r w:rsidRPr="00481D2D">
        <w:t xml:space="preserve">When the UE, that is behind a </w:t>
      </w:r>
      <w:smartTag w:uri="urn:schemas-microsoft-com:office:smarttags" w:element="stockticker">
        <w:r w:rsidRPr="00481D2D">
          <w:t>NAT</w:t>
        </w:r>
      </w:smartTag>
      <w:r w:rsidRPr="00481D2D">
        <w:t xml:space="preserve">, receives a </w:t>
      </w:r>
      <w:r w:rsidRPr="00481D2D">
        <w:rPr>
          <w:rFonts w:eastAsia="MS Mincho"/>
        </w:rPr>
        <w:t>400 (Bad Request)</w:t>
      </w:r>
      <w:r w:rsidRPr="00481D2D">
        <w:t xml:space="preserve"> response with </w:t>
      </w:r>
      <w:r w:rsidRPr="00481D2D">
        <w:rPr>
          <w:rFonts w:eastAsia="MS Mincho"/>
        </w:rPr>
        <w:t>301 Warning header</w:t>
      </w:r>
      <w:r w:rsidRPr="00481D2D">
        <w:t xml:space="preserve"> </w:t>
      </w:r>
      <w:r w:rsidR="00033F86" w:rsidRPr="00481D2D">
        <w:t xml:space="preserve">field </w:t>
      </w:r>
      <w:r w:rsidRPr="00481D2D">
        <w:t>indicating "</w:t>
      </w:r>
      <w:r w:rsidRPr="00481D2D">
        <w:rPr>
          <w:rFonts w:eastAsia="MS Mincho"/>
        </w:rPr>
        <w:t xml:space="preserve">incompatible network address format" </w:t>
      </w:r>
      <w:r w:rsidRPr="00481D2D">
        <w:t>to the REGISTER request that does not contain a challenge response, the UE shall randomly select a new value for the protected client port, and send the REGISTER request containing the new values in the Security-Client header</w:t>
      </w:r>
      <w:r w:rsidR="00033F86" w:rsidRPr="00481D2D">
        <w:t xml:space="preserve"> field</w:t>
      </w:r>
      <w:r w:rsidRPr="00481D2D">
        <w:t>.</w:t>
      </w:r>
    </w:p>
    <w:p w14:paraId="2E462902" w14:textId="77777777" w:rsidR="004758A2" w:rsidRDefault="004758A2" w:rsidP="004758A2">
      <w:pPr>
        <w:pStyle w:val="NO"/>
      </w:pPr>
      <w:r w:rsidRPr="00481D2D">
        <w:t>NOTE 2:</w:t>
      </w:r>
      <w:r w:rsidRPr="00481D2D">
        <w:tab/>
        <w:t>The protected server port stays fixed for a UE until all public user identities of the UE have been de-registered.</w:t>
      </w:r>
    </w:p>
    <w:p w14:paraId="549FFF34" w14:textId="77777777" w:rsidR="00C87180" w:rsidRPr="00481D2D" w:rsidRDefault="00C87180" w:rsidP="004758A2">
      <w:pPr>
        <w:pStyle w:val="NO"/>
        <w:rPr>
          <w:lang w:eastAsia="ja-JP"/>
        </w:rPr>
      </w:pPr>
      <w:r>
        <w:rPr>
          <w:lang w:eastAsia="ja-JP"/>
        </w:rPr>
        <w:t>NOTE</w:t>
      </w:r>
      <w:r w:rsidRPr="00924CBE">
        <w:rPr>
          <w:lang w:eastAsia="ja-JP"/>
        </w:rPr>
        <w:t> </w:t>
      </w:r>
      <w:r>
        <w:rPr>
          <w:lang w:eastAsia="ja-JP"/>
        </w:rPr>
        <w:t>3:</w:t>
      </w:r>
      <w:r>
        <w:rPr>
          <w:lang w:eastAsia="ja-JP"/>
        </w:rPr>
        <w:tab/>
      </w:r>
      <w:r w:rsidRPr="00924CBE">
        <w:rPr>
          <w:lang w:eastAsia="ja-JP"/>
        </w:rPr>
        <w:t>T</w:t>
      </w:r>
      <w:r>
        <w:rPr>
          <w:lang w:eastAsia="ja-JP"/>
        </w:rPr>
        <w:t>his release of the present document</w:t>
      </w:r>
      <w:r w:rsidRPr="00924CBE">
        <w:rPr>
          <w:lang w:eastAsia="ja-JP"/>
        </w:rPr>
        <w:t xml:space="preserve"> </w:t>
      </w:r>
      <w:r>
        <w:rPr>
          <w:lang w:eastAsia="ja-JP"/>
        </w:rPr>
        <w:t>does not specify any specific procedures for bulk number re-registration according to RFC 6140 [191] for hosted NAT scenarios.</w:t>
      </w:r>
    </w:p>
    <w:p w14:paraId="190E40B0" w14:textId="77777777" w:rsidR="00897956" w:rsidRPr="00481D2D" w:rsidRDefault="00897956" w:rsidP="005D46C4">
      <w:pPr>
        <w:pStyle w:val="Heading4"/>
      </w:pPr>
      <w:bookmarkStart w:id="3919" w:name="_CRF_2_1_2_5"/>
      <w:bookmarkStart w:id="3920" w:name="_Toc146257843"/>
      <w:bookmarkEnd w:id="3919"/>
      <w:r w:rsidRPr="00481D2D">
        <w:t>F.2.1.2.5</w:t>
      </w:r>
      <w:r w:rsidRPr="00481D2D">
        <w:tab/>
        <w:t>Authentication</w:t>
      </w:r>
      <w:bookmarkEnd w:id="3920"/>
    </w:p>
    <w:p w14:paraId="52D46EC3" w14:textId="77777777" w:rsidR="00897956" w:rsidRPr="00481D2D" w:rsidRDefault="00897956" w:rsidP="005D46C4">
      <w:pPr>
        <w:pStyle w:val="Heading5"/>
      </w:pPr>
      <w:bookmarkStart w:id="3921" w:name="_CRF_2_1_2_5_1"/>
      <w:bookmarkStart w:id="3922" w:name="_Toc146257844"/>
      <w:bookmarkEnd w:id="3921"/>
      <w:r w:rsidRPr="00481D2D">
        <w:t>F.2.1.2.5.1</w:t>
      </w:r>
      <w:r w:rsidRPr="00481D2D">
        <w:tab/>
      </w:r>
      <w:r w:rsidR="003E7845" w:rsidRPr="00481D2D">
        <w:t>IMS AKA - general</w:t>
      </w:r>
      <w:bookmarkEnd w:id="3922"/>
    </w:p>
    <w:p w14:paraId="3AAA0BFA" w14:textId="77777777" w:rsidR="000B46B6" w:rsidRPr="00481D2D" w:rsidRDefault="00897956">
      <w:r w:rsidRPr="00481D2D">
        <w:t xml:space="preserve">The procedures of subclause 5.1.1.5.1 apply with </w:t>
      </w:r>
      <w:proofErr w:type="spellStart"/>
      <w:r w:rsidRPr="00481D2D">
        <w:t>with</w:t>
      </w:r>
      <w:proofErr w:type="spellEnd"/>
      <w:r w:rsidRPr="00481D2D">
        <w:t xml:space="preserve"> the additional procedures described in the present subclause.</w:t>
      </w:r>
    </w:p>
    <w:p w14:paraId="289A4732" w14:textId="77777777" w:rsidR="000B46B6" w:rsidRPr="00481D2D" w:rsidRDefault="00897956">
      <w:pPr>
        <w:keepNext/>
        <w:keepLines/>
      </w:pPr>
      <w:r w:rsidRPr="00481D2D">
        <w:t>On receiving a 401 (Unauthorized) response to the REGISTER request and the response is deemed to be valid, the UE shall behave as of subclause 5.1.1.5.1 with the exception of subitem 3) which is modified as follows.</w:t>
      </w:r>
    </w:p>
    <w:p w14:paraId="41AA06AE" w14:textId="77777777" w:rsidR="00897956" w:rsidRPr="00481D2D" w:rsidRDefault="00897956">
      <w:pPr>
        <w:keepNext/>
        <w:keepLines/>
      </w:pPr>
      <w:r w:rsidRPr="00481D2D">
        <w:t>The UE shall:</w:t>
      </w:r>
    </w:p>
    <w:p w14:paraId="32CF1FEC" w14:textId="77777777" w:rsidR="00897956" w:rsidRPr="00481D2D" w:rsidRDefault="00897956">
      <w:pPr>
        <w:pStyle w:val="B1"/>
      </w:pPr>
      <w:r w:rsidRPr="00481D2D">
        <w:t>3)</w:t>
      </w:r>
      <w:r w:rsidRPr="00481D2D">
        <w:tab/>
        <w:t xml:space="preserve">send another REGISTER request using the temporary set of security associations to protect the message. The header fields are populated as defined for the initial request (see subclause F.2.1.2.2), with the addition that the UE shall include an Authorization header </w:t>
      </w:r>
      <w:r w:rsidR="00033F86" w:rsidRPr="00481D2D">
        <w:t xml:space="preserve">field </w:t>
      </w:r>
      <w:r w:rsidRPr="00481D2D">
        <w:t xml:space="preserve">containing the private user identity and the authentication challenge response calculated by the UE using </w:t>
      </w:r>
      <w:smartTag w:uri="urn:schemas-microsoft-com:office:smarttags" w:element="stockticker">
        <w:r w:rsidRPr="00481D2D">
          <w:t>RES</w:t>
        </w:r>
      </w:smartTag>
      <w:r w:rsidRPr="00481D2D">
        <w:t xml:space="preserve"> and other parameters, as described in RFC 3310 [49]</w:t>
      </w:r>
      <w:r w:rsidR="005C280C" w:rsidRPr="00481D2D">
        <w:t xml:space="preserve"> when AKAv1 is used or as described in RFC 4169 [227] when AKAv2 is used</w:t>
      </w:r>
      <w:r w:rsidRPr="00481D2D">
        <w:t xml:space="preserve">. The UE shall also insert the Security-Client header </w:t>
      </w:r>
      <w:r w:rsidR="00033F86" w:rsidRPr="00481D2D">
        <w:t xml:space="preserve">field </w:t>
      </w:r>
      <w:r w:rsidRPr="00481D2D">
        <w:t xml:space="preserve">that is identical to the Security-Client header </w:t>
      </w:r>
      <w:r w:rsidR="00033F86" w:rsidRPr="00481D2D">
        <w:t xml:space="preserve">field </w:t>
      </w:r>
      <w:r w:rsidRPr="00481D2D">
        <w:t xml:space="preserve">that was included in the previous REGISTER request (i.e. the REGISTER request that was challenged with the received 401 (Unauthorized) response). The UE shall also insert the Security-Verify header </w:t>
      </w:r>
      <w:r w:rsidR="00B60368" w:rsidRPr="00481D2D">
        <w:t xml:space="preserve">field </w:t>
      </w:r>
      <w:r w:rsidRPr="00481D2D">
        <w:t xml:space="preserve">into the request, by mirroring in it the content of the Security-Server header </w:t>
      </w:r>
      <w:r w:rsidR="00B60368" w:rsidRPr="00481D2D">
        <w:t xml:space="preserve">field </w:t>
      </w:r>
      <w:r w:rsidRPr="00481D2D">
        <w:t>received in the 401 (Unauthorized) response. The UE shall set the Call-ID of the integrity protected REGISTER request which carries the authentication challenge response to the same value as the Call-ID of the 401 (Unauthorized) response which carried the challenge.</w:t>
      </w:r>
    </w:p>
    <w:p w14:paraId="4F086AFD" w14:textId="77777777" w:rsidR="00897956" w:rsidRPr="00481D2D" w:rsidRDefault="00897956">
      <w:r w:rsidRPr="00481D2D">
        <w:t xml:space="preserve">Whenever the 200 (OK) response is not received before the temporary SIP level lifetime of the temporary set of security associations expires or a 403 (Forbidden) response is received, the UE shall consider the registration to have failed. The UE shall delete the temporary set of security associations it was trying to establish, and use the old set of security associations. The UE should send an unprotected REGISTER </w:t>
      </w:r>
      <w:r w:rsidR="00684200" w:rsidRPr="00481D2D">
        <w:t xml:space="preserve">request </w:t>
      </w:r>
      <w:r w:rsidRPr="00481D2D">
        <w:t>according to the procedure specified in subclause F.2.1.2.2 if the UE considers the old set of security associations to be no longer active at the P-CSCF.</w:t>
      </w:r>
    </w:p>
    <w:p w14:paraId="10FD45FA" w14:textId="77777777" w:rsidR="00897956" w:rsidRPr="00481D2D" w:rsidRDefault="00897956" w:rsidP="005D46C4">
      <w:pPr>
        <w:pStyle w:val="Heading5"/>
      </w:pPr>
      <w:bookmarkStart w:id="3923" w:name="_CRF_2_1_2_5_2"/>
      <w:bookmarkStart w:id="3924" w:name="_Toc146257845"/>
      <w:bookmarkEnd w:id="3923"/>
      <w:r w:rsidRPr="00481D2D">
        <w:t>F.2.1.2.5.2</w:t>
      </w:r>
      <w:r w:rsidRPr="00481D2D">
        <w:tab/>
      </w:r>
      <w:r w:rsidR="003E7845" w:rsidRPr="00481D2D">
        <w:t>Void</w:t>
      </w:r>
      <w:bookmarkEnd w:id="3924"/>
    </w:p>
    <w:p w14:paraId="5F724808" w14:textId="77777777" w:rsidR="00897956" w:rsidRPr="00481D2D" w:rsidRDefault="00897956" w:rsidP="005D46C4">
      <w:pPr>
        <w:pStyle w:val="Heading5"/>
      </w:pPr>
      <w:bookmarkStart w:id="3925" w:name="_CRF_2_1_2_5_3"/>
      <w:bookmarkStart w:id="3926" w:name="_Toc146257846"/>
      <w:bookmarkEnd w:id="3925"/>
      <w:r w:rsidRPr="00481D2D">
        <w:t>F.2.1.2.5.3</w:t>
      </w:r>
      <w:r w:rsidRPr="00481D2D">
        <w:tab/>
      </w:r>
      <w:r w:rsidR="003E7845" w:rsidRPr="00481D2D">
        <w:t>IMS AKA a</w:t>
      </w:r>
      <w:r w:rsidRPr="00481D2D">
        <w:t>bnormal cases</w:t>
      </w:r>
      <w:bookmarkEnd w:id="3926"/>
    </w:p>
    <w:p w14:paraId="3E424E4C" w14:textId="77777777" w:rsidR="00897956" w:rsidRPr="00481D2D" w:rsidRDefault="00897956">
      <w:r w:rsidRPr="00481D2D">
        <w:t>The text in subclause 5.1.1.5.3 applies without changes.</w:t>
      </w:r>
    </w:p>
    <w:p w14:paraId="10C288F6" w14:textId="77777777" w:rsidR="003E7845" w:rsidRPr="00481D2D" w:rsidRDefault="003E7845" w:rsidP="005D46C4">
      <w:pPr>
        <w:pStyle w:val="Heading5"/>
      </w:pPr>
      <w:bookmarkStart w:id="3927" w:name="_CRF_2_1_2_5_4"/>
      <w:bookmarkStart w:id="3928" w:name="_Toc146257847"/>
      <w:bookmarkEnd w:id="3927"/>
      <w:r w:rsidRPr="00481D2D">
        <w:t>F.2.1.2.5.4</w:t>
      </w:r>
      <w:r w:rsidRPr="00481D2D">
        <w:tab/>
        <w:t>SIP digest – general</w:t>
      </w:r>
      <w:bookmarkEnd w:id="3928"/>
    </w:p>
    <w:p w14:paraId="120D068F" w14:textId="77777777" w:rsidR="003E7845" w:rsidRPr="00481D2D" w:rsidRDefault="003E7845" w:rsidP="003E7845">
      <w:r w:rsidRPr="00481D2D">
        <w:t>Not applicable.</w:t>
      </w:r>
    </w:p>
    <w:p w14:paraId="18C1507A" w14:textId="77777777" w:rsidR="003E7845" w:rsidRPr="00481D2D" w:rsidRDefault="003E7845" w:rsidP="005D46C4">
      <w:pPr>
        <w:pStyle w:val="Heading5"/>
      </w:pPr>
      <w:bookmarkStart w:id="3929" w:name="_CRF_2_1_2_5_5"/>
      <w:bookmarkStart w:id="3930" w:name="_Toc146257848"/>
      <w:bookmarkEnd w:id="3929"/>
      <w:r w:rsidRPr="00481D2D">
        <w:t>F.2.1.2.5.5</w:t>
      </w:r>
      <w:r w:rsidRPr="00481D2D">
        <w:tab/>
        <w:t>SIP digest – abnormal procedures</w:t>
      </w:r>
      <w:bookmarkEnd w:id="3930"/>
    </w:p>
    <w:p w14:paraId="4B391875" w14:textId="77777777" w:rsidR="003E7845" w:rsidRPr="00481D2D" w:rsidRDefault="003E7845" w:rsidP="003E7845">
      <w:r w:rsidRPr="00481D2D">
        <w:t>Not applicable.</w:t>
      </w:r>
    </w:p>
    <w:p w14:paraId="686C2CEC" w14:textId="77777777" w:rsidR="003E7845" w:rsidRPr="00481D2D" w:rsidRDefault="003E7845" w:rsidP="005D46C4">
      <w:pPr>
        <w:pStyle w:val="Heading5"/>
      </w:pPr>
      <w:bookmarkStart w:id="3931" w:name="_CRF_2_1_2_5_6"/>
      <w:bookmarkStart w:id="3932" w:name="_Toc146257849"/>
      <w:bookmarkEnd w:id="3931"/>
      <w:r w:rsidRPr="00481D2D">
        <w:t>F.2.1.2.5.6</w:t>
      </w:r>
      <w:r w:rsidRPr="00481D2D">
        <w:tab/>
        <w:t xml:space="preserve">SIP digest with </w:t>
      </w:r>
      <w:smartTag w:uri="urn:schemas-microsoft-com:office:smarttags" w:element="stockticker">
        <w:r w:rsidRPr="00481D2D">
          <w:t>TLS</w:t>
        </w:r>
      </w:smartTag>
      <w:r w:rsidRPr="00481D2D">
        <w:t xml:space="preserve"> – general</w:t>
      </w:r>
      <w:bookmarkEnd w:id="3932"/>
    </w:p>
    <w:p w14:paraId="19045392" w14:textId="77777777" w:rsidR="003E7845" w:rsidRPr="00481D2D" w:rsidRDefault="003E7845" w:rsidP="003E7845">
      <w:r w:rsidRPr="00481D2D">
        <w:t>Not applicable.</w:t>
      </w:r>
    </w:p>
    <w:p w14:paraId="5606C8DA" w14:textId="77777777" w:rsidR="003E7845" w:rsidRPr="00481D2D" w:rsidRDefault="003E7845" w:rsidP="005D46C4">
      <w:pPr>
        <w:pStyle w:val="Heading5"/>
      </w:pPr>
      <w:bookmarkStart w:id="3933" w:name="_CRF_2_1_2_5_7"/>
      <w:bookmarkStart w:id="3934" w:name="_Toc146257850"/>
      <w:bookmarkEnd w:id="3933"/>
      <w:r w:rsidRPr="00481D2D">
        <w:t>F.2.1.2.5.7</w:t>
      </w:r>
      <w:r w:rsidRPr="00481D2D">
        <w:tab/>
        <w:t xml:space="preserve">SIP digest with </w:t>
      </w:r>
      <w:smartTag w:uri="urn:schemas-microsoft-com:office:smarttags" w:element="stockticker">
        <w:r w:rsidRPr="00481D2D">
          <w:t>TLS</w:t>
        </w:r>
      </w:smartTag>
      <w:r w:rsidRPr="00481D2D">
        <w:t xml:space="preserve"> – abnormal procedures</w:t>
      </w:r>
      <w:bookmarkEnd w:id="3934"/>
    </w:p>
    <w:p w14:paraId="5D54319A" w14:textId="77777777" w:rsidR="003E7845" w:rsidRPr="00481D2D" w:rsidRDefault="003E7845" w:rsidP="003E7845">
      <w:r w:rsidRPr="00481D2D">
        <w:t>Not applicable.</w:t>
      </w:r>
    </w:p>
    <w:p w14:paraId="01FFDC0E" w14:textId="77777777" w:rsidR="003E7845" w:rsidRPr="00481D2D" w:rsidRDefault="003E7845" w:rsidP="005D46C4">
      <w:pPr>
        <w:pStyle w:val="Heading5"/>
      </w:pPr>
      <w:bookmarkStart w:id="3935" w:name="_CRF_2_1_2_5_8"/>
      <w:bookmarkStart w:id="3936" w:name="_Toc146257851"/>
      <w:bookmarkEnd w:id="3935"/>
      <w:r w:rsidRPr="00481D2D">
        <w:t>F.2.1.2.5.8</w:t>
      </w:r>
      <w:r w:rsidRPr="00481D2D">
        <w:tab/>
        <w:t>Abnormal procedures for all security mechanisms</w:t>
      </w:r>
      <w:bookmarkEnd w:id="3936"/>
    </w:p>
    <w:p w14:paraId="4FA9C945" w14:textId="77777777" w:rsidR="003E7845" w:rsidRPr="00481D2D" w:rsidRDefault="003E7845" w:rsidP="003E7845">
      <w:r w:rsidRPr="00481D2D">
        <w:t>The text in subclause 5.1.1.5.8 applies without changes.</w:t>
      </w:r>
    </w:p>
    <w:p w14:paraId="3F9B4126" w14:textId="77777777" w:rsidR="003E7845" w:rsidRPr="00481D2D" w:rsidRDefault="003E7845" w:rsidP="005D46C4">
      <w:pPr>
        <w:pStyle w:val="Heading4"/>
      </w:pPr>
      <w:bookmarkStart w:id="3937" w:name="_CRF_2_1_2_5A"/>
      <w:bookmarkStart w:id="3938" w:name="_Toc146257852"/>
      <w:bookmarkEnd w:id="3937"/>
      <w:r w:rsidRPr="00481D2D">
        <w:t>F.2.1.2.5A</w:t>
      </w:r>
      <w:r w:rsidRPr="00481D2D">
        <w:tab/>
        <w:t>Network-initiated re-authentication</w:t>
      </w:r>
      <w:bookmarkEnd w:id="3938"/>
    </w:p>
    <w:p w14:paraId="421F1A8F" w14:textId="77777777" w:rsidR="003E7845" w:rsidRPr="00481D2D" w:rsidRDefault="003E7845" w:rsidP="003E7845">
      <w:r w:rsidRPr="00481D2D">
        <w:t>The text in subclause 5.1.1.5A applies without changes.</w:t>
      </w:r>
    </w:p>
    <w:p w14:paraId="3E4AABED" w14:textId="77777777" w:rsidR="000B46B6" w:rsidRPr="00481D2D" w:rsidRDefault="00897956" w:rsidP="005D46C4">
      <w:pPr>
        <w:pStyle w:val="Heading4"/>
      </w:pPr>
      <w:bookmarkStart w:id="3939" w:name="_CRF_2_1_2_5B"/>
      <w:bookmarkStart w:id="3940" w:name="_Toc146257853"/>
      <w:bookmarkEnd w:id="3939"/>
      <w:r w:rsidRPr="00481D2D">
        <w:t>F.2.1.2.5</w:t>
      </w:r>
      <w:r w:rsidR="003E7845" w:rsidRPr="00481D2D">
        <w:t>B</w:t>
      </w:r>
      <w:r w:rsidRPr="00481D2D">
        <w:tab/>
        <w:t>Change of IPv6 address due to privacy</w:t>
      </w:r>
      <w:bookmarkEnd w:id="3940"/>
    </w:p>
    <w:p w14:paraId="51B283FB" w14:textId="77777777" w:rsidR="00897956" w:rsidRPr="00481D2D" w:rsidRDefault="00897956">
      <w:r w:rsidRPr="00481D2D">
        <w:t>The text in subclause 5.1.1.5</w:t>
      </w:r>
      <w:r w:rsidR="003E7845" w:rsidRPr="00481D2D">
        <w:t>B</w:t>
      </w:r>
      <w:r w:rsidRPr="00481D2D">
        <w:t xml:space="preserve"> applies without changes.</w:t>
      </w:r>
    </w:p>
    <w:p w14:paraId="487E08B4" w14:textId="77777777" w:rsidR="00897956" w:rsidRPr="00481D2D" w:rsidRDefault="00897956" w:rsidP="005D46C4">
      <w:pPr>
        <w:pStyle w:val="Heading4"/>
      </w:pPr>
      <w:bookmarkStart w:id="3941" w:name="_CRF_2_1_2_6"/>
      <w:bookmarkStart w:id="3942" w:name="_Toc146257854"/>
      <w:bookmarkEnd w:id="3941"/>
      <w:r w:rsidRPr="00481D2D">
        <w:t>F.2.1.2.6</w:t>
      </w:r>
      <w:r w:rsidRPr="00481D2D">
        <w:tab/>
        <w:t>User-initiated deregistration</w:t>
      </w:r>
      <w:bookmarkEnd w:id="3942"/>
    </w:p>
    <w:p w14:paraId="2620B709" w14:textId="77777777" w:rsidR="000B46B6" w:rsidRPr="00481D2D" w:rsidRDefault="00897956">
      <w:r w:rsidRPr="00481D2D">
        <w:t>The procedures of subclause 5.1.1.6</w:t>
      </w:r>
      <w:r w:rsidR="003E7845" w:rsidRPr="00481D2D">
        <w:t>.1</w:t>
      </w:r>
      <w:r w:rsidRPr="00481D2D">
        <w:t xml:space="preserve"> apply with </w:t>
      </w:r>
      <w:proofErr w:type="spellStart"/>
      <w:r w:rsidRPr="00481D2D">
        <w:t>with</w:t>
      </w:r>
      <w:proofErr w:type="spellEnd"/>
      <w:r w:rsidRPr="00481D2D">
        <w:t xml:space="preserve"> the additional procedures described in the present subclause.</w:t>
      </w:r>
    </w:p>
    <w:p w14:paraId="501A9F59" w14:textId="77777777" w:rsidR="000B46B6" w:rsidRPr="00481D2D" w:rsidRDefault="00897956">
      <w:r w:rsidRPr="00481D2D">
        <w:t xml:space="preserve">On sending a REGISTER request, the UE shall populate the header fields as indicated in subclause 5.1.1.6 with the exception of subitems d) and e) which </w:t>
      </w:r>
      <w:r w:rsidR="003E7845" w:rsidRPr="00481D2D">
        <w:t xml:space="preserve">are </w:t>
      </w:r>
      <w:r w:rsidRPr="00481D2D">
        <w:t>modified as follows.</w:t>
      </w:r>
    </w:p>
    <w:p w14:paraId="285FF353" w14:textId="77777777" w:rsidR="00897956" w:rsidRPr="00481D2D" w:rsidRDefault="00897956">
      <w:r w:rsidRPr="00481D2D">
        <w:t>The UE shall populate:</w:t>
      </w:r>
    </w:p>
    <w:p w14:paraId="04067067" w14:textId="77777777" w:rsidR="00897956" w:rsidRPr="00481D2D" w:rsidRDefault="003E7845">
      <w:pPr>
        <w:pStyle w:val="B1"/>
      </w:pPr>
      <w:r w:rsidRPr="00481D2D">
        <w:t>c</w:t>
      </w:r>
      <w:r w:rsidR="00897956" w:rsidRPr="00481D2D">
        <w:t>)</w:t>
      </w:r>
      <w:r w:rsidR="00897956" w:rsidRPr="00481D2D">
        <w:tab/>
        <w:t xml:space="preserve">a Contact header </w:t>
      </w:r>
      <w:r w:rsidR="00B60368" w:rsidRPr="00481D2D">
        <w:t xml:space="preserve">field </w:t>
      </w:r>
      <w:r w:rsidR="00897956" w:rsidRPr="00481D2D">
        <w:t xml:space="preserve">set to either the value of "*" or SIP </w:t>
      </w:r>
      <w:smartTag w:uri="urn:schemas-microsoft-com:office:smarttags" w:element="stockticker">
        <w:r w:rsidR="00897956" w:rsidRPr="00481D2D">
          <w:t>URI</w:t>
        </w:r>
      </w:smartTag>
      <w:r w:rsidR="00897956" w:rsidRPr="00481D2D">
        <w:t xml:space="preserve">(s) that contain(s) in the </w:t>
      </w:r>
      <w:proofErr w:type="spellStart"/>
      <w:r w:rsidR="00897956" w:rsidRPr="00481D2D">
        <w:t>hostport</w:t>
      </w:r>
      <w:proofErr w:type="spellEnd"/>
      <w:r w:rsidR="00897956" w:rsidRPr="00481D2D">
        <w:t xml:space="preserve"> parameter the IP address of the UE or FQDN</w:t>
      </w:r>
      <w:r w:rsidR="00DD4E71" w:rsidRPr="00481D2D">
        <w:t xml:space="preserve">; and containing the instance ID of the UE in the </w:t>
      </w:r>
      <w:r w:rsidR="00B60368" w:rsidRPr="00481D2D">
        <w:t>"</w:t>
      </w:r>
      <w:r w:rsidR="00DD4E71" w:rsidRPr="00481D2D">
        <w:t>+</w:t>
      </w:r>
      <w:proofErr w:type="spellStart"/>
      <w:r w:rsidR="00DD4E71" w:rsidRPr="00481D2D">
        <w:t>sip.instance</w:t>
      </w:r>
      <w:proofErr w:type="spellEnd"/>
      <w:r w:rsidR="00B60368" w:rsidRPr="00481D2D">
        <w:t>" header field</w:t>
      </w:r>
      <w:r w:rsidR="00DD4E71" w:rsidRPr="00481D2D">
        <w:t xml:space="preserve"> parameter, if the UE supports GRUU</w:t>
      </w:r>
      <w:r w:rsidR="00897956" w:rsidRPr="00481D2D">
        <w:t xml:space="preserve">. The UE shall only use a FQDN, if it is ensured that the FQDN resolves to the public IP address of the </w:t>
      </w:r>
      <w:smartTag w:uri="urn:schemas-microsoft-com:office:smarttags" w:element="stockticker">
        <w:r w:rsidR="00897956" w:rsidRPr="00481D2D">
          <w:t>NAT</w:t>
        </w:r>
      </w:smartTag>
      <w:r w:rsidR="00897956" w:rsidRPr="00481D2D">
        <w:t>;</w:t>
      </w:r>
    </w:p>
    <w:p w14:paraId="0612CA35" w14:textId="77777777" w:rsidR="00897956" w:rsidRPr="00481D2D" w:rsidRDefault="003E7845">
      <w:pPr>
        <w:pStyle w:val="B1"/>
      </w:pPr>
      <w:r w:rsidRPr="00481D2D">
        <w:t>d</w:t>
      </w:r>
      <w:r w:rsidR="00897956" w:rsidRPr="00481D2D">
        <w:t>)</w:t>
      </w:r>
      <w:r w:rsidR="00897956" w:rsidRPr="00481D2D">
        <w:tab/>
        <w:t xml:space="preserve">a Via header </w:t>
      </w:r>
      <w:r w:rsidR="00B60368" w:rsidRPr="00481D2D">
        <w:t xml:space="preserve">field </w:t>
      </w:r>
      <w:r w:rsidR="00897956" w:rsidRPr="00481D2D">
        <w:t xml:space="preserve">set to include the IP address or FQDN of the UE in the sent-by field. The UE shall only use a FQDN, if it is ensured that the FQDN resolves to the public IP address of the </w:t>
      </w:r>
      <w:smartTag w:uri="urn:schemas-microsoft-com:office:smarttags" w:element="stockticker">
        <w:r w:rsidR="00897956" w:rsidRPr="00481D2D">
          <w:t>NAT</w:t>
        </w:r>
      </w:smartTag>
      <w:r w:rsidR="00897956" w:rsidRPr="00481D2D">
        <w:t>;</w:t>
      </w:r>
    </w:p>
    <w:p w14:paraId="19E3FBDE" w14:textId="77777777" w:rsidR="00897956" w:rsidRPr="00481D2D" w:rsidRDefault="00897956">
      <w:pPr>
        <w:pStyle w:val="NO"/>
      </w:pPr>
      <w:r w:rsidRPr="00481D2D">
        <w:t>NOTE</w:t>
      </w:r>
      <w:r w:rsidR="00444E8C" w:rsidRPr="00481D2D">
        <w:t> 1</w:t>
      </w:r>
      <w:r w:rsidRPr="00481D2D">
        <w:t xml:space="preserve">: In case of hosted </w:t>
      </w:r>
      <w:smartTag w:uri="urn:schemas-microsoft-com:office:smarttags" w:element="stockticker">
        <w:r w:rsidRPr="00481D2D">
          <w:t>NAT</w:t>
        </w:r>
      </w:smartTag>
      <w:r w:rsidRPr="00481D2D">
        <w:t xml:space="preserve"> traversal only the UE public IP addresses are bound to security associations.</w:t>
      </w:r>
    </w:p>
    <w:p w14:paraId="5A42385B" w14:textId="77777777" w:rsidR="00444E8C" w:rsidRDefault="00444E8C" w:rsidP="00444E8C">
      <w:pPr>
        <w:pStyle w:val="NO"/>
      </w:pPr>
      <w:r w:rsidRPr="00481D2D">
        <w:t>NOTE 2:</w:t>
      </w:r>
      <w:r w:rsidRPr="00481D2D">
        <w:tab/>
        <w:t xml:space="preserve">The means to ensure that the FQDN resolves to the public IP address of the </w:t>
      </w:r>
      <w:smartTag w:uri="urn:schemas-microsoft-com:office:smarttags" w:element="stockticker">
        <w:r w:rsidRPr="00481D2D">
          <w:t>NAT</w:t>
        </w:r>
      </w:smartTag>
      <w:r w:rsidRPr="00481D2D">
        <w:t xml:space="preserve"> are outside of the scope of this specification. One option for resolving this is local configuration.</w:t>
      </w:r>
    </w:p>
    <w:p w14:paraId="3978EA8D" w14:textId="77777777" w:rsidR="00897956" w:rsidRPr="00481D2D" w:rsidRDefault="00C87180" w:rsidP="00AF49DB">
      <w:pPr>
        <w:pStyle w:val="NO"/>
      </w:pPr>
      <w:r>
        <w:t>NOTE</w:t>
      </w:r>
      <w:r w:rsidRPr="00924CBE">
        <w:t> </w:t>
      </w:r>
      <w:r>
        <w:t>3:</w:t>
      </w:r>
      <w:r>
        <w:tab/>
      </w:r>
      <w:r w:rsidRPr="00924CBE">
        <w:t>T</w:t>
      </w:r>
      <w:r>
        <w:t>his release of the present document</w:t>
      </w:r>
      <w:r w:rsidRPr="00924CBE">
        <w:t xml:space="preserve"> </w:t>
      </w:r>
      <w:r>
        <w:t>does not specify any specific procedures for bulk number re-registration according to RFC 6140 [191] for hosted NAT scenarios</w:t>
      </w:r>
      <w:r w:rsidR="008A3D05">
        <w:t>.</w:t>
      </w:r>
      <w:r w:rsidR="00897956" w:rsidRPr="00481D2D">
        <w:t>F.2.1.2.7</w:t>
      </w:r>
      <w:r w:rsidR="00897956" w:rsidRPr="00481D2D">
        <w:tab/>
        <w:t>Network-initiated deregistration</w:t>
      </w:r>
    </w:p>
    <w:p w14:paraId="6ECB07D9" w14:textId="77777777" w:rsidR="00897956" w:rsidRPr="00481D2D" w:rsidRDefault="00897956">
      <w:r w:rsidRPr="00481D2D">
        <w:t xml:space="preserve">The procedures of subclause 5.1.1.7 apply with </w:t>
      </w:r>
      <w:proofErr w:type="spellStart"/>
      <w:r w:rsidRPr="00481D2D">
        <w:t>with</w:t>
      </w:r>
      <w:proofErr w:type="spellEnd"/>
      <w:r w:rsidRPr="00481D2D">
        <w:t xml:space="preserve"> the additional procedures described in the present subclause.</w:t>
      </w:r>
    </w:p>
    <w:p w14:paraId="7DF90DDC" w14:textId="77777777" w:rsidR="00897956" w:rsidRPr="00481D2D" w:rsidRDefault="00897956">
      <w:r w:rsidRPr="00481D2D">
        <w:t xml:space="preserve">Upon receipt of a NOTIFY request on the dialog which was generated during subscription to the reg event package as described in subclause 5.1.1.3, </w:t>
      </w:r>
      <w:r w:rsidRPr="00481D2D">
        <w:rPr>
          <w:lang w:eastAsia="de-DE"/>
        </w:rPr>
        <w:t xml:space="preserve">including one or more &lt;registration&gt; element(s) which were registered by this UE </w:t>
      </w:r>
      <w:r w:rsidRPr="00481D2D">
        <w:t>with:</w:t>
      </w:r>
    </w:p>
    <w:p w14:paraId="56959ED7" w14:textId="77777777" w:rsidR="00897956" w:rsidRPr="00481D2D" w:rsidRDefault="00897956">
      <w:pPr>
        <w:pStyle w:val="B1"/>
      </w:pPr>
      <w:r w:rsidRPr="00481D2D">
        <w:t>-</w:t>
      </w:r>
      <w:r w:rsidRPr="00481D2D">
        <w:tab/>
        <w:t>the state attribute set to "terminated" and the event attribute set to "rejected" or "deactivated"; or</w:t>
      </w:r>
    </w:p>
    <w:p w14:paraId="44FB89ED" w14:textId="77777777" w:rsidR="00897956" w:rsidRPr="00481D2D" w:rsidRDefault="00897956">
      <w:pPr>
        <w:pStyle w:val="B1"/>
      </w:pPr>
      <w:r w:rsidRPr="00481D2D">
        <w:t>-</w:t>
      </w:r>
      <w:r w:rsidRPr="00481D2D">
        <w:tab/>
        <w:t>the state attribute set to "active" and the state attribute within the &lt;contact&gt; element belonging to this UE set to "terminated", and associated event attribute element to "rejected" or "deactivated";</w:t>
      </w:r>
    </w:p>
    <w:p w14:paraId="00E7318D" w14:textId="77777777" w:rsidR="00897956" w:rsidRPr="00481D2D" w:rsidRDefault="003E7845">
      <w:r w:rsidRPr="00481D2D">
        <w:t xml:space="preserve">the </w:t>
      </w:r>
      <w:r w:rsidR="00897956" w:rsidRPr="00481D2D">
        <w:t>UE shall remove all registration details relating to these public user identities. In case of a "deactivated" event attribute, the UE shall start the initial registration procedure as described in subclause F.2.1.2.2. In case of a "rejected" event attribute, the UE shall release all dialogs related to those public user identities.</w:t>
      </w:r>
    </w:p>
    <w:p w14:paraId="4064A9A4" w14:textId="77777777" w:rsidR="00897956" w:rsidRPr="00481D2D" w:rsidRDefault="00897956" w:rsidP="005D46C4">
      <w:pPr>
        <w:pStyle w:val="Heading3"/>
      </w:pPr>
      <w:bookmarkStart w:id="3943" w:name="_CRF_2_1_3"/>
      <w:bookmarkStart w:id="3944" w:name="_Toc146257855"/>
      <w:bookmarkEnd w:id="3943"/>
      <w:r w:rsidRPr="00481D2D">
        <w:t>F.2.1.3</w:t>
      </w:r>
      <w:r w:rsidRPr="00481D2D">
        <w:tab/>
        <w:t>Subscription and notification</w:t>
      </w:r>
      <w:bookmarkEnd w:id="3944"/>
    </w:p>
    <w:p w14:paraId="70CCD3FD" w14:textId="77777777" w:rsidR="00897956" w:rsidRPr="00481D2D" w:rsidRDefault="00897956">
      <w:r w:rsidRPr="00481D2D">
        <w:t>The text in subclause 5.1.2 applies without changes.</w:t>
      </w:r>
    </w:p>
    <w:p w14:paraId="7CED8D4A" w14:textId="77777777" w:rsidR="00897956" w:rsidRPr="00481D2D" w:rsidRDefault="00897956" w:rsidP="005D46C4">
      <w:pPr>
        <w:pStyle w:val="Heading3"/>
      </w:pPr>
      <w:bookmarkStart w:id="3945" w:name="_CRF_2_1_4"/>
      <w:bookmarkStart w:id="3946" w:name="_Toc146257856"/>
      <w:bookmarkEnd w:id="3945"/>
      <w:r w:rsidRPr="00481D2D">
        <w:t>F.2.1.4</w:t>
      </w:r>
      <w:r w:rsidRPr="00481D2D">
        <w:tab/>
        <w:t>Generic procedures applicable to all methods excluding the REGISTER method</w:t>
      </w:r>
      <w:bookmarkEnd w:id="3946"/>
    </w:p>
    <w:p w14:paraId="40523DCE" w14:textId="77777777" w:rsidR="00897956" w:rsidRPr="00481D2D" w:rsidRDefault="00897956" w:rsidP="005D46C4">
      <w:pPr>
        <w:pStyle w:val="Heading4"/>
      </w:pPr>
      <w:bookmarkStart w:id="3947" w:name="_CRF_2_1_4_1"/>
      <w:bookmarkStart w:id="3948" w:name="_Toc146257857"/>
      <w:bookmarkEnd w:id="3947"/>
      <w:r w:rsidRPr="00481D2D">
        <w:t>F.2.1.4.1</w:t>
      </w:r>
      <w:r w:rsidRPr="00481D2D">
        <w:tab/>
        <w:t>UE originating case</w:t>
      </w:r>
      <w:bookmarkEnd w:id="3948"/>
    </w:p>
    <w:p w14:paraId="2E19CD4C" w14:textId="77777777" w:rsidR="00897956" w:rsidRPr="00481D2D" w:rsidRDefault="00897956">
      <w:r w:rsidRPr="00481D2D">
        <w:t>The procedures described in subclause 5.1.2A.1 apply with the additional procedures described in the present subclause.</w:t>
      </w:r>
    </w:p>
    <w:p w14:paraId="2EE59EB3" w14:textId="77777777" w:rsidR="00897956" w:rsidRPr="00481D2D" w:rsidRDefault="00897956">
      <w:r w:rsidRPr="00481D2D">
        <w:t>When the UE sends any request, the requirements in subclause 5.1.2A.1 are replaced by the following requirements. The UE shall include:</w:t>
      </w:r>
    </w:p>
    <w:p w14:paraId="3A05F472" w14:textId="77777777" w:rsidR="00897956" w:rsidRPr="00481D2D" w:rsidRDefault="00897956">
      <w:pPr>
        <w:pStyle w:val="B1"/>
      </w:pPr>
      <w:r w:rsidRPr="00481D2D">
        <w:t>-</w:t>
      </w:r>
      <w:r w:rsidRPr="00481D2D">
        <w:tab/>
        <w:t xml:space="preserve">a Via header </w:t>
      </w:r>
      <w:r w:rsidR="00B60368" w:rsidRPr="00481D2D">
        <w:t xml:space="preserve">field </w:t>
      </w:r>
      <w:r w:rsidRPr="00481D2D">
        <w:t xml:space="preserve">set to include the public IP address of the UE or FQDN and the protected server port in the sent-by field. The UE shall only use a FQDN, if it is ensured that the FQDN resolves to the public IP address of the </w:t>
      </w:r>
      <w:smartTag w:uri="urn:schemas-microsoft-com:office:smarttags" w:element="stockticker">
        <w:r w:rsidRPr="00481D2D">
          <w:t>NAT</w:t>
        </w:r>
      </w:smartTag>
      <w:r w:rsidRPr="00481D2D">
        <w:t>; and</w:t>
      </w:r>
      <w:r w:rsidR="00DD4E71" w:rsidRPr="00481D2D">
        <w:t xml:space="preserve"> if this is a request for a new dialog, and the request includes a Contact header</w:t>
      </w:r>
      <w:r w:rsidR="00B60368" w:rsidRPr="00481D2D">
        <w:t xml:space="preserve"> field</w:t>
      </w:r>
      <w:r w:rsidR="00DD4E71" w:rsidRPr="00481D2D">
        <w:t xml:space="preserve">, then the UE should populate the Contact header </w:t>
      </w:r>
      <w:r w:rsidR="00B60368" w:rsidRPr="00481D2D">
        <w:t xml:space="preserve">field </w:t>
      </w:r>
      <w:r w:rsidR="00DD4E71" w:rsidRPr="00481D2D">
        <w:t>as follows:</w:t>
      </w:r>
    </w:p>
    <w:p w14:paraId="117F94D4" w14:textId="77777777" w:rsidR="00DD4E71" w:rsidRPr="00481D2D" w:rsidRDefault="00DD4E71" w:rsidP="00DD4E71">
      <w:pPr>
        <w:pStyle w:val="B2"/>
      </w:pPr>
      <w:r w:rsidRPr="00481D2D">
        <w:t>1)</w:t>
      </w:r>
      <w:r w:rsidRPr="00481D2D">
        <w:tab/>
        <w:t>if a public GRUU value (</w:t>
      </w:r>
      <w:r w:rsidR="00B60368" w:rsidRPr="00481D2D">
        <w:t>"</w:t>
      </w:r>
      <w:r w:rsidRPr="00481D2D">
        <w:t>pub-</w:t>
      </w:r>
      <w:proofErr w:type="spellStart"/>
      <w:r w:rsidRPr="00481D2D">
        <w:t>gruu</w:t>
      </w:r>
      <w:proofErr w:type="spellEnd"/>
      <w:r w:rsidR="00B60368" w:rsidRPr="00481D2D">
        <w:t>" header field parameter</w:t>
      </w:r>
      <w:r w:rsidRPr="00481D2D">
        <w:t>) has been saved associated with the public user identity to be used for this request, and the UE does not indicate privacy of the P-Asserted-Identity,</w:t>
      </w:r>
      <w:r w:rsidR="002B55C7" w:rsidRPr="00481D2D">
        <w:t xml:space="preserve"> </w:t>
      </w:r>
      <w:r w:rsidRPr="00481D2D">
        <w:t>then insert the public GRUU (</w:t>
      </w:r>
      <w:r w:rsidR="00B60368" w:rsidRPr="00481D2D">
        <w:t>"</w:t>
      </w:r>
      <w:r w:rsidRPr="00481D2D">
        <w:t>pub-</w:t>
      </w:r>
      <w:proofErr w:type="spellStart"/>
      <w:r w:rsidRPr="00481D2D">
        <w:t>gruu</w:t>
      </w:r>
      <w:proofErr w:type="spellEnd"/>
      <w:r w:rsidR="00B60368" w:rsidRPr="00481D2D">
        <w:t>" header field parameter</w:t>
      </w:r>
      <w:r w:rsidRPr="00481D2D">
        <w:t xml:space="preserve">) value in the Contact header </w:t>
      </w:r>
      <w:r w:rsidR="00B60368" w:rsidRPr="00481D2D">
        <w:t xml:space="preserve">field </w:t>
      </w:r>
      <w:r w:rsidRPr="00481D2D">
        <w:t xml:space="preserve">as specified in </w:t>
      </w:r>
      <w:r w:rsidR="00A91076" w:rsidRPr="00481D2D">
        <w:t>RFC 5627</w:t>
      </w:r>
      <w:r w:rsidRPr="00481D2D">
        <w:t> [93]; or</w:t>
      </w:r>
    </w:p>
    <w:p w14:paraId="667D5391" w14:textId="77777777" w:rsidR="00DD4E71" w:rsidRPr="00481D2D" w:rsidRDefault="00DD4E71" w:rsidP="00DD4E71">
      <w:pPr>
        <w:pStyle w:val="B2"/>
      </w:pPr>
      <w:r w:rsidRPr="00481D2D">
        <w:t>2)</w:t>
      </w:r>
      <w:r w:rsidRPr="00481D2D">
        <w:tab/>
        <w:t>if a temporary GRUU value (</w:t>
      </w:r>
      <w:r w:rsidR="00B60368" w:rsidRPr="00481D2D">
        <w:t>"</w:t>
      </w:r>
      <w:r w:rsidRPr="00481D2D">
        <w:t>temp-</w:t>
      </w:r>
      <w:proofErr w:type="spellStart"/>
      <w:r w:rsidRPr="00481D2D">
        <w:t>gruu</w:t>
      </w:r>
      <w:proofErr w:type="spellEnd"/>
      <w:r w:rsidR="00B60368" w:rsidRPr="00481D2D">
        <w:t>" header field parameter</w:t>
      </w:r>
      <w:r w:rsidRPr="00481D2D">
        <w:t>) has been saved associated with the public user identity to be used for this request, and the UE does indicate privacy of the P-Asserted-Identity, then insert the temporary GRUU (</w:t>
      </w:r>
      <w:r w:rsidR="00B60368" w:rsidRPr="00481D2D">
        <w:t>"</w:t>
      </w:r>
      <w:r w:rsidRPr="00481D2D">
        <w:t>temp-</w:t>
      </w:r>
      <w:proofErr w:type="spellStart"/>
      <w:r w:rsidRPr="00481D2D">
        <w:t>gruu</w:t>
      </w:r>
      <w:proofErr w:type="spellEnd"/>
      <w:r w:rsidR="00B60368" w:rsidRPr="00481D2D">
        <w:t>" header field parameter</w:t>
      </w:r>
      <w:r w:rsidRPr="00481D2D">
        <w:t xml:space="preserve">) value in the Contact header </w:t>
      </w:r>
      <w:r w:rsidR="00B60368" w:rsidRPr="00481D2D">
        <w:t xml:space="preserve">field </w:t>
      </w:r>
      <w:r w:rsidRPr="00481D2D">
        <w:t xml:space="preserve">as specified in </w:t>
      </w:r>
      <w:r w:rsidR="00A91076" w:rsidRPr="00481D2D">
        <w:t>RFC 5627</w:t>
      </w:r>
      <w:r w:rsidRPr="00481D2D">
        <w:t> [93].</w:t>
      </w:r>
    </w:p>
    <w:p w14:paraId="70FBD79C" w14:textId="77777777" w:rsidR="00DD4E71" w:rsidRPr="00481D2D" w:rsidRDefault="00DD4E71" w:rsidP="00DD4E71">
      <w:r w:rsidRPr="00481D2D">
        <w:t>If this is a request within an existing dialog, and the request includes a Contact header</w:t>
      </w:r>
      <w:r w:rsidR="00B60368" w:rsidRPr="00481D2D">
        <w:t xml:space="preserve"> field</w:t>
      </w:r>
      <w:r w:rsidRPr="00481D2D">
        <w:t xml:space="preserve">, and the </w:t>
      </w:r>
      <w:r w:rsidR="00B60368" w:rsidRPr="00481D2D">
        <w:t xml:space="preserve">contact </w:t>
      </w:r>
      <w:r w:rsidRPr="00481D2D">
        <w:t xml:space="preserve">address previously used in the dialog was a GRUU, then the UE should insert the previously used GRUU value in the Contact header </w:t>
      </w:r>
      <w:r w:rsidR="00B60368" w:rsidRPr="00481D2D">
        <w:t xml:space="preserve">field </w:t>
      </w:r>
      <w:r w:rsidRPr="00481D2D">
        <w:t xml:space="preserve">as specified in </w:t>
      </w:r>
      <w:r w:rsidR="00A91076" w:rsidRPr="00481D2D">
        <w:t>RFC 5627</w:t>
      </w:r>
      <w:r w:rsidRPr="00481D2D">
        <w:t> [93].</w:t>
      </w:r>
    </w:p>
    <w:p w14:paraId="088B7822" w14:textId="77777777" w:rsidR="00897956" w:rsidRPr="00481D2D" w:rsidRDefault="00DD4E71" w:rsidP="00DD4E71">
      <w:r w:rsidRPr="00481D2D">
        <w:t>If the UE did not insert a GRUU in the Contact header</w:t>
      </w:r>
      <w:r w:rsidR="00D94F1D" w:rsidRPr="00481D2D">
        <w:t xml:space="preserve"> field</w:t>
      </w:r>
      <w:r w:rsidRPr="00481D2D">
        <w:t xml:space="preserve">, then the UE shall include </w:t>
      </w:r>
      <w:r w:rsidR="00897956" w:rsidRPr="00481D2D">
        <w:t xml:space="preserve">the public IP address of the UE or FQDN and the protected server port in the </w:t>
      </w:r>
      <w:proofErr w:type="spellStart"/>
      <w:r w:rsidR="00897956" w:rsidRPr="00481D2D">
        <w:t>hostport</w:t>
      </w:r>
      <w:proofErr w:type="spellEnd"/>
      <w:r w:rsidR="00897956" w:rsidRPr="00481D2D">
        <w:t xml:space="preserve"> parameter in any Contact header </w:t>
      </w:r>
      <w:r w:rsidR="00D94F1D" w:rsidRPr="00481D2D">
        <w:t xml:space="preserve">field </w:t>
      </w:r>
      <w:r w:rsidR="00897956" w:rsidRPr="00481D2D">
        <w:t xml:space="preserve">that is otherwise included. The UE shall only use a FQDN, if it is ensured that the FQDN resolves to the public IP address of the </w:t>
      </w:r>
      <w:smartTag w:uri="urn:schemas-microsoft-com:office:smarttags" w:element="stockticker">
        <w:r w:rsidR="00897956" w:rsidRPr="00481D2D">
          <w:t>NAT</w:t>
        </w:r>
      </w:smartTag>
      <w:r w:rsidR="00897956" w:rsidRPr="00481D2D">
        <w:t>.</w:t>
      </w:r>
    </w:p>
    <w:p w14:paraId="698C5896" w14:textId="77777777" w:rsidR="00444E8C" w:rsidRPr="00481D2D" w:rsidRDefault="00444E8C" w:rsidP="00444E8C">
      <w:pPr>
        <w:pStyle w:val="NO"/>
      </w:pPr>
      <w:r w:rsidRPr="00481D2D">
        <w:t>NOTE:</w:t>
      </w:r>
      <w:r w:rsidRPr="00481D2D">
        <w:tab/>
        <w:t xml:space="preserve">The means to ensure that the FQDN resolves to the public IP address of the </w:t>
      </w:r>
      <w:smartTag w:uri="urn:schemas-microsoft-com:office:smarttags" w:element="stockticker">
        <w:r w:rsidRPr="00481D2D">
          <w:t>NAT</w:t>
        </w:r>
      </w:smartTag>
      <w:r w:rsidRPr="00481D2D">
        <w:t xml:space="preserve"> are outside of the scope of this specification. One option for resolving this is local configuration.</w:t>
      </w:r>
    </w:p>
    <w:p w14:paraId="482F6116" w14:textId="77777777" w:rsidR="00897956" w:rsidRPr="00481D2D" w:rsidRDefault="00897956">
      <w:r w:rsidRPr="00481D2D">
        <w:t>The UE shall discard any SIP response that is not integrity protected and is received from the P-CSCF outside of the registration and authentication procedures. The requirements on the UE within the registration and authentication procedures are defined in subclause F.2.1.2.4.</w:t>
      </w:r>
    </w:p>
    <w:p w14:paraId="5CAC66BA" w14:textId="77777777" w:rsidR="00897956" w:rsidRPr="00481D2D" w:rsidRDefault="00897956" w:rsidP="000E3770">
      <w:r w:rsidRPr="00481D2D">
        <w:t>When a SIP transaction times out, i.e. timer B, timer F or timer H expires at the UE, the UE may behave as if timer F expired, as described in subclause F.2.1.2.3.</w:t>
      </w:r>
    </w:p>
    <w:p w14:paraId="5CEDD053" w14:textId="77777777" w:rsidR="00897956" w:rsidRPr="00481D2D" w:rsidRDefault="00897956" w:rsidP="005D46C4">
      <w:pPr>
        <w:pStyle w:val="Heading4"/>
      </w:pPr>
      <w:bookmarkStart w:id="3949" w:name="_CRF_2_1_4_2"/>
      <w:bookmarkStart w:id="3950" w:name="_Toc146257858"/>
      <w:bookmarkEnd w:id="3949"/>
      <w:r w:rsidRPr="00481D2D">
        <w:t>F.2.1.4.2</w:t>
      </w:r>
      <w:r w:rsidRPr="00481D2D">
        <w:tab/>
        <w:t>UE terminating case</w:t>
      </w:r>
      <w:bookmarkEnd w:id="3950"/>
    </w:p>
    <w:p w14:paraId="2A5DE96E" w14:textId="77777777" w:rsidR="00897956" w:rsidRPr="00481D2D" w:rsidRDefault="00897956" w:rsidP="000E3770">
      <w:r w:rsidRPr="00481D2D">
        <w:t>The procedures described in subclause 5.1.2A.2 apply with the additional procedures described in the present subclause.</w:t>
      </w:r>
    </w:p>
    <w:p w14:paraId="6FD0DC4D" w14:textId="77777777" w:rsidR="000B46B6" w:rsidRPr="00481D2D" w:rsidRDefault="00897956">
      <w:r w:rsidRPr="00481D2D">
        <w:t>When the UE sends any response, the requirements in subclause 5.1.2A.1 are replaced by the following requirement.</w:t>
      </w:r>
    </w:p>
    <w:p w14:paraId="3AA070C8" w14:textId="77777777" w:rsidR="00DD4E71" w:rsidRPr="00481D2D" w:rsidRDefault="00DD4E71" w:rsidP="00DD4E71">
      <w:r w:rsidRPr="00481D2D">
        <w:t>If the response includes a Contact header</w:t>
      </w:r>
      <w:r w:rsidR="00D94F1D" w:rsidRPr="00481D2D">
        <w:t xml:space="preserve"> field</w:t>
      </w:r>
      <w:r w:rsidRPr="00481D2D">
        <w:t xml:space="preserve">, and the response is not sent within an existing dialog, then the UE should populate the Contact header </w:t>
      </w:r>
      <w:r w:rsidR="00D94F1D" w:rsidRPr="00481D2D">
        <w:t xml:space="preserve">field </w:t>
      </w:r>
      <w:r w:rsidRPr="00481D2D">
        <w:t>as follows:</w:t>
      </w:r>
    </w:p>
    <w:p w14:paraId="38137768" w14:textId="77777777" w:rsidR="00DD4E71" w:rsidRPr="00481D2D" w:rsidRDefault="00DD4E71" w:rsidP="00DD4E71">
      <w:pPr>
        <w:pStyle w:val="B1"/>
      </w:pPr>
      <w:r w:rsidRPr="00481D2D">
        <w:t>1)</w:t>
      </w:r>
      <w:r w:rsidRPr="00481D2D">
        <w:tab/>
        <w:t>if a public GRUU value (</w:t>
      </w:r>
      <w:r w:rsidR="00D94F1D" w:rsidRPr="00481D2D">
        <w:t>"</w:t>
      </w:r>
      <w:r w:rsidRPr="00481D2D">
        <w:t>pub-</w:t>
      </w:r>
      <w:proofErr w:type="spellStart"/>
      <w:r w:rsidRPr="00481D2D">
        <w:t>gruu</w:t>
      </w:r>
      <w:proofErr w:type="spellEnd"/>
      <w:r w:rsidR="00D94F1D" w:rsidRPr="00481D2D">
        <w:t>" header field parameter</w:t>
      </w:r>
      <w:r w:rsidRPr="00481D2D">
        <w:t>) has been saved associated with the public user identity from the P-Called-Party-ID header</w:t>
      </w:r>
      <w:r w:rsidR="00D94F1D" w:rsidRPr="00481D2D">
        <w:t xml:space="preserve"> field</w:t>
      </w:r>
      <w:r w:rsidRPr="00481D2D">
        <w:t>, and the UE does not indicate privacy of the P-Asserted-Identity, then insert the public GRUU (</w:t>
      </w:r>
      <w:r w:rsidR="00D94F1D" w:rsidRPr="00481D2D">
        <w:t>"</w:t>
      </w:r>
      <w:r w:rsidRPr="00481D2D">
        <w:t>pub-</w:t>
      </w:r>
      <w:proofErr w:type="spellStart"/>
      <w:r w:rsidRPr="00481D2D">
        <w:t>gruu</w:t>
      </w:r>
      <w:proofErr w:type="spellEnd"/>
      <w:r w:rsidR="00D94F1D" w:rsidRPr="00481D2D">
        <w:t>" header field parameter</w:t>
      </w:r>
      <w:r w:rsidRPr="00481D2D">
        <w:t xml:space="preserve">) value in the Contact header </w:t>
      </w:r>
      <w:r w:rsidR="00D94F1D" w:rsidRPr="00481D2D">
        <w:t xml:space="preserve">field </w:t>
      </w:r>
      <w:r w:rsidRPr="00481D2D">
        <w:t xml:space="preserve">as specified in </w:t>
      </w:r>
      <w:r w:rsidR="00A91076" w:rsidRPr="00481D2D">
        <w:t>RFC 5627</w:t>
      </w:r>
      <w:r w:rsidRPr="00481D2D">
        <w:t> [93]; and</w:t>
      </w:r>
    </w:p>
    <w:p w14:paraId="5DD8A6F3" w14:textId="77777777" w:rsidR="00DD4E71" w:rsidRPr="00481D2D" w:rsidRDefault="00DD4E71" w:rsidP="00DD4E71">
      <w:pPr>
        <w:pStyle w:val="B1"/>
      </w:pPr>
      <w:r w:rsidRPr="00481D2D">
        <w:t>2)</w:t>
      </w:r>
      <w:r w:rsidRPr="00481D2D">
        <w:tab/>
        <w:t>if a temporary GRUU value (</w:t>
      </w:r>
      <w:r w:rsidR="00D94F1D" w:rsidRPr="00481D2D">
        <w:t>"</w:t>
      </w:r>
      <w:r w:rsidRPr="00481D2D">
        <w:t>temp-</w:t>
      </w:r>
      <w:proofErr w:type="spellStart"/>
      <w:r w:rsidRPr="00481D2D">
        <w:t>gruu</w:t>
      </w:r>
      <w:proofErr w:type="spellEnd"/>
      <w:r w:rsidR="00D94F1D" w:rsidRPr="00481D2D">
        <w:t>" header field parameter</w:t>
      </w:r>
      <w:r w:rsidRPr="00481D2D">
        <w:t>) has been saved associated with the public user identity from the P-Called-Party-ID header</w:t>
      </w:r>
      <w:r w:rsidR="00D94F1D" w:rsidRPr="00481D2D">
        <w:t xml:space="preserve"> field</w:t>
      </w:r>
      <w:r w:rsidRPr="00481D2D">
        <w:t>, and the UE does indicate privacy of the P-Asserted-Identity, then the UE should insert the temporary GRUU (</w:t>
      </w:r>
      <w:r w:rsidR="00D94F1D" w:rsidRPr="00481D2D">
        <w:t>"</w:t>
      </w:r>
      <w:r w:rsidRPr="00481D2D">
        <w:t>temp-</w:t>
      </w:r>
      <w:proofErr w:type="spellStart"/>
      <w:r w:rsidRPr="00481D2D">
        <w:t>gruu</w:t>
      </w:r>
      <w:proofErr w:type="spellEnd"/>
      <w:r w:rsidR="00D94F1D" w:rsidRPr="00481D2D">
        <w:t>" header field parameter</w:t>
      </w:r>
      <w:r w:rsidRPr="00481D2D">
        <w:t xml:space="preserve">) value in the Contact header </w:t>
      </w:r>
      <w:r w:rsidR="00D94F1D" w:rsidRPr="00481D2D">
        <w:t xml:space="preserve">field </w:t>
      </w:r>
      <w:r w:rsidRPr="00481D2D">
        <w:t xml:space="preserve">as specified in </w:t>
      </w:r>
      <w:r w:rsidR="00A91076" w:rsidRPr="00481D2D">
        <w:t>RFC 5627</w:t>
      </w:r>
      <w:r w:rsidRPr="00481D2D">
        <w:t> [93].</w:t>
      </w:r>
    </w:p>
    <w:p w14:paraId="5B898DC5" w14:textId="77777777" w:rsidR="00897956" w:rsidRPr="00481D2D" w:rsidRDefault="00DD4E71">
      <w:r w:rsidRPr="00481D2D">
        <w:t>If the UE did not insert a GRUU in the Contact header</w:t>
      </w:r>
      <w:r w:rsidR="00D94F1D" w:rsidRPr="00481D2D">
        <w:t xml:space="preserve"> field</w:t>
      </w:r>
      <w:r w:rsidRPr="00481D2D">
        <w:t xml:space="preserve">, then the </w:t>
      </w:r>
      <w:r w:rsidR="00897956" w:rsidRPr="00481D2D">
        <w:t>UE shall:</w:t>
      </w:r>
    </w:p>
    <w:p w14:paraId="4710A212" w14:textId="77777777" w:rsidR="00897956" w:rsidRPr="00481D2D" w:rsidRDefault="00897956">
      <w:pPr>
        <w:pStyle w:val="B1"/>
      </w:pPr>
      <w:r w:rsidRPr="00481D2D">
        <w:t>-</w:t>
      </w:r>
      <w:r w:rsidRPr="00481D2D">
        <w:tab/>
        <w:t xml:space="preserve">include the public IP address of the UE or FQDN and the protected server port in the </w:t>
      </w:r>
      <w:proofErr w:type="spellStart"/>
      <w:r w:rsidRPr="00481D2D">
        <w:t>hostport</w:t>
      </w:r>
      <w:proofErr w:type="spellEnd"/>
      <w:r w:rsidRPr="00481D2D">
        <w:t xml:space="preserve"> parameter in any Contact header </w:t>
      </w:r>
      <w:r w:rsidR="00D94F1D" w:rsidRPr="00481D2D">
        <w:t xml:space="preserve">field </w:t>
      </w:r>
      <w:r w:rsidRPr="00481D2D">
        <w:t xml:space="preserve">that is otherwise included. The UE shall only use a FQDN, if it is ensured that the FQDN resolves to the public IP address of the </w:t>
      </w:r>
      <w:smartTag w:uri="urn:schemas-microsoft-com:office:smarttags" w:element="stockticker">
        <w:r w:rsidRPr="00481D2D">
          <w:t>NAT</w:t>
        </w:r>
      </w:smartTag>
      <w:r w:rsidRPr="00481D2D">
        <w:t>.</w:t>
      </w:r>
    </w:p>
    <w:p w14:paraId="64266EC5" w14:textId="77777777" w:rsidR="00444E8C" w:rsidRPr="00481D2D" w:rsidRDefault="00444E8C" w:rsidP="00444E8C">
      <w:pPr>
        <w:pStyle w:val="NO"/>
      </w:pPr>
      <w:r w:rsidRPr="00481D2D">
        <w:t>NOTE:</w:t>
      </w:r>
      <w:r w:rsidRPr="00481D2D">
        <w:tab/>
        <w:t xml:space="preserve">The means to ensure that the FQDN resolves to the public IP address of the </w:t>
      </w:r>
      <w:smartTag w:uri="urn:schemas-microsoft-com:office:smarttags" w:element="stockticker">
        <w:r w:rsidRPr="00481D2D">
          <w:t>NAT</w:t>
        </w:r>
      </w:smartTag>
      <w:r w:rsidRPr="00481D2D">
        <w:t xml:space="preserve"> are outside of the scope of this specification. One option for resolving this is local configuration.</w:t>
      </w:r>
    </w:p>
    <w:p w14:paraId="31745A6D" w14:textId="77777777" w:rsidR="00897956" w:rsidRPr="00481D2D" w:rsidRDefault="00897956">
      <w:r w:rsidRPr="00481D2D">
        <w:t>The UE shall discard any SIP request that is not integrity protected and is received from the P-CSCF outside of the registration and authentication procedures. The requirements on the UE within the registration and authentication procedures are defined in subclause F.2.1.2.</w:t>
      </w:r>
    </w:p>
    <w:p w14:paraId="57BDDFCA" w14:textId="77777777" w:rsidR="00897956" w:rsidRPr="00481D2D" w:rsidRDefault="00897956" w:rsidP="005D46C4">
      <w:pPr>
        <w:pStyle w:val="Heading2"/>
      </w:pPr>
      <w:bookmarkStart w:id="3951" w:name="_CRF_2_2"/>
      <w:bookmarkStart w:id="3952" w:name="_Toc146257859"/>
      <w:bookmarkEnd w:id="3951"/>
      <w:r w:rsidRPr="00481D2D">
        <w:t>F.2.2</w:t>
      </w:r>
      <w:r w:rsidRPr="00481D2D">
        <w:tab/>
        <w:t>P-CSCF usage of SIP</w:t>
      </w:r>
      <w:bookmarkEnd w:id="3952"/>
    </w:p>
    <w:p w14:paraId="2A3F1A35" w14:textId="77777777" w:rsidR="00897956" w:rsidRPr="00481D2D" w:rsidRDefault="00897956" w:rsidP="005D46C4">
      <w:pPr>
        <w:pStyle w:val="Heading3"/>
      </w:pPr>
      <w:bookmarkStart w:id="3953" w:name="_CRF_2_2_1"/>
      <w:bookmarkStart w:id="3954" w:name="_Toc146257860"/>
      <w:bookmarkEnd w:id="3953"/>
      <w:r w:rsidRPr="00481D2D">
        <w:t>F.2.2.1</w:t>
      </w:r>
      <w:r w:rsidRPr="00481D2D">
        <w:tab/>
        <w:t>Introduction</w:t>
      </w:r>
      <w:bookmarkEnd w:id="3954"/>
    </w:p>
    <w:p w14:paraId="51DD2437" w14:textId="77777777" w:rsidR="00897956" w:rsidRPr="00481D2D" w:rsidRDefault="00897956">
      <w:r w:rsidRPr="00481D2D">
        <w:t xml:space="preserve">This subclause describes the SIP procedures for supporting hosted </w:t>
      </w:r>
      <w:smartTag w:uri="urn:schemas-microsoft-com:office:smarttags" w:element="stockticker">
        <w:r w:rsidRPr="00481D2D">
          <w:t>NAT</w:t>
        </w:r>
      </w:smartTag>
      <w:r w:rsidRPr="00481D2D">
        <w:t xml:space="preserve"> scenarios.</w:t>
      </w:r>
    </w:p>
    <w:p w14:paraId="2BC33E54" w14:textId="77777777" w:rsidR="000B46B6" w:rsidRPr="00481D2D" w:rsidRDefault="00897956">
      <w:r w:rsidRPr="00481D2D">
        <w:t>The description enhances the procedures specified in subclause</w:t>
      </w:r>
      <w:r w:rsidR="0076593C" w:rsidRPr="00481D2D">
        <w:t> </w:t>
      </w:r>
      <w:r w:rsidRPr="00481D2D">
        <w:t>5.2.</w:t>
      </w:r>
    </w:p>
    <w:p w14:paraId="7C3AE904" w14:textId="77777777" w:rsidR="00897956" w:rsidRPr="00481D2D" w:rsidRDefault="00897956">
      <w:r w:rsidRPr="00481D2D">
        <w:t>The P-CSCF shall support the symmetric response rout</w:t>
      </w:r>
      <w:r w:rsidR="00A4414E" w:rsidRPr="00481D2D">
        <w:t>e</w:t>
      </w:r>
      <w:r w:rsidRPr="00481D2D">
        <w:t>ing mechanism according to RFC 3581 [56A].</w:t>
      </w:r>
    </w:p>
    <w:p w14:paraId="7B0A29BF" w14:textId="77777777" w:rsidR="00897956" w:rsidRPr="00481D2D" w:rsidRDefault="00897956">
      <w:pPr>
        <w:pStyle w:val="NO"/>
      </w:pPr>
      <w:r w:rsidRPr="00481D2D">
        <w:t>NOTE:</w:t>
      </w:r>
      <w:r w:rsidRPr="00481D2D">
        <w:tab/>
        <w:t>Symmetric response rout</w:t>
      </w:r>
      <w:r w:rsidR="00A4414E" w:rsidRPr="00481D2D">
        <w:t>e</w:t>
      </w:r>
      <w:r w:rsidRPr="00481D2D">
        <w:t xml:space="preserve">ing is used to support hosted </w:t>
      </w:r>
      <w:smartTag w:uri="urn:schemas-microsoft-com:office:smarttags" w:element="stockticker">
        <w:r w:rsidRPr="00481D2D">
          <w:t>NAT</w:t>
        </w:r>
      </w:smartTag>
      <w:r w:rsidRPr="00481D2D">
        <w:t xml:space="preserve"> and applicable only to initial, unprotected REGISTER requests and corresponding responses.</w:t>
      </w:r>
    </w:p>
    <w:p w14:paraId="4FF088C9" w14:textId="77777777" w:rsidR="00897956" w:rsidRPr="00481D2D" w:rsidRDefault="00897956" w:rsidP="005D46C4">
      <w:pPr>
        <w:pStyle w:val="Heading3"/>
      </w:pPr>
      <w:bookmarkStart w:id="3955" w:name="_CRF_2_2_2"/>
      <w:bookmarkStart w:id="3956" w:name="_Toc146257861"/>
      <w:bookmarkEnd w:id="3955"/>
      <w:r w:rsidRPr="00481D2D">
        <w:t>F.2.2.2</w:t>
      </w:r>
      <w:r w:rsidRPr="00481D2D">
        <w:tab/>
        <w:t>Registration</w:t>
      </w:r>
      <w:bookmarkEnd w:id="3956"/>
    </w:p>
    <w:p w14:paraId="59BC5F5C" w14:textId="77777777" w:rsidR="00897956" w:rsidRPr="00481D2D" w:rsidRDefault="00897956" w:rsidP="000E3770">
      <w:r w:rsidRPr="00481D2D">
        <w:t>The procedures described in subclause 5.2.2 apply with the additional procedures described in the present subclause.</w:t>
      </w:r>
    </w:p>
    <w:p w14:paraId="2AA32C2F" w14:textId="77777777" w:rsidR="000B46B6" w:rsidRPr="00481D2D" w:rsidRDefault="00897956" w:rsidP="000E3770">
      <w:r w:rsidRPr="00481D2D">
        <w:t>When the P-CSCF receives a REGISTER request from the UE, the P-CSCF shall behave as of subclause 5.2.2</w:t>
      </w:r>
      <w:r w:rsidR="003E7845" w:rsidRPr="00481D2D">
        <w:t>.1</w:t>
      </w:r>
      <w:r w:rsidRPr="00481D2D">
        <w:t>.</w:t>
      </w:r>
    </w:p>
    <w:p w14:paraId="50E2BFCB" w14:textId="77777777" w:rsidR="00897956" w:rsidRPr="00481D2D" w:rsidRDefault="003E7845" w:rsidP="000E3770">
      <w:r w:rsidRPr="00481D2D">
        <w:t xml:space="preserve">If IMS AKA is the security mechanism, when the P-CSCF receives a REGISTER request from the UE, the </w:t>
      </w:r>
      <w:r w:rsidR="00897956" w:rsidRPr="00481D2D">
        <w:t>P-CSCF shall</w:t>
      </w:r>
      <w:r w:rsidRPr="00481D2D">
        <w:t xml:space="preserve"> perform the procedures of subclause </w:t>
      </w:r>
      <w:r w:rsidR="004758A2" w:rsidRPr="00481D2D">
        <w:t>5</w:t>
      </w:r>
      <w:r w:rsidRPr="00481D2D">
        <w:t>.2.2.2 with the following exception to items 2) and 3)</w:t>
      </w:r>
      <w:r w:rsidR="00897956" w:rsidRPr="00481D2D">
        <w:t>:</w:t>
      </w:r>
    </w:p>
    <w:p w14:paraId="25E4BBD8" w14:textId="77777777" w:rsidR="00897956" w:rsidRPr="00481D2D" w:rsidRDefault="003E7845">
      <w:pPr>
        <w:pStyle w:val="B1"/>
      </w:pPr>
      <w:r w:rsidRPr="00481D2D">
        <w:t>2</w:t>
      </w:r>
      <w:r w:rsidR="00897956" w:rsidRPr="00481D2D">
        <w:t>)</w:t>
      </w:r>
      <w:r w:rsidR="00897956" w:rsidRPr="00481D2D">
        <w:tab/>
        <w:t>in case the REGISTER request was received without integrity protection, then:</w:t>
      </w:r>
    </w:p>
    <w:p w14:paraId="530712ED" w14:textId="77777777" w:rsidR="00897956" w:rsidRPr="00481D2D" w:rsidRDefault="00897956">
      <w:pPr>
        <w:pStyle w:val="B2"/>
      </w:pPr>
      <w:r w:rsidRPr="00481D2D">
        <w:t>a)</w:t>
      </w:r>
      <w:r w:rsidRPr="00481D2D">
        <w:tab/>
        <w:t>check the existence of the Security-Client header</w:t>
      </w:r>
      <w:r w:rsidR="00D94F1D" w:rsidRPr="00481D2D">
        <w:t xml:space="preserve"> field</w:t>
      </w:r>
      <w:r w:rsidRPr="00481D2D">
        <w:t xml:space="preserve">. If the </w:t>
      </w:r>
      <w:r w:rsidR="00E95931" w:rsidRPr="00481D2D">
        <w:t xml:space="preserve">Security-Client </w:t>
      </w:r>
      <w:r w:rsidRPr="00481D2D">
        <w:t xml:space="preserve">header </w:t>
      </w:r>
      <w:r w:rsidR="00E95931" w:rsidRPr="00481D2D">
        <w:t xml:space="preserve">field </w:t>
      </w:r>
      <w:r w:rsidRPr="00481D2D">
        <w:t xml:space="preserve">is not present, then the P-CSCF shall return a suitable 4xx response. If the </w:t>
      </w:r>
      <w:r w:rsidR="00E95931" w:rsidRPr="00481D2D">
        <w:t xml:space="preserve">Security-Client </w:t>
      </w:r>
      <w:r w:rsidRPr="00481D2D">
        <w:t xml:space="preserve">header </w:t>
      </w:r>
      <w:r w:rsidR="00E95931" w:rsidRPr="00481D2D">
        <w:t xml:space="preserve">field </w:t>
      </w:r>
      <w:r w:rsidRPr="00481D2D">
        <w:t>is present the P-CSCF shall:</w:t>
      </w:r>
    </w:p>
    <w:p w14:paraId="516DF68C" w14:textId="77777777" w:rsidR="000B46B6" w:rsidRPr="00481D2D" w:rsidRDefault="00897956">
      <w:pPr>
        <w:pStyle w:val="B3"/>
      </w:pPr>
      <w:r w:rsidRPr="00481D2D">
        <w:t>-</w:t>
      </w:r>
      <w:r w:rsidRPr="00481D2D">
        <w:tab/>
        <w:t>in case the UE indicated support for "UDP-enc-tun" then remove and store it.</w:t>
      </w:r>
    </w:p>
    <w:p w14:paraId="02983AA5" w14:textId="77777777" w:rsidR="000B46B6" w:rsidRPr="00481D2D" w:rsidRDefault="00897956">
      <w:pPr>
        <w:pStyle w:val="B3"/>
      </w:pPr>
      <w:r w:rsidRPr="00481D2D">
        <w:t>-</w:t>
      </w:r>
      <w:r w:rsidRPr="00481D2D">
        <w:tab/>
        <w:t>in case the UE does not indicate support for "UDP-enc-tun" then:</w:t>
      </w:r>
    </w:p>
    <w:p w14:paraId="250E80FE" w14:textId="77777777" w:rsidR="00897956" w:rsidRPr="00481D2D" w:rsidRDefault="00897956">
      <w:pPr>
        <w:pStyle w:val="B4"/>
      </w:pPr>
      <w:r w:rsidRPr="00481D2D">
        <w:t>-</w:t>
      </w:r>
      <w:r w:rsidRPr="00481D2D">
        <w:tab/>
        <w:t xml:space="preserve">if the host portion of the sent-by field in the topmost Via header </w:t>
      </w:r>
      <w:r w:rsidR="00E95931" w:rsidRPr="00481D2D">
        <w:t xml:space="preserve">field </w:t>
      </w:r>
      <w:r w:rsidRPr="00481D2D">
        <w:t>contains an IP address that differs from the source address of the IP packet, silently drop the REGISTER;</w:t>
      </w:r>
    </w:p>
    <w:p w14:paraId="38775AD5" w14:textId="77777777" w:rsidR="000B46B6" w:rsidRPr="00481D2D" w:rsidRDefault="00897956">
      <w:pPr>
        <w:pStyle w:val="B4"/>
      </w:pPr>
      <w:r w:rsidRPr="00481D2D">
        <w:t>-</w:t>
      </w:r>
      <w:r w:rsidRPr="00481D2D">
        <w:tab/>
        <w:t>otherwise continue with procedures as of subclause 5.2.2.</w:t>
      </w:r>
    </w:p>
    <w:p w14:paraId="55E45D97" w14:textId="77777777" w:rsidR="00897956" w:rsidRPr="00481D2D" w:rsidRDefault="00897956">
      <w:pPr>
        <w:pStyle w:val="NO"/>
      </w:pPr>
      <w:r w:rsidRPr="00481D2D">
        <w:t>NOTE</w:t>
      </w:r>
      <w:r w:rsidR="004758A2" w:rsidRPr="00481D2D">
        <w:t> 1</w:t>
      </w:r>
      <w:r w:rsidRPr="00481D2D">
        <w:t>:</w:t>
      </w:r>
      <w:r w:rsidR="006E59FF" w:rsidRPr="00481D2D">
        <w:tab/>
      </w:r>
      <w:r w:rsidRPr="00481D2D">
        <w:t xml:space="preserve">If the UE does not indicate support for "UDP-enc-tun" and the P-CSCF detects that the UE is located behind a </w:t>
      </w:r>
      <w:smartTag w:uri="urn:schemas-microsoft-com:office:smarttags" w:element="stockticker">
        <w:r w:rsidRPr="00481D2D">
          <w:t>NAT</w:t>
        </w:r>
      </w:smartTag>
      <w:r w:rsidRPr="00481D2D">
        <w:t xml:space="preserve"> device, then the P-CSCF can just drop the REGISTER to avoid unnecessary signalling traffic.</w:t>
      </w:r>
    </w:p>
    <w:p w14:paraId="34E75D3F" w14:textId="77777777" w:rsidR="004758A2" w:rsidRPr="00481D2D" w:rsidRDefault="00897956">
      <w:pPr>
        <w:pStyle w:val="B2"/>
      </w:pPr>
      <w:r w:rsidRPr="00481D2D">
        <w:t>b)</w:t>
      </w:r>
      <w:r w:rsidRPr="00481D2D">
        <w:tab/>
        <w:t xml:space="preserve">if the host portion of the sent-by field in the topmost Via header </w:t>
      </w:r>
      <w:r w:rsidR="00E95931" w:rsidRPr="00481D2D">
        <w:t xml:space="preserve">field </w:t>
      </w:r>
      <w:r w:rsidRPr="00481D2D">
        <w:t>contains a FQDN, or if it contains an IP address that differs from the source address of the IP packet, the P-CSCF shall</w:t>
      </w:r>
      <w:r w:rsidR="004758A2" w:rsidRPr="00481D2D">
        <w:t>:</w:t>
      </w:r>
    </w:p>
    <w:p w14:paraId="2AF1093D" w14:textId="77777777" w:rsidR="004758A2" w:rsidRPr="00481D2D" w:rsidRDefault="004758A2" w:rsidP="004758A2">
      <w:pPr>
        <w:pStyle w:val="B3"/>
      </w:pPr>
      <w:r w:rsidRPr="00481D2D">
        <w:t>-</w:t>
      </w:r>
      <w:r w:rsidRPr="00481D2D">
        <w:tab/>
      </w:r>
      <w:r w:rsidR="00897956" w:rsidRPr="00481D2D">
        <w:t xml:space="preserve">add a </w:t>
      </w:r>
      <w:r w:rsidR="00E95931" w:rsidRPr="00481D2D">
        <w:t>"</w:t>
      </w:r>
      <w:r w:rsidR="00897956" w:rsidRPr="00481D2D">
        <w:t>received</w:t>
      </w:r>
      <w:r w:rsidR="00E95931" w:rsidRPr="00481D2D">
        <w:t>" header field</w:t>
      </w:r>
      <w:r w:rsidR="00897956" w:rsidRPr="00481D2D">
        <w:t xml:space="preserve"> parameter in accordance with the procedure defined in </w:t>
      </w:r>
      <w:r w:rsidR="007D013B" w:rsidRPr="00481D2D">
        <w:t>RFC 3581 [</w:t>
      </w:r>
      <w:r w:rsidR="007D013B" w:rsidRPr="00481D2D">
        <w:rPr>
          <w:bCs/>
        </w:rPr>
        <w:t>56A</w:t>
      </w:r>
      <w:r w:rsidR="007D013B" w:rsidRPr="00481D2D">
        <w:t>]</w:t>
      </w:r>
      <w:r w:rsidR="00897956" w:rsidRPr="00481D2D">
        <w:t xml:space="preserve">. </w:t>
      </w:r>
      <w:r w:rsidR="008C7A40" w:rsidRPr="00481D2D">
        <w:t>If the "</w:t>
      </w:r>
      <w:proofErr w:type="spellStart"/>
      <w:r w:rsidR="008C7A40" w:rsidRPr="00481D2D">
        <w:t>rport</w:t>
      </w:r>
      <w:proofErr w:type="spellEnd"/>
      <w:r w:rsidR="008C7A40" w:rsidRPr="00481D2D">
        <w:t>" header field parameter is included in the Via header field, t</w:t>
      </w:r>
      <w:r w:rsidR="007D013B" w:rsidRPr="00481D2D">
        <w:t xml:space="preserve">he </w:t>
      </w:r>
      <w:r w:rsidR="005E27AE" w:rsidRPr="00481D2D">
        <w:t xml:space="preserve">P-CSCF </w:t>
      </w:r>
      <w:r w:rsidR="00897956" w:rsidRPr="00481D2D">
        <w:t xml:space="preserve">shall also </w:t>
      </w:r>
      <w:r w:rsidR="007D013B" w:rsidRPr="00481D2D">
        <w:rPr>
          <w:rFonts w:eastAsia="MS Mincho"/>
        </w:rPr>
        <w:t xml:space="preserve">set the value of the </w:t>
      </w:r>
      <w:r w:rsidR="00E95931" w:rsidRPr="00481D2D">
        <w:rPr>
          <w:rFonts w:eastAsia="MS Mincho"/>
        </w:rPr>
        <w:t>"</w:t>
      </w:r>
      <w:proofErr w:type="spellStart"/>
      <w:r w:rsidR="007D013B" w:rsidRPr="00481D2D">
        <w:rPr>
          <w:rFonts w:eastAsia="MS Mincho"/>
        </w:rPr>
        <w:t>rport</w:t>
      </w:r>
      <w:proofErr w:type="spellEnd"/>
      <w:r w:rsidR="00E95931" w:rsidRPr="00481D2D">
        <w:rPr>
          <w:rFonts w:eastAsia="MS Mincho"/>
        </w:rPr>
        <w:t>" header field</w:t>
      </w:r>
      <w:r w:rsidR="007D013B" w:rsidRPr="00481D2D">
        <w:rPr>
          <w:rFonts w:eastAsia="MS Mincho"/>
        </w:rPr>
        <w:t xml:space="preserve"> parameter to the source port of the </w:t>
      </w:r>
      <w:proofErr w:type="spellStart"/>
      <w:r w:rsidR="007D013B" w:rsidRPr="00481D2D">
        <w:rPr>
          <w:rFonts w:eastAsia="MS Mincho"/>
        </w:rPr>
        <w:t>request</w:t>
      </w:r>
      <w:r w:rsidR="00897956" w:rsidRPr="00481D2D">
        <w:t>in</w:t>
      </w:r>
      <w:proofErr w:type="spellEnd"/>
      <w:r w:rsidR="00897956" w:rsidRPr="00481D2D">
        <w:t xml:space="preserve"> accordance with the procedure defined in RFC 3581 [56A]</w:t>
      </w:r>
      <w:r w:rsidRPr="00481D2D">
        <w:t>; and</w:t>
      </w:r>
    </w:p>
    <w:p w14:paraId="7BFC2A58" w14:textId="77777777" w:rsidR="00897956" w:rsidRPr="00481D2D" w:rsidRDefault="004758A2" w:rsidP="004758A2">
      <w:pPr>
        <w:pStyle w:val="B3"/>
      </w:pPr>
      <w:r w:rsidRPr="00481D2D">
        <w:t>-</w:t>
      </w:r>
      <w:r w:rsidRPr="00481D2D">
        <w:tab/>
        <w:t xml:space="preserve">check that no any previously registered UE has either the same public IP address (allocated by the </w:t>
      </w:r>
      <w:smartTag w:uri="urn:schemas-microsoft-com:office:smarttags" w:element="stockticker">
        <w:r w:rsidRPr="00481D2D">
          <w:t>NAT</w:t>
        </w:r>
      </w:smartTag>
      <w:r w:rsidRPr="00481D2D">
        <w:t xml:space="preserve"> and indicated in the Via header</w:t>
      </w:r>
      <w:r w:rsidR="00E95931" w:rsidRPr="00481D2D">
        <w:t xml:space="preserve"> field</w:t>
      </w:r>
      <w:r w:rsidRPr="00481D2D">
        <w:t>) and the protected server port (specified in the Security-Client header</w:t>
      </w:r>
      <w:r w:rsidR="00E95931" w:rsidRPr="00481D2D">
        <w:t xml:space="preserve"> field</w:t>
      </w:r>
      <w:r w:rsidRPr="00481D2D">
        <w:t>) or the same public IP address and the protected client port (specified in the Security-Client header</w:t>
      </w:r>
      <w:r w:rsidR="00E95931" w:rsidRPr="00481D2D">
        <w:t xml:space="preserve"> field</w:t>
      </w:r>
      <w:r w:rsidRPr="00481D2D">
        <w:t xml:space="preserve">). If there is such UE, the P-CSCF shall return a </w:t>
      </w:r>
      <w:r w:rsidRPr="00481D2D">
        <w:rPr>
          <w:rFonts w:eastAsia="MS Mincho"/>
        </w:rPr>
        <w:t>400 (Bad Request)</w:t>
      </w:r>
      <w:r w:rsidRPr="00481D2D">
        <w:t xml:space="preserve"> response with </w:t>
      </w:r>
      <w:r w:rsidRPr="00481D2D">
        <w:rPr>
          <w:rFonts w:eastAsia="MS Mincho"/>
        </w:rPr>
        <w:t>301 Warning header</w:t>
      </w:r>
      <w:r w:rsidRPr="00481D2D">
        <w:t xml:space="preserve"> </w:t>
      </w:r>
      <w:r w:rsidR="00E95931" w:rsidRPr="00481D2D">
        <w:t xml:space="preserve">field </w:t>
      </w:r>
      <w:r w:rsidRPr="00481D2D">
        <w:t>indicating "</w:t>
      </w:r>
      <w:r w:rsidRPr="00481D2D">
        <w:rPr>
          <w:rFonts w:eastAsia="MS Mincho"/>
        </w:rPr>
        <w:t xml:space="preserve">incompatible network address format" </w:t>
      </w:r>
      <w:r w:rsidRPr="00481D2D">
        <w:t>to the unprotected REGISTER request. Otherwise, the P-CSCF shall forward the REGISTER request</w:t>
      </w:r>
      <w:r w:rsidR="00897956" w:rsidRPr="00481D2D">
        <w:t>.</w:t>
      </w:r>
    </w:p>
    <w:p w14:paraId="13F17339" w14:textId="77777777" w:rsidR="004758A2" w:rsidRPr="00481D2D" w:rsidRDefault="004758A2" w:rsidP="004758A2">
      <w:pPr>
        <w:pStyle w:val="NO"/>
      </w:pPr>
      <w:r w:rsidRPr="00481D2D">
        <w:t>NOTE 2:</w:t>
      </w:r>
      <w:r w:rsidR="006E59FF" w:rsidRPr="00481D2D">
        <w:tab/>
      </w:r>
      <w:r w:rsidRPr="00481D2D">
        <w:t xml:space="preserve">If two UEs are behind the same </w:t>
      </w:r>
      <w:smartTag w:uri="urn:schemas-microsoft-com:office:smarttags" w:element="stockticker">
        <w:r w:rsidRPr="00481D2D">
          <w:t>NAT</w:t>
        </w:r>
      </w:smartTag>
      <w:r w:rsidRPr="00481D2D">
        <w:t xml:space="preserve">, the </w:t>
      </w:r>
      <w:smartTag w:uri="urn:schemas-microsoft-com:office:smarttags" w:element="stockticker">
        <w:r w:rsidRPr="00481D2D">
          <w:t>NAT</w:t>
        </w:r>
      </w:smartTag>
      <w:r w:rsidRPr="00481D2D">
        <w:t xml:space="preserve"> </w:t>
      </w:r>
      <w:r w:rsidR="00997E97" w:rsidRPr="00481D2D">
        <w:t xml:space="preserve">can </w:t>
      </w:r>
      <w:r w:rsidRPr="00481D2D">
        <w:t xml:space="preserve">assign to them the same public IP address (but different </w:t>
      </w:r>
      <w:smartTag w:uri="urn:schemas-microsoft-com:office:smarttags" w:element="stockticker">
        <w:r w:rsidRPr="00481D2D">
          <w:t>NAT</w:t>
        </w:r>
      </w:smartTag>
      <w:r w:rsidRPr="00481D2D">
        <w:t xml:space="preserve">'s port). Hence, the two respective UE </w:t>
      </w:r>
      <w:r w:rsidR="004E5F15" w:rsidRPr="00481D2D">
        <w:t xml:space="preserve">will </w:t>
      </w:r>
      <w:r w:rsidRPr="00481D2D">
        <w:t>have different protected server port numbers, and different protected client port numbers.</w:t>
      </w:r>
    </w:p>
    <w:p w14:paraId="30DE11EC" w14:textId="77777777" w:rsidR="00897956" w:rsidRPr="00481D2D" w:rsidRDefault="003E7845">
      <w:pPr>
        <w:pStyle w:val="B1"/>
      </w:pPr>
      <w:r w:rsidRPr="00481D2D">
        <w:t>3</w:t>
      </w:r>
      <w:r w:rsidR="00897956" w:rsidRPr="00481D2D">
        <w:t>)</w:t>
      </w:r>
      <w:r w:rsidR="00897956" w:rsidRPr="00481D2D">
        <w:tab/>
        <w:t>in case the REGISTER request was received integrity protected, then the P-CSCF shall:</w:t>
      </w:r>
    </w:p>
    <w:p w14:paraId="526257C3" w14:textId="77777777" w:rsidR="00897956" w:rsidRPr="00481D2D" w:rsidRDefault="00897956">
      <w:pPr>
        <w:pStyle w:val="B2"/>
      </w:pPr>
      <w:r w:rsidRPr="00481D2D">
        <w:t>a)</w:t>
      </w:r>
      <w:r w:rsidRPr="00481D2D">
        <w:tab/>
        <w:t>check the security association which protected the request. If the security association is a temporary one, the P-CSCF shall:</w:t>
      </w:r>
    </w:p>
    <w:p w14:paraId="21CDA331" w14:textId="77777777" w:rsidR="00897956" w:rsidRPr="00481D2D" w:rsidRDefault="00897956">
      <w:pPr>
        <w:pStyle w:val="B3"/>
      </w:pPr>
      <w:r w:rsidRPr="00481D2D">
        <w:t>-</w:t>
      </w:r>
      <w:r w:rsidRPr="00481D2D">
        <w:tab/>
        <w:t>in case the host parameter in the Contact address is in the form of a FQDN, ensure that the given FQDN will resolve (e.g., by reverse DNS lookup) to the IP address bound to the security association;</w:t>
      </w:r>
    </w:p>
    <w:p w14:paraId="68FA4FFC" w14:textId="77777777" w:rsidR="00897956" w:rsidRPr="00481D2D" w:rsidRDefault="00897956">
      <w:pPr>
        <w:pStyle w:val="B3"/>
      </w:pPr>
      <w:r w:rsidRPr="00481D2D">
        <w:t>-</w:t>
      </w:r>
      <w:r w:rsidRPr="00481D2D">
        <w:tab/>
        <w:t xml:space="preserve">in case the P-CSCF has detected earlier that the UE is located behind a </w:t>
      </w:r>
      <w:smartTag w:uri="urn:schemas-microsoft-com:office:smarttags" w:element="stockticker">
        <w:r w:rsidRPr="00481D2D">
          <w:t>NAT</w:t>
        </w:r>
      </w:smartTag>
      <w:r w:rsidRPr="00481D2D">
        <w:t xml:space="preserve">, retrieve </w:t>
      </w:r>
      <w:proofErr w:type="spellStart"/>
      <w:r w:rsidRPr="00481D2D">
        <w:t>port_Uenc</w:t>
      </w:r>
      <w:proofErr w:type="spellEnd"/>
      <w:r w:rsidRPr="00481D2D">
        <w:t xml:space="preserve"> from the encapsulating UDP header of the packet received and complete configuration of the temporary set of security associations by configuring </w:t>
      </w:r>
      <w:proofErr w:type="spellStart"/>
      <w:r w:rsidRPr="00481D2D">
        <w:t>port_Uenc</w:t>
      </w:r>
      <w:proofErr w:type="spellEnd"/>
      <w:r w:rsidRPr="00481D2D">
        <w:t xml:space="preserve"> in each of the temporary security associations;</w:t>
      </w:r>
    </w:p>
    <w:p w14:paraId="65DB77CC" w14:textId="77777777" w:rsidR="00897956" w:rsidRPr="00481D2D" w:rsidRDefault="00897956">
      <w:pPr>
        <w:pStyle w:val="B3"/>
      </w:pPr>
      <w:r w:rsidRPr="00481D2D">
        <w:t>-</w:t>
      </w:r>
      <w:r w:rsidRPr="00481D2D">
        <w:tab/>
        <w:t xml:space="preserve">check whether the request contains a Security-Verify header </w:t>
      </w:r>
      <w:r w:rsidR="00E95931" w:rsidRPr="00481D2D">
        <w:t xml:space="preserve">field </w:t>
      </w:r>
      <w:r w:rsidRPr="00481D2D">
        <w:t>in addition to a Security-Client header</w:t>
      </w:r>
      <w:r w:rsidR="00E95931" w:rsidRPr="00481D2D">
        <w:t xml:space="preserve"> field</w:t>
      </w:r>
      <w:r w:rsidRPr="00481D2D">
        <w:t>. If there are no such header</w:t>
      </w:r>
      <w:r w:rsidR="00E95931" w:rsidRPr="00481D2D">
        <w:t xml:space="preserve"> field</w:t>
      </w:r>
      <w:r w:rsidRPr="00481D2D">
        <w:t>s, then the P-CSCF shall return a suitable 4xx response. If there are such header</w:t>
      </w:r>
      <w:r w:rsidR="00E95931" w:rsidRPr="00481D2D">
        <w:t xml:space="preserve"> field</w:t>
      </w:r>
      <w:r w:rsidRPr="00481D2D">
        <w:t xml:space="preserve">s, then the P-CSCF shall compare the content of the Security-Verify header </w:t>
      </w:r>
      <w:r w:rsidR="00E95931" w:rsidRPr="00481D2D">
        <w:t xml:space="preserve">field </w:t>
      </w:r>
      <w:r w:rsidRPr="00481D2D">
        <w:t xml:space="preserve">with the content of the Security-Server header </w:t>
      </w:r>
      <w:r w:rsidR="00E95931" w:rsidRPr="00481D2D">
        <w:t xml:space="preserve">field </w:t>
      </w:r>
      <w:r w:rsidRPr="00481D2D">
        <w:t xml:space="preserve">sent earlier and the content of the Security-Client header </w:t>
      </w:r>
      <w:r w:rsidR="00E95931" w:rsidRPr="00481D2D">
        <w:t xml:space="preserve">field </w:t>
      </w:r>
      <w:r w:rsidRPr="00481D2D">
        <w:t xml:space="preserve">with the content of the Security-Client header </w:t>
      </w:r>
      <w:r w:rsidR="00E95931" w:rsidRPr="00481D2D">
        <w:t xml:space="preserve">field </w:t>
      </w:r>
      <w:r w:rsidRPr="00481D2D">
        <w:t>received in the challenged REGISTER. If those do not match, then there is a potential man-in-the-middle attack. The request should be rejected by sending a suitable 4xx response. If the contents match, the P-CSCF shall remove the Security-Verify and the Security-Client header</w:t>
      </w:r>
      <w:r w:rsidR="00E95931" w:rsidRPr="00481D2D">
        <w:t xml:space="preserve"> field</w:t>
      </w:r>
      <w:r w:rsidRPr="00481D2D">
        <w:t>;</w:t>
      </w:r>
    </w:p>
    <w:p w14:paraId="2F8FB39D" w14:textId="77777777" w:rsidR="004758A2" w:rsidRPr="00481D2D" w:rsidRDefault="004758A2" w:rsidP="004758A2">
      <w:pPr>
        <w:pStyle w:val="B2"/>
      </w:pPr>
      <w:r w:rsidRPr="00481D2D">
        <w:t>b)</w:t>
      </w:r>
      <w:r w:rsidRPr="00481D2D">
        <w:tab/>
        <w:t>if the security association the REGISTER request was received on, is an already established one, then the P-CSCF shall:</w:t>
      </w:r>
    </w:p>
    <w:p w14:paraId="36EA5418" w14:textId="77777777" w:rsidR="004758A2" w:rsidRPr="00481D2D" w:rsidRDefault="004758A2" w:rsidP="004758A2">
      <w:pPr>
        <w:pStyle w:val="B3"/>
      </w:pPr>
      <w:r w:rsidRPr="00481D2D">
        <w:t>-</w:t>
      </w:r>
      <w:r w:rsidRPr="00481D2D">
        <w:tab/>
        <w:t xml:space="preserve">remove the Security-Verify header </w:t>
      </w:r>
      <w:r w:rsidR="00E95931" w:rsidRPr="00481D2D">
        <w:t xml:space="preserve">field </w:t>
      </w:r>
      <w:r w:rsidRPr="00481D2D">
        <w:t>if it is present;</w:t>
      </w:r>
    </w:p>
    <w:p w14:paraId="56A8F030" w14:textId="77777777" w:rsidR="000B46B6" w:rsidRPr="00481D2D" w:rsidRDefault="004758A2" w:rsidP="004758A2">
      <w:pPr>
        <w:pStyle w:val="B3"/>
      </w:pPr>
      <w:r w:rsidRPr="00481D2D">
        <w:t>-</w:t>
      </w:r>
      <w:r w:rsidRPr="00481D2D">
        <w:tab/>
        <w:t xml:space="preserve">check if the Security-Client header </w:t>
      </w:r>
      <w:r w:rsidR="00E95931" w:rsidRPr="00481D2D">
        <w:t xml:space="preserve">field </w:t>
      </w:r>
      <w:r w:rsidRPr="00481D2D">
        <w:t>containing new parameter values is present, and:</w:t>
      </w:r>
    </w:p>
    <w:p w14:paraId="2A13489E" w14:textId="77777777" w:rsidR="000B46B6" w:rsidRPr="00481D2D" w:rsidRDefault="004758A2" w:rsidP="004758A2">
      <w:pPr>
        <w:pStyle w:val="B3"/>
      </w:pPr>
      <w:r w:rsidRPr="00481D2D">
        <w:t>-</w:t>
      </w:r>
      <w:r w:rsidRPr="00481D2D">
        <w:tab/>
        <w:t xml:space="preserve">if this header </w:t>
      </w:r>
      <w:r w:rsidR="00E95931" w:rsidRPr="00481D2D">
        <w:t xml:space="preserve">field </w:t>
      </w:r>
      <w:r w:rsidRPr="00481D2D">
        <w:t>or any required parameter is missing, then the P-CSCF shall return a suitable 4xx response.</w:t>
      </w:r>
    </w:p>
    <w:p w14:paraId="40D58D72" w14:textId="77777777" w:rsidR="004758A2" w:rsidRPr="00481D2D" w:rsidRDefault="004758A2" w:rsidP="004758A2">
      <w:pPr>
        <w:pStyle w:val="B3"/>
      </w:pPr>
      <w:r w:rsidRPr="00481D2D">
        <w:t>-</w:t>
      </w:r>
      <w:r w:rsidRPr="00481D2D">
        <w:tab/>
        <w:t xml:space="preserve">if this header </w:t>
      </w:r>
      <w:r w:rsidR="00E95931" w:rsidRPr="00481D2D">
        <w:t xml:space="preserve">field </w:t>
      </w:r>
      <w:r w:rsidRPr="00481D2D">
        <w:t>and the required parameters are present, then the P-CSCF shall check that no any previously registered UE has the same public IP address and the protected client port (specified in the Security-Client header</w:t>
      </w:r>
      <w:r w:rsidR="00E95931" w:rsidRPr="00481D2D">
        <w:t xml:space="preserve"> field</w:t>
      </w:r>
      <w:r w:rsidRPr="00481D2D">
        <w:t xml:space="preserve">). If there is such UE, the P-CSCF shall return a </w:t>
      </w:r>
      <w:r w:rsidRPr="00481D2D">
        <w:rPr>
          <w:rFonts w:eastAsia="MS Mincho"/>
        </w:rPr>
        <w:t>400 (Bad Request)</w:t>
      </w:r>
      <w:r w:rsidRPr="00481D2D">
        <w:t xml:space="preserve"> response with </w:t>
      </w:r>
      <w:r w:rsidRPr="00481D2D">
        <w:rPr>
          <w:rFonts w:eastAsia="MS Mincho"/>
        </w:rPr>
        <w:t>301 Warning header</w:t>
      </w:r>
      <w:r w:rsidRPr="00481D2D">
        <w:t xml:space="preserve"> </w:t>
      </w:r>
      <w:r w:rsidR="00E95931" w:rsidRPr="00481D2D">
        <w:t xml:space="preserve">field </w:t>
      </w:r>
      <w:r w:rsidRPr="00481D2D">
        <w:t>indicating "</w:t>
      </w:r>
      <w:r w:rsidRPr="00481D2D">
        <w:rPr>
          <w:rFonts w:eastAsia="MS Mincho"/>
        </w:rPr>
        <w:t>incompatible network address format"</w:t>
      </w:r>
      <w:r w:rsidRPr="00481D2D">
        <w:t xml:space="preserve"> to the REGISTER request. Otherwise, the P-CSCF shall remove and store the Security-Client header </w:t>
      </w:r>
      <w:r w:rsidR="00E95931" w:rsidRPr="00481D2D">
        <w:t xml:space="preserve">field </w:t>
      </w:r>
      <w:r w:rsidRPr="00481D2D">
        <w:t>before forwarding the request to the S-CSCF;</w:t>
      </w:r>
    </w:p>
    <w:p w14:paraId="5BA02328" w14:textId="77777777" w:rsidR="004758A2" w:rsidRPr="00481D2D" w:rsidRDefault="004758A2" w:rsidP="004758A2">
      <w:pPr>
        <w:pStyle w:val="NO"/>
      </w:pPr>
      <w:r w:rsidRPr="00481D2D">
        <w:t>NOTE 3:</w:t>
      </w:r>
      <w:r w:rsidRPr="00481D2D">
        <w:tab/>
        <w:t>When sending the protected REGISTER request to the P-CSCF, the UE will not modify the protected server port value, since the protected server port value stays fixed for a UE until all public user identities of the UE have been de-registered.</w:t>
      </w:r>
    </w:p>
    <w:p w14:paraId="2971A015" w14:textId="77777777" w:rsidR="008C7A40" w:rsidRPr="00481D2D" w:rsidRDefault="00897956" w:rsidP="008C7A40">
      <w:r w:rsidRPr="00481D2D">
        <w:t>When the P-CSCF receives a 401 (Unauthorized) response to an unprotected REGISTER request</w:t>
      </w:r>
      <w:r w:rsidR="008C7A40" w:rsidRPr="00481D2D">
        <w:t>:</w:t>
      </w:r>
    </w:p>
    <w:p w14:paraId="07170459" w14:textId="77777777" w:rsidR="008C7A40" w:rsidRPr="00481D2D" w:rsidRDefault="008C7A40" w:rsidP="008C7A40">
      <w:pPr>
        <w:pStyle w:val="B1"/>
      </w:pPr>
      <w:r w:rsidRPr="00481D2D">
        <w:t>1)</w:t>
      </w:r>
      <w:r w:rsidRPr="00481D2D">
        <w:tab/>
        <w:t xml:space="preserve">if </w:t>
      </w:r>
      <w:r w:rsidR="00897956" w:rsidRPr="00481D2D">
        <w:t xml:space="preserve">this response contains a </w:t>
      </w:r>
      <w:r w:rsidR="00E95931" w:rsidRPr="00481D2D">
        <w:t>"</w:t>
      </w:r>
      <w:r w:rsidR="00897956" w:rsidRPr="00481D2D">
        <w:t>received</w:t>
      </w:r>
      <w:r w:rsidR="00E95931" w:rsidRPr="00481D2D">
        <w:t>" header field parameter</w:t>
      </w:r>
      <w:r w:rsidR="00897956" w:rsidRPr="00481D2D">
        <w:t xml:space="preserve"> in the Via header </w:t>
      </w:r>
      <w:r w:rsidR="00E95931" w:rsidRPr="00481D2D">
        <w:t xml:space="preserve">field </w:t>
      </w:r>
      <w:r w:rsidR="00897956" w:rsidRPr="00481D2D">
        <w:t>associated with the UE</w:t>
      </w:r>
      <w:r w:rsidRPr="00481D2D">
        <w:t>;</w:t>
      </w:r>
    </w:p>
    <w:p w14:paraId="190E7F16" w14:textId="77777777" w:rsidR="008C7A40" w:rsidRPr="00481D2D" w:rsidRDefault="008C7A40" w:rsidP="008C7A40">
      <w:pPr>
        <w:pStyle w:val="B1"/>
      </w:pPr>
      <w:r w:rsidRPr="00481D2D">
        <w:t>2)</w:t>
      </w:r>
      <w:r w:rsidRPr="00481D2D">
        <w:tab/>
        <w:t>if the request associated with the response was received:</w:t>
      </w:r>
    </w:p>
    <w:p w14:paraId="5C2E1DAC" w14:textId="77777777" w:rsidR="008C7A40" w:rsidRPr="00481D2D" w:rsidRDefault="008C7A40" w:rsidP="008C7A40">
      <w:pPr>
        <w:pStyle w:val="B2"/>
      </w:pPr>
      <w:r w:rsidRPr="00481D2D">
        <w:t>A)</w:t>
      </w:r>
      <w:r w:rsidRPr="00481D2D">
        <w:tab/>
        <w:t>using UDP and this response contains a "</w:t>
      </w:r>
      <w:proofErr w:type="spellStart"/>
      <w:r w:rsidRPr="00481D2D">
        <w:t>rport</w:t>
      </w:r>
      <w:proofErr w:type="spellEnd"/>
      <w:r w:rsidRPr="00481D2D">
        <w:t>" header field parameter in the Via header field associated with the UE; or</w:t>
      </w:r>
    </w:p>
    <w:p w14:paraId="70352F8A" w14:textId="77777777" w:rsidR="008C7A40" w:rsidRPr="00481D2D" w:rsidRDefault="008C7A40" w:rsidP="008C7A40">
      <w:pPr>
        <w:pStyle w:val="B2"/>
      </w:pPr>
      <w:r w:rsidRPr="00481D2D">
        <w:t>B)</w:t>
      </w:r>
      <w:r w:rsidRPr="00481D2D">
        <w:tab/>
        <w:t xml:space="preserve">using </w:t>
      </w:r>
      <w:smartTag w:uri="urn:schemas-microsoft-com:office:smarttags" w:element="stockticker">
        <w:r w:rsidRPr="00481D2D">
          <w:t>TCP</w:t>
        </w:r>
      </w:smartTag>
      <w:r w:rsidRPr="00481D2D">
        <w:t>;</w:t>
      </w:r>
      <w:r w:rsidR="00897956" w:rsidRPr="00481D2D">
        <w:t xml:space="preserve"> and</w:t>
      </w:r>
    </w:p>
    <w:p w14:paraId="436DBC17" w14:textId="77777777" w:rsidR="008C7A40" w:rsidRPr="00481D2D" w:rsidRDefault="008C7A40" w:rsidP="008C7A40">
      <w:pPr>
        <w:pStyle w:val="B1"/>
      </w:pPr>
      <w:r w:rsidRPr="00481D2D">
        <w:t>3)</w:t>
      </w:r>
      <w:r w:rsidRPr="00481D2D">
        <w:tab/>
      </w:r>
      <w:r w:rsidR="00897956" w:rsidRPr="00481D2D">
        <w:t>the UE indicated support for "UDP-enc-tun" IPsec mode</w:t>
      </w:r>
      <w:r w:rsidRPr="00481D2D">
        <w:t>;</w:t>
      </w:r>
    </w:p>
    <w:p w14:paraId="63D59B0A" w14:textId="77777777" w:rsidR="00897956" w:rsidRPr="00481D2D" w:rsidRDefault="00897956" w:rsidP="008C7A40">
      <w:r w:rsidRPr="00481D2D">
        <w:t>the P-CSCF shall:</w:t>
      </w:r>
    </w:p>
    <w:p w14:paraId="14A9C2ED" w14:textId="77777777" w:rsidR="00897956" w:rsidRPr="00481D2D" w:rsidRDefault="00897956">
      <w:pPr>
        <w:pStyle w:val="B1"/>
      </w:pPr>
      <w:r w:rsidRPr="00481D2D">
        <w:t>1)</w:t>
      </w:r>
      <w:r w:rsidRPr="00481D2D">
        <w:tab/>
        <w:t>delete any temporary set of security associations established towards the UE;</w:t>
      </w:r>
    </w:p>
    <w:p w14:paraId="4FA7ADFA" w14:textId="77777777" w:rsidR="00897956" w:rsidRPr="00481D2D" w:rsidRDefault="00897956">
      <w:pPr>
        <w:pStyle w:val="B1"/>
      </w:pPr>
      <w:r w:rsidRPr="00481D2D">
        <w:t>2)</w:t>
      </w:r>
      <w:r w:rsidRPr="00481D2D">
        <w:tab/>
        <w:t xml:space="preserve">remove the </w:t>
      </w:r>
      <w:r w:rsidR="00684200" w:rsidRPr="00481D2D">
        <w:t>"ck" and "</w:t>
      </w:r>
      <w:proofErr w:type="spellStart"/>
      <w:r w:rsidR="00684200" w:rsidRPr="00481D2D">
        <w:t>ik</w:t>
      </w:r>
      <w:proofErr w:type="spellEnd"/>
      <w:r w:rsidR="00684200" w:rsidRPr="00481D2D">
        <w:t xml:space="preserve">" </w:t>
      </w:r>
      <w:smartTag w:uri="urn:schemas-microsoft-com:office:smarttags" w:element="stockticker">
        <w:r w:rsidR="00684200" w:rsidRPr="00481D2D">
          <w:t>WWW</w:t>
        </w:r>
      </w:smartTag>
      <w:r w:rsidR="00684200" w:rsidRPr="00481D2D">
        <w:t xml:space="preserve">-Authenticate header field parameters </w:t>
      </w:r>
      <w:r w:rsidRPr="00481D2D">
        <w:t xml:space="preserve">contained in the 401 (Unauthorized) response and bind </w:t>
      </w:r>
      <w:r w:rsidR="00684200" w:rsidRPr="00481D2D">
        <w:t xml:space="preserve">the values </w:t>
      </w:r>
      <w:r w:rsidRPr="00481D2D">
        <w:t xml:space="preserve">to the proper private user identity and to the temporary set of security associations which will be setup as a result of this challenge. The P-CSCF shall forward the 401 (Unauthorized) response to the UE if and only if the </w:t>
      </w:r>
      <w:r w:rsidR="00684200" w:rsidRPr="00481D2D">
        <w:t>"ck" and "</w:t>
      </w:r>
      <w:proofErr w:type="spellStart"/>
      <w:r w:rsidR="00684200" w:rsidRPr="00481D2D">
        <w:t>ik</w:t>
      </w:r>
      <w:proofErr w:type="spellEnd"/>
      <w:r w:rsidR="00684200" w:rsidRPr="00481D2D">
        <w:t xml:space="preserve">" header field parameters </w:t>
      </w:r>
      <w:r w:rsidRPr="00481D2D">
        <w:t>have been removed;</w:t>
      </w:r>
    </w:p>
    <w:p w14:paraId="6ECA2C47" w14:textId="77777777" w:rsidR="00897956" w:rsidRPr="00481D2D" w:rsidRDefault="00897956">
      <w:pPr>
        <w:pStyle w:val="B1"/>
      </w:pPr>
      <w:r w:rsidRPr="00481D2D">
        <w:t>3)</w:t>
      </w:r>
      <w:r w:rsidRPr="00481D2D">
        <w:tab/>
        <w:t xml:space="preserve">insert a Security-Server header </w:t>
      </w:r>
      <w:r w:rsidR="00E95931" w:rsidRPr="00481D2D">
        <w:t xml:space="preserve">field </w:t>
      </w:r>
      <w:r w:rsidRPr="00481D2D">
        <w:t>in the response, containing the P-CSCF security list and the parameters needed for the security association setup, as specified in Annex H of 3GPP TS 33.203 [19]. The P-CSCF shall support the "ipsec-3gpp" security mechanism, as specified in RFC 3329 [48]. The P-CSCF shall support the IPSec layer algorithms for integrity protection and for encryption as defined in 3GPP TS 33.203 [19]. The P-CSCF shall indicate "UDP-enc-tun" as the only IPsec mode;</w:t>
      </w:r>
    </w:p>
    <w:p w14:paraId="5D11A58A" w14:textId="77777777" w:rsidR="00897956" w:rsidRPr="00481D2D" w:rsidRDefault="00897956">
      <w:pPr>
        <w:pStyle w:val="B1"/>
      </w:pPr>
      <w:r w:rsidRPr="00481D2D">
        <w:t>4)</w:t>
      </w:r>
      <w:r w:rsidRPr="00481D2D">
        <w:tab/>
        <w:t>set up the temporary set of security associations with a temporary SIP level lifetime between the UE and the P-CSCF for the user identified with the private user identity. The P-CSCF shall select UDP encapsulated tunnel mode and shall leave the value for port-</w:t>
      </w:r>
      <w:proofErr w:type="spellStart"/>
      <w:r w:rsidRPr="00481D2D">
        <w:t>Uenc</w:t>
      </w:r>
      <w:proofErr w:type="spellEnd"/>
      <w:r w:rsidRPr="00481D2D">
        <w:t xml:space="preserve"> unspecified in each of the temporary security associations. For further details see 3GPP TS 33.203 [19] and RFC 3329 [48]. The P-CSCF shall set the temporary SIP level lifetime for the temporary set of security associations to the value of reg-await-auth timer; and</w:t>
      </w:r>
    </w:p>
    <w:p w14:paraId="090881D1" w14:textId="77777777" w:rsidR="00897956" w:rsidRPr="00481D2D" w:rsidRDefault="00897956">
      <w:pPr>
        <w:pStyle w:val="B1"/>
      </w:pPr>
      <w:r w:rsidRPr="00481D2D">
        <w:t>5)</w:t>
      </w:r>
      <w:r w:rsidRPr="00481D2D">
        <w:tab/>
        <w:t xml:space="preserve">send the 401 (Unauthorized) response unprotected to the UE using the mechanisms described in RFC 3261 [26] and RFC 3581 [56A], i.e. </w:t>
      </w:r>
      <w:r w:rsidR="007D013B" w:rsidRPr="00481D2D">
        <w:t xml:space="preserve">in case UDP is used as transport protocol </w:t>
      </w:r>
      <w:r w:rsidRPr="00481D2D">
        <w:t xml:space="preserve">the P-CSCF shall send the response to the IP address indicated in the </w:t>
      </w:r>
      <w:r w:rsidR="00E95931" w:rsidRPr="00481D2D">
        <w:t>"</w:t>
      </w:r>
      <w:r w:rsidRPr="00481D2D">
        <w:t>received</w:t>
      </w:r>
      <w:r w:rsidR="00E95931" w:rsidRPr="00481D2D">
        <w:t>" header field</w:t>
      </w:r>
      <w:r w:rsidRPr="00481D2D">
        <w:t xml:space="preserve"> parameter and to the port indicated in the </w:t>
      </w:r>
      <w:r w:rsidR="00E95931" w:rsidRPr="00481D2D">
        <w:t>"</w:t>
      </w:r>
      <w:proofErr w:type="spellStart"/>
      <w:r w:rsidRPr="00481D2D">
        <w:t>rport</w:t>
      </w:r>
      <w:proofErr w:type="spellEnd"/>
      <w:r w:rsidR="00E95931" w:rsidRPr="00481D2D">
        <w:t>" header field</w:t>
      </w:r>
      <w:r w:rsidRPr="00481D2D">
        <w:t xml:space="preserve"> parameter of the Via header </w:t>
      </w:r>
      <w:r w:rsidR="00E95931" w:rsidRPr="00481D2D">
        <w:t xml:space="preserve">field </w:t>
      </w:r>
      <w:r w:rsidRPr="00481D2D">
        <w:t xml:space="preserve">associated with the UE. In case UDP is used as transport protocol, the P-CSCF shall use the </w:t>
      </w:r>
      <w:r w:rsidR="007D013B" w:rsidRPr="00481D2D">
        <w:t xml:space="preserve">IP address and the </w:t>
      </w:r>
      <w:r w:rsidRPr="00481D2D">
        <w:t xml:space="preserve">port on which the REGISTER request was received as </w:t>
      </w:r>
      <w:r w:rsidR="00715C36" w:rsidRPr="00481D2D">
        <w:t xml:space="preserve">source </w:t>
      </w:r>
      <w:r w:rsidR="007D013B" w:rsidRPr="00481D2D">
        <w:t xml:space="preserve">IP address and the </w:t>
      </w:r>
      <w:r w:rsidR="00715C36" w:rsidRPr="00481D2D">
        <w:t xml:space="preserve">source </w:t>
      </w:r>
      <w:r w:rsidRPr="00481D2D">
        <w:t xml:space="preserve">port </w:t>
      </w:r>
      <w:r w:rsidR="007D013B" w:rsidRPr="00481D2D">
        <w:t xml:space="preserve">when </w:t>
      </w:r>
      <w:r w:rsidRPr="00481D2D">
        <w:t>sending the response back to the UE.</w:t>
      </w:r>
    </w:p>
    <w:p w14:paraId="2668EADF" w14:textId="77777777" w:rsidR="00897956" w:rsidRPr="00481D2D" w:rsidRDefault="00897956">
      <w:r w:rsidRPr="00481D2D">
        <w:t>When the P-CSCF receives a 401 (Unauthorized) response to a protected REGISTER request and that REGISTER request was protected by an old set of security associations that use UDP encapsulated tunnel mode, the P-CSCF shall:</w:t>
      </w:r>
    </w:p>
    <w:p w14:paraId="22072C7A" w14:textId="77777777" w:rsidR="00897956" w:rsidRPr="00481D2D" w:rsidRDefault="00897956">
      <w:pPr>
        <w:pStyle w:val="B1"/>
      </w:pPr>
      <w:r w:rsidRPr="00481D2D">
        <w:t>1)</w:t>
      </w:r>
      <w:r w:rsidRPr="00481D2D">
        <w:tab/>
        <w:t>delete any temporary set of security associations established towards the UE;</w:t>
      </w:r>
    </w:p>
    <w:p w14:paraId="08421865" w14:textId="77777777" w:rsidR="00897956" w:rsidRPr="00481D2D" w:rsidRDefault="00897956">
      <w:pPr>
        <w:pStyle w:val="B1"/>
      </w:pPr>
      <w:r w:rsidRPr="00481D2D">
        <w:t>2)</w:t>
      </w:r>
      <w:r w:rsidRPr="00481D2D">
        <w:tab/>
        <w:t xml:space="preserve">remove the </w:t>
      </w:r>
      <w:r w:rsidR="00684200" w:rsidRPr="00481D2D">
        <w:t>"ck" and "</w:t>
      </w:r>
      <w:proofErr w:type="spellStart"/>
      <w:r w:rsidR="00684200" w:rsidRPr="00481D2D">
        <w:t>ik</w:t>
      </w:r>
      <w:proofErr w:type="spellEnd"/>
      <w:r w:rsidR="00684200" w:rsidRPr="00481D2D">
        <w:t xml:space="preserve">" </w:t>
      </w:r>
      <w:smartTag w:uri="urn:schemas-microsoft-com:office:smarttags" w:element="stockticker">
        <w:r w:rsidR="00684200" w:rsidRPr="00481D2D">
          <w:t>WWW</w:t>
        </w:r>
      </w:smartTag>
      <w:r w:rsidR="00684200" w:rsidRPr="00481D2D">
        <w:t xml:space="preserve">-Authenticate header field parameters </w:t>
      </w:r>
      <w:r w:rsidRPr="00481D2D">
        <w:t xml:space="preserve">contained in the 401 (Unauthorized) response and bind </w:t>
      </w:r>
      <w:r w:rsidR="00684200" w:rsidRPr="00481D2D">
        <w:t xml:space="preserve">the values </w:t>
      </w:r>
      <w:r w:rsidRPr="00481D2D">
        <w:t xml:space="preserve">to the proper private user identity and to the temporary set of security associations which will be setup as a result of this challenge. The P-CSCF shall forward the 401 (Unauthorized) response to the UE if and only if the </w:t>
      </w:r>
      <w:r w:rsidR="00684200" w:rsidRPr="00481D2D">
        <w:t>"ck" and "</w:t>
      </w:r>
      <w:proofErr w:type="spellStart"/>
      <w:r w:rsidR="00684200" w:rsidRPr="00481D2D">
        <w:t>ik</w:t>
      </w:r>
      <w:proofErr w:type="spellEnd"/>
      <w:r w:rsidR="00684200" w:rsidRPr="00481D2D">
        <w:t xml:space="preserve">" header field parameters </w:t>
      </w:r>
      <w:r w:rsidRPr="00481D2D">
        <w:t>have been removed;</w:t>
      </w:r>
    </w:p>
    <w:p w14:paraId="6AAE8686" w14:textId="77777777" w:rsidR="00897956" w:rsidRPr="00481D2D" w:rsidRDefault="00897956">
      <w:pPr>
        <w:pStyle w:val="B1"/>
      </w:pPr>
      <w:r w:rsidRPr="00481D2D">
        <w:t>3)</w:t>
      </w:r>
      <w:r w:rsidRPr="00481D2D">
        <w:tab/>
        <w:t xml:space="preserve">insert a Security-Server header </w:t>
      </w:r>
      <w:r w:rsidR="004E2115" w:rsidRPr="00481D2D">
        <w:t xml:space="preserve">field </w:t>
      </w:r>
      <w:r w:rsidRPr="00481D2D">
        <w:t>in the response, containing the P-CSCF security list and the parameters needed for the security association setup, as specified in Annex H of 3GPP TS 33.203 [19]. The P-CSCF shall support the "ipsec-3gpp" security mechanism, as specified in RFC 3329 [48]. The P-CSCF shall support the IPsec layer algorithms for integrity protection and encryption as defined in 3GPP TS 33.203 [19]. The P-CSCF shall indicate "UDP-enc-tun" as the IPsec mode;</w:t>
      </w:r>
    </w:p>
    <w:p w14:paraId="446BA67C" w14:textId="77777777" w:rsidR="00897956" w:rsidRPr="00481D2D" w:rsidRDefault="00897956">
      <w:pPr>
        <w:pStyle w:val="B1"/>
      </w:pPr>
      <w:r w:rsidRPr="00481D2D">
        <w:t>4)</w:t>
      </w:r>
      <w:r w:rsidRPr="00481D2D">
        <w:tab/>
        <w:t xml:space="preserve">set up the temporary set of security associations with a temporary SIP level lifetime between the UE and the P-CSCF for the user identified with the private user identity. The P-CSCF shall select UDP encapsulated tunnel mode and shall specify the same </w:t>
      </w:r>
      <w:proofErr w:type="spellStart"/>
      <w:r w:rsidRPr="00481D2D">
        <w:t>port_Uenc</w:t>
      </w:r>
      <w:proofErr w:type="spellEnd"/>
      <w:r w:rsidRPr="00481D2D">
        <w:t xml:space="preserve"> that was used in the old set of security associations. The P-CSCF shall set the temporary SIP level lifetime for the temporary set of security associations to the value of reg-await-auth timer; and</w:t>
      </w:r>
    </w:p>
    <w:p w14:paraId="70DEBAC9" w14:textId="77777777" w:rsidR="00897956" w:rsidRPr="00481D2D" w:rsidRDefault="00897956">
      <w:pPr>
        <w:pStyle w:val="B1"/>
      </w:pPr>
      <w:r w:rsidRPr="00481D2D">
        <w:t>5)</w:t>
      </w:r>
      <w:r w:rsidRPr="00481D2D">
        <w:tab/>
        <w:t>send the 401 (Unauthorized) response to the UE using the old set of security associations.</w:t>
      </w:r>
    </w:p>
    <w:p w14:paraId="2BB0A5C2" w14:textId="77777777" w:rsidR="008C7A40" w:rsidRPr="00481D2D" w:rsidRDefault="00897956" w:rsidP="008C7A40">
      <w:r w:rsidRPr="00481D2D">
        <w:t>Otherwise, when the P-CSCF receives a 401 (Unauthorized) response to an unprotected REGISTER request and</w:t>
      </w:r>
      <w:r w:rsidR="008C7A40" w:rsidRPr="00481D2D">
        <w:t>:</w:t>
      </w:r>
    </w:p>
    <w:p w14:paraId="32D3DD51" w14:textId="77777777" w:rsidR="008C7A40" w:rsidRPr="00481D2D" w:rsidRDefault="008C7A40" w:rsidP="008C7A40">
      <w:pPr>
        <w:pStyle w:val="B1"/>
      </w:pPr>
      <w:r w:rsidRPr="00481D2D">
        <w:t>-</w:t>
      </w:r>
      <w:r w:rsidRPr="00481D2D">
        <w:tab/>
      </w:r>
      <w:r w:rsidR="00897956" w:rsidRPr="00481D2D">
        <w:t xml:space="preserve">this response does not contain a </w:t>
      </w:r>
      <w:r w:rsidR="004E2115" w:rsidRPr="00481D2D">
        <w:t>"</w:t>
      </w:r>
      <w:r w:rsidR="00897956" w:rsidRPr="00481D2D">
        <w:t>received</w:t>
      </w:r>
      <w:r w:rsidR="004E2115" w:rsidRPr="00481D2D">
        <w:t>" header field parameter</w:t>
      </w:r>
      <w:r w:rsidR="00897956" w:rsidRPr="00481D2D">
        <w:t xml:space="preserve"> </w:t>
      </w:r>
      <w:r w:rsidRPr="00481D2D">
        <w:t>in the Via header field associated with the UE;</w:t>
      </w:r>
    </w:p>
    <w:p w14:paraId="04DE3E1A" w14:textId="77777777" w:rsidR="008C7A40" w:rsidRPr="00481D2D" w:rsidRDefault="008C7A40" w:rsidP="008C7A40">
      <w:pPr>
        <w:pStyle w:val="B1"/>
      </w:pPr>
      <w:r w:rsidRPr="00481D2D">
        <w:t>-</w:t>
      </w:r>
      <w:r w:rsidRPr="00481D2D">
        <w:tab/>
        <w:t xml:space="preserve">this response does not contain </w:t>
      </w:r>
      <w:r w:rsidR="004E2115" w:rsidRPr="00481D2D">
        <w:t>"</w:t>
      </w:r>
      <w:proofErr w:type="spellStart"/>
      <w:r w:rsidR="00897956" w:rsidRPr="00481D2D">
        <w:t>rport</w:t>
      </w:r>
      <w:proofErr w:type="spellEnd"/>
      <w:r w:rsidR="004E2115" w:rsidRPr="00481D2D">
        <w:t>" header field</w:t>
      </w:r>
      <w:r w:rsidR="00897956" w:rsidRPr="00481D2D">
        <w:t xml:space="preserve"> parameter </w:t>
      </w:r>
      <w:r w:rsidRPr="00481D2D">
        <w:t xml:space="preserve">in the Via header field associated with the UE and the request associated with the response was received using UDP; </w:t>
      </w:r>
      <w:r w:rsidR="00897956" w:rsidRPr="00481D2D">
        <w:t>or</w:t>
      </w:r>
    </w:p>
    <w:p w14:paraId="5D011E78" w14:textId="77777777" w:rsidR="008C7A40" w:rsidRPr="00481D2D" w:rsidRDefault="008C7A40" w:rsidP="008C7A40">
      <w:pPr>
        <w:pStyle w:val="B1"/>
      </w:pPr>
      <w:r w:rsidRPr="00481D2D">
        <w:t>-</w:t>
      </w:r>
      <w:r w:rsidRPr="00481D2D">
        <w:tab/>
      </w:r>
      <w:r w:rsidR="00897956" w:rsidRPr="00481D2D">
        <w:t>when the P-CSCF receives a 401 (Unauthorized) response to a protected REGISTER request and that REGISTER request was protected by an old set of security associations that do not use UDP encapsulated tunnel mode</w:t>
      </w:r>
      <w:r w:rsidRPr="00481D2D">
        <w:t>;</w:t>
      </w:r>
    </w:p>
    <w:p w14:paraId="0EFAD62F" w14:textId="77777777" w:rsidR="00897956" w:rsidRPr="00481D2D" w:rsidRDefault="00897956" w:rsidP="008C7A40">
      <w:r w:rsidRPr="00481D2D">
        <w:t>the P-CSCF shall proceed as described in subclause 5.2.2</w:t>
      </w:r>
      <w:r w:rsidR="001A79B7" w:rsidRPr="00481D2D">
        <w:t>.2</w:t>
      </w:r>
      <w:r w:rsidRPr="00481D2D">
        <w:t>.</w:t>
      </w:r>
    </w:p>
    <w:p w14:paraId="47F794D4" w14:textId="77777777" w:rsidR="003E56AD" w:rsidRPr="00481D2D" w:rsidDel="0079599C" w:rsidRDefault="003E56AD" w:rsidP="005D46C4">
      <w:pPr>
        <w:pStyle w:val="Heading2"/>
      </w:pPr>
      <w:bookmarkStart w:id="3957" w:name="_CRF_2_3"/>
      <w:bookmarkStart w:id="3958" w:name="_Toc146257862"/>
      <w:bookmarkEnd w:id="3957"/>
      <w:r w:rsidRPr="00481D2D">
        <w:t>F.2.3</w:t>
      </w:r>
      <w:r w:rsidRPr="00481D2D">
        <w:tab/>
        <w:t>S-CSCF usage of SIP</w:t>
      </w:r>
      <w:bookmarkEnd w:id="3958"/>
    </w:p>
    <w:p w14:paraId="001554FF" w14:textId="77777777" w:rsidR="004758A2" w:rsidRPr="00481D2D" w:rsidDel="0079599C" w:rsidRDefault="004758A2" w:rsidP="005D46C4">
      <w:pPr>
        <w:pStyle w:val="Heading3"/>
      </w:pPr>
      <w:bookmarkStart w:id="3959" w:name="_CRF_2_3_1"/>
      <w:bookmarkStart w:id="3960" w:name="_Toc146257863"/>
      <w:bookmarkEnd w:id="3959"/>
      <w:r w:rsidRPr="00481D2D">
        <w:t>F.2.3.1</w:t>
      </w:r>
      <w:r w:rsidRPr="00481D2D">
        <w:tab/>
        <w:t>S-CSCF usage of SIP</w:t>
      </w:r>
      <w:bookmarkEnd w:id="3960"/>
    </w:p>
    <w:p w14:paraId="4D6A7528" w14:textId="77777777" w:rsidR="004758A2" w:rsidRPr="00481D2D" w:rsidRDefault="004758A2" w:rsidP="005D46C4">
      <w:pPr>
        <w:pStyle w:val="Heading4"/>
      </w:pPr>
      <w:bookmarkStart w:id="3961" w:name="_CRF_2_3_1_1"/>
      <w:bookmarkStart w:id="3962" w:name="_Toc146257864"/>
      <w:bookmarkEnd w:id="3961"/>
      <w:r w:rsidRPr="00481D2D">
        <w:t>F.2.3.1.1</w:t>
      </w:r>
      <w:r w:rsidRPr="00481D2D">
        <w:tab/>
        <w:t>Protected REGISTER with IMS AKA as a security mechanism</w:t>
      </w:r>
      <w:bookmarkEnd w:id="3962"/>
    </w:p>
    <w:p w14:paraId="081D540E" w14:textId="77777777" w:rsidR="000B46B6" w:rsidRPr="00481D2D" w:rsidRDefault="004758A2" w:rsidP="004758A2">
      <w:r w:rsidRPr="00481D2D">
        <w:t>The procedures at the S-CSCF described in subclause 5.4.1.2.2 apply.</w:t>
      </w:r>
    </w:p>
    <w:p w14:paraId="682E5A00" w14:textId="77777777" w:rsidR="000B46B6" w:rsidRPr="00481D2D" w:rsidRDefault="004758A2" w:rsidP="004758A2">
      <w:pPr>
        <w:pStyle w:val="NO"/>
      </w:pPr>
      <w:r w:rsidRPr="00481D2D">
        <w:t>NOTE:</w:t>
      </w:r>
      <w:r w:rsidRPr="00481D2D">
        <w:tab/>
        <w:t xml:space="preserve">When two UEs that are behind the same </w:t>
      </w:r>
      <w:smartTag w:uri="urn:schemas-microsoft-com:office:smarttags" w:element="stockticker">
        <w:r w:rsidRPr="00481D2D">
          <w:t>NAT</w:t>
        </w:r>
      </w:smartTag>
      <w:r w:rsidRPr="00481D2D">
        <w:t xml:space="preserve"> register their contact addresses, the </w:t>
      </w:r>
      <w:smartTag w:uri="urn:schemas-microsoft-com:office:smarttags" w:element="stockticker">
        <w:r w:rsidRPr="00481D2D">
          <w:t>NAT</w:t>
        </w:r>
      </w:smartTag>
      <w:r w:rsidRPr="00481D2D">
        <w:t xml:space="preserve"> </w:t>
      </w:r>
      <w:r w:rsidR="00997E97" w:rsidRPr="00481D2D">
        <w:t xml:space="preserve">can </w:t>
      </w:r>
      <w:r w:rsidRPr="00481D2D">
        <w:t xml:space="preserve">assign to them the same public IP address (but different </w:t>
      </w:r>
      <w:smartTag w:uri="urn:schemas-microsoft-com:office:smarttags" w:element="stockticker">
        <w:r w:rsidRPr="00481D2D">
          <w:t>NAT</w:t>
        </w:r>
      </w:smartTag>
      <w:r w:rsidRPr="00481D2D">
        <w:t xml:space="preserve">'s ports). If these two UEs select the same protected server port number, and register via different P-CSCFs, then they will have the same contact addresses (i.e. same IP address and protected server port). However, any request targeted to either UE will be sent to the respective P-CSCF, hence not causing any ambiguity at the P-CSCF when forwarding the request via </w:t>
      </w:r>
      <w:smartTag w:uri="urn:schemas-microsoft-com:office:smarttags" w:element="stockticker">
        <w:r w:rsidRPr="00481D2D">
          <w:t>NAT</w:t>
        </w:r>
      </w:smartTag>
      <w:r w:rsidRPr="00481D2D">
        <w:t>.</w:t>
      </w:r>
    </w:p>
    <w:p w14:paraId="553FA5B0" w14:textId="77777777" w:rsidR="00897956" w:rsidRPr="00481D2D" w:rsidRDefault="00897956" w:rsidP="005D46C4">
      <w:pPr>
        <w:pStyle w:val="Heading1"/>
      </w:pPr>
      <w:bookmarkStart w:id="3963" w:name="_CRF_3"/>
      <w:bookmarkStart w:id="3964" w:name="_Toc146257865"/>
      <w:bookmarkEnd w:id="3963"/>
      <w:r w:rsidRPr="00481D2D">
        <w:t>F.3</w:t>
      </w:r>
      <w:r w:rsidRPr="00481D2D">
        <w:tab/>
      </w:r>
      <w:r w:rsidR="002476B3" w:rsidRPr="00481D2D">
        <w:t>Void</w:t>
      </w:r>
      <w:bookmarkEnd w:id="3964"/>
    </w:p>
    <w:p w14:paraId="05C43C2A" w14:textId="77777777" w:rsidR="000B46B6" w:rsidRPr="00481D2D" w:rsidRDefault="00897956" w:rsidP="005D46C4">
      <w:pPr>
        <w:pStyle w:val="Heading1"/>
      </w:pPr>
      <w:bookmarkStart w:id="3965" w:name="_CRF_4"/>
      <w:bookmarkStart w:id="3966" w:name="_Toc146257866"/>
      <w:bookmarkEnd w:id="3965"/>
      <w:r w:rsidRPr="00481D2D">
        <w:t>F.4</w:t>
      </w:r>
      <w:r w:rsidRPr="00481D2D">
        <w:tab/>
        <w:t>P-CSCF usage of SIP in case UDP encapsulated IPsec is not employed</w:t>
      </w:r>
      <w:bookmarkEnd w:id="3966"/>
    </w:p>
    <w:p w14:paraId="5444C7F6" w14:textId="77777777" w:rsidR="00897956" w:rsidRPr="00481D2D" w:rsidRDefault="00897956" w:rsidP="005D46C4">
      <w:pPr>
        <w:pStyle w:val="Heading2"/>
      </w:pPr>
      <w:bookmarkStart w:id="3967" w:name="_CRF_4_1"/>
      <w:bookmarkStart w:id="3968" w:name="_Toc146257867"/>
      <w:bookmarkEnd w:id="3967"/>
      <w:r w:rsidRPr="00481D2D">
        <w:t>F.4.1</w:t>
      </w:r>
      <w:r w:rsidRPr="00481D2D">
        <w:tab/>
        <w:t>Introduction</w:t>
      </w:r>
      <w:bookmarkEnd w:id="3968"/>
    </w:p>
    <w:p w14:paraId="6DB804C0" w14:textId="77777777" w:rsidR="00897956" w:rsidRPr="00481D2D" w:rsidRDefault="00862F61">
      <w:r w:rsidRPr="00481D2D">
        <w:t xml:space="preserve">The </w:t>
      </w:r>
      <w:r w:rsidR="00897956" w:rsidRPr="00481D2D">
        <w:t xml:space="preserve">subclause </w:t>
      </w:r>
      <w:r w:rsidR="00954E06" w:rsidRPr="00481D2D">
        <w:t xml:space="preserve">F.4 </w:t>
      </w:r>
      <w:r w:rsidR="00897956" w:rsidRPr="00481D2D">
        <w:t xml:space="preserve">describes the SIP procedures for supporting hosted </w:t>
      </w:r>
      <w:smartTag w:uri="urn:schemas-microsoft-com:office:smarttags" w:element="stockticker">
        <w:r w:rsidR="00897956" w:rsidRPr="00481D2D">
          <w:t>NAT</w:t>
        </w:r>
      </w:smartTag>
      <w:r w:rsidR="00897956" w:rsidRPr="00481D2D">
        <w:t xml:space="preserve"> scenarios in case UDP encapsulated IPsec is not employed. In these scenarios the procedures for </w:t>
      </w:r>
      <w:smartTag w:uri="urn:schemas-microsoft-com:office:smarttags" w:element="stockticker">
        <w:r w:rsidR="00897956" w:rsidRPr="00481D2D">
          <w:t>NAT</w:t>
        </w:r>
      </w:smartTag>
      <w:r w:rsidR="00897956" w:rsidRPr="00481D2D">
        <w:t xml:space="preserve"> traversal must take into account that all SIP requests and responses are not protected by an IPsec security association.</w:t>
      </w:r>
      <w:r w:rsidR="00954E06" w:rsidRPr="00481D2D">
        <w:t xml:space="preserve"> This subclause also assumes that </w:t>
      </w:r>
      <w:r w:rsidR="00954E06" w:rsidRPr="00481D2D">
        <w:rPr>
          <w:kern w:val="2"/>
          <w:lang w:eastAsia="zh-CN"/>
        </w:rPr>
        <w:t xml:space="preserve">the UE transmits the SIP messages from the same IP address and port on which </w:t>
      </w:r>
      <w:r w:rsidR="00954E06" w:rsidRPr="00481D2D">
        <w:t>the UE expects to receive SIP messages</w:t>
      </w:r>
      <w:r w:rsidR="00954E06" w:rsidRPr="00481D2D">
        <w:rPr>
          <w:kern w:val="2"/>
          <w:lang w:eastAsia="zh-CN"/>
        </w:rPr>
        <w:t>.</w:t>
      </w:r>
    </w:p>
    <w:p w14:paraId="479B3887" w14:textId="77777777" w:rsidR="00897956" w:rsidRPr="00481D2D" w:rsidRDefault="00897956" w:rsidP="005D46C4">
      <w:pPr>
        <w:pStyle w:val="Heading2"/>
      </w:pPr>
      <w:bookmarkStart w:id="3969" w:name="_CRF_4_2"/>
      <w:bookmarkStart w:id="3970" w:name="_Toc146257868"/>
      <w:bookmarkEnd w:id="3969"/>
      <w:r w:rsidRPr="00481D2D">
        <w:t>F.4.2</w:t>
      </w:r>
      <w:r w:rsidRPr="00481D2D">
        <w:tab/>
        <w:t>Registration</w:t>
      </w:r>
      <w:bookmarkEnd w:id="3970"/>
    </w:p>
    <w:p w14:paraId="28D479C5" w14:textId="77777777" w:rsidR="00897956" w:rsidRPr="00481D2D" w:rsidRDefault="00897956" w:rsidP="000E3770">
      <w:r w:rsidRPr="00481D2D">
        <w:t>The procedures described in subclause 5.2.2 apply with the additional procedures described in the present clause.</w:t>
      </w:r>
    </w:p>
    <w:p w14:paraId="7A505587" w14:textId="77777777" w:rsidR="000B46B6" w:rsidRPr="00481D2D" w:rsidRDefault="00897956" w:rsidP="00954E06">
      <w:r w:rsidRPr="00481D2D">
        <w:t xml:space="preserve">When the P-CSCF receives a REGISTER request from the UE, the P-CSCF shall add the "received" </w:t>
      </w:r>
      <w:r w:rsidR="004E2115" w:rsidRPr="00481D2D">
        <w:t xml:space="preserve">header field </w:t>
      </w:r>
      <w:r w:rsidR="00954E06" w:rsidRPr="00481D2D">
        <w:t xml:space="preserve">parameter </w:t>
      </w:r>
      <w:r w:rsidRPr="00481D2D">
        <w:t xml:space="preserve">to the Via header </w:t>
      </w:r>
      <w:r w:rsidR="004E2115" w:rsidRPr="00481D2D">
        <w:t xml:space="preserve">field </w:t>
      </w:r>
      <w:r w:rsidRPr="00481D2D">
        <w:t xml:space="preserve">set to the source IP address of the packet header in accordance with the procedure defined in RFC 3261 [26] and RFC 3581 [56A]. </w:t>
      </w:r>
      <w:r w:rsidR="008C7A40" w:rsidRPr="00481D2D">
        <w:t>If the "</w:t>
      </w:r>
      <w:proofErr w:type="spellStart"/>
      <w:r w:rsidR="008C7A40" w:rsidRPr="00481D2D">
        <w:t>rport</w:t>
      </w:r>
      <w:proofErr w:type="spellEnd"/>
      <w:r w:rsidR="008C7A40" w:rsidRPr="00481D2D">
        <w:t>" header field parameter is included in the Via header field, t</w:t>
      </w:r>
      <w:r w:rsidR="00954E06" w:rsidRPr="00481D2D">
        <w:t xml:space="preserve">he P-CSCF shall also </w:t>
      </w:r>
      <w:r w:rsidR="00954E06" w:rsidRPr="00481D2D">
        <w:rPr>
          <w:rFonts w:eastAsia="MS Mincho"/>
        </w:rPr>
        <w:t>set the value of the "</w:t>
      </w:r>
      <w:proofErr w:type="spellStart"/>
      <w:r w:rsidR="00954E06" w:rsidRPr="00481D2D">
        <w:rPr>
          <w:rFonts w:eastAsia="MS Mincho"/>
        </w:rPr>
        <w:t>rport</w:t>
      </w:r>
      <w:proofErr w:type="spellEnd"/>
      <w:r w:rsidR="00954E06" w:rsidRPr="00481D2D">
        <w:rPr>
          <w:rFonts w:eastAsia="MS Mincho"/>
        </w:rPr>
        <w:t>" header field parameter to the source port of the request,</w:t>
      </w:r>
      <w:r w:rsidR="00954E06" w:rsidRPr="00481D2D">
        <w:t xml:space="preserve"> in accordance with the procedure defined in RFC 3581 [56A].</w:t>
      </w:r>
    </w:p>
    <w:p w14:paraId="76EE0983" w14:textId="77777777" w:rsidR="00E16AFD" w:rsidRPr="00481D2D" w:rsidRDefault="00954E06" w:rsidP="00954E06">
      <w:r w:rsidRPr="00481D2D">
        <w:t xml:space="preserve">When the P-CSCF detects that the UE is behind a </w:t>
      </w:r>
      <w:smartTag w:uri="urn:schemas-microsoft-com:office:smarttags" w:element="stockticker">
        <w:r w:rsidRPr="00481D2D">
          <w:t>NAT</w:t>
        </w:r>
      </w:smartTag>
      <w:r w:rsidR="00E16AFD" w:rsidRPr="00481D2D">
        <w:t>:</w:t>
      </w:r>
    </w:p>
    <w:p w14:paraId="24EFCEF8" w14:textId="77777777" w:rsidR="00E16AFD" w:rsidRPr="00481D2D" w:rsidRDefault="00E16AFD" w:rsidP="00E16AFD">
      <w:pPr>
        <w:pStyle w:val="B1"/>
      </w:pPr>
      <w:r w:rsidRPr="00481D2D">
        <w:t>-</w:t>
      </w:r>
      <w:r w:rsidRPr="00481D2D">
        <w:tab/>
        <w:t xml:space="preserve">if </w:t>
      </w:r>
      <w:r w:rsidR="00954E06" w:rsidRPr="00481D2D">
        <w:t xml:space="preserve">the UE has indicated </w:t>
      </w:r>
      <w:r w:rsidRPr="00481D2D">
        <w:t xml:space="preserve">in the received REGISTER request </w:t>
      </w:r>
      <w:r w:rsidR="00954E06" w:rsidRPr="00481D2D">
        <w:t xml:space="preserve">support of the keep-alive mechanism defined in </w:t>
      </w:r>
      <w:r w:rsidRPr="00481D2D">
        <w:t xml:space="preserve">SIP outbound (RFC 5626 [92]) according to </w:t>
      </w:r>
      <w:r w:rsidR="00B07A35" w:rsidRPr="00481D2D">
        <w:t>RFC 6223</w:t>
      </w:r>
      <w:r w:rsidR="00954E06" w:rsidRPr="00481D2D">
        <w:t> [143], the P-CSCF shall indicate to the UE that it supports the keep-alive mechanism</w:t>
      </w:r>
      <w:r w:rsidRPr="00481D2D">
        <w:t>; and</w:t>
      </w:r>
    </w:p>
    <w:p w14:paraId="1EE3B49F" w14:textId="77777777" w:rsidR="00E16AFD" w:rsidRPr="00481D2D" w:rsidRDefault="00E16AFD" w:rsidP="00E16AFD">
      <w:pPr>
        <w:pStyle w:val="B1"/>
      </w:pPr>
      <w:r w:rsidRPr="00481D2D">
        <w:t>-</w:t>
      </w:r>
      <w:r w:rsidRPr="00481D2D">
        <w:tab/>
        <w:t>if the UE has not indicated in the received REGISTER request support of the keep-alive mechanism defined in SIP outbound (RFC 5626 [92]) according to RFC 6223 [143]:</w:t>
      </w:r>
    </w:p>
    <w:p w14:paraId="2094F7E7" w14:textId="77777777" w:rsidR="00E16AFD" w:rsidRPr="00481D2D" w:rsidRDefault="00E16AFD" w:rsidP="00E16AFD">
      <w:pPr>
        <w:pStyle w:val="B2"/>
      </w:pPr>
      <w:r w:rsidRPr="00481D2D">
        <w:t>a)</w:t>
      </w:r>
      <w:r w:rsidRPr="00481D2D">
        <w:tab/>
        <w:t>if a P-CSCF registration timer is running, the P-CSCF should not forward the REGISTER request if received half of the time before expiry of the S-CSCF registration timer, unless the request is intended to update the UE</w:t>
      </w:r>
      <w:r w:rsidR="006E59FF" w:rsidRPr="00481D2D">
        <w:t>'</w:t>
      </w:r>
      <w:r w:rsidRPr="00481D2D">
        <w:t xml:space="preserve">s capabilities according to RFC 3840 [62] or to modify the ICSI values or IARI values that the UE intends to use in the </w:t>
      </w:r>
      <w:proofErr w:type="spellStart"/>
      <w:r w:rsidRPr="00481D2D">
        <w:t>g.ims.app</w:t>
      </w:r>
      <w:proofErr w:type="spellEnd"/>
      <w:r w:rsidRPr="00481D2D">
        <w:t xml:space="preserve">-ref feature tag. If the P-CSCF decides to not forward the REGISTER request, the P-CSCF shall build a 200 (OK) response based on the contents of the 200 (OK) response to the previous REGISTER request and send this response to the UE. If the P-CSCF decides to forward the REGISTER request, the P-CSCF shall set the registration expiration interval to the registration expiration interval value indicated in the received 200 (OK) response to the previous REGISTER request; and </w:t>
      </w:r>
    </w:p>
    <w:p w14:paraId="0DF71EFB" w14:textId="77777777" w:rsidR="00954E06" w:rsidRPr="00481D2D" w:rsidRDefault="00E16AFD" w:rsidP="00E16AFD">
      <w:pPr>
        <w:pStyle w:val="B2"/>
      </w:pPr>
      <w:r w:rsidRPr="00481D2D">
        <w:t>b)</w:t>
      </w:r>
      <w:r w:rsidRPr="00481D2D">
        <w:tab/>
        <w:t>when the P-CSCF receives a 200 (OK) response to the REGISTER request, the P-CSCF shall modify the value of the Expires header field and/or Expires parameter in the Contact header according to the transport protocol. In order to minimize the number of REGISTER requests to the S-CSCF, the P-CSCF may also start a P-CSCF registration timer with a value of 600 seconds if the value received from the S-CSCF was for greater than 1200 seconds, or to half of the time otherwise</w:t>
      </w:r>
      <w:r w:rsidR="00954E06" w:rsidRPr="00481D2D">
        <w:t>.</w:t>
      </w:r>
    </w:p>
    <w:p w14:paraId="5C6C304A" w14:textId="77777777" w:rsidR="00897956" w:rsidRPr="00481D2D" w:rsidRDefault="00954E06" w:rsidP="00954E06">
      <w:r w:rsidRPr="00481D2D">
        <w:t xml:space="preserve">If, upon receiving a REGISTER request from an unregistered user and the P-CSCF discovers that the UE is behind a </w:t>
      </w:r>
      <w:smartTag w:uri="urn:schemas-microsoft-com:office:smarttags" w:element="stockticker">
        <w:r w:rsidRPr="00481D2D">
          <w:t>NAT</w:t>
        </w:r>
      </w:smartTag>
      <w:r w:rsidR="00897956" w:rsidRPr="00481D2D">
        <w:t xml:space="preserve">, the P-CSCF performs the following actions on the Contact header </w:t>
      </w:r>
      <w:r w:rsidR="004E2115" w:rsidRPr="00481D2D">
        <w:t xml:space="preserve">field </w:t>
      </w:r>
      <w:r w:rsidR="00897956" w:rsidRPr="00481D2D">
        <w:t>depending on its content:</w:t>
      </w:r>
    </w:p>
    <w:p w14:paraId="3D856E0F" w14:textId="77777777" w:rsidR="000B46B6" w:rsidRPr="00481D2D" w:rsidRDefault="00897956">
      <w:pPr>
        <w:pStyle w:val="B1"/>
      </w:pPr>
      <w:r w:rsidRPr="00481D2D">
        <w:t>-</w:t>
      </w:r>
      <w:r w:rsidRPr="00481D2D">
        <w:tab/>
        <w:t xml:space="preserve">if the Contact header </w:t>
      </w:r>
      <w:r w:rsidR="004E2115" w:rsidRPr="00481D2D">
        <w:t xml:space="preserve">field </w:t>
      </w:r>
      <w:r w:rsidRPr="00481D2D">
        <w:t xml:space="preserve">contains a contact address in the form of an IP address (NOTE), the P-CSCF shall save </w:t>
      </w:r>
      <w:r w:rsidR="00954E06" w:rsidRPr="00481D2D">
        <w:t xml:space="preserve">(for the duration of the registration) </w:t>
      </w:r>
      <w:r w:rsidRPr="00481D2D">
        <w:t xml:space="preserve">this IP address </w:t>
      </w:r>
      <w:r w:rsidR="00954E06" w:rsidRPr="00481D2D">
        <w:rPr>
          <w:rStyle w:val="B1Char"/>
        </w:rPr>
        <w:t>(i</w:t>
      </w:r>
      <w:r w:rsidR="00954E06" w:rsidRPr="00481D2D">
        <w:t>.e. the private IP address of the UE) and associated port number (i.e. the private port of the UE)</w:t>
      </w:r>
      <w:r w:rsidR="00954E06" w:rsidRPr="00481D2D" w:rsidDel="003B1A13">
        <w:t xml:space="preserve"> </w:t>
      </w:r>
      <w:r w:rsidRPr="00481D2D">
        <w:t xml:space="preserve">and </w:t>
      </w:r>
      <w:r w:rsidR="00954E06" w:rsidRPr="00481D2D">
        <w:t xml:space="preserve">bind them to </w:t>
      </w:r>
      <w:r w:rsidRPr="00481D2D">
        <w:t xml:space="preserve">the source IP address </w:t>
      </w:r>
      <w:r w:rsidR="00954E06" w:rsidRPr="00481D2D">
        <w:t xml:space="preserve">(i.e. the public IP address of the </w:t>
      </w:r>
      <w:smartTag w:uri="urn:schemas-microsoft-com:office:smarttags" w:element="stockticker">
        <w:r w:rsidR="00954E06" w:rsidRPr="00481D2D">
          <w:t>NAT</w:t>
        </w:r>
      </w:smartTag>
      <w:r w:rsidR="00954E06" w:rsidRPr="00481D2D">
        <w:t xml:space="preserve">) and the source port number (i.e. the port number of the </w:t>
      </w:r>
      <w:smartTag w:uri="urn:schemas-microsoft-com:office:smarttags" w:element="stockticker">
        <w:r w:rsidR="00954E06" w:rsidRPr="00481D2D">
          <w:t>NAT</w:t>
        </w:r>
      </w:smartTag>
      <w:r w:rsidR="00954E06" w:rsidRPr="00481D2D">
        <w:t xml:space="preserve">) </w:t>
      </w:r>
      <w:r w:rsidRPr="00481D2D">
        <w:t xml:space="preserve">of the </w:t>
      </w:r>
      <w:r w:rsidR="00954E06" w:rsidRPr="00481D2D">
        <w:t xml:space="preserve">IP </w:t>
      </w:r>
      <w:r w:rsidRPr="00481D2D">
        <w:t xml:space="preserve">packet </w:t>
      </w:r>
      <w:r w:rsidR="00954E06" w:rsidRPr="00481D2D">
        <w:t xml:space="preserve">that contained </w:t>
      </w:r>
      <w:r w:rsidRPr="00481D2D">
        <w:t xml:space="preserve">the REGISTER request </w:t>
      </w:r>
      <w:r w:rsidR="00954E06" w:rsidRPr="00481D2D">
        <w:t>and forward the REGISTER request</w:t>
      </w:r>
      <w:r w:rsidRPr="00481D2D">
        <w:t>;</w:t>
      </w:r>
    </w:p>
    <w:p w14:paraId="42DC13DC" w14:textId="77777777" w:rsidR="00897956" w:rsidRPr="00481D2D" w:rsidRDefault="00897956">
      <w:pPr>
        <w:pStyle w:val="B1"/>
      </w:pPr>
      <w:r w:rsidRPr="00481D2D">
        <w:t>-</w:t>
      </w:r>
      <w:r w:rsidRPr="00481D2D">
        <w:tab/>
        <w:t xml:space="preserve">if the Contact header </w:t>
      </w:r>
      <w:r w:rsidR="004E2115" w:rsidRPr="00481D2D">
        <w:t xml:space="preserve">field </w:t>
      </w:r>
      <w:r w:rsidRPr="00481D2D">
        <w:t xml:space="preserve">contains more than one contact addresses in the form of an IP address, the P-CSCF shall apply the above procedure to one of those contact addresses by </w:t>
      </w:r>
      <w:r w:rsidR="0039748A" w:rsidRPr="00481D2D">
        <w:t xml:space="preserve">choosing </w:t>
      </w:r>
      <w:r w:rsidRPr="00481D2D">
        <w:t xml:space="preserve">the one with the </w:t>
      </w:r>
      <w:r w:rsidR="0039748A" w:rsidRPr="00481D2D">
        <w:t xml:space="preserve">highest </w:t>
      </w:r>
      <w:proofErr w:type="spellStart"/>
      <w:r w:rsidRPr="00481D2D">
        <w:t>qvalue</w:t>
      </w:r>
      <w:proofErr w:type="spellEnd"/>
      <w:r w:rsidRPr="00481D2D">
        <w:t xml:space="preserve"> parameter) and delete any other contact addresses containing an IP address.</w:t>
      </w:r>
      <w:r w:rsidRPr="00481D2D">
        <w:rPr>
          <w:i/>
        </w:rPr>
        <w:t xml:space="preserve"> </w:t>
      </w:r>
      <w:r w:rsidR="0039748A" w:rsidRPr="00481D2D">
        <w:t xml:space="preserve">If the P-CSCF was unable to choose a contact address based on the </w:t>
      </w:r>
      <w:proofErr w:type="spellStart"/>
      <w:r w:rsidR="0039748A" w:rsidRPr="00481D2D">
        <w:t>qvalue</w:t>
      </w:r>
      <w:proofErr w:type="spellEnd"/>
      <w:r w:rsidR="0039748A" w:rsidRPr="00481D2D">
        <w:t>, the P-CSCF shall choose one based on local policy and delete any other contact addresses containing an IP address.</w:t>
      </w:r>
    </w:p>
    <w:p w14:paraId="0FF2B3AB" w14:textId="77777777" w:rsidR="00897956" w:rsidRPr="00481D2D" w:rsidRDefault="00897956">
      <w:pPr>
        <w:pStyle w:val="NO"/>
      </w:pPr>
      <w:r w:rsidRPr="00481D2D">
        <w:t>NOTE:</w:t>
      </w:r>
      <w:r w:rsidRPr="00481D2D">
        <w:tab/>
        <w:t xml:space="preserve">When the host parameter in the Contact address is in the form of a FQDN, the P-CSCF will resolve </w:t>
      </w:r>
      <w:r w:rsidR="00954E06" w:rsidRPr="00481D2D">
        <w:t xml:space="preserve">the given FQDN </w:t>
      </w:r>
      <w:r w:rsidRPr="00481D2D">
        <w:t>(by DNS lookup) to the IP address</w:t>
      </w:r>
      <w:r w:rsidR="00954E06" w:rsidRPr="00481D2D">
        <w:t xml:space="preserve"> of the UE. When including the FQDN in the Contact header field the UE insures that the FQDN resolves to the IP address that the UE uses to send the REGISTER request</w:t>
      </w:r>
      <w:r w:rsidRPr="00481D2D">
        <w:t>.</w:t>
      </w:r>
    </w:p>
    <w:p w14:paraId="6CE36B4E" w14:textId="77777777" w:rsidR="000B46B6" w:rsidRPr="00481D2D" w:rsidRDefault="00897956" w:rsidP="000E3770">
      <w:r w:rsidRPr="00481D2D">
        <w:t xml:space="preserve">When the P-CSCF received a response to the above request, </w:t>
      </w:r>
      <w:r w:rsidR="00954E06" w:rsidRPr="00481D2D">
        <w:t>the P-CSCF shall forward the response to the UE using the mechanisms described in RFC 3581 [56A]. In case UDP is used, the P-CSCF shall send the response to the IP address indicated in the "received" header field parameter and to the port indicated in the "</w:t>
      </w:r>
      <w:proofErr w:type="spellStart"/>
      <w:r w:rsidR="00954E06" w:rsidRPr="00481D2D">
        <w:t>rport</w:t>
      </w:r>
      <w:proofErr w:type="spellEnd"/>
      <w:r w:rsidR="00954E06" w:rsidRPr="00481D2D">
        <w:t xml:space="preserve">" header field parameter of the Via header field in the response. If the REGISTER request received from the UE was received over a </w:t>
      </w:r>
      <w:smartTag w:uri="urn:schemas-microsoft-com:office:smarttags" w:element="stockticker">
        <w:r w:rsidR="00954E06" w:rsidRPr="00481D2D">
          <w:t>TCP</w:t>
        </w:r>
      </w:smartTag>
      <w:r w:rsidR="00954E06" w:rsidRPr="00481D2D">
        <w:t xml:space="preserve"> connection, the P-CSCF shall send </w:t>
      </w:r>
      <w:r w:rsidR="00954E06" w:rsidRPr="00481D2D">
        <w:rPr>
          <w:kern w:val="2"/>
          <w:lang w:eastAsia="zh-CN"/>
        </w:rPr>
        <w:t xml:space="preserve">the </w:t>
      </w:r>
      <w:r w:rsidR="00954E06" w:rsidRPr="00481D2D">
        <w:t xml:space="preserve">response to the UE over the same </w:t>
      </w:r>
      <w:smartTag w:uri="urn:schemas-microsoft-com:office:smarttags" w:element="stockticker">
        <w:r w:rsidR="00954E06" w:rsidRPr="00481D2D">
          <w:t>TCP</w:t>
        </w:r>
      </w:smartTag>
      <w:r w:rsidR="00954E06" w:rsidRPr="00481D2D">
        <w:t xml:space="preserve"> connection over which the request was received.</w:t>
      </w:r>
      <w:r w:rsidR="00954E06" w:rsidRPr="00481D2D">
        <w:rPr>
          <w:kern w:val="2"/>
          <w:lang w:eastAsia="zh-CN"/>
        </w:rPr>
        <w:t xml:space="preserve"> The P-CSCF shall transmit the IP packet (containing the response) from the same IP address and port on which the </w:t>
      </w:r>
      <w:r w:rsidR="00954E06" w:rsidRPr="00481D2D">
        <w:t>REGISTER request</w:t>
      </w:r>
      <w:r w:rsidR="00954E06" w:rsidRPr="00481D2D">
        <w:rPr>
          <w:kern w:val="2"/>
          <w:lang w:eastAsia="zh-CN"/>
        </w:rPr>
        <w:t xml:space="preserve"> was received</w:t>
      </w:r>
      <w:r w:rsidRPr="00481D2D">
        <w:t>.</w:t>
      </w:r>
    </w:p>
    <w:p w14:paraId="6B987469" w14:textId="77777777" w:rsidR="000B46B6" w:rsidRPr="00481D2D" w:rsidRDefault="00897956" w:rsidP="005D46C4">
      <w:pPr>
        <w:pStyle w:val="Heading2"/>
      </w:pPr>
      <w:bookmarkStart w:id="3971" w:name="_CRF_4_3"/>
      <w:bookmarkStart w:id="3972" w:name="_Toc146257869"/>
      <w:bookmarkEnd w:id="3971"/>
      <w:r w:rsidRPr="00481D2D">
        <w:t>F.4.3</w:t>
      </w:r>
      <w:r w:rsidRPr="00481D2D">
        <w:tab/>
        <w:t>General treatment for all dialogs and standalone transactions excluding the REGISTER method</w:t>
      </w:r>
      <w:bookmarkEnd w:id="3972"/>
    </w:p>
    <w:p w14:paraId="52B6E1B2" w14:textId="77777777" w:rsidR="00897956" w:rsidRPr="00481D2D" w:rsidRDefault="00897956" w:rsidP="005D46C4">
      <w:pPr>
        <w:pStyle w:val="Heading3"/>
      </w:pPr>
      <w:bookmarkStart w:id="3973" w:name="_CRF_4_3_1"/>
      <w:bookmarkStart w:id="3974" w:name="_Toc146257870"/>
      <w:bookmarkEnd w:id="3973"/>
      <w:r w:rsidRPr="00481D2D">
        <w:t>F.4.3.1</w:t>
      </w:r>
      <w:r w:rsidRPr="00481D2D">
        <w:tab/>
        <w:t>Introduction</w:t>
      </w:r>
      <w:bookmarkEnd w:id="3974"/>
    </w:p>
    <w:p w14:paraId="4CFD45C0" w14:textId="77777777" w:rsidR="00897956" w:rsidRPr="00481D2D" w:rsidRDefault="00897956" w:rsidP="000E3770">
      <w:r w:rsidRPr="00481D2D">
        <w:t>The procedures described in subclause 5.2.6 apply with the additional procedures described in subclause F.</w:t>
      </w:r>
      <w:r w:rsidR="003E56AD" w:rsidRPr="00481D2D">
        <w:t>4</w:t>
      </w:r>
      <w:r w:rsidRPr="00481D2D">
        <w:t>.3.</w:t>
      </w:r>
    </w:p>
    <w:p w14:paraId="2B69B9A8" w14:textId="77777777" w:rsidR="00897956" w:rsidRPr="00481D2D" w:rsidRDefault="00897956" w:rsidP="005D46C4">
      <w:pPr>
        <w:pStyle w:val="Heading3"/>
      </w:pPr>
      <w:bookmarkStart w:id="3975" w:name="_CRF_4_3_2"/>
      <w:bookmarkStart w:id="3976" w:name="_Toc146257871"/>
      <w:bookmarkEnd w:id="3975"/>
      <w:r w:rsidRPr="00481D2D">
        <w:t>F.4.3.2</w:t>
      </w:r>
      <w:r w:rsidRPr="00481D2D">
        <w:tab/>
        <w:t>Request initiated by the UE</w:t>
      </w:r>
      <w:bookmarkEnd w:id="3976"/>
    </w:p>
    <w:p w14:paraId="120432E2" w14:textId="77777777" w:rsidR="00897956" w:rsidRPr="00481D2D" w:rsidRDefault="00897956" w:rsidP="004E2115">
      <w:r w:rsidRPr="00481D2D">
        <w:t>When the P-CSCF receives</w:t>
      </w:r>
      <w:r w:rsidR="00954E06" w:rsidRPr="00481D2D">
        <w:t xml:space="preserve">, from the UE that is behind a </w:t>
      </w:r>
      <w:smartTag w:uri="urn:schemas-microsoft-com:office:smarttags" w:element="stockticker">
        <w:r w:rsidR="00954E06" w:rsidRPr="00481D2D">
          <w:t>NAT</w:t>
        </w:r>
      </w:smartTag>
      <w:r w:rsidR="00954E06" w:rsidRPr="00481D2D">
        <w:t>,</w:t>
      </w:r>
      <w:r w:rsidRPr="00481D2D">
        <w:t xml:space="preserve"> an initial request for a dialog or a request for a standalone transaction, the P-CSCF shall</w:t>
      </w:r>
      <w:r w:rsidR="00954E06" w:rsidRPr="00481D2D">
        <w:t>:</w:t>
      </w:r>
    </w:p>
    <w:p w14:paraId="4620BB34" w14:textId="77777777" w:rsidR="008C7A40" w:rsidRPr="00481D2D" w:rsidRDefault="00954E06" w:rsidP="00954E06">
      <w:pPr>
        <w:pStyle w:val="B1"/>
      </w:pPr>
      <w:r w:rsidRPr="00481D2D">
        <w:t>a)</w:t>
      </w:r>
      <w:r w:rsidRPr="00481D2D">
        <w:tab/>
      </w:r>
      <w:r w:rsidR="008C7A40" w:rsidRPr="00481D2D">
        <w:t>if the "</w:t>
      </w:r>
      <w:proofErr w:type="spellStart"/>
      <w:r w:rsidR="008C7A40" w:rsidRPr="00481D2D">
        <w:t>rport</w:t>
      </w:r>
      <w:proofErr w:type="spellEnd"/>
      <w:r w:rsidR="008C7A40" w:rsidRPr="00481D2D">
        <w:t xml:space="preserve">" header field parameter is included in the Via header field, </w:t>
      </w:r>
      <w:r w:rsidRPr="00481D2D">
        <w:t>set the value of the "</w:t>
      </w:r>
      <w:proofErr w:type="spellStart"/>
      <w:r w:rsidRPr="00481D2D">
        <w:t>rport</w:t>
      </w:r>
      <w:proofErr w:type="spellEnd"/>
      <w:r w:rsidRPr="00481D2D">
        <w:t>" header field parameter in the Via header field to the source port of the received IP packet that contained the request</w:t>
      </w:r>
      <w:r w:rsidR="008C7A40" w:rsidRPr="00481D2D">
        <w:t>;</w:t>
      </w:r>
    </w:p>
    <w:p w14:paraId="70BA8F15" w14:textId="77777777" w:rsidR="000B46B6" w:rsidRPr="00481D2D" w:rsidRDefault="008C7A40" w:rsidP="00954E06">
      <w:pPr>
        <w:pStyle w:val="B1"/>
      </w:pPr>
      <w:r w:rsidRPr="00481D2D">
        <w:t>aa)</w:t>
      </w:r>
      <w:r w:rsidRPr="00481D2D">
        <w:tab/>
      </w:r>
      <w:r w:rsidR="00954E06" w:rsidRPr="00481D2D">
        <w:t>insert the "received" header field parameter in the Via header field containing the source IP address of the received IP packet (that contained the request), as defined in RFC-3581 [56A];</w:t>
      </w:r>
    </w:p>
    <w:p w14:paraId="401006A0" w14:textId="77777777" w:rsidR="00954E06" w:rsidRPr="00481D2D" w:rsidRDefault="00954E06" w:rsidP="00954E06">
      <w:pPr>
        <w:pStyle w:val="B1"/>
      </w:pPr>
      <w:r w:rsidRPr="00481D2D">
        <w:t>b)</w:t>
      </w:r>
      <w:r w:rsidRPr="00481D2D">
        <w:tab/>
        <w:t xml:space="preserve">if the request is a dialog-forming request that was received over UDP, bind the source IP address (i.e. the public IP address of the </w:t>
      </w:r>
      <w:smartTag w:uri="urn:schemas-microsoft-com:office:smarttags" w:element="stockticker">
        <w:r w:rsidRPr="00481D2D">
          <w:t>NAT</w:t>
        </w:r>
      </w:smartTag>
      <w:r w:rsidRPr="00481D2D">
        <w:t xml:space="preserve">) and associated source port number (i.e. the port number of the </w:t>
      </w:r>
      <w:smartTag w:uri="urn:schemas-microsoft-com:office:smarttags" w:element="stockticker">
        <w:r w:rsidRPr="00481D2D">
          <w:t>NAT</w:t>
        </w:r>
      </w:smartTag>
      <w:r w:rsidRPr="00481D2D">
        <w:t>) of the received IP packet (that contained the initial dialog-forming request) to:</w:t>
      </w:r>
    </w:p>
    <w:p w14:paraId="41DAF47A" w14:textId="77777777" w:rsidR="00954E06" w:rsidRPr="00481D2D" w:rsidRDefault="00954E06" w:rsidP="00954E06">
      <w:pPr>
        <w:pStyle w:val="B2"/>
      </w:pPr>
      <w:r w:rsidRPr="00481D2D">
        <w:t>-</w:t>
      </w:r>
      <w:r w:rsidRPr="00481D2D">
        <w:tab/>
        <w:t>the IP a</w:t>
      </w:r>
      <w:r w:rsidRPr="00481D2D">
        <w:rPr>
          <w:rStyle w:val="B1Char"/>
        </w:rPr>
        <w:t>ddress (i</w:t>
      </w:r>
      <w:r w:rsidRPr="00481D2D">
        <w:t>.e. the private IP address of the UE) and associated port number (i.e. the private port of the UE) contained in the Contact header field of the received dialog-forming request, if the Contact header field contained an IP address and associated port number, and save the binding; or</w:t>
      </w:r>
    </w:p>
    <w:p w14:paraId="07E1C9AF" w14:textId="77777777" w:rsidR="00954E06" w:rsidRPr="00481D2D" w:rsidRDefault="00954E06" w:rsidP="00954E06">
      <w:pPr>
        <w:pStyle w:val="B2"/>
      </w:pPr>
      <w:r w:rsidRPr="00481D2D">
        <w:t>-</w:t>
      </w:r>
      <w:r w:rsidRPr="00481D2D">
        <w:tab/>
        <w:t>the saved IP a</w:t>
      </w:r>
      <w:r w:rsidRPr="00481D2D">
        <w:rPr>
          <w:rStyle w:val="B1Char"/>
        </w:rPr>
        <w:t>ddress (i</w:t>
      </w:r>
      <w:r w:rsidRPr="00481D2D">
        <w:t>.e. the private IP address of the UE) and associated port number (i.e. the private port of the UE) contained in the Contact header field of the REGISTER request, if the Contact header field of the received dialog-forming request contained a GRUU, and save the binding; and</w:t>
      </w:r>
    </w:p>
    <w:p w14:paraId="7C02FE7C" w14:textId="77777777" w:rsidR="00954E06" w:rsidRPr="00481D2D" w:rsidRDefault="00954E06" w:rsidP="00954E06">
      <w:pPr>
        <w:pStyle w:val="B1"/>
      </w:pPr>
      <w:r w:rsidRPr="00481D2D">
        <w:t>c)</w:t>
      </w:r>
      <w:r w:rsidRPr="00481D2D">
        <w:tab/>
        <w:t xml:space="preserve">if the dialog-forming request was received over </w:t>
      </w:r>
      <w:smartTag w:uri="urn:schemas-microsoft-com:office:smarttags" w:element="stockticker">
        <w:r w:rsidRPr="00481D2D">
          <w:t>TCP</w:t>
        </w:r>
      </w:smartTag>
      <w:r w:rsidRPr="00481D2D">
        <w:t xml:space="preserve"> connection, keep this </w:t>
      </w:r>
      <w:smartTag w:uri="urn:schemas-microsoft-com:office:smarttags" w:element="stockticker">
        <w:r w:rsidRPr="00481D2D">
          <w:t>TCP</w:t>
        </w:r>
      </w:smartTag>
      <w:r w:rsidRPr="00481D2D">
        <w:t xml:space="preserve"> connection up during the entire duration of the dialog;</w:t>
      </w:r>
    </w:p>
    <w:p w14:paraId="19E9D8EE" w14:textId="77777777" w:rsidR="000B46B6" w:rsidRPr="00481D2D" w:rsidRDefault="00954E06" w:rsidP="00954E06">
      <w:r w:rsidRPr="00481D2D">
        <w:t>before forwarding the request, based on the topmost Route header field, in accordance with the procedures of RFC 3261 [26].</w:t>
      </w:r>
    </w:p>
    <w:p w14:paraId="3B33DBEE" w14:textId="77777777" w:rsidR="00954E06" w:rsidRPr="00481D2D" w:rsidRDefault="00954E06" w:rsidP="00954E06">
      <w:r w:rsidRPr="00481D2D">
        <w:t>When the P-CSCF receives a response to the above request, the P-CSCF shall forward the response to the UE using the mechanisms described in RFC 3581 [56A]. In case UDP is used, the P-CSCF shall send the response to the IP address indicated in the "received" header field parameter and to the port indicated in the "</w:t>
      </w:r>
      <w:proofErr w:type="spellStart"/>
      <w:r w:rsidRPr="00481D2D">
        <w:t>rport</w:t>
      </w:r>
      <w:proofErr w:type="spellEnd"/>
      <w:r w:rsidRPr="00481D2D">
        <w:t xml:space="preserve">" header field parameter of the Via header field of the response. If the dialog-forming request received from the UE was received over the </w:t>
      </w:r>
      <w:smartTag w:uri="urn:schemas-microsoft-com:office:smarttags" w:element="stockticker">
        <w:r w:rsidRPr="00481D2D">
          <w:t>TCP</w:t>
        </w:r>
      </w:smartTag>
      <w:r w:rsidRPr="00481D2D">
        <w:t xml:space="preserve"> connection, the P-CSCF shall send </w:t>
      </w:r>
      <w:r w:rsidRPr="00481D2D">
        <w:rPr>
          <w:kern w:val="2"/>
          <w:lang w:eastAsia="zh-CN"/>
        </w:rPr>
        <w:t xml:space="preserve">the </w:t>
      </w:r>
      <w:r w:rsidRPr="00481D2D">
        <w:t xml:space="preserve">response to the UE over the same </w:t>
      </w:r>
      <w:smartTag w:uri="urn:schemas-microsoft-com:office:smarttags" w:element="stockticker">
        <w:r w:rsidRPr="00481D2D">
          <w:t>TCP</w:t>
        </w:r>
      </w:smartTag>
      <w:r w:rsidRPr="00481D2D">
        <w:t xml:space="preserve"> connection over which the dialog-forming request was received.</w:t>
      </w:r>
      <w:r w:rsidRPr="00481D2D">
        <w:rPr>
          <w:kern w:val="2"/>
          <w:lang w:eastAsia="zh-CN"/>
        </w:rPr>
        <w:t xml:space="preserve"> The P-CSCF shall transmit the IP packet (containing the response) from the same IP address and port on which the </w:t>
      </w:r>
      <w:r w:rsidRPr="00481D2D">
        <w:t>initial dialog-forming request</w:t>
      </w:r>
      <w:r w:rsidRPr="00481D2D">
        <w:rPr>
          <w:kern w:val="2"/>
          <w:lang w:eastAsia="zh-CN"/>
        </w:rPr>
        <w:t xml:space="preserve"> was received.</w:t>
      </w:r>
    </w:p>
    <w:p w14:paraId="4F891F83" w14:textId="77777777" w:rsidR="008C7A40" w:rsidRPr="00481D2D" w:rsidRDefault="00954E06" w:rsidP="008C7A40">
      <w:r w:rsidRPr="00481D2D">
        <w:rPr>
          <w:kern w:val="2"/>
          <w:lang w:eastAsia="zh-CN"/>
        </w:rPr>
        <w:t>For all subsequent requests belonging to the dialog, received from the UE,</w:t>
      </w:r>
      <w:r w:rsidRPr="00481D2D">
        <w:t xml:space="preserve"> the P-CSCF shall</w:t>
      </w:r>
      <w:r w:rsidR="008C7A40" w:rsidRPr="00481D2D">
        <w:t>:</w:t>
      </w:r>
    </w:p>
    <w:p w14:paraId="5A8ACD90" w14:textId="77777777" w:rsidR="008C7A40" w:rsidRPr="00481D2D" w:rsidRDefault="008C7A40" w:rsidP="008C7A40">
      <w:pPr>
        <w:pStyle w:val="B1"/>
        <w:ind w:left="284" w:firstLine="0"/>
      </w:pPr>
      <w:r w:rsidRPr="00481D2D">
        <w:t>-</w:t>
      </w:r>
      <w:r w:rsidRPr="00481D2D">
        <w:tab/>
      </w:r>
      <w:r w:rsidR="00954E06" w:rsidRPr="00481D2D">
        <w:t xml:space="preserve">insert the "received" header field parameter </w:t>
      </w:r>
      <w:r w:rsidRPr="00481D2D">
        <w:t>in the Via header field as described in RFC 3261 [26];</w:t>
      </w:r>
    </w:p>
    <w:p w14:paraId="19FCF983" w14:textId="77777777" w:rsidR="008C7A40" w:rsidRPr="00481D2D" w:rsidRDefault="008C7A40" w:rsidP="008C7A40">
      <w:pPr>
        <w:pStyle w:val="B1"/>
      </w:pPr>
      <w:r w:rsidRPr="00481D2D">
        <w:t>-</w:t>
      </w:r>
      <w:r w:rsidRPr="00481D2D">
        <w:tab/>
        <w:t>if the "</w:t>
      </w:r>
      <w:proofErr w:type="spellStart"/>
      <w:r w:rsidRPr="00481D2D">
        <w:t>rport</w:t>
      </w:r>
      <w:proofErr w:type="spellEnd"/>
      <w:r w:rsidRPr="00481D2D">
        <w:t xml:space="preserve">" header field parameter is included in the Via header field, </w:t>
      </w:r>
      <w:r w:rsidR="00954E06" w:rsidRPr="00481D2D">
        <w:t>set the value of the "</w:t>
      </w:r>
      <w:proofErr w:type="spellStart"/>
      <w:r w:rsidR="00954E06" w:rsidRPr="00481D2D">
        <w:t>rport</w:t>
      </w:r>
      <w:proofErr w:type="spellEnd"/>
      <w:r w:rsidR="00954E06" w:rsidRPr="00481D2D">
        <w:t>" header field parameter in the Via header field as defined in RFC 3581 [56A]</w:t>
      </w:r>
      <w:r w:rsidRPr="00481D2D">
        <w:t>;</w:t>
      </w:r>
      <w:r w:rsidR="00954E06" w:rsidRPr="00481D2D">
        <w:t xml:space="preserve"> and</w:t>
      </w:r>
    </w:p>
    <w:p w14:paraId="18FCD528" w14:textId="77777777" w:rsidR="008C7A40" w:rsidRPr="00481D2D" w:rsidRDefault="008C7A40" w:rsidP="008C7A40">
      <w:pPr>
        <w:pStyle w:val="B1"/>
        <w:rPr>
          <w:kern w:val="2"/>
          <w:lang w:eastAsia="zh-CN"/>
        </w:rPr>
      </w:pPr>
      <w:r w:rsidRPr="00481D2D">
        <w:t>-</w:t>
      </w:r>
      <w:r w:rsidRPr="00481D2D">
        <w:tab/>
      </w:r>
      <w:r w:rsidR="00954E06" w:rsidRPr="00481D2D">
        <w:t>forward the request as described in RFC 3261 [26].</w:t>
      </w:r>
    </w:p>
    <w:p w14:paraId="368A2CB5" w14:textId="77777777" w:rsidR="00954E06" w:rsidRPr="00481D2D" w:rsidRDefault="00954E06" w:rsidP="008C7A40">
      <w:pPr>
        <w:rPr>
          <w:rStyle w:val="B2Char"/>
        </w:rPr>
      </w:pPr>
      <w:r w:rsidRPr="00481D2D">
        <w:rPr>
          <w:kern w:val="2"/>
          <w:lang w:eastAsia="zh-CN"/>
        </w:rPr>
        <w:t xml:space="preserve">For all subsequent responses belonging to the dialog, destined </w:t>
      </w:r>
      <w:r w:rsidR="008C7A40" w:rsidRPr="00481D2D">
        <w:rPr>
          <w:kern w:val="2"/>
          <w:lang w:eastAsia="zh-CN"/>
        </w:rPr>
        <w:t>f</w:t>
      </w:r>
      <w:r w:rsidRPr="00481D2D">
        <w:rPr>
          <w:kern w:val="2"/>
          <w:lang w:eastAsia="zh-CN"/>
        </w:rPr>
        <w:t>or the UE,</w:t>
      </w:r>
      <w:r w:rsidRPr="00481D2D">
        <w:t xml:space="preserve"> the P-CSCF shall forward the responses using the "received" header field parameter and </w:t>
      </w:r>
      <w:r w:rsidR="008C7A40" w:rsidRPr="00481D2D">
        <w:t xml:space="preserve">if UDP is used, </w:t>
      </w:r>
      <w:r w:rsidRPr="00481D2D">
        <w:t>set the value of the "</w:t>
      </w:r>
      <w:proofErr w:type="spellStart"/>
      <w:r w:rsidRPr="00481D2D">
        <w:t>rport</w:t>
      </w:r>
      <w:proofErr w:type="spellEnd"/>
      <w:r w:rsidRPr="00481D2D">
        <w:t>" header field parameter in the Via header field of the response as defined in RFC 3581 [56A].</w:t>
      </w:r>
    </w:p>
    <w:p w14:paraId="6DE1F90A" w14:textId="77777777" w:rsidR="00954E06" w:rsidRPr="00481D2D" w:rsidRDefault="00954E06" w:rsidP="00954E06">
      <w:r w:rsidRPr="00481D2D">
        <w:rPr>
          <w:kern w:val="2"/>
          <w:lang w:eastAsia="zh-CN"/>
        </w:rPr>
        <w:t xml:space="preserve">For all subsequent requests belonging to the dialog and destined for the UE (that contains the </w:t>
      </w:r>
      <w:r w:rsidRPr="00481D2D">
        <w:t>private IP address and associated private port number in the Request-</w:t>
      </w:r>
      <w:smartTag w:uri="urn:schemas-microsoft-com:office:smarttags" w:element="stockticker">
        <w:r w:rsidRPr="00481D2D">
          <w:t>URI</w:t>
        </w:r>
      </w:smartTag>
      <w:r w:rsidRPr="00481D2D">
        <w:t>), the P-CSCF shall send the requests to the UE either:</w:t>
      </w:r>
    </w:p>
    <w:p w14:paraId="111BD3F2" w14:textId="77777777" w:rsidR="00954E06" w:rsidRPr="00481D2D" w:rsidRDefault="00954E06" w:rsidP="00954E06">
      <w:pPr>
        <w:pStyle w:val="B1"/>
      </w:pPr>
      <w:r w:rsidRPr="00481D2D">
        <w:t>-</w:t>
      </w:r>
      <w:r w:rsidRPr="00481D2D">
        <w:tab/>
        <w:t xml:space="preserve">over the </w:t>
      </w:r>
      <w:smartTag w:uri="urn:schemas-microsoft-com:office:smarttags" w:element="stockticker">
        <w:r w:rsidRPr="00481D2D">
          <w:t>TCP</w:t>
        </w:r>
      </w:smartTag>
      <w:r w:rsidRPr="00481D2D">
        <w:t xml:space="preserve"> connection that was established when the initial INVITE request was received; or</w:t>
      </w:r>
    </w:p>
    <w:p w14:paraId="739EA02F" w14:textId="77777777" w:rsidR="00954E06" w:rsidRPr="00481D2D" w:rsidRDefault="00954E06" w:rsidP="00954E06">
      <w:pPr>
        <w:pStyle w:val="B1"/>
        <w:rPr>
          <w:kern w:val="2"/>
          <w:lang w:eastAsia="zh-CN"/>
        </w:rPr>
      </w:pPr>
      <w:r w:rsidRPr="00481D2D">
        <w:t>-</w:t>
      </w:r>
      <w:r w:rsidRPr="00481D2D">
        <w:tab/>
        <w:t xml:space="preserve">use UDP. When sending the request using UDP, the P-CSCF shall insert the request in an IP packet, and send the IP packet to the saved IP address (i.e. the public IP address of the </w:t>
      </w:r>
      <w:smartTag w:uri="urn:schemas-microsoft-com:office:smarttags" w:element="stockticker">
        <w:r w:rsidRPr="00481D2D">
          <w:t>NAT</w:t>
        </w:r>
      </w:smartTag>
      <w:r w:rsidRPr="00481D2D">
        <w:t xml:space="preserve">) and associated port number (i.e. the port number of the </w:t>
      </w:r>
      <w:smartTag w:uri="urn:schemas-microsoft-com:office:smarttags" w:element="stockticker">
        <w:r w:rsidRPr="00481D2D">
          <w:t>NAT</w:t>
        </w:r>
      </w:smartTag>
      <w:r w:rsidRPr="00481D2D">
        <w:t>).</w:t>
      </w:r>
      <w:r w:rsidRPr="00481D2D">
        <w:rPr>
          <w:kern w:val="2"/>
          <w:lang w:eastAsia="zh-CN"/>
        </w:rPr>
        <w:t xml:space="preserve"> The P-CSCF shall transmit the IP packet (containing the request) from the same IP address and port on which the </w:t>
      </w:r>
      <w:r w:rsidRPr="00481D2D">
        <w:t>REGISTER request</w:t>
      </w:r>
      <w:r w:rsidRPr="00481D2D">
        <w:rPr>
          <w:kern w:val="2"/>
          <w:lang w:eastAsia="zh-CN"/>
        </w:rPr>
        <w:t xml:space="preserve"> was received.</w:t>
      </w:r>
    </w:p>
    <w:p w14:paraId="277430E6" w14:textId="77777777" w:rsidR="00954E06" w:rsidRPr="00481D2D" w:rsidRDefault="00954E06" w:rsidP="00954E06">
      <w:pPr>
        <w:pStyle w:val="NO"/>
        <w:rPr>
          <w:kern w:val="2"/>
          <w:lang w:eastAsia="zh-CN"/>
        </w:rPr>
      </w:pPr>
      <w:r w:rsidRPr="00481D2D">
        <w:t>NOTE:</w:t>
      </w:r>
      <w:r w:rsidRPr="00481D2D">
        <w:tab/>
        <w:t xml:space="preserve">When inserting its SIP </w:t>
      </w:r>
      <w:smartTag w:uri="urn:schemas-microsoft-com:office:smarttags" w:element="stockticker">
        <w:r w:rsidRPr="00481D2D">
          <w:t>URI</w:t>
        </w:r>
      </w:smartTag>
      <w:r w:rsidRPr="00481D2D">
        <w:t xml:space="preserve"> in the Record-Route header field of the dialog-forming request received from the UE, the P-CSCF </w:t>
      </w:r>
      <w:r w:rsidR="00997E97" w:rsidRPr="00481D2D">
        <w:t xml:space="preserve">can </w:t>
      </w:r>
      <w:r w:rsidRPr="00481D2D">
        <w:t xml:space="preserve">include a pointer in the user part of its SIP </w:t>
      </w:r>
      <w:smartTag w:uri="urn:schemas-microsoft-com:office:smarttags" w:element="stockticker">
        <w:r w:rsidRPr="00481D2D">
          <w:t>URI</w:t>
        </w:r>
      </w:smartTag>
      <w:r w:rsidRPr="00481D2D">
        <w:t xml:space="preserve"> that points to the saved binding used to route the in-dialog requests to the UE. The Route header field of the in-dialog requests will contain the respective pointer in the user part of the P-</w:t>
      </w:r>
      <w:r w:rsidR="00C276A1" w:rsidRPr="00481D2D">
        <w:t xml:space="preserve">CSCF's </w:t>
      </w:r>
      <w:r w:rsidRPr="00481D2D">
        <w:t xml:space="preserve">SIP </w:t>
      </w:r>
      <w:smartTag w:uri="urn:schemas-microsoft-com:office:smarttags" w:element="stockticker">
        <w:r w:rsidRPr="00481D2D">
          <w:t>URI</w:t>
        </w:r>
      </w:smartTag>
      <w:r w:rsidRPr="00481D2D">
        <w:t>.</w:t>
      </w:r>
    </w:p>
    <w:p w14:paraId="2F84AAEB" w14:textId="77777777" w:rsidR="00897956" w:rsidRPr="00481D2D" w:rsidRDefault="00897956" w:rsidP="005D46C4">
      <w:pPr>
        <w:pStyle w:val="Heading3"/>
      </w:pPr>
      <w:bookmarkStart w:id="3977" w:name="_CRF_4_3_3"/>
      <w:bookmarkStart w:id="3978" w:name="_Toc146257872"/>
      <w:bookmarkEnd w:id="3977"/>
      <w:r w:rsidRPr="00481D2D">
        <w:t>F.4.3.3</w:t>
      </w:r>
      <w:r w:rsidRPr="00481D2D">
        <w:tab/>
        <w:t>Request terminated by the UE</w:t>
      </w:r>
      <w:bookmarkEnd w:id="3978"/>
    </w:p>
    <w:p w14:paraId="0F9DB82A" w14:textId="77777777" w:rsidR="00954E06" w:rsidRPr="00481D2D" w:rsidRDefault="00897956" w:rsidP="00954E06">
      <w:r w:rsidRPr="00481D2D">
        <w:t>When the P-CSCF receives an initial request for a dialog or a request for a standalone transaction</w:t>
      </w:r>
      <w:r w:rsidR="00954E06" w:rsidRPr="00481D2D">
        <w:rPr>
          <w:kern w:val="2"/>
          <w:lang w:eastAsia="zh-CN"/>
        </w:rPr>
        <w:t xml:space="preserve"> destined for the UE (it contains the </w:t>
      </w:r>
      <w:r w:rsidR="00954E06" w:rsidRPr="00481D2D">
        <w:t>private IP address and associated private port number in the Request-</w:t>
      </w:r>
      <w:smartTag w:uri="urn:schemas-microsoft-com:office:smarttags" w:element="stockticker">
        <w:r w:rsidR="00954E06" w:rsidRPr="00481D2D">
          <w:t>URI</w:t>
        </w:r>
      </w:smartTag>
      <w:r w:rsidR="00954E06" w:rsidRPr="00481D2D">
        <w:t>), the P-CSCF shall send the requests to the UE either:</w:t>
      </w:r>
    </w:p>
    <w:p w14:paraId="30AEDEFA" w14:textId="77777777" w:rsidR="00954E06" w:rsidRPr="00481D2D" w:rsidRDefault="00954E06" w:rsidP="00954E06">
      <w:pPr>
        <w:pStyle w:val="B1"/>
      </w:pPr>
      <w:r w:rsidRPr="00481D2D">
        <w:t>-</w:t>
      </w:r>
      <w:r w:rsidRPr="00481D2D">
        <w:tab/>
        <w:t xml:space="preserve">over the </w:t>
      </w:r>
      <w:smartTag w:uri="urn:schemas-microsoft-com:office:smarttags" w:element="stockticker">
        <w:r w:rsidRPr="00481D2D">
          <w:t>TCP</w:t>
        </w:r>
      </w:smartTag>
      <w:r w:rsidRPr="00481D2D">
        <w:t xml:space="preserve"> connection</w:t>
      </w:r>
      <w:r w:rsidR="005262DC" w:rsidRPr="00481D2D">
        <w:t xml:space="preserve"> for the related registration or registration flow (if the multiple registrations mechanism is used)</w:t>
      </w:r>
      <w:r w:rsidRPr="00481D2D">
        <w:t xml:space="preserve">, if available (e.g. </w:t>
      </w:r>
      <w:smartTag w:uri="urn:schemas-microsoft-com:office:smarttags" w:element="stockticker">
        <w:r w:rsidRPr="00481D2D">
          <w:t>TCP</w:t>
        </w:r>
      </w:smartTag>
      <w:r w:rsidRPr="00481D2D">
        <w:t xml:space="preserve"> connection was established during the registration procedure); or</w:t>
      </w:r>
    </w:p>
    <w:p w14:paraId="3FACEDBE" w14:textId="77777777" w:rsidR="00954E06" w:rsidRPr="00481D2D" w:rsidRDefault="00954E06" w:rsidP="00954E06">
      <w:pPr>
        <w:pStyle w:val="B1"/>
        <w:rPr>
          <w:kern w:val="2"/>
          <w:lang w:eastAsia="zh-CN"/>
        </w:rPr>
      </w:pPr>
      <w:r w:rsidRPr="00481D2D">
        <w:t>-</w:t>
      </w:r>
      <w:r w:rsidRPr="00481D2D">
        <w:tab/>
        <w:t xml:space="preserve">use UDP. When sending the request using UDP, the P-CSCF shall </w:t>
      </w:r>
      <w:r w:rsidR="005262DC" w:rsidRPr="00481D2D">
        <w:t xml:space="preserve">send </w:t>
      </w:r>
      <w:r w:rsidRPr="00481D2D">
        <w:t xml:space="preserve">the request to the saved IP address (i.e. the public IP address of the </w:t>
      </w:r>
      <w:smartTag w:uri="urn:schemas-microsoft-com:office:smarttags" w:element="stockticker">
        <w:r w:rsidRPr="00481D2D">
          <w:t>NAT</w:t>
        </w:r>
      </w:smartTag>
      <w:r w:rsidRPr="00481D2D">
        <w:t xml:space="preserve">) and associated port number (i.e. the port number of the </w:t>
      </w:r>
      <w:smartTag w:uri="urn:schemas-microsoft-com:office:smarttags" w:element="stockticker">
        <w:r w:rsidRPr="00481D2D">
          <w:t>NAT</w:t>
        </w:r>
      </w:smartTag>
      <w:r w:rsidRPr="00481D2D">
        <w:t xml:space="preserve">) </w:t>
      </w:r>
      <w:r w:rsidR="005262DC" w:rsidRPr="00481D2D">
        <w:t xml:space="preserve">for the related registration or registration flow (if the multiple registrations mechanism is used) </w:t>
      </w:r>
      <w:r w:rsidRPr="00481D2D">
        <w:t>that is bound to the private IP address and associated private port number indicated in the Request-</w:t>
      </w:r>
      <w:smartTag w:uri="urn:schemas-microsoft-com:office:smarttags" w:element="stockticker">
        <w:r w:rsidRPr="00481D2D">
          <w:t>URI</w:t>
        </w:r>
      </w:smartTag>
      <w:r w:rsidRPr="00481D2D">
        <w:t xml:space="preserve"> and save</w:t>
      </w:r>
      <w:r w:rsidR="005262DC" w:rsidRPr="00481D2D">
        <w:t>d</w:t>
      </w:r>
      <w:r w:rsidRPr="00481D2D">
        <w:t xml:space="preserve"> during the registration procedure.</w:t>
      </w:r>
      <w:r w:rsidRPr="00481D2D">
        <w:rPr>
          <w:kern w:val="2"/>
          <w:lang w:eastAsia="zh-CN"/>
        </w:rPr>
        <w:t xml:space="preserve"> The P-CSCF shall transmit the IP packet (containing the request) from the same IP address and port on which the </w:t>
      </w:r>
      <w:r w:rsidRPr="00481D2D">
        <w:t>REGISTER request</w:t>
      </w:r>
      <w:r w:rsidRPr="00481D2D">
        <w:rPr>
          <w:kern w:val="2"/>
          <w:lang w:eastAsia="zh-CN"/>
        </w:rPr>
        <w:t xml:space="preserve"> was received.</w:t>
      </w:r>
    </w:p>
    <w:p w14:paraId="68297274" w14:textId="77777777" w:rsidR="002F3A10" w:rsidRPr="00481D2D" w:rsidRDefault="002F3A10" w:rsidP="002F3A10">
      <w:pPr>
        <w:pStyle w:val="NO"/>
        <w:rPr>
          <w:lang w:eastAsia="zh-CN"/>
        </w:rPr>
      </w:pPr>
      <w:r w:rsidRPr="00481D2D">
        <w:rPr>
          <w:lang w:eastAsia="zh-CN"/>
        </w:rPr>
        <w:t>NOTE 1:</w:t>
      </w:r>
      <w:r w:rsidRPr="00481D2D">
        <w:rPr>
          <w:lang w:eastAsia="zh-CN"/>
        </w:rPr>
        <w:tab/>
        <w:t>If the Contact bound to the terminating UE</w:t>
      </w:r>
      <w:r w:rsidR="006E59FF" w:rsidRPr="00481D2D">
        <w:rPr>
          <w:lang w:eastAsia="zh-CN"/>
        </w:rPr>
        <w:t>'</w:t>
      </w:r>
      <w:r w:rsidRPr="00481D2D">
        <w:rPr>
          <w:lang w:eastAsia="zh-CN"/>
        </w:rPr>
        <w:t>s registration state includes a transport=</w:t>
      </w:r>
      <w:proofErr w:type="spellStart"/>
      <w:r w:rsidRPr="00481D2D">
        <w:rPr>
          <w:lang w:eastAsia="zh-CN"/>
        </w:rPr>
        <w:t>tcp</w:t>
      </w:r>
      <w:proofErr w:type="spellEnd"/>
      <w:r w:rsidRPr="00481D2D">
        <w:rPr>
          <w:lang w:eastAsia="zh-CN"/>
        </w:rPr>
        <w:t xml:space="preserve"> </w:t>
      </w:r>
      <w:smartTag w:uri="urn:schemas-microsoft-com:office:smarttags" w:element="stockticker">
        <w:r w:rsidRPr="00481D2D">
          <w:rPr>
            <w:lang w:eastAsia="zh-CN"/>
          </w:rPr>
          <w:t>URI</w:t>
        </w:r>
      </w:smartTag>
      <w:r w:rsidRPr="00481D2D">
        <w:rPr>
          <w:lang w:eastAsia="zh-CN"/>
        </w:rPr>
        <w:t xml:space="preserve"> parameter, for the terminating requests, the P-CSCF follows the procedures specified in RFC 3261 [26] subclause 7 and RFC 3263 [27A] sub</w:t>
      </w:r>
      <w:r w:rsidR="004502C8" w:rsidRPr="00481D2D">
        <w:rPr>
          <w:lang w:eastAsia="zh-CN"/>
        </w:rPr>
        <w:t>c</w:t>
      </w:r>
      <w:r w:rsidRPr="00481D2D">
        <w:rPr>
          <w:lang w:eastAsia="zh-CN"/>
        </w:rPr>
        <w:t xml:space="preserve">lause 4.1 for selection of the transport, which recommend to use the </w:t>
      </w:r>
      <w:smartTag w:uri="urn:schemas-microsoft-com:office:smarttags" w:element="stockticker">
        <w:r w:rsidRPr="00481D2D">
          <w:rPr>
            <w:lang w:eastAsia="zh-CN"/>
          </w:rPr>
          <w:t>TCP</w:t>
        </w:r>
      </w:smartTag>
      <w:r w:rsidRPr="00481D2D">
        <w:rPr>
          <w:lang w:eastAsia="zh-CN"/>
        </w:rPr>
        <w:t xml:space="preserve"> connection.</w:t>
      </w:r>
    </w:p>
    <w:p w14:paraId="1918C394" w14:textId="77777777" w:rsidR="008C7A40" w:rsidRPr="00481D2D" w:rsidRDefault="00954E06" w:rsidP="00954E06">
      <w:r w:rsidRPr="00481D2D">
        <w:rPr>
          <w:kern w:val="2"/>
          <w:lang w:eastAsia="zh-CN"/>
        </w:rPr>
        <w:t>For all subsequent requests belonging to the dialog that are received from the UE,</w:t>
      </w:r>
      <w:r w:rsidRPr="00481D2D">
        <w:t xml:space="preserve"> the P-CSCF shall</w:t>
      </w:r>
      <w:r w:rsidR="008C7A40" w:rsidRPr="00481D2D">
        <w:t>:</w:t>
      </w:r>
    </w:p>
    <w:p w14:paraId="6613CCC5" w14:textId="77777777" w:rsidR="008C7A40" w:rsidRPr="00481D2D" w:rsidRDefault="008C7A40" w:rsidP="008C7A40">
      <w:pPr>
        <w:pStyle w:val="B1"/>
      </w:pPr>
      <w:r w:rsidRPr="00481D2D">
        <w:t>-</w:t>
      </w:r>
      <w:r w:rsidRPr="00481D2D">
        <w:tab/>
      </w:r>
      <w:r w:rsidR="00954E06" w:rsidRPr="00481D2D">
        <w:t>insert the "received" header field parameter in the Via header field as defined in RFC </w:t>
      </w:r>
      <w:r w:rsidRPr="00481D2D">
        <w:t>3261 </w:t>
      </w:r>
      <w:r w:rsidR="00954E06" w:rsidRPr="00481D2D">
        <w:t>[</w:t>
      </w:r>
      <w:r w:rsidRPr="00481D2D">
        <w:t>26</w:t>
      </w:r>
      <w:r w:rsidR="00954E06" w:rsidRPr="00481D2D">
        <w:t>]</w:t>
      </w:r>
      <w:r w:rsidRPr="00481D2D">
        <w:t>;</w:t>
      </w:r>
    </w:p>
    <w:p w14:paraId="20A390C3" w14:textId="77777777" w:rsidR="008C7A40" w:rsidRPr="00481D2D" w:rsidRDefault="008C7A40" w:rsidP="008C7A40">
      <w:pPr>
        <w:pStyle w:val="B1"/>
      </w:pPr>
      <w:r w:rsidRPr="00481D2D">
        <w:t>-</w:t>
      </w:r>
      <w:r w:rsidRPr="00481D2D">
        <w:tab/>
        <w:t>if the "</w:t>
      </w:r>
      <w:proofErr w:type="spellStart"/>
      <w:r w:rsidRPr="00481D2D">
        <w:t>rport</w:t>
      </w:r>
      <w:proofErr w:type="spellEnd"/>
      <w:r w:rsidRPr="00481D2D">
        <w:t>" header field parameter is included in the Via header field, set the value of the "</w:t>
      </w:r>
      <w:proofErr w:type="spellStart"/>
      <w:r w:rsidRPr="00481D2D">
        <w:t>rport</w:t>
      </w:r>
      <w:proofErr w:type="spellEnd"/>
      <w:r w:rsidRPr="00481D2D">
        <w:t>" header field parameter in the Via header field as defined in RFC 3581 [56A]; and</w:t>
      </w:r>
    </w:p>
    <w:p w14:paraId="3DF55198" w14:textId="77777777" w:rsidR="008C7A40" w:rsidRPr="00481D2D" w:rsidRDefault="008C7A40" w:rsidP="008C7A40">
      <w:pPr>
        <w:pStyle w:val="B1"/>
        <w:rPr>
          <w:kern w:val="2"/>
          <w:lang w:eastAsia="zh-CN"/>
        </w:rPr>
      </w:pPr>
      <w:r w:rsidRPr="00481D2D">
        <w:t>-</w:t>
      </w:r>
      <w:r w:rsidRPr="00481D2D">
        <w:tab/>
      </w:r>
      <w:r w:rsidR="00954E06" w:rsidRPr="00481D2D">
        <w:t>forward the request as described in RFC 3261 [26].</w:t>
      </w:r>
    </w:p>
    <w:p w14:paraId="07481C5F" w14:textId="77777777" w:rsidR="00954E06" w:rsidRPr="00481D2D" w:rsidRDefault="00954E06" w:rsidP="008C7A40">
      <w:pPr>
        <w:rPr>
          <w:rStyle w:val="B2Char"/>
        </w:rPr>
      </w:pPr>
      <w:r w:rsidRPr="00481D2D">
        <w:rPr>
          <w:kern w:val="2"/>
          <w:lang w:eastAsia="zh-CN"/>
        </w:rPr>
        <w:t>For all subsequent responses belonging to the dialog, destined or the UE,</w:t>
      </w:r>
      <w:r w:rsidRPr="00481D2D">
        <w:t xml:space="preserve"> the P-CSCF shall forward the responses using the "received" header field parameter and </w:t>
      </w:r>
      <w:r w:rsidR="008C7A40" w:rsidRPr="00481D2D">
        <w:t xml:space="preserve">if UDP is used, </w:t>
      </w:r>
      <w:r w:rsidRPr="00481D2D">
        <w:t>set the value of the "</w:t>
      </w:r>
      <w:proofErr w:type="spellStart"/>
      <w:r w:rsidRPr="00481D2D">
        <w:t>rport</w:t>
      </w:r>
      <w:proofErr w:type="spellEnd"/>
      <w:r w:rsidRPr="00481D2D">
        <w:t>" header field parameter in the Via header field of the response as defined in RFC 3581 [56A].</w:t>
      </w:r>
    </w:p>
    <w:p w14:paraId="74752E6B" w14:textId="77777777" w:rsidR="00954E06" w:rsidRPr="00481D2D" w:rsidRDefault="00954E06" w:rsidP="00954E06">
      <w:r w:rsidRPr="00481D2D">
        <w:rPr>
          <w:kern w:val="2"/>
          <w:lang w:eastAsia="zh-CN"/>
        </w:rPr>
        <w:t xml:space="preserve">For all subsequent requests belonging to the dialog and destined for the UE (that contains the </w:t>
      </w:r>
      <w:r w:rsidRPr="00481D2D">
        <w:t>private IP address and associated private port number in the Request-</w:t>
      </w:r>
      <w:smartTag w:uri="urn:schemas-microsoft-com:office:smarttags" w:element="stockticker">
        <w:r w:rsidRPr="00481D2D">
          <w:t>URI</w:t>
        </w:r>
      </w:smartTag>
      <w:r w:rsidRPr="00481D2D">
        <w:t>), the P-CSCF shall send the requests to the UE either:</w:t>
      </w:r>
    </w:p>
    <w:p w14:paraId="4E82AAC4" w14:textId="77777777" w:rsidR="00954E06" w:rsidRPr="00481D2D" w:rsidRDefault="00954E06" w:rsidP="00954E06">
      <w:pPr>
        <w:pStyle w:val="B1"/>
      </w:pPr>
      <w:r w:rsidRPr="00481D2D">
        <w:t>-</w:t>
      </w:r>
      <w:r w:rsidRPr="00481D2D">
        <w:tab/>
        <w:t xml:space="preserve">over the </w:t>
      </w:r>
      <w:smartTag w:uri="urn:schemas-microsoft-com:office:smarttags" w:element="stockticker">
        <w:r w:rsidRPr="00481D2D">
          <w:t>TCP</w:t>
        </w:r>
      </w:smartTag>
      <w:r w:rsidRPr="00481D2D">
        <w:t xml:space="preserve"> connection, if available; or</w:t>
      </w:r>
    </w:p>
    <w:p w14:paraId="05DE10A0" w14:textId="77777777" w:rsidR="00954E06" w:rsidRPr="00481D2D" w:rsidRDefault="00954E06" w:rsidP="00954E06">
      <w:pPr>
        <w:pStyle w:val="B1"/>
        <w:rPr>
          <w:kern w:val="2"/>
          <w:lang w:eastAsia="zh-CN"/>
        </w:rPr>
      </w:pPr>
      <w:r w:rsidRPr="00481D2D">
        <w:t>-</w:t>
      </w:r>
      <w:r w:rsidRPr="00481D2D">
        <w:tab/>
        <w:t xml:space="preserve">use UDP. When sending the request using UDP, the P-CSCF shall insert the request in an IP packet, and send the IP packet to the saved IP address (i.e. the public IP address of the </w:t>
      </w:r>
      <w:smartTag w:uri="urn:schemas-microsoft-com:office:smarttags" w:element="stockticker">
        <w:r w:rsidRPr="00481D2D">
          <w:t>NAT</w:t>
        </w:r>
      </w:smartTag>
      <w:r w:rsidRPr="00481D2D">
        <w:t xml:space="preserve">) and associated port number (i.e. the port number of the </w:t>
      </w:r>
      <w:smartTag w:uri="urn:schemas-microsoft-com:office:smarttags" w:element="stockticker">
        <w:r w:rsidRPr="00481D2D">
          <w:t>NAT</w:t>
        </w:r>
      </w:smartTag>
      <w:r w:rsidRPr="00481D2D">
        <w:t>).</w:t>
      </w:r>
      <w:r w:rsidRPr="00481D2D">
        <w:rPr>
          <w:kern w:val="2"/>
          <w:lang w:eastAsia="zh-CN"/>
        </w:rPr>
        <w:t xml:space="preserve"> The P-CSCF shall transmit the IP packet (containing the request) from the same IP address and port on which the </w:t>
      </w:r>
      <w:r w:rsidRPr="00481D2D">
        <w:t>REGISTER request</w:t>
      </w:r>
      <w:r w:rsidRPr="00481D2D">
        <w:rPr>
          <w:kern w:val="2"/>
          <w:lang w:eastAsia="zh-CN"/>
        </w:rPr>
        <w:t xml:space="preserve"> was received.</w:t>
      </w:r>
    </w:p>
    <w:p w14:paraId="3330816C" w14:textId="77777777" w:rsidR="00897956" w:rsidRPr="00481D2D" w:rsidRDefault="00954E06" w:rsidP="00954E06">
      <w:pPr>
        <w:pStyle w:val="NO"/>
        <w:rPr>
          <w:kern w:val="2"/>
          <w:lang w:eastAsia="zh-CN"/>
        </w:rPr>
      </w:pPr>
      <w:r w:rsidRPr="00481D2D">
        <w:t>NOTE</w:t>
      </w:r>
      <w:r w:rsidR="002F3A10" w:rsidRPr="00481D2D">
        <w:t> 2</w:t>
      </w:r>
      <w:r w:rsidRPr="00481D2D">
        <w:t>:</w:t>
      </w:r>
      <w:r w:rsidRPr="00481D2D">
        <w:tab/>
        <w:t xml:space="preserve">When inserting its SIP </w:t>
      </w:r>
      <w:smartTag w:uri="urn:schemas-microsoft-com:office:smarttags" w:element="stockticker">
        <w:r w:rsidRPr="00481D2D">
          <w:t>URI</w:t>
        </w:r>
      </w:smartTag>
      <w:r w:rsidRPr="00481D2D">
        <w:t xml:space="preserve"> in the Record-Route header field in a response to the dialog-forming request received from the UE, the P-CSCF </w:t>
      </w:r>
      <w:r w:rsidR="00997E97" w:rsidRPr="00481D2D">
        <w:t xml:space="preserve">can </w:t>
      </w:r>
      <w:r w:rsidRPr="00481D2D">
        <w:t xml:space="preserve">include a pointer in the user part of its SIP </w:t>
      </w:r>
      <w:smartTag w:uri="urn:schemas-microsoft-com:office:smarttags" w:element="stockticker">
        <w:r w:rsidRPr="00481D2D">
          <w:t>URI</w:t>
        </w:r>
      </w:smartTag>
      <w:r w:rsidRPr="00481D2D">
        <w:t xml:space="preserve"> that points to the saved binding used to route the in-dialog requests to the UE. The Route header field of the in-dialog requests will contain the respective pointer in the user part of the P-</w:t>
      </w:r>
      <w:r w:rsidR="00C276A1" w:rsidRPr="00481D2D">
        <w:t xml:space="preserve">CSCF's </w:t>
      </w:r>
      <w:r w:rsidRPr="00481D2D">
        <w:t xml:space="preserve">SIP </w:t>
      </w:r>
      <w:smartTag w:uri="urn:schemas-microsoft-com:office:smarttags" w:element="stockticker">
        <w:r w:rsidRPr="00481D2D">
          <w:t>URI</w:t>
        </w:r>
      </w:smartTag>
      <w:r w:rsidRPr="00481D2D">
        <w:t>.</w:t>
      </w:r>
    </w:p>
    <w:p w14:paraId="66E1E805" w14:textId="77777777" w:rsidR="00BE6568" w:rsidRPr="00481D2D" w:rsidRDefault="00BE6568" w:rsidP="005D46C4">
      <w:pPr>
        <w:pStyle w:val="Heading1"/>
      </w:pPr>
      <w:bookmarkStart w:id="3979" w:name="_CRF_5"/>
      <w:bookmarkStart w:id="3980" w:name="_Toc146257873"/>
      <w:bookmarkEnd w:id="3979"/>
      <w:r w:rsidRPr="00481D2D">
        <w:t>F.5</w:t>
      </w:r>
      <w:r w:rsidRPr="00481D2D">
        <w:tab/>
      </w:r>
      <w:smartTag w:uri="urn:schemas-microsoft-com:office:smarttags" w:element="stockticker">
        <w:r w:rsidRPr="00481D2D">
          <w:t>NAT</w:t>
        </w:r>
      </w:smartTag>
      <w:r w:rsidRPr="00481D2D">
        <w:t xml:space="preserve"> traversal for media flows</w:t>
      </w:r>
      <w:bookmarkEnd w:id="3980"/>
    </w:p>
    <w:p w14:paraId="038EF537" w14:textId="77777777" w:rsidR="00BE6568" w:rsidRPr="00481D2D" w:rsidRDefault="00BE6568" w:rsidP="00BE6568">
      <w:r w:rsidRPr="00481D2D">
        <w:t>To allow the IMS access gateway to perform address latching, for a given UDP-based media stream, the UE shall use the same port number for sending and receiving packets.</w:t>
      </w:r>
    </w:p>
    <w:p w14:paraId="1E61F9F4" w14:textId="77777777" w:rsidR="00BE6568" w:rsidRPr="00481D2D" w:rsidRDefault="00BE6568" w:rsidP="00BE6568">
      <w:r w:rsidRPr="00481D2D">
        <w:t>To allow early media flows, the UE shall send keepalive messages for each UDP-based media stream as soon as an SDP offer or answer is received in order to allow the IMS access gateway to perform address latching before the call is established.</w:t>
      </w:r>
    </w:p>
    <w:p w14:paraId="2FBEB73F" w14:textId="77777777" w:rsidR="00BE6568" w:rsidRPr="00481D2D" w:rsidRDefault="00BE6568" w:rsidP="00BE6568">
      <w:r w:rsidRPr="00481D2D">
        <w:t xml:space="preserve">To keep </w:t>
      </w:r>
      <w:smartTag w:uri="urn:schemas-microsoft-com:office:smarttags" w:element="stockticker">
        <w:r w:rsidRPr="00481D2D">
          <w:t>NAT</w:t>
        </w:r>
      </w:smartTag>
      <w:r w:rsidRPr="00481D2D">
        <w:t xml:space="preserve"> bindings and firewall pinholes open for the UDP-based media streams, and enable the IMS access gateway to perform address latching, the UE shall send keepalive messages for each media stream as defined in subclause K.5.2.1.</w:t>
      </w:r>
    </w:p>
    <w:p w14:paraId="4288A8CE" w14:textId="77777777" w:rsidR="00897956" w:rsidRPr="00481D2D" w:rsidRDefault="00897956" w:rsidP="005D46C4">
      <w:pPr>
        <w:pStyle w:val="Heading8"/>
      </w:pPr>
      <w:bookmarkStart w:id="3981" w:name="_CRAnnexGinformative"/>
      <w:bookmarkEnd w:id="3981"/>
      <w:r w:rsidRPr="00481D2D">
        <w:br w:type="page"/>
      </w:r>
      <w:bookmarkStart w:id="3982" w:name="_Toc146257874"/>
      <w:r w:rsidRPr="00481D2D">
        <w:t>Annex G</w:t>
      </w:r>
      <w:r w:rsidR="00A2630D" w:rsidRPr="00481D2D">
        <w:t xml:space="preserve"> (informative)</w:t>
      </w:r>
      <w:r w:rsidRPr="00481D2D">
        <w:t>:</w:t>
      </w:r>
      <w:r w:rsidRPr="00481D2D">
        <w:br/>
      </w:r>
      <w:r w:rsidR="002C35F4" w:rsidRPr="00481D2D">
        <w:t>Void</w:t>
      </w:r>
      <w:bookmarkEnd w:id="3982"/>
    </w:p>
    <w:p w14:paraId="0FC0B42A" w14:textId="77777777" w:rsidR="00897956" w:rsidRPr="00481D2D" w:rsidRDefault="00897956" w:rsidP="005D46C4">
      <w:pPr>
        <w:pStyle w:val="Heading8"/>
      </w:pPr>
      <w:bookmarkStart w:id="3983" w:name="_CRAnnexHnormative"/>
      <w:bookmarkEnd w:id="3983"/>
      <w:r w:rsidRPr="00481D2D">
        <w:br w:type="page"/>
      </w:r>
      <w:bookmarkStart w:id="3984" w:name="_Toc146257875"/>
      <w:r w:rsidRPr="00481D2D">
        <w:t>Annex H (normative):</w:t>
      </w:r>
      <w:r w:rsidRPr="00481D2D">
        <w:br/>
        <w:t>IP-Connectivity Access Network specific concepts when using DOCSIS to access IM CN subsystem</w:t>
      </w:r>
      <w:bookmarkEnd w:id="3984"/>
    </w:p>
    <w:p w14:paraId="6ECC741D" w14:textId="77777777" w:rsidR="00897956" w:rsidRPr="00481D2D" w:rsidRDefault="00897956" w:rsidP="005D46C4">
      <w:pPr>
        <w:pStyle w:val="Heading1"/>
      </w:pPr>
      <w:bookmarkStart w:id="3985" w:name="_CRH_1"/>
      <w:bookmarkStart w:id="3986" w:name="_Toc146257876"/>
      <w:bookmarkEnd w:id="3985"/>
      <w:r w:rsidRPr="00481D2D">
        <w:t>H.1</w:t>
      </w:r>
      <w:r w:rsidRPr="00481D2D">
        <w:tab/>
        <w:t>Scope</w:t>
      </w:r>
      <w:bookmarkEnd w:id="3986"/>
    </w:p>
    <w:p w14:paraId="348F79F7" w14:textId="77777777" w:rsidR="000B46B6" w:rsidRPr="00481D2D" w:rsidRDefault="00897956">
      <w:r w:rsidRPr="00481D2D">
        <w:t>The present annex defines IP-CAN specific requirements for a call control protocol for use in the IP Multimedia (IM) Core Network (CN) subsystem based on the Session Initiation Protocol (SIP), and the associated Session Description Protocol (SDP), where the IP-CAN is a DOCSIS cable access network.</w:t>
      </w:r>
    </w:p>
    <w:p w14:paraId="7F46D543" w14:textId="77777777" w:rsidR="00897956" w:rsidRPr="00481D2D" w:rsidRDefault="00897956">
      <w:r w:rsidRPr="00481D2D">
        <w:t xml:space="preserve">DOCSIS (Data Over Cable Service Interface Specification) is a term referring to the </w:t>
      </w:r>
      <w:r w:rsidR="004014A4">
        <w:t>Recommendation ITU-T</w:t>
      </w:r>
      <w:r w:rsidRPr="00481D2D">
        <w:t> J112 [87] Annex B standard for cable modem systems.</w:t>
      </w:r>
    </w:p>
    <w:p w14:paraId="5B70780E" w14:textId="77777777" w:rsidR="00897956" w:rsidRPr="00481D2D" w:rsidRDefault="00897956" w:rsidP="005D46C4">
      <w:pPr>
        <w:pStyle w:val="Heading1"/>
      </w:pPr>
      <w:bookmarkStart w:id="3987" w:name="_CRH_2"/>
      <w:bookmarkStart w:id="3988" w:name="_Toc146257877"/>
      <w:bookmarkEnd w:id="3987"/>
      <w:r w:rsidRPr="00481D2D">
        <w:t>H.2</w:t>
      </w:r>
      <w:r w:rsidRPr="00481D2D">
        <w:tab/>
        <w:t>DOCSIS aspects when connected to the IM CN subsystem</w:t>
      </w:r>
      <w:bookmarkEnd w:id="3988"/>
    </w:p>
    <w:p w14:paraId="04BA8FB9" w14:textId="77777777" w:rsidR="00897956" w:rsidRPr="00481D2D" w:rsidRDefault="00897956" w:rsidP="005D46C4">
      <w:pPr>
        <w:pStyle w:val="Heading2"/>
      </w:pPr>
      <w:bookmarkStart w:id="3989" w:name="_CRH_2_1"/>
      <w:bookmarkStart w:id="3990" w:name="_Toc146257878"/>
      <w:bookmarkEnd w:id="3989"/>
      <w:r w:rsidRPr="00481D2D">
        <w:t>H.2.1</w:t>
      </w:r>
      <w:r w:rsidRPr="00481D2D">
        <w:tab/>
        <w:t>Introduction</w:t>
      </w:r>
      <w:bookmarkEnd w:id="3990"/>
    </w:p>
    <w:p w14:paraId="04286F7F" w14:textId="77777777" w:rsidR="00897956" w:rsidRPr="00481D2D" w:rsidRDefault="00897956">
      <w:r w:rsidRPr="00481D2D">
        <w:t>A UE accessing the IM CN subsystem, and the IM CN subsystem itself, utilise the services provided by the DOCSIS cable access network to provide packet-mode communication between the UE and the IM CN subsystem.</w:t>
      </w:r>
    </w:p>
    <w:p w14:paraId="1E4A12F6" w14:textId="77777777" w:rsidR="00897956" w:rsidRPr="00481D2D" w:rsidRDefault="00897956">
      <w:r w:rsidRPr="00481D2D">
        <w:t>From the perspective of the UE, the necessary IP-CAN bearer for signalling is transparently available to the UE.</w:t>
      </w:r>
    </w:p>
    <w:p w14:paraId="1AC62735" w14:textId="77777777" w:rsidR="00897956" w:rsidRPr="00481D2D" w:rsidRDefault="00897956">
      <w:r w:rsidRPr="00481D2D">
        <w:t>The UE is not directly involved in requests for IP-CAN bearer(s) for media flow(s). The IM CN interacts with the PCRF in the DOCSIS IP-CAN to establish IP-CAN bearer(s) for media flow(s), on behalf of the UE.</w:t>
      </w:r>
    </w:p>
    <w:p w14:paraId="3EDAECCD" w14:textId="77777777" w:rsidR="00897956" w:rsidRPr="00481D2D" w:rsidRDefault="00897956" w:rsidP="005D46C4">
      <w:pPr>
        <w:pStyle w:val="Heading2"/>
      </w:pPr>
      <w:bookmarkStart w:id="3991" w:name="_CRH_2_2"/>
      <w:bookmarkStart w:id="3992" w:name="_Toc146257879"/>
      <w:bookmarkEnd w:id="3991"/>
      <w:r w:rsidRPr="00481D2D">
        <w:t>H.2.2</w:t>
      </w:r>
      <w:r w:rsidRPr="00481D2D">
        <w:tab/>
        <w:t>Procedures at the UE</w:t>
      </w:r>
      <w:bookmarkEnd w:id="3992"/>
    </w:p>
    <w:p w14:paraId="6FBB586D" w14:textId="77777777" w:rsidR="00897956" w:rsidRPr="00481D2D" w:rsidRDefault="00897956" w:rsidP="005D46C4">
      <w:pPr>
        <w:pStyle w:val="Heading3"/>
      </w:pPr>
      <w:bookmarkStart w:id="3993" w:name="_CRH_2_2_1"/>
      <w:bookmarkStart w:id="3994" w:name="_Toc146257880"/>
      <w:bookmarkEnd w:id="3993"/>
      <w:r w:rsidRPr="00481D2D">
        <w:t>H.2.2.1</w:t>
      </w:r>
      <w:r w:rsidRPr="00481D2D">
        <w:tab/>
      </w:r>
      <w:r w:rsidR="00695365" w:rsidRPr="00481D2D">
        <w:t xml:space="preserve">Activation and </w:t>
      </w:r>
      <w:r w:rsidRPr="00481D2D">
        <w:t>P-CSCF discovery</w:t>
      </w:r>
      <w:bookmarkEnd w:id="3994"/>
    </w:p>
    <w:p w14:paraId="013C3348" w14:textId="77777777" w:rsidR="00897956" w:rsidRPr="00481D2D" w:rsidRDefault="00897956">
      <w:r w:rsidRPr="00481D2D">
        <w:t xml:space="preserve">Prior to communication with the IM CN subsystem, the UE shall perform a Network Attachment procedure as defined in the CableLabs </w:t>
      </w:r>
      <w:proofErr w:type="spellStart"/>
      <w:r w:rsidRPr="00481D2D">
        <w:t>PacketCable</w:t>
      </w:r>
      <w:proofErr w:type="spellEnd"/>
      <w:r w:rsidRPr="00481D2D">
        <w:t xml:space="preserve"> specifications </w:t>
      </w:r>
      <w:r w:rsidR="000A40B0" w:rsidRPr="00481D2D">
        <w:t>PKT-TR-ARCH-FRM </w:t>
      </w:r>
      <w:r w:rsidRPr="00481D2D">
        <w:t>[88]. When using DOCSIS, both IPv4 and IPv6 UEs may access the IM CN subsystem. The procedures for P-CSCF discovery defined in subclause 9.2.1 of this document apply.</w:t>
      </w:r>
    </w:p>
    <w:p w14:paraId="7D87F0FF" w14:textId="77777777" w:rsidR="00AD2CB1" w:rsidRPr="00481D2D" w:rsidRDefault="00AD2CB1" w:rsidP="005D46C4">
      <w:pPr>
        <w:pStyle w:val="Heading3"/>
      </w:pPr>
      <w:bookmarkStart w:id="3995" w:name="_CRH_2_2_1A"/>
      <w:bookmarkStart w:id="3996" w:name="_Toc146257881"/>
      <w:bookmarkEnd w:id="3995"/>
      <w:r w:rsidRPr="00481D2D">
        <w:t>H.2.2.1A</w:t>
      </w:r>
      <w:r w:rsidRPr="00481D2D">
        <w:tab/>
        <w:t>Modification of IP-CAN used for SIP signalling</w:t>
      </w:r>
      <w:bookmarkEnd w:id="3996"/>
    </w:p>
    <w:p w14:paraId="63356E68" w14:textId="77777777" w:rsidR="00AD2CB1" w:rsidRPr="00481D2D" w:rsidRDefault="00AD2CB1" w:rsidP="00AD2CB1">
      <w:r w:rsidRPr="00481D2D">
        <w:t>Not applicable.</w:t>
      </w:r>
    </w:p>
    <w:p w14:paraId="13D97642" w14:textId="77777777" w:rsidR="00AD2CB1" w:rsidRPr="00481D2D" w:rsidRDefault="00AD2CB1" w:rsidP="005D46C4">
      <w:pPr>
        <w:pStyle w:val="Heading3"/>
      </w:pPr>
      <w:bookmarkStart w:id="3997" w:name="_CRH_2_2_1B"/>
      <w:bookmarkStart w:id="3998" w:name="_Toc146257882"/>
      <w:bookmarkEnd w:id="3997"/>
      <w:r w:rsidRPr="00481D2D">
        <w:t>H.2.2.1B</w:t>
      </w:r>
      <w:r w:rsidRPr="00481D2D">
        <w:tab/>
        <w:t>Re-establishment of the IP-CAN used for SIP signalling</w:t>
      </w:r>
      <w:bookmarkEnd w:id="3998"/>
    </w:p>
    <w:p w14:paraId="189A79BA" w14:textId="77777777" w:rsidR="00AD2CB1" w:rsidRPr="00481D2D" w:rsidRDefault="00AD2CB1" w:rsidP="00AD2CB1">
      <w:r w:rsidRPr="00481D2D">
        <w:t>Not applicable.</w:t>
      </w:r>
    </w:p>
    <w:p w14:paraId="793C8D70" w14:textId="77777777" w:rsidR="00CF4CC6" w:rsidRPr="00481D2D" w:rsidRDefault="00CF4CC6" w:rsidP="005D46C4">
      <w:pPr>
        <w:pStyle w:val="Heading3"/>
      </w:pPr>
      <w:bookmarkStart w:id="3999" w:name="_CRH_2_2_1C"/>
      <w:bookmarkStart w:id="4000" w:name="_Toc146257883"/>
      <w:bookmarkEnd w:id="3999"/>
      <w:r w:rsidRPr="00481D2D">
        <w:t>H.2.2.1C</w:t>
      </w:r>
      <w:r w:rsidRPr="00481D2D">
        <w:tab/>
        <w:t>P-CSCF restoration procedure</w:t>
      </w:r>
      <w:bookmarkEnd w:id="4000"/>
    </w:p>
    <w:p w14:paraId="230AFCB9" w14:textId="77777777" w:rsidR="00CF4CC6" w:rsidRPr="00481D2D" w:rsidRDefault="00F81BD4" w:rsidP="00CF4CC6">
      <w:r w:rsidRPr="00481D2D">
        <w:t xml:space="preserve">A </w:t>
      </w:r>
      <w:r w:rsidR="00CF4CC6" w:rsidRPr="00481D2D">
        <w:t xml:space="preserve">UE supporting the P-CSCF restoration procedure uses the keep-alive procedures described in </w:t>
      </w:r>
      <w:r w:rsidR="00B07A35" w:rsidRPr="00481D2D">
        <w:t>RFC 6223</w:t>
      </w:r>
      <w:r w:rsidR="00CF4CC6" w:rsidRPr="00481D2D">
        <w:t> [143].</w:t>
      </w:r>
    </w:p>
    <w:p w14:paraId="778E0292" w14:textId="77777777" w:rsidR="00CF4CC6" w:rsidRPr="00481D2D" w:rsidRDefault="00CF4CC6" w:rsidP="00CF4CC6">
      <w:r w:rsidRPr="00481D2D">
        <w:t xml:space="preserve">If the P-CSCF fails to respond to the keep-alive request the UE shall </w:t>
      </w:r>
      <w:r w:rsidRPr="00481D2D">
        <w:rPr>
          <w:color w:val="000000"/>
        </w:rPr>
        <w:t>acquire</w:t>
      </w:r>
      <w:r w:rsidRPr="00481D2D">
        <w:t xml:space="preserve"> a </w:t>
      </w:r>
      <w:r w:rsidR="00F81BD4" w:rsidRPr="00481D2D">
        <w:t xml:space="preserve">different </w:t>
      </w:r>
      <w:r w:rsidRPr="00481D2D">
        <w:t xml:space="preserve">P-CSCF address using any of the methods described in the subclause H.2.2.1 and perform an initial </w:t>
      </w:r>
      <w:r w:rsidR="00F81BD4" w:rsidRPr="00481D2D">
        <w:t xml:space="preserve">registration </w:t>
      </w:r>
      <w:r w:rsidRPr="00481D2D">
        <w:t>as specified in subclause 5.1.</w:t>
      </w:r>
    </w:p>
    <w:p w14:paraId="1E05922D" w14:textId="77777777" w:rsidR="00AD2CB1" w:rsidRPr="00481D2D" w:rsidRDefault="00AD2CB1" w:rsidP="005D46C4">
      <w:pPr>
        <w:pStyle w:val="Heading3"/>
      </w:pPr>
      <w:bookmarkStart w:id="4001" w:name="_CRH_2_2_2"/>
      <w:bookmarkStart w:id="4002" w:name="_Toc146257884"/>
      <w:bookmarkEnd w:id="4001"/>
      <w:r w:rsidRPr="00481D2D">
        <w:t>H.2.2.2</w:t>
      </w:r>
      <w:r w:rsidRPr="00481D2D">
        <w:tab/>
        <w:t>Void</w:t>
      </w:r>
      <w:bookmarkEnd w:id="4002"/>
    </w:p>
    <w:p w14:paraId="56C59AFE" w14:textId="77777777" w:rsidR="00AD2CB1" w:rsidRPr="00481D2D" w:rsidRDefault="00AD2CB1" w:rsidP="005D46C4">
      <w:pPr>
        <w:pStyle w:val="Heading3"/>
      </w:pPr>
      <w:bookmarkStart w:id="4003" w:name="_CRH_2_2_3"/>
      <w:bookmarkStart w:id="4004" w:name="_Toc146257885"/>
      <w:bookmarkEnd w:id="4003"/>
      <w:r w:rsidRPr="00481D2D">
        <w:t>H.2.2.3</w:t>
      </w:r>
      <w:r w:rsidRPr="00481D2D">
        <w:tab/>
        <w:t>Void</w:t>
      </w:r>
      <w:bookmarkEnd w:id="4004"/>
    </w:p>
    <w:p w14:paraId="75D7E986" w14:textId="77777777" w:rsidR="00AD2CB1" w:rsidRPr="00481D2D" w:rsidRDefault="00AD2CB1" w:rsidP="005D46C4">
      <w:pPr>
        <w:pStyle w:val="Heading3"/>
      </w:pPr>
      <w:bookmarkStart w:id="4005" w:name="_CRH_2_2_4"/>
      <w:bookmarkStart w:id="4006" w:name="_Toc146257886"/>
      <w:bookmarkEnd w:id="4005"/>
      <w:r w:rsidRPr="00481D2D">
        <w:t>H.2.2.4</w:t>
      </w:r>
      <w:r w:rsidRPr="00481D2D">
        <w:tab/>
        <w:t>Void</w:t>
      </w:r>
      <w:bookmarkEnd w:id="4006"/>
    </w:p>
    <w:p w14:paraId="77269F0E" w14:textId="77777777" w:rsidR="00897956" w:rsidRPr="00481D2D" w:rsidRDefault="00897956" w:rsidP="005D46C4">
      <w:pPr>
        <w:pStyle w:val="Heading3"/>
      </w:pPr>
      <w:bookmarkStart w:id="4007" w:name="_CRH_2_2_5"/>
      <w:bookmarkStart w:id="4008" w:name="_Toc146257887"/>
      <w:bookmarkEnd w:id="4007"/>
      <w:r w:rsidRPr="00481D2D">
        <w:t>H.2.2.</w:t>
      </w:r>
      <w:r w:rsidR="00AD2CB1" w:rsidRPr="00481D2D">
        <w:t>5</w:t>
      </w:r>
      <w:r w:rsidRPr="00481D2D">
        <w:tab/>
        <w:t>Handling of the IP-CAN</w:t>
      </w:r>
      <w:r w:rsidR="00AD2CB1" w:rsidRPr="00481D2D">
        <w:t xml:space="preserve"> for media</w:t>
      </w:r>
      <w:bookmarkEnd w:id="4008"/>
    </w:p>
    <w:p w14:paraId="1FB0D326" w14:textId="77777777" w:rsidR="00AD2CB1" w:rsidRPr="00481D2D" w:rsidRDefault="00AD2CB1" w:rsidP="005D46C4">
      <w:pPr>
        <w:pStyle w:val="Heading4"/>
      </w:pPr>
      <w:bookmarkStart w:id="4009" w:name="_CRH_2_2_5_1"/>
      <w:bookmarkStart w:id="4010" w:name="_Toc146257888"/>
      <w:bookmarkEnd w:id="4009"/>
      <w:r w:rsidRPr="00481D2D">
        <w:t>H.2.2.5.1</w:t>
      </w:r>
      <w:r w:rsidRPr="00481D2D">
        <w:tab/>
        <w:t>General requirements</w:t>
      </w:r>
      <w:bookmarkEnd w:id="4010"/>
    </w:p>
    <w:p w14:paraId="5DA12468" w14:textId="77777777" w:rsidR="000B46B6" w:rsidRPr="00481D2D" w:rsidRDefault="00897956">
      <w:r w:rsidRPr="00481D2D">
        <w:t>The UE does not directly request resources for media flow(s).</w:t>
      </w:r>
    </w:p>
    <w:p w14:paraId="09FE8E30" w14:textId="77777777" w:rsidR="00AD2CB1" w:rsidRPr="00481D2D" w:rsidRDefault="00AD2CB1" w:rsidP="005D46C4">
      <w:pPr>
        <w:pStyle w:val="Heading4"/>
      </w:pPr>
      <w:bookmarkStart w:id="4011" w:name="_CRH_2_2_5_1A"/>
      <w:bookmarkStart w:id="4012" w:name="_Toc146257889"/>
      <w:bookmarkEnd w:id="4011"/>
      <w:r w:rsidRPr="00481D2D">
        <w:t>H.2.2.5.1A</w:t>
      </w:r>
      <w:r w:rsidRPr="00481D2D">
        <w:tab/>
        <w:t>Activation or modification of IP-CAN for media by the UE</w:t>
      </w:r>
      <w:bookmarkEnd w:id="4012"/>
    </w:p>
    <w:p w14:paraId="05A18A34" w14:textId="77777777" w:rsidR="00AD2CB1" w:rsidRPr="00481D2D" w:rsidRDefault="00AD2CB1" w:rsidP="00AD2CB1">
      <w:r w:rsidRPr="00481D2D">
        <w:t>Not applicable.</w:t>
      </w:r>
    </w:p>
    <w:p w14:paraId="213F9A4D" w14:textId="77777777" w:rsidR="00AD2CB1" w:rsidRPr="00481D2D" w:rsidRDefault="00AD2CB1" w:rsidP="005D46C4">
      <w:pPr>
        <w:pStyle w:val="Heading4"/>
      </w:pPr>
      <w:bookmarkStart w:id="4013" w:name="_CRH_2_2_5_1B"/>
      <w:bookmarkStart w:id="4014" w:name="_Toc146257890"/>
      <w:bookmarkEnd w:id="4013"/>
      <w:r w:rsidRPr="00481D2D">
        <w:t>H.2.2.5.1B</w:t>
      </w:r>
      <w:r w:rsidRPr="00481D2D">
        <w:tab/>
        <w:t>Activation or modification of IP-CAN for media by the network</w:t>
      </w:r>
      <w:bookmarkEnd w:id="4014"/>
    </w:p>
    <w:p w14:paraId="200F324C" w14:textId="77777777" w:rsidR="00AD2CB1" w:rsidRPr="00481D2D" w:rsidRDefault="00AD2CB1" w:rsidP="00AD2CB1">
      <w:r w:rsidRPr="00481D2D">
        <w:t>Not applicable.</w:t>
      </w:r>
    </w:p>
    <w:p w14:paraId="02095B8A" w14:textId="77777777" w:rsidR="00EA2232" w:rsidRPr="00481D2D" w:rsidRDefault="00EA2232" w:rsidP="005D46C4">
      <w:pPr>
        <w:pStyle w:val="Heading4"/>
      </w:pPr>
      <w:bookmarkStart w:id="4015" w:name="_CRH_2_2_5_1C"/>
      <w:bookmarkStart w:id="4016" w:name="_Toc146257891"/>
      <w:bookmarkEnd w:id="4015"/>
      <w:r w:rsidRPr="00481D2D">
        <w:t>H.2.2.5.1C</w:t>
      </w:r>
      <w:r w:rsidRPr="00481D2D">
        <w:tab/>
        <w:t>Deactivation of IP-CAN for media</w:t>
      </w:r>
      <w:bookmarkEnd w:id="4016"/>
    </w:p>
    <w:p w14:paraId="3C096D03" w14:textId="77777777" w:rsidR="00EA2232" w:rsidRPr="00481D2D" w:rsidRDefault="00EA2232" w:rsidP="00EA2232">
      <w:r w:rsidRPr="00481D2D">
        <w:t>Not applicable.</w:t>
      </w:r>
    </w:p>
    <w:p w14:paraId="50A7E88E" w14:textId="77777777" w:rsidR="00897956" w:rsidRPr="00481D2D" w:rsidRDefault="00897956" w:rsidP="005D46C4">
      <w:pPr>
        <w:pStyle w:val="Heading4"/>
      </w:pPr>
      <w:bookmarkStart w:id="4017" w:name="_CRH_2_2_5_2"/>
      <w:bookmarkStart w:id="4018" w:name="_Toc146257892"/>
      <w:bookmarkEnd w:id="4017"/>
      <w:r w:rsidRPr="00481D2D">
        <w:t>H.2.2.</w:t>
      </w:r>
      <w:r w:rsidR="00AD2CB1" w:rsidRPr="00481D2D">
        <w:t>5.2</w:t>
      </w:r>
      <w:r w:rsidRPr="00481D2D">
        <w:tab/>
        <w:t>Special requirements applying to forked responses</w:t>
      </w:r>
      <w:bookmarkEnd w:id="4018"/>
    </w:p>
    <w:p w14:paraId="54915F9C" w14:textId="77777777" w:rsidR="00897956" w:rsidRPr="00481D2D" w:rsidRDefault="00897956">
      <w:r w:rsidRPr="00481D2D">
        <w:t>The UE does not directly request resources for media flow(s). As a result there are no special UE requirements applying to forked responses.</w:t>
      </w:r>
    </w:p>
    <w:p w14:paraId="680DBD36" w14:textId="77777777" w:rsidR="00AD2CB1" w:rsidRPr="00481D2D" w:rsidRDefault="00AD2CB1" w:rsidP="005D46C4">
      <w:pPr>
        <w:pStyle w:val="Heading4"/>
      </w:pPr>
      <w:bookmarkStart w:id="4019" w:name="_CRH_2_2_5_3"/>
      <w:bookmarkStart w:id="4020" w:name="_Toc146257893"/>
      <w:bookmarkEnd w:id="4019"/>
      <w:r w:rsidRPr="00481D2D">
        <w:t>H.2.2.5.3</w:t>
      </w:r>
      <w:r w:rsidRPr="00481D2D">
        <w:tab/>
        <w:t>Unsuccessful situations</w:t>
      </w:r>
      <w:bookmarkEnd w:id="4020"/>
    </w:p>
    <w:p w14:paraId="72209CC7" w14:textId="77777777" w:rsidR="00AD2CB1" w:rsidRPr="00481D2D" w:rsidRDefault="00AD2CB1" w:rsidP="00AD2CB1">
      <w:r w:rsidRPr="00481D2D">
        <w:t>Not applicable.</w:t>
      </w:r>
    </w:p>
    <w:p w14:paraId="682B682A" w14:textId="77777777" w:rsidR="00BA4F31" w:rsidRPr="00481D2D" w:rsidRDefault="00BA4F31" w:rsidP="005D46C4">
      <w:pPr>
        <w:pStyle w:val="Heading3"/>
      </w:pPr>
      <w:bookmarkStart w:id="4021" w:name="_CRH_2_2_6"/>
      <w:bookmarkStart w:id="4022" w:name="_Toc146257894"/>
      <w:bookmarkEnd w:id="4021"/>
      <w:r w:rsidRPr="00481D2D">
        <w:t>H.2.2.</w:t>
      </w:r>
      <w:r w:rsidR="00AD2CB1" w:rsidRPr="00481D2D">
        <w:t>6</w:t>
      </w:r>
      <w:r w:rsidRPr="00481D2D">
        <w:tab/>
        <w:t>Emergency service</w:t>
      </w:r>
      <w:bookmarkEnd w:id="4022"/>
    </w:p>
    <w:p w14:paraId="6448066C" w14:textId="77777777" w:rsidR="00C16614" w:rsidRPr="00481D2D" w:rsidRDefault="00C16614" w:rsidP="005D46C4">
      <w:pPr>
        <w:pStyle w:val="Heading4"/>
      </w:pPr>
      <w:bookmarkStart w:id="4023" w:name="_CRH_2_2_6_1"/>
      <w:bookmarkStart w:id="4024" w:name="_Toc146257895"/>
      <w:bookmarkEnd w:id="4023"/>
      <w:r w:rsidRPr="00481D2D">
        <w:t>H.2.2.6.1</w:t>
      </w:r>
      <w:r w:rsidRPr="00481D2D">
        <w:tab/>
        <w:t>General</w:t>
      </w:r>
      <w:bookmarkEnd w:id="4024"/>
    </w:p>
    <w:p w14:paraId="3A2B3E0B" w14:textId="77777777" w:rsidR="00BA4F31" w:rsidRPr="00481D2D" w:rsidRDefault="00C41A1B" w:rsidP="00BA4F31">
      <w:r w:rsidRPr="00481D2D">
        <w:t>If attached to network via DOCSIS access technology, the UE shall always consider being attached to its home operator's network for the purpose of emergency calls.</w:t>
      </w:r>
    </w:p>
    <w:p w14:paraId="27F7F98C" w14:textId="77777777" w:rsidR="000B46B6" w:rsidRPr="00481D2D" w:rsidRDefault="00C41A1B" w:rsidP="00C41A1B">
      <w:pPr>
        <w:pStyle w:val="NO"/>
      </w:pPr>
      <w:r w:rsidRPr="00481D2D">
        <w:t>NOTE:</w:t>
      </w:r>
      <w:r w:rsidRPr="00481D2D">
        <w:tab/>
        <w:t>In DOCSIS the UE is unable to receive any indication from the network, that would allow the UE to determine, whether it is currently attached to its home operator's network or to a different network, so the UE assumes itself always attached to the home operator's network when connected via DOCSIS access technology.</w:t>
      </w:r>
    </w:p>
    <w:p w14:paraId="6F2D499F" w14:textId="77777777" w:rsidR="001E245D" w:rsidRPr="00481D2D" w:rsidRDefault="001E245D" w:rsidP="005D46C4">
      <w:pPr>
        <w:pStyle w:val="Heading4"/>
        <w:rPr>
          <w:lang w:eastAsia="ja-JP"/>
        </w:rPr>
      </w:pPr>
      <w:bookmarkStart w:id="4025" w:name="_CRH_2_2_6_1A"/>
      <w:bookmarkStart w:id="4026" w:name="_Toc146257896"/>
      <w:bookmarkEnd w:id="4025"/>
      <w:r w:rsidRPr="00481D2D">
        <w:t>H.2.2.6.1A</w:t>
      </w:r>
      <w:r w:rsidRPr="00481D2D">
        <w:tab/>
      </w:r>
      <w:r w:rsidRPr="00481D2D">
        <w:rPr>
          <w:lang w:eastAsia="ja-JP"/>
        </w:rPr>
        <w:t>Type of emergency service derived from emergency service category value</w:t>
      </w:r>
      <w:bookmarkEnd w:id="4026"/>
    </w:p>
    <w:p w14:paraId="376E49D4" w14:textId="77777777" w:rsidR="001E245D" w:rsidRPr="00481D2D" w:rsidRDefault="001E245D" w:rsidP="001E245D">
      <w:r w:rsidRPr="00481D2D">
        <w:t>Not applicable.</w:t>
      </w:r>
    </w:p>
    <w:p w14:paraId="1D13279B" w14:textId="77777777" w:rsidR="001E245D" w:rsidRPr="00481D2D" w:rsidRDefault="001E245D" w:rsidP="005D46C4">
      <w:pPr>
        <w:pStyle w:val="Heading4"/>
      </w:pPr>
      <w:bookmarkStart w:id="4027" w:name="_CRH_2_2_6_1B"/>
      <w:bookmarkStart w:id="4028" w:name="_Toc146257897"/>
      <w:bookmarkEnd w:id="4027"/>
      <w:r w:rsidRPr="00481D2D">
        <w:t>H.2.2.6.1B</w:t>
      </w:r>
      <w:r w:rsidRPr="00481D2D">
        <w:tab/>
      </w:r>
      <w:r w:rsidRPr="00481D2D">
        <w:rPr>
          <w:lang w:eastAsia="ja-JP"/>
        </w:rPr>
        <w:t xml:space="preserve">Type of emergency service derived from extended local </w:t>
      </w:r>
      <w:r w:rsidRPr="00481D2D">
        <w:t>emergency number list</w:t>
      </w:r>
      <w:bookmarkEnd w:id="4028"/>
    </w:p>
    <w:p w14:paraId="02E313C5" w14:textId="77777777" w:rsidR="001E245D" w:rsidRPr="00481D2D" w:rsidRDefault="001E245D" w:rsidP="001E245D">
      <w:r w:rsidRPr="00481D2D">
        <w:t>Not applicable.</w:t>
      </w:r>
    </w:p>
    <w:p w14:paraId="5C7A115B" w14:textId="77777777" w:rsidR="00C16614" w:rsidRPr="00481D2D" w:rsidRDefault="00C16614" w:rsidP="005D46C4">
      <w:pPr>
        <w:pStyle w:val="Heading4"/>
      </w:pPr>
      <w:bookmarkStart w:id="4029" w:name="_CRH_2_2_6_2"/>
      <w:bookmarkStart w:id="4030" w:name="_Toc146257898"/>
      <w:bookmarkEnd w:id="4029"/>
      <w:r w:rsidRPr="00481D2D">
        <w:t>H.2.2.6.2</w:t>
      </w:r>
      <w:r w:rsidRPr="00481D2D">
        <w:tab/>
      </w:r>
      <w:proofErr w:type="spellStart"/>
      <w:r w:rsidRPr="00481D2D">
        <w:t>eCall</w:t>
      </w:r>
      <w:proofErr w:type="spellEnd"/>
      <w:r w:rsidRPr="00481D2D">
        <w:t xml:space="preserve"> type of emergency service</w:t>
      </w:r>
      <w:bookmarkEnd w:id="4030"/>
    </w:p>
    <w:p w14:paraId="51F8B104" w14:textId="77777777" w:rsidR="00C16614" w:rsidRPr="00481D2D" w:rsidRDefault="00C16614" w:rsidP="00C16614">
      <w:r w:rsidRPr="00481D2D">
        <w:t>The UE shall not send an INVITE request with Request-URI set to "</w:t>
      </w:r>
      <w:proofErr w:type="spellStart"/>
      <w:r w:rsidRPr="00481D2D">
        <w:t>urn:service:sos.ecall.manual</w:t>
      </w:r>
      <w:proofErr w:type="spellEnd"/>
      <w:r w:rsidRPr="00481D2D">
        <w:t>" or "</w:t>
      </w:r>
      <w:proofErr w:type="spellStart"/>
      <w:r w:rsidRPr="00481D2D">
        <w:t>urn:service:sos.ecall.automatic</w:t>
      </w:r>
      <w:proofErr w:type="spellEnd"/>
      <w:r w:rsidRPr="00481D2D">
        <w:t>".</w:t>
      </w:r>
    </w:p>
    <w:p w14:paraId="4CABD8F1" w14:textId="77777777" w:rsidR="00D246B1" w:rsidRPr="00481D2D" w:rsidRDefault="00D246B1" w:rsidP="005D46C4">
      <w:pPr>
        <w:pStyle w:val="Heading4"/>
      </w:pPr>
      <w:bookmarkStart w:id="4031" w:name="_CRH_2_2_6_3"/>
      <w:bookmarkStart w:id="4032" w:name="_Toc146257899"/>
      <w:bookmarkEnd w:id="4031"/>
      <w:r w:rsidRPr="00481D2D">
        <w:t>H.2.2.6.3</w:t>
      </w:r>
      <w:r w:rsidRPr="00481D2D">
        <w:tab/>
        <w:t>Current location discovery during an emergency call</w:t>
      </w:r>
      <w:bookmarkEnd w:id="4032"/>
    </w:p>
    <w:p w14:paraId="77AE845E" w14:textId="77777777" w:rsidR="00D246B1" w:rsidRPr="00481D2D" w:rsidRDefault="00D246B1" w:rsidP="00D246B1">
      <w:r w:rsidRPr="00481D2D">
        <w:t>Void.</w:t>
      </w:r>
    </w:p>
    <w:p w14:paraId="7D18FCC9" w14:textId="77777777" w:rsidR="00FC0D48" w:rsidRPr="00481D2D" w:rsidRDefault="00FC0D48" w:rsidP="005D46C4">
      <w:pPr>
        <w:pStyle w:val="Heading2"/>
      </w:pPr>
      <w:bookmarkStart w:id="4033" w:name="_CRH_2A"/>
      <w:bookmarkStart w:id="4034" w:name="_Toc146257900"/>
      <w:bookmarkEnd w:id="4033"/>
      <w:r w:rsidRPr="00481D2D">
        <w:t>H.2A</w:t>
      </w:r>
      <w:r w:rsidRPr="00481D2D">
        <w:tab/>
        <w:t>Usage of SDP</w:t>
      </w:r>
      <w:bookmarkEnd w:id="4034"/>
    </w:p>
    <w:p w14:paraId="42A6A7ED" w14:textId="77777777" w:rsidR="00717796" w:rsidRPr="00481D2D" w:rsidRDefault="00717796" w:rsidP="005D46C4">
      <w:pPr>
        <w:pStyle w:val="Heading2"/>
        <w:rPr>
          <w:snapToGrid w:val="0"/>
        </w:rPr>
      </w:pPr>
      <w:bookmarkStart w:id="4035" w:name="_CRH_2A_0"/>
      <w:bookmarkStart w:id="4036" w:name="_Toc146257901"/>
      <w:bookmarkEnd w:id="4035"/>
      <w:r w:rsidRPr="00481D2D">
        <w:t>H.2A.0</w:t>
      </w:r>
      <w:r w:rsidRPr="00481D2D">
        <w:rPr>
          <w:snapToGrid w:val="0"/>
        </w:rPr>
        <w:tab/>
        <w:t>General</w:t>
      </w:r>
      <w:bookmarkEnd w:id="4036"/>
    </w:p>
    <w:p w14:paraId="0E850126" w14:textId="77777777" w:rsidR="00717796" w:rsidRPr="00481D2D" w:rsidRDefault="00717796" w:rsidP="00717796">
      <w:r w:rsidRPr="00481D2D">
        <w:t>Not applicable.</w:t>
      </w:r>
    </w:p>
    <w:p w14:paraId="1F89BE50" w14:textId="77777777" w:rsidR="00FC0D48" w:rsidRPr="00481D2D" w:rsidRDefault="00FC0D48" w:rsidP="005D46C4">
      <w:pPr>
        <w:pStyle w:val="Heading3"/>
      </w:pPr>
      <w:bookmarkStart w:id="4037" w:name="_CRH_2A_1"/>
      <w:bookmarkStart w:id="4038" w:name="_Toc146257902"/>
      <w:bookmarkEnd w:id="4037"/>
      <w:r w:rsidRPr="00481D2D">
        <w:t>H.2A.1</w:t>
      </w:r>
      <w:r w:rsidRPr="00481D2D">
        <w:tab/>
        <w:t>Impact on SDP offer / answer of activation or modification of IP-CAN for media by the network</w:t>
      </w:r>
      <w:bookmarkEnd w:id="4038"/>
    </w:p>
    <w:p w14:paraId="0256BCB0" w14:textId="77777777" w:rsidR="00FC0D48" w:rsidRPr="00481D2D" w:rsidRDefault="00FC0D48" w:rsidP="00FC0D48">
      <w:r w:rsidRPr="00481D2D">
        <w:t>Not applicable.</w:t>
      </w:r>
    </w:p>
    <w:p w14:paraId="54915333" w14:textId="77777777" w:rsidR="00FC0D48" w:rsidRPr="00481D2D" w:rsidRDefault="00FC0D48" w:rsidP="005D46C4">
      <w:pPr>
        <w:pStyle w:val="Heading3"/>
      </w:pPr>
      <w:bookmarkStart w:id="4039" w:name="_CRH_2A_2"/>
      <w:bookmarkStart w:id="4040" w:name="_Toc146257903"/>
      <w:bookmarkEnd w:id="4039"/>
      <w:r w:rsidRPr="00481D2D">
        <w:t>H.2A.2</w:t>
      </w:r>
      <w:r w:rsidRPr="00481D2D">
        <w:tab/>
        <w:t>Handling of SDP at the terminating UE when originating UE has resources available and IP-CAN performs network-initiated resource reservation for terminating UE</w:t>
      </w:r>
      <w:bookmarkEnd w:id="4040"/>
    </w:p>
    <w:p w14:paraId="6631AC43" w14:textId="77777777" w:rsidR="00FC0D48" w:rsidRPr="00481D2D" w:rsidRDefault="00FC0D48" w:rsidP="00FC0D48">
      <w:r w:rsidRPr="00481D2D">
        <w:t>Not applicable.</w:t>
      </w:r>
    </w:p>
    <w:p w14:paraId="1AAA63EE" w14:textId="77777777" w:rsidR="00CD7EDA" w:rsidRPr="00481D2D" w:rsidRDefault="00CD7EDA" w:rsidP="005D46C4">
      <w:pPr>
        <w:pStyle w:val="Heading2"/>
      </w:pPr>
      <w:bookmarkStart w:id="4041" w:name="_CRH_2A_3"/>
      <w:bookmarkStart w:id="4042" w:name="_Toc146257904"/>
      <w:bookmarkEnd w:id="4041"/>
      <w:r w:rsidRPr="00481D2D">
        <w:t>H.2A.3</w:t>
      </w:r>
      <w:r w:rsidRPr="00481D2D">
        <w:tab/>
        <w:t>Emergency service</w:t>
      </w:r>
      <w:bookmarkEnd w:id="4042"/>
    </w:p>
    <w:p w14:paraId="15C84FEB" w14:textId="77777777" w:rsidR="00CD7EDA" w:rsidRPr="00481D2D" w:rsidRDefault="00CD7EDA" w:rsidP="00CD7EDA">
      <w:r w:rsidRPr="00481D2D">
        <w:t>No additional procedures defined.</w:t>
      </w:r>
    </w:p>
    <w:p w14:paraId="40AEB586" w14:textId="77777777" w:rsidR="00897956" w:rsidRPr="00481D2D" w:rsidRDefault="00897956" w:rsidP="005D46C4">
      <w:pPr>
        <w:pStyle w:val="Heading1"/>
      </w:pPr>
      <w:bookmarkStart w:id="4043" w:name="_CRH_3"/>
      <w:bookmarkStart w:id="4044" w:name="_Toc146257905"/>
      <w:bookmarkEnd w:id="4043"/>
      <w:r w:rsidRPr="00481D2D">
        <w:t>H.3</w:t>
      </w:r>
      <w:r w:rsidRPr="00481D2D">
        <w:tab/>
        <w:t>Application usage of SIP</w:t>
      </w:r>
      <w:bookmarkEnd w:id="4044"/>
    </w:p>
    <w:p w14:paraId="0976B6A4" w14:textId="77777777" w:rsidR="00897956" w:rsidRPr="00481D2D" w:rsidRDefault="00897956" w:rsidP="005D46C4">
      <w:pPr>
        <w:pStyle w:val="Heading2"/>
      </w:pPr>
      <w:bookmarkStart w:id="4045" w:name="_CRH_3_1"/>
      <w:bookmarkStart w:id="4046" w:name="_Toc146257906"/>
      <w:bookmarkEnd w:id="4045"/>
      <w:r w:rsidRPr="00481D2D">
        <w:t>H.3.1</w:t>
      </w:r>
      <w:r w:rsidRPr="00481D2D">
        <w:tab/>
        <w:t>Procedures at the UE</w:t>
      </w:r>
      <w:bookmarkEnd w:id="4046"/>
    </w:p>
    <w:p w14:paraId="2A4966B4" w14:textId="77777777" w:rsidR="00E82293" w:rsidRPr="00481D2D" w:rsidRDefault="00E82293" w:rsidP="005D46C4">
      <w:pPr>
        <w:pStyle w:val="Heading3"/>
      </w:pPr>
      <w:bookmarkStart w:id="4047" w:name="_CRH_3_1_0"/>
      <w:bookmarkStart w:id="4048" w:name="_Toc146257907"/>
      <w:bookmarkEnd w:id="4047"/>
      <w:r w:rsidRPr="00481D2D">
        <w:t>H.3.1.0</w:t>
      </w:r>
      <w:r w:rsidRPr="00481D2D">
        <w:tab/>
        <w:t>Void</w:t>
      </w:r>
      <w:bookmarkEnd w:id="4048"/>
    </w:p>
    <w:p w14:paraId="5CF5D8E9" w14:textId="77777777" w:rsidR="00D60AA2" w:rsidRPr="00481D2D" w:rsidRDefault="00D60AA2" w:rsidP="005D46C4">
      <w:pPr>
        <w:pStyle w:val="Heading3"/>
        <w:rPr>
          <w:lang w:eastAsia="zh-CN"/>
        </w:rPr>
      </w:pPr>
      <w:bookmarkStart w:id="4049" w:name="_CRH_3_1_0a"/>
      <w:bookmarkStart w:id="4050" w:name="_Toc146257908"/>
      <w:bookmarkEnd w:id="4049"/>
      <w:r w:rsidRPr="00481D2D">
        <w:rPr>
          <w:rFonts w:hint="eastAsia"/>
          <w:lang w:eastAsia="zh-CN"/>
        </w:rPr>
        <w:t>H</w:t>
      </w:r>
      <w:r w:rsidRPr="00481D2D">
        <w:t>.3.1.0</w:t>
      </w:r>
      <w:r w:rsidRPr="00481D2D">
        <w:rPr>
          <w:rFonts w:hint="eastAsia"/>
          <w:lang w:eastAsia="zh-CN"/>
        </w:rPr>
        <w:t>a</w:t>
      </w:r>
      <w:r w:rsidRPr="00481D2D">
        <w:tab/>
      </w:r>
      <w:proofErr w:type="spellStart"/>
      <w:r w:rsidRPr="00481D2D">
        <w:t>IMS_Registration_handling</w:t>
      </w:r>
      <w:proofErr w:type="spellEnd"/>
      <w:r w:rsidRPr="00481D2D">
        <w:rPr>
          <w:rFonts w:hint="eastAsia"/>
          <w:lang w:eastAsia="zh-CN"/>
        </w:rPr>
        <w:t xml:space="preserve"> policy</w:t>
      </w:r>
      <w:bookmarkEnd w:id="4050"/>
    </w:p>
    <w:p w14:paraId="5E8F5476" w14:textId="77777777" w:rsidR="00D60AA2" w:rsidRPr="00481D2D" w:rsidRDefault="00D60AA2" w:rsidP="00D60AA2">
      <w:pPr>
        <w:rPr>
          <w:b/>
          <w:color w:val="365F91"/>
          <w:sz w:val="28"/>
          <w:lang w:eastAsia="zh-CN"/>
        </w:rPr>
      </w:pPr>
      <w:r w:rsidRPr="00481D2D">
        <w:t>Not applicable</w:t>
      </w:r>
      <w:r w:rsidRPr="00481D2D">
        <w:rPr>
          <w:rFonts w:hint="eastAsia"/>
          <w:lang w:eastAsia="zh-CN"/>
        </w:rPr>
        <w:t>.</w:t>
      </w:r>
    </w:p>
    <w:p w14:paraId="3BA80956" w14:textId="77777777" w:rsidR="00897956" w:rsidRPr="00481D2D" w:rsidRDefault="00897956" w:rsidP="005D46C4">
      <w:pPr>
        <w:pStyle w:val="Heading3"/>
      </w:pPr>
      <w:bookmarkStart w:id="4051" w:name="_CRH_3_1_1"/>
      <w:bookmarkStart w:id="4052" w:name="_Toc146257909"/>
      <w:bookmarkEnd w:id="4051"/>
      <w:r w:rsidRPr="00481D2D">
        <w:t>H.3.1.1</w:t>
      </w:r>
      <w:r w:rsidRPr="00481D2D">
        <w:tab/>
        <w:t>P-Access-Network-Info header</w:t>
      </w:r>
      <w:r w:rsidR="004E2115" w:rsidRPr="00481D2D">
        <w:t xml:space="preserve"> field</w:t>
      </w:r>
      <w:bookmarkEnd w:id="4052"/>
    </w:p>
    <w:p w14:paraId="387AF33F" w14:textId="77777777" w:rsidR="00897956" w:rsidRPr="00481D2D" w:rsidRDefault="00897956">
      <w:r w:rsidRPr="00481D2D">
        <w:t xml:space="preserve">If the UE is aware of the access technology, the UE shall include the P-Access-Network-Info header </w:t>
      </w:r>
      <w:r w:rsidR="004E2115" w:rsidRPr="00481D2D">
        <w:t xml:space="preserve">field </w:t>
      </w:r>
      <w:r w:rsidRPr="00481D2D">
        <w:t>where indicated in subclause 5.1.</w:t>
      </w:r>
    </w:p>
    <w:p w14:paraId="5FD28AE8" w14:textId="77777777" w:rsidR="00303096" w:rsidRPr="00481D2D" w:rsidRDefault="00303096" w:rsidP="005D46C4">
      <w:pPr>
        <w:pStyle w:val="Heading3"/>
        <w:ind w:left="0" w:firstLine="0"/>
      </w:pPr>
      <w:bookmarkStart w:id="4053" w:name="_CRH_3_1_1A"/>
      <w:bookmarkStart w:id="4054" w:name="_Toc146257910"/>
      <w:bookmarkEnd w:id="4053"/>
      <w:r w:rsidRPr="00481D2D">
        <w:t>H.3.1.1A</w:t>
      </w:r>
      <w:r w:rsidRPr="00481D2D">
        <w:tab/>
      </w:r>
      <w:r w:rsidRPr="00481D2D">
        <w:rPr>
          <w:lang w:eastAsia="zh-CN"/>
        </w:rPr>
        <w:t>Cellular-Network-Info</w:t>
      </w:r>
      <w:r w:rsidRPr="00481D2D">
        <w:t xml:space="preserve"> header field</w:t>
      </w:r>
      <w:bookmarkEnd w:id="4054"/>
    </w:p>
    <w:p w14:paraId="2B27CA03" w14:textId="77777777" w:rsidR="00303096" w:rsidRPr="00481D2D" w:rsidRDefault="00303096" w:rsidP="00303096">
      <w:r w:rsidRPr="00481D2D">
        <w:t>Not applicable.</w:t>
      </w:r>
    </w:p>
    <w:p w14:paraId="307DA5DD" w14:textId="77777777" w:rsidR="00B5429A" w:rsidRPr="00481D2D" w:rsidRDefault="00B5429A" w:rsidP="005D46C4">
      <w:pPr>
        <w:pStyle w:val="Heading3"/>
      </w:pPr>
      <w:bookmarkStart w:id="4055" w:name="_CRH_3_1_2"/>
      <w:bookmarkStart w:id="4056" w:name="_Toc146257911"/>
      <w:bookmarkEnd w:id="4055"/>
      <w:r w:rsidRPr="00481D2D">
        <w:t>H.3.1.2</w:t>
      </w:r>
      <w:r w:rsidRPr="00481D2D">
        <w:tab/>
        <w:t>Availability for calls</w:t>
      </w:r>
      <w:bookmarkEnd w:id="4056"/>
    </w:p>
    <w:p w14:paraId="5F50E1C8" w14:textId="77777777" w:rsidR="00B5429A" w:rsidRPr="00481D2D" w:rsidRDefault="00B5429A" w:rsidP="00B5429A">
      <w:r w:rsidRPr="00481D2D">
        <w:t>Not applicable.</w:t>
      </w:r>
    </w:p>
    <w:p w14:paraId="3CF28EF9" w14:textId="77777777" w:rsidR="00DA32BF" w:rsidRPr="00481D2D" w:rsidRDefault="00DA32BF" w:rsidP="005D46C4">
      <w:pPr>
        <w:pStyle w:val="Heading3"/>
      </w:pPr>
      <w:bookmarkStart w:id="4057" w:name="_CRH_3_1_2A"/>
      <w:bookmarkStart w:id="4058" w:name="_Toc146257912"/>
      <w:bookmarkEnd w:id="4057"/>
      <w:r w:rsidRPr="00481D2D">
        <w:t>H.3.1.2A</w:t>
      </w:r>
      <w:r w:rsidRPr="00481D2D">
        <w:tab/>
        <w:t>Availability for SMS</w:t>
      </w:r>
      <w:bookmarkEnd w:id="4058"/>
    </w:p>
    <w:p w14:paraId="4063ADB7" w14:textId="77777777" w:rsidR="00DA32BF" w:rsidRPr="00481D2D" w:rsidRDefault="00DA32BF" w:rsidP="00DA32BF">
      <w:r w:rsidRPr="00481D2D">
        <w:t>Void.</w:t>
      </w:r>
    </w:p>
    <w:p w14:paraId="4B0C155B" w14:textId="77777777" w:rsidR="00A828D8" w:rsidRPr="00481D2D" w:rsidRDefault="00A828D8" w:rsidP="005D46C4">
      <w:pPr>
        <w:pStyle w:val="Heading3"/>
      </w:pPr>
      <w:bookmarkStart w:id="4059" w:name="_CRH_3_1_3"/>
      <w:bookmarkStart w:id="4060" w:name="_Toc146257913"/>
      <w:bookmarkEnd w:id="4059"/>
      <w:r w:rsidRPr="00481D2D">
        <w:t>H.3.1.3</w:t>
      </w:r>
      <w:r w:rsidRPr="00481D2D">
        <w:tab/>
        <w:t>Authorization header field</w:t>
      </w:r>
      <w:bookmarkEnd w:id="4060"/>
    </w:p>
    <w:p w14:paraId="299C0FAA" w14:textId="77777777" w:rsidR="00A828D8" w:rsidRPr="00481D2D" w:rsidRDefault="00A828D8" w:rsidP="00A828D8">
      <w:r w:rsidRPr="00481D2D">
        <w:t xml:space="preserve">When using SIP digest or SIP digest without </w:t>
      </w:r>
      <w:smartTag w:uri="urn:schemas-microsoft-com:office:smarttags" w:element="stockticker">
        <w:r w:rsidRPr="00481D2D">
          <w:t>TLS</w:t>
        </w:r>
      </w:smartTag>
      <w:r w:rsidRPr="00481D2D">
        <w:t>, the UE need not include an Authorization header field on sending a REGISTER request, as defined in subclause 5.1.1.2.1.</w:t>
      </w:r>
    </w:p>
    <w:p w14:paraId="6311AACC" w14:textId="77777777" w:rsidR="00A828D8" w:rsidRPr="00481D2D" w:rsidRDefault="00A828D8" w:rsidP="00A828D8">
      <w:pPr>
        <w:pStyle w:val="NO"/>
      </w:pPr>
      <w:r w:rsidRPr="00481D2D">
        <w:t>NOTE:</w:t>
      </w:r>
      <w:r w:rsidRPr="00481D2D">
        <w:tab/>
        <w:t xml:space="preserve">In case the Authorization header field is absent, </w:t>
      </w:r>
      <w:r w:rsidRPr="00481D2D">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481D2D">
          <w:rPr>
            <w:rFonts w:eastAsia="Arial Unicode MS"/>
          </w:rPr>
          <w:t>URI</w:t>
        </w:r>
      </w:smartTag>
      <w:r w:rsidRPr="00481D2D">
        <w:rPr>
          <w:rFonts w:eastAsia="Arial Unicode MS"/>
        </w:rPr>
        <w:t xml:space="preserve"> scheme and the following parts of the SIP </w:t>
      </w:r>
      <w:smartTag w:uri="urn:schemas-microsoft-com:office:smarttags" w:element="stockticker">
        <w:r w:rsidRPr="00481D2D">
          <w:rPr>
            <w:rFonts w:eastAsia="Arial Unicode MS"/>
          </w:rPr>
          <w:t>URI</w:t>
        </w:r>
      </w:smartTag>
      <w:r w:rsidRPr="00481D2D">
        <w:rPr>
          <w:rFonts w:eastAsia="Arial Unicode MS"/>
        </w:rPr>
        <w:t xml:space="preserve"> if present: port number, </w:t>
      </w:r>
      <w:smartTag w:uri="urn:schemas-microsoft-com:office:smarttags" w:element="stockticker">
        <w:r w:rsidRPr="00481D2D">
          <w:rPr>
            <w:rFonts w:eastAsia="Arial Unicode MS"/>
          </w:rPr>
          <w:t>URI</w:t>
        </w:r>
      </w:smartTag>
      <w:r w:rsidRPr="00481D2D">
        <w:rPr>
          <w:rFonts w:eastAsia="Arial Unicode MS"/>
        </w:rPr>
        <w:t xml:space="preserve"> parameters, and To header field parameters.</w:t>
      </w:r>
      <w:r w:rsidRPr="00481D2D">
        <w:t xml:space="preserve"> Therefore, the public user identity used for registration in this case cannot be shared across multiple UEs. Deployment scenarios that require public user identities to be shared across multiple UEs that </w:t>
      </w:r>
      <w:r w:rsidR="00C276A1" w:rsidRPr="00481D2D">
        <w:t xml:space="preserve">don't </w:t>
      </w:r>
      <w:r w:rsidRPr="00481D2D">
        <w:t>include an private user identity in the initial REGISTER request can be supported as follows:</w:t>
      </w:r>
    </w:p>
    <w:p w14:paraId="37D23D3C" w14:textId="77777777" w:rsidR="00A828D8" w:rsidRPr="00481D2D" w:rsidRDefault="00A828D8" w:rsidP="00A828D8">
      <w:pPr>
        <w:pStyle w:val="NO"/>
        <w:ind w:firstLine="0"/>
        <w:rPr>
          <w:rFonts w:eastAsia="Arial Unicode MS"/>
        </w:rPr>
      </w:pPr>
      <w:r w:rsidRPr="00481D2D">
        <w:rPr>
          <w:rFonts w:eastAsia="Arial Unicode MS"/>
        </w:rPr>
        <w:t>- Assign each sharing UE a unique public user identity to be used for registration,</w:t>
      </w:r>
    </w:p>
    <w:p w14:paraId="1783FA92" w14:textId="77777777" w:rsidR="00A828D8" w:rsidRPr="00481D2D" w:rsidRDefault="00A828D8" w:rsidP="00A828D8">
      <w:pPr>
        <w:pStyle w:val="NO"/>
        <w:ind w:firstLine="0"/>
        <w:rPr>
          <w:rFonts w:eastAsia="Arial Unicode MS"/>
        </w:rPr>
      </w:pPr>
      <w:r w:rsidRPr="00481D2D">
        <w:rPr>
          <w:rFonts w:eastAsia="Arial Unicode MS"/>
        </w:rPr>
        <w:t xml:space="preserve">- Assign the shared public user </w:t>
      </w:r>
      <w:proofErr w:type="spellStart"/>
      <w:r w:rsidRPr="00481D2D">
        <w:rPr>
          <w:rFonts w:eastAsia="Arial Unicode MS"/>
        </w:rPr>
        <w:t>identitiess</w:t>
      </w:r>
      <w:proofErr w:type="spellEnd"/>
      <w:r w:rsidRPr="00481D2D">
        <w:rPr>
          <w:rFonts w:eastAsia="Arial Unicode MS"/>
        </w:rPr>
        <w:t xml:space="preserve"> to the implicit registration set of the unique registering public user identities assigned to each sharing UE.</w:t>
      </w:r>
    </w:p>
    <w:p w14:paraId="3D30695D" w14:textId="77777777" w:rsidR="009242F1" w:rsidRPr="00481D2D" w:rsidRDefault="009242F1" w:rsidP="005D46C4">
      <w:pPr>
        <w:pStyle w:val="Heading3"/>
      </w:pPr>
      <w:bookmarkStart w:id="4061" w:name="_CRH_3_1_4"/>
      <w:bookmarkStart w:id="4062" w:name="_Toc146257914"/>
      <w:bookmarkEnd w:id="4061"/>
      <w:r w:rsidRPr="00481D2D">
        <w:t>H.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4062"/>
    </w:p>
    <w:p w14:paraId="0546E2B7" w14:textId="77777777" w:rsidR="009242F1" w:rsidRPr="00481D2D" w:rsidRDefault="009242F1" w:rsidP="009242F1">
      <w:r w:rsidRPr="00481D2D">
        <w:t>Not applicable.</w:t>
      </w:r>
    </w:p>
    <w:p w14:paraId="0B74365D" w14:textId="77777777" w:rsidR="00F51832" w:rsidRPr="00481D2D" w:rsidRDefault="00F51832" w:rsidP="005D46C4">
      <w:pPr>
        <w:pStyle w:val="Heading3"/>
      </w:pPr>
      <w:bookmarkStart w:id="4063" w:name="_CRH_3_1_5"/>
      <w:bookmarkStart w:id="4064" w:name="_Toc146257915"/>
      <w:bookmarkEnd w:id="4063"/>
      <w:r w:rsidRPr="00481D2D">
        <w:t>H.3.1.5</w:t>
      </w:r>
      <w:r w:rsidRPr="00481D2D">
        <w:tab/>
        <w:t>3GPP PS data off</w:t>
      </w:r>
      <w:bookmarkEnd w:id="4064"/>
    </w:p>
    <w:p w14:paraId="045643E3" w14:textId="77777777" w:rsidR="00B6428F" w:rsidRPr="00481D2D" w:rsidRDefault="00F51832" w:rsidP="00B6428F">
      <w:r w:rsidRPr="00481D2D">
        <w:t>Not applicable.</w:t>
      </w:r>
    </w:p>
    <w:p w14:paraId="7C77147B" w14:textId="77777777" w:rsidR="00B6428F" w:rsidRPr="00481D2D" w:rsidRDefault="00B6428F" w:rsidP="005D46C4">
      <w:pPr>
        <w:pStyle w:val="Heading3"/>
      </w:pPr>
      <w:bookmarkStart w:id="4065" w:name="_CRH_3_1_6"/>
      <w:bookmarkStart w:id="4066" w:name="_Toc146257916"/>
      <w:bookmarkEnd w:id="4065"/>
      <w:r w:rsidRPr="00481D2D">
        <w:t>H.3.1.6</w:t>
      </w:r>
      <w:r w:rsidRPr="00481D2D">
        <w:tab/>
        <w:t>Transport mechanisms</w:t>
      </w:r>
      <w:bookmarkEnd w:id="4066"/>
    </w:p>
    <w:p w14:paraId="7F59BBA6" w14:textId="77777777" w:rsidR="00F51832" w:rsidRPr="00481D2D" w:rsidRDefault="00B6428F" w:rsidP="00F51832">
      <w:r w:rsidRPr="00481D2D">
        <w:t>No additional requirements are defined.</w:t>
      </w:r>
    </w:p>
    <w:p w14:paraId="3080D102" w14:textId="77777777" w:rsidR="00DF1F12" w:rsidRPr="00481D2D" w:rsidRDefault="00DF1F12" w:rsidP="005D46C4">
      <w:pPr>
        <w:pStyle w:val="Heading3"/>
      </w:pPr>
      <w:bookmarkStart w:id="4067" w:name="_CRH_3_1_7"/>
      <w:bookmarkStart w:id="4068" w:name="_Toc146257917"/>
      <w:bookmarkEnd w:id="4067"/>
      <w:r w:rsidRPr="00481D2D">
        <w:t>H.3.1.7</w:t>
      </w:r>
      <w:r w:rsidRPr="00481D2D">
        <w:tab/>
        <w:t>RLOS</w:t>
      </w:r>
      <w:bookmarkEnd w:id="4068"/>
    </w:p>
    <w:p w14:paraId="58DEFD63" w14:textId="77777777" w:rsidR="00DF1F12" w:rsidRPr="00481D2D" w:rsidRDefault="00DF1F12" w:rsidP="00DF1F12">
      <w:r w:rsidRPr="00481D2D">
        <w:t>Not applicable.</w:t>
      </w:r>
    </w:p>
    <w:p w14:paraId="7DAB99A0" w14:textId="77777777" w:rsidR="00D82C51" w:rsidRPr="00481D2D" w:rsidRDefault="00D82C51" w:rsidP="005D46C4">
      <w:pPr>
        <w:pStyle w:val="Heading2"/>
      </w:pPr>
      <w:bookmarkStart w:id="4069" w:name="_CRH_3_2"/>
      <w:bookmarkStart w:id="4070" w:name="_Toc146257918"/>
      <w:bookmarkEnd w:id="4069"/>
      <w:r w:rsidRPr="00481D2D">
        <w:t>H.3.2</w:t>
      </w:r>
      <w:r w:rsidRPr="00481D2D">
        <w:tab/>
        <w:t>Procedures at the P-CSCF</w:t>
      </w:r>
      <w:bookmarkEnd w:id="4070"/>
    </w:p>
    <w:p w14:paraId="3B318716" w14:textId="77777777" w:rsidR="00D357EC" w:rsidRPr="00481D2D" w:rsidRDefault="00D357EC" w:rsidP="005D46C4">
      <w:pPr>
        <w:pStyle w:val="Heading3"/>
      </w:pPr>
      <w:bookmarkStart w:id="4071" w:name="_CRH_3_2_0"/>
      <w:bookmarkStart w:id="4072" w:name="_Toc146257919"/>
      <w:bookmarkEnd w:id="4071"/>
      <w:r w:rsidRPr="00481D2D">
        <w:t>H.3.2.0</w:t>
      </w:r>
      <w:r w:rsidRPr="00481D2D">
        <w:tab/>
        <w:t>Registration and authentication</w:t>
      </w:r>
      <w:bookmarkEnd w:id="4072"/>
    </w:p>
    <w:p w14:paraId="7618297C" w14:textId="77777777" w:rsidR="00D357EC" w:rsidRPr="00481D2D" w:rsidRDefault="00D357EC" w:rsidP="00D357EC">
      <w:r w:rsidRPr="00481D2D">
        <w:t>Void.</w:t>
      </w:r>
    </w:p>
    <w:p w14:paraId="17FC79BA" w14:textId="77777777" w:rsidR="00C271D3" w:rsidRPr="00481D2D" w:rsidRDefault="00C271D3" w:rsidP="005D46C4">
      <w:pPr>
        <w:pStyle w:val="Heading3"/>
      </w:pPr>
      <w:bookmarkStart w:id="4073" w:name="_CRH_3_2_1"/>
      <w:bookmarkStart w:id="4074" w:name="_Toc146257920"/>
      <w:bookmarkEnd w:id="4073"/>
      <w:r w:rsidRPr="00481D2D">
        <w:t>H.3.2.</w:t>
      </w:r>
      <w:r w:rsidR="00AD2CB1" w:rsidRPr="00481D2D">
        <w:t>1</w:t>
      </w:r>
      <w:r w:rsidRPr="00481D2D">
        <w:tab/>
      </w:r>
      <w:r w:rsidR="00FB4A95" w:rsidRPr="00481D2D">
        <w:t>Determining network to which the originating user is attached</w:t>
      </w:r>
      <w:bookmarkEnd w:id="4074"/>
    </w:p>
    <w:p w14:paraId="4BD69BD4" w14:textId="77777777" w:rsidR="00C271D3" w:rsidRPr="00481D2D" w:rsidRDefault="00C271D3" w:rsidP="00C271D3">
      <w:r w:rsidRPr="00481D2D">
        <w:t xml:space="preserve">If </w:t>
      </w:r>
      <w:r w:rsidR="00074644" w:rsidRPr="00481D2D">
        <w:t xml:space="preserve">the </w:t>
      </w:r>
      <w:r w:rsidRPr="00481D2D">
        <w:t>access</w:t>
      </w:r>
      <w:r w:rsidR="00074644" w:rsidRPr="00481D2D">
        <w:t>-</w:t>
      </w:r>
      <w:r w:rsidRPr="00481D2D">
        <w:t xml:space="preserve">type field in the P-Access-Network-Info header </w:t>
      </w:r>
      <w:r w:rsidR="00A43232" w:rsidRPr="00481D2D">
        <w:t xml:space="preserve">field </w:t>
      </w:r>
      <w:r w:rsidRPr="00481D2D">
        <w:t>indicated DOCSIS access the P-CSCF shall assume that the initial request for a dialog or standalone transaction or an unknown method destined for a PSAP is initiated in the same country.</w:t>
      </w:r>
    </w:p>
    <w:p w14:paraId="0324E3E5" w14:textId="77777777" w:rsidR="00C271D3" w:rsidRPr="00481D2D" w:rsidRDefault="00C271D3" w:rsidP="00C271D3">
      <w:pPr>
        <w:pStyle w:val="NO"/>
      </w:pPr>
      <w:r w:rsidRPr="00481D2D">
        <w:t>NOTE 1:</w:t>
      </w:r>
      <w:r w:rsidRPr="00481D2D">
        <w:tab/>
        <w:t xml:space="preserve">If local policy does not require the insertion of P-Access-Network-Info header </w:t>
      </w:r>
      <w:r w:rsidR="00A43232" w:rsidRPr="00481D2D">
        <w:t xml:space="preserve">field </w:t>
      </w:r>
      <w:r w:rsidRPr="00481D2D">
        <w:t>in the P-CSCF even if it is missing in the received initial request, the P-CSCF can assume that the request is initiated by fixed broadband UE in the same country.</w:t>
      </w:r>
    </w:p>
    <w:p w14:paraId="39476D6E" w14:textId="77777777" w:rsidR="00C271D3" w:rsidRPr="00481D2D" w:rsidRDefault="00C271D3" w:rsidP="00C271D3">
      <w:pPr>
        <w:pStyle w:val="NO"/>
      </w:pPr>
      <w:r w:rsidRPr="00481D2D">
        <w:t>NOTE 2:</w:t>
      </w:r>
      <w:r w:rsidRPr="00481D2D">
        <w:tab/>
        <w:t>If the network provided and UE provided P-Access-Network-Info header</w:t>
      </w:r>
      <w:r w:rsidR="00A43232" w:rsidRPr="00481D2D">
        <w:t xml:space="preserve"> field</w:t>
      </w:r>
      <w:r w:rsidRPr="00481D2D">
        <w:t xml:space="preserve">s indicate different access types the P-CSCF ignores the information in either the network provided or the UE provided P-Access-Network-Info header </w:t>
      </w:r>
      <w:r w:rsidR="00A43232" w:rsidRPr="00481D2D">
        <w:t xml:space="preserve">field </w:t>
      </w:r>
      <w:r w:rsidRPr="00481D2D">
        <w:t>according to operator policy.</w:t>
      </w:r>
    </w:p>
    <w:p w14:paraId="043DF95F" w14:textId="77777777" w:rsidR="00AD2CB1" w:rsidRPr="00481D2D" w:rsidRDefault="00AD2CB1" w:rsidP="005D46C4">
      <w:pPr>
        <w:pStyle w:val="Heading3"/>
      </w:pPr>
      <w:bookmarkStart w:id="4075" w:name="_CRH_3_2_2"/>
      <w:bookmarkStart w:id="4076" w:name="_Toc146257921"/>
      <w:bookmarkEnd w:id="4075"/>
      <w:r w:rsidRPr="00481D2D">
        <w:t>H.3.2.2</w:t>
      </w:r>
      <w:r w:rsidRPr="00481D2D">
        <w:tab/>
        <w:t>Location information handling</w:t>
      </w:r>
      <w:bookmarkEnd w:id="4076"/>
    </w:p>
    <w:p w14:paraId="589464E9" w14:textId="77777777" w:rsidR="00AD2CB1" w:rsidRPr="00481D2D" w:rsidRDefault="00AD2CB1" w:rsidP="00AD2CB1">
      <w:r w:rsidRPr="00481D2D">
        <w:t>Upon receipt of an initial request for a dialog or standalone transaction or an unknown method, the P-CSCF based on local policy may include a P-Access-Network-Info header</w:t>
      </w:r>
      <w:r w:rsidR="00A43232" w:rsidRPr="00481D2D">
        <w:t xml:space="preserve"> field</w:t>
      </w:r>
      <w:r w:rsidRPr="00481D2D">
        <w:t>.</w:t>
      </w:r>
    </w:p>
    <w:p w14:paraId="4FF02FB6" w14:textId="77777777" w:rsidR="00AD2CB1" w:rsidRPr="00481D2D" w:rsidRDefault="00AD2CB1" w:rsidP="00AD2CB1">
      <w:pPr>
        <w:pStyle w:val="NO"/>
      </w:pPr>
      <w:r w:rsidRPr="00481D2D">
        <w:t>NOTE:</w:t>
      </w:r>
      <w:r w:rsidRPr="00481D2D">
        <w:tab/>
        <w:t>The way the P-CSCF deduces that the request comes from a UE connected through DOCSIS access is implementation dependent.</w:t>
      </w:r>
    </w:p>
    <w:p w14:paraId="4C6336A1" w14:textId="77777777" w:rsidR="00E82293" w:rsidRPr="00481D2D" w:rsidRDefault="00E82293" w:rsidP="005D46C4">
      <w:pPr>
        <w:pStyle w:val="Heading3"/>
      </w:pPr>
      <w:bookmarkStart w:id="4077" w:name="_CRH_3_2_3"/>
      <w:bookmarkStart w:id="4078" w:name="_Toc146257922"/>
      <w:bookmarkEnd w:id="4077"/>
      <w:r w:rsidRPr="00481D2D">
        <w:t>H.3.2.3</w:t>
      </w:r>
      <w:r w:rsidRPr="00481D2D">
        <w:tab/>
        <w:t>Void</w:t>
      </w:r>
      <w:bookmarkEnd w:id="4078"/>
    </w:p>
    <w:p w14:paraId="15338C57" w14:textId="77777777" w:rsidR="00CE0749" w:rsidRPr="00481D2D" w:rsidRDefault="00CE0749" w:rsidP="005D46C4">
      <w:pPr>
        <w:pStyle w:val="Heading3"/>
      </w:pPr>
      <w:bookmarkStart w:id="4079" w:name="_CRH_3_2_4"/>
      <w:bookmarkStart w:id="4080" w:name="_Toc146257923"/>
      <w:bookmarkEnd w:id="4079"/>
      <w:r w:rsidRPr="00481D2D">
        <w:t>H.3.2.4</w:t>
      </w:r>
      <w:r w:rsidRPr="00481D2D">
        <w:tab/>
        <w:t>Void</w:t>
      </w:r>
      <w:bookmarkEnd w:id="4080"/>
    </w:p>
    <w:p w14:paraId="759BB4E0" w14:textId="77777777" w:rsidR="00822223" w:rsidRPr="00481D2D" w:rsidRDefault="00822223" w:rsidP="005D46C4">
      <w:pPr>
        <w:pStyle w:val="Heading3"/>
      </w:pPr>
      <w:bookmarkStart w:id="4081" w:name="_CRH_3_2_5"/>
      <w:bookmarkStart w:id="4082" w:name="_Toc146257924"/>
      <w:bookmarkEnd w:id="4081"/>
      <w:r w:rsidRPr="00481D2D">
        <w:t>H.3.2.5</w:t>
      </w:r>
      <w:r w:rsidRPr="00481D2D">
        <w:tab/>
        <w:t>Void</w:t>
      </w:r>
      <w:bookmarkEnd w:id="4082"/>
    </w:p>
    <w:p w14:paraId="7176FC51" w14:textId="77777777" w:rsidR="00822223" w:rsidRPr="00481D2D" w:rsidRDefault="00822223" w:rsidP="005D46C4">
      <w:pPr>
        <w:pStyle w:val="Heading3"/>
      </w:pPr>
      <w:bookmarkStart w:id="4083" w:name="_CRH_3_2_6"/>
      <w:bookmarkStart w:id="4084" w:name="_Toc146257925"/>
      <w:bookmarkEnd w:id="4083"/>
      <w:r w:rsidRPr="00481D2D">
        <w:t>H.3.2.6</w:t>
      </w:r>
      <w:r w:rsidRPr="00481D2D">
        <w:tab/>
        <w:t>Resource sharing</w:t>
      </w:r>
      <w:bookmarkEnd w:id="4084"/>
    </w:p>
    <w:p w14:paraId="7CBAB4DF" w14:textId="77777777" w:rsidR="00822223" w:rsidRPr="00481D2D" w:rsidRDefault="00822223" w:rsidP="00822223">
      <w:r w:rsidRPr="00481D2D">
        <w:t>Not applicable.</w:t>
      </w:r>
    </w:p>
    <w:p w14:paraId="21B9BC2F" w14:textId="77777777" w:rsidR="00DF1F12" w:rsidRPr="00481D2D" w:rsidRDefault="00DF1F12" w:rsidP="005D46C4">
      <w:pPr>
        <w:pStyle w:val="Heading3"/>
      </w:pPr>
      <w:bookmarkStart w:id="4085" w:name="_CRH_3_2_7"/>
      <w:bookmarkStart w:id="4086" w:name="_Toc146257926"/>
      <w:bookmarkEnd w:id="4085"/>
      <w:r w:rsidRPr="00481D2D">
        <w:t>H.3.2.7</w:t>
      </w:r>
      <w:r w:rsidRPr="00481D2D">
        <w:tab/>
        <w:t>RLOS</w:t>
      </w:r>
      <w:bookmarkEnd w:id="4086"/>
    </w:p>
    <w:p w14:paraId="6D752393" w14:textId="77777777" w:rsidR="00DF1F12" w:rsidRPr="00481D2D" w:rsidRDefault="00DF1F12" w:rsidP="00DF1F12">
      <w:r w:rsidRPr="00481D2D">
        <w:t>Not applicable.</w:t>
      </w:r>
    </w:p>
    <w:p w14:paraId="41E2A9B3" w14:textId="77777777" w:rsidR="00B07C27" w:rsidRPr="00481D2D" w:rsidRDefault="00B07C27" w:rsidP="005D46C4">
      <w:pPr>
        <w:pStyle w:val="Heading2"/>
      </w:pPr>
      <w:bookmarkStart w:id="4087" w:name="_CRH_3_3"/>
      <w:bookmarkStart w:id="4088" w:name="_Toc146257927"/>
      <w:bookmarkEnd w:id="4087"/>
      <w:r w:rsidRPr="00481D2D">
        <w:t>H.3.3</w:t>
      </w:r>
      <w:r w:rsidRPr="00481D2D">
        <w:tab/>
        <w:t>Procedures at the S-CSCF</w:t>
      </w:r>
      <w:bookmarkEnd w:id="4088"/>
    </w:p>
    <w:p w14:paraId="2F951610" w14:textId="77777777" w:rsidR="000B46B6" w:rsidRPr="00481D2D" w:rsidRDefault="00B07C27" w:rsidP="005D46C4">
      <w:pPr>
        <w:pStyle w:val="Heading3"/>
      </w:pPr>
      <w:bookmarkStart w:id="4089" w:name="_CRH_3_3_1"/>
      <w:bookmarkStart w:id="4090" w:name="_Toc146257928"/>
      <w:bookmarkEnd w:id="4089"/>
      <w:r w:rsidRPr="00481D2D">
        <w:t>H.3.3.1</w:t>
      </w:r>
      <w:r w:rsidRPr="00481D2D">
        <w:tab/>
        <w:t>Notification of AS about registration status</w:t>
      </w:r>
      <w:bookmarkEnd w:id="4090"/>
    </w:p>
    <w:p w14:paraId="057C3C15" w14:textId="77777777" w:rsidR="00B07C27" w:rsidRPr="00481D2D" w:rsidRDefault="00B07C27" w:rsidP="00B07C27">
      <w:r w:rsidRPr="00481D2D">
        <w:t>Not applicable.</w:t>
      </w:r>
    </w:p>
    <w:p w14:paraId="0A19A40F" w14:textId="77777777" w:rsidR="00DF1F12" w:rsidRPr="00481D2D" w:rsidRDefault="00DF1F12" w:rsidP="005D46C4">
      <w:pPr>
        <w:pStyle w:val="Heading3"/>
      </w:pPr>
      <w:bookmarkStart w:id="4091" w:name="_CRH_3_3_2"/>
      <w:bookmarkStart w:id="4092" w:name="_Toc146257929"/>
      <w:bookmarkEnd w:id="4091"/>
      <w:r w:rsidRPr="00481D2D">
        <w:t>H.3.3.2</w:t>
      </w:r>
      <w:r w:rsidRPr="00481D2D">
        <w:tab/>
        <w:t>RLOS</w:t>
      </w:r>
      <w:bookmarkEnd w:id="4092"/>
    </w:p>
    <w:p w14:paraId="14B7904B" w14:textId="77777777" w:rsidR="00DF1F12" w:rsidRPr="00481D2D" w:rsidRDefault="00DF1F12" w:rsidP="00DF1F12">
      <w:r w:rsidRPr="00481D2D">
        <w:t>Not applicable.</w:t>
      </w:r>
    </w:p>
    <w:p w14:paraId="6127539A" w14:textId="77777777" w:rsidR="00AD2CB1" w:rsidRPr="00481D2D" w:rsidRDefault="00AD2CB1" w:rsidP="005D46C4">
      <w:pPr>
        <w:pStyle w:val="Heading1"/>
      </w:pPr>
      <w:bookmarkStart w:id="4093" w:name="_CRH_4"/>
      <w:bookmarkStart w:id="4094" w:name="_Toc146257930"/>
      <w:bookmarkEnd w:id="4093"/>
      <w:r w:rsidRPr="00481D2D">
        <w:t>H.4</w:t>
      </w:r>
      <w:r w:rsidRPr="00481D2D">
        <w:tab/>
        <w:t xml:space="preserve">3GPP specific encoding for SIP header </w:t>
      </w:r>
      <w:r w:rsidR="00A43232" w:rsidRPr="00481D2D">
        <w:t xml:space="preserve">field </w:t>
      </w:r>
      <w:r w:rsidRPr="00481D2D">
        <w:t>extensions</w:t>
      </w:r>
      <w:bookmarkEnd w:id="4094"/>
    </w:p>
    <w:p w14:paraId="3CBF2A4A" w14:textId="77777777" w:rsidR="00345233" w:rsidRPr="00481D2D" w:rsidRDefault="00345233" w:rsidP="005D46C4">
      <w:pPr>
        <w:pStyle w:val="Heading2"/>
      </w:pPr>
      <w:bookmarkStart w:id="4095" w:name="_CRH_4_1"/>
      <w:bookmarkStart w:id="4096" w:name="_Toc146257931"/>
      <w:bookmarkEnd w:id="4095"/>
      <w:r w:rsidRPr="00481D2D">
        <w:t>H.4.1</w:t>
      </w:r>
      <w:r w:rsidRPr="00481D2D">
        <w:tab/>
        <w:t>Void</w:t>
      </w:r>
      <w:bookmarkEnd w:id="4096"/>
    </w:p>
    <w:p w14:paraId="0CC62F94" w14:textId="77777777" w:rsidR="00FC0D48" w:rsidRPr="00481D2D" w:rsidRDefault="00FC0D48" w:rsidP="005D46C4">
      <w:pPr>
        <w:pStyle w:val="Heading1"/>
      </w:pPr>
      <w:bookmarkStart w:id="4097" w:name="_CRH_5"/>
      <w:bookmarkStart w:id="4098" w:name="_Toc146257932"/>
      <w:bookmarkEnd w:id="4097"/>
      <w:r w:rsidRPr="00481D2D">
        <w:t>H.5</w:t>
      </w:r>
      <w:r w:rsidRPr="00481D2D">
        <w:tab/>
        <w:t>Use of circuit-switched domain</w:t>
      </w:r>
      <w:bookmarkEnd w:id="4098"/>
    </w:p>
    <w:p w14:paraId="2A1BFA50" w14:textId="77777777" w:rsidR="00FC0D48" w:rsidRPr="00481D2D" w:rsidRDefault="00FC0D48" w:rsidP="00FC0D48">
      <w:pPr>
        <w:rPr>
          <w:lang w:eastAsia="ja-JP"/>
        </w:rPr>
      </w:pPr>
      <w:r w:rsidRPr="00481D2D">
        <w:t xml:space="preserve">There is </w:t>
      </w:r>
      <w:r w:rsidR="00BA5B14" w:rsidRPr="00481D2D">
        <w:t xml:space="preserve">no </w:t>
      </w:r>
      <w:r w:rsidRPr="00481D2D">
        <w:t>CS domain in this access technology.</w:t>
      </w:r>
    </w:p>
    <w:p w14:paraId="0E5E95B9" w14:textId="77777777" w:rsidR="00914811" w:rsidRPr="00481D2D" w:rsidRDefault="00914811" w:rsidP="005D46C4">
      <w:pPr>
        <w:pStyle w:val="Heading8"/>
      </w:pPr>
      <w:bookmarkStart w:id="4099" w:name="_CRAnnexInormative"/>
      <w:bookmarkEnd w:id="4099"/>
      <w:r w:rsidRPr="00481D2D">
        <w:br w:type="page"/>
      </w:r>
      <w:bookmarkStart w:id="4100" w:name="_Toc146257933"/>
      <w:r w:rsidRPr="00481D2D">
        <w:t>Annex I (normative):</w:t>
      </w:r>
      <w:r w:rsidRPr="00481D2D">
        <w:br/>
        <w:t>Additional rout</w:t>
      </w:r>
      <w:r w:rsidR="00A4414E" w:rsidRPr="00481D2D">
        <w:t>e</w:t>
      </w:r>
      <w:r w:rsidRPr="00481D2D">
        <w:t xml:space="preserve">ing capabilities in support of </w:t>
      </w:r>
      <w:r w:rsidR="0004064D" w:rsidRPr="00481D2D">
        <w:t xml:space="preserve">traffics </w:t>
      </w:r>
      <w:r w:rsidRPr="00481D2D">
        <w:t>in IM CN subsystem</w:t>
      </w:r>
      <w:bookmarkEnd w:id="4100"/>
    </w:p>
    <w:p w14:paraId="5DA298B2" w14:textId="77777777" w:rsidR="00914811" w:rsidRPr="00481D2D" w:rsidRDefault="00914811" w:rsidP="005D46C4">
      <w:pPr>
        <w:pStyle w:val="Heading1"/>
      </w:pPr>
      <w:bookmarkStart w:id="4101" w:name="_CRI_1"/>
      <w:bookmarkStart w:id="4102" w:name="_Toc146257934"/>
      <w:bookmarkEnd w:id="4101"/>
      <w:r w:rsidRPr="00481D2D">
        <w:t>I.1</w:t>
      </w:r>
      <w:r w:rsidRPr="00481D2D">
        <w:tab/>
        <w:t>Scope</w:t>
      </w:r>
      <w:bookmarkEnd w:id="4102"/>
    </w:p>
    <w:p w14:paraId="41C8D13C" w14:textId="77777777" w:rsidR="00FA77C7" w:rsidRPr="00481D2D" w:rsidRDefault="0004064D" w:rsidP="00914811">
      <w:r w:rsidRPr="00481D2D">
        <w:t>Additional routeing functionality is necessary for support of</w:t>
      </w:r>
      <w:r w:rsidR="00FA77C7" w:rsidRPr="00481D2D">
        <w:t>:</w:t>
      </w:r>
    </w:p>
    <w:p w14:paraId="500FCC34" w14:textId="77777777" w:rsidR="00FA77C7" w:rsidRPr="00481D2D" w:rsidRDefault="00FA77C7" w:rsidP="00FA77C7">
      <w:pPr>
        <w:pStyle w:val="B1"/>
      </w:pPr>
      <w:r w:rsidRPr="00481D2D">
        <w:t>-</w:t>
      </w:r>
      <w:r w:rsidRPr="00481D2D">
        <w:tab/>
      </w:r>
      <w:r w:rsidR="0004064D" w:rsidRPr="00481D2D">
        <w:t xml:space="preserve">transit traffic as operators </w:t>
      </w:r>
      <w:r w:rsidR="00914811" w:rsidRPr="00481D2D">
        <w:t xml:space="preserve">may use </w:t>
      </w:r>
      <w:r w:rsidR="003A1B89" w:rsidRPr="00481D2D">
        <w:t xml:space="preserve">the </w:t>
      </w:r>
      <w:r w:rsidR="00914811" w:rsidRPr="00481D2D">
        <w:t xml:space="preserve">IM CN subsystem as </w:t>
      </w:r>
      <w:r w:rsidR="003A1B89" w:rsidRPr="00481D2D">
        <w:t xml:space="preserve">a </w:t>
      </w:r>
      <w:r w:rsidR="00914811" w:rsidRPr="00481D2D">
        <w:t xml:space="preserve">transit network to provide transit functionality for their own CS </w:t>
      </w:r>
      <w:r w:rsidR="003A1B89" w:rsidRPr="00481D2D">
        <w:t>networks</w:t>
      </w:r>
      <w:r w:rsidR="00914811" w:rsidRPr="00481D2D">
        <w:t>, enterprise networks, or other network operators</w:t>
      </w:r>
      <w:r w:rsidRPr="00481D2D">
        <w:t>;</w:t>
      </w:r>
    </w:p>
    <w:p w14:paraId="0919C5D4" w14:textId="77777777" w:rsidR="00FA77C7" w:rsidRPr="00481D2D" w:rsidRDefault="00FA77C7" w:rsidP="00FA77C7">
      <w:pPr>
        <w:pStyle w:val="B1"/>
      </w:pPr>
      <w:r w:rsidRPr="00481D2D">
        <w:t>-</w:t>
      </w:r>
      <w:r w:rsidRPr="00481D2D">
        <w:tab/>
      </w:r>
      <w:r w:rsidR="0004064D" w:rsidRPr="00481D2D">
        <w:t>other traffics such as roaming traffic and incoming traffic destined to CSI UEs (Combining Circuit Switched (CS) and IP Multimedia Subsystem (IMS) services) traffics</w:t>
      </w:r>
      <w:r w:rsidRPr="00481D2D">
        <w:t>;</w:t>
      </w:r>
    </w:p>
    <w:p w14:paraId="3CC70ED0" w14:textId="77777777" w:rsidR="00914811" w:rsidRPr="00481D2D" w:rsidRDefault="00FA77C7" w:rsidP="00FA77C7">
      <w:pPr>
        <w:pStyle w:val="B1"/>
      </w:pPr>
      <w:r w:rsidRPr="00481D2D">
        <w:t>-</w:t>
      </w:r>
      <w:r w:rsidRPr="00481D2D">
        <w:tab/>
        <w:t>traffic for the roaming architecture for voice over IMS with local breakout</w:t>
      </w:r>
      <w:r w:rsidR="00D87C7D" w:rsidRPr="00481D2D">
        <w:t>; and</w:t>
      </w:r>
    </w:p>
    <w:p w14:paraId="3B900F44" w14:textId="77777777" w:rsidR="00D87C7D" w:rsidRPr="00481D2D" w:rsidRDefault="00D87C7D" w:rsidP="00D87C7D">
      <w:pPr>
        <w:pStyle w:val="B1"/>
      </w:pPr>
      <w:r w:rsidRPr="00481D2D">
        <w:t>-</w:t>
      </w:r>
      <w:r w:rsidRPr="00481D2D">
        <w:tab/>
        <w:t>originating traffic if required by local policy as specified in subclause 5.4.3.2.</w:t>
      </w:r>
    </w:p>
    <w:p w14:paraId="20A6650B" w14:textId="77777777" w:rsidR="00914811" w:rsidRPr="00481D2D" w:rsidRDefault="00FA77C7" w:rsidP="00914811">
      <w:r w:rsidRPr="00481D2D">
        <w:t xml:space="preserve">Depending on the </w:t>
      </w:r>
      <w:r w:rsidR="003A1B89" w:rsidRPr="00481D2D">
        <w:t xml:space="preserve">additional routeing </w:t>
      </w:r>
      <w:r w:rsidRPr="00481D2D">
        <w:t xml:space="preserve">functionalities, the required specific functions </w:t>
      </w:r>
      <w:r w:rsidR="008B4014" w:rsidRPr="00481D2D">
        <w:t>may</w:t>
      </w:r>
      <w:r w:rsidR="00914811" w:rsidRPr="00481D2D">
        <w:t xml:space="preserve"> reside in a stand-alone entity or </w:t>
      </w:r>
      <w:r w:rsidR="008B4014" w:rsidRPr="00481D2D">
        <w:t>may</w:t>
      </w:r>
      <w:r w:rsidR="00914811" w:rsidRPr="00481D2D">
        <w:t xml:space="preserve"> be collocated </w:t>
      </w:r>
      <w:r w:rsidR="008B4014" w:rsidRPr="00481D2D">
        <w:t>with an MGCF, a BGCF, an I-CSCF, a</w:t>
      </w:r>
      <w:r w:rsidR="00BC4E11" w:rsidRPr="00481D2D">
        <w:t>n</w:t>
      </w:r>
      <w:r w:rsidR="008B4014" w:rsidRPr="00481D2D">
        <w:t xml:space="preserve"> S-CSCF, or an IBCF</w:t>
      </w:r>
      <w:r w:rsidR="00CC4134" w:rsidRPr="00481D2D">
        <w:t xml:space="preserve"> as appropriate for the specific scenario</w:t>
      </w:r>
      <w:r w:rsidR="00914811" w:rsidRPr="00481D2D">
        <w:t>.</w:t>
      </w:r>
    </w:p>
    <w:p w14:paraId="2A7F1976" w14:textId="77777777" w:rsidR="00914811" w:rsidRPr="00481D2D" w:rsidRDefault="00914811" w:rsidP="00914811">
      <w:r w:rsidRPr="00481D2D">
        <w:t xml:space="preserve">When </w:t>
      </w:r>
      <w:proofErr w:type="spellStart"/>
      <w:r w:rsidRPr="00481D2D">
        <w:t>colocated</w:t>
      </w:r>
      <w:proofErr w:type="spellEnd"/>
      <w:r w:rsidRPr="00481D2D">
        <w:t xml:space="preserve"> with an I-CSCF, the additional routeing capabilities may be performed in advance of I-CSCF procedures as </w:t>
      </w:r>
      <w:r w:rsidR="00FA77C7" w:rsidRPr="00481D2D">
        <w:t xml:space="preserve">specified </w:t>
      </w:r>
      <w:r w:rsidRPr="00481D2D">
        <w:t>in subclause 5.3, or after I-CSCF procedures have failed to identify an S-CSCF supporting the user identified by the Request-</w:t>
      </w:r>
      <w:smartTag w:uri="urn:schemas-microsoft-com:office:smarttags" w:element="stockticker">
        <w:r w:rsidRPr="00481D2D">
          <w:t>URI</w:t>
        </w:r>
      </w:smartTag>
      <w:r w:rsidRPr="00481D2D">
        <w:t>.</w:t>
      </w:r>
    </w:p>
    <w:p w14:paraId="69007BC3" w14:textId="77777777" w:rsidR="00914811" w:rsidRPr="00481D2D" w:rsidRDefault="00914811" w:rsidP="00914811">
      <w:r w:rsidRPr="00481D2D">
        <w:t xml:space="preserve">When </w:t>
      </w:r>
      <w:proofErr w:type="spellStart"/>
      <w:r w:rsidRPr="00481D2D">
        <w:t>colocated</w:t>
      </w:r>
      <w:proofErr w:type="spellEnd"/>
      <w:r w:rsidRPr="00481D2D">
        <w:t xml:space="preserve"> with an MGCF, the generated requests can be routed to an I-CSCF or to possible targets of the routeing procedures defined in subclause I.2.</w:t>
      </w:r>
    </w:p>
    <w:p w14:paraId="5298D502" w14:textId="77777777" w:rsidR="00914811" w:rsidRPr="00481D2D" w:rsidRDefault="00914811" w:rsidP="00914811">
      <w:r w:rsidRPr="00481D2D">
        <w:t>The BGCF procedures specified in subclause 5.6 are a subset of the more general routeing procedures provided in this annex.</w:t>
      </w:r>
    </w:p>
    <w:p w14:paraId="4C30A084" w14:textId="77777777" w:rsidR="003A1B89" w:rsidRPr="00481D2D" w:rsidRDefault="003A1B89" w:rsidP="003A1B89">
      <w:pPr>
        <w:pStyle w:val="NO"/>
        <w:rPr>
          <w:rFonts w:eastAsia="SimSun"/>
        </w:rPr>
      </w:pPr>
      <w:r w:rsidRPr="00481D2D">
        <w:rPr>
          <w:rFonts w:eastAsia="SimSun"/>
        </w:rPr>
        <w:t>NOTE:</w:t>
      </w:r>
      <w:r w:rsidRPr="00481D2D">
        <w:rPr>
          <w:rFonts w:eastAsia="SimSun"/>
        </w:rPr>
        <w:tab/>
        <w:t>Depending on the host entity for the additional routeing functions, the functionality can be accessed as:</w:t>
      </w:r>
    </w:p>
    <w:p w14:paraId="008ACC49" w14:textId="77777777" w:rsidR="003A1B89" w:rsidRPr="00481D2D" w:rsidRDefault="003A1B89" w:rsidP="003A1B89">
      <w:pPr>
        <w:pStyle w:val="B4"/>
        <w:rPr>
          <w:rFonts w:eastAsia="SimSun"/>
        </w:rPr>
      </w:pPr>
      <w:r w:rsidRPr="00481D2D">
        <w:rPr>
          <w:rFonts w:eastAsia="SimSun"/>
        </w:rPr>
        <w:t>a)</w:t>
      </w:r>
      <w:r w:rsidRPr="00481D2D">
        <w:rPr>
          <w:rFonts w:eastAsia="SimSun"/>
        </w:rPr>
        <w:tab/>
        <w:t>the last set of functions on the host before forwarding a request (e.g., on an MGCF, an S-CSCF or an IBCF);</w:t>
      </w:r>
    </w:p>
    <w:p w14:paraId="67CBC84F" w14:textId="77777777" w:rsidR="003A1B89" w:rsidRPr="00481D2D" w:rsidRDefault="003A1B89" w:rsidP="003A1B89">
      <w:pPr>
        <w:pStyle w:val="B4"/>
        <w:rPr>
          <w:rFonts w:eastAsia="SimSun"/>
        </w:rPr>
      </w:pPr>
      <w:r w:rsidRPr="00481D2D">
        <w:rPr>
          <w:rFonts w:eastAsia="SimSun"/>
        </w:rPr>
        <w:t>b)</w:t>
      </w:r>
      <w:r w:rsidRPr="00481D2D">
        <w:rPr>
          <w:rFonts w:eastAsia="SimSun"/>
        </w:rPr>
        <w:tab/>
        <w:t>the first set of functions performed by the host entity when receiving a request at the host entity's entry point (e.g., on a BGCF, I-CSCF or IBCF);</w:t>
      </w:r>
    </w:p>
    <w:p w14:paraId="0FD07CF5" w14:textId="77777777" w:rsidR="003A1B89" w:rsidRPr="00481D2D" w:rsidRDefault="003A1B89" w:rsidP="003A1B89">
      <w:pPr>
        <w:pStyle w:val="B4"/>
        <w:rPr>
          <w:rFonts w:eastAsia="SimSun"/>
        </w:rPr>
      </w:pPr>
      <w:r w:rsidRPr="00481D2D">
        <w:rPr>
          <w:rFonts w:eastAsia="SimSun"/>
        </w:rPr>
        <w:t>c)</w:t>
      </w:r>
      <w:r w:rsidRPr="00481D2D">
        <w:rPr>
          <w:rFonts w:eastAsia="SimSun"/>
        </w:rPr>
        <w:tab/>
        <w:t>a specified point in the logic of the host (e.g., on the I-CSCF at failure to identify an S-CSCF for the Request-</w:t>
      </w:r>
      <w:smartTag w:uri="urn:schemas-microsoft-com:office:smarttags" w:element="stockticker">
        <w:r w:rsidRPr="00481D2D">
          <w:rPr>
            <w:rFonts w:eastAsia="SimSun"/>
          </w:rPr>
          <w:t>URI</w:t>
        </w:r>
      </w:smartTag>
      <w:r w:rsidRPr="00481D2D">
        <w:rPr>
          <w:rFonts w:eastAsia="SimSun"/>
        </w:rPr>
        <w:t>); or</w:t>
      </w:r>
    </w:p>
    <w:p w14:paraId="4C56846A" w14:textId="77777777" w:rsidR="003A1B89" w:rsidRPr="00481D2D" w:rsidRDefault="003A1B89" w:rsidP="003A1B89">
      <w:pPr>
        <w:pStyle w:val="B4"/>
      </w:pPr>
      <w:r w:rsidRPr="00481D2D">
        <w:rPr>
          <w:rFonts w:eastAsia="SimSun"/>
        </w:rPr>
        <w:t>d)</w:t>
      </w:r>
      <w:r w:rsidRPr="00481D2D">
        <w:rPr>
          <w:rFonts w:eastAsia="SimSun"/>
        </w:rPr>
        <w:tab/>
        <w:t xml:space="preserve">a set of functions associated with a separate entry point (e.g., at a separate entry point associated with a BGCF, I-CSCF, IBCF or </w:t>
      </w:r>
      <w:r w:rsidR="008B4014" w:rsidRPr="00481D2D">
        <w:t>stand-alone entity</w:t>
      </w:r>
      <w:r w:rsidRPr="00481D2D">
        <w:rPr>
          <w:rFonts w:eastAsia="SimSun"/>
        </w:rPr>
        <w:t>).</w:t>
      </w:r>
    </w:p>
    <w:p w14:paraId="2E22C64D" w14:textId="77777777" w:rsidR="00FA77C7" w:rsidRPr="00481D2D" w:rsidRDefault="00FA77C7" w:rsidP="005D46C4">
      <w:pPr>
        <w:pStyle w:val="Heading1"/>
      </w:pPr>
      <w:bookmarkStart w:id="4103" w:name="_CRI_1A"/>
      <w:bookmarkStart w:id="4104" w:name="_Toc146257935"/>
      <w:bookmarkEnd w:id="4103"/>
      <w:r w:rsidRPr="00481D2D">
        <w:t>I.1A</w:t>
      </w:r>
      <w:r w:rsidRPr="00481D2D">
        <w:tab/>
        <w:t>General</w:t>
      </w:r>
      <w:bookmarkEnd w:id="4104"/>
    </w:p>
    <w:p w14:paraId="071E521D" w14:textId="77777777" w:rsidR="00755D7C" w:rsidRPr="00481D2D" w:rsidRDefault="00FA77C7" w:rsidP="00755D7C">
      <w:r w:rsidRPr="00481D2D">
        <w:t>For all SIP transactions identified, if priority is supported, as containing an authorised Resource-Priority header field, or, if such an option is supported, relating to a dialog which previously contained an authorised Resource-Priority header field. The additional routeing functionality shall give priority over other transactions or dialogs. This allows special treatment of such transactions or dialogs.</w:t>
      </w:r>
      <w:r w:rsidR="00755D7C" w:rsidRPr="00481D2D">
        <w:t xml:space="preserve"> If priority is supported, the priority treatment of transactions or dialogs shall be adjusted according to the most recently received authorized Resource-Priority header field or backwards indication value.</w:t>
      </w:r>
    </w:p>
    <w:p w14:paraId="3140E9B8" w14:textId="77777777" w:rsidR="00FA77C7" w:rsidRPr="00481D2D" w:rsidRDefault="00FA77C7" w:rsidP="00FA77C7">
      <w:pPr>
        <w:pStyle w:val="NO"/>
      </w:pPr>
      <w:r w:rsidRPr="00481D2D">
        <w:t>NOTE 1:</w:t>
      </w:r>
      <w:r w:rsidRPr="00481D2D">
        <w:tab/>
        <w:t>The special treatment can include filtering, higher priority processing, routeing, call gapping. The exact meaning of priority is not defined further in this document, but is left to national regulation and network configuration.</w:t>
      </w:r>
    </w:p>
    <w:p w14:paraId="225300C0" w14:textId="77777777" w:rsidR="00FA77C7" w:rsidRPr="00481D2D" w:rsidRDefault="00FA77C7" w:rsidP="00FA77C7">
      <w:pPr>
        <w:pStyle w:val="NO"/>
      </w:pPr>
      <w:r w:rsidRPr="00481D2D">
        <w:t>NOTE</w:t>
      </w:r>
      <w:r w:rsidR="00755D7C" w:rsidRPr="00481D2D">
        <w:t> </w:t>
      </w:r>
      <w:r w:rsidRPr="00481D2D">
        <w:t>2:</w:t>
      </w:r>
      <w:r w:rsidRPr="00481D2D">
        <w:tab/>
        <w:t>These SIP transactions are exempt from network management controls.</w:t>
      </w:r>
    </w:p>
    <w:p w14:paraId="65509579" w14:textId="77777777" w:rsidR="000B46B6" w:rsidRPr="00481D2D" w:rsidRDefault="00FA77C7" w:rsidP="00FA77C7">
      <w:r w:rsidRPr="00481D2D">
        <w:t xml:space="preserve">If logging is in progress for this dialog, check whether a trigger for stopping logging of SIP signalling has occurred, as described in </w:t>
      </w:r>
      <w:r w:rsidR="000C585F" w:rsidRPr="00481D2D">
        <w:t>RFC 8497</w:t>
      </w:r>
      <w:r w:rsidR="004A34A8" w:rsidRPr="00481D2D">
        <w:t xml:space="preserve"> [140] and </w:t>
      </w:r>
      <w:r w:rsidR="000C585F" w:rsidRPr="00481D2D">
        <w:t xml:space="preserve">configured </w:t>
      </w:r>
      <w:r w:rsidR="004A34A8" w:rsidRPr="00481D2D">
        <w:t>in the trace management object defined in 3GPP TS 24.323 [8K]</w:t>
      </w:r>
      <w:r w:rsidRPr="00481D2D">
        <w:t>. If a stop trigger event has occurred then stop logging of signalling, else determine, by checking its debug configuration, whether to log the response.</w:t>
      </w:r>
    </w:p>
    <w:p w14:paraId="5F8326FC" w14:textId="77777777" w:rsidR="00FA77C7" w:rsidRPr="00481D2D" w:rsidRDefault="00FA77C7" w:rsidP="00FA77C7">
      <w:r w:rsidRPr="00481D2D">
        <w:t>With the exception of 305 (Use Proxy) responses, the additional routeing functionality shall not recurse on 3xx responses.</w:t>
      </w:r>
    </w:p>
    <w:p w14:paraId="457B7E31" w14:textId="77777777" w:rsidR="00FA77C7" w:rsidRPr="00481D2D" w:rsidDel="00B307FB" w:rsidRDefault="00FA77C7" w:rsidP="00FA77C7">
      <w:pPr>
        <w:rPr>
          <w:snapToGrid w:val="0"/>
        </w:rPr>
      </w:pPr>
      <w:r w:rsidRPr="00481D2D" w:rsidDel="00B307FB">
        <w:t>If the additional routeing functionality inserts its own Record-Route header field, then the additional routeing functionality may require the periodic refreshment of the session to avoid hung states. If the network element requires the session to be refreshed, the additional routeing functionality shall apply the procedures described in RFC 4028 [58]</w:t>
      </w:r>
      <w:r w:rsidRPr="00481D2D" w:rsidDel="00B307FB">
        <w:rPr>
          <w:snapToGrid w:val="0"/>
        </w:rPr>
        <w:t xml:space="preserve"> clause 8.</w:t>
      </w:r>
    </w:p>
    <w:p w14:paraId="2DA5062D" w14:textId="77777777" w:rsidR="00FA77C7" w:rsidRPr="00481D2D" w:rsidRDefault="00FA77C7" w:rsidP="00FA77C7">
      <w:pPr>
        <w:pStyle w:val="NO"/>
      </w:pPr>
      <w:r w:rsidRPr="00481D2D">
        <w:t>NOTE 3</w:t>
      </w:r>
      <w:r w:rsidRPr="00481D2D" w:rsidDel="00B307FB">
        <w:t>:</w:t>
      </w:r>
      <w:r w:rsidRPr="00481D2D" w:rsidDel="00B307FB">
        <w:tab/>
        <w:t>Requesting the session to be refreshed requires support by at least one of the UEs. This functionality cannot automatically be granted, i.e. at least one of the involved UEs needs to support it.</w:t>
      </w:r>
    </w:p>
    <w:p w14:paraId="2EEAC72A" w14:textId="77777777" w:rsidR="00FA77C7" w:rsidRPr="00481D2D" w:rsidRDefault="00FA77C7" w:rsidP="00FA77C7">
      <w:r w:rsidRPr="00481D2D">
        <w:t>Based on local policy the additional routeing function shall add in requests and in responses in the P-Charging-Vector header field a "transit-</w:t>
      </w:r>
      <w:proofErr w:type="spellStart"/>
      <w:r w:rsidRPr="00481D2D">
        <w:t>ioi</w:t>
      </w:r>
      <w:proofErr w:type="spellEnd"/>
      <w:r w:rsidRPr="00481D2D">
        <w:t xml:space="preserve">" header field parameter with an entry which identifies the operator network which the request or response is </w:t>
      </w:r>
      <w:proofErr w:type="spellStart"/>
      <w:r w:rsidRPr="00481D2D">
        <w:t>transitting</w:t>
      </w:r>
      <w:proofErr w:type="spellEnd"/>
      <w:r w:rsidRPr="00481D2D">
        <w:t xml:space="preserve"> or with a void entry.</w:t>
      </w:r>
    </w:p>
    <w:p w14:paraId="7FE74F6D" w14:textId="77777777" w:rsidR="00FA77C7" w:rsidRPr="00481D2D" w:rsidRDefault="00FA77C7" w:rsidP="00FA77C7">
      <w:r w:rsidRPr="00481D2D">
        <w:t>Based on local policy the additional routeing function shall delete or void in requests and in responses in the P-Charging-Vector header field any received "transit-</w:t>
      </w:r>
      <w:proofErr w:type="spellStart"/>
      <w:r w:rsidRPr="00481D2D">
        <w:t>ioi</w:t>
      </w:r>
      <w:proofErr w:type="spellEnd"/>
      <w:r w:rsidRPr="00481D2D">
        <w:t>" header field parameter</w:t>
      </w:r>
      <w:r w:rsidR="00DE28B5" w:rsidRPr="00481D2D">
        <w:t xml:space="preserve"> value</w:t>
      </w:r>
      <w:r w:rsidRPr="00481D2D">
        <w:t>.</w:t>
      </w:r>
    </w:p>
    <w:p w14:paraId="67DEF923" w14:textId="77777777" w:rsidR="00914811" w:rsidRPr="00481D2D" w:rsidRDefault="00914811" w:rsidP="005D46C4">
      <w:pPr>
        <w:pStyle w:val="Heading1"/>
      </w:pPr>
      <w:bookmarkStart w:id="4105" w:name="_CRI_2"/>
      <w:bookmarkStart w:id="4106" w:name="_Toc146257936"/>
      <w:bookmarkEnd w:id="4105"/>
      <w:r w:rsidRPr="00481D2D">
        <w:t>I.2</w:t>
      </w:r>
      <w:r w:rsidRPr="00481D2D">
        <w:tab/>
      </w:r>
      <w:r w:rsidR="00D87C7D" w:rsidRPr="00481D2D">
        <w:t xml:space="preserve">Originating, transit </w:t>
      </w:r>
      <w:r w:rsidR="00FA77C7" w:rsidRPr="00481D2D">
        <w:t xml:space="preserve">and interconnection routeing </w:t>
      </w:r>
      <w:r w:rsidR="00CE0EA5" w:rsidRPr="00481D2D">
        <w:t>procedures</w:t>
      </w:r>
      <w:bookmarkEnd w:id="4106"/>
    </w:p>
    <w:p w14:paraId="7008AD52" w14:textId="77777777" w:rsidR="0004064D" w:rsidRPr="00481D2D" w:rsidRDefault="00914811" w:rsidP="00914811">
      <w:r w:rsidRPr="00481D2D">
        <w:t xml:space="preserve">The </w:t>
      </w:r>
      <w:r w:rsidR="003A1B89" w:rsidRPr="00481D2D">
        <w:t xml:space="preserve">additional routeing functionality, or associated functional entity, </w:t>
      </w:r>
      <w:r w:rsidRPr="00481D2D">
        <w:t xml:space="preserve">performing these additional routeing procedures should analyse the destination address, and determine whether to route to another network, </w:t>
      </w:r>
      <w:r w:rsidR="000D682A" w:rsidRPr="00481D2D">
        <w:t xml:space="preserve">directly, or </w:t>
      </w:r>
      <w:r w:rsidRPr="00481D2D">
        <w:t xml:space="preserve">via </w:t>
      </w:r>
      <w:r w:rsidR="003A1B89" w:rsidRPr="00481D2D">
        <w:t xml:space="preserve">the </w:t>
      </w:r>
      <w:r w:rsidRPr="00481D2D">
        <w:t xml:space="preserve">IBCF, or to </w:t>
      </w:r>
      <w:r w:rsidR="003A1B89" w:rsidRPr="00481D2D">
        <w:t xml:space="preserve">the </w:t>
      </w:r>
      <w:r w:rsidRPr="00481D2D">
        <w:t xml:space="preserve">BGCF, </w:t>
      </w:r>
      <w:r w:rsidR="008B4014" w:rsidRPr="00481D2D">
        <w:t xml:space="preserve">the MGCF </w:t>
      </w:r>
      <w:r w:rsidRPr="00481D2D">
        <w:t xml:space="preserve">or </w:t>
      </w:r>
      <w:r w:rsidR="003A1B89" w:rsidRPr="00481D2D">
        <w:t xml:space="preserve">the </w:t>
      </w:r>
      <w:r w:rsidRPr="00481D2D">
        <w:t>I-CSCF in its own network. This analysis may use public (e.g., DNS, ENUM) and/or private database lookups, and/or locally configured data</w:t>
      </w:r>
      <w:r w:rsidR="000D682A" w:rsidRPr="00481D2D">
        <w:t xml:space="preserve"> </w:t>
      </w:r>
      <w:r w:rsidR="00D605FA" w:rsidRPr="00481D2D">
        <w:t>and may, based on operator policy, modify the Request-</w:t>
      </w:r>
      <w:smartTag w:uri="urn:schemas-microsoft-com:office:smarttags" w:element="stockticker">
        <w:r w:rsidR="00D605FA" w:rsidRPr="00481D2D">
          <w:t>URI</w:t>
        </w:r>
      </w:smartTag>
      <w:r w:rsidR="00D605FA" w:rsidRPr="00481D2D">
        <w:t xml:space="preserve"> (e.g. to remove number prefixes, to translate local numbers to global numbers, </w:t>
      </w:r>
      <w:r w:rsidR="008B4014" w:rsidRPr="00481D2D">
        <w:t xml:space="preserve">to update the Request-URI with the URI including an obtained ported-to routeing number, </w:t>
      </w:r>
      <w:r w:rsidR="00D605FA" w:rsidRPr="00481D2D">
        <w:t>etc)</w:t>
      </w:r>
      <w:r w:rsidRPr="00481D2D">
        <w:t>.</w:t>
      </w:r>
    </w:p>
    <w:p w14:paraId="17EE1B6D" w14:textId="77777777" w:rsidR="00914811" w:rsidRPr="00481D2D" w:rsidRDefault="00514917" w:rsidP="00914811">
      <w:r w:rsidRPr="00481D2D">
        <w:t>In addition, and based upon local policy, the analysis may include the carrier identified by the "</w:t>
      </w:r>
      <w:proofErr w:type="spellStart"/>
      <w:r w:rsidRPr="00481D2D">
        <w:t>cic</w:t>
      </w:r>
      <w:proofErr w:type="spellEnd"/>
      <w:r w:rsidRPr="00481D2D">
        <w:t xml:space="preserve">" </w:t>
      </w:r>
      <w:proofErr w:type="spellStart"/>
      <w:r w:rsidRPr="00481D2D">
        <w:t>tel</w:t>
      </w:r>
      <w:proofErr w:type="spellEnd"/>
      <w:r w:rsidR="008A028E" w:rsidRPr="00481D2D">
        <w:t>-</w:t>
      </w:r>
      <w:smartTag w:uri="urn:schemas-microsoft-com:office:smarttags" w:element="stockticker">
        <w:r w:rsidRPr="00481D2D">
          <w:t>URI</w:t>
        </w:r>
      </w:smartTag>
      <w:r w:rsidRPr="00481D2D">
        <w:t xml:space="preserve"> parameter of the Request</w:t>
      </w:r>
      <w:r w:rsidR="008A028E" w:rsidRPr="00481D2D">
        <w:t>-</w:t>
      </w:r>
      <w:smartTag w:uri="urn:schemas-microsoft-com:office:smarttags" w:element="stockticker">
        <w:r w:rsidRPr="00481D2D">
          <w:t>URI</w:t>
        </w:r>
      </w:smartTag>
      <w:r w:rsidR="0004064D" w:rsidRPr="00481D2D">
        <w:t xml:space="preserve"> and other signalling information from the incoming request</w:t>
      </w:r>
      <w:r w:rsidR="00260BA3" w:rsidRPr="00481D2D">
        <w:t xml:space="preserve"> </w:t>
      </w:r>
      <w:r w:rsidRPr="00481D2D">
        <w:t>as part of the route determination.</w:t>
      </w:r>
      <w:r w:rsidR="0004064D" w:rsidRPr="00481D2D">
        <w:t xml:space="preserve"> Examples of other signalling information are: the content of the P-Access-Network-Info header field, the value of the "</w:t>
      </w:r>
      <w:proofErr w:type="spellStart"/>
      <w:r w:rsidR="0004064D" w:rsidRPr="00481D2D">
        <w:t>cpc</w:t>
      </w:r>
      <w:proofErr w:type="spellEnd"/>
      <w:r w:rsidR="0004064D" w:rsidRPr="00481D2D">
        <w:t xml:space="preserve">" </w:t>
      </w:r>
      <w:proofErr w:type="spellStart"/>
      <w:r w:rsidR="0004064D" w:rsidRPr="00481D2D">
        <w:t>tel</w:t>
      </w:r>
      <w:proofErr w:type="spellEnd"/>
      <w:r w:rsidR="0004064D" w:rsidRPr="00481D2D">
        <w:t xml:space="preserve"> </w:t>
      </w:r>
      <w:smartTag w:uri="urn:schemas-microsoft-com:office:smarttags" w:element="stockticker">
        <w:r w:rsidR="0004064D" w:rsidRPr="00481D2D">
          <w:t>URI</w:t>
        </w:r>
      </w:smartTag>
      <w:r w:rsidR="0004064D" w:rsidRPr="00481D2D">
        <w:t xml:space="preserve"> parameter of the P-Asserted-Identity header field, the value of the "phone-context" Tel </w:t>
      </w:r>
      <w:smartTag w:uri="urn:schemas-microsoft-com:office:smarttags" w:element="stockticker">
        <w:r w:rsidR="0004064D" w:rsidRPr="00481D2D">
          <w:t>URI</w:t>
        </w:r>
      </w:smartTag>
      <w:r w:rsidR="0004064D" w:rsidRPr="00481D2D">
        <w:t xml:space="preserve"> parameter of the Request-</w:t>
      </w:r>
      <w:smartTag w:uri="urn:schemas-microsoft-com:office:smarttags" w:element="stockticker">
        <w:r w:rsidR="0004064D" w:rsidRPr="00481D2D">
          <w:t>URI</w:t>
        </w:r>
      </w:smartTag>
      <w:r w:rsidR="0004064D" w:rsidRPr="00481D2D">
        <w:t>, the SDP content, the ICSI values in the Contact header field and the content of the P-Asserted-Service header field.</w:t>
      </w:r>
    </w:p>
    <w:p w14:paraId="249EE929" w14:textId="77777777" w:rsidR="00390317" w:rsidRPr="00481D2D" w:rsidRDefault="00390317" w:rsidP="00390317">
      <w:r w:rsidRPr="00481D2D">
        <w:t xml:space="preserve">If the additional routeing functionality decides that the request shall be routed via a specific entity (e.g. IBCF), it shall insert the </w:t>
      </w:r>
      <w:smartTag w:uri="urn:schemas-microsoft-com:office:smarttags" w:element="stockticker">
        <w:r w:rsidRPr="00481D2D">
          <w:t>URI</w:t>
        </w:r>
      </w:smartTag>
      <w:r w:rsidRPr="00481D2D">
        <w:t xml:space="preserve"> of this entity in the Route header of the request.</w:t>
      </w:r>
    </w:p>
    <w:p w14:paraId="7F638516" w14:textId="77777777" w:rsidR="00914811" w:rsidRPr="00481D2D" w:rsidRDefault="00914811" w:rsidP="00914811">
      <w:r w:rsidRPr="00481D2D">
        <w:t xml:space="preserve">When provided as a </w:t>
      </w:r>
      <w:r w:rsidR="008B4014" w:rsidRPr="00481D2D">
        <w:t>stand-alone entity</w:t>
      </w:r>
      <w:r w:rsidRPr="00481D2D">
        <w:t xml:space="preserve">, the network element performing these </w:t>
      </w:r>
      <w:r w:rsidR="003A1B89" w:rsidRPr="00481D2D">
        <w:t xml:space="preserve">functions </w:t>
      </w:r>
      <w:r w:rsidRPr="00481D2D">
        <w:t>need not Record-Route the INVITE request.</w:t>
      </w:r>
    </w:p>
    <w:p w14:paraId="27F589DD" w14:textId="77777777" w:rsidR="00914811" w:rsidRPr="00481D2D" w:rsidRDefault="00914811" w:rsidP="00914811">
      <w:r w:rsidRPr="00481D2D">
        <w:t xml:space="preserve">When provided as a </w:t>
      </w:r>
      <w:r w:rsidR="008B4014" w:rsidRPr="00481D2D">
        <w:t>stand-alone entity</w:t>
      </w:r>
      <w:r w:rsidRPr="00481D2D">
        <w:t xml:space="preserve">, the network element performing these </w:t>
      </w:r>
      <w:r w:rsidR="003A1B89" w:rsidRPr="00481D2D">
        <w:t xml:space="preserve">functions </w:t>
      </w:r>
      <w:r w:rsidRPr="00481D2D">
        <w:t>shall not apply the procedures of RFC 3323 [33] relating to privacy.</w:t>
      </w:r>
    </w:p>
    <w:p w14:paraId="11B6BA48" w14:textId="77777777" w:rsidR="00B77ACB" w:rsidRPr="00481D2D" w:rsidRDefault="00B77ACB" w:rsidP="00B77ACB">
      <w:r w:rsidRPr="00481D2D">
        <w:t>If overlap signalling using the multiple</w:t>
      </w:r>
      <w:r w:rsidR="0039239E" w:rsidRPr="00481D2D">
        <w:t>-</w:t>
      </w:r>
      <w:r w:rsidRPr="00481D2D">
        <w:t xml:space="preserve">INVITE method is supported as a network option, several INVITE requests with the same Call ID and same From header </w:t>
      </w:r>
      <w:r w:rsidR="00684200" w:rsidRPr="00481D2D">
        <w:t xml:space="preserve">field </w:t>
      </w:r>
      <w:r w:rsidRPr="00481D2D">
        <w:t xml:space="preserve">(including </w:t>
      </w:r>
      <w:r w:rsidR="003F47EB" w:rsidRPr="00481D2D">
        <w:t>"</w:t>
      </w:r>
      <w:r w:rsidRPr="00481D2D">
        <w:t>tag</w:t>
      </w:r>
      <w:r w:rsidR="003F47EB" w:rsidRPr="00481D2D">
        <w:t>"</w:t>
      </w:r>
      <w:r w:rsidR="00684200" w:rsidRPr="00481D2D">
        <w:t xml:space="preserve"> header field parameter</w:t>
      </w:r>
      <w:r w:rsidRPr="00481D2D">
        <w:t xml:space="preserve">) can be received outside of an existing dialog. Such INVITE requests relate to the same call and the additional routeing function shall route such INVITE request received during a certain period of </w:t>
      </w:r>
      <w:proofErr w:type="spellStart"/>
      <w:r w:rsidRPr="00481D2D">
        <w:t>timeto</w:t>
      </w:r>
      <w:proofErr w:type="spellEnd"/>
      <w:r w:rsidRPr="00481D2D">
        <w:t xml:space="preserve"> the same next hop.</w:t>
      </w:r>
    </w:p>
    <w:p w14:paraId="2A150B36" w14:textId="77777777" w:rsidR="00366CF0" w:rsidRPr="00481D2D" w:rsidRDefault="00366CF0" w:rsidP="00366CF0">
      <w:r w:rsidRPr="00481D2D">
        <w:t xml:space="preserve">When </w:t>
      </w:r>
      <w:proofErr w:type="spellStart"/>
      <w:r w:rsidRPr="00481D2D">
        <w:t>colocated</w:t>
      </w:r>
      <w:proofErr w:type="spellEnd"/>
      <w:r w:rsidRPr="00481D2D">
        <w:t xml:space="preserve"> with a MGCF, based on local policy for calls originated from circuit-switched networks, if the circuit-switched is a transit network the additional routeing function shall add in requests in the P-Charging-Vector header field a "transit-</w:t>
      </w:r>
      <w:proofErr w:type="spellStart"/>
      <w:r w:rsidRPr="00481D2D">
        <w:t>ioi</w:t>
      </w:r>
      <w:proofErr w:type="spellEnd"/>
      <w:r w:rsidRPr="00481D2D">
        <w:t xml:space="preserve">" header field parameter with an entry which identifies the PSTN network which the request was </w:t>
      </w:r>
      <w:proofErr w:type="spellStart"/>
      <w:r w:rsidRPr="00481D2D">
        <w:t>transitting</w:t>
      </w:r>
      <w:proofErr w:type="spellEnd"/>
      <w:r w:rsidRPr="00481D2D">
        <w:t xml:space="preserve"> or with a void entry.</w:t>
      </w:r>
    </w:p>
    <w:p w14:paraId="045BF328" w14:textId="77777777" w:rsidR="00366CF0" w:rsidRPr="00481D2D" w:rsidRDefault="00366CF0" w:rsidP="00366CF0">
      <w:pPr>
        <w:pStyle w:val="NO"/>
      </w:pPr>
      <w:r w:rsidRPr="00481D2D">
        <w:t>NOTE 1:</w:t>
      </w:r>
      <w:r w:rsidRPr="00481D2D">
        <w:tab/>
        <w:t>Only one "transit-</w:t>
      </w:r>
      <w:proofErr w:type="spellStart"/>
      <w:r w:rsidRPr="00481D2D">
        <w:t>ioi</w:t>
      </w:r>
      <w:proofErr w:type="spellEnd"/>
      <w:r w:rsidRPr="00481D2D">
        <w:t>" header field parameter entry is added per transit network.</w:t>
      </w:r>
    </w:p>
    <w:p w14:paraId="568C0585" w14:textId="77777777" w:rsidR="00366CF0" w:rsidRPr="00481D2D" w:rsidRDefault="00366CF0" w:rsidP="00366CF0">
      <w:pPr>
        <w:pStyle w:val="NO"/>
      </w:pPr>
      <w:r w:rsidRPr="00481D2D">
        <w:t>NOTE 2:</w:t>
      </w:r>
      <w:r w:rsidRPr="00481D2D">
        <w:tab/>
        <w:t>The local policy can take bilateral agreements between operators into consideration.</w:t>
      </w:r>
    </w:p>
    <w:p w14:paraId="54BC9DCD" w14:textId="77777777" w:rsidR="00FB2135" w:rsidRPr="00481D2D" w:rsidRDefault="00FB2135" w:rsidP="00FB2135">
      <w:r w:rsidRPr="00481D2D">
        <w:rPr>
          <w:rFonts w:ascii="Times" w:hAnsi="Times"/>
        </w:rPr>
        <w:t xml:space="preserve">The entity implementing the </w:t>
      </w:r>
      <w:r w:rsidRPr="00481D2D">
        <w:t xml:space="preserve">additional routeing functionality shall </w:t>
      </w:r>
      <w:r w:rsidRPr="00481D2D">
        <w:rPr>
          <w:rFonts w:ascii="Times" w:hAnsi="Times"/>
        </w:rPr>
        <w:t>remove the P-Served-User header field</w:t>
      </w:r>
      <w:r w:rsidRPr="00481D2D">
        <w:t xml:space="preserve"> prior to forwarding the request</w:t>
      </w:r>
      <w:r w:rsidRPr="00481D2D">
        <w:rPr>
          <w:rFonts w:ascii="Times" w:hAnsi="Times"/>
        </w:rPr>
        <w:t>.</w:t>
      </w:r>
    </w:p>
    <w:p w14:paraId="62FE9D2F" w14:textId="77777777" w:rsidR="003306ED" w:rsidRPr="00481D2D" w:rsidRDefault="003306ED" w:rsidP="003306ED">
      <w:pPr>
        <w:rPr>
          <w:rFonts w:ascii="Times" w:hAnsi="Times"/>
        </w:rPr>
      </w:pPr>
      <w:r w:rsidRPr="00481D2D">
        <w:rPr>
          <w:rFonts w:ascii="Times" w:hAnsi="Times"/>
        </w:rPr>
        <w:t>If</w:t>
      </w:r>
    </w:p>
    <w:p w14:paraId="5CE0FA80" w14:textId="77777777" w:rsidR="003306ED" w:rsidRPr="00481D2D" w:rsidRDefault="003306ED" w:rsidP="00295CDA">
      <w:pPr>
        <w:pStyle w:val="B1"/>
        <w:rPr>
          <w:rFonts w:ascii="Times" w:hAnsi="Times"/>
        </w:rPr>
      </w:pPr>
      <w:r w:rsidRPr="00481D2D">
        <w:t>a)</w:t>
      </w:r>
      <w:r w:rsidRPr="00481D2D">
        <w:tab/>
        <w:t xml:space="preserve">the additional routeing functionality supports indicating the traffic leg as specified in </w:t>
      </w:r>
      <w:r w:rsidR="00295CDA" w:rsidRPr="00481D2D">
        <w:t>RFC 7549</w:t>
      </w:r>
      <w:r w:rsidRPr="00481D2D">
        <w:t> [225];</w:t>
      </w:r>
    </w:p>
    <w:p w14:paraId="3DF6E5F4" w14:textId="77777777" w:rsidR="003306ED" w:rsidRPr="00481D2D" w:rsidRDefault="003306ED" w:rsidP="003306ED">
      <w:pPr>
        <w:pStyle w:val="B1"/>
        <w:rPr>
          <w:rFonts w:ascii="Times" w:hAnsi="Times"/>
        </w:rPr>
      </w:pPr>
      <w:r w:rsidRPr="00481D2D">
        <w:rPr>
          <w:rFonts w:ascii="Times" w:hAnsi="Times"/>
        </w:rPr>
        <w:t>b)</w:t>
      </w:r>
      <w:r w:rsidRPr="00481D2D">
        <w:rPr>
          <w:rFonts w:ascii="Times" w:hAnsi="Times"/>
        </w:rPr>
        <w:tab/>
        <w:t>the Request-</w:t>
      </w:r>
      <w:smartTag w:uri="urn:schemas-microsoft-com:office:smarttags" w:element="stockticker">
        <w:r w:rsidRPr="00481D2D">
          <w:rPr>
            <w:rFonts w:ascii="Times" w:hAnsi="Times"/>
          </w:rPr>
          <w:t>URI</w:t>
        </w:r>
      </w:smartTag>
      <w:r w:rsidRPr="00481D2D">
        <w:rPr>
          <w:rFonts w:ascii="Times" w:hAnsi="Times"/>
        </w:rPr>
        <w:t xml:space="preserve"> does not already include an "</w:t>
      </w:r>
      <w:proofErr w:type="spellStart"/>
      <w:r w:rsidRPr="00481D2D">
        <w:rPr>
          <w:rFonts w:ascii="Times" w:hAnsi="Times"/>
        </w:rPr>
        <w:t>iotl</w:t>
      </w:r>
      <w:proofErr w:type="spellEnd"/>
      <w:r w:rsidRPr="00481D2D">
        <w:rPr>
          <w:rFonts w:ascii="Times" w:hAnsi="Times"/>
        </w:rPr>
        <w:t xml:space="preserve">" SIP </w:t>
      </w:r>
      <w:smartTag w:uri="urn:schemas-microsoft-com:office:smarttags" w:element="stockticker">
        <w:r w:rsidRPr="00481D2D">
          <w:rPr>
            <w:rFonts w:ascii="Times" w:hAnsi="Times"/>
          </w:rPr>
          <w:t>URI</w:t>
        </w:r>
      </w:smartTag>
      <w:r w:rsidRPr="00481D2D">
        <w:rPr>
          <w:rFonts w:ascii="Times" w:hAnsi="Times"/>
        </w:rPr>
        <w:t xml:space="preserve"> parameter, and</w:t>
      </w:r>
    </w:p>
    <w:p w14:paraId="43E0993B" w14:textId="77777777" w:rsidR="003306ED" w:rsidRPr="00481D2D" w:rsidRDefault="003306ED" w:rsidP="003306ED">
      <w:pPr>
        <w:pStyle w:val="NO"/>
        <w:rPr>
          <w:rFonts w:ascii="Times" w:hAnsi="Times"/>
        </w:rPr>
      </w:pPr>
      <w:r w:rsidRPr="00481D2D">
        <w:rPr>
          <w:rFonts w:ascii="Times" w:hAnsi="Times"/>
        </w:rPr>
        <w:t>NOTE 3:</w:t>
      </w:r>
      <w:r w:rsidRPr="00481D2D">
        <w:rPr>
          <w:rFonts w:ascii="Times" w:hAnsi="Times"/>
        </w:rPr>
        <w:tab/>
        <w:t>If an "</w:t>
      </w:r>
      <w:proofErr w:type="spellStart"/>
      <w:r w:rsidRPr="00481D2D">
        <w:rPr>
          <w:rFonts w:ascii="Times" w:hAnsi="Times"/>
        </w:rPr>
        <w:t>iotl</w:t>
      </w:r>
      <w:proofErr w:type="spellEnd"/>
      <w:r w:rsidRPr="00481D2D">
        <w:rPr>
          <w:rFonts w:ascii="Times" w:hAnsi="Times"/>
        </w:rPr>
        <w:t xml:space="preserve">" SIP </w:t>
      </w:r>
      <w:smartTag w:uri="urn:schemas-microsoft-com:office:smarttags" w:element="stockticker">
        <w:r w:rsidRPr="00481D2D">
          <w:rPr>
            <w:rFonts w:ascii="Times" w:hAnsi="Times"/>
          </w:rPr>
          <w:t>URI</w:t>
        </w:r>
      </w:smartTag>
      <w:r w:rsidRPr="00481D2D">
        <w:rPr>
          <w:rFonts w:ascii="Times" w:hAnsi="Times"/>
        </w:rPr>
        <w:t xml:space="preserve"> parameter is included it contains the value "</w:t>
      </w:r>
      <w:proofErr w:type="spellStart"/>
      <w:r w:rsidRPr="00481D2D">
        <w:rPr>
          <w:rFonts w:ascii="Times" w:hAnsi="Times"/>
        </w:rPr>
        <w:t>visitedA-homeB</w:t>
      </w:r>
      <w:proofErr w:type="spellEnd"/>
      <w:r w:rsidRPr="00481D2D">
        <w:rPr>
          <w:rFonts w:ascii="Times" w:hAnsi="Times"/>
        </w:rPr>
        <w:t>" inserted by the TRF in the roaming architecture for voice over IMS with local breakout scenario.</w:t>
      </w:r>
    </w:p>
    <w:p w14:paraId="1A63533D" w14:textId="77777777" w:rsidR="003306ED" w:rsidRPr="00481D2D" w:rsidRDefault="003306ED" w:rsidP="003306ED">
      <w:pPr>
        <w:pStyle w:val="B1"/>
      </w:pPr>
      <w:r w:rsidRPr="00481D2D">
        <w:rPr>
          <w:rFonts w:ascii="Times" w:hAnsi="Times"/>
        </w:rPr>
        <w:t>c)</w:t>
      </w:r>
      <w:r w:rsidRPr="00481D2D">
        <w:rPr>
          <w:rFonts w:ascii="Times" w:hAnsi="Times"/>
        </w:rPr>
        <w:tab/>
      </w:r>
      <w:r w:rsidRPr="00481D2D">
        <w:t>required by local policy;</w:t>
      </w:r>
    </w:p>
    <w:p w14:paraId="6F7D06BA" w14:textId="77777777" w:rsidR="003306ED" w:rsidRPr="00481D2D" w:rsidRDefault="003306ED" w:rsidP="003306ED">
      <w:r w:rsidRPr="00481D2D">
        <w:rPr>
          <w:rFonts w:ascii="Times" w:hAnsi="Times"/>
        </w:rPr>
        <w:t>then</w:t>
      </w:r>
      <w:r w:rsidRPr="00481D2D">
        <w:t xml:space="preserve"> the additional routeing functionality shall:</w:t>
      </w:r>
    </w:p>
    <w:p w14:paraId="2A77F6EC" w14:textId="77777777" w:rsidR="003306ED" w:rsidRPr="00481D2D" w:rsidRDefault="003306ED" w:rsidP="003306ED">
      <w:pPr>
        <w:pStyle w:val="B1"/>
        <w:rPr>
          <w:lang w:eastAsia="ja-JP"/>
        </w:rPr>
      </w:pPr>
      <w:r w:rsidRPr="00481D2D">
        <w:t>a)</w:t>
      </w:r>
      <w:r w:rsidRPr="00481D2D">
        <w:tab/>
        <w:t xml:space="preserve">if the </w:t>
      </w:r>
      <w:r w:rsidRPr="00481D2D">
        <w:rPr>
          <w:lang w:eastAsia="ja-JP"/>
        </w:rPr>
        <w:t>Request-</w:t>
      </w:r>
      <w:smartTag w:uri="urn:schemas-microsoft-com:office:smarttags" w:element="stockticker">
        <w:r w:rsidRPr="00481D2D">
          <w:rPr>
            <w:lang w:eastAsia="ja-JP"/>
          </w:rPr>
          <w:t>URI</w:t>
        </w:r>
      </w:smartTag>
      <w:r w:rsidRPr="00481D2D">
        <w:rPr>
          <w:lang w:eastAsia="ja-JP"/>
        </w:rPr>
        <w:t xml:space="preserve"> contains a SIP </w:t>
      </w:r>
      <w:smartTag w:uri="urn:schemas-microsoft-com:office:smarttags" w:element="stockticker">
        <w:r w:rsidRPr="00481D2D">
          <w:rPr>
            <w:lang w:eastAsia="ja-JP"/>
          </w:rPr>
          <w:t>URI</w:t>
        </w:r>
      </w:smartTag>
      <w:r w:rsidRPr="00481D2D">
        <w:rPr>
          <w:lang w:eastAsia="ja-JP"/>
        </w:rPr>
        <w:t>, append the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set to "</w:t>
      </w:r>
      <w:proofErr w:type="spellStart"/>
      <w:r w:rsidRPr="00481D2D">
        <w:rPr>
          <w:lang w:eastAsia="ja-JP"/>
        </w:rPr>
        <w:t>homeA-homeB</w:t>
      </w:r>
      <w:proofErr w:type="spellEnd"/>
      <w:r w:rsidRPr="00481D2D">
        <w:rPr>
          <w:lang w:eastAsia="ja-JP"/>
        </w:rPr>
        <w:t xml:space="preserve">" to the </w:t>
      </w:r>
      <w:r w:rsidRPr="00481D2D">
        <w:t>Request-</w:t>
      </w:r>
      <w:smartTag w:uri="urn:schemas-microsoft-com:office:smarttags" w:element="stockticker">
        <w:r w:rsidRPr="00481D2D">
          <w:t>URI</w:t>
        </w:r>
      </w:smartTag>
      <w:r w:rsidRPr="00481D2D">
        <w:rPr>
          <w:lang w:eastAsia="ja-JP"/>
        </w:rPr>
        <w:t>; and</w:t>
      </w:r>
    </w:p>
    <w:p w14:paraId="57487E32" w14:textId="77777777" w:rsidR="003306ED" w:rsidRPr="00481D2D" w:rsidRDefault="003306ED" w:rsidP="003306ED">
      <w:pPr>
        <w:pStyle w:val="B1"/>
        <w:rPr>
          <w:lang w:eastAsia="ja-JP"/>
        </w:rPr>
      </w:pPr>
      <w:r w:rsidRPr="00481D2D">
        <w:rPr>
          <w:lang w:eastAsia="ja-JP"/>
        </w:rPr>
        <w:t>b)</w:t>
      </w:r>
      <w:r w:rsidRPr="00481D2D">
        <w:rPr>
          <w:lang w:eastAsia="ja-JP"/>
        </w:rPr>
        <w:tab/>
        <w:t>if the Request-</w:t>
      </w:r>
      <w:smartTag w:uri="urn:schemas-microsoft-com:office:smarttags" w:element="stockticker">
        <w:r w:rsidRPr="00481D2D">
          <w:rPr>
            <w:lang w:eastAsia="ja-JP"/>
          </w:rPr>
          <w:t>URI</w:t>
        </w:r>
      </w:smartTag>
      <w:r w:rsidRPr="00481D2D">
        <w:rPr>
          <w:lang w:eastAsia="ja-JP"/>
        </w:rPr>
        <w:t xml:space="preserve"> contains a </w:t>
      </w:r>
      <w:proofErr w:type="spellStart"/>
      <w:r w:rsidRPr="00481D2D">
        <w:rPr>
          <w:lang w:eastAsia="ja-JP"/>
        </w:rPr>
        <w:t>tel</w:t>
      </w:r>
      <w:proofErr w:type="spellEnd"/>
      <w:r w:rsidRPr="00481D2D">
        <w:rPr>
          <w:lang w:eastAsia="ja-JP"/>
        </w:rPr>
        <w:t xml:space="preserve"> </w:t>
      </w:r>
      <w:smartTag w:uri="urn:schemas-microsoft-com:office:smarttags" w:element="stockticker">
        <w:r w:rsidRPr="00481D2D">
          <w:rPr>
            <w:lang w:eastAsia="ja-JP"/>
          </w:rPr>
          <w:t>URI</w:t>
        </w:r>
      </w:smartTag>
      <w:r w:rsidRPr="00481D2D">
        <w:rPr>
          <w:lang w:eastAsia="ja-JP"/>
        </w:rPr>
        <w:t>:</w:t>
      </w:r>
    </w:p>
    <w:p w14:paraId="131E226D" w14:textId="77777777" w:rsidR="003306ED" w:rsidRPr="00481D2D" w:rsidRDefault="003306ED" w:rsidP="003306ED">
      <w:pPr>
        <w:pStyle w:val="B2"/>
      </w:pPr>
      <w:r w:rsidRPr="00481D2D">
        <w:rPr>
          <w:lang w:eastAsia="ja-JP"/>
        </w:rPr>
        <w:t>-</w:t>
      </w:r>
      <w:r w:rsidRPr="00481D2D">
        <w:rPr>
          <w:lang w:eastAsia="ja-JP"/>
        </w:rPr>
        <w:tab/>
        <w:t xml:space="preserve">convert the </w:t>
      </w:r>
      <w:proofErr w:type="spellStart"/>
      <w:r w:rsidRPr="00481D2D">
        <w:rPr>
          <w:lang w:eastAsia="ja-JP"/>
        </w:rPr>
        <w:t>tel</w:t>
      </w:r>
      <w:proofErr w:type="spellEnd"/>
      <w:r w:rsidRPr="00481D2D">
        <w:rPr>
          <w:lang w:eastAsia="ja-JP"/>
        </w:rPr>
        <w:t xml:space="preserve"> </w:t>
      </w:r>
      <w:smartTag w:uri="urn:schemas-microsoft-com:office:smarttags" w:element="stockticker">
        <w:r w:rsidRPr="00481D2D">
          <w:rPr>
            <w:lang w:eastAsia="ja-JP"/>
          </w:rPr>
          <w:t>URI</w:t>
        </w:r>
      </w:smartTag>
      <w:r w:rsidRPr="00481D2D">
        <w:rPr>
          <w:lang w:eastAsia="ja-JP"/>
        </w:rPr>
        <w:t xml:space="preserve"> </w:t>
      </w:r>
      <w:r w:rsidRPr="00481D2D">
        <w:t>in the Request-</w:t>
      </w:r>
      <w:smartTag w:uri="urn:schemas-microsoft-com:office:smarttags" w:element="stockticker">
        <w:r w:rsidRPr="00481D2D">
          <w:t>URI</w:t>
        </w:r>
      </w:smartTag>
      <w:r w:rsidRPr="00481D2D">
        <w:t xml:space="preserve"> to the form of a SIP </w:t>
      </w:r>
      <w:smartTag w:uri="urn:schemas-microsoft-com:office:smarttags" w:element="stockticker">
        <w:r w:rsidRPr="00481D2D">
          <w:t>URI</w:t>
        </w:r>
      </w:smartTag>
      <w:r w:rsidRPr="00481D2D">
        <w:t xml:space="preserve"> with user=phone</w:t>
      </w:r>
      <w:r w:rsidRPr="00481D2D">
        <w:rPr>
          <w:lang w:eastAsia="ja-JP"/>
        </w:rPr>
        <w:t>; and</w:t>
      </w:r>
    </w:p>
    <w:p w14:paraId="061B7669" w14:textId="77777777" w:rsidR="003306ED" w:rsidRPr="00481D2D" w:rsidRDefault="003306ED" w:rsidP="003306ED">
      <w:pPr>
        <w:pStyle w:val="B2"/>
      </w:pPr>
      <w:r w:rsidRPr="00481D2D">
        <w:t>-</w:t>
      </w:r>
      <w:r w:rsidRPr="00481D2D">
        <w:tab/>
        <w:t>append</w:t>
      </w:r>
      <w:r w:rsidRPr="00481D2D">
        <w:rPr>
          <w:lang w:eastAsia="ja-JP"/>
        </w:rPr>
        <w:t xml:space="preserve"> an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set to "</w:t>
      </w:r>
      <w:proofErr w:type="spellStart"/>
      <w:r w:rsidRPr="00481D2D">
        <w:rPr>
          <w:lang w:eastAsia="ja-JP"/>
        </w:rPr>
        <w:t>homeA-homeB</w:t>
      </w:r>
      <w:proofErr w:type="spellEnd"/>
      <w:r w:rsidRPr="00481D2D">
        <w:rPr>
          <w:lang w:eastAsia="ja-JP"/>
        </w:rPr>
        <w:t>" in the Request-</w:t>
      </w:r>
      <w:smartTag w:uri="urn:schemas-microsoft-com:office:smarttags" w:element="stockticker">
        <w:r w:rsidRPr="00481D2D">
          <w:rPr>
            <w:lang w:eastAsia="ja-JP"/>
          </w:rPr>
          <w:t>URI</w:t>
        </w:r>
      </w:smartTag>
      <w:r w:rsidRPr="00481D2D">
        <w:rPr>
          <w:lang w:eastAsia="ja-JP"/>
        </w:rPr>
        <w:t>.</w:t>
      </w:r>
    </w:p>
    <w:p w14:paraId="669A4035" w14:textId="77777777" w:rsidR="00CE0EA5" w:rsidRPr="00481D2D" w:rsidRDefault="00CE0EA5" w:rsidP="005D46C4">
      <w:pPr>
        <w:pStyle w:val="Heading1"/>
      </w:pPr>
      <w:bookmarkStart w:id="4107" w:name="_CRI_3"/>
      <w:bookmarkStart w:id="4108" w:name="_Toc146257937"/>
      <w:bookmarkEnd w:id="4107"/>
      <w:r w:rsidRPr="00481D2D">
        <w:t>I.3</w:t>
      </w:r>
      <w:r w:rsidRPr="00481D2D">
        <w:tab/>
        <w:t>Providing IMS application services in support of transit &amp; interconnection traffics</w:t>
      </w:r>
      <w:bookmarkEnd w:id="4108"/>
    </w:p>
    <w:p w14:paraId="469E1595" w14:textId="77777777" w:rsidR="00CE0EA5" w:rsidRPr="00481D2D" w:rsidRDefault="00CE0EA5" w:rsidP="005D46C4">
      <w:pPr>
        <w:pStyle w:val="Heading2"/>
      </w:pPr>
      <w:bookmarkStart w:id="4109" w:name="_CRI_3_1"/>
      <w:bookmarkStart w:id="4110" w:name="_Toc146257938"/>
      <w:bookmarkEnd w:id="4109"/>
      <w:r w:rsidRPr="00481D2D">
        <w:t>I.3.1</w:t>
      </w:r>
      <w:r w:rsidRPr="00481D2D">
        <w:tab/>
        <w:t>Introduction</w:t>
      </w:r>
      <w:bookmarkEnd w:id="4110"/>
    </w:p>
    <w:p w14:paraId="39AED749" w14:textId="77777777" w:rsidR="00CE0EA5" w:rsidRPr="00481D2D" w:rsidRDefault="00CE0EA5" w:rsidP="00CE0EA5">
      <w:r w:rsidRPr="00481D2D">
        <w:t>When the IM CN subsystem provides transit functionality to other operator networks or enterprise networks, it may also provide IMS applications services to the operator network or enterprise network.</w:t>
      </w:r>
    </w:p>
    <w:p w14:paraId="0385E36A" w14:textId="77777777" w:rsidR="00CE0EA5" w:rsidRPr="00481D2D" w:rsidRDefault="00CE0EA5" w:rsidP="00CE0EA5">
      <w:r w:rsidRPr="00481D2D">
        <w:t>The transit service invocation, performed by a transit function, is performed based on local configured transit invocation criteria that are provided for the specific transit scenario.</w:t>
      </w:r>
    </w:p>
    <w:p w14:paraId="42720F75" w14:textId="77777777" w:rsidR="00CE0EA5" w:rsidRPr="00481D2D" w:rsidRDefault="00CE0EA5" w:rsidP="00CE0EA5">
      <w:pPr>
        <w:pStyle w:val="NO"/>
      </w:pPr>
      <w:r w:rsidRPr="00481D2D">
        <w:t>NOTE:</w:t>
      </w:r>
      <w:r w:rsidRPr="00481D2D">
        <w:tab/>
        <w:t xml:space="preserve">The transit invocation criteria </w:t>
      </w:r>
      <w:r w:rsidRPr="00481D2D" w:rsidDel="00D01179">
        <w:t xml:space="preserve">for invocation </w:t>
      </w:r>
      <w:r w:rsidRPr="00481D2D" w:rsidDel="00265E73">
        <w:t xml:space="preserve">is </w:t>
      </w:r>
      <w:r w:rsidRPr="00481D2D">
        <w:t>intended to be per served network basis, for which transit functionality is provided, and not per subscriber basis.</w:t>
      </w:r>
    </w:p>
    <w:p w14:paraId="2CC7CCF4" w14:textId="77777777" w:rsidR="00CE0EA5" w:rsidRPr="00481D2D" w:rsidRDefault="00CE0EA5" w:rsidP="00CE0EA5">
      <w:r w:rsidRPr="00481D2D">
        <w:t>Similar to the initial filter criteria for a user profile, the transit invocation criteria may have service point triggers, used to generate an ordered list of transit invocation criteria to be applied to a request, based on different information in the request, SIP method, SIP header field, and SIP body. The service invocation procedure shall support suppression/avoidance of conflicting services, multiple invocations of the same service and loopback scenarios.</w:t>
      </w:r>
    </w:p>
    <w:p w14:paraId="080E7121" w14:textId="77777777" w:rsidR="00CE0EA5" w:rsidRPr="00481D2D" w:rsidRDefault="00CE0EA5" w:rsidP="005D46C4">
      <w:pPr>
        <w:pStyle w:val="Heading2"/>
      </w:pPr>
      <w:bookmarkStart w:id="4111" w:name="_CRI_3_2"/>
      <w:bookmarkStart w:id="4112" w:name="_Toc146257939"/>
      <w:bookmarkEnd w:id="4111"/>
      <w:r w:rsidRPr="00481D2D">
        <w:t>I.3.2</w:t>
      </w:r>
      <w:r w:rsidRPr="00481D2D">
        <w:tab/>
        <w:t>Procedures</w:t>
      </w:r>
      <w:bookmarkEnd w:id="4112"/>
    </w:p>
    <w:p w14:paraId="2D16B337" w14:textId="77777777" w:rsidR="00CE0EA5" w:rsidRPr="00481D2D" w:rsidRDefault="00CE0EA5" w:rsidP="005D46C4">
      <w:pPr>
        <w:pStyle w:val="Heading3"/>
      </w:pPr>
      <w:bookmarkStart w:id="4113" w:name="_CRI_3_2_1"/>
      <w:bookmarkStart w:id="4114" w:name="_Toc146257940"/>
      <w:bookmarkEnd w:id="4113"/>
      <w:r w:rsidRPr="00481D2D">
        <w:t>I.3.2.1</w:t>
      </w:r>
      <w:r w:rsidRPr="00481D2D">
        <w:tab/>
        <w:t>Treatment for dialog and standalone transactions</w:t>
      </w:r>
      <w:bookmarkEnd w:id="4114"/>
    </w:p>
    <w:p w14:paraId="5AE60F9C" w14:textId="77777777" w:rsidR="00CE0EA5" w:rsidRPr="00481D2D" w:rsidRDefault="00CE0EA5" w:rsidP="00CE0EA5">
      <w:r w:rsidRPr="00481D2D">
        <w:t>When the transit function receives an initial request for a dialog, or a request for a standalone transaction, and the request is received either from a functional entity within the same trust domain or contains a valid original dialog identifier (see step</w:t>
      </w:r>
      <w:r w:rsidR="009A6BB1" w:rsidRPr="00481D2D">
        <w:t> </w:t>
      </w:r>
      <w:r w:rsidRPr="00481D2D">
        <w:t>3) or the dialog identifier (From, To and Call-ID header fields) relates to an existing request processed by the transit function, then prior to forwarding the request, the transit function shall:</w:t>
      </w:r>
    </w:p>
    <w:p w14:paraId="46F1AA37" w14:textId="77777777" w:rsidR="00CE0EA5" w:rsidRPr="00481D2D" w:rsidRDefault="00CE0EA5" w:rsidP="00CE0EA5">
      <w:pPr>
        <w:pStyle w:val="B1"/>
      </w:pPr>
      <w:r w:rsidRPr="00481D2D">
        <w:t>1)</w:t>
      </w:r>
      <w:r w:rsidRPr="00481D2D">
        <w:tab/>
        <w:t>check if an original dialog identifier that the transit function previously placed in a Route header field is present in the topmost Route header field of the incoming request.</w:t>
      </w:r>
    </w:p>
    <w:p w14:paraId="401BD1F4" w14:textId="77777777" w:rsidR="00CE0EA5" w:rsidRPr="00481D2D" w:rsidRDefault="00CE0EA5" w:rsidP="00CE0EA5">
      <w:pPr>
        <w:pStyle w:val="B2"/>
      </w:pPr>
      <w:r w:rsidRPr="00481D2D">
        <w:t>-</w:t>
      </w:r>
      <w:r w:rsidRPr="00481D2D">
        <w:tab/>
        <w:t>If not present, the transit function shall build an ordered list of transit invocation criteria.</w:t>
      </w:r>
    </w:p>
    <w:p w14:paraId="06524C8B" w14:textId="77777777" w:rsidR="00CE0EA5" w:rsidRPr="00481D2D" w:rsidRDefault="00CE0EA5" w:rsidP="00CE0EA5">
      <w:pPr>
        <w:pStyle w:val="B2"/>
      </w:pPr>
      <w:r w:rsidRPr="00481D2D">
        <w:t>-</w:t>
      </w:r>
      <w:r w:rsidRPr="00481D2D">
        <w:tab/>
        <w:t>If present, the request has been sent from an AS in response to a previously sent request, an ordered list of transit invocation criteria already exists and the transit function shall not change the ordered list of transit invocation criteria.</w:t>
      </w:r>
    </w:p>
    <w:p w14:paraId="1E4F2E3D" w14:textId="77777777" w:rsidR="00CE0EA5" w:rsidRPr="00481D2D" w:rsidRDefault="00CE0EA5" w:rsidP="00CE0EA5">
      <w:pPr>
        <w:pStyle w:val="B1"/>
      </w:pPr>
      <w:r w:rsidRPr="00481D2D">
        <w:t>2)</w:t>
      </w:r>
      <w:r w:rsidRPr="00481D2D">
        <w:tab/>
        <w:t xml:space="preserve">remove its own SIP </w:t>
      </w:r>
      <w:smartTag w:uri="urn:schemas-microsoft-com:office:smarttags" w:element="stockticker">
        <w:r w:rsidRPr="00481D2D">
          <w:t>URI</w:t>
        </w:r>
      </w:smartTag>
      <w:r w:rsidRPr="00481D2D">
        <w:t xml:space="preserve"> from the topmost Route header field;</w:t>
      </w:r>
    </w:p>
    <w:p w14:paraId="5EADA769" w14:textId="77777777" w:rsidR="00CE0EA5" w:rsidRPr="00481D2D" w:rsidRDefault="00CE0EA5" w:rsidP="00CE0EA5">
      <w:pPr>
        <w:pStyle w:val="B1"/>
      </w:pPr>
      <w:r w:rsidRPr="00481D2D">
        <w:t>3)</w:t>
      </w:r>
      <w:r w:rsidRPr="00481D2D">
        <w:tab/>
        <w:t xml:space="preserve">check whether the initial request matches any unexecuted transit invocation criteria. If there is a match, then the transit function shall select the first matching unexecuted transit invocation criteria from the ordered list of transit invocation criteria and the transit function shall insert the AS </w:t>
      </w:r>
      <w:smartTag w:uri="urn:schemas-microsoft-com:office:smarttags" w:element="stockticker">
        <w:r w:rsidRPr="00481D2D">
          <w:t>URI</w:t>
        </w:r>
      </w:smartTag>
      <w:r w:rsidRPr="00481D2D">
        <w:t xml:space="preserve"> to be contacted into the Route header field as the topmost entry followed by its own </w:t>
      </w:r>
      <w:smartTag w:uri="urn:schemas-microsoft-com:office:smarttags" w:element="stockticker">
        <w:r w:rsidRPr="00481D2D">
          <w:t>URI</w:t>
        </w:r>
      </w:smartTag>
      <w:r w:rsidRPr="00481D2D">
        <w:t xml:space="preserve"> populated;</w:t>
      </w:r>
    </w:p>
    <w:p w14:paraId="46FC4B66" w14:textId="77777777" w:rsidR="00CE0EA5" w:rsidRPr="00481D2D" w:rsidRDefault="00CE0EA5" w:rsidP="00CE0EA5">
      <w:pPr>
        <w:pStyle w:val="NO"/>
      </w:pPr>
      <w:r w:rsidRPr="00481D2D">
        <w:t>NOTE:</w:t>
      </w:r>
      <w:r w:rsidRPr="00481D2D">
        <w:tab/>
        <w:t>Depending on the result of processing the transit invocation criteria the transit function can contact one or more AS(s) before processing the outgoing Request-</w:t>
      </w:r>
      <w:smartTag w:uri="urn:schemas-microsoft-com:office:smarttags" w:element="stockticker">
        <w:r w:rsidRPr="00481D2D">
          <w:t>URI</w:t>
        </w:r>
      </w:smartTag>
      <w:r w:rsidRPr="00481D2D">
        <w:t>.</w:t>
      </w:r>
    </w:p>
    <w:p w14:paraId="57E5633E" w14:textId="77777777" w:rsidR="00CE0EA5" w:rsidRPr="00481D2D" w:rsidRDefault="00CE0EA5" w:rsidP="00CE0EA5">
      <w:pPr>
        <w:pStyle w:val="B1"/>
      </w:pPr>
      <w:r w:rsidRPr="00481D2D">
        <w:t>4)</w:t>
      </w:r>
      <w:r w:rsidRPr="00481D2D">
        <w:tab/>
        <w:t>if the request is not forwarded to an AS and if local policy requires the application of other additional routeing capabilities, handled by entities other than the transit function, the transit function shall apply the additional routeing capabilities if they are locally available or forward the request to an entity that implements the additional routeing capabilities;</w:t>
      </w:r>
    </w:p>
    <w:p w14:paraId="161D1D8A" w14:textId="77777777" w:rsidR="00CE0EA5" w:rsidRPr="00481D2D" w:rsidRDefault="00CE0EA5" w:rsidP="00CE0EA5">
      <w:pPr>
        <w:pStyle w:val="B1"/>
      </w:pPr>
      <w:r w:rsidRPr="00481D2D">
        <w:t>5)</w:t>
      </w:r>
      <w:r w:rsidRPr="00481D2D">
        <w:tab/>
        <w:t xml:space="preserve">determine the destination address (e.g. DNS access) using the </w:t>
      </w:r>
      <w:smartTag w:uri="urn:schemas-microsoft-com:office:smarttags" w:element="stockticker">
        <w:r w:rsidRPr="00481D2D">
          <w:t>URI</w:t>
        </w:r>
      </w:smartTag>
      <w:r w:rsidRPr="00481D2D">
        <w:t xml:space="preserve"> placed in the topmost Route header field if present, otherwise based on the Request-</w:t>
      </w:r>
      <w:smartTag w:uri="urn:schemas-microsoft-com:office:smarttags" w:element="stockticker">
        <w:r w:rsidRPr="00481D2D">
          <w:t>URI</w:t>
        </w:r>
      </w:smartTag>
      <w:r w:rsidRPr="00481D2D">
        <w:t>. If the destination requires interconnect functionalities (e.g. the destination address is of an IP address type other than the IP address type used in the IM CN subsystem), the transit function shall forward the request to the destination address via an IBCF in the same network;</w:t>
      </w:r>
    </w:p>
    <w:p w14:paraId="7602ECB4" w14:textId="77777777" w:rsidR="00CE0EA5" w:rsidRPr="00481D2D" w:rsidRDefault="00CE0EA5" w:rsidP="00CE0EA5">
      <w:pPr>
        <w:pStyle w:val="B1"/>
      </w:pPr>
      <w:r w:rsidRPr="00481D2D">
        <w:t>6)</w:t>
      </w:r>
      <w:r w:rsidRPr="00481D2D">
        <w:tab/>
        <w:t>in case of an initial request for a dialog, based on local policy record-route; and</w:t>
      </w:r>
    </w:p>
    <w:p w14:paraId="693FB0B8" w14:textId="77777777" w:rsidR="00CE0EA5" w:rsidRPr="00481D2D" w:rsidRDefault="00CE0EA5" w:rsidP="00CE0EA5">
      <w:pPr>
        <w:pStyle w:val="B1"/>
      </w:pPr>
      <w:r w:rsidRPr="00481D2D">
        <w:t>7)</w:t>
      </w:r>
      <w:r w:rsidRPr="00481D2D">
        <w:tab/>
        <w:t>route the request based on SIP routeing procedures.</w:t>
      </w:r>
    </w:p>
    <w:p w14:paraId="4B6B8272" w14:textId="77777777" w:rsidR="00CE0EA5" w:rsidRPr="00481D2D" w:rsidRDefault="00CE0EA5" w:rsidP="00CE0EA5">
      <w:r w:rsidRPr="00481D2D">
        <w:t xml:space="preserve">When the transit function receives a target refresh request, or a </w:t>
      </w:r>
      <w:proofErr w:type="spellStart"/>
      <w:r w:rsidRPr="00481D2D">
        <w:t>a</w:t>
      </w:r>
      <w:proofErr w:type="spellEnd"/>
      <w:r w:rsidRPr="00481D2D">
        <w:t xml:space="preserve"> subsequent request other than target refresh request, for a dialog, prior to forwarding the request, the transit function shall:</w:t>
      </w:r>
    </w:p>
    <w:p w14:paraId="76783610" w14:textId="77777777" w:rsidR="00CE0EA5" w:rsidRPr="00481D2D" w:rsidRDefault="00CE0EA5" w:rsidP="00CE0EA5">
      <w:pPr>
        <w:pStyle w:val="B1"/>
      </w:pPr>
      <w:r w:rsidRPr="00481D2D">
        <w:t>1)</w:t>
      </w:r>
      <w:r w:rsidRPr="00481D2D">
        <w:tab/>
        <w:t xml:space="preserve">remove its own </w:t>
      </w:r>
      <w:smartTag w:uri="urn:schemas-microsoft-com:office:smarttags" w:element="stockticker">
        <w:r w:rsidRPr="00481D2D">
          <w:t>URI</w:t>
        </w:r>
      </w:smartTag>
      <w:r w:rsidRPr="00481D2D">
        <w:t xml:space="preserve"> from the topmost Route header field; and</w:t>
      </w:r>
    </w:p>
    <w:p w14:paraId="7CBEFE2B" w14:textId="77777777" w:rsidR="00CE0EA5" w:rsidRPr="00481D2D" w:rsidRDefault="00CE0EA5" w:rsidP="00CE0EA5">
      <w:pPr>
        <w:pStyle w:val="B1"/>
      </w:pPr>
      <w:r w:rsidRPr="00481D2D">
        <w:t>2)</w:t>
      </w:r>
      <w:r w:rsidRPr="00481D2D">
        <w:tab/>
        <w:t>forward the request based on the topmost Route header field.</w:t>
      </w:r>
    </w:p>
    <w:p w14:paraId="4629A94A" w14:textId="77777777" w:rsidR="00CE0EA5" w:rsidRPr="00481D2D" w:rsidRDefault="00CE0EA5" w:rsidP="00CE0EA5">
      <w:r w:rsidRPr="00481D2D">
        <w:t>With the exception of 305 (Use Proxy) responses, the transit function shall not recurse on 3xx responses.</w:t>
      </w:r>
    </w:p>
    <w:p w14:paraId="4750447D" w14:textId="77777777" w:rsidR="0092426C" w:rsidRPr="00481D2D" w:rsidRDefault="0092426C" w:rsidP="005D46C4">
      <w:pPr>
        <w:pStyle w:val="Heading3"/>
      </w:pPr>
      <w:bookmarkStart w:id="4115" w:name="_CRI_3_2_1A"/>
      <w:bookmarkStart w:id="4116" w:name="_Toc146257941"/>
      <w:bookmarkEnd w:id="4115"/>
      <w:r w:rsidRPr="00481D2D">
        <w:t>I.3.2.1A</w:t>
      </w:r>
      <w:r w:rsidRPr="00481D2D">
        <w:tab/>
        <w:t>Handling of header fields related to charging</w:t>
      </w:r>
      <w:bookmarkEnd w:id="4116"/>
    </w:p>
    <w:p w14:paraId="6D60499F" w14:textId="77777777" w:rsidR="0092426C" w:rsidRPr="00481D2D" w:rsidRDefault="0092426C" w:rsidP="0092426C">
      <w:r w:rsidRPr="00481D2D">
        <w:t xml:space="preserve">When the transit function receives </w:t>
      </w:r>
      <w:r w:rsidR="00490863" w:rsidRPr="00481D2D">
        <w:t xml:space="preserve">a </w:t>
      </w:r>
      <w:r w:rsidRPr="00481D2D">
        <w:t>request from a functional entity that is not an AS and if the request is forwarded to an AS the transit function shall:</w:t>
      </w:r>
    </w:p>
    <w:p w14:paraId="21F54D47" w14:textId="77777777" w:rsidR="0092426C" w:rsidRPr="00481D2D" w:rsidRDefault="0092426C" w:rsidP="0092426C">
      <w:pPr>
        <w:pStyle w:val="B1"/>
      </w:pPr>
      <w:r w:rsidRPr="00481D2D">
        <w:t>-</w:t>
      </w:r>
      <w:r w:rsidRPr="00481D2D">
        <w:tab/>
        <w:t>store the value of the "</w:t>
      </w:r>
      <w:proofErr w:type="spellStart"/>
      <w:r w:rsidRPr="00481D2D">
        <w:t>orig-ioi</w:t>
      </w:r>
      <w:proofErr w:type="spellEnd"/>
      <w:r w:rsidRPr="00481D2D">
        <w:t>" header field parameter received in the P-Charging-Vector header field if present;</w:t>
      </w:r>
    </w:p>
    <w:p w14:paraId="5AA261A7" w14:textId="77777777" w:rsidR="0092426C" w:rsidRPr="00481D2D" w:rsidRDefault="0092426C" w:rsidP="0092426C">
      <w:pPr>
        <w:pStyle w:val="NO"/>
      </w:pPr>
      <w:r w:rsidRPr="00481D2D">
        <w:t>NOTE 1:</w:t>
      </w:r>
      <w:r w:rsidRPr="00481D2D">
        <w:tab/>
        <w:t>Any received "</w:t>
      </w:r>
      <w:proofErr w:type="spellStart"/>
      <w:r w:rsidRPr="00481D2D">
        <w:t>orig-ioi</w:t>
      </w:r>
      <w:proofErr w:type="spellEnd"/>
      <w:r w:rsidRPr="00481D2D">
        <w:t>" header field parameter will be a type 2 IOI. The type 2 IOI identifies the service provider from which the request was sent.</w:t>
      </w:r>
    </w:p>
    <w:p w14:paraId="22891ABD" w14:textId="77777777" w:rsidR="0092426C" w:rsidRPr="00481D2D" w:rsidRDefault="0092426C" w:rsidP="0092426C">
      <w:pPr>
        <w:pStyle w:val="B1"/>
      </w:pPr>
      <w:r w:rsidRPr="00481D2D">
        <w:t>-</w:t>
      </w:r>
      <w:r w:rsidRPr="00481D2D">
        <w:tab/>
        <w:t>remove the "</w:t>
      </w:r>
      <w:proofErr w:type="spellStart"/>
      <w:r w:rsidRPr="00481D2D">
        <w:t>orig-ioi</w:t>
      </w:r>
      <w:proofErr w:type="spellEnd"/>
      <w:r w:rsidRPr="00481D2D">
        <w:t>" header field parameter from the P-Charging-Vector header field, if present;</w:t>
      </w:r>
    </w:p>
    <w:p w14:paraId="00D37AB0" w14:textId="77777777" w:rsidR="00642368" w:rsidRPr="00481D2D" w:rsidRDefault="00642368" w:rsidP="00642368">
      <w:pPr>
        <w:pStyle w:val="B1"/>
      </w:pPr>
      <w:r w:rsidRPr="00481D2D">
        <w:t>-</w:t>
      </w:r>
      <w:r w:rsidRPr="00481D2D">
        <w:tab/>
        <w:t>store the value of the "transit-</w:t>
      </w:r>
      <w:proofErr w:type="spellStart"/>
      <w:r w:rsidRPr="00481D2D">
        <w:t>ioi</w:t>
      </w:r>
      <w:proofErr w:type="spellEnd"/>
      <w:r w:rsidRPr="00481D2D">
        <w:t>" header field parameter and remove the "transit-</w:t>
      </w:r>
      <w:proofErr w:type="spellStart"/>
      <w:r w:rsidRPr="00481D2D">
        <w:t>ioi</w:t>
      </w:r>
      <w:proofErr w:type="spellEnd"/>
      <w:r w:rsidRPr="00481D2D">
        <w:t>" header field parameter, if present; and</w:t>
      </w:r>
    </w:p>
    <w:p w14:paraId="4C1663FD" w14:textId="77777777" w:rsidR="0092426C" w:rsidRPr="00481D2D" w:rsidRDefault="0092426C" w:rsidP="0092426C">
      <w:pPr>
        <w:pStyle w:val="B1"/>
      </w:pPr>
      <w:r w:rsidRPr="00481D2D">
        <w:t>-</w:t>
      </w:r>
      <w:r w:rsidRPr="00481D2D">
        <w:tab/>
        <w:t>insert in the P-Charging-Vector header field an IOI type 3 value in an "</w:t>
      </w:r>
      <w:proofErr w:type="spellStart"/>
      <w:r w:rsidRPr="00481D2D">
        <w:t>orig-ioi</w:t>
      </w:r>
      <w:proofErr w:type="spellEnd"/>
      <w:r w:rsidRPr="00481D2D">
        <w:t>" header field parameter identifying the network sending the request</w:t>
      </w:r>
      <w:r w:rsidR="00642368" w:rsidRPr="00481D2D">
        <w:t xml:space="preserve"> and based on operator option a </w:t>
      </w:r>
      <w:r w:rsidR="00DF7003" w:rsidRPr="00481D2D">
        <w:t xml:space="preserve">Relayed-Charge </w:t>
      </w:r>
      <w:r w:rsidR="00642368" w:rsidRPr="00481D2D">
        <w:t xml:space="preserve">header field </w:t>
      </w:r>
      <w:r w:rsidR="00DF7003" w:rsidRPr="00481D2D">
        <w:t xml:space="preserve">with contents </w:t>
      </w:r>
      <w:r w:rsidR="00642368" w:rsidRPr="00481D2D">
        <w:t>set to the value of the received "transit-</w:t>
      </w:r>
      <w:proofErr w:type="spellStart"/>
      <w:r w:rsidR="00642368" w:rsidRPr="00481D2D">
        <w:t>ioi</w:t>
      </w:r>
      <w:proofErr w:type="spellEnd"/>
      <w:r w:rsidR="00642368" w:rsidRPr="00481D2D">
        <w:t>" header field parameter</w:t>
      </w:r>
      <w:r w:rsidRPr="00481D2D">
        <w:t>.</w:t>
      </w:r>
    </w:p>
    <w:p w14:paraId="1206C7A4" w14:textId="77777777" w:rsidR="0092426C" w:rsidRPr="00481D2D" w:rsidRDefault="0092426C" w:rsidP="0092426C">
      <w:r w:rsidRPr="00481D2D">
        <w:t xml:space="preserve">When forwarding the request </w:t>
      </w:r>
      <w:r w:rsidR="00734976" w:rsidRPr="00481D2D">
        <w:t xml:space="preserve">from an AS </w:t>
      </w:r>
      <w:r w:rsidRPr="00481D2D">
        <w:t>to a functional entity that is not an AS the transit function shall:</w:t>
      </w:r>
    </w:p>
    <w:p w14:paraId="29259EA5" w14:textId="77777777" w:rsidR="003245F1" w:rsidRPr="00481D2D" w:rsidRDefault="003245F1" w:rsidP="003245F1">
      <w:pPr>
        <w:pStyle w:val="B1"/>
        <w:rPr>
          <w:lang w:eastAsia="ja-JP"/>
        </w:rPr>
      </w:pPr>
      <w:r w:rsidRPr="00481D2D">
        <w:t>-</w:t>
      </w:r>
      <w:r w:rsidRPr="00481D2D">
        <w:tab/>
        <w:t>store the</w:t>
      </w:r>
      <w:r w:rsidRPr="00481D2D">
        <w:rPr>
          <w:rFonts w:hint="eastAsia"/>
          <w:lang w:eastAsia="ja-JP"/>
        </w:rPr>
        <w:t xml:space="preserve"> </w:t>
      </w:r>
      <w:r w:rsidRPr="00481D2D">
        <w:t xml:space="preserve">value of </w:t>
      </w:r>
      <w:r w:rsidRPr="00481D2D">
        <w:rPr>
          <w:rFonts w:hint="eastAsia"/>
          <w:lang w:eastAsia="ja-JP"/>
        </w:rPr>
        <w:t xml:space="preserve">the </w:t>
      </w:r>
      <w:r w:rsidRPr="00481D2D">
        <w:t>"</w:t>
      </w:r>
      <w:proofErr w:type="spellStart"/>
      <w:r w:rsidRPr="00481D2D">
        <w:t>orig-ioi</w:t>
      </w:r>
      <w:proofErr w:type="spellEnd"/>
      <w:r w:rsidRPr="00481D2D">
        <w:t>" header field parameter received in the P-Charging-Vector header field if present;</w:t>
      </w:r>
    </w:p>
    <w:p w14:paraId="2343DF08" w14:textId="77777777" w:rsidR="003245F1" w:rsidRPr="00481D2D" w:rsidRDefault="003245F1" w:rsidP="003245F1">
      <w:pPr>
        <w:pStyle w:val="NO"/>
        <w:rPr>
          <w:lang w:eastAsia="ja-JP"/>
        </w:rPr>
      </w:pPr>
      <w:r w:rsidRPr="00481D2D">
        <w:t>NOTE 2:</w:t>
      </w:r>
      <w:r w:rsidRPr="00481D2D">
        <w:tab/>
        <w:t>Any received "</w:t>
      </w:r>
      <w:proofErr w:type="spellStart"/>
      <w:r w:rsidRPr="00481D2D">
        <w:rPr>
          <w:rFonts w:hint="eastAsia"/>
          <w:lang w:eastAsia="ja-JP"/>
        </w:rPr>
        <w:t>orig</w:t>
      </w:r>
      <w:r w:rsidRPr="00481D2D">
        <w:t>-ioi</w:t>
      </w:r>
      <w:proofErr w:type="spellEnd"/>
      <w:r w:rsidRPr="00481D2D">
        <w:t xml:space="preserve">" header field parameter will be a type </w:t>
      </w:r>
      <w:r w:rsidRPr="00481D2D">
        <w:rPr>
          <w:rFonts w:hint="eastAsia"/>
          <w:lang w:eastAsia="ja-JP"/>
        </w:rPr>
        <w:t>3</w:t>
      </w:r>
      <w:r w:rsidRPr="00481D2D">
        <w:t xml:space="preserve"> IOI. The type </w:t>
      </w:r>
      <w:r w:rsidRPr="00481D2D">
        <w:rPr>
          <w:rFonts w:hint="eastAsia"/>
          <w:lang w:eastAsia="ja-JP"/>
        </w:rPr>
        <w:t>3</w:t>
      </w:r>
      <w:r w:rsidRPr="00481D2D">
        <w:t xml:space="preserve"> IOI identifies the service provider from which the </w:t>
      </w:r>
      <w:r w:rsidRPr="00481D2D">
        <w:rPr>
          <w:rFonts w:hint="eastAsia"/>
          <w:lang w:eastAsia="ja-JP"/>
        </w:rPr>
        <w:t>request</w:t>
      </w:r>
      <w:r w:rsidRPr="00481D2D">
        <w:t xml:space="preserve"> was sent.</w:t>
      </w:r>
    </w:p>
    <w:p w14:paraId="7DD00D7E" w14:textId="77777777" w:rsidR="0092426C" w:rsidRPr="00481D2D" w:rsidRDefault="0092426C" w:rsidP="0092426C">
      <w:pPr>
        <w:pStyle w:val="B1"/>
      </w:pPr>
      <w:r w:rsidRPr="00481D2D">
        <w:t>-</w:t>
      </w:r>
      <w:r w:rsidRPr="00481D2D">
        <w:tab/>
        <w:t xml:space="preserve">remove </w:t>
      </w:r>
      <w:r w:rsidR="003245F1" w:rsidRPr="00481D2D">
        <w:t xml:space="preserve">the </w:t>
      </w:r>
      <w:r w:rsidRPr="00481D2D">
        <w:t>"</w:t>
      </w:r>
      <w:proofErr w:type="spellStart"/>
      <w:r w:rsidRPr="00481D2D">
        <w:t>orig-ioi</w:t>
      </w:r>
      <w:proofErr w:type="spellEnd"/>
      <w:r w:rsidRPr="00481D2D">
        <w:t>" header field parameter from the P-Charging-Vector header field, if present; and</w:t>
      </w:r>
    </w:p>
    <w:p w14:paraId="31A2A7F1" w14:textId="77777777" w:rsidR="007B26E2" w:rsidRPr="00481D2D" w:rsidRDefault="0092426C" w:rsidP="007B26E2">
      <w:pPr>
        <w:pStyle w:val="B1"/>
      </w:pPr>
      <w:r w:rsidRPr="00481D2D">
        <w:t>-</w:t>
      </w:r>
      <w:r w:rsidRPr="00481D2D">
        <w:tab/>
        <w:t>insert in the P-Charging-Vector header field the "</w:t>
      </w:r>
      <w:proofErr w:type="spellStart"/>
      <w:r w:rsidRPr="00481D2D">
        <w:t>orig-ioi</w:t>
      </w:r>
      <w:proofErr w:type="spellEnd"/>
      <w:r w:rsidRPr="00481D2D">
        <w:t>" header field parameter with the IOI type 2 value stored when the initial request for a dialog or the request for a standalone transaction was received from an entity that was not an AS</w:t>
      </w:r>
      <w:r w:rsidR="007B26E2" w:rsidRPr="00481D2D">
        <w:t>;</w:t>
      </w:r>
    </w:p>
    <w:p w14:paraId="4811841E" w14:textId="77777777" w:rsidR="0092426C" w:rsidRPr="00481D2D" w:rsidRDefault="007B26E2" w:rsidP="007B26E2">
      <w:pPr>
        <w:pStyle w:val="B1"/>
        <w:rPr>
          <w:rStyle w:val="CommentReference"/>
        </w:rPr>
      </w:pPr>
      <w:r w:rsidRPr="00481D2D">
        <w:t>-</w:t>
      </w:r>
      <w:r w:rsidRPr="00481D2D">
        <w:tab/>
      </w:r>
      <w:r w:rsidR="00642368" w:rsidRPr="00481D2D">
        <w:t>insert the "transit-</w:t>
      </w:r>
      <w:proofErr w:type="spellStart"/>
      <w:r w:rsidR="00642368" w:rsidRPr="00481D2D">
        <w:t>ioi</w:t>
      </w:r>
      <w:proofErr w:type="spellEnd"/>
      <w:r w:rsidR="00642368" w:rsidRPr="00481D2D">
        <w:t>" header field parameter if previously stored</w:t>
      </w:r>
      <w:r w:rsidRPr="00481D2D">
        <w:t>; and</w:t>
      </w:r>
    </w:p>
    <w:p w14:paraId="63065C3F" w14:textId="77777777" w:rsidR="007B26E2" w:rsidRPr="00481D2D" w:rsidRDefault="007B26E2" w:rsidP="007B26E2">
      <w:pPr>
        <w:pStyle w:val="B1"/>
        <w:rPr>
          <w:rStyle w:val="CommentReference"/>
        </w:rPr>
      </w:pPr>
      <w:r w:rsidRPr="00481D2D">
        <w:t>-</w:t>
      </w:r>
      <w:r w:rsidRPr="00481D2D">
        <w:tab/>
        <w:t>remove the Relayed-Charge header field, if present</w:t>
      </w:r>
      <w:r w:rsidRPr="00481D2D">
        <w:rPr>
          <w:rStyle w:val="CommentReference"/>
        </w:rPr>
        <w:t>.</w:t>
      </w:r>
    </w:p>
    <w:p w14:paraId="060DC591" w14:textId="77777777" w:rsidR="0092426C" w:rsidRPr="00481D2D" w:rsidRDefault="0092426C" w:rsidP="0092426C">
      <w:r w:rsidRPr="00481D2D">
        <w:t xml:space="preserve">When the transit function receives a 1xx or 2xx response to </w:t>
      </w:r>
      <w:r w:rsidR="00490863" w:rsidRPr="00481D2D">
        <w:t xml:space="preserve">a </w:t>
      </w:r>
      <w:r w:rsidRPr="00481D2D">
        <w:t>request from a functional entity that is not an AS and if the response is forwarded to an AS the transit function shall:</w:t>
      </w:r>
    </w:p>
    <w:p w14:paraId="5960F5A2" w14:textId="77777777" w:rsidR="0092426C" w:rsidRPr="00481D2D" w:rsidRDefault="0092426C" w:rsidP="0092426C">
      <w:pPr>
        <w:pStyle w:val="B1"/>
      </w:pPr>
      <w:r w:rsidRPr="00481D2D">
        <w:t>-</w:t>
      </w:r>
      <w:r w:rsidRPr="00481D2D">
        <w:tab/>
        <w:t xml:space="preserve">store the </w:t>
      </w:r>
      <w:r w:rsidR="003245F1" w:rsidRPr="00481D2D">
        <w:t>value</w:t>
      </w:r>
      <w:r w:rsidR="003245F1" w:rsidRPr="00481D2D">
        <w:rPr>
          <w:rFonts w:hint="eastAsia"/>
          <w:lang w:eastAsia="ja-JP"/>
        </w:rPr>
        <w:t>s</w:t>
      </w:r>
      <w:r w:rsidR="003245F1" w:rsidRPr="00481D2D">
        <w:t xml:space="preserve"> of </w:t>
      </w:r>
      <w:r w:rsidR="003245F1" w:rsidRPr="00481D2D">
        <w:rPr>
          <w:rFonts w:hint="eastAsia"/>
          <w:lang w:eastAsia="ja-JP"/>
        </w:rPr>
        <w:t>the "</w:t>
      </w:r>
      <w:proofErr w:type="spellStart"/>
      <w:r w:rsidR="003245F1" w:rsidRPr="00481D2D">
        <w:rPr>
          <w:rFonts w:hint="eastAsia"/>
          <w:lang w:eastAsia="ja-JP"/>
        </w:rPr>
        <w:t>orig-ioi</w:t>
      </w:r>
      <w:proofErr w:type="spellEnd"/>
      <w:r w:rsidR="003245F1" w:rsidRPr="00481D2D">
        <w:rPr>
          <w:rFonts w:hint="eastAsia"/>
          <w:lang w:eastAsia="ja-JP"/>
        </w:rPr>
        <w:t>"</w:t>
      </w:r>
      <w:r w:rsidR="00642368" w:rsidRPr="00481D2D">
        <w:rPr>
          <w:lang w:eastAsia="ja-JP"/>
        </w:rPr>
        <w:t>,</w:t>
      </w:r>
      <w:r w:rsidR="003245F1" w:rsidRPr="00481D2D">
        <w:rPr>
          <w:rFonts w:hint="eastAsia"/>
          <w:lang w:eastAsia="ja-JP"/>
        </w:rPr>
        <w:t xml:space="preserve"> </w:t>
      </w:r>
      <w:r w:rsidRPr="00481D2D">
        <w:t>the "term-</w:t>
      </w:r>
      <w:proofErr w:type="spellStart"/>
      <w:r w:rsidRPr="00481D2D">
        <w:t>ioi</w:t>
      </w:r>
      <w:proofErr w:type="spellEnd"/>
      <w:r w:rsidRPr="00481D2D">
        <w:t xml:space="preserve">" </w:t>
      </w:r>
      <w:r w:rsidR="00642368" w:rsidRPr="00481D2D">
        <w:t>and the "transit-</w:t>
      </w:r>
      <w:proofErr w:type="spellStart"/>
      <w:r w:rsidR="00642368" w:rsidRPr="00481D2D">
        <w:t>ioi</w:t>
      </w:r>
      <w:proofErr w:type="spellEnd"/>
      <w:r w:rsidR="00642368" w:rsidRPr="00481D2D">
        <w:t xml:space="preserve">" </w:t>
      </w:r>
      <w:r w:rsidRPr="00481D2D">
        <w:t>header field parameter received in the P-Charging-Vector header field if present;</w:t>
      </w:r>
    </w:p>
    <w:p w14:paraId="77BC3D43" w14:textId="77777777" w:rsidR="0092426C" w:rsidRPr="00481D2D" w:rsidRDefault="0092426C" w:rsidP="0092426C">
      <w:pPr>
        <w:pStyle w:val="NO"/>
      </w:pPr>
      <w:r w:rsidRPr="00481D2D">
        <w:t>NOTE</w:t>
      </w:r>
      <w:r w:rsidR="003245F1" w:rsidRPr="00481D2D">
        <w:t> 3</w:t>
      </w:r>
      <w:r w:rsidRPr="00481D2D">
        <w:t>:</w:t>
      </w:r>
      <w:r w:rsidRPr="00481D2D">
        <w:tab/>
        <w:t>Any received "term-</w:t>
      </w:r>
      <w:proofErr w:type="spellStart"/>
      <w:r w:rsidRPr="00481D2D">
        <w:t>ioi</w:t>
      </w:r>
      <w:proofErr w:type="spellEnd"/>
      <w:r w:rsidRPr="00481D2D">
        <w:t>" header field parameter will be a type 2 IOI. The type 2 IOI identifies the service provider from which the response was sent.</w:t>
      </w:r>
    </w:p>
    <w:p w14:paraId="0B872562" w14:textId="77777777" w:rsidR="0092426C" w:rsidRPr="00481D2D" w:rsidRDefault="0092426C" w:rsidP="0092426C">
      <w:pPr>
        <w:pStyle w:val="B1"/>
      </w:pPr>
      <w:r w:rsidRPr="00481D2D">
        <w:t>-</w:t>
      </w:r>
      <w:r w:rsidRPr="00481D2D">
        <w:tab/>
        <w:t xml:space="preserve">remove </w:t>
      </w:r>
      <w:r w:rsidR="003245F1" w:rsidRPr="00481D2D">
        <w:t>the "</w:t>
      </w:r>
      <w:proofErr w:type="spellStart"/>
      <w:r w:rsidR="003245F1" w:rsidRPr="00481D2D">
        <w:t>orig-ioi</w:t>
      </w:r>
      <w:proofErr w:type="spellEnd"/>
      <w:r w:rsidR="003245F1" w:rsidRPr="00481D2D">
        <w:t>"</w:t>
      </w:r>
      <w:r w:rsidR="00642368" w:rsidRPr="00481D2D">
        <w:t>,</w:t>
      </w:r>
      <w:r w:rsidR="003245F1" w:rsidRPr="00481D2D">
        <w:rPr>
          <w:rFonts w:hint="eastAsia"/>
          <w:lang w:eastAsia="ja-JP"/>
        </w:rPr>
        <w:t xml:space="preserve"> </w:t>
      </w:r>
      <w:r w:rsidRPr="00481D2D">
        <w:t>the "term-</w:t>
      </w:r>
      <w:proofErr w:type="spellStart"/>
      <w:r w:rsidRPr="00481D2D">
        <w:t>ioi</w:t>
      </w:r>
      <w:proofErr w:type="spellEnd"/>
      <w:r w:rsidRPr="00481D2D">
        <w:t>"</w:t>
      </w:r>
      <w:r w:rsidR="00642368" w:rsidRPr="00481D2D">
        <w:t>, and the "transit-</w:t>
      </w:r>
      <w:proofErr w:type="spellStart"/>
      <w:r w:rsidR="00642368" w:rsidRPr="00481D2D">
        <w:t>ioi</w:t>
      </w:r>
      <w:proofErr w:type="spellEnd"/>
      <w:r w:rsidR="00642368" w:rsidRPr="00481D2D">
        <w:t>"</w:t>
      </w:r>
      <w:r w:rsidRPr="00481D2D">
        <w:t xml:space="preserve"> header field parameter</w:t>
      </w:r>
      <w:r w:rsidR="0083576F" w:rsidRPr="00481D2D">
        <w:t>s</w:t>
      </w:r>
      <w:r w:rsidRPr="00481D2D">
        <w:t xml:space="preserve"> from the P-Charging-Vector header field, if present; and</w:t>
      </w:r>
    </w:p>
    <w:p w14:paraId="5AB1E5C2" w14:textId="77777777" w:rsidR="0092426C" w:rsidRPr="00481D2D" w:rsidRDefault="0092426C" w:rsidP="0092426C">
      <w:pPr>
        <w:pStyle w:val="B1"/>
      </w:pPr>
      <w:r w:rsidRPr="00481D2D">
        <w:t>-</w:t>
      </w:r>
      <w:r w:rsidRPr="00481D2D">
        <w:tab/>
        <w:t>insert in the P-Charging-Vector header field an IOI type 3 value in a "term-</w:t>
      </w:r>
      <w:proofErr w:type="spellStart"/>
      <w:r w:rsidRPr="00481D2D">
        <w:t>ioi</w:t>
      </w:r>
      <w:proofErr w:type="spellEnd"/>
      <w:r w:rsidRPr="00481D2D">
        <w:t>" header field parameter identifying the network sending the response</w:t>
      </w:r>
      <w:r w:rsidR="00642368" w:rsidRPr="00481D2D">
        <w:rPr>
          <w:lang w:eastAsia="ja-JP"/>
        </w:rPr>
        <w:t>,</w:t>
      </w:r>
      <w:r w:rsidR="003245F1" w:rsidRPr="00481D2D">
        <w:rPr>
          <w:rFonts w:hint="eastAsia"/>
          <w:lang w:eastAsia="ja-JP"/>
        </w:rPr>
        <w:t xml:space="preserve"> </w:t>
      </w:r>
      <w:r w:rsidR="003245F1" w:rsidRPr="00481D2D">
        <w:t>an IOI type 3 value in an "</w:t>
      </w:r>
      <w:proofErr w:type="spellStart"/>
      <w:r w:rsidR="003245F1" w:rsidRPr="00481D2D">
        <w:rPr>
          <w:rFonts w:hint="eastAsia"/>
          <w:lang w:eastAsia="ja-JP"/>
        </w:rPr>
        <w:t>orig</w:t>
      </w:r>
      <w:r w:rsidR="003245F1" w:rsidRPr="00481D2D">
        <w:t>-ioi</w:t>
      </w:r>
      <w:proofErr w:type="spellEnd"/>
      <w:r w:rsidR="003245F1" w:rsidRPr="00481D2D">
        <w:t>" header field parameter stored when the request was received from an AS</w:t>
      </w:r>
      <w:r w:rsidR="00642368" w:rsidRPr="00481D2D">
        <w:t xml:space="preserve">, and based on operator option a </w:t>
      </w:r>
      <w:r w:rsidR="00DF7003" w:rsidRPr="00481D2D">
        <w:t xml:space="preserve">Relayed-Charge </w:t>
      </w:r>
      <w:r w:rsidR="00642368" w:rsidRPr="00481D2D">
        <w:t xml:space="preserve">header field </w:t>
      </w:r>
      <w:r w:rsidR="00DF7003" w:rsidRPr="00481D2D">
        <w:t xml:space="preserve">with contents </w:t>
      </w:r>
      <w:r w:rsidR="00642368" w:rsidRPr="00481D2D">
        <w:t>set to the value of the received "transit-</w:t>
      </w:r>
      <w:proofErr w:type="spellStart"/>
      <w:r w:rsidR="00642368" w:rsidRPr="00481D2D">
        <w:t>ioi</w:t>
      </w:r>
      <w:proofErr w:type="spellEnd"/>
      <w:r w:rsidR="00642368" w:rsidRPr="00481D2D">
        <w:t>" header field parameter</w:t>
      </w:r>
      <w:r w:rsidRPr="00481D2D">
        <w:t>.</w:t>
      </w:r>
    </w:p>
    <w:p w14:paraId="75C8366A" w14:textId="77777777" w:rsidR="007B26E2" w:rsidRPr="00481D2D" w:rsidRDefault="007B26E2" w:rsidP="007B26E2">
      <w:r w:rsidRPr="00481D2D">
        <w:t xml:space="preserve">When forwarding any response to </w:t>
      </w:r>
      <w:r w:rsidR="00490863" w:rsidRPr="00481D2D">
        <w:t xml:space="preserve">a </w:t>
      </w:r>
      <w:r w:rsidRPr="00481D2D">
        <w:t>request from an AS to a functional entity that is not an AS the transit function shall remove the Relayed-Charge header field, if present.</w:t>
      </w:r>
    </w:p>
    <w:p w14:paraId="1CDC72C7" w14:textId="77777777" w:rsidR="0092426C" w:rsidRPr="00481D2D" w:rsidRDefault="0092426C" w:rsidP="0092426C">
      <w:r w:rsidRPr="00481D2D">
        <w:t xml:space="preserve">When forwarding the 1xx or 2xx response to </w:t>
      </w:r>
      <w:r w:rsidR="00490863" w:rsidRPr="00481D2D">
        <w:t xml:space="preserve">a </w:t>
      </w:r>
      <w:r w:rsidRPr="00481D2D">
        <w:t xml:space="preserve">request </w:t>
      </w:r>
      <w:r w:rsidR="00734976" w:rsidRPr="00481D2D">
        <w:t xml:space="preserve">from an AS </w:t>
      </w:r>
      <w:r w:rsidRPr="00481D2D">
        <w:t>to a functional entity that is not an AS the transit function shall:</w:t>
      </w:r>
    </w:p>
    <w:p w14:paraId="502BEFEB" w14:textId="77777777" w:rsidR="0092426C" w:rsidRPr="00481D2D" w:rsidRDefault="0092426C" w:rsidP="0092426C">
      <w:pPr>
        <w:pStyle w:val="B1"/>
      </w:pPr>
      <w:r w:rsidRPr="00481D2D">
        <w:t>-</w:t>
      </w:r>
      <w:r w:rsidRPr="00481D2D">
        <w:tab/>
        <w:t xml:space="preserve">remove </w:t>
      </w:r>
      <w:r w:rsidR="003245F1" w:rsidRPr="00481D2D">
        <w:rPr>
          <w:rFonts w:hint="eastAsia"/>
          <w:lang w:eastAsia="ja-JP"/>
        </w:rPr>
        <w:t>the</w:t>
      </w:r>
      <w:r w:rsidR="003245F1" w:rsidRPr="00481D2D">
        <w:t xml:space="preserve"> "</w:t>
      </w:r>
      <w:proofErr w:type="spellStart"/>
      <w:r w:rsidR="003245F1" w:rsidRPr="00481D2D">
        <w:rPr>
          <w:rFonts w:hint="eastAsia"/>
          <w:lang w:eastAsia="ja-JP"/>
        </w:rPr>
        <w:t>orig</w:t>
      </w:r>
      <w:r w:rsidR="003245F1" w:rsidRPr="00481D2D">
        <w:t>-ioi</w:t>
      </w:r>
      <w:proofErr w:type="spellEnd"/>
      <w:r w:rsidR="003245F1" w:rsidRPr="00481D2D">
        <w:t>"</w:t>
      </w:r>
      <w:r w:rsidR="003245F1" w:rsidRPr="00481D2D">
        <w:rPr>
          <w:rFonts w:hint="eastAsia"/>
          <w:lang w:eastAsia="ja-JP"/>
        </w:rPr>
        <w:t xml:space="preserve"> and </w:t>
      </w:r>
      <w:r w:rsidR="003245F1" w:rsidRPr="00481D2D">
        <w:rPr>
          <w:lang w:eastAsia="ja-JP"/>
        </w:rPr>
        <w:t xml:space="preserve">the </w:t>
      </w:r>
      <w:r w:rsidRPr="00481D2D">
        <w:t>"term-</w:t>
      </w:r>
      <w:proofErr w:type="spellStart"/>
      <w:r w:rsidRPr="00481D2D">
        <w:t>ioi</w:t>
      </w:r>
      <w:proofErr w:type="spellEnd"/>
      <w:r w:rsidRPr="00481D2D">
        <w:t>" header field parameter from the P-Charging-Vector header field, if present; and</w:t>
      </w:r>
    </w:p>
    <w:p w14:paraId="409FE9FB" w14:textId="77777777" w:rsidR="003245F1" w:rsidRPr="00481D2D" w:rsidDel="006904B9" w:rsidRDefault="003245F1" w:rsidP="003245F1">
      <w:pPr>
        <w:pStyle w:val="NO"/>
        <w:rPr>
          <w:lang w:eastAsia="ja-JP"/>
        </w:rPr>
      </w:pPr>
      <w:r w:rsidRPr="00481D2D">
        <w:t>NOTE </w:t>
      </w:r>
      <w:r w:rsidRPr="00481D2D">
        <w:rPr>
          <w:lang w:eastAsia="ja-JP"/>
        </w:rPr>
        <w:t>4</w:t>
      </w:r>
      <w:r w:rsidRPr="00481D2D">
        <w:t>:</w:t>
      </w:r>
      <w:r w:rsidRPr="00481D2D">
        <w:tab/>
        <w:t>Any received "term-</w:t>
      </w:r>
      <w:proofErr w:type="spellStart"/>
      <w:r w:rsidRPr="00481D2D">
        <w:t>ioi</w:t>
      </w:r>
      <w:proofErr w:type="spellEnd"/>
      <w:r w:rsidRPr="00481D2D">
        <w:t>"</w:t>
      </w:r>
      <w:r w:rsidRPr="00481D2D">
        <w:rPr>
          <w:rFonts w:hint="eastAsia"/>
          <w:lang w:eastAsia="ja-JP"/>
        </w:rPr>
        <w:t xml:space="preserve"> and</w:t>
      </w:r>
      <w:r w:rsidRPr="00481D2D">
        <w:t xml:space="preserve"> </w:t>
      </w:r>
      <w:r w:rsidRPr="00481D2D">
        <w:rPr>
          <w:rFonts w:hint="eastAsia"/>
          <w:lang w:eastAsia="ja-JP"/>
        </w:rPr>
        <w:t>"</w:t>
      </w:r>
      <w:proofErr w:type="spellStart"/>
      <w:r w:rsidRPr="00481D2D">
        <w:rPr>
          <w:rFonts w:hint="eastAsia"/>
          <w:lang w:eastAsia="ja-JP"/>
        </w:rPr>
        <w:t>orig-ioi</w:t>
      </w:r>
      <w:proofErr w:type="spellEnd"/>
      <w:r w:rsidRPr="00481D2D">
        <w:rPr>
          <w:rFonts w:hint="eastAsia"/>
          <w:lang w:eastAsia="ja-JP"/>
        </w:rPr>
        <w:t xml:space="preserve">" </w:t>
      </w:r>
      <w:r w:rsidRPr="00481D2D">
        <w:t xml:space="preserve">header field parameter will be a type </w:t>
      </w:r>
      <w:r w:rsidRPr="00481D2D">
        <w:rPr>
          <w:rFonts w:hint="eastAsia"/>
          <w:lang w:eastAsia="ja-JP"/>
        </w:rPr>
        <w:t>3</w:t>
      </w:r>
      <w:r w:rsidRPr="00481D2D">
        <w:t xml:space="preserve"> IOI. The type </w:t>
      </w:r>
      <w:r w:rsidRPr="00481D2D">
        <w:rPr>
          <w:rFonts w:hint="eastAsia"/>
          <w:lang w:eastAsia="ja-JP"/>
        </w:rPr>
        <w:t>3</w:t>
      </w:r>
      <w:r w:rsidRPr="00481D2D">
        <w:t xml:space="preserve"> IOI identifies the service provider from which the response was sent.</w:t>
      </w:r>
    </w:p>
    <w:p w14:paraId="51E01355" w14:textId="77777777" w:rsidR="0092426C" w:rsidRPr="00481D2D" w:rsidRDefault="0092426C" w:rsidP="007B26E2">
      <w:pPr>
        <w:pStyle w:val="B1"/>
      </w:pPr>
      <w:r w:rsidRPr="00481D2D">
        <w:t>-</w:t>
      </w:r>
      <w:r w:rsidRPr="00481D2D">
        <w:tab/>
        <w:t xml:space="preserve">insert in the P-Charging-Vector header field </w:t>
      </w:r>
      <w:r w:rsidR="003245F1" w:rsidRPr="00481D2D">
        <w:rPr>
          <w:rFonts w:hint="eastAsia"/>
          <w:lang w:eastAsia="ja-JP"/>
        </w:rPr>
        <w:t>an "</w:t>
      </w:r>
      <w:proofErr w:type="spellStart"/>
      <w:r w:rsidR="003245F1" w:rsidRPr="00481D2D">
        <w:rPr>
          <w:rFonts w:hint="eastAsia"/>
          <w:lang w:eastAsia="ja-JP"/>
        </w:rPr>
        <w:t>orig-ioi</w:t>
      </w:r>
      <w:proofErr w:type="spellEnd"/>
      <w:r w:rsidR="003245F1" w:rsidRPr="00481D2D">
        <w:rPr>
          <w:rFonts w:hint="eastAsia"/>
          <w:lang w:eastAsia="ja-JP"/>
        </w:rPr>
        <w:t xml:space="preserve">" </w:t>
      </w:r>
      <w:r w:rsidR="003245F1" w:rsidRPr="00481D2D">
        <w:t>header field parameter with the IOI type 2 value</w:t>
      </w:r>
      <w:r w:rsidR="003245F1" w:rsidRPr="00481D2D">
        <w:rPr>
          <w:rFonts w:hint="eastAsia"/>
          <w:lang w:eastAsia="ja-JP"/>
        </w:rPr>
        <w:t xml:space="preserve">, </w:t>
      </w:r>
      <w:r w:rsidRPr="00481D2D">
        <w:t>an "term-</w:t>
      </w:r>
      <w:proofErr w:type="spellStart"/>
      <w:r w:rsidRPr="00481D2D">
        <w:t>ioi</w:t>
      </w:r>
      <w:proofErr w:type="spellEnd"/>
      <w:r w:rsidRPr="00481D2D">
        <w:t>" header field parameter with the IOI type 2 value received in the 1xx or 2xx response to the request from a functional entity that was not an AS</w:t>
      </w:r>
      <w:r w:rsidR="00642368" w:rsidRPr="00481D2D">
        <w:t>, insert the "transit-</w:t>
      </w:r>
      <w:proofErr w:type="spellStart"/>
      <w:r w:rsidR="00642368" w:rsidRPr="00481D2D">
        <w:t>ioi</w:t>
      </w:r>
      <w:proofErr w:type="spellEnd"/>
      <w:r w:rsidR="00642368" w:rsidRPr="00481D2D">
        <w:t>" header field parameter if previously stored</w:t>
      </w:r>
      <w:r w:rsidRPr="00481D2D">
        <w:t>.</w:t>
      </w:r>
    </w:p>
    <w:p w14:paraId="1C5272DB" w14:textId="77777777" w:rsidR="00CE0EA5" w:rsidRPr="00481D2D" w:rsidRDefault="00CE0EA5" w:rsidP="005D46C4">
      <w:pPr>
        <w:pStyle w:val="Heading3"/>
      </w:pPr>
      <w:bookmarkStart w:id="4117" w:name="_CRI_3_2_2"/>
      <w:bookmarkStart w:id="4118" w:name="_Toc146257942"/>
      <w:bookmarkEnd w:id="4117"/>
      <w:r w:rsidRPr="00481D2D">
        <w:t>I.3.2.2</w:t>
      </w:r>
      <w:r w:rsidRPr="00481D2D">
        <w:tab/>
        <w:t>Original dialog identifier for transit function</w:t>
      </w:r>
      <w:bookmarkEnd w:id="4118"/>
    </w:p>
    <w:p w14:paraId="220D0045" w14:textId="77777777" w:rsidR="00CE0EA5" w:rsidRPr="00481D2D" w:rsidRDefault="00CE0EA5" w:rsidP="00CE0EA5">
      <w:r w:rsidRPr="00481D2D">
        <w:t xml:space="preserve">The original dialog identifier is an implementation specific token that the transit function encodes into the own transit function </w:t>
      </w:r>
      <w:smartTag w:uri="urn:schemas-microsoft-com:office:smarttags" w:element="stockticker">
        <w:r w:rsidRPr="00481D2D">
          <w:t>URI</w:t>
        </w:r>
      </w:smartTag>
      <w:r w:rsidRPr="00481D2D">
        <w:t xml:space="preserve"> in a Route header field, prior to forwarding the request to an AS. This is possible because the transit function is the only entity that creates and consumes the value.</w:t>
      </w:r>
    </w:p>
    <w:p w14:paraId="67D02032" w14:textId="77777777" w:rsidR="00CE0EA5" w:rsidRPr="00481D2D" w:rsidRDefault="00CE0EA5" w:rsidP="00CE0EA5">
      <w:r w:rsidRPr="00481D2D">
        <w:t xml:space="preserve">The token may identify the original dialog of the request, so in case an AS acting as a B2BUA changes the dialog, the transit function is able to identify the original dialog when the request returns to the transit function. In a case of a standalone transaction, the token indicates that the request has been sent to the transit function from an AS in response to a previously sent request. The token can be encoded in different ways, such as e.g., a character string in the user-part of the transit function </w:t>
      </w:r>
      <w:smartTag w:uri="urn:schemas-microsoft-com:office:smarttags" w:element="stockticker">
        <w:r w:rsidRPr="00481D2D">
          <w:t>URI</w:t>
        </w:r>
      </w:smartTag>
      <w:r w:rsidRPr="00481D2D">
        <w:t xml:space="preserve">, a parameter in the transit function </w:t>
      </w:r>
      <w:smartTag w:uri="urn:schemas-microsoft-com:office:smarttags" w:element="stockticker">
        <w:r w:rsidRPr="00481D2D">
          <w:t>URI</w:t>
        </w:r>
      </w:smartTag>
      <w:r w:rsidRPr="00481D2D">
        <w:t xml:space="preserve"> or port number in the transit function </w:t>
      </w:r>
      <w:smartTag w:uri="urn:schemas-microsoft-com:office:smarttags" w:element="stockticker">
        <w:r w:rsidRPr="00481D2D">
          <w:t>URI</w:t>
        </w:r>
      </w:smartTag>
      <w:r w:rsidRPr="00481D2D">
        <w:t>.</w:t>
      </w:r>
    </w:p>
    <w:p w14:paraId="367002CB" w14:textId="77777777" w:rsidR="00CE0EA5" w:rsidRPr="00481D2D" w:rsidRDefault="00CE0EA5" w:rsidP="00CE0EA5">
      <w:r w:rsidRPr="00481D2D">
        <w:t>The transit function shall ensure that the value chosen is unique, in order for the transit function to recognize the value when received in a subsequent message of one or more dialogs and make the proper association between related dialogs that pass through an AS.</w:t>
      </w:r>
    </w:p>
    <w:p w14:paraId="0227FD6B" w14:textId="77777777" w:rsidR="00CE0EA5" w:rsidRPr="00481D2D" w:rsidRDefault="00CE0EA5" w:rsidP="00CE0EA5">
      <w:r w:rsidRPr="00481D2D">
        <w:rPr>
          <w:rFonts w:eastAsia="SimSun"/>
        </w:rPr>
        <w:t xml:space="preserve">An original dialog identifier is sent to each AS invoked due to </w:t>
      </w:r>
      <w:r w:rsidRPr="00481D2D">
        <w:t>transit invocation criteria</w:t>
      </w:r>
      <w:r w:rsidRPr="00481D2D">
        <w:rPr>
          <w:rFonts w:eastAsia="SimSun"/>
        </w:rPr>
        <w:t xml:space="preserve"> evaluation such that the transit function can associate requests as part of the same sequence that trigger </w:t>
      </w:r>
      <w:r w:rsidRPr="00481D2D">
        <w:t>transit invocation criteria</w:t>
      </w:r>
      <w:r w:rsidRPr="00481D2D">
        <w:rPr>
          <w:rFonts w:eastAsia="SimSun"/>
        </w:rPr>
        <w:t xml:space="preserve"> evaluation in priority order (and not rely on SIP dialog information that may change due to B2BUA AS).</w:t>
      </w:r>
    </w:p>
    <w:p w14:paraId="533192EA" w14:textId="77777777" w:rsidR="00CE0EA5" w:rsidRPr="00481D2D" w:rsidDel="00011E70" w:rsidRDefault="00CE0EA5" w:rsidP="00CE0EA5">
      <w:pPr>
        <w:pStyle w:val="NO"/>
      </w:pPr>
      <w:r w:rsidRPr="00481D2D">
        <w:t>NOTE:</w:t>
      </w:r>
      <w:r w:rsidRPr="00481D2D">
        <w:tab/>
        <w:t>If the same original dialog identifier is included in more than one request from a particular AS (based on service logic in the AS), then the transit function will continue the transit invocation criteria evaluation sequence. If the AS wants transit invocation criteria evaluation to start from the beginning for a request, then AS does not include an original dialog identifier.</w:t>
      </w:r>
    </w:p>
    <w:p w14:paraId="2FDDF8D2" w14:textId="77777777" w:rsidR="00FA77C7" w:rsidRPr="00481D2D" w:rsidRDefault="00FA77C7" w:rsidP="005D46C4">
      <w:pPr>
        <w:pStyle w:val="Heading1"/>
      </w:pPr>
      <w:bookmarkStart w:id="4119" w:name="_CRI_4"/>
      <w:bookmarkStart w:id="4120" w:name="_Toc146257943"/>
      <w:bookmarkEnd w:id="4119"/>
      <w:r w:rsidRPr="00481D2D">
        <w:t>I.4</w:t>
      </w:r>
      <w:r w:rsidRPr="00481D2D">
        <w:tab/>
        <w:t>Loopback routeing procedures</w:t>
      </w:r>
      <w:bookmarkEnd w:id="4120"/>
    </w:p>
    <w:p w14:paraId="719F6AA6" w14:textId="77777777" w:rsidR="00FA77C7" w:rsidRPr="00481D2D" w:rsidRDefault="00FA77C7" w:rsidP="005D46C4">
      <w:pPr>
        <w:pStyle w:val="Heading2"/>
      </w:pPr>
      <w:bookmarkStart w:id="4121" w:name="_CRI_4_1"/>
      <w:bookmarkStart w:id="4122" w:name="_Toc146257944"/>
      <w:bookmarkEnd w:id="4121"/>
      <w:r w:rsidRPr="00481D2D">
        <w:t>I.4.1</w:t>
      </w:r>
      <w:r w:rsidRPr="00481D2D">
        <w:tab/>
        <w:t>Introduction</w:t>
      </w:r>
      <w:bookmarkEnd w:id="4122"/>
    </w:p>
    <w:p w14:paraId="0BCB64C2" w14:textId="77777777" w:rsidR="00FA77C7" w:rsidRPr="00481D2D" w:rsidRDefault="00FA77C7" w:rsidP="00FA77C7">
      <w:r w:rsidRPr="00481D2D">
        <w:t>In order to support traffics for the roaming architecture for voice over IMS with local breakout the additional routeing functionality will perform the procedures described in this subclause. An additional routeing functionality performing the procedures in this subclause is always located in the visited PLMN and is referred to as Transit and Roaming Function (TRF).</w:t>
      </w:r>
    </w:p>
    <w:p w14:paraId="14E52319" w14:textId="77777777" w:rsidR="00FA77C7" w:rsidRPr="00481D2D" w:rsidRDefault="00FA77C7" w:rsidP="00FA77C7">
      <w:r w:rsidRPr="00481D2D">
        <w:t>The TRF performs local break out and routes the INVITE request via a specific entity e.g. IBCF or BGCF.</w:t>
      </w:r>
    </w:p>
    <w:p w14:paraId="35802789" w14:textId="77777777" w:rsidR="00FA77C7" w:rsidRPr="00481D2D" w:rsidRDefault="00FA77C7" w:rsidP="00FA77C7">
      <w:r w:rsidRPr="00481D2D">
        <w:t>Loopback routeing requires support in the visited network and the home network. If the visited network supports loopback routeing then the P-CSCF will, based on local policy, express this support by adding a g.3gpp.trf feature</w:t>
      </w:r>
      <w:r w:rsidR="00400CA7" w:rsidRPr="00481D2D">
        <w:t>-</w:t>
      </w:r>
      <w:r w:rsidR="00304512" w:rsidRPr="00481D2D">
        <w:t xml:space="preserve">capability indicator </w:t>
      </w:r>
      <w:r w:rsidRPr="00481D2D">
        <w:t xml:space="preserve">value to the </w:t>
      </w:r>
      <w:smartTag w:uri="urn:schemas-microsoft-com:office:smarttags" w:element="stockticker">
        <w:r w:rsidRPr="00481D2D">
          <w:t>URI</w:t>
        </w:r>
      </w:smartTag>
      <w:r w:rsidRPr="00481D2D">
        <w:t xml:space="preserve"> of the desired TRF.</w:t>
      </w:r>
    </w:p>
    <w:p w14:paraId="1079881E" w14:textId="77777777" w:rsidR="000B46B6" w:rsidRPr="00481D2D" w:rsidRDefault="00FA77C7" w:rsidP="00FA77C7">
      <w:r w:rsidRPr="00481D2D">
        <w:t>The home network decides based on local operator policy if loopback routeing shall be applied. If loopback routeing is applied, the home network routes the INVITE request back to the TRF located in the visited network indicating that loopback routeing is used by including the g.3gpp.loopback feature</w:t>
      </w:r>
      <w:r w:rsidR="00400CA7" w:rsidRPr="00481D2D">
        <w:t>-</w:t>
      </w:r>
      <w:r w:rsidR="00304512" w:rsidRPr="00481D2D">
        <w:t xml:space="preserve">capability indicator </w:t>
      </w:r>
      <w:r w:rsidRPr="00481D2D">
        <w:t>in a Feature-Caps header field.</w:t>
      </w:r>
    </w:p>
    <w:p w14:paraId="2167961B" w14:textId="77777777" w:rsidR="000B46B6" w:rsidRPr="00481D2D" w:rsidRDefault="00FA77C7" w:rsidP="00FA77C7">
      <w:r w:rsidRPr="00481D2D">
        <w:t>In the loopback scenario OMR as specified in 3GPP TS 29.079 [11D] is used to determine the optimal media path between the visited network and the terminating network without passing through the home network.</w:t>
      </w:r>
    </w:p>
    <w:p w14:paraId="1DF64DEC" w14:textId="77777777" w:rsidR="00FA77C7" w:rsidRPr="00481D2D" w:rsidRDefault="00FA77C7" w:rsidP="005D46C4">
      <w:pPr>
        <w:pStyle w:val="Heading2"/>
      </w:pPr>
      <w:bookmarkStart w:id="4123" w:name="_CRI_4_2"/>
      <w:bookmarkStart w:id="4124" w:name="_Toc146257945"/>
      <w:bookmarkEnd w:id="4123"/>
      <w:r w:rsidRPr="00481D2D">
        <w:t>I.4.2</w:t>
      </w:r>
      <w:r w:rsidRPr="00481D2D">
        <w:tab/>
        <w:t>TRF procedure</w:t>
      </w:r>
      <w:bookmarkEnd w:id="4124"/>
    </w:p>
    <w:p w14:paraId="0D180E7C" w14:textId="77777777" w:rsidR="00FA77C7" w:rsidRPr="00481D2D" w:rsidRDefault="00CE5754" w:rsidP="00FA77C7">
      <w:r w:rsidRPr="00481D2D">
        <w:t xml:space="preserve">When the TRF receives an initial request for a dialog, the </w:t>
      </w:r>
      <w:r w:rsidR="00FA77C7" w:rsidRPr="00481D2D">
        <w:t>TRF shall:</w:t>
      </w:r>
    </w:p>
    <w:p w14:paraId="6EF063EA" w14:textId="77777777" w:rsidR="00FA77C7" w:rsidRPr="00481D2D" w:rsidRDefault="00FA77C7" w:rsidP="00FA77C7">
      <w:pPr>
        <w:pStyle w:val="B1"/>
      </w:pPr>
      <w:r w:rsidRPr="00481D2D">
        <w:t>1)</w:t>
      </w:r>
      <w:r w:rsidRPr="00481D2D">
        <w:tab/>
        <w:t>retain the "</w:t>
      </w:r>
      <w:proofErr w:type="spellStart"/>
      <w:r w:rsidRPr="00481D2D">
        <w:t>icid</w:t>
      </w:r>
      <w:proofErr w:type="spellEnd"/>
      <w:r w:rsidRPr="00481D2D">
        <w:t>-value" header field parameter in the P-Charging-Vector header field;</w:t>
      </w:r>
    </w:p>
    <w:p w14:paraId="1736030B" w14:textId="77777777" w:rsidR="00CE5754" w:rsidRPr="00481D2D" w:rsidRDefault="00CE5754" w:rsidP="00CE5754">
      <w:pPr>
        <w:pStyle w:val="B1"/>
      </w:pPr>
      <w:r w:rsidRPr="00481D2D">
        <w:t>2)</w:t>
      </w:r>
      <w:r w:rsidRPr="00481D2D">
        <w:tab/>
      </w:r>
      <w:r w:rsidR="00CF1FB0" w:rsidRPr="00481D2D">
        <w:t xml:space="preserve">store the value of the </w:t>
      </w:r>
      <w:r w:rsidRPr="00481D2D">
        <w:t>"</w:t>
      </w:r>
      <w:proofErr w:type="spellStart"/>
      <w:r w:rsidRPr="00481D2D">
        <w:t>orig-ioi</w:t>
      </w:r>
      <w:proofErr w:type="spellEnd"/>
      <w:r w:rsidRPr="00481D2D">
        <w:t>" header field parameter received in the P-Charging-Vector header field</w:t>
      </w:r>
      <w:r w:rsidR="00CF1FB0" w:rsidRPr="00481D2D">
        <w:t>,</w:t>
      </w:r>
      <w:r w:rsidRPr="00481D2D">
        <w:t xml:space="preserve"> if present</w:t>
      </w:r>
      <w:r w:rsidR="00CF1FB0" w:rsidRPr="00481D2D">
        <w:t>, and remove the "</w:t>
      </w:r>
      <w:proofErr w:type="spellStart"/>
      <w:r w:rsidR="00CF1FB0" w:rsidRPr="00481D2D">
        <w:t>orig-ioi</w:t>
      </w:r>
      <w:proofErr w:type="spellEnd"/>
      <w:r w:rsidR="00CF1FB0" w:rsidRPr="00481D2D">
        <w:t>" header field parameter from the P-Charging-Vector header field</w:t>
      </w:r>
      <w:r w:rsidRPr="00481D2D">
        <w:t>. Insert a type 2 "</w:t>
      </w:r>
      <w:proofErr w:type="spellStart"/>
      <w:r w:rsidRPr="00481D2D">
        <w:t>orig-ioi</w:t>
      </w:r>
      <w:proofErr w:type="spellEnd"/>
      <w:r w:rsidRPr="00481D2D">
        <w:t>" header field parameter into the P-Charging-Vector header field. Set the type 2 "</w:t>
      </w:r>
      <w:proofErr w:type="spellStart"/>
      <w:r w:rsidRPr="00481D2D">
        <w:t>orig-ioi</w:t>
      </w:r>
      <w:proofErr w:type="spellEnd"/>
      <w:r w:rsidRPr="00481D2D">
        <w:t>" header field parameter to a value that identifies the sending network</w:t>
      </w:r>
      <w:r w:rsidR="00CF1FB0" w:rsidRPr="00481D2D">
        <w:t xml:space="preserve"> in which the TRF resides. The TRF shall not include the "term-</w:t>
      </w:r>
      <w:proofErr w:type="spellStart"/>
      <w:r w:rsidR="00CF1FB0" w:rsidRPr="00481D2D">
        <w:t>ioi</w:t>
      </w:r>
      <w:proofErr w:type="spellEnd"/>
      <w:r w:rsidR="00CF1FB0" w:rsidRPr="00481D2D">
        <w:t>" header field parameter</w:t>
      </w:r>
      <w:r w:rsidR="00DA695B" w:rsidRPr="00481D2D">
        <w:t>. Store the value of a "transit-</w:t>
      </w:r>
      <w:proofErr w:type="spellStart"/>
      <w:r w:rsidR="00DA695B" w:rsidRPr="00481D2D">
        <w:t>ioi</w:t>
      </w:r>
      <w:proofErr w:type="spellEnd"/>
      <w:r w:rsidR="00DA695B" w:rsidRPr="00481D2D">
        <w:t>" header field parameter received in the P-Charging-Vector header field, if present, and remove the "transit-</w:t>
      </w:r>
      <w:proofErr w:type="spellStart"/>
      <w:r w:rsidR="00DA695B" w:rsidRPr="00481D2D">
        <w:t>ioi</w:t>
      </w:r>
      <w:proofErr w:type="spellEnd"/>
      <w:r w:rsidR="00DA695B" w:rsidRPr="00481D2D">
        <w:t>" header field parameter from the P-Charging-Vector header field before forwarding the request</w:t>
      </w:r>
      <w:r w:rsidRPr="00481D2D">
        <w:t>;</w:t>
      </w:r>
    </w:p>
    <w:p w14:paraId="0E1F7A5E" w14:textId="77777777" w:rsidR="00FA77C7" w:rsidRPr="00481D2D" w:rsidRDefault="00CE5754" w:rsidP="00FA77C7">
      <w:pPr>
        <w:pStyle w:val="B1"/>
      </w:pPr>
      <w:r w:rsidRPr="00481D2D">
        <w:t>3</w:t>
      </w:r>
      <w:r w:rsidR="00FA77C7" w:rsidRPr="00481D2D">
        <w:t>)</w:t>
      </w:r>
      <w:r w:rsidR="00FA77C7" w:rsidRPr="00481D2D">
        <w:tab/>
        <w:t xml:space="preserve">if required by local policy, perform number normalization and </w:t>
      </w:r>
      <w:proofErr w:type="spellStart"/>
      <w:r w:rsidR="00FA77C7" w:rsidRPr="00481D2D">
        <w:t>enum</w:t>
      </w:r>
      <w:proofErr w:type="spellEnd"/>
      <w:r w:rsidR="00FA77C7" w:rsidRPr="00481D2D">
        <w:t xml:space="preserve"> translation in the same way as performed by S-CSCF in subclause 5.4.3.2 step 10);</w:t>
      </w:r>
    </w:p>
    <w:p w14:paraId="68A6128E" w14:textId="77777777" w:rsidR="00FA77C7" w:rsidRPr="00481D2D" w:rsidRDefault="00CE5754" w:rsidP="00FA77C7">
      <w:pPr>
        <w:pStyle w:val="B1"/>
      </w:pPr>
      <w:r w:rsidRPr="00481D2D">
        <w:t>4</w:t>
      </w:r>
      <w:r w:rsidR="00FA77C7" w:rsidRPr="00481D2D">
        <w:t>)</w:t>
      </w:r>
      <w:r w:rsidR="00FA77C7" w:rsidRPr="00481D2D">
        <w:tab/>
        <w:t>if the P-Access-Network header field is available, determine the entity for local break out (e.g. IBCF or BGCF) using:</w:t>
      </w:r>
    </w:p>
    <w:p w14:paraId="4622CA72" w14:textId="77777777" w:rsidR="000B46B6" w:rsidRPr="00481D2D" w:rsidRDefault="00FA77C7" w:rsidP="00FA77C7">
      <w:pPr>
        <w:pStyle w:val="B2"/>
      </w:pPr>
      <w:r w:rsidRPr="00481D2D">
        <w:t>a)</w:t>
      </w:r>
      <w:r w:rsidRPr="00481D2D">
        <w:tab/>
        <w:t>the location of the originating user; and</w:t>
      </w:r>
    </w:p>
    <w:p w14:paraId="3FBD50BB" w14:textId="77777777" w:rsidR="00FA77C7" w:rsidRPr="00481D2D" w:rsidRDefault="00FA77C7" w:rsidP="00FA77C7">
      <w:pPr>
        <w:pStyle w:val="B2"/>
      </w:pPr>
      <w:r w:rsidRPr="00481D2D">
        <w:t>b)</w:t>
      </w:r>
      <w:r w:rsidRPr="00481D2D">
        <w:tab/>
        <w:t>the destination address,</w:t>
      </w:r>
    </w:p>
    <w:p w14:paraId="5CCEDD30" w14:textId="77777777" w:rsidR="00FA77C7" w:rsidRPr="00481D2D" w:rsidRDefault="00FA77C7" w:rsidP="00FA77C7">
      <w:pPr>
        <w:pStyle w:val="B1"/>
      </w:pPr>
      <w:r w:rsidRPr="00481D2D">
        <w:tab/>
        <w:t xml:space="preserve">then include a Route header field set to the </w:t>
      </w:r>
      <w:smartTag w:uri="urn:schemas-microsoft-com:office:smarttags" w:element="stockticker">
        <w:r w:rsidRPr="00481D2D">
          <w:t>URI</w:t>
        </w:r>
      </w:smartTag>
      <w:r w:rsidRPr="00481D2D">
        <w:t xml:space="preserve"> associated with the determined entity in the forwarded request;</w:t>
      </w:r>
    </w:p>
    <w:p w14:paraId="070870AE" w14:textId="77777777" w:rsidR="00FA77C7" w:rsidRPr="00481D2D" w:rsidRDefault="00CE5754" w:rsidP="00FA77C7">
      <w:pPr>
        <w:pStyle w:val="B1"/>
      </w:pPr>
      <w:r w:rsidRPr="00481D2D">
        <w:t>5</w:t>
      </w:r>
      <w:r w:rsidR="00FA77C7" w:rsidRPr="00481D2D">
        <w:t>)</w:t>
      </w:r>
      <w:r w:rsidR="00FA77C7" w:rsidRPr="00481D2D">
        <w:tab/>
        <w:t xml:space="preserve">create a Record-Route header field containing the TRF own SIP </w:t>
      </w:r>
      <w:smartTag w:uri="urn:schemas-microsoft-com:office:smarttags" w:element="stockticker">
        <w:r w:rsidR="00FA77C7" w:rsidRPr="00481D2D">
          <w:t>URI</w:t>
        </w:r>
      </w:smartTag>
      <w:r w:rsidR="00FA77C7" w:rsidRPr="00481D2D">
        <w:t>;</w:t>
      </w:r>
    </w:p>
    <w:p w14:paraId="69D76873" w14:textId="77777777" w:rsidR="00DB381A" w:rsidRPr="00481D2D" w:rsidRDefault="00DB381A" w:rsidP="00FA77C7">
      <w:pPr>
        <w:pStyle w:val="B1"/>
      </w:pPr>
      <w:r w:rsidRPr="00481D2D">
        <w:t>6)</w:t>
      </w:r>
      <w:r w:rsidRPr="00481D2D">
        <w:tab/>
        <w:t>remove the "+g.3gpp.loopback" header field parameter from the Feature-Caps header field of the outgoing request;</w:t>
      </w:r>
    </w:p>
    <w:p w14:paraId="07CEE82F" w14:textId="77777777" w:rsidR="003838CE" w:rsidRPr="00481D2D" w:rsidRDefault="003838CE" w:rsidP="00295CDA">
      <w:pPr>
        <w:pStyle w:val="B1"/>
      </w:pPr>
      <w:r w:rsidRPr="00481D2D">
        <w:rPr>
          <w:rFonts w:ascii="Times" w:hAnsi="Times"/>
        </w:rPr>
        <w:t>6A)</w:t>
      </w:r>
      <w:r w:rsidRPr="00481D2D">
        <w:rPr>
          <w:rFonts w:ascii="Times" w:hAnsi="Times"/>
        </w:rPr>
        <w:tab/>
        <w:t xml:space="preserve">if </w:t>
      </w:r>
      <w:r w:rsidRPr="00481D2D">
        <w:t xml:space="preserve">the TRF supports indicating the traffic leg as specified in </w:t>
      </w:r>
      <w:r w:rsidR="00295CDA" w:rsidRPr="00481D2D">
        <w:t>RFC 7549</w:t>
      </w:r>
      <w:r w:rsidRPr="00481D2D">
        <w:t> [225] and required by local policy:</w:t>
      </w:r>
    </w:p>
    <w:p w14:paraId="27AE15D6" w14:textId="77777777" w:rsidR="003838CE" w:rsidRPr="00481D2D" w:rsidRDefault="003838CE" w:rsidP="003838CE">
      <w:pPr>
        <w:pStyle w:val="B2"/>
        <w:rPr>
          <w:lang w:eastAsia="ja-JP"/>
        </w:rPr>
      </w:pPr>
      <w:r w:rsidRPr="00481D2D">
        <w:rPr>
          <w:lang w:eastAsia="ja-JP"/>
        </w:rPr>
        <w:t>a)</w:t>
      </w:r>
      <w:r w:rsidRPr="00481D2D">
        <w:rPr>
          <w:lang w:eastAsia="ja-JP"/>
        </w:rPr>
        <w:tab/>
        <w:t>if the Request-</w:t>
      </w:r>
      <w:smartTag w:uri="urn:schemas-microsoft-com:office:smarttags" w:element="stockticker">
        <w:r w:rsidRPr="00481D2D">
          <w:rPr>
            <w:lang w:eastAsia="ja-JP"/>
          </w:rPr>
          <w:t>URI</w:t>
        </w:r>
      </w:smartTag>
      <w:r w:rsidRPr="00481D2D">
        <w:rPr>
          <w:lang w:eastAsia="ja-JP"/>
        </w:rPr>
        <w:t xml:space="preserve"> in the INVITE request contains a SIP </w:t>
      </w:r>
      <w:smartTag w:uri="urn:schemas-microsoft-com:office:smarttags" w:element="stockticker">
        <w:r w:rsidRPr="00481D2D">
          <w:rPr>
            <w:lang w:eastAsia="ja-JP"/>
          </w:rPr>
          <w:t>URI</w:t>
        </w:r>
      </w:smartTag>
      <w:r w:rsidRPr="00481D2D">
        <w:rPr>
          <w:lang w:eastAsia="ja-JP"/>
        </w:rPr>
        <w:t>, append an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set to "</w:t>
      </w:r>
      <w:proofErr w:type="spellStart"/>
      <w:r w:rsidRPr="00481D2D">
        <w:rPr>
          <w:lang w:eastAsia="ja-JP"/>
        </w:rPr>
        <w:t>visitedA-homeB</w:t>
      </w:r>
      <w:proofErr w:type="spellEnd"/>
      <w:r w:rsidRPr="00481D2D">
        <w:rPr>
          <w:lang w:eastAsia="ja-JP"/>
        </w:rPr>
        <w:t xml:space="preserve">" to the </w:t>
      </w:r>
      <w:r w:rsidRPr="00481D2D">
        <w:t>Request-</w:t>
      </w:r>
      <w:smartTag w:uri="urn:schemas-microsoft-com:office:smarttags" w:element="stockticker">
        <w:r w:rsidRPr="00481D2D">
          <w:t>URI</w:t>
        </w:r>
      </w:smartTag>
      <w:r w:rsidRPr="00481D2D">
        <w:rPr>
          <w:lang w:eastAsia="ja-JP"/>
        </w:rPr>
        <w:t>; and</w:t>
      </w:r>
    </w:p>
    <w:p w14:paraId="5C888683" w14:textId="77777777" w:rsidR="003838CE" w:rsidRPr="00481D2D" w:rsidRDefault="003838CE" w:rsidP="003838CE">
      <w:pPr>
        <w:pStyle w:val="B2"/>
        <w:rPr>
          <w:lang w:eastAsia="ja-JP"/>
        </w:rPr>
      </w:pPr>
      <w:r w:rsidRPr="00481D2D">
        <w:rPr>
          <w:lang w:eastAsia="ja-JP"/>
        </w:rPr>
        <w:t>b)</w:t>
      </w:r>
      <w:r w:rsidRPr="00481D2D">
        <w:rPr>
          <w:lang w:eastAsia="ja-JP"/>
        </w:rPr>
        <w:tab/>
        <w:t>if the Request-</w:t>
      </w:r>
      <w:smartTag w:uri="urn:schemas-microsoft-com:office:smarttags" w:element="stockticker">
        <w:r w:rsidRPr="00481D2D">
          <w:rPr>
            <w:lang w:eastAsia="ja-JP"/>
          </w:rPr>
          <w:t>URI</w:t>
        </w:r>
      </w:smartTag>
      <w:r w:rsidRPr="00481D2D">
        <w:rPr>
          <w:lang w:eastAsia="ja-JP"/>
        </w:rPr>
        <w:t xml:space="preserve"> in the INVITE request contains </w:t>
      </w:r>
      <w:r w:rsidRPr="00481D2D">
        <w:t xml:space="preserve">a </w:t>
      </w:r>
      <w:proofErr w:type="spellStart"/>
      <w:r w:rsidRPr="00481D2D">
        <w:t>tel</w:t>
      </w:r>
      <w:proofErr w:type="spellEnd"/>
      <w:r w:rsidRPr="00481D2D">
        <w:t xml:space="preserve"> </w:t>
      </w:r>
      <w:smartTag w:uri="urn:schemas-microsoft-com:office:smarttags" w:element="stockticker">
        <w:r w:rsidRPr="00481D2D">
          <w:t>URI</w:t>
        </w:r>
      </w:smartTag>
      <w:r w:rsidRPr="00481D2D">
        <w:rPr>
          <w:lang w:eastAsia="ja-JP"/>
        </w:rPr>
        <w:t>:</w:t>
      </w:r>
    </w:p>
    <w:p w14:paraId="7C9D2C46" w14:textId="77777777" w:rsidR="003838CE" w:rsidRPr="00481D2D" w:rsidRDefault="003838CE" w:rsidP="003838CE">
      <w:pPr>
        <w:pStyle w:val="B3"/>
        <w:rPr>
          <w:lang w:eastAsia="ja-JP"/>
        </w:rPr>
      </w:pPr>
      <w:r w:rsidRPr="00481D2D">
        <w:rPr>
          <w:lang w:eastAsia="ja-JP"/>
        </w:rPr>
        <w:t>-</w:t>
      </w:r>
      <w:r w:rsidRPr="00481D2D">
        <w:rPr>
          <w:lang w:eastAsia="ja-JP"/>
        </w:rPr>
        <w:tab/>
        <w:t xml:space="preserve">convert the </w:t>
      </w:r>
      <w:proofErr w:type="spellStart"/>
      <w:r w:rsidRPr="00481D2D">
        <w:rPr>
          <w:lang w:eastAsia="ja-JP"/>
        </w:rPr>
        <w:t>tel</w:t>
      </w:r>
      <w:proofErr w:type="spellEnd"/>
      <w:r w:rsidRPr="00481D2D">
        <w:rPr>
          <w:lang w:eastAsia="ja-JP"/>
        </w:rPr>
        <w:t xml:space="preserve"> </w:t>
      </w:r>
      <w:smartTag w:uri="urn:schemas-microsoft-com:office:smarttags" w:element="stockticker">
        <w:r w:rsidRPr="00481D2D">
          <w:rPr>
            <w:lang w:eastAsia="ja-JP"/>
          </w:rPr>
          <w:t>URI</w:t>
        </w:r>
      </w:smartTag>
      <w:r w:rsidRPr="00481D2D">
        <w:rPr>
          <w:lang w:eastAsia="ja-JP"/>
        </w:rPr>
        <w:t xml:space="preserve"> in the Request-</w:t>
      </w:r>
      <w:smartTag w:uri="urn:schemas-microsoft-com:office:smarttags" w:element="stockticker">
        <w:r w:rsidRPr="00481D2D">
          <w:rPr>
            <w:lang w:eastAsia="ja-JP"/>
          </w:rPr>
          <w:t>URI</w:t>
        </w:r>
      </w:smartTag>
      <w:r w:rsidRPr="00481D2D">
        <w:rPr>
          <w:lang w:eastAsia="ja-JP"/>
        </w:rPr>
        <w:t xml:space="preserve"> to the form of a SIP </w:t>
      </w:r>
      <w:smartTag w:uri="urn:schemas-microsoft-com:office:smarttags" w:element="stockticker">
        <w:r w:rsidRPr="00481D2D">
          <w:rPr>
            <w:lang w:eastAsia="ja-JP"/>
          </w:rPr>
          <w:t>URI</w:t>
        </w:r>
      </w:smartTag>
      <w:r w:rsidRPr="00481D2D">
        <w:rPr>
          <w:lang w:eastAsia="ja-JP"/>
        </w:rPr>
        <w:t xml:space="preserve"> with user=phone; and</w:t>
      </w:r>
    </w:p>
    <w:p w14:paraId="34B86DB8" w14:textId="77777777" w:rsidR="003838CE" w:rsidRPr="00481D2D" w:rsidRDefault="003838CE" w:rsidP="003838CE">
      <w:pPr>
        <w:pStyle w:val="B3"/>
      </w:pPr>
      <w:r w:rsidRPr="00481D2D">
        <w:rPr>
          <w:lang w:eastAsia="ja-JP"/>
        </w:rPr>
        <w:t>-</w:t>
      </w:r>
      <w:r w:rsidRPr="00481D2D">
        <w:rPr>
          <w:lang w:eastAsia="ja-JP"/>
        </w:rPr>
        <w:tab/>
        <w:t>append the "</w:t>
      </w:r>
      <w:proofErr w:type="spellStart"/>
      <w:r w:rsidRPr="00481D2D">
        <w:rPr>
          <w:lang w:eastAsia="ja-JP"/>
        </w:rPr>
        <w:t>iotl</w:t>
      </w:r>
      <w:proofErr w:type="spellEnd"/>
      <w:r w:rsidRPr="00481D2D">
        <w:rPr>
          <w:lang w:eastAsia="ja-JP"/>
        </w:rPr>
        <w:t xml:space="preserve">" SIP </w:t>
      </w:r>
      <w:smartTag w:uri="urn:schemas-microsoft-com:office:smarttags" w:element="stockticker">
        <w:r w:rsidRPr="00481D2D">
          <w:rPr>
            <w:lang w:eastAsia="ja-JP"/>
          </w:rPr>
          <w:t>URI</w:t>
        </w:r>
      </w:smartTag>
      <w:r w:rsidRPr="00481D2D">
        <w:rPr>
          <w:lang w:eastAsia="ja-JP"/>
        </w:rPr>
        <w:t xml:space="preserve"> parameter set to "</w:t>
      </w:r>
      <w:proofErr w:type="spellStart"/>
      <w:r w:rsidRPr="00481D2D">
        <w:rPr>
          <w:lang w:eastAsia="ja-JP"/>
        </w:rPr>
        <w:t>visitedA-homeB</w:t>
      </w:r>
      <w:proofErr w:type="spellEnd"/>
      <w:r w:rsidRPr="00481D2D">
        <w:rPr>
          <w:lang w:eastAsia="ja-JP"/>
        </w:rPr>
        <w:t>" in the Request-</w:t>
      </w:r>
      <w:smartTag w:uri="urn:schemas-microsoft-com:office:smarttags" w:element="stockticker">
        <w:r w:rsidRPr="00481D2D">
          <w:rPr>
            <w:lang w:eastAsia="ja-JP"/>
          </w:rPr>
          <w:t>URI</w:t>
        </w:r>
      </w:smartTag>
      <w:r w:rsidRPr="00481D2D">
        <w:rPr>
          <w:lang w:eastAsia="ja-JP"/>
        </w:rPr>
        <w:t>; and</w:t>
      </w:r>
    </w:p>
    <w:p w14:paraId="22560217" w14:textId="77777777" w:rsidR="00FA77C7" w:rsidRPr="00481D2D" w:rsidRDefault="00DB381A" w:rsidP="00FA77C7">
      <w:pPr>
        <w:pStyle w:val="B1"/>
      </w:pPr>
      <w:r w:rsidRPr="00481D2D">
        <w:t>7</w:t>
      </w:r>
      <w:r w:rsidR="00FA77C7" w:rsidRPr="00481D2D">
        <w:t>)</w:t>
      </w:r>
      <w:r w:rsidR="00FA77C7" w:rsidRPr="00481D2D">
        <w:tab/>
        <w:t>route the request based on SIP routeing procedures.</w:t>
      </w:r>
    </w:p>
    <w:p w14:paraId="589AE274" w14:textId="77777777" w:rsidR="00CF1FB0" w:rsidRPr="00481D2D" w:rsidRDefault="00FA77C7" w:rsidP="00FA77C7">
      <w:r w:rsidRPr="00481D2D">
        <w:t>When the TRF receives a 1xx or 2xx response to the INVITE request above</w:t>
      </w:r>
      <w:r w:rsidR="00CE5754" w:rsidRPr="00481D2D">
        <w:t xml:space="preserve">, </w:t>
      </w:r>
      <w:r w:rsidRPr="00481D2D">
        <w:t>the TRF shall</w:t>
      </w:r>
      <w:r w:rsidR="00CF1FB0" w:rsidRPr="00481D2D">
        <w:t>:</w:t>
      </w:r>
    </w:p>
    <w:p w14:paraId="48EE5B86" w14:textId="77777777" w:rsidR="00CF1FB0" w:rsidRPr="00481D2D" w:rsidRDefault="00CF1FB0" w:rsidP="00CF1FB0">
      <w:pPr>
        <w:pStyle w:val="B1"/>
      </w:pPr>
      <w:r w:rsidRPr="00481D2D">
        <w:t>-</w:t>
      </w:r>
      <w:r w:rsidRPr="00481D2D">
        <w:tab/>
      </w:r>
      <w:r w:rsidR="00CE5754" w:rsidRPr="00481D2D">
        <w:t xml:space="preserve">store </w:t>
      </w:r>
      <w:r w:rsidR="00DA695B" w:rsidRPr="00481D2D">
        <w:t>the value of the "transit-</w:t>
      </w:r>
      <w:proofErr w:type="spellStart"/>
      <w:r w:rsidR="00DA695B" w:rsidRPr="00481D2D">
        <w:t>ioi</w:t>
      </w:r>
      <w:proofErr w:type="spellEnd"/>
      <w:r w:rsidR="00DA695B" w:rsidRPr="00481D2D">
        <w:t xml:space="preserve">" </w:t>
      </w:r>
      <w:r w:rsidR="00CE5754" w:rsidRPr="00481D2D">
        <w:t>header field parameter received in the P-Charging-Vector header field</w:t>
      </w:r>
      <w:r w:rsidR="00DA695B" w:rsidRPr="00481D2D">
        <w:t xml:space="preserve"> and remove the "transit-</w:t>
      </w:r>
      <w:proofErr w:type="spellStart"/>
      <w:r w:rsidR="00DA695B" w:rsidRPr="00481D2D">
        <w:t>ioi</w:t>
      </w:r>
      <w:proofErr w:type="spellEnd"/>
      <w:r w:rsidR="00DA695B" w:rsidRPr="00481D2D">
        <w:t>" header field parameter from the P-Charging-Vector header field</w:t>
      </w:r>
      <w:r w:rsidRPr="00481D2D">
        <w:t>, if present;</w:t>
      </w:r>
    </w:p>
    <w:p w14:paraId="7B3A0648" w14:textId="77777777" w:rsidR="00FA77C7" w:rsidRPr="00481D2D" w:rsidRDefault="00CF1FB0" w:rsidP="00CF1FB0">
      <w:pPr>
        <w:pStyle w:val="B1"/>
      </w:pPr>
      <w:r w:rsidRPr="00481D2D">
        <w:t>-</w:t>
      </w:r>
      <w:r w:rsidRPr="00481D2D">
        <w:tab/>
        <w:t>remove the "</w:t>
      </w:r>
      <w:proofErr w:type="spellStart"/>
      <w:r w:rsidRPr="00481D2D">
        <w:t>orig-ioi</w:t>
      </w:r>
      <w:proofErr w:type="spellEnd"/>
      <w:r w:rsidRPr="00481D2D">
        <w:t>" header field parameter and the "term-</w:t>
      </w:r>
      <w:proofErr w:type="spellStart"/>
      <w:r w:rsidRPr="00481D2D">
        <w:t>ioi</w:t>
      </w:r>
      <w:proofErr w:type="spellEnd"/>
      <w:r w:rsidRPr="00481D2D">
        <w:t xml:space="preserve">" header field parameter from the P-Charging-Vector header field </w:t>
      </w:r>
      <w:r w:rsidR="00FA77C7" w:rsidRPr="00481D2D">
        <w:t>before forwarding the response</w:t>
      </w:r>
      <w:r w:rsidRPr="00481D2D">
        <w:t>; and</w:t>
      </w:r>
    </w:p>
    <w:p w14:paraId="7C0FF9DB" w14:textId="77777777" w:rsidR="00CE5754" w:rsidRPr="00481D2D" w:rsidRDefault="00CE5754" w:rsidP="00CE5754">
      <w:pPr>
        <w:pStyle w:val="NO"/>
      </w:pPr>
      <w:r w:rsidRPr="00481D2D">
        <w:t>NOTE:</w:t>
      </w:r>
      <w:r w:rsidRPr="00481D2D">
        <w:tab/>
        <w:t>Any received "term-</w:t>
      </w:r>
      <w:proofErr w:type="spellStart"/>
      <w:r w:rsidRPr="00481D2D">
        <w:t>ioi</w:t>
      </w:r>
      <w:proofErr w:type="spellEnd"/>
      <w:r w:rsidRPr="00481D2D">
        <w:t>" header field parameter will be a type 2 IOI identifying the sending network of the response.</w:t>
      </w:r>
    </w:p>
    <w:p w14:paraId="0BF13096" w14:textId="77777777" w:rsidR="00CF1FB0" w:rsidRPr="00481D2D" w:rsidRDefault="00CF1FB0" w:rsidP="00CF1FB0">
      <w:pPr>
        <w:pStyle w:val="B1"/>
      </w:pPr>
      <w:r w:rsidRPr="00481D2D">
        <w:t>-</w:t>
      </w:r>
      <w:r w:rsidRPr="00481D2D">
        <w:tab/>
        <w:t>insert in the P-Charging-Vector header field the "</w:t>
      </w:r>
      <w:proofErr w:type="spellStart"/>
      <w:r w:rsidRPr="00481D2D">
        <w:t>orig-ioi</w:t>
      </w:r>
      <w:proofErr w:type="spellEnd"/>
      <w:r w:rsidRPr="00481D2D">
        <w:t>" header field parameter, if received in the request, and the type 1 "term-</w:t>
      </w:r>
      <w:proofErr w:type="spellStart"/>
      <w:r w:rsidRPr="00481D2D">
        <w:t>ioi</w:t>
      </w:r>
      <w:proofErr w:type="spellEnd"/>
      <w:r w:rsidRPr="00481D2D">
        <w:t>" header field parameter in the response. The TRF shall set the type 1 "term-</w:t>
      </w:r>
      <w:proofErr w:type="spellStart"/>
      <w:r w:rsidRPr="00481D2D">
        <w:t>ioi</w:t>
      </w:r>
      <w:proofErr w:type="spellEnd"/>
      <w:r w:rsidRPr="00481D2D">
        <w:t>" header field parameter to a value that identifies the network in which the TRF resides and the type 1 "</w:t>
      </w:r>
      <w:proofErr w:type="spellStart"/>
      <w:r w:rsidRPr="00481D2D">
        <w:t>orig-ioi</w:t>
      </w:r>
      <w:proofErr w:type="spellEnd"/>
      <w:r w:rsidRPr="00481D2D">
        <w:t>" header field parameter is set to the previously received value of the type 1 "</w:t>
      </w:r>
      <w:proofErr w:type="spellStart"/>
      <w:r w:rsidRPr="00481D2D">
        <w:t>orig-ioi</w:t>
      </w:r>
      <w:proofErr w:type="spellEnd"/>
      <w:r w:rsidRPr="00481D2D">
        <w:t>" header field parameter.</w:t>
      </w:r>
    </w:p>
    <w:p w14:paraId="3EE19EDE" w14:textId="77777777" w:rsidR="00DB381A" w:rsidRPr="00481D2D" w:rsidRDefault="00DB381A" w:rsidP="00DB381A">
      <w:r w:rsidRPr="00481D2D">
        <w:t>When the TRF receives subsequent requests or responses to subsequent requests containing the "+g.3gpp.loopback" header field parameter from the Feature-Caps header field, the TRF shall remove the "+g.3gpp.loopback" header field parameter from the Feature-Caps header field of the outgoing request or the outgoing response.</w:t>
      </w:r>
    </w:p>
    <w:p w14:paraId="70988336" w14:textId="77777777" w:rsidR="003205BB" w:rsidRPr="00481D2D" w:rsidRDefault="003205BB" w:rsidP="003205BB">
      <w:r w:rsidRPr="00481D2D">
        <w:t>When the TRF receives responses to initial or subsequent requests from the terminating side, the TRF shall insert in the P-Charging-Vector header field, if present, the "loopback" header field parameter to the outgoing response.</w:t>
      </w:r>
    </w:p>
    <w:p w14:paraId="25EEA348" w14:textId="77777777" w:rsidR="004F4E3C" w:rsidRPr="00481D2D" w:rsidRDefault="004F4E3C" w:rsidP="004F4E3C">
      <w:r w:rsidRPr="00481D2D">
        <w:t>When the TRF receives subsequent requests from the terminating side, the TRF shall insert in the P-Charging-Vector header field, if present, the "loopback" header field parameter to the outgoing request.</w:t>
      </w:r>
    </w:p>
    <w:p w14:paraId="4EFAD3F4" w14:textId="77777777" w:rsidR="00490863" w:rsidRPr="00481D2D" w:rsidRDefault="00490863" w:rsidP="00490863">
      <w:pPr>
        <w:rPr>
          <w:lang w:eastAsia="ja-JP"/>
        </w:rPr>
      </w:pPr>
      <w:r w:rsidRPr="00481D2D">
        <w:t xml:space="preserve">When the TRF receives a </w:t>
      </w:r>
      <w:r w:rsidRPr="00481D2D">
        <w:rPr>
          <w:rFonts w:hint="eastAsia"/>
          <w:lang w:eastAsia="ja-JP"/>
        </w:rPr>
        <w:t>subsequent</w:t>
      </w:r>
      <w:r w:rsidRPr="00481D2D">
        <w:t xml:space="preserve"> request, the TRF shall:</w:t>
      </w:r>
    </w:p>
    <w:p w14:paraId="07A20678" w14:textId="77777777" w:rsidR="00490863" w:rsidRPr="00481D2D" w:rsidRDefault="00490863" w:rsidP="00490863">
      <w:pPr>
        <w:pStyle w:val="B1"/>
      </w:pPr>
      <w:r w:rsidRPr="00481D2D">
        <w:rPr>
          <w:rFonts w:hint="eastAsia"/>
          <w:lang w:eastAsia="ja-JP"/>
        </w:rPr>
        <w:t>1)</w:t>
      </w:r>
      <w:r w:rsidRPr="00481D2D">
        <w:tab/>
        <w:t>retain the "</w:t>
      </w:r>
      <w:proofErr w:type="spellStart"/>
      <w:r w:rsidRPr="00481D2D">
        <w:t>icid</w:t>
      </w:r>
      <w:proofErr w:type="spellEnd"/>
      <w:r w:rsidRPr="00481D2D">
        <w:t>-value" header field parameter in the P-Charging-Vector header field;</w:t>
      </w:r>
    </w:p>
    <w:p w14:paraId="6DDEE05D" w14:textId="77777777" w:rsidR="00490863" w:rsidRPr="00481D2D" w:rsidRDefault="00490863" w:rsidP="00490863">
      <w:pPr>
        <w:pStyle w:val="B1"/>
        <w:rPr>
          <w:lang w:eastAsia="ja-JP"/>
        </w:rPr>
      </w:pPr>
      <w:r w:rsidRPr="00481D2D">
        <w:rPr>
          <w:rFonts w:hint="eastAsia"/>
          <w:lang w:eastAsia="ja-JP"/>
        </w:rPr>
        <w:t>2)</w:t>
      </w:r>
      <w:r w:rsidRPr="00481D2D">
        <w:tab/>
        <w:t>store the value of the "</w:t>
      </w:r>
      <w:proofErr w:type="spellStart"/>
      <w:r w:rsidRPr="00481D2D">
        <w:t>orig-ioi</w:t>
      </w:r>
      <w:proofErr w:type="spellEnd"/>
      <w:r w:rsidRPr="00481D2D">
        <w:t xml:space="preserve">" header field parameter received in the P-Charging-Vector header field, if present, </w:t>
      </w:r>
      <w:r w:rsidRPr="00481D2D">
        <w:rPr>
          <w:rFonts w:hint="eastAsia"/>
          <w:lang w:eastAsia="ja-JP"/>
        </w:rPr>
        <w:t xml:space="preserve">and </w:t>
      </w:r>
      <w:r w:rsidRPr="00481D2D">
        <w:t>remove the "</w:t>
      </w:r>
      <w:proofErr w:type="spellStart"/>
      <w:r w:rsidRPr="00481D2D">
        <w:t>orig-ioi</w:t>
      </w:r>
      <w:proofErr w:type="spellEnd"/>
      <w:r w:rsidRPr="00481D2D">
        <w:t>" header field parameter from the P-Charging-Vector header field</w:t>
      </w:r>
      <w:r w:rsidRPr="00481D2D">
        <w:rPr>
          <w:rFonts w:hint="eastAsia"/>
          <w:lang w:eastAsia="ja-JP"/>
        </w:rPr>
        <w:t>;</w:t>
      </w:r>
    </w:p>
    <w:p w14:paraId="1A524786" w14:textId="77777777" w:rsidR="00490863" w:rsidRPr="00481D2D" w:rsidRDefault="00490863" w:rsidP="00490863">
      <w:pPr>
        <w:pStyle w:val="B1"/>
        <w:rPr>
          <w:lang w:eastAsia="ja-JP"/>
        </w:rPr>
      </w:pPr>
      <w:r w:rsidRPr="00481D2D">
        <w:rPr>
          <w:rFonts w:hint="eastAsia"/>
          <w:lang w:eastAsia="ja-JP"/>
        </w:rPr>
        <w:t>3)</w:t>
      </w:r>
      <w:r w:rsidRPr="00481D2D">
        <w:rPr>
          <w:rFonts w:hint="eastAsia"/>
          <w:lang w:eastAsia="ja-JP"/>
        </w:rPr>
        <w:tab/>
        <w:t>if the subsequent request is:</w:t>
      </w:r>
    </w:p>
    <w:p w14:paraId="618E9D58" w14:textId="77777777" w:rsidR="00490863" w:rsidRPr="00481D2D" w:rsidRDefault="00490863" w:rsidP="00490863">
      <w:pPr>
        <w:pStyle w:val="B2"/>
        <w:rPr>
          <w:lang w:eastAsia="ja-JP"/>
        </w:rPr>
      </w:pPr>
      <w:r w:rsidRPr="00481D2D">
        <w:rPr>
          <w:rFonts w:hint="eastAsia"/>
          <w:lang w:eastAsia="ja-JP"/>
        </w:rPr>
        <w:t>a)</w:t>
      </w:r>
      <w:r w:rsidRPr="00481D2D">
        <w:rPr>
          <w:rFonts w:hint="eastAsia"/>
          <w:lang w:eastAsia="ja-JP"/>
        </w:rPr>
        <w:tab/>
        <w:t>received from originating home network and forwarded to terminating home network, i</w:t>
      </w:r>
      <w:r w:rsidRPr="00481D2D">
        <w:t>nsert a type 2 "</w:t>
      </w:r>
      <w:proofErr w:type="spellStart"/>
      <w:r w:rsidRPr="00481D2D">
        <w:t>orig-ioi</w:t>
      </w:r>
      <w:proofErr w:type="spellEnd"/>
      <w:r w:rsidRPr="00481D2D">
        <w:t>" header field parameter into the P-Charging-Vector header field</w:t>
      </w:r>
      <w:r w:rsidRPr="00481D2D">
        <w:rPr>
          <w:rFonts w:hint="eastAsia"/>
          <w:lang w:eastAsia="ja-JP"/>
        </w:rPr>
        <w:t>,</w:t>
      </w:r>
      <w:r w:rsidRPr="00481D2D">
        <w:t xml:space="preserve"> </w:t>
      </w:r>
      <w:r w:rsidRPr="00481D2D">
        <w:rPr>
          <w:rFonts w:hint="eastAsia"/>
          <w:lang w:eastAsia="ja-JP"/>
        </w:rPr>
        <w:t>and s</w:t>
      </w:r>
      <w:r w:rsidRPr="00481D2D">
        <w:t>et the type 2 "</w:t>
      </w:r>
      <w:proofErr w:type="spellStart"/>
      <w:r w:rsidRPr="00481D2D">
        <w:t>orig-ioi</w:t>
      </w:r>
      <w:proofErr w:type="spellEnd"/>
      <w:r w:rsidRPr="00481D2D">
        <w:t>" header field parameter to a value that identifies the sending network in which the TRF resides. The TRF shall not include the "term-</w:t>
      </w:r>
      <w:proofErr w:type="spellStart"/>
      <w:r w:rsidRPr="00481D2D">
        <w:t>ioi</w:t>
      </w:r>
      <w:proofErr w:type="spellEnd"/>
      <w:r w:rsidRPr="00481D2D">
        <w:t>" header field parameter</w:t>
      </w:r>
      <w:r w:rsidRPr="00481D2D">
        <w:rPr>
          <w:rFonts w:hint="eastAsia"/>
          <w:lang w:eastAsia="ja-JP"/>
        </w:rPr>
        <w:t>; or</w:t>
      </w:r>
    </w:p>
    <w:p w14:paraId="3737259E" w14:textId="77777777" w:rsidR="00490863" w:rsidRPr="00481D2D" w:rsidRDefault="00490863" w:rsidP="00490863">
      <w:pPr>
        <w:pStyle w:val="B2"/>
        <w:rPr>
          <w:lang w:eastAsia="ja-JP"/>
        </w:rPr>
      </w:pPr>
      <w:r w:rsidRPr="00481D2D">
        <w:rPr>
          <w:rFonts w:hint="eastAsia"/>
          <w:lang w:eastAsia="ja-JP"/>
        </w:rPr>
        <w:t>b)</w:t>
      </w:r>
      <w:r w:rsidRPr="00481D2D">
        <w:rPr>
          <w:rFonts w:hint="eastAsia"/>
          <w:lang w:eastAsia="ja-JP"/>
        </w:rPr>
        <w:tab/>
      </w:r>
      <w:r w:rsidRPr="00481D2D">
        <w:rPr>
          <w:lang w:eastAsia="ja-JP"/>
        </w:rPr>
        <w:t xml:space="preserve">received from </w:t>
      </w:r>
      <w:r w:rsidRPr="00481D2D">
        <w:rPr>
          <w:rFonts w:hint="eastAsia"/>
          <w:lang w:eastAsia="ja-JP"/>
        </w:rPr>
        <w:t>terminating home</w:t>
      </w:r>
      <w:r w:rsidRPr="00481D2D">
        <w:rPr>
          <w:lang w:eastAsia="ja-JP"/>
        </w:rPr>
        <w:t xml:space="preserve"> network and forwarded to </w:t>
      </w:r>
      <w:r w:rsidRPr="00481D2D">
        <w:rPr>
          <w:rFonts w:hint="eastAsia"/>
          <w:lang w:eastAsia="ja-JP"/>
        </w:rPr>
        <w:t>originating</w:t>
      </w:r>
      <w:r w:rsidRPr="00481D2D">
        <w:rPr>
          <w:lang w:eastAsia="ja-JP"/>
        </w:rPr>
        <w:t xml:space="preserve"> home network, insert a type </w:t>
      </w:r>
      <w:r w:rsidRPr="00481D2D">
        <w:rPr>
          <w:rFonts w:hint="eastAsia"/>
          <w:lang w:eastAsia="ja-JP"/>
        </w:rPr>
        <w:t>1</w:t>
      </w:r>
      <w:r w:rsidRPr="00481D2D">
        <w:rPr>
          <w:lang w:eastAsia="ja-JP"/>
        </w:rPr>
        <w:t xml:space="preserve"> "</w:t>
      </w:r>
      <w:proofErr w:type="spellStart"/>
      <w:r w:rsidRPr="00481D2D">
        <w:rPr>
          <w:lang w:eastAsia="ja-JP"/>
        </w:rPr>
        <w:t>orig-ioi</w:t>
      </w:r>
      <w:proofErr w:type="spellEnd"/>
      <w:r w:rsidRPr="00481D2D">
        <w:rPr>
          <w:lang w:eastAsia="ja-JP"/>
        </w:rPr>
        <w:t xml:space="preserve">" header field parameter into the P-Charging-Vector header field, and set the type </w:t>
      </w:r>
      <w:r w:rsidRPr="00481D2D">
        <w:rPr>
          <w:rFonts w:hint="eastAsia"/>
          <w:lang w:eastAsia="ja-JP"/>
        </w:rPr>
        <w:t>1</w:t>
      </w:r>
      <w:r w:rsidRPr="00481D2D">
        <w:rPr>
          <w:lang w:eastAsia="ja-JP"/>
        </w:rPr>
        <w:t xml:space="preserve"> "</w:t>
      </w:r>
      <w:proofErr w:type="spellStart"/>
      <w:r w:rsidRPr="00481D2D">
        <w:rPr>
          <w:lang w:eastAsia="ja-JP"/>
        </w:rPr>
        <w:t>orig-ioi</w:t>
      </w:r>
      <w:proofErr w:type="spellEnd"/>
      <w:r w:rsidRPr="00481D2D">
        <w:rPr>
          <w:lang w:eastAsia="ja-JP"/>
        </w:rPr>
        <w:t>" header field parameter to a value that identifies the sending network in which the TRF resides. The TRF shall not include the "term-</w:t>
      </w:r>
      <w:proofErr w:type="spellStart"/>
      <w:r w:rsidRPr="00481D2D">
        <w:rPr>
          <w:lang w:eastAsia="ja-JP"/>
        </w:rPr>
        <w:t>ioi</w:t>
      </w:r>
      <w:proofErr w:type="spellEnd"/>
      <w:r w:rsidRPr="00481D2D">
        <w:rPr>
          <w:lang w:eastAsia="ja-JP"/>
        </w:rPr>
        <w:t>" header field parameter;</w:t>
      </w:r>
      <w:r w:rsidRPr="00481D2D">
        <w:rPr>
          <w:rFonts w:hint="eastAsia"/>
          <w:lang w:eastAsia="ja-JP"/>
        </w:rPr>
        <w:t xml:space="preserve"> and</w:t>
      </w:r>
    </w:p>
    <w:p w14:paraId="59AAE069" w14:textId="77777777" w:rsidR="00490863" w:rsidRPr="00481D2D" w:rsidRDefault="00490863" w:rsidP="00490863">
      <w:pPr>
        <w:pStyle w:val="B1"/>
        <w:rPr>
          <w:lang w:eastAsia="ja-JP"/>
        </w:rPr>
      </w:pPr>
      <w:r w:rsidRPr="00481D2D">
        <w:rPr>
          <w:rFonts w:hint="eastAsia"/>
          <w:lang w:eastAsia="ja-JP"/>
        </w:rPr>
        <w:t>4)</w:t>
      </w:r>
      <w:r w:rsidRPr="00481D2D">
        <w:rPr>
          <w:rFonts w:hint="eastAsia"/>
          <w:lang w:eastAsia="ja-JP"/>
        </w:rPr>
        <w:tab/>
        <w:t>s</w:t>
      </w:r>
      <w:r w:rsidRPr="00481D2D">
        <w:t>tore the value of a "transit-</w:t>
      </w:r>
      <w:proofErr w:type="spellStart"/>
      <w:r w:rsidRPr="00481D2D">
        <w:t>ioi</w:t>
      </w:r>
      <w:proofErr w:type="spellEnd"/>
      <w:r w:rsidRPr="00481D2D">
        <w:t>" header field parameter received in the P-Charging-Vector header field, if present, and remove the "transit-</w:t>
      </w:r>
      <w:proofErr w:type="spellStart"/>
      <w:r w:rsidRPr="00481D2D">
        <w:t>ioi</w:t>
      </w:r>
      <w:proofErr w:type="spellEnd"/>
      <w:r w:rsidRPr="00481D2D">
        <w:t>" header field parameter from the P-Charging-Vector header field before forwarding the request</w:t>
      </w:r>
      <w:r w:rsidRPr="00481D2D">
        <w:rPr>
          <w:rFonts w:hint="eastAsia"/>
          <w:lang w:eastAsia="ja-JP"/>
        </w:rPr>
        <w:t>.</w:t>
      </w:r>
    </w:p>
    <w:p w14:paraId="0B6FF6F6" w14:textId="77777777" w:rsidR="00490863" w:rsidRPr="00481D2D" w:rsidRDefault="00490863" w:rsidP="00490863">
      <w:pPr>
        <w:rPr>
          <w:lang w:eastAsia="ja-JP"/>
        </w:rPr>
      </w:pPr>
      <w:r w:rsidRPr="00481D2D">
        <w:t xml:space="preserve">When the TRF receives </w:t>
      </w:r>
      <w:r w:rsidRPr="00481D2D">
        <w:rPr>
          <w:rFonts w:hint="eastAsia"/>
          <w:lang w:eastAsia="ja-JP"/>
        </w:rPr>
        <w:t xml:space="preserve">a </w:t>
      </w:r>
      <w:r w:rsidRPr="00481D2D">
        <w:t>response to</w:t>
      </w:r>
      <w:r w:rsidRPr="00481D2D">
        <w:rPr>
          <w:rFonts w:hint="eastAsia"/>
          <w:lang w:eastAsia="ja-JP"/>
        </w:rPr>
        <w:t xml:space="preserve"> a</w:t>
      </w:r>
      <w:r w:rsidRPr="00481D2D">
        <w:t xml:space="preserve"> subsequent request, the TRF shall:</w:t>
      </w:r>
    </w:p>
    <w:p w14:paraId="6161F489" w14:textId="77777777" w:rsidR="00490863" w:rsidRPr="00481D2D" w:rsidRDefault="00490863" w:rsidP="00490863">
      <w:pPr>
        <w:ind w:left="568" w:hanging="284"/>
      </w:pPr>
      <w:r w:rsidRPr="00481D2D">
        <w:rPr>
          <w:rFonts w:hint="eastAsia"/>
          <w:lang w:eastAsia="ja-JP"/>
        </w:rPr>
        <w:t>1)</w:t>
      </w:r>
      <w:r w:rsidRPr="00481D2D">
        <w:tab/>
        <w:t>store the value of the "transit-</w:t>
      </w:r>
      <w:proofErr w:type="spellStart"/>
      <w:r w:rsidRPr="00481D2D">
        <w:t>ioi</w:t>
      </w:r>
      <w:proofErr w:type="spellEnd"/>
      <w:r w:rsidRPr="00481D2D">
        <w:t>" header field parameter received in the P-Charging-Vector header field and remove the "transit-</w:t>
      </w:r>
      <w:proofErr w:type="spellStart"/>
      <w:r w:rsidRPr="00481D2D">
        <w:t>ioi</w:t>
      </w:r>
      <w:proofErr w:type="spellEnd"/>
      <w:r w:rsidRPr="00481D2D">
        <w:t>" header field parameter from the P-Charging-Vector header field, if present;</w:t>
      </w:r>
    </w:p>
    <w:p w14:paraId="05EF1C51" w14:textId="77777777" w:rsidR="00490863" w:rsidRPr="00481D2D" w:rsidRDefault="00490863" w:rsidP="00490863">
      <w:pPr>
        <w:ind w:left="568" w:hanging="284"/>
        <w:rPr>
          <w:lang w:eastAsia="ja-JP"/>
        </w:rPr>
      </w:pPr>
      <w:r w:rsidRPr="00481D2D">
        <w:t>2)</w:t>
      </w:r>
      <w:r w:rsidRPr="00481D2D">
        <w:tab/>
        <w:t>remove the "</w:t>
      </w:r>
      <w:proofErr w:type="spellStart"/>
      <w:r w:rsidRPr="00481D2D">
        <w:t>orig-ioi</w:t>
      </w:r>
      <w:proofErr w:type="spellEnd"/>
      <w:r w:rsidRPr="00481D2D">
        <w:t>" header field parameter and the "term-</w:t>
      </w:r>
      <w:proofErr w:type="spellStart"/>
      <w:r w:rsidRPr="00481D2D">
        <w:t>ioi</w:t>
      </w:r>
      <w:proofErr w:type="spellEnd"/>
      <w:r w:rsidRPr="00481D2D">
        <w:t>" header field parameter from the P-Charging-Vector header field before forwarding the response</w:t>
      </w:r>
      <w:r w:rsidRPr="00481D2D">
        <w:rPr>
          <w:rFonts w:hint="eastAsia"/>
          <w:lang w:eastAsia="ja-JP"/>
        </w:rPr>
        <w:t>; and</w:t>
      </w:r>
    </w:p>
    <w:p w14:paraId="411DFC29" w14:textId="77777777" w:rsidR="00490863" w:rsidRPr="00481D2D" w:rsidRDefault="00490863" w:rsidP="00490863">
      <w:pPr>
        <w:ind w:left="568" w:hanging="284"/>
        <w:rPr>
          <w:lang w:eastAsia="ja-JP"/>
        </w:rPr>
      </w:pPr>
      <w:r w:rsidRPr="00481D2D">
        <w:rPr>
          <w:rFonts w:hint="eastAsia"/>
          <w:lang w:eastAsia="ja-JP"/>
        </w:rPr>
        <w:t>3)</w:t>
      </w:r>
      <w:r w:rsidRPr="00481D2D">
        <w:tab/>
        <w:t xml:space="preserve">if the </w:t>
      </w:r>
      <w:r w:rsidRPr="00481D2D">
        <w:rPr>
          <w:rFonts w:hint="eastAsia"/>
          <w:lang w:eastAsia="ja-JP"/>
        </w:rPr>
        <w:t xml:space="preserve">response to the </w:t>
      </w:r>
      <w:r w:rsidRPr="00481D2D">
        <w:t>subsequent request is</w:t>
      </w:r>
      <w:r w:rsidRPr="00481D2D">
        <w:rPr>
          <w:rFonts w:hint="eastAsia"/>
          <w:lang w:eastAsia="ja-JP"/>
        </w:rPr>
        <w:t>:</w:t>
      </w:r>
    </w:p>
    <w:p w14:paraId="365F753B" w14:textId="77777777" w:rsidR="00490863" w:rsidRPr="00481D2D" w:rsidRDefault="00490863" w:rsidP="00490863">
      <w:pPr>
        <w:pStyle w:val="B2"/>
        <w:rPr>
          <w:lang w:eastAsia="ja-JP"/>
        </w:rPr>
      </w:pPr>
      <w:r w:rsidRPr="00481D2D">
        <w:rPr>
          <w:rFonts w:hint="eastAsia"/>
          <w:lang w:eastAsia="ja-JP"/>
        </w:rPr>
        <w:t>a)</w:t>
      </w:r>
      <w:r w:rsidRPr="00481D2D">
        <w:rPr>
          <w:rFonts w:hint="eastAsia"/>
          <w:lang w:eastAsia="ja-JP"/>
        </w:rPr>
        <w:tab/>
        <w:t>received from terminating home network</w:t>
      </w:r>
      <w:r w:rsidRPr="00481D2D">
        <w:rPr>
          <w:lang w:eastAsia="ja-JP"/>
        </w:rPr>
        <w:t xml:space="preserve"> and forward</w:t>
      </w:r>
      <w:r w:rsidRPr="00481D2D">
        <w:rPr>
          <w:rFonts w:hint="eastAsia"/>
          <w:lang w:eastAsia="ja-JP"/>
        </w:rPr>
        <w:t>ed</w:t>
      </w:r>
      <w:r w:rsidRPr="00481D2D">
        <w:rPr>
          <w:lang w:eastAsia="ja-JP"/>
        </w:rPr>
        <w:t xml:space="preserve"> to </w:t>
      </w:r>
      <w:r w:rsidRPr="00481D2D">
        <w:rPr>
          <w:rFonts w:hint="eastAsia"/>
          <w:lang w:eastAsia="ja-JP"/>
        </w:rPr>
        <w:t>origina</w:t>
      </w:r>
      <w:r w:rsidRPr="00481D2D">
        <w:rPr>
          <w:lang w:eastAsia="ja-JP"/>
        </w:rPr>
        <w:t>ting home network</w:t>
      </w:r>
      <w:r w:rsidRPr="00481D2D">
        <w:rPr>
          <w:rFonts w:hint="eastAsia"/>
          <w:lang w:eastAsia="ja-JP"/>
        </w:rPr>
        <w:t xml:space="preserve">, </w:t>
      </w:r>
      <w:r w:rsidRPr="00481D2D">
        <w:t>insert in the P-Charging-Vector header field the "</w:t>
      </w:r>
      <w:proofErr w:type="spellStart"/>
      <w:r w:rsidRPr="00481D2D">
        <w:t>orig-ioi</w:t>
      </w:r>
      <w:proofErr w:type="spellEnd"/>
      <w:r w:rsidRPr="00481D2D">
        <w:t>" header field parameter, if received in the request, and the type 1 "term-</w:t>
      </w:r>
      <w:proofErr w:type="spellStart"/>
      <w:r w:rsidRPr="00481D2D">
        <w:t>ioi</w:t>
      </w:r>
      <w:proofErr w:type="spellEnd"/>
      <w:r w:rsidRPr="00481D2D">
        <w:t>" header field parameter in the response</w:t>
      </w:r>
      <w:r w:rsidRPr="00481D2D">
        <w:rPr>
          <w:rFonts w:hint="eastAsia"/>
          <w:lang w:eastAsia="ja-JP"/>
        </w:rPr>
        <w:t xml:space="preserve">. The TRF shall </w:t>
      </w:r>
      <w:r w:rsidRPr="00481D2D">
        <w:t>set the type 1 "term-</w:t>
      </w:r>
      <w:proofErr w:type="spellStart"/>
      <w:r w:rsidRPr="00481D2D">
        <w:t>ioi</w:t>
      </w:r>
      <w:proofErr w:type="spellEnd"/>
      <w:r w:rsidRPr="00481D2D">
        <w:t>" header field parameter to a value that identifies the network in which the TRF resides and the type 1 "</w:t>
      </w:r>
      <w:proofErr w:type="spellStart"/>
      <w:r w:rsidRPr="00481D2D">
        <w:t>orig-ioi</w:t>
      </w:r>
      <w:proofErr w:type="spellEnd"/>
      <w:r w:rsidRPr="00481D2D">
        <w:t>" header field parameter is set to the previously received value of the type 1 "</w:t>
      </w:r>
      <w:proofErr w:type="spellStart"/>
      <w:r w:rsidRPr="00481D2D">
        <w:t>orig-ioi</w:t>
      </w:r>
      <w:proofErr w:type="spellEnd"/>
      <w:r w:rsidRPr="00481D2D">
        <w:t>" header field parameter</w:t>
      </w:r>
      <w:r w:rsidRPr="00481D2D">
        <w:rPr>
          <w:rFonts w:hint="eastAsia"/>
          <w:lang w:eastAsia="ja-JP"/>
        </w:rPr>
        <w:t>; and</w:t>
      </w:r>
    </w:p>
    <w:p w14:paraId="07212517" w14:textId="77777777" w:rsidR="00490863" w:rsidRPr="00481D2D" w:rsidRDefault="00490863" w:rsidP="00490863">
      <w:pPr>
        <w:pStyle w:val="B2"/>
        <w:rPr>
          <w:lang w:eastAsia="ja-JP"/>
        </w:rPr>
      </w:pPr>
      <w:r w:rsidRPr="00481D2D">
        <w:rPr>
          <w:rFonts w:hint="eastAsia"/>
          <w:lang w:eastAsia="ja-JP"/>
        </w:rPr>
        <w:t>b)</w:t>
      </w:r>
      <w:r w:rsidRPr="00481D2D">
        <w:rPr>
          <w:rFonts w:hint="eastAsia"/>
          <w:lang w:eastAsia="ja-JP"/>
        </w:rPr>
        <w:tab/>
        <w:t>received from originating home network</w:t>
      </w:r>
      <w:r w:rsidRPr="00481D2D">
        <w:rPr>
          <w:lang w:eastAsia="ja-JP"/>
        </w:rPr>
        <w:t xml:space="preserve"> and forward</w:t>
      </w:r>
      <w:r w:rsidRPr="00481D2D">
        <w:rPr>
          <w:rFonts w:hint="eastAsia"/>
          <w:lang w:eastAsia="ja-JP"/>
        </w:rPr>
        <w:t>ed</w:t>
      </w:r>
      <w:r w:rsidRPr="00481D2D">
        <w:rPr>
          <w:lang w:eastAsia="ja-JP"/>
        </w:rPr>
        <w:t xml:space="preserve"> to terminating home network</w:t>
      </w:r>
      <w:r w:rsidRPr="00481D2D">
        <w:rPr>
          <w:rFonts w:hint="eastAsia"/>
          <w:lang w:eastAsia="ja-JP"/>
        </w:rPr>
        <w:t xml:space="preserve">, </w:t>
      </w:r>
      <w:r w:rsidRPr="00481D2D">
        <w:rPr>
          <w:lang w:eastAsia="ja-JP"/>
        </w:rPr>
        <w:t>insert in the P-Charging-Vector header field the "</w:t>
      </w:r>
      <w:proofErr w:type="spellStart"/>
      <w:r w:rsidRPr="00481D2D">
        <w:rPr>
          <w:lang w:eastAsia="ja-JP"/>
        </w:rPr>
        <w:t>orig-ioi</w:t>
      </w:r>
      <w:proofErr w:type="spellEnd"/>
      <w:r w:rsidRPr="00481D2D">
        <w:rPr>
          <w:lang w:eastAsia="ja-JP"/>
        </w:rPr>
        <w:t xml:space="preserve">" header field parameter, if received in the request, and the type </w:t>
      </w:r>
      <w:r w:rsidRPr="00481D2D">
        <w:rPr>
          <w:rFonts w:hint="eastAsia"/>
          <w:lang w:eastAsia="ja-JP"/>
        </w:rPr>
        <w:t>2</w:t>
      </w:r>
      <w:r w:rsidRPr="00481D2D">
        <w:rPr>
          <w:lang w:eastAsia="ja-JP"/>
        </w:rPr>
        <w:t xml:space="preserve"> "term-</w:t>
      </w:r>
      <w:proofErr w:type="spellStart"/>
      <w:r w:rsidRPr="00481D2D">
        <w:rPr>
          <w:lang w:eastAsia="ja-JP"/>
        </w:rPr>
        <w:t>ioi</w:t>
      </w:r>
      <w:proofErr w:type="spellEnd"/>
      <w:r w:rsidRPr="00481D2D">
        <w:rPr>
          <w:lang w:eastAsia="ja-JP"/>
        </w:rPr>
        <w:t>" header field parameter in the response</w:t>
      </w:r>
      <w:r w:rsidRPr="00481D2D">
        <w:rPr>
          <w:rFonts w:hint="eastAsia"/>
          <w:lang w:eastAsia="ja-JP"/>
        </w:rPr>
        <w:t xml:space="preserve">. The TRF shall </w:t>
      </w:r>
      <w:r w:rsidRPr="00481D2D">
        <w:rPr>
          <w:lang w:eastAsia="ja-JP"/>
        </w:rPr>
        <w:t xml:space="preserve">set the type </w:t>
      </w:r>
      <w:r w:rsidRPr="00481D2D">
        <w:rPr>
          <w:rFonts w:hint="eastAsia"/>
          <w:lang w:eastAsia="ja-JP"/>
        </w:rPr>
        <w:t>2</w:t>
      </w:r>
      <w:r w:rsidRPr="00481D2D">
        <w:rPr>
          <w:lang w:eastAsia="ja-JP"/>
        </w:rPr>
        <w:t xml:space="preserve"> "term-</w:t>
      </w:r>
      <w:proofErr w:type="spellStart"/>
      <w:r w:rsidRPr="00481D2D">
        <w:rPr>
          <w:lang w:eastAsia="ja-JP"/>
        </w:rPr>
        <w:t>ioi</w:t>
      </w:r>
      <w:proofErr w:type="spellEnd"/>
      <w:r w:rsidRPr="00481D2D">
        <w:rPr>
          <w:lang w:eastAsia="ja-JP"/>
        </w:rPr>
        <w:t xml:space="preserve">" header field parameter to a value that identifies the network in which the TRF resides and the type </w:t>
      </w:r>
      <w:r w:rsidRPr="00481D2D">
        <w:rPr>
          <w:rFonts w:hint="eastAsia"/>
          <w:lang w:eastAsia="ja-JP"/>
        </w:rPr>
        <w:t>2</w:t>
      </w:r>
      <w:r w:rsidRPr="00481D2D">
        <w:rPr>
          <w:lang w:eastAsia="ja-JP"/>
        </w:rPr>
        <w:t xml:space="preserve"> "</w:t>
      </w:r>
      <w:proofErr w:type="spellStart"/>
      <w:r w:rsidRPr="00481D2D">
        <w:rPr>
          <w:lang w:eastAsia="ja-JP"/>
        </w:rPr>
        <w:t>orig-ioi</w:t>
      </w:r>
      <w:proofErr w:type="spellEnd"/>
      <w:r w:rsidRPr="00481D2D">
        <w:rPr>
          <w:lang w:eastAsia="ja-JP"/>
        </w:rPr>
        <w:t xml:space="preserve">" header field parameter is set to the previously received value of the type </w:t>
      </w:r>
      <w:r w:rsidRPr="00481D2D">
        <w:rPr>
          <w:rFonts w:hint="eastAsia"/>
          <w:lang w:eastAsia="ja-JP"/>
        </w:rPr>
        <w:t>2</w:t>
      </w:r>
      <w:r w:rsidRPr="00481D2D">
        <w:rPr>
          <w:lang w:eastAsia="ja-JP"/>
        </w:rPr>
        <w:t xml:space="preserve"> "</w:t>
      </w:r>
      <w:proofErr w:type="spellStart"/>
      <w:r w:rsidRPr="00481D2D">
        <w:rPr>
          <w:lang w:eastAsia="ja-JP"/>
        </w:rPr>
        <w:t>orig-ioi</w:t>
      </w:r>
      <w:proofErr w:type="spellEnd"/>
      <w:r w:rsidRPr="00481D2D">
        <w:rPr>
          <w:lang w:eastAsia="ja-JP"/>
        </w:rPr>
        <w:t>" header field parameter.</w:t>
      </w:r>
    </w:p>
    <w:p w14:paraId="1D988FDE" w14:textId="77777777" w:rsidR="00013C62" w:rsidRPr="00481D2D" w:rsidRDefault="00013C62" w:rsidP="005D46C4">
      <w:pPr>
        <w:pStyle w:val="Heading1"/>
      </w:pPr>
      <w:bookmarkStart w:id="4125" w:name="_CRI_5"/>
      <w:bookmarkStart w:id="4126" w:name="_Toc146257946"/>
      <w:bookmarkEnd w:id="4125"/>
      <w:r w:rsidRPr="00481D2D">
        <w:t>I.5</w:t>
      </w:r>
      <w:r w:rsidRPr="00481D2D">
        <w:tab/>
        <w:t>Overload control</w:t>
      </w:r>
      <w:bookmarkEnd w:id="4126"/>
    </w:p>
    <w:p w14:paraId="00D3E715" w14:textId="77777777" w:rsidR="00013C62" w:rsidRPr="00481D2D" w:rsidRDefault="00013C62" w:rsidP="005D46C4">
      <w:pPr>
        <w:pStyle w:val="Heading2"/>
      </w:pPr>
      <w:bookmarkStart w:id="4127" w:name="_CRI_5_1"/>
      <w:bookmarkStart w:id="4128" w:name="_Toc146257947"/>
      <w:bookmarkEnd w:id="4127"/>
      <w:r w:rsidRPr="00481D2D">
        <w:t>I.5.1</w:t>
      </w:r>
      <w:r w:rsidRPr="00481D2D">
        <w:tab/>
        <w:t>Introduction</w:t>
      </w:r>
      <w:bookmarkEnd w:id="4128"/>
    </w:p>
    <w:p w14:paraId="5C54C347" w14:textId="77777777" w:rsidR="00013C62" w:rsidRPr="00481D2D" w:rsidRDefault="00013C62" w:rsidP="00013C62">
      <w:r w:rsidRPr="00481D2D">
        <w:t>The additional routeing functionality, or associated functional entity, performing additional routeing procedures described in I.3 may support the event-based overload control mechanism.</w:t>
      </w:r>
    </w:p>
    <w:p w14:paraId="3AD472E8" w14:textId="77777777" w:rsidR="00013C62" w:rsidRPr="00481D2D" w:rsidRDefault="00013C62" w:rsidP="005D46C4">
      <w:pPr>
        <w:pStyle w:val="Heading2"/>
      </w:pPr>
      <w:bookmarkStart w:id="4129" w:name="_CRI_5_2"/>
      <w:bookmarkStart w:id="4130" w:name="_Toc146257948"/>
      <w:bookmarkEnd w:id="4129"/>
      <w:r w:rsidRPr="00481D2D">
        <w:t>I.5.2</w:t>
      </w:r>
      <w:r w:rsidRPr="00481D2D">
        <w:tab/>
      </w:r>
      <w:r w:rsidRPr="00481D2D">
        <w:rPr>
          <w:rFonts w:eastAsia="SimSun"/>
        </w:rPr>
        <w:t>Outgoing subscriptions to load-control event</w:t>
      </w:r>
      <w:bookmarkEnd w:id="4130"/>
    </w:p>
    <w:p w14:paraId="0348F3BE" w14:textId="77777777" w:rsidR="00013C62" w:rsidRPr="00481D2D" w:rsidRDefault="00013C62" w:rsidP="00013C62">
      <w:r w:rsidRPr="00481D2D">
        <w:t xml:space="preserve">Based on operator policy, the additional routeing functionality may subscribe to the load-control event package with one </w:t>
      </w:r>
      <w:proofErr w:type="spellStart"/>
      <w:r w:rsidRPr="00481D2D">
        <w:t>ore</w:t>
      </w:r>
      <w:proofErr w:type="spellEnd"/>
      <w:r w:rsidRPr="00481D2D">
        <w:t xml:space="preserve"> more target SIP entities. The list of target SIP entities is provisioned.</w:t>
      </w:r>
    </w:p>
    <w:p w14:paraId="20BB821D" w14:textId="77777777" w:rsidR="00013C62" w:rsidRPr="00481D2D" w:rsidRDefault="00013C62" w:rsidP="00013C62">
      <w:r w:rsidRPr="00481D2D">
        <w:t>Subscription to the load-control event package is triggered by internal events (e.g. the physical device hosting the SIP entity is power-cycled) or through a management interface.</w:t>
      </w:r>
    </w:p>
    <w:p w14:paraId="547B4DF4" w14:textId="77777777" w:rsidR="00013C62" w:rsidRPr="00481D2D" w:rsidRDefault="00013C62" w:rsidP="00013C62">
      <w:r w:rsidRPr="00481D2D">
        <w:t>The AS shall perform subscriptions to the load-control event package to a target entity in accordance with RFC </w:t>
      </w:r>
      <w:r w:rsidR="00854CC5" w:rsidRPr="00481D2D">
        <w:t>6665</w:t>
      </w:r>
      <w:r w:rsidRPr="00481D2D">
        <w:t xml:space="preserve"> [28] and with </w:t>
      </w:r>
      <w:r w:rsidR="002E01BD" w:rsidRPr="00481D2D">
        <w:t>RFC 7200</w:t>
      </w:r>
      <w:r w:rsidRPr="00481D2D">
        <w:t> [201]. When subscribing to the load-control event, additional routeing functionality shall</w:t>
      </w:r>
      <w:r w:rsidR="00D2720D" w:rsidRPr="00481D2D">
        <w:t>:</w:t>
      </w:r>
    </w:p>
    <w:p w14:paraId="196A7C0F" w14:textId="77777777" w:rsidR="00013C62" w:rsidRPr="00481D2D" w:rsidRDefault="00013C62" w:rsidP="00013C62">
      <w:pPr>
        <w:pStyle w:val="B1"/>
      </w:pPr>
      <w:r w:rsidRPr="00481D2D">
        <w:t>1)</w:t>
      </w:r>
      <w:r w:rsidRPr="00481D2D">
        <w:tab/>
        <w:t>Send a SUBSCRIBE request in accordance with RFC </w:t>
      </w:r>
      <w:r w:rsidR="00854CC5" w:rsidRPr="00481D2D">
        <w:t>6665</w:t>
      </w:r>
      <w:r w:rsidRPr="00481D2D">
        <w:t xml:space="preserve"> [28] and with </w:t>
      </w:r>
      <w:r w:rsidR="002E01BD" w:rsidRPr="00481D2D">
        <w:t>RFC 7200</w:t>
      </w:r>
      <w:r w:rsidRPr="00481D2D">
        <w:t> [201] to the target entity, with the following elements:</w:t>
      </w:r>
    </w:p>
    <w:p w14:paraId="25260CF0" w14:textId="77777777" w:rsidR="00013C62" w:rsidRPr="00481D2D" w:rsidRDefault="00013C62" w:rsidP="00013C62">
      <w:pPr>
        <w:pStyle w:val="B2"/>
        <w:ind w:left="852"/>
      </w:pPr>
      <w:r w:rsidRPr="00481D2D">
        <w:t>-</w:t>
      </w:r>
      <w:r w:rsidRPr="00481D2D">
        <w:tab/>
        <w:t>an Expires header field set to a network specific value;</w:t>
      </w:r>
    </w:p>
    <w:p w14:paraId="3FCB2396" w14:textId="77777777" w:rsidR="00013C62" w:rsidRPr="00481D2D" w:rsidRDefault="00013C62" w:rsidP="00013C62">
      <w:pPr>
        <w:pStyle w:val="B1"/>
      </w:pPr>
      <w:r w:rsidRPr="00481D2D">
        <w:t>2)</w:t>
      </w:r>
      <w:r w:rsidRPr="00481D2D">
        <w:tab/>
        <w:t>If the target entity is located in a different network and local policy requires the application of IBCF capabilities, forward the request to an IBCF acting as an exit point.</w:t>
      </w:r>
    </w:p>
    <w:p w14:paraId="6F210782" w14:textId="77777777" w:rsidR="00013C62" w:rsidRPr="00481D2D" w:rsidRDefault="00013C62" w:rsidP="00013C62">
      <w:r w:rsidRPr="00481D2D">
        <w:t xml:space="preserve">The additional routeing </w:t>
      </w:r>
      <w:proofErr w:type="spellStart"/>
      <w:r w:rsidRPr="00481D2D">
        <w:t>functionalit</w:t>
      </w:r>
      <w:proofErr w:type="spellEnd"/>
      <w:r w:rsidRPr="00481D2D">
        <w:t xml:space="preserve"> shall automatically refresh ongoing subscriptions to the load-control event package either 600 seconds before the expiration time if the initial subscription was for greater than 1200 seconds, or when half of the time has expired if the initial subscription was for 1200 seconds or less.</w:t>
      </w:r>
    </w:p>
    <w:p w14:paraId="6129F425" w14:textId="77777777" w:rsidR="00013C62" w:rsidRPr="00481D2D" w:rsidRDefault="00013C62" w:rsidP="00013C62">
      <w:r w:rsidRPr="00481D2D">
        <w:t>The additional routeing functionality can terminate a subscription according to RFC </w:t>
      </w:r>
      <w:r w:rsidR="00854CC5" w:rsidRPr="00481D2D">
        <w:t>6665</w:t>
      </w:r>
      <w:r w:rsidRPr="00481D2D">
        <w:t> [28].</w:t>
      </w:r>
    </w:p>
    <w:p w14:paraId="21881B44" w14:textId="77777777" w:rsidR="00584FD0" w:rsidRPr="00481D2D" w:rsidRDefault="00897956" w:rsidP="005D46C4">
      <w:pPr>
        <w:pStyle w:val="Heading8"/>
      </w:pPr>
      <w:bookmarkStart w:id="4131" w:name="_CRAnnexJnormative"/>
      <w:bookmarkEnd w:id="4131"/>
      <w:r w:rsidRPr="00481D2D">
        <w:br w:type="page"/>
      </w:r>
      <w:bookmarkStart w:id="4132" w:name="_Toc146257949"/>
      <w:r w:rsidR="00584FD0" w:rsidRPr="00481D2D">
        <w:t>Annex J (normative):</w:t>
      </w:r>
      <w:r w:rsidR="00EF2420" w:rsidRPr="00481D2D">
        <w:br/>
        <w:t>Void</w:t>
      </w:r>
      <w:bookmarkEnd w:id="4132"/>
    </w:p>
    <w:p w14:paraId="7D8AC1C9" w14:textId="77777777" w:rsidR="006939D9" w:rsidRPr="00481D2D" w:rsidRDefault="006939D9" w:rsidP="005D46C4">
      <w:pPr>
        <w:pStyle w:val="Heading8"/>
      </w:pPr>
      <w:bookmarkStart w:id="4133" w:name="_CRAnnexKnormative"/>
      <w:bookmarkEnd w:id="4133"/>
      <w:r w:rsidRPr="00481D2D">
        <w:br w:type="page"/>
      </w:r>
      <w:bookmarkStart w:id="4134" w:name="_Toc146257950"/>
      <w:r w:rsidRPr="00481D2D">
        <w:t>Annex K (normative):</w:t>
      </w:r>
      <w:r w:rsidRPr="00481D2D">
        <w:br/>
        <w:t xml:space="preserve">Additional procedures in support of UE managed </w:t>
      </w:r>
      <w:smartTag w:uri="urn:schemas-microsoft-com:office:smarttags" w:element="stockticker">
        <w:r w:rsidRPr="00481D2D">
          <w:t>NAT</w:t>
        </w:r>
      </w:smartTag>
      <w:r w:rsidRPr="00481D2D">
        <w:t xml:space="preserve"> traversal</w:t>
      </w:r>
      <w:bookmarkEnd w:id="4134"/>
    </w:p>
    <w:p w14:paraId="4F39442A" w14:textId="77777777" w:rsidR="006939D9" w:rsidRPr="00481D2D" w:rsidRDefault="006939D9" w:rsidP="005D46C4">
      <w:pPr>
        <w:pStyle w:val="Heading1"/>
      </w:pPr>
      <w:bookmarkStart w:id="4135" w:name="_CRK_1"/>
      <w:bookmarkStart w:id="4136" w:name="_Toc146257951"/>
      <w:bookmarkEnd w:id="4135"/>
      <w:r w:rsidRPr="00481D2D">
        <w:t>K.1</w:t>
      </w:r>
      <w:r w:rsidRPr="00481D2D">
        <w:tab/>
        <w:t>Scope</w:t>
      </w:r>
      <w:bookmarkEnd w:id="4136"/>
    </w:p>
    <w:p w14:paraId="62F8DABE" w14:textId="77777777" w:rsidR="006939D9" w:rsidRPr="00481D2D" w:rsidRDefault="006939D9" w:rsidP="006939D9">
      <w:r w:rsidRPr="00481D2D">
        <w:t xml:space="preserve">This annex describes the UE, P-CSCF, and S-CSCF procedures in support of UE managed </w:t>
      </w:r>
      <w:smartTag w:uri="urn:schemas-microsoft-com:office:smarttags" w:element="stockticker">
        <w:r w:rsidRPr="00481D2D">
          <w:t>NAT</w:t>
        </w:r>
      </w:smartTag>
      <w:r w:rsidRPr="00481D2D">
        <w:t xml:space="preserve"> traversal. </w:t>
      </w:r>
      <w:r w:rsidR="00CE5DB3" w:rsidRPr="00481D2D">
        <w:t xml:space="preserve">For ICE, the IBCF procedures are also described. </w:t>
      </w:r>
      <w:r w:rsidRPr="00481D2D">
        <w:t xml:space="preserve">In this scenario, both the media flows and the SIP signalling both traverse a </w:t>
      </w:r>
      <w:smartTag w:uri="urn:schemas-microsoft-com:office:smarttags" w:element="stockticker">
        <w:r w:rsidRPr="00481D2D">
          <w:t>NA</w:t>
        </w:r>
      </w:smartTag>
      <w:r w:rsidRPr="00481D2D">
        <w:t xml:space="preserve">(P)T device located in the customer premises domain. The term "hosted </w:t>
      </w:r>
      <w:smartTag w:uri="urn:schemas-microsoft-com:office:smarttags" w:element="stockticker">
        <w:r w:rsidRPr="00481D2D">
          <w:t>NAT</w:t>
        </w:r>
      </w:smartTag>
      <w:r w:rsidRPr="00481D2D">
        <w:t xml:space="preserve">" is used to address this function. This annex does not consider the case where the </w:t>
      </w:r>
      <w:smartTag w:uri="urn:schemas-microsoft-com:office:smarttags" w:element="stockticker">
        <w:r w:rsidRPr="00481D2D">
          <w:t>NAT</w:t>
        </w:r>
      </w:smartTag>
      <w:r w:rsidRPr="00481D2D">
        <w:t xml:space="preserve"> is behind the P-CSCF as different </w:t>
      </w:r>
      <w:smartTag w:uri="urn:schemas-microsoft-com:office:smarttags" w:element="stockticker">
        <w:r w:rsidRPr="00481D2D">
          <w:t>NAT</w:t>
        </w:r>
      </w:smartTag>
      <w:r w:rsidRPr="00481D2D">
        <w:t xml:space="preserve"> traversal procedures are necessary for this architectural scenario.</w:t>
      </w:r>
    </w:p>
    <w:p w14:paraId="7FECA2E8" w14:textId="77777777" w:rsidR="006939D9" w:rsidRPr="00481D2D" w:rsidRDefault="006939D9" w:rsidP="006939D9">
      <w:r w:rsidRPr="00481D2D">
        <w:t xml:space="preserve">The procedures described in this subclause of this annex rely on the UE to manage the </w:t>
      </w:r>
      <w:smartTag w:uri="urn:schemas-microsoft-com:office:smarttags" w:element="stockticker">
        <w:r w:rsidRPr="00481D2D">
          <w:t>NAT</w:t>
        </w:r>
      </w:smartTag>
      <w:r w:rsidRPr="00481D2D">
        <w:t xml:space="preserve"> traversal process. As part of the UE management process, the UE can learn whether it is behind a </w:t>
      </w:r>
      <w:smartTag w:uri="urn:schemas-microsoft-com:office:smarttags" w:element="stockticker">
        <w:r w:rsidRPr="00481D2D">
          <w:t>NAT</w:t>
        </w:r>
      </w:smartTag>
      <w:r w:rsidRPr="00481D2D">
        <w:t xml:space="preserve"> or not, and choose whether the </w:t>
      </w:r>
      <w:proofErr w:type="spellStart"/>
      <w:r w:rsidRPr="00481D2D">
        <w:t>proceedures</w:t>
      </w:r>
      <w:proofErr w:type="spellEnd"/>
      <w:r w:rsidRPr="00481D2D">
        <w:t xml:space="preserve"> in this annex are applied or not.</w:t>
      </w:r>
    </w:p>
    <w:p w14:paraId="34329019" w14:textId="77777777" w:rsidR="006939D9" w:rsidRPr="00481D2D" w:rsidRDefault="006939D9" w:rsidP="006939D9">
      <w:r w:rsidRPr="00481D2D">
        <w:t xml:space="preserve">The protection of SIP messages is provided by applying </w:t>
      </w:r>
      <w:r w:rsidR="00683E1F" w:rsidRPr="00481D2D">
        <w:t xml:space="preserve">either </w:t>
      </w:r>
      <w:r w:rsidRPr="00481D2D">
        <w:t>UDP encapsulation to IPSec packets in accordance with RFC 3948 [63A] and as defined in 3GPP TS</w:t>
      </w:r>
      <w:r w:rsidR="003B7E6F" w:rsidRPr="00481D2D">
        <w:t> </w:t>
      </w:r>
      <w:r w:rsidRPr="00481D2D">
        <w:t>33.203 [19]</w:t>
      </w:r>
      <w:r w:rsidR="00683E1F" w:rsidRPr="00481D2D">
        <w:t xml:space="preserve"> or by utilizing </w:t>
      </w:r>
      <w:smartTag w:uri="urn:schemas-microsoft-com:office:smarttags" w:element="stockticker">
        <w:r w:rsidR="00683E1F" w:rsidRPr="00481D2D">
          <w:t>TLS</w:t>
        </w:r>
      </w:smartTag>
      <w:r w:rsidR="00683E1F" w:rsidRPr="00481D2D">
        <w:t xml:space="preserve"> as defined in 3GPP TS 33.203 [19]</w:t>
      </w:r>
      <w:r w:rsidRPr="00481D2D">
        <w:t>.</w:t>
      </w:r>
    </w:p>
    <w:p w14:paraId="12CEE5A1" w14:textId="77777777" w:rsidR="006939D9" w:rsidRPr="00481D2D" w:rsidRDefault="006939D9" w:rsidP="006939D9">
      <w:pPr>
        <w:pStyle w:val="NO"/>
      </w:pPr>
      <w:r w:rsidRPr="00481D2D">
        <w:t>NOTE 1:</w:t>
      </w:r>
      <w:r w:rsidR="006E59FF" w:rsidRPr="00481D2D">
        <w:tab/>
      </w:r>
      <w:r w:rsidRPr="00481D2D">
        <w:t xml:space="preserve">This annex describes the mechanism for support of UE managed </w:t>
      </w:r>
      <w:smartTag w:uri="urn:schemas-microsoft-com:office:smarttags" w:element="stockticker">
        <w:r w:rsidRPr="00481D2D">
          <w:t>NAT</w:t>
        </w:r>
      </w:smartTag>
      <w:r w:rsidRPr="00481D2D">
        <w:t xml:space="preserve"> traversal scenario defined in 3GPP TS 23.228 [7]. This does not preclude other mechanisms but they are out of the scope of this annex.</w:t>
      </w:r>
    </w:p>
    <w:p w14:paraId="264BFD19" w14:textId="77777777" w:rsidR="006939D9" w:rsidRPr="00481D2D" w:rsidRDefault="006939D9" w:rsidP="006939D9">
      <w:pPr>
        <w:pStyle w:val="NO"/>
      </w:pPr>
      <w:r w:rsidRPr="00481D2D">
        <w:t>NOTE 2:</w:t>
      </w:r>
      <w:r w:rsidRPr="00481D2D">
        <w:tab/>
        <w:t xml:space="preserve">It is recognized that outbound can be useful for capabilities beyond </w:t>
      </w:r>
      <w:smartTag w:uri="urn:schemas-microsoft-com:office:smarttags" w:element="stockticker">
        <w:r w:rsidRPr="00481D2D">
          <w:t>NAT</w:t>
        </w:r>
      </w:smartTag>
      <w:r w:rsidRPr="00481D2D">
        <w:t xml:space="preserve"> traversal (e.g. multiple registrations) however this annex does not consider such capabilities at this time. Such </w:t>
      </w:r>
      <w:proofErr w:type="spellStart"/>
      <w:r w:rsidRPr="00481D2D">
        <w:t>capabilites</w:t>
      </w:r>
      <w:proofErr w:type="spellEnd"/>
      <w:r w:rsidRPr="00481D2D">
        <w:t xml:space="preserve"> can require additional information elements in the REGISTER request so that the P-CSCF and S-CSCF can distinguish whether to apply procedures as of annex F or annex K.</w:t>
      </w:r>
    </w:p>
    <w:p w14:paraId="4C3976FB" w14:textId="77777777" w:rsidR="006939D9" w:rsidRPr="00481D2D" w:rsidRDefault="006939D9" w:rsidP="005D46C4">
      <w:pPr>
        <w:pStyle w:val="Heading1"/>
      </w:pPr>
      <w:bookmarkStart w:id="4137" w:name="_CRK_2"/>
      <w:bookmarkStart w:id="4138" w:name="_Toc146257952"/>
      <w:bookmarkEnd w:id="4137"/>
      <w:r w:rsidRPr="00481D2D">
        <w:t>K.2</w:t>
      </w:r>
      <w:r w:rsidRPr="00481D2D">
        <w:tab/>
        <w:t>Application usage of SIP</w:t>
      </w:r>
      <w:bookmarkEnd w:id="4138"/>
    </w:p>
    <w:p w14:paraId="53965F49" w14:textId="77777777" w:rsidR="006939D9" w:rsidRPr="00481D2D" w:rsidRDefault="006939D9" w:rsidP="005D46C4">
      <w:pPr>
        <w:pStyle w:val="Heading2"/>
      </w:pPr>
      <w:bookmarkStart w:id="4139" w:name="_CRK_2_1"/>
      <w:bookmarkStart w:id="4140" w:name="_Toc146257953"/>
      <w:bookmarkEnd w:id="4139"/>
      <w:r w:rsidRPr="00481D2D">
        <w:t>K.2.1</w:t>
      </w:r>
      <w:r w:rsidRPr="00481D2D">
        <w:tab/>
        <w:t>Procedures at the UE</w:t>
      </w:r>
      <w:bookmarkEnd w:id="4140"/>
    </w:p>
    <w:p w14:paraId="4AD26722" w14:textId="77777777" w:rsidR="006939D9" w:rsidRPr="00481D2D" w:rsidRDefault="006939D9" w:rsidP="005D46C4">
      <w:pPr>
        <w:pStyle w:val="Heading3"/>
      </w:pPr>
      <w:bookmarkStart w:id="4141" w:name="_CRK_2_1_1"/>
      <w:bookmarkStart w:id="4142" w:name="_Toc146257954"/>
      <w:bookmarkEnd w:id="4141"/>
      <w:r w:rsidRPr="00481D2D">
        <w:t>K.2.1.1</w:t>
      </w:r>
      <w:r w:rsidRPr="00481D2D">
        <w:tab/>
        <w:t>General</w:t>
      </w:r>
      <w:bookmarkEnd w:id="4142"/>
    </w:p>
    <w:p w14:paraId="04CB679C" w14:textId="77777777" w:rsidR="000B46B6" w:rsidRPr="00481D2D" w:rsidRDefault="006939D9" w:rsidP="006939D9">
      <w:r w:rsidRPr="00481D2D">
        <w:t xml:space="preserve">This subclause describes the UE SIP procedures for supporting a UE managed hosted </w:t>
      </w:r>
      <w:smartTag w:uri="urn:schemas-microsoft-com:office:smarttags" w:element="stockticker">
        <w:r w:rsidRPr="00481D2D">
          <w:t>NAT</w:t>
        </w:r>
      </w:smartTag>
      <w:r w:rsidRPr="00481D2D">
        <w:t xml:space="preserve"> traversal approach. The description enhances the procedures specified in subclause 5.1.</w:t>
      </w:r>
    </w:p>
    <w:p w14:paraId="0A528080" w14:textId="77777777" w:rsidR="006939D9" w:rsidRPr="00481D2D" w:rsidRDefault="006939D9" w:rsidP="005D46C4">
      <w:pPr>
        <w:pStyle w:val="Heading3"/>
      </w:pPr>
      <w:bookmarkStart w:id="4143" w:name="_CRK_2_1_2"/>
      <w:bookmarkStart w:id="4144" w:name="_Toc146257955"/>
      <w:bookmarkEnd w:id="4143"/>
      <w:r w:rsidRPr="00481D2D">
        <w:t>K.2.1.2</w:t>
      </w:r>
      <w:r w:rsidRPr="00481D2D">
        <w:tab/>
        <w:t>Registration and authentication</w:t>
      </w:r>
      <w:bookmarkEnd w:id="4144"/>
    </w:p>
    <w:p w14:paraId="1A186427" w14:textId="77777777" w:rsidR="006939D9" w:rsidRPr="00481D2D" w:rsidRDefault="006939D9" w:rsidP="005D46C4">
      <w:pPr>
        <w:pStyle w:val="Heading4"/>
      </w:pPr>
      <w:bookmarkStart w:id="4145" w:name="_CRK_2_1_2_1"/>
      <w:bookmarkStart w:id="4146" w:name="_Toc146257956"/>
      <w:bookmarkEnd w:id="4145"/>
      <w:r w:rsidRPr="00481D2D">
        <w:t>K.2.1.2.1</w:t>
      </w:r>
      <w:r w:rsidRPr="00481D2D">
        <w:tab/>
        <w:t>General</w:t>
      </w:r>
      <w:bookmarkEnd w:id="4146"/>
    </w:p>
    <w:p w14:paraId="34C6E1BE" w14:textId="77777777" w:rsidR="006939D9" w:rsidRPr="00481D2D" w:rsidRDefault="006939D9" w:rsidP="006939D9">
      <w:r w:rsidRPr="00481D2D">
        <w:t>The text in subclause 5.1.1.1 applies without changes</w:t>
      </w:r>
      <w:r w:rsidR="004A0D17" w:rsidRPr="00481D2D">
        <w:t>.</w:t>
      </w:r>
    </w:p>
    <w:p w14:paraId="4CCF0AFE" w14:textId="77777777" w:rsidR="006939D9" w:rsidRPr="00481D2D" w:rsidRDefault="006939D9" w:rsidP="005D46C4">
      <w:pPr>
        <w:pStyle w:val="Heading4"/>
      </w:pPr>
      <w:bookmarkStart w:id="4147" w:name="_CRK_2_1_2_1A"/>
      <w:bookmarkStart w:id="4148" w:name="_Toc146257957"/>
      <w:bookmarkEnd w:id="4147"/>
      <w:r w:rsidRPr="00481D2D">
        <w:t>K.2.1.2.1A</w:t>
      </w:r>
      <w:r w:rsidRPr="00481D2D">
        <w:tab/>
        <w:t>Parameters contained in the ISIM</w:t>
      </w:r>
      <w:bookmarkEnd w:id="4148"/>
    </w:p>
    <w:p w14:paraId="3DE58B5D" w14:textId="77777777" w:rsidR="006939D9" w:rsidRPr="00481D2D" w:rsidRDefault="006939D9" w:rsidP="006939D9">
      <w:r w:rsidRPr="00481D2D">
        <w:t>The text in subclause 5.1.1.1A applies without changes</w:t>
      </w:r>
      <w:r w:rsidR="004A0D17" w:rsidRPr="00481D2D">
        <w:t>.</w:t>
      </w:r>
    </w:p>
    <w:p w14:paraId="2A204780" w14:textId="77777777" w:rsidR="007D49E6" w:rsidRPr="00481D2D" w:rsidRDefault="007D49E6" w:rsidP="005D46C4">
      <w:pPr>
        <w:pStyle w:val="Heading4"/>
      </w:pPr>
      <w:bookmarkStart w:id="4149" w:name="_CRK_2_1_2_1B"/>
      <w:bookmarkStart w:id="4150" w:name="_Toc146257958"/>
      <w:bookmarkEnd w:id="4149"/>
      <w:r w:rsidRPr="00481D2D">
        <w:t>K.2.1.2.1B</w:t>
      </w:r>
      <w:r w:rsidRPr="00481D2D">
        <w:tab/>
        <w:t>Parameters provisioned to a UE without ISIM or USIM</w:t>
      </w:r>
      <w:bookmarkEnd w:id="4150"/>
    </w:p>
    <w:p w14:paraId="3363D5BD" w14:textId="77777777" w:rsidR="007D49E6" w:rsidRPr="00481D2D" w:rsidRDefault="007D49E6" w:rsidP="007D49E6">
      <w:r w:rsidRPr="00481D2D">
        <w:t>The text in subclause 5.1.1.1B applies without changes</w:t>
      </w:r>
      <w:r w:rsidR="004A0D17" w:rsidRPr="00481D2D">
        <w:t>.</w:t>
      </w:r>
    </w:p>
    <w:p w14:paraId="180B7E24" w14:textId="77777777" w:rsidR="006939D9" w:rsidRPr="00481D2D" w:rsidRDefault="006939D9" w:rsidP="005D46C4">
      <w:pPr>
        <w:pStyle w:val="Heading4"/>
      </w:pPr>
      <w:bookmarkStart w:id="4151" w:name="_CRK_2_1_2_2"/>
      <w:bookmarkStart w:id="4152" w:name="_Toc146257959"/>
      <w:bookmarkEnd w:id="4151"/>
      <w:r w:rsidRPr="00481D2D">
        <w:t>K.2.1.2.2</w:t>
      </w:r>
      <w:r w:rsidRPr="00481D2D">
        <w:tab/>
        <w:t>Initial registration</w:t>
      </w:r>
      <w:bookmarkEnd w:id="4152"/>
    </w:p>
    <w:p w14:paraId="0BF2F3B0" w14:textId="77777777" w:rsidR="004A0D17" w:rsidRPr="00481D2D" w:rsidRDefault="004A0D17" w:rsidP="005D46C4">
      <w:pPr>
        <w:pStyle w:val="Heading5"/>
      </w:pPr>
      <w:bookmarkStart w:id="4153" w:name="_CRK_2_1_2_2_1"/>
      <w:bookmarkStart w:id="4154" w:name="_Toc146257960"/>
      <w:bookmarkEnd w:id="4153"/>
      <w:r w:rsidRPr="00481D2D">
        <w:t>K.2.1.2.2.1</w:t>
      </w:r>
      <w:r w:rsidRPr="00481D2D">
        <w:tab/>
        <w:t>General</w:t>
      </w:r>
      <w:bookmarkEnd w:id="4154"/>
    </w:p>
    <w:p w14:paraId="027B5ACB" w14:textId="77777777" w:rsidR="006939D9" w:rsidRPr="00481D2D" w:rsidRDefault="006939D9" w:rsidP="006939D9">
      <w:r w:rsidRPr="00481D2D">
        <w:t>The procedures described in subclause 5.1.1.2</w:t>
      </w:r>
      <w:r w:rsidR="004A0D17" w:rsidRPr="00481D2D">
        <w:t>.1</w:t>
      </w:r>
      <w:r w:rsidRPr="00481D2D">
        <w:t xml:space="preserve"> apply with the additional procedures described in the present subclause.</w:t>
      </w:r>
    </w:p>
    <w:p w14:paraId="5156C588" w14:textId="77777777" w:rsidR="006939D9" w:rsidRPr="00481D2D" w:rsidRDefault="006939D9" w:rsidP="006939D9">
      <w:pPr>
        <w:pStyle w:val="NO"/>
      </w:pPr>
      <w:r w:rsidRPr="00481D2D">
        <w:t>NOTE 1:</w:t>
      </w:r>
      <w:r w:rsidRPr="00481D2D">
        <w:tab/>
        <w:t xml:space="preserve">In accordance with the definitions given in subclause 3.1 the IP address acquired initially by the UE in a hosted </w:t>
      </w:r>
      <w:smartTag w:uri="urn:schemas-microsoft-com:office:smarttags" w:element="stockticker">
        <w:r w:rsidRPr="00481D2D">
          <w:t>NAT</w:t>
        </w:r>
      </w:smartTag>
      <w:r w:rsidRPr="00481D2D">
        <w:t xml:space="preserve"> scenario is the UE private IP address.</w:t>
      </w:r>
    </w:p>
    <w:p w14:paraId="08E4DD8F" w14:textId="77777777" w:rsidR="006939D9" w:rsidRPr="00481D2D" w:rsidRDefault="006939D9" w:rsidP="006939D9">
      <w:r w:rsidRPr="00481D2D">
        <w:t xml:space="preserve">On sending a REGISTER request, the UE shall populate the header fields as indicated in subitems a) through j) of subclause 5.1.1.2 with the exceptions of subitems </w:t>
      </w:r>
      <w:r w:rsidR="004A0D17" w:rsidRPr="00481D2D">
        <w:t xml:space="preserve">c) and </w:t>
      </w:r>
      <w:r w:rsidRPr="00481D2D">
        <w:t>d) which are modified as follows</w:t>
      </w:r>
      <w:r w:rsidR="004A0D17" w:rsidRPr="00481D2D">
        <w:t>.</w:t>
      </w:r>
    </w:p>
    <w:p w14:paraId="4F1477B0" w14:textId="77777777" w:rsidR="006939D9" w:rsidRPr="00481D2D" w:rsidRDefault="006939D9" w:rsidP="006939D9">
      <w:r w:rsidRPr="00481D2D">
        <w:t>The UE shall populate:</w:t>
      </w:r>
    </w:p>
    <w:p w14:paraId="5F407261" w14:textId="77777777" w:rsidR="006939D9" w:rsidRPr="00481D2D" w:rsidRDefault="004A0D17" w:rsidP="006939D9">
      <w:pPr>
        <w:pStyle w:val="B1"/>
      </w:pPr>
      <w:r w:rsidRPr="00481D2D">
        <w:t>c</w:t>
      </w:r>
      <w:r w:rsidR="006939D9" w:rsidRPr="00481D2D">
        <w:t>)</w:t>
      </w:r>
      <w:r w:rsidR="006939D9" w:rsidRPr="00481D2D">
        <w:tab/>
        <w:t xml:space="preserve">a Contact header </w:t>
      </w:r>
      <w:r w:rsidR="00A43232" w:rsidRPr="00481D2D">
        <w:t xml:space="preserve">field </w:t>
      </w:r>
      <w:r w:rsidR="006939D9" w:rsidRPr="00481D2D">
        <w:t xml:space="preserve">according to the following rules: the Contact header </w:t>
      </w:r>
      <w:r w:rsidR="00A43232" w:rsidRPr="00481D2D">
        <w:t xml:space="preserve">field </w:t>
      </w:r>
      <w:r w:rsidR="006939D9" w:rsidRPr="00481D2D">
        <w:t xml:space="preserve">shall be set to include SIP </w:t>
      </w:r>
      <w:smartTag w:uri="urn:schemas-microsoft-com:office:smarttags" w:element="stockticker">
        <w:r w:rsidR="006939D9" w:rsidRPr="00481D2D">
          <w:t>URI</w:t>
        </w:r>
      </w:smartTag>
      <w:r w:rsidR="006939D9" w:rsidRPr="00481D2D">
        <w:t xml:space="preserve">(s) containing the private IP address </w:t>
      </w:r>
      <w:r w:rsidRPr="00481D2D">
        <w:t xml:space="preserve">or FQDN </w:t>
      </w:r>
      <w:r w:rsidR="006939D9" w:rsidRPr="00481D2D">
        <w:t xml:space="preserve">of the UE in the </w:t>
      </w:r>
      <w:proofErr w:type="spellStart"/>
      <w:r w:rsidR="006939D9" w:rsidRPr="00481D2D">
        <w:t>hostport</w:t>
      </w:r>
      <w:proofErr w:type="spellEnd"/>
      <w:r w:rsidR="006939D9" w:rsidRPr="00481D2D">
        <w:t xml:space="preserve"> parameter. The UE shall also include an instance ID </w:t>
      </w:r>
      <w:r w:rsidR="008456D9" w:rsidRPr="00481D2D">
        <w:t>(</w:t>
      </w:r>
      <w:r w:rsidR="00A43232" w:rsidRPr="00481D2D">
        <w:t>"+</w:t>
      </w:r>
      <w:proofErr w:type="spellStart"/>
      <w:r w:rsidR="008456D9" w:rsidRPr="00481D2D">
        <w:t>sip.instance</w:t>
      </w:r>
      <w:proofErr w:type="spellEnd"/>
      <w:r w:rsidR="00A43232" w:rsidRPr="00481D2D">
        <w:t>" header field parameter</w:t>
      </w:r>
      <w:r w:rsidR="008456D9" w:rsidRPr="00481D2D">
        <w:t xml:space="preserve">) </w:t>
      </w:r>
      <w:r w:rsidR="006939D9" w:rsidRPr="00481D2D">
        <w:t xml:space="preserve">and </w:t>
      </w:r>
      <w:r w:rsidR="00A43232" w:rsidRPr="00481D2D">
        <w:t>"</w:t>
      </w:r>
      <w:r w:rsidR="006939D9" w:rsidRPr="00481D2D">
        <w:t>reg-id</w:t>
      </w:r>
      <w:r w:rsidR="00A43232" w:rsidRPr="00481D2D">
        <w:t>" header field parameter</w:t>
      </w:r>
      <w:r w:rsidR="006939D9" w:rsidRPr="00481D2D">
        <w:t xml:space="preserve"> as described in </w:t>
      </w:r>
      <w:r w:rsidR="001C77EE" w:rsidRPr="00481D2D">
        <w:t>RFC 5626</w:t>
      </w:r>
      <w:r w:rsidR="006939D9" w:rsidRPr="00481D2D">
        <w:t> [92]</w:t>
      </w:r>
      <w:r w:rsidRPr="00481D2D">
        <w:t>. The UE shall include all supported ICSI values (</w:t>
      </w:r>
      <w:r w:rsidRPr="00481D2D">
        <w:rPr>
          <w:lang w:eastAsia="zh-CN"/>
        </w:rPr>
        <w:t>coded as specified in subclause 7.2A.8.2) in a g.3gpp.icsi</w:t>
      </w:r>
      <w:r w:rsidR="003C6DA5" w:rsidRPr="00481D2D">
        <w:rPr>
          <w:lang w:eastAsia="zh-CN"/>
        </w:rPr>
        <w:t>-</w:t>
      </w:r>
      <w:r w:rsidRPr="00481D2D">
        <w:rPr>
          <w:lang w:eastAsia="zh-CN"/>
        </w:rPr>
        <w:t xml:space="preserve">ref </w:t>
      </w:r>
      <w:r w:rsidR="003F47EB" w:rsidRPr="00481D2D">
        <w:rPr>
          <w:lang w:eastAsia="zh-CN"/>
        </w:rPr>
        <w:t xml:space="preserve">media </w:t>
      </w:r>
      <w:r w:rsidRPr="00481D2D">
        <w:rPr>
          <w:lang w:eastAsia="zh-CN"/>
        </w:rPr>
        <w:t xml:space="preserve">feature tag as defined in subclause 7.9.2 </w:t>
      </w:r>
      <w:r w:rsidRPr="00481D2D">
        <w:t>and RFC 3840 [62]</w:t>
      </w:r>
      <w:r w:rsidRPr="00481D2D">
        <w:rPr>
          <w:lang w:eastAsia="zh-CN"/>
        </w:rPr>
        <w:t xml:space="preserve"> </w:t>
      </w:r>
      <w:r w:rsidRPr="00481D2D">
        <w:t>for the IMS communication services it intends to use</w:t>
      </w:r>
      <w:r w:rsidRPr="00481D2D">
        <w:rPr>
          <w:lang w:eastAsia="zh-CN"/>
        </w:rPr>
        <w:t xml:space="preserve">, </w:t>
      </w:r>
      <w:r w:rsidRPr="00481D2D">
        <w:t>and IARI values (</w:t>
      </w:r>
      <w:r w:rsidRPr="00481D2D">
        <w:rPr>
          <w:lang w:eastAsia="zh-CN"/>
        </w:rPr>
        <w:t xml:space="preserve">coded as specified in subclause 7.2A.9.2), </w:t>
      </w:r>
      <w:r w:rsidRPr="00481D2D">
        <w:t xml:space="preserve">for </w:t>
      </w:r>
      <w:proofErr w:type="spellStart"/>
      <w:r w:rsidRPr="00481D2D">
        <w:t>theIMS</w:t>
      </w:r>
      <w:proofErr w:type="spellEnd"/>
      <w:r w:rsidRPr="00481D2D">
        <w:t xml:space="preserve"> applications it intends to use in a </w:t>
      </w:r>
      <w:r w:rsidRPr="00481D2D">
        <w:rPr>
          <w:rFonts w:eastAsia="SimSun"/>
          <w:lang w:eastAsia="zh-CN"/>
        </w:rPr>
        <w:t>g.3gpp.iari</w:t>
      </w:r>
      <w:r w:rsidR="003C6DA5" w:rsidRPr="00481D2D">
        <w:rPr>
          <w:rFonts w:eastAsia="SimSun"/>
          <w:lang w:eastAsia="zh-CN"/>
        </w:rPr>
        <w:t>-</w:t>
      </w:r>
      <w:r w:rsidRPr="00481D2D">
        <w:rPr>
          <w:rFonts w:eastAsia="SimSun"/>
          <w:lang w:eastAsia="zh-CN"/>
        </w:rPr>
        <w:t xml:space="preserve">ref </w:t>
      </w:r>
      <w:r w:rsidR="003F47EB" w:rsidRPr="00481D2D">
        <w:rPr>
          <w:rFonts w:eastAsia="SimSun"/>
          <w:lang w:eastAsia="zh-CN"/>
        </w:rPr>
        <w:t xml:space="preserve">media </w:t>
      </w:r>
      <w:r w:rsidRPr="00481D2D">
        <w:t xml:space="preserve">feature tag as defined in subclause 7.9.3 and </w:t>
      </w:r>
      <w:r w:rsidRPr="00481D2D">
        <w:rPr>
          <w:lang w:eastAsia="zh-CN"/>
        </w:rPr>
        <w:t>RFC 3840 [62]</w:t>
      </w:r>
      <w:r w:rsidR="006939D9" w:rsidRPr="00481D2D">
        <w:t>;</w:t>
      </w:r>
    </w:p>
    <w:p w14:paraId="4670CC1A" w14:textId="77777777" w:rsidR="006939D9" w:rsidRPr="00481D2D" w:rsidRDefault="004A0D17" w:rsidP="006939D9">
      <w:pPr>
        <w:pStyle w:val="B1"/>
      </w:pPr>
      <w:r w:rsidRPr="00481D2D">
        <w:t>d</w:t>
      </w:r>
      <w:r w:rsidR="006939D9" w:rsidRPr="00481D2D">
        <w:t>)</w:t>
      </w:r>
      <w:r w:rsidR="006939D9" w:rsidRPr="00481D2D">
        <w:tab/>
        <w:t xml:space="preserve">a Via header </w:t>
      </w:r>
      <w:r w:rsidR="00A43232" w:rsidRPr="00481D2D">
        <w:t xml:space="preserve">field </w:t>
      </w:r>
      <w:r w:rsidRPr="00481D2D">
        <w:t xml:space="preserve">set to include the private IP address or FQDN of the UE in the sent-by field. For </w:t>
      </w:r>
      <w:smartTag w:uri="urn:schemas-microsoft-com:office:smarttags" w:element="stockticker">
        <w:r w:rsidRPr="00481D2D">
          <w:t>TCP</w:t>
        </w:r>
      </w:smartTag>
      <w:r w:rsidRPr="00481D2D">
        <w:t xml:space="preserve">, the response is received on the </w:t>
      </w:r>
      <w:smartTag w:uri="urn:schemas-microsoft-com:office:smarttags" w:element="stockticker">
        <w:r w:rsidRPr="00481D2D">
          <w:t>TCP</w:t>
        </w:r>
      </w:smartTag>
      <w:r w:rsidRPr="00481D2D">
        <w:t xml:space="preserve"> connection on which the request was sent. For UDP, the UE shall include the </w:t>
      </w:r>
      <w:r w:rsidR="00A43232" w:rsidRPr="00481D2D">
        <w:t>"</w:t>
      </w:r>
      <w:proofErr w:type="spellStart"/>
      <w:r w:rsidRPr="00481D2D">
        <w:t>rport</w:t>
      </w:r>
      <w:proofErr w:type="spellEnd"/>
      <w:r w:rsidR="00A43232" w:rsidRPr="00481D2D">
        <w:t>" header field</w:t>
      </w:r>
      <w:r w:rsidRPr="00481D2D">
        <w:t xml:space="preserve"> parameter as defined in RFC 3581 [56A].</w:t>
      </w:r>
    </w:p>
    <w:p w14:paraId="7052EB9E" w14:textId="77777777" w:rsidR="000B46B6" w:rsidRPr="00481D2D" w:rsidRDefault="006939D9" w:rsidP="006939D9">
      <w:pPr>
        <w:pStyle w:val="NO"/>
      </w:pPr>
      <w:r w:rsidRPr="00481D2D">
        <w:t>NOTE 2:</w:t>
      </w:r>
      <w:r w:rsidRPr="00481D2D">
        <w:tab/>
        <w:t xml:space="preserve">The UE will learn its public IP address from the </w:t>
      </w:r>
      <w:r w:rsidR="00A43232" w:rsidRPr="00481D2D">
        <w:t>"</w:t>
      </w:r>
      <w:r w:rsidRPr="00481D2D">
        <w:t>received</w:t>
      </w:r>
      <w:r w:rsidR="00A43232" w:rsidRPr="00481D2D">
        <w:t>" header field</w:t>
      </w:r>
      <w:r w:rsidRPr="00481D2D">
        <w:t xml:space="preserve"> parameter in the topmost Via header </w:t>
      </w:r>
      <w:r w:rsidR="00A43232" w:rsidRPr="00481D2D">
        <w:t xml:space="preserve">field </w:t>
      </w:r>
      <w:r w:rsidRPr="00481D2D">
        <w:t>in the 401 (Unauthorized) response to the unprotected REGISTER request.</w:t>
      </w:r>
    </w:p>
    <w:p w14:paraId="3825F500" w14:textId="77777777" w:rsidR="006939D9" w:rsidRPr="00481D2D" w:rsidRDefault="006939D9" w:rsidP="006939D9">
      <w:pPr>
        <w:pStyle w:val="NO"/>
      </w:pPr>
      <w:r w:rsidRPr="00481D2D">
        <w:t>NOTE 3:</w:t>
      </w:r>
      <w:r w:rsidRPr="00481D2D">
        <w:tab/>
        <w:t xml:space="preserve">If the UE specifies a FQDN in the </w:t>
      </w:r>
      <w:proofErr w:type="spellStart"/>
      <w:r w:rsidR="004A0D17" w:rsidRPr="00481D2D">
        <w:t>hostport</w:t>
      </w:r>
      <w:proofErr w:type="spellEnd"/>
      <w:r w:rsidR="004A0D17" w:rsidRPr="00481D2D">
        <w:t xml:space="preserve"> </w:t>
      </w:r>
      <w:r w:rsidRPr="00481D2D">
        <w:t xml:space="preserve">parameter in the Contact header </w:t>
      </w:r>
      <w:r w:rsidR="00CE4ECA" w:rsidRPr="00481D2D">
        <w:t xml:space="preserve">field </w:t>
      </w:r>
      <w:r w:rsidRPr="00481D2D">
        <w:t xml:space="preserve">and in the sent-by field in the Via header </w:t>
      </w:r>
      <w:r w:rsidR="00CE4ECA" w:rsidRPr="00481D2D">
        <w:t xml:space="preserve">field </w:t>
      </w:r>
      <w:r w:rsidRPr="00481D2D">
        <w:t>of an unprotected REGISTER request, this FQDN will not be subject to any processing by the P-CSCF or other IMS entities.</w:t>
      </w:r>
    </w:p>
    <w:p w14:paraId="2334CA5B" w14:textId="77777777" w:rsidR="004A0D17" w:rsidRPr="00481D2D" w:rsidRDefault="004A0D17" w:rsidP="004A0D17">
      <w:r w:rsidRPr="00481D2D">
        <w:t>When a 401 (Unauthorized) response to a REGISTER request is received with integrity protection the UE shall behave as described in subclause K.2.1.2.5.</w:t>
      </w:r>
    </w:p>
    <w:p w14:paraId="3B43D83B" w14:textId="77777777" w:rsidR="006939D9" w:rsidRPr="00481D2D" w:rsidRDefault="006939D9" w:rsidP="006939D9">
      <w:r w:rsidRPr="00481D2D">
        <w:t>When a 401 (Unauthorized) response to a REGISTER request is received and this response is received without integrity protection, the procedures described in subclause 5.1.1.2 apply with the following additions:</w:t>
      </w:r>
    </w:p>
    <w:p w14:paraId="34CB1ABD" w14:textId="77777777" w:rsidR="000B46B6" w:rsidRPr="00481D2D" w:rsidRDefault="00683E1F" w:rsidP="00683E1F">
      <w:r w:rsidRPr="00481D2D">
        <w:t xml:space="preserve">The UE shall </w:t>
      </w:r>
      <w:r w:rsidR="004A0D17" w:rsidRPr="00481D2D">
        <w:t xml:space="preserve">compare the </w:t>
      </w:r>
      <w:r w:rsidR="008C7A40" w:rsidRPr="00481D2D">
        <w:t xml:space="preserve">IP address </w:t>
      </w:r>
      <w:r w:rsidR="004A0D17" w:rsidRPr="00481D2D">
        <w:t xml:space="preserve">in the </w:t>
      </w:r>
      <w:r w:rsidR="00CE4ECA" w:rsidRPr="00481D2D">
        <w:t>"</w:t>
      </w:r>
      <w:r w:rsidRPr="00481D2D">
        <w:t>received</w:t>
      </w:r>
      <w:r w:rsidR="00CE4ECA" w:rsidRPr="00481D2D">
        <w:t>" header field</w:t>
      </w:r>
      <w:r w:rsidRPr="00481D2D">
        <w:t xml:space="preserve"> </w:t>
      </w:r>
      <w:r w:rsidR="004A0D17" w:rsidRPr="00481D2D">
        <w:t xml:space="preserve">parameter with the corresponding value in the sent-by parameter </w:t>
      </w:r>
      <w:r w:rsidRPr="00481D2D">
        <w:t>in the topmost Via header</w:t>
      </w:r>
      <w:r w:rsidR="004A0D17" w:rsidRPr="00481D2D">
        <w:t xml:space="preserve"> </w:t>
      </w:r>
      <w:r w:rsidR="00CE4ECA" w:rsidRPr="00481D2D">
        <w:t xml:space="preserve">field </w:t>
      </w:r>
      <w:r w:rsidR="004A0D17" w:rsidRPr="00481D2D">
        <w:t xml:space="preserve">to detect if the UE is behind a </w:t>
      </w:r>
      <w:smartTag w:uri="urn:schemas-microsoft-com:office:smarttags" w:element="stockticker">
        <w:r w:rsidR="004A0D17" w:rsidRPr="00481D2D">
          <w:t>NAT</w:t>
        </w:r>
      </w:smartTag>
      <w:r w:rsidR="004A0D17" w:rsidRPr="00481D2D">
        <w:t xml:space="preserve">. If the comparison indicates that the respective values are the same, the UE concludes that it is not behind a </w:t>
      </w:r>
      <w:smartTag w:uri="urn:schemas-microsoft-com:office:smarttags" w:element="stockticker">
        <w:r w:rsidR="004A0D17" w:rsidRPr="00481D2D">
          <w:t>NAT</w:t>
        </w:r>
      </w:smartTag>
      <w:r w:rsidRPr="00481D2D">
        <w:t>.</w:t>
      </w:r>
    </w:p>
    <w:p w14:paraId="6ECD8D30" w14:textId="77777777" w:rsidR="00683E1F" w:rsidRPr="00481D2D" w:rsidRDefault="00683E1F" w:rsidP="00683E1F">
      <w:pPr>
        <w:pStyle w:val="B1"/>
      </w:pPr>
      <w:r w:rsidRPr="00481D2D">
        <w:t>-</w:t>
      </w:r>
      <w:r w:rsidRPr="00481D2D">
        <w:tab/>
        <w:t xml:space="preserve">if </w:t>
      </w:r>
      <w:r w:rsidR="004A0D17" w:rsidRPr="00481D2D">
        <w:t xml:space="preserve">the UE is not behind a </w:t>
      </w:r>
      <w:smartTag w:uri="urn:schemas-microsoft-com:office:smarttags" w:element="stockticker">
        <w:r w:rsidR="004A0D17" w:rsidRPr="00481D2D">
          <w:t>NAT</w:t>
        </w:r>
      </w:smartTag>
      <w:r w:rsidR="004A0D17" w:rsidRPr="00481D2D">
        <w:t xml:space="preserve"> </w:t>
      </w:r>
      <w:r w:rsidRPr="00481D2D">
        <w:t>the UE shall proceed with the procedures described in subclause</w:t>
      </w:r>
      <w:r w:rsidR="0076593C" w:rsidRPr="00481D2D">
        <w:t> </w:t>
      </w:r>
      <w:r w:rsidRPr="00481D2D">
        <w:t>5.1;</w:t>
      </w:r>
    </w:p>
    <w:p w14:paraId="5EAE640B" w14:textId="77777777" w:rsidR="006939D9" w:rsidRPr="00481D2D" w:rsidRDefault="006939D9" w:rsidP="006939D9">
      <w:pPr>
        <w:pStyle w:val="B1"/>
      </w:pPr>
      <w:r w:rsidRPr="00481D2D">
        <w:t>-</w:t>
      </w:r>
      <w:r w:rsidRPr="00481D2D">
        <w:tab/>
      </w:r>
      <w:r w:rsidR="00683E1F" w:rsidRPr="00481D2D">
        <w:t xml:space="preserve">if </w:t>
      </w:r>
      <w:r w:rsidR="004A0D17" w:rsidRPr="00481D2D">
        <w:t xml:space="preserve">the UE is behind a </w:t>
      </w:r>
      <w:smartTag w:uri="urn:schemas-microsoft-com:office:smarttags" w:element="stockticker">
        <w:r w:rsidR="004A0D17" w:rsidRPr="00481D2D">
          <w:t>NAT</w:t>
        </w:r>
      </w:smartTag>
      <w:r w:rsidR="004A0D17" w:rsidRPr="00481D2D">
        <w:t xml:space="preserve"> </w:t>
      </w:r>
      <w:r w:rsidR="00683E1F" w:rsidRPr="00481D2D">
        <w:t xml:space="preserve">the </w:t>
      </w:r>
      <w:r w:rsidRPr="00481D2D">
        <w:t xml:space="preserve">UE shall verify using the Security-Server header </w:t>
      </w:r>
      <w:r w:rsidR="00CE4ECA" w:rsidRPr="00481D2D">
        <w:t xml:space="preserve">field </w:t>
      </w:r>
      <w:r w:rsidRPr="00481D2D">
        <w:t xml:space="preserve">that </w:t>
      </w:r>
      <w:r w:rsidR="00683E1F" w:rsidRPr="00481D2D">
        <w:t>either the mechanism-name "</w:t>
      </w:r>
      <w:proofErr w:type="spellStart"/>
      <w:r w:rsidR="00683E1F" w:rsidRPr="00481D2D">
        <w:t>tls</w:t>
      </w:r>
      <w:proofErr w:type="spellEnd"/>
      <w:r w:rsidR="00683E1F" w:rsidRPr="00481D2D">
        <w:t xml:space="preserve">" or "ipsec-3gpp" and the </w:t>
      </w:r>
      <w:r w:rsidRPr="00481D2D">
        <w:t>mode "UDP-enc-tun" is selected. If the verification succeeds the UE shall behave as described in subclause K.2.1.2.5</w:t>
      </w:r>
      <w:r w:rsidR="00461587" w:rsidRPr="00481D2D">
        <w:t xml:space="preserve"> </w:t>
      </w:r>
      <w:r w:rsidR="00683E1F" w:rsidRPr="00481D2D">
        <w:t xml:space="preserve">and store the IP address contained in the </w:t>
      </w:r>
      <w:r w:rsidR="00CE4ECA" w:rsidRPr="00481D2D">
        <w:t>"</w:t>
      </w:r>
      <w:r w:rsidR="00683E1F" w:rsidRPr="00481D2D">
        <w:t>received</w:t>
      </w:r>
      <w:r w:rsidR="00CE4ECA" w:rsidRPr="00481D2D">
        <w:t>" header field</w:t>
      </w:r>
      <w:r w:rsidR="00683E1F" w:rsidRPr="00481D2D">
        <w:t xml:space="preserve"> parameter as the UE</w:t>
      </w:r>
      <w:r w:rsidR="00567329" w:rsidRPr="00481D2D">
        <w:t>'</w:t>
      </w:r>
      <w:r w:rsidR="00683E1F" w:rsidRPr="00481D2D">
        <w:t>s public IP address</w:t>
      </w:r>
      <w:r w:rsidRPr="00481D2D">
        <w:t>. If the verification does not succeed the UE shall abort the registration.</w:t>
      </w:r>
    </w:p>
    <w:p w14:paraId="6340F2B4" w14:textId="77777777" w:rsidR="00D46AB2" w:rsidRPr="00481D2D" w:rsidRDefault="00D46AB2" w:rsidP="00D46AB2">
      <w:r w:rsidRPr="00481D2D">
        <w:t>On receiving the 200 (OK) response to the REGISTER request, the procedures described in subclause 5.1.1.2 apply with the following additions:</w:t>
      </w:r>
    </w:p>
    <w:p w14:paraId="4DABD522" w14:textId="77777777" w:rsidR="00D46AB2" w:rsidRPr="00481D2D" w:rsidRDefault="00D46AB2" w:rsidP="00D46AB2">
      <w:r w:rsidRPr="00481D2D">
        <w:t xml:space="preserve">The UE shall determine the P-CSCFs ability to support the keep-alive procedures as described in </w:t>
      </w:r>
      <w:r w:rsidR="001C77EE" w:rsidRPr="00481D2D">
        <w:t>RFC 5626</w:t>
      </w:r>
      <w:r w:rsidRPr="00481D2D">
        <w:t xml:space="preserve"> [92] by checking whether the </w:t>
      </w:r>
      <w:r w:rsidR="00684200" w:rsidRPr="00481D2D">
        <w:t>"</w:t>
      </w:r>
      <w:r w:rsidRPr="00481D2D">
        <w:t>outbound</w:t>
      </w:r>
      <w:r w:rsidR="00684200" w:rsidRPr="00481D2D">
        <w:t>"</w:t>
      </w:r>
      <w:r w:rsidRPr="00481D2D">
        <w:t xml:space="preserve"> option</w:t>
      </w:r>
      <w:r w:rsidR="00CE4ECA" w:rsidRPr="00481D2D">
        <w:t>-</w:t>
      </w:r>
      <w:r w:rsidRPr="00481D2D">
        <w:t>tag is present in the Require header</w:t>
      </w:r>
      <w:r w:rsidR="00CE4ECA" w:rsidRPr="00481D2D">
        <w:t xml:space="preserve"> field</w:t>
      </w:r>
      <w:r w:rsidRPr="00481D2D">
        <w:t>:</w:t>
      </w:r>
    </w:p>
    <w:p w14:paraId="541C48D9" w14:textId="77777777" w:rsidR="00D46AB2" w:rsidRPr="00481D2D" w:rsidRDefault="00D46AB2" w:rsidP="00D46AB2">
      <w:pPr>
        <w:pStyle w:val="B1"/>
      </w:pPr>
      <w:r w:rsidRPr="00481D2D">
        <w:t>-</w:t>
      </w:r>
      <w:r w:rsidRPr="00481D2D">
        <w:tab/>
        <w:t xml:space="preserve">if no </w:t>
      </w:r>
      <w:r w:rsidR="00CE4ECA" w:rsidRPr="00481D2D">
        <w:t>"</w:t>
      </w:r>
      <w:r w:rsidRPr="00481D2D">
        <w:t>outbound</w:t>
      </w:r>
      <w:r w:rsidR="00CE4ECA" w:rsidRPr="00481D2D">
        <w:t>"</w:t>
      </w:r>
      <w:r w:rsidRPr="00481D2D">
        <w:t xml:space="preserve"> option-tag is present, the UE may use some other explicit indication in order to find out whether the P-CSCF supports the outbound edge proxy functionality. Such indication may be </w:t>
      </w:r>
      <w:proofErr w:type="spellStart"/>
      <w:r w:rsidRPr="00481D2D">
        <w:t>acomplished</w:t>
      </w:r>
      <w:proofErr w:type="spellEnd"/>
      <w:r w:rsidRPr="00481D2D">
        <w:t xml:space="preserve"> either through UE local configuration means or the UE can examine the 200 (OK) response to its REGISTER request for Path header</w:t>
      </w:r>
      <w:r w:rsidR="00CE4ECA" w:rsidRPr="00481D2D">
        <w:t xml:space="preserve"> field</w:t>
      </w:r>
      <w:r w:rsidRPr="00481D2D">
        <w:t xml:space="preserve">s, and if such are present check whether the bottommost Path header </w:t>
      </w:r>
      <w:r w:rsidR="00CE4ECA" w:rsidRPr="00481D2D">
        <w:t xml:space="preserve">field </w:t>
      </w:r>
      <w:r w:rsidRPr="00481D2D">
        <w:t>contains the "</w:t>
      </w:r>
      <w:proofErr w:type="spellStart"/>
      <w:r w:rsidRPr="00481D2D">
        <w:t>ob</w:t>
      </w:r>
      <w:proofErr w:type="spellEnd"/>
      <w:r w:rsidRPr="00481D2D">
        <w:t xml:space="preserve">" </w:t>
      </w:r>
      <w:r w:rsidR="00CE4ECA" w:rsidRPr="00481D2D">
        <w:t xml:space="preserve">SIP </w:t>
      </w:r>
      <w:smartTag w:uri="urn:schemas-microsoft-com:office:smarttags" w:element="stockticker">
        <w:r w:rsidRPr="00481D2D">
          <w:t>URI</w:t>
        </w:r>
      </w:smartTag>
      <w:r w:rsidRPr="00481D2D">
        <w:t xml:space="preserve"> parameter. If the UE determines that the P-CSCF supports the outbound edge proxy functionality, the UE can use the keep-alive techniques defined in subclause K.2.1.5 and </w:t>
      </w:r>
      <w:r w:rsidR="001C77EE" w:rsidRPr="00481D2D">
        <w:t>RFC 5626</w:t>
      </w:r>
      <w:r w:rsidRPr="00481D2D">
        <w:t> [92] towards the P-CSCF; or</w:t>
      </w:r>
    </w:p>
    <w:p w14:paraId="5C23A251" w14:textId="77777777" w:rsidR="00D46AB2" w:rsidRPr="00481D2D" w:rsidRDefault="00D46AB2" w:rsidP="00D46AB2">
      <w:pPr>
        <w:pStyle w:val="B1"/>
      </w:pPr>
      <w:r w:rsidRPr="00481D2D">
        <w:t>-</w:t>
      </w:r>
      <w:r w:rsidRPr="00481D2D">
        <w:tab/>
        <w:t xml:space="preserve">if an </w:t>
      </w:r>
      <w:r w:rsidR="00CE4ECA" w:rsidRPr="00481D2D">
        <w:t>"</w:t>
      </w:r>
      <w:r w:rsidRPr="00481D2D">
        <w:t>outbound</w:t>
      </w:r>
      <w:r w:rsidR="00CE4ECA" w:rsidRPr="00481D2D">
        <w:t>"</w:t>
      </w:r>
      <w:r w:rsidRPr="00481D2D">
        <w:t xml:space="preserve"> option-tag is present, the UE shall initiate keep-alive mechanisms as defined in subclause K.2.1.5 and </w:t>
      </w:r>
      <w:r w:rsidR="001C77EE" w:rsidRPr="00481D2D">
        <w:t>RFC 5626</w:t>
      </w:r>
      <w:r w:rsidRPr="00481D2D">
        <w:t> [92] towards the P-CSCF.</w:t>
      </w:r>
    </w:p>
    <w:p w14:paraId="5E16F66F" w14:textId="77777777" w:rsidR="00D46AB2" w:rsidRPr="00481D2D" w:rsidRDefault="00D46AB2" w:rsidP="00D46AB2">
      <w:pPr>
        <w:pStyle w:val="NO"/>
      </w:pPr>
      <w:r w:rsidRPr="00481D2D">
        <w:t>NOTE 4:</w:t>
      </w:r>
      <w:r w:rsidRPr="00481D2D">
        <w:tab/>
        <w:t xml:space="preserve">Presence of the </w:t>
      </w:r>
      <w:r w:rsidR="00CE4ECA" w:rsidRPr="00481D2D">
        <w:t>"</w:t>
      </w:r>
      <w:r w:rsidRPr="00481D2D">
        <w:t>outbound</w:t>
      </w:r>
      <w:r w:rsidR="00CE4ECA" w:rsidRPr="00481D2D">
        <w:t>"</w:t>
      </w:r>
      <w:r w:rsidRPr="00481D2D">
        <w:t xml:space="preserve"> option-tag in the Require header </w:t>
      </w:r>
      <w:r w:rsidR="00CE4ECA" w:rsidRPr="00481D2D">
        <w:t xml:space="preserve">field </w:t>
      </w:r>
      <w:r w:rsidRPr="00481D2D">
        <w:t>indicates that both the P-CSCF and S-CSCF fully support the outbound procedures. The number of subsequent outbound registrations for the same private user identity but with a different reg-id value is based on operator policy.</w:t>
      </w:r>
    </w:p>
    <w:p w14:paraId="31F8E794" w14:textId="77777777" w:rsidR="004A0D17" w:rsidRPr="00481D2D" w:rsidRDefault="004A0D17" w:rsidP="005D46C4">
      <w:pPr>
        <w:pStyle w:val="Heading5"/>
      </w:pPr>
      <w:bookmarkStart w:id="4155" w:name="_CRK_2_1_2_2_2"/>
      <w:bookmarkStart w:id="4156" w:name="_Toc146257961"/>
      <w:bookmarkEnd w:id="4155"/>
      <w:r w:rsidRPr="00481D2D">
        <w:t>K.2.1.2.2.2</w:t>
      </w:r>
      <w:r w:rsidRPr="00481D2D">
        <w:tab/>
        <w:t>Initial registration using IMS AKA</w:t>
      </w:r>
      <w:bookmarkEnd w:id="4156"/>
    </w:p>
    <w:p w14:paraId="34D8D7C8" w14:textId="77777777" w:rsidR="004A0D17" w:rsidRPr="00481D2D" w:rsidRDefault="004A0D17" w:rsidP="004A0D17">
      <w:r w:rsidRPr="00481D2D">
        <w:t>The procedures described in subclause 5.1.1.2.2 apply with the additional procedures described in the present subclause.</w:t>
      </w:r>
    </w:p>
    <w:p w14:paraId="7DDAE447" w14:textId="77777777" w:rsidR="004A0D17" w:rsidRPr="00481D2D" w:rsidRDefault="004A0D17" w:rsidP="004A0D17">
      <w:r w:rsidRPr="00481D2D">
        <w:t>On sending a REGISTER request, the UE shall populate the header fields as indicated in subclause 5.1.1.2.2 with the exceptions of the subitems which are modified as follows:</w:t>
      </w:r>
    </w:p>
    <w:p w14:paraId="517462B7" w14:textId="77777777" w:rsidR="000B46B6" w:rsidRPr="00481D2D" w:rsidRDefault="004A0D17" w:rsidP="004A0D17">
      <w:pPr>
        <w:pStyle w:val="B1"/>
      </w:pPr>
      <w:r w:rsidRPr="00481D2D">
        <w:t>c)</w:t>
      </w:r>
      <w:r w:rsidRPr="00481D2D">
        <w:tab/>
        <w:t>additionally for the Via header</w:t>
      </w:r>
      <w:r w:rsidR="00CE4ECA" w:rsidRPr="00481D2D">
        <w:t xml:space="preserve"> field</w:t>
      </w:r>
      <w:r w:rsidRPr="00481D2D">
        <w:t xml:space="preserve">, for UDP, if the REGISTER request is protected by a security association, include the public IP address or FQDN and the protected server port value in the sent-by field. For </w:t>
      </w:r>
      <w:smartTag w:uri="urn:schemas-microsoft-com:office:smarttags" w:element="stockticker">
        <w:r w:rsidRPr="00481D2D">
          <w:t>TCP</w:t>
        </w:r>
      </w:smartTag>
      <w:r w:rsidRPr="00481D2D">
        <w:t>, if the REGISTER request is protected by a security association, the UE shall include the public IP address or FQDN;</w:t>
      </w:r>
    </w:p>
    <w:p w14:paraId="78FBE81C" w14:textId="77777777" w:rsidR="004A0D17" w:rsidRPr="00481D2D" w:rsidRDefault="004A0D17" w:rsidP="004A0D17">
      <w:pPr>
        <w:pStyle w:val="B1"/>
      </w:pPr>
      <w:r w:rsidRPr="00481D2D">
        <w:t>d)</w:t>
      </w:r>
      <w:r w:rsidRPr="00481D2D">
        <w:tab/>
        <w:t xml:space="preserve">the Security-Client header field set to specify the security </w:t>
      </w:r>
      <w:r w:rsidR="00077B24" w:rsidRPr="00481D2D">
        <w:t xml:space="preserve">mechanisms </w:t>
      </w:r>
      <w:r w:rsidRPr="00481D2D">
        <w:t>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annex H of 3GPP TS 33.203 [19]. The UE shall support the "ipsec-3gpp" security mechanism, as specified in RFC 3329 [48]. The UE shall support the IPsec layer algorithms for integrity and confidentiality protection as defined in 3GPP TS 33.203 [19], and shall announce support for them according to the procedures defined in RFC 3329 [48]. In addition to transport mode, the UE shall support UDP encapsulated tunnel mode as per RFC 3948 [73A] and shall announce support for both modes as described in 3GPP TS 33.203 [19];</w:t>
      </w:r>
    </w:p>
    <w:p w14:paraId="73046E02" w14:textId="77777777" w:rsidR="004A0D17" w:rsidRPr="00481D2D" w:rsidRDefault="004A0D17" w:rsidP="005D46C4">
      <w:pPr>
        <w:pStyle w:val="Heading5"/>
      </w:pPr>
      <w:bookmarkStart w:id="4157" w:name="_CRK_2_1_2_2_3"/>
      <w:bookmarkStart w:id="4158" w:name="_Toc146257962"/>
      <w:bookmarkEnd w:id="4157"/>
      <w:r w:rsidRPr="00481D2D">
        <w:t>K.2.1.2.2.3</w:t>
      </w:r>
      <w:r w:rsidRPr="00481D2D">
        <w:tab/>
        <w:t xml:space="preserve">Initial registration using SIP digest without </w:t>
      </w:r>
      <w:smartTag w:uri="urn:schemas-microsoft-com:office:smarttags" w:element="stockticker">
        <w:r w:rsidRPr="00481D2D">
          <w:t>TLS</w:t>
        </w:r>
      </w:smartTag>
      <w:bookmarkEnd w:id="4158"/>
    </w:p>
    <w:p w14:paraId="0BFD3C0A" w14:textId="77777777" w:rsidR="004A0D17" w:rsidRPr="00481D2D" w:rsidRDefault="004A0D17" w:rsidP="004A0D17">
      <w:r w:rsidRPr="00481D2D">
        <w:t>The procedures described in subclause 5.1.1.2.3 apply without modification.</w:t>
      </w:r>
    </w:p>
    <w:p w14:paraId="0CF5021C" w14:textId="77777777" w:rsidR="004A0D17" w:rsidRPr="00481D2D" w:rsidRDefault="004A0D17" w:rsidP="005D46C4">
      <w:pPr>
        <w:pStyle w:val="Heading5"/>
      </w:pPr>
      <w:bookmarkStart w:id="4159" w:name="_CRK_2_1_2_2_4"/>
      <w:bookmarkStart w:id="4160" w:name="_Toc146257963"/>
      <w:bookmarkEnd w:id="4159"/>
      <w:r w:rsidRPr="00481D2D">
        <w:t>K.2.1.2.2.4</w:t>
      </w:r>
      <w:r w:rsidRPr="00481D2D">
        <w:tab/>
        <w:t xml:space="preserve">Initial registration using SIP digest with </w:t>
      </w:r>
      <w:smartTag w:uri="urn:schemas-microsoft-com:office:smarttags" w:element="stockticker">
        <w:r w:rsidRPr="00481D2D">
          <w:t>TLS</w:t>
        </w:r>
      </w:smartTag>
      <w:bookmarkEnd w:id="4160"/>
    </w:p>
    <w:p w14:paraId="2E5EA1AC" w14:textId="77777777" w:rsidR="004A0D17" w:rsidRPr="00481D2D" w:rsidRDefault="004A0D17" w:rsidP="004A0D17">
      <w:r w:rsidRPr="00481D2D">
        <w:t>The procedures described in subclause 5.1.1.2.4 apply without modification.</w:t>
      </w:r>
    </w:p>
    <w:p w14:paraId="7F6D117B" w14:textId="77777777" w:rsidR="004A0D17" w:rsidRPr="00481D2D" w:rsidRDefault="004A0D17" w:rsidP="005D46C4">
      <w:pPr>
        <w:pStyle w:val="Heading5"/>
      </w:pPr>
      <w:bookmarkStart w:id="4161" w:name="_CRK_2_1_2_2_5"/>
      <w:bookmarkStart w:id="4162" w:name="_Toc146257964"/>
      <w:bookmarkEnd w:id="4161"/>
      <w:r w:rsidRPr="00481D2D">
        <w:t>K.2.1.2.2.5</w:t>
      </w:r>
      <w:r w:rsidRPr="00481D2D">
        <w:tab/>
        <w:t>Initial registration using NASS-IMS bundled authentication</w:t>
      </w:r>
      <w:bookmarkEnd w:id="4162"/>
    </w:p>
    <w:p w14:paraId="16449F43" w14:textId="77777777" w:rsidR="004A0D17" w:rsidRPr="00481D2D" w:rsidRDefault="004A0D17" w:rsidP="004A0D17">
      <w:r w:rsidRPr="00481D2D">
        <w:t>The procedures described in subclause 5.1.1.2.5 apply without modification.</w:t>
      </w:r>
    </w:p>
    <w:p w14:paraId="619E7F51" w14:textId="77777777" w:rsidR="006939D9" w:rsidRPr="00481D2D" w:rsidRDefault="006939D9" w:rsidP="005D46C4">
      <w:pPr>
        <w:pStyle w:val="Heading4"/>
      </w:pPr>
      <w:bookmarkStart w:id="4163" w:name="_CRK_2_1_2_3"/>
      <w:bookmarkStart w:id="4164" w:name="_Toc146257965"/>
      <w:bookmarkEnd w:id="4163"/>
      <w:r w:rsidRPr="00481D2D">
        <w:t>K.2.1.2.3</w:t>
      </w:r>
      <w:r w:rsidRPr="00481D2D">
        <w:tab/>
        <w:t>Initial subscription to the registration-state event package</w:t>
      </w:r>
      <w:bookmarkEnd w:id="4164"/>
    </w:p>
    <w:p w14:paraId="18872630" w14:textId="77777777" w:rsidR="006939D9" w:rsidRPr="00481D2D" w:rsidRDefault="006939D9" w:rsidP="006939D9">
      <w:r w:rsidRPr="00481D2D">
        <w:t>The procedures described in subclause 5.1.1.3 apply with the additional procedures described in subclause</w:t>
      </w:r>
      <w:r w:rsidR="004E3AF4" w:rsidRPr="00481D2D">
        <w:t xml:space="preserve"> K.2.1.4.1</w:t>
      </w:r>
      <w:r w:rsidRPr="00481D2D">
        <w:t>.</w:t>
      </w:r>
    </w:p>
    <w:p w14:paraId="13D0B829" w14:textId="77777777" w:rsidR="00AF49DB" w:rsidRPr="00481D2D" w:rsidRDefault="00AF49DB" w:rsidP="00AF49DB">
      <w:pPr>
        <w:pStyle w:val="Heading4"/>
      </w:pPr>
      <w:bookmarkStart w:id="4165" w:name="_CRK_2_1_2_4"/>
      <w:bookmarkStart w:id="4166" w:name="_Toc132023775"/>
      <w:bookmarkStart w:id="4167" w:name="_Toc146257966"/>
      <w:bookmarkEnd w:id="4165"/>
      <w:r w:rsidRPr="00481D2D">
        <w:t>K.2.1.2.4</w:t>
      </w:r>
      <w:r w:rsidRPr="00481D2D">
        <w:tab/>
        <w:t>User-initiated reregistration</w:t>
      </w:r>
      <w:bookmarkEnd w:id="4166"/>
      <w:bookmarkEnd w:id="4167"/>
    </w:p>
    <w:p w14:paraId="4935C3A0" w14:textId="77777777" w:rsidR="004A0D17" w:rsidRPr="00481D2D" w:rsidRDefault="004A0D17" w:rsidP="005D46C4">
      <w:pPr>
        <w:pStyle w:val="Heading5"/>
      </w:pPr>
      <w:bookmarkStart w:id="4168" w:name="_CRK_2_1_2_4_1"/>
      <w:bookmarkStart w:id="4169" w:name="_Toc146257967"/>
      <w:bookmarkEnd w:id="4168"/>
      <w:r w:rsidRPr="00481D2D">
        <w:t>K.2.1.2.4.1</w:t>
      </w:r>
      <w:r w:rsidRPr="00481D2D">
        <w:tab/>
        <w:t>General</w:t>
      </w:r>
      <w:bookmarkEnd w:id="4169"/>
    </w:p>
    <w:p w14:paraId="2E9EBCF3" w14:textId="77777777" w:rsidR="006939D9" w:rsidRPr="00481D2D" w:rsidRDefault="006939D9" w:rsidP="006939D9">
      <w:r w:rsidRPr="00481D2D">
        <w:t>The procedures described in subclause 5.1.1.4 apply with the additional procedures described in the present subclause.</w:t>
      </w:r>
    </w:p>
    <w:p w14:paraId="1AC3785E" w14:textId="77777777" w:rsidR="006939D9" w:rsidRPr="00481D2D" w:rsidRDefault="006939D9" w:rsidP="006939D9">
      <w:r w:rsidRPr="00481D2D">
        <w:t>On sending a REGISTER request that does not contain a challenge response, the UE shall populate the header fields as indicated in subclause 5.1.1.4</w:t>
      </w:r>
      <w:r w:rsidR="004A0D17" w:rsidRPr="00481D2D">
        <w:t>.1</w:t>
      </w:r>
      <w:r w:rsidRPr="00481D2D">
        <w:t xml:space="preserve"> with the exception of subitems </w:t>
      </w:r>
      <w:r w:rsidR="004A0D17" w:rsidRPr="00481D2D">
        <w:t>c</w:t>
      </w:r>
      <w:r w:rsidRPr="00481D2D">
        <w:t xml:space="preserve">) and </w:t>
      </w:r>
      <w:r w:rsidR="004A0D17" w:rsidRPr="00481D2D">
        <w:t>d</w:t>
      </w:r>
      <w:r w:rsidRPr="00481D2D">
        <w:t>) which are modified as follows</w:t>
      </w:r>
      <w:r w:rsidR="004A0D17" w:rsidRPr="00481D2D">
        <w:t>.</w:t>
      </w:r>
    </w:p>
    <w:p w14:paraId="57ED6991" w14:textId="77777777" w:rsidR="006939D9" w:rsidRPr="00481D2D" w:rsidRDefault="006939D9" w:rsidP="006939D9">
      <w:r w:rsidRPr="00481D2D">
        <w:t>The UE shall populate:</w:t>
      </w:r>
    </w:p>
    <w:p w14:paraId="49F7BB17" w14:textId="77777777" w:rsidR="006939D9" w:rsidRPr="00481D2D" w:rsidRDefault="004A0D17" w:rsidP="006939D9">
      <w:pPr>
        <w:pStyle w:val="B1"/>
      </w:pPr>
      <w:r w:rsidRPr="00481D2D">
        <w:t>c</w:t>
      </w:r>
      <w:r w:rsidR="006939D9" w:rsidRPr="00481D2D">
        <w:t>)</w:t>
      </w:r>
      <w:r w:rsidR="006939D9" w:rsidRPr="00481D2D">
        <w:tab/>
        <w:t xml:space="preserve">a Contact header </w:t>
      </w:r>
      <w:r w:rsidR="00CE4ECA" w:rsidRPr="00481D2D">
        <w:t xml:space="preserve">field </w:t>
      </w:r>
      <w:r w:rsidR="006939D9" w:rsidRPr="00481D2D">
        <w:t xml:space="preserve">set to include SIP </w:t>
      </w:r>
      <w:smartTag w:uri="urn:schemas-microsoft-com:office:smarttags" w:element="stockticker">
        <w:r w:rsidR="006939D9" w:rsidRPr="00481D2D">
          <w:t>URI</w:t>
        </w:r>
      </w:smartTag>
      <w:r w:rsidR="006939D9" w:rsidRPr="00481D2D">
        <w:t xml:space="preserve">(s) that contain(s) in the </w:t>
      </w:r>
      <w:proofErr w:type="spellStart"/>
      <w:r w:rsidR="006939D9" w:rsidRPr="00481D2D">
        <w:t>hostport</w:t>
      </w:r>
      <w:proofErr w:type="spellEnd"/>
      <w:r w:rsidR="006939D9" w:rsidRPr="00481D2D">
        <w:t xml:space="preserve"> parameter the private IP address of the UE or FQDN, its instance ID </w:t>
      </w:r>
      <w:r w:rsidR="008456D9" w:rsidRPr="00481D2D">
        <w:t>(</w:t>
      </w:r>
      <w:r w:rsidR="00CE4ECA" w:rsidRPr="00481D2D">
        <w:t>"+</w:t>
      </w:r>
      <w:proofErr w:type="spellStart"/>
      <w:r w:rsidR="008456D9" w:rsidRPr="00481D2D">
        <w:t>sip.instance</w:t>
      </w:r>
      <w:proofErr w:type="spellEnd"/>
      <w:r w:rsidR="00CE4ECA" w:rsidRPr="00481D2D">
        <w:t>" header field parameter</w:t>
      </w:r>
      <w:r w:rsidR="008456D9" w:rsidRPr="00481D2D">
        <w:t xml:space="preserve">) </w:t>
      </w:r>
      <w:r w:rsidR="006939D9" w:rsidRPr="00481D2D">
        <w:t xml:space="preserve">along with the same </w:t>
      </w:r>
      <w:r w:rsidR="00CE4ECA" w:rsidRPr="00481D2D">
        <w:t>"</w:t>
      </w:r>
      <w:r w:rsidR="008456D9" w:rsidRPr="00481D2D">
        <w:t>reg-id</w:t>
      </w:r>
      <w:r w:rsidR="00CE4ECA" w:rsidRPr="00481D2D">
        <w:t>" header field parameter</w:t>
      </w:r>
      <w:r w:rsidR="008456D9" w:rsidRPr="00481D2D">
        <w:t xml:space="preserve"> </w:t>
      </w:r>
      <w:r w:rsidR="006939D9" w:rsidRPr="00481D2D">
        <w:t xml:space="preserve">used for the initial, successful, registration for the given P-CSCF public identity combination as described in </w:t>
      </w:r>
      <w:r w:rsidR="001C77EE" w:rsidRPr="00481D2D">
        <w:t>RFC 5626</w:t>
      </w:r>
      <w:r w:rsidR="006939D9" w:rsidRPr="00481D2D">
        <w:t> [92]</w:t>
      </w:r>
      <w:r w:rsidR="007F79F8" w:rsidRPr="00481D2D">
        <w:t>. The UE shall include all supported ICSI values (coded as specified in subclause 7.2A.8.2)</w:t>
      </w:r>
      <w:r w:rsidRPr="00481D2D">
        <w:t xml:space="preserve"> </w:t>
      </w:r>
      <w:r w:rsidRPr="00481D2D">
        <w:rPr>
          <w:lang w:eastAsia="zh-CN"/>
        </w:rPr>
        <w:t>in a g.3gpp.icsi</w:t>
      </w:r>
      <w:r w:rsidR="003C6DA5" w:rsidRPr="00481D2D">
        <w:rPr>
          <w:lang w:eastAsia="zh-CN"/>
        </w:rPr>
        <w:t>-</w:t>
      </w:r>
      <w:r w:rsidRPr="00481D2D">
        <w:rPr>
          <w:lang w:eastAsia="zh-CN"/>
        </w:rPr>
        <w:t xml:space="preserve">ref </w:t>
      </w:r>
      <w:r w:rsidR="003F47EB" w:rsidRPr="00481D2D">
        <w:rPr>
          <w:lang w:eastAsia="zh-CN"/>
        </w:rPr>
        <w:t xml:space="preserve">media </w:t>
      </w:r>
      <w:r w:rsidRPr="00481D2D">
        <w:rPr>
          <w:lang w:eastAsia="zh-CN"/>
        </w:rPr>
        <w:t>feature tag as defined in subclause 7.9.2</w:t>
      </w:r>
      <w:r w:rsidRPr="00481D2D">
        <w:t xml:space="preserve"> and </w:t>
      </w:r>
      <w:r w:rsidRPr="00481D2D">
        <w:rPr>
          <w:lang w:eastAsia="zh-CN"/>
        </w:rPr>
        <w:t>RFC 3840 [62]</w:t>
      </w:r>
      <w:r w:rsidRPr="00481D2D">
        <w:t xml:space="preserve"> for the IMS communication services it intends to use</w:t>
      </w:r>
      <w:r w:rsidR="007F79F8" w:rsidRPr="00481D2D">
        <w:t xml:space="preserve">, and IARI values (coded as specified in subclause 7.2A.9.2), for the IMS applications it intends to use in a </w:t>
      </w:r>
      <w:r w:rsidR="00F060AD" w:rsidRPr="00481D2D">
        <w:rPr>
          <w:rFonts w:eastAsia="SimSun"/>
          <w:lang w:eastAsia="zh-CN"/>
        </w:rPr>
        <w:t>g.3gpp.</w:t>
      </w:r>
      <w:r w:rsidRPr="00481D2D">
        <w:rPr>
          <w:rFonts w:eastAsia="SimSun"/>
          <w:lang w:eastAsia="zh-CN"/>
        </w:rPr>
        <w:t>iari</w:t>
      </w:r>
      <w:r w:rsidR="003C6DA5" w:rsidRPr="00481D2D">
        <w:rPr>
          <w:rFonts w:eastAsia="SimSun"/>
          <w:lang w:eastAsia="zh-CN"/>
        </w:rPr>
        <w:t>-</w:t>
      </w:r>
      <w:r w:rsidR="00F060AD" w:rsidRPr="00481D2D">
        <w:rPr>
          <w:rFonts w:eastAsia="SimSun"/>
          <w:lang w:eastAsia="zh-CN"/>
        </w:rPr>
        <w:t xml:space="preserve">ref </w:t>
      </w:r>
      <w:r w:rsidR="003F47EB" w:rsidRPr="00481D2D">
        <w:rPr>
          <w:rFonts w:eastAsia="SimSun"/>
          <w:lang w:eastAsia="zh-CN"/>
        </w:rPr>
        <w:t xml:space="preserve">media </w:t>
      </w:r>
      <w:r w:rsidR="007F79F8" w:rsidRPr="00481D2D">
        <w:t xml:space="preserve">feature tag </w:t>
      </w:r>
      <w:r w:rsidR="00F060AD" w:rsidRPr="00481D2D">
        <w:t>as defined in subclause 7.9.</w:t>
      </w:r>
      <w:r w:rsidRPr="00481D2D">
        <w:t>3</w:t>
      </w:r>
      <w:r w:rsidR="00F060AD" w:rsidRPr="00481D2D">
        <w:t xml:space="preserve"> </w:t>
      </w:r>
      <w:r w:rsidR="007F79F8" w:rsidRPr="00481D2D">
        <w:t>and RFC 3840 [62]</w:t>
      </w:r>
      <w:r w:rsidR="006939D9" w:rsidRPr="00481D2D">
        <w:t>;</w:t>
      </w:r>
      <w:r w:rsidRPr="00481D2D">
        <w:t xml:space="preserve"> and</w:t>
      </w:r>
    </w:p>
    <w:p w14:paraId="3FD12BE9" w14:textId="77777777" w:rsidR="000B46B6" w:rsidRPr="00481D2D" w:rsidRDefault="004A0D17" w:rsidP="006939D9">
      <w:pPr>
        <w:pStyle w:val="B1"/>
      </w:pPr>
      <w:r w:rsidRPr="00481D2D">
        <w:t>d</w:t>
      </w:r>
      <w:r w:rsidR="006939D9" w:rsidRPr="00481D2D">
        <w:t>)</w:t>
      </w:r>
      <w:r w:rsidR="006939D9" w:rsidRPr="00481D2D">
        <w:tab/>
        <w:t xml:space="preserve">a Via header </w:t>
      </w:r>
      <w:r w:rsidR="00CE4ECA" w:rsidRPr="00481D2D">
        <w:t xml:space="preserve">field </w:t>
      </w:r>
      <w:r w:rsidR="006939D9" w:rsidRPr="00481D2D">
        <w:t>according to the following rules:</w:t>
      </w:r>
    </w:p>
    <w:p w14:paraId="568E5938" w14:textId="77777777" w:rsidR="006939D9" w:rsidRPr="00481D2D" w:rsidRDefault="006939D9" w:rsidP="006939D9">
      <w:pPr>
        <w:pStyle w:val="B2"/>
      </w:pPr>
      <w:r w:rsidRPr="00481D2D">
        <w:t>-</w:t>
      </w:r>
      <w:r w:rsidRPr="00481D2D">
        <w:tab/>
        <w:t xml:space="preserve">For UDP, the UE shall include the public IP address or FQDN in the sent-by field. The UE shall also include the </w:t>
      </w:r>
      <w:r w:rsidR="00CE4ECA" w:rsidRPr="00481D2D">
        <w:t>"</w:t>
      </w:r>
      <w:proofErr w:type="spellStart"/>
      <w:r w:rsidRPr="00481D2D">
        <w:t>rport</w:t>
      </w:r>
      <w:proofErr w:type="spellEnd"/>
      <w:r w:rsidR="00CE4ECA" w:rsidRPr="00481D2D">
        <w:t>" header field</w:t>
      </w:r>
      <w:r w:rsidRPr="00481D2D">
        <w:t xml:space="preserve"> parameter as defined in RFC </w:t>
      </w:r>
      <w:r w:rsidR="007F79F8" w:rsidRPr="00481D2D">
        <w:t>3581 </w:t>
      </w:r>
      <w:r w:rsidRPr="00481D2D">
        <w:t xml:space="preserve">[56A]. The UE shall only use an FQDN, if it is ensured that the FQDN resolves to the public IP address of the </w:t>
      </w:r>
      <w:smartTag w:uri="urn:schemas-microsoft-com:office:smarttags" w:element="stockticker">
        <w:r w:rsidRPr="00481D2D">
          <w:t>NAT</w:t>
        </w:r>
      </w:smartTag>
      <w:r w:rsidRPr="00481D2D">
        <w:t>; or</w:t>
      </w:r>
    </w:p>
    <w:p w14:paraId="2E018F70" w14:textId="77777777" w:rsidR="006939D9" w:rsidRPr="00481D2D" w:rsidRDefault="006939D9" w:rsidP="006939D9">
      <w:pPr>
        <w:pStyle w:val="B2"/>
      </w:pPr>
      <w:r w:rsidRPr="00481D2D">
        <w:t>-</w:t>
      </w:r>
      <w:r w:rsidRPr="00481D2D">
        <w:tab/>
        <w:t>F</w:t>
      </w:r>
      <w:r w:rsidRPr="00481D2D">
        <w:rPr>
          <w:rFonts w:eastAsia="MS Mincho"/>
        </w:rPr>
        <w:t xml:space="preserve">or </w:t>
      </w:r>
      <w:smartTag w:uri="urn:schemas-microsoft-com:office:smarttags" w:element="stockticker">
        <w:r w:rsidRPr="00481D2D">
          <w:rPr>
            <w:rFonts w:eastAsia="MS Mincho"/>
          </w:rPr>
          <w:t>TCP</w:t>
        </w:r>
      </w:smartTag>
      <w:r w:rsidRPr="00481D2D">
        <w:rPr>
          <w:rFonts w:eastAsia="MS Mincho"/>
        </w:rPr>
        <w:t xml:space="preserve">, the UE shall </w:t>
      </w:r>
      <w:r w:rsidRPr="00481D2D">
        <w:t xml:space="preserve">include the public IP address or FQDN of the UE in the sent-by field. The UE shall only use an FQDN, if it is ensured that the FQDN resolves to the public IP address of the </w:t>
      </w:r>
      <w:smartTag w:uri="urn:schemas-microsoft-com:office:smarttags" w:element="stockticker">
        <w:r w:rsidRPr="00481D2D">
          <w:t>NAT</w:t>
        </w:r>
      </w:smartTag>
      <w:r w:rsidRPr="00481D2D">
        <w:t>;</w:t>
      </w:r>
    </w:p>
    <w:p w14:paraId="0CE88A37" w14:textId="77777777" w:rsidR="000B46B6" w:rsidRPr="00481D2D" w:rsidRDefault="007F79F8" w:rsidP="007F79F8">
      <w:r w:rsidRPr="00481D2D">
        <w:t>When the timer F expires at the UE, the UE shall:</w:t>
      </w:r>
    </w:p>
    <w:p w14:paraId="500B213E" w14:textId="77777777" w:rsidR="007F79F8" w:rsidRPr="00481D2D" w:rsidRDefault="007F79F8" w:rsidP="007F79F8">
      <w:pPr>
        <w:pStyle w:val="B1"/>
      </w:pPr>
      <w:r w:rsidRPr="00481D2D">
        <w:t>1)</w:t>
      </w:r>
      <w:r w:rsidRPr="00481D2D">
        <w:tab/>
        <w:t>stop processing of all ongoing dialogs and transactions associated with that</w:t>
      </w:r>
      <w:r w:rsidR="004A0D17" w:rsidRPr="00481D2D">
        <w:t>, if any (i.e. no further SIP signalling will be sent by the UE on behalf of these transactions or dialogs); and</w:t>
      </w:r>
    </w:p>
    <w:p w14:paraId="56072961" w14:textId="77777777" w:rsidR="007F79F8" w:rsidRPr="00481D2D" w:rsidRDefault="007F79F8" w:rsidP="007F79F8">
      <w:pPr>
        <w:pStyle w:val="B1"/>
      </w:pPr>
      <w:r w:rsidRPr="00481D2D">
        <w:t>2)</w:t>
      </w:r>
      <w:r w:rsidRPr="00481D2D">
        <w:tab/>
        <w:t xml:space="preserve">after releasing all IP-CAN bearers used for the transport of media according to the procedures in subclause 9.2.2, the UE shall follow the procedures in </w:t>
      </w:r>
      <w:r w:rsidR="001C77EE" w:rsidRPr="00481D2D">
        <w:t>RFC 5626</w:t>
      </w:r>
      <w:r w:rsidR="00E26396" w:rsidRPr="00481D2D">
        <w:t xml:space="preserve"> [92] </w:t>
      </w:r>
      <w:r w:rsidRPr="00481D2D">
        <w:t>to form a new flow to replace the failed one. When registering to create a new flow to replace the failed one, procedures in subclause 5.1.1.2 apply.</w:t>
      </w:r>
    </w:p>
    <w:p w14:paraId="6BCB509E" w14:textId="77777777" w:rsidR="007F79F8" w:rsidRPr="00481D2D" w:rsidRDefault="007F79F8" w:rsidP="007F79F8">
      <w:pPr>
        <w:pStyle w:val="NO"/>
      </w:pPr>
      <w:r w:rsidRPr="00481D2D">
        <w:t>NOTE:</w:t>
      </w:r>
      <w:r w:rsidRPr="00481D2D">
        <w:tab/>
        <w:t xml:space="preserve">These actions </w:t>
      </w:r>
      <w:r w:rsidR="00997E97" w:rsidRPr="00481D2D">
        <w:t xml:space="preserve">can </w:t>
      </w:r>
      <w:r w:rsidRPr="00481D2D">
        <w:t>also be triggered as a result of the failure of a STUN keep-alive. It is an implementation option whether these actions are also triggered by other means than expiration of timer F, e.g., based on ICMP messages.</w:t>
      </w:r>
    </w:p>
    <w:p w14:paraId="71E0AA31" w14:textId="77777777" w:rsidR="007F79F8" w:rsidRPr="00481D2D" w:rsidRDefault="007F79F8" w:rsidP="007F79F8">
      <w:r w:rsidRPr="00481D2D">
        <w:t xml:space="preserve">If failed registration attempts occur in the process of creating a new flow, the flow recovery procedures defined in </w:t>
      </w:r>
      <w:r w:rsidR="001C77EE" w:rsidRPr="00481D2D">
        <w:t>RFC 5626</w:t>
      </w:r>
      <w:r w:rsidRPr="00481D2D">
        <w:t> [</w:t>
      </w:r>
      <w:r w:rsidR="001C77EE" w:rsidRPr="00481D2D">
        <w:t>92</w:t>
      </w:r>
      <w:r w:rsidRPr="00481D2D">
        <w:t>] shall apply.</w:t>
      </w:r>
    </w:p>
    <w:p w14:paraId="52EE101D" w14:textId="77777777" w:rsidR="0026595A" w:rsidRPr="00481D2D" w:rsidRDefault="0026595A" w:rsidP="005D46C4">
      <w:pPr>
        <w:pStyle w:val="Heading5"/>
      </w:pPr>
      <w:bookmarkStart w:id="4170" w:name="_CRK_2_1_2_4_2"/>
      <w:bookmarkStart w:id="4171" w:name="_Toc146257968"/>
      <w:bookmarkEnd w:id="4170"/>
      <w:r w:rsidRPr="00481D2D">
        <w:t>K.2.1.2.4.2</w:t>
      </w:r>
      <w:r w:rsidRPr="00481D2D">
        <w:tab/>
        <w:t>IMS AKA as a security mechanism</w:t>
      </w:r>
      <w:bookmarkEnd w:id="4171"/>
    </w:p>
    <w:p w14:paraId="11ECFB2F" w14:textId="77777777" w:rsidR="0026595A" w:rsidRPr="00481D2D" w:rsidRDefault="0026595A" w:rsidP="0026595A">
      <w:r w:rsidRPr="00481D2D">
        <w:t>The procedures described in subclause 5.1.1.4.2 apply without modification.</w:t>
      </w:r>
    </w:p>
    <w:p w14:paraId="4B6CFAF6" w14:textId="77777777" w:rsidR="0026595A" w:rsidRPr="00481D2D" w:rsidRDefault="0026595A" w:rsidP="005D46C4">
      <w:pPr>
        <w:pStyle w:val="Heading5"/>
      </w:pPr>
      <w:bookmarkStart w:id="4172" w:name="_CRK_2_1_2_4_3"/>
      <w:bookmarkStart w:id="4173" w:name="_Toc146257969"/>
      <w:bookmarkEnd w:id="4172"/>
      <w:r w:rsidRPr="00481D2D">
        <w:t>K.2.1.2.4.3</w:t>
      </w:r>
      <w:r w:rsidRPr="00481D2D">
        <w:tab/>
        <w:t xml:space="preserve">SIP Digest without </w:t>
      </w:r>
      <w:smartTag w:uri="urn:schemas-microsoft-com:office:smarttags" w:element="stockticker">
        <w:r w:rsidRPr="00481D2D">
          <w:t>TLS</w:t>
        </w:r>
      </w:smartTag>
      <w:r w:rsidRPr="00481D2D">
        <w:t xml:space="preserve"> as a security mechanism</w:t>
      </w:r>
      <w:bookmarkEnd w:id="4173"/>
    </w:p>
    <w:p w14:paraId="2EE494BF" w14:textId="77777777" w:rsidR="0026595A" w:rsidRPr="00481D2D" w:rsidRDefault="0026595A" w:rsidP="0026595A">
      <w:r w:rsidRPr="00481D2D">
        <w:t>The procedures described in subclause 5.1.1.4.3 apply without modification.</w:t>
      </w:r>
    </w:p>
    <w:p w14:paraId="122B3403" w14:textId="77777777" w:rsidR="0026595A" w:rsidRPr="00481D2D" w:rsidRDefault="0026595A" w:rsidP="005D46C4">
      <w:pPr>
        <w:pStyle w:val="Heading5"/>
      </w:pPr>
      <w:bookmarkStart w:id="4174" w:name="_CRK_2_1_2_4_4"/>
      <w:bookmarkStart w:id="4175" w:name="_Toc146257970"/>
      <w:bookmarkEnd w:id="4174"/>
      <w:r w:rsidRPr="00481D2D">
        <w:t>K.2.1.2.4.4</w:t>
      </w:r>
      <w:r w:rsidRPr="00481D2D">
        <w:tab/>
        <w:t xml:space="preserve">SIP Digest with </w:t>
      </w:r>
      <w:smartTag w:uri="urn:schemas-microsoft-com:office:smarttags" w:element="stockticker">
        <w:r w:rsidRPr="00481D2D">
          <w:t>TLS</w:t>
        </w:r>
      </w:smartTag>
      <w:r w:rsidRPr="00481D2D">
        <w:t xml:space="preserve"> as a security mechanism</w:t>
      </w:r>
      <w:bookmarkEnd w:id="4175"/>
    </w:p>
    <w:p w14:paraId="1E771BA7" w14:textId="77777777" w:rsidR="0026595A" w:rsidRPr="00481D2D" w:rsidRDefault="0026595A" w:rsidP="0026595A">
      <w:r w:rsidRPr="00481D2D">
        <w:t>The procedures described in subclause 5.1.1.4.4 apply without modification.</w:t>
      </w:r>
    </w:p>
    <w:p w14:paraId="5A6C90DC" w14:textId="77777777" w:rsidR="0026595A" w:rsidRPr="00481D2D" w:rsidRDefault="0026595A" w:rsidP="005D46C4">
      <w:pPr>
        <w:pStyle w:val="Heading5"/>
      </w:pPr>
      <w:bookmarkStart w:id="4176" w:name="_CRK_2_1_2_4_5"/>
      <w:bookmarkStart w:id="4177" w:name="_Toc146257971"/>
      <w:bookmarkEnd w:id="4176"/>
      <w:r w:rsidRPr="00481D2D">
        <w:t>K.2.1.2.4.5</w:t>
      </w:r>
      <w:r w:rsidRPr="00481D2D">
        <w:tab/>
        <w:t>NASS-IMS bundled authentication as a security mechanism</w:t>
      </w:r>
      <w:bookmarkEnd w:id="4177"/>
    </w:p>
    <w:p w14:paraId="11FE34CC" w14:textId="77777777" w:rsidR="0026595A" w:rsidRPr="00481D2D" w:rsidRDefault="0026595A" w:rsidP="0026595A">
      <w:r w:rsidRPr="00481D2D">
        <w:t>The procedures described in subclause 5.1.1.4.5 apply without modification.</w:t>
      </w:r>
    </w:p>
    <w:p w14:paraId="603C26A9" w14:textId="77777777" w:rsidR="006939D9" w:rsidRPr="00481D2D" w:rsidRDefault="006939D9" w:rsidP="005D46C4">
      <w:pPr>
        <w:pStyle w:val="Heading4"/>
      </w:pPr>
      <w:bookmarkStart w:id="4178" w:name="_CRK_2_1_2_5"/>
      <w:bookmarkStart w:id="4179" w:name="_Toc146257972"/>
      <w:bookmarkEnd w:id="4178"/>
      <w:r w:rsidRPr="00481D2D">
        <w:t>K.2.1.2.5</w:t>
      </w:r>
      <w:r w:rsidRPr="00481D2D">
        <w:tab/>
        <w:t>Authentication</w:t>
      </w:r>
      <w:bookmarkEnd w:id="4179"/>
    </w:p>
    <w:p w14:paraId="7EA41634" w14:textId="77777777" w:rsidR="006939D9" w:rsidRPr="00481D2D" w:rsidRDefault="006939D9" w:rsidP="005D46C4">
      <w:pPr>
        <w:pStyle w:val="Heading5"/>
      </w:pPr>
      <w:bookmarkStart w:id="4180" w:name="_CRK_2_1_2_5_1"/>
      <w:bookmarkStart w:id="4181" w:name="_Toc146257973"/>
      <w:bookmarkEnd w:id="4180"/>
      <w:r w:rsidRPr="00481D2D">
        <w:t>K.2.1.2.5.1</w:t>
      </w:r>
      <w:r w:rsidRPr="00481D2D">
        <w:tab/>
      </w:r>
      <w:r w:rsidR="0026595A" w:rsidRPr="00481D2D">
        <w:t>IMS AKA – general</w:t>
      </w:r>
      <w:bookmarkEnd w:id="4181"/>
    </w:p>
    <w:p w14:paraId="77F4CFE9" w14:textId="77777777" w:rsidR="000B46B6" w:rsidRPr="00481D2D" w:rsidRDefault="006939D9" w:rsidP="006939D9">
      <w:r w:rsidRPr="00481D2D">
        <w:t>The procedures of subclause 5.1.1.5.1 apply with the additional procedures described in the present subclause.</w:t>
      </w:r>
    </w:p>
    <w:p w14:paraId="05D903C7" w14:textId="77777777" w:rsidR="000B46B6" w:rsidRPr="00481D2D" w:rsidRDefault="006939D9" w:rsidP="006939D9">
      <w:r w:rsidRPr="00481D2D">
        <w:t>On receiving a 401 (Unauthorized) response to the REGISTER request and the response is deemed to be valid</w:t>
      </w:r>
      <w:r w:rsidR="007F79F8" w:rsidRPr="00481D2D">
        <w:t xml:space="preserve"> and signalling security is to be used</w:t>
      </w:r>
      <w:r w:rsidRPr="00481D2D">
        <w:t>, the UE shall behave as of subclause 5.1.1.5.1 with the exception of subitem 3) which is modified as follows.</w:t>
      </w:r>
    </w:p>
    <w:p w14:paraId="71728C95" w14:textId="77777777" w:rsidR="006939D9" w:rsidRPr="00481D2D" w:rsidRDefault="006939D9" w:rsidP="006939D9">
      <w:r w:rsidRPr="00481D2D">
        <w:t>The UE shall:</w:t>
      </w:r>
    </w:p>
    <w:p w14:paraId="52881F2C" w14:textId="77777777" w:rsidR="006939D9" w:rsidRPr="00481D2D" w:rsidRDefault="006939D9" w:rsidP="006939D9">
      <w:pPr>
        <w:pStyle w:val="B1"/>
      </w:pPr>
      <w:r w:rsidRPr="00481D2D">
        <w:t>3)</w:t>
      </w:r>
      <w:r w:rsidRPr="00481D2D">
        <w:tab/>
        <w:t xml:space="preserve">send another REGISTER request using the temporary set of security associations to protect the message. The header fields are populated as defined for the initial </w:t>
      </w:r>
      <w:r w:rsidR="0026595A" w:rsidRPr="00481D2D">
        <w:t xml:space="preserve">registration </w:t>
      </w:r>
      <w:r w:rsidRPr="00481D2D">
        <w:t xml:space="preserve">(see subclause K.2.1.2.2), with the addition that the UE shall include an Authorization header </w:t>
      </w:r>
      <w:r w:rsidR="00CE4ECA" w:rsidRPr="00481D2D">
        <w:t xml:space="preserve">field </w:t>
      </w:r>
      <w:r w:rsidRPr="00481D2D">
        <w:t xml:space="preserve">containing the private user identity and </w:t>
      </w:r>
      <w:r w:rsidR="007F79F8" w:rsidRPr="00481D2D">
        <w:t xml:space="preserve">if the </w:t>
      </w:r>
      <w:r w:rsidR="00884CD9" w:rsidRPr="00481D2D">
        <w:t>"</w:t>
      </w:r>
      <w:r w:rsidR="007F79F8" w:rsidRPr="00481D2D">
        <w:t>algorithm</w:t>
      </w:r>
      <w:r w:rsidR="00884CD9" w:rsidRPr="00481D2D">
        <w:t>" header field parameter</w:t>
      </w:r>
      <w:r w:rsidR="007F79F8" w:rsidRPr="00481D2D">
        <w:t xml:space="preserve"> is </w:t>
      </w:r>
      <w:r w:rsidR="00884CD9" w:rsidRPr="00481D2D">
        <w:t>"</w:t>
      </w:r>
      <w:r w:rsidR="007F79F8" w:rsidRPr="00481D2D">
        <w:t>AKAv1-MD5</w:t>
      </w:r>
      <w:r w:rsidR="00884CD9" w:rsidRPr="00481D2D">
        <w:t>"</w:t>
      </w:r>
      <w:r w:rsidR="005C280C" w:rsidRPr="00481D2D">
        <w:t xml:space="preserve"> or "AKAv2-SHA-256"</w:t>
      </w:r>
      <w:r w:rsidR="007F79F8" w:rsidRPr="00481D2D">
        <w:t xml:space="preserve">, </w:t>
      </w:r>
      <w:r w:rsidRPr="00481D2D">
        <w:t xml:space="preserve">the authentication challenge response </w:t>
      </w:r>
      <w:r w:rsidR="007F79F8" w:rsidRPr="00481D2D">
        <w:t xml:space="preserve">shall be </w:t>
      </w:r>
      <w:r w:rsidRPr="00481D2D">
        <w:t xml:space="preserve">calculated by the UE using </w:t>
      </w:r>
      <w:smartTag w:uri="urn:schemas-microsoft-com:office:smarttags" w:element="stockticker">
        <w:r w:rsidRPr="00481D2D">
          <w:t>RES</w:t>
        </w:r>
      </w:smartTag>
      <w:r w:rsidRPr="00481D2D">
        <w:t xml:space="preserve"> and other parameters, as described in RFC</w:t>
      </w:r>
      <w:r w:rsidR="007F79F8" w:rsidRPr="00481D2D">
        <w:t> </w:t>
      </w:r>
      <w:r w:rsidRPr="00481D2D">
        <w:t>3310</w:t>
      </w:r>
      <w:r w:rsidR="007F79F8" w:rsidRPr="00481D2D">
        <w:t> </w:t>
      </w:r>
      <w:r w:rsidRPr="00481D2D">
        <w:t>[49]</w:t>
      </w:r>
      <w:r w:rsidR="005C280C" w:rsidRPr="00481D2D">
        <w:t xml:space="preserve"> when AKAv1 is used or as described in RFC 4169 [227] when AKAv2 is used</w:t>
      </w:r>
      <w:r w:rsidRPr="00481D2D">
        <w:t xml:space="preserve">. </w:t>
      </w:r>
      <w:r w:rsidR="007F79F8" w:rsidRPr="00481D2D">
        <w:t xml:space="preserve">If the </w:t>
      </w:r>
      <w:r w:rsidR="00884CD9" w:rsidRPr="00481D2D">
        <w:t>"</w:t>
      </w:r>
      <w:r w:rsidR="007F79F8" w:rsidRPr="00481D2D">
        <w:t>algorithm</w:t>
      </w:r>
      <w:r w:rsidR="00884CD9" w:rsidRPr="00481D2D">
        <w:t>" header field</w:t>
      </w:r>
      <w:r w:rsidR="007F79F8" w:rsidRPr="00481D2D">
        <w:t xml:space="preserve"> parameter is </w:t>
      </w:r>
      <w:r w:rsidR="00884CD9" w:rsidRPr="00481D2D">
        <w:t>"</w:t>
      </w:r>
      <w:r w:rsidR="007F79F8" w:rsidRPr="00481D2D">
        <w:t>MD5</w:t>
      </w:r>
      <w:r w:rsidR="00884CD9" w:rsidRPr="00481D2D">
        <w:t>"</w:t>
      </w:r>
      <w:r w:rsidR="005C280C" w:rsidRPr="00481D2D">
        <w:t xml:space="preserve"> or "SHA-256"</w:t>
      </w:r>
      <w:r w:rsidR="007F79F8" w:rsidRPr="00481D2D">
        <w:t xml:space="preserve">, the UE shall calculate SIP digest-response parameters as indicated in </w:t>
      </w:r>
      <w:r w:rsidR="00761ADF" w:rsidRPr="00481D2D">
        <w:t>RFC 7616 [</w:t>
      </w:r>
      <w:r w:rsidR="005D3328" w:rsidRPr="00481D2D">
        <w:t>286</w:t>
      </w:r>
      <w:r w:rsidR="00761ADF" w:rsidRPr="00481D2D">
        <w:t>] and RFC 8760 [</w:t>
      </w:r>
      <w:r w:rsidR="005D3328" w:rsidRPr="00481D2D">
        <w:t>287</w:t>
      </w:r>
      <w:r w:rsidR="00761ADF" w:rsidRPr="00481D2D">
        <w:t>]</w:t>
      </w:r>
      <w:r w:rsidR="007F79F8" w:rsidRPr="00481D2D">
        <w:t xml:space="preserve"> and shall build an Authorization header </w:t>
      </w:r>
      <w:r w:rsidR="00CE4ECA" w:rsidRPr="00481D2D">
        <w:t xml:space="preserve">field </w:t>
      </w:r>
      <w:r w:rsidR="007F79F8" w:rsidRPr="00481D2D">
        <w:t xml:space="preserve">based on these parameters. </w:t>
      </w:r>
      <w:r w:rsidRPr="00481D2D">
        <w:t xml:space="preserve">The UE shall also insert the Security-Client header </w:t>
      </w:r>
      <w:r w:rsidR="00CE4ECA" w:rsidRPr="00481D2D">
        <w:t xml:space="preserve">field </w:t>
      </w:r>
      <w:r w:rsidRPr="00481D2D">
        <w:t xml:space="preserve">that is identical to the Security-Client header </w:t>
      </w:r>
      <w:r w:rsidR="00CE4ECA" w:rsidRPr="00481D2D">
        <w:t xml:space="preserve">field </w:t>
      </w:r>
      <w:r w:rsidRPr="00481D2D">
        <w:t xml:space="preserve">that was included in the previous REGISTER request (i.e. the REGISTER request that was challenged with the received 401 (Unauthorized) response). The UE shall also insert the Security-Verify header </w:t>
      </w:r>
      <w:r w:rsidR="00C662EE" w:rsidRPr="00481D2D">
        <w:t xml:space="preserve">field </w:t>
      </w:r>
      <w:r w:rsidRPr="00481D2D">
        <w:t xml:space="preserve">into the request, by mirroring in it the content of the Security-Server header </w:t>
      </w:r>
      <w:r w:rsidR="00C662EE" w:rsidRPr="00481D2D">
        <w:t xml:space="preserve">field </w:t>
      </w:r>
      <w:r w:rsidRPr="00481D2D">
        <w:t>received in the 401 (Unauthorized) response. The UE shall set the Call-ID of the integrity</w:t>
      </w:r>
      <w:r w:rsidR="003F47EB" w:rsidRPr="00481D2D">
        <w:t>-</w:t>
      </w:r>
      <w:r w:rsidRPr="00481D2D">
        <w:t>protected REGISTER request which carries the authentication challenge response to the same value as the Call-ID of the 401 (Unauthorized) response which carried the challenge.</w:t>
      </w:r>
    </w:p>
    <w:p w14:paraId="4B20BC51" w14:textId="77777777" w:rsidR="005C280C" w:rsidRPr="00481D2D" w:rsidRDefault="005C280C" w:rsidP="005C280C">
      <w:pPr>
        <w:pStyle w:val="NO"/>
      </w:pPr>
      <w:r w:rsidRPr="00481D2D">
        <w:t>NOTE:</w:t>
      </w:r>
      <w:r w:rsidRPr="00481D2D">
        <w:tab/>
      </w:r>
      <w:r w:rsidRPr="00481D2D">
        <w:rPr>
          <w:lang w:eastAsia="zh-CN"/>
        </w:rPr>
        <w:t xml:space="preserve">The </w:t>
      </w:r>
      <w:r w:rsidRPr="00481D2D">
        <w:t>"AKAv1-MD5"</w:t>
      </w:r>
      <w:r w:rsidRPr="00481D2D">
        <w:rPr>
          <w:lang w:eastAsia="zh-CN"/>
        </w:rPr>
        <w:t xml:space="preserve"> and </w:t>
      </w:r>
      <w:r w:rsidRPr="00481D2D">
        <w:t>"MD5" algorithms</w:t>
      </w:r>
      <w:r w:rsidRPr="00481D2D">
        <w:rPr>
          <w:lang w:eastAsia="zh-CN"/>
        </w:rPr>
        <w:t xml:space="preserve"> are only supported for </w:t>
      </w:r>
      <w:r w:rsidRPr="00481D2D">
        <w:t>backward compatibility</w:t>
      </w:r>
      <w:r w:rsidRPr="00481D2D">
        <w:rPr>
          <w:lang w:eastAsia="zh-CN"/>
        </w:rPr>
        <w:t>.</w:t>
      </w:r>
    </w:p>
    <w:p w14:paraId="41E54764" w14:textId="77777777" w:rsidR="006939D9" w:rsidRPr="00481D2D" w:rsidRDefault="007F79F8" w:rsidP="006939D9">
      <w:r w:rsidRPr="00481D2D">
        <w:t xml:space="preserve">For IPsec, if </w:t>
      </w:r>
      <w:r w:rsidR="006939D9" w:rsidRPr="00481D2D">
        <w:t>the 200 (OK) response is not received before the temporary SIP level lifetime of the temporary set of security associations expires or a 403 (Forbidden) response is received, the UE shall consider the registration to have failed. The UE shall delete the temporary set of security associations it was trying to establish, and use the old set of security associations. The UE should send an unprotected REGISTER request according to the procedure specified in subclause K.2.1.2.2 if the UE considers the old set of security associations to be no longer active at the P-CSCF.</w:t>
      </w:r>
    </w:p>
    <w:p w14:paraId="13F0AA9C" w14:textId="77777777" w:rsidR="006939D9" w:rsidRPr="00481D2D" w:rsidRDefault="006939D9" w:rsidP="005D46C4">
      <w:pPr>
        <w:pStyle w:val="Heading5"/>
      </w:pPr>
      <w:bookmarkStart w:id="4182" w:name="_CRK_2_1_2_5_2"/>
      <w:bookmarkStart w:id="4183" w:name="_Toc146257974"/>
      <w:bookmarkEnd w:id="4182"/>
      <w:r w:rsidRPr="00481D2D">
        <w:t>K.2.1.2.5.2</w:t>
      </w:r>
      <w:r w:rsidRPr="00481D2D">
        <w:tab/>
      </w:r>
      <w:r w:rsidR="0026595A" w:rsidRPr="00481D2D">
        <w:t>Void</w:t>
      </w:r>
      <w:bookmarkEnd w:id="4183"/>
    </w:p>
    <w:p w14:paraId="12CDF000" w14:textId="77777777" w:rsidR="0026595A" w:rsidRPr="00481D2D" w:rsidRDefault="0026595A" w:rsidP="005D46C4">
      <w:pPr>
        <w:pStyle w:val="Heading5"/>
      </w:pPr>
      <w:bookmarkStart w:id="4184" w:name="_CRK_2_1_2_5_3"/>
      <w:bookmarkStart w:id="4185" w:name="_Toc146257975"/>
      <w:bookmarkEnd w:id="4184"/>
      <w:r w:rsidRPr="00481D2D">
        <w:t>K.2.1.2.5.3</w:t>
      </w:r>
      <w:r w:rsidRPr="00481D2D">
        <w:tab/>
        <w:t>IMS AKA abnormal cases</w:t>
      </w:r>
      <w:bookmarkEnd w:id="4185"/>
    </w:p>
    <w:p w14:paraId="017CF4DD" w14:textId="77777777" w:rsidR="0026595A" w:rsidRPr="00481D2D" w:rsidRDefault="0026595A" w:rsidP="0026595A">
      <w:r w:rsidRPr="00481D2D">
        <w:t>The text in subclause 5.1.1.5.3 applies without changes.</w:t>
      </w:r>
    </w:p>
    <w:p w14:paraId="31CA72FD" w14:textId="77777777" w:rsidR="0026595A" w:rsidRPr="00481D2D" w:rsidRDefault="0026595A" w:rsidP="005D46C4">
      <w:pPr>
        <w:pStyle w:val="Heading5"/>
      </w:pPr>
      <w:bookmarkStart w:id="4186" w:name="_CRK_2_1_2_5_4"/>
      <w:bookmarkStart w:id="4187" w:name="_Toc146257976"/>
      <w:bookmarkEnd w:id="4186"/>
      <w:r w:rsidRPr="00481D2D">
        <w:t>K.2.1.2.5.4</w:t>
      </w:r>
      <w:r w:rsidRPr="00481D2D">
        <w:tab/>
        <w:t xml:space="preserve">SIP digest without </w:t>
      </w:r>
      <w:smartTag w:uri="urn:schemas-microsoft-com:office:smarttags" w:element="stockticker">
        <w:r w:rsidRPr="00481D2D">
          <w:t>TLS</w:t>
        </w:r>
      </w:smartTag>
      <w:r w:rsidRPr="00481D2D">
        <w:t xml:space="preserve"> – general</w:t>
      </w:r>
      <w:bookmarkEnd w:id="4187"/>
    </w:p>
    <w:p w14:paraId="3EAA304C" w14:textId="77777777" w:rsidR="0026595A" w:rsidRPr="00481D2D" w:rsidRDefault="0026595A" w:rsidP="0026595A">
      <w:r w:rsidRPr="00481D2D">
        <w:t>The text in subclause 5.1.1.5.4 applies without changes.</w:t>
      </w:r>
    </w:p>
    <w:p w14:paraId="220BB787" w14:textId="77777777" w:rsidR="0026595A" w:rsidRPr="00481D2D" w:rsidRDefault="0026595A" w:rsidP="005D46C4">
      <w:pPr>
        <w:pStyle w:val="Heading5"/>
      </w:pPr>
      <w:bookmarkStart w:id="4188" w:name="_CRK_2_1_2_5_5"/>
      <w:bookmarkStart w:id="4189" w:name="_Toc146257977"/>
      <w:bookmarkEnd w:id="4188"/>
      <w:r w:rsidRPr="00481D2D">
        <w:t>K.2.1.2.5.5</w:t>
      </w:r>
      <w:r w:rsidRPr="00481D2D">
        <w:tab/>
        <w:t xml:space="preserve">SIP digest without </w:t>
      </w:r>
      <w:smartTag w:uri="urn:schemas-microsoft-com:office:smarttags" w:element="stockticker">
        <w:r w:rsidRPr="00481D2D">
          <w:t>TLS</w:t>
        </w:r>
      </w:smartTag>
      <w:r w:rsidRPr="00481D2D">
        <w:t xml:space="preserve"> – abnormal procedures</w:t>
      </w:r>
      <w:bookmarkEnd w:id="4189"/>
    </w:p>
    <w:p w14:paraId="368C8505" w14:textId="77777777" w:rsidR="000B46B6" w:rsidRPr="00481D2D" w:rsidRDefault="0026595A" w:rsidP="0026595A">
      <w:r w:rsidRPr="00481D2D">
        <w:t>The procedures of subclause 5.1.1.5.5 apply with the additional procedures described in the present subclause.</w:t>
      </w:r>
    </w:p>
    <w:p w14:paraId="47D7D587" w14:textId="77777777" w:rsidR="0026595A" w:rsidRPr="00481D2D" w:rsidRDefault="0026595A" w:rsidP="0026595A">
      <w:r w:rsidRPr="00481D2D">
        <w:t xml:space="preserve">On receiving a 403 (Forbidden) response, the UE shall consider the registration to have failed. If performing SIP digest with </w:t>
      </w:r>
      <w:smartTag w:uri="urn:schemas-microsoft-com:office:smarttags" w:element="stockticker">
        <w:r w:rsidRPr="00481D2D">
          <w:t>TLS</w:t>
        </w:r>
      </w:smartTag>
      <w:r w:rsidRPr="00481D2D">
        <w:t xml:space="preserve">, the UE should send an initial REGISTER according to the procedure specified in subclause K.2.1.2.2 if the UE considers the </w:t>
      </w:r>
      <w:smartTag w:uri="urn:schemas-microsoft-com:office:smarttags" w:element="stockticker">
        <w:r w:rsidRPr="00481D2D">
          <w:t>TLS</w:t>
        </w:r>
      </w:smartTag>
      <w:r w:rsidRPr="00481D2D">
        <w:t xml:space="preserve"> session to be no longer active at the P-CSCF.</w:t>
      </w:r>
    </w:p>
    <w:p w14:paraId="3E27652C" w14:textId="77777777" w:rsidR="0026595A" w:rsidRPr="00481D2D" w:rsidRDefault="0026595A" w:rsidP="005D46C4">
      <w:pPr>
        <w:pStyle w:val="Heading5"/>
      </w:pPr>
      <w:bookmarkStart w:id="4190" w:name="_CRK_2_1_2_5_6"/>
      <w:bookmarkStart w:id="4191" w:name="_Toc146257978"/>
      <w:bookmarkEnd w:id="4190"/>
      <w:r w:rsidRPr="00481D2D">
        <w:t>K.2.1.2.5.6</w:t>
      </w:r>
      <w:r w:rsidRPr="00481D2D">
        <w:tab/>
        <w:t xml:space="preserve">SIP digest with </w:t>
      </w:r>
      <w:smartTag w:uri="urn:schemas-microsoft-com:office:smarttags" w:element="stockticker">
        <w:r w:rsidRPr="00481D2D">
          <w:t>TLS</w:t>
        </w:r>
      </w:smartTag>
      <w:r w:rsidRPr="00481D2D">
        <w:t xml:space="preserve"> – general</w:t>
      </w:r>
      <w:bookmarkEnd w:id="4191"/>
    </w:p>
    <w:p w14:paraId="08612D9E" w14:textId="77777777" w:rsidR="0026595A" w:rsidRPr="00481D2D" w:rsidRDefault="0026595A" w:rsidP="0026595A">
      <w:r w:rsidRPr="00481D2D">
        <w:t>The text in subclause 5.1.1.5.6 applies without changes.</w:t>
      </w:r>
    </w:p>
    <w:p w14:paraId="131FB7B4" w14:textId="77777777" w:rsidR="0026595A" w:rsidRPr="00481D2D" w:rsidRDefault="0026595A" w:rsidP="005D46C4">
      <w:pPr>
        <w:pStyle w:val="Heading5"/>
      </w:pPr>
      <w:bookmarkStart w:id="4192" w:name="_CRK_2_1_2_5_7"/>
      <w:bookmarkStart w:id="4193" w:name="_Toc146257979"/>
      <w:bookmarkEnd w:id="4192"/>
      <w:r w:rsidRPr="00481D2D">
        <w:t>K.2.1.2.5.7</w:t>
      </w:r>
      <w:r w:rsidRPr="00481D2D">
        <w:tab/>
        <w:t xml:space="preserve">SIP digest with </w:t>
      </w:r>
      <w:smartTag w:uri="urn:schemas-microsoft-com:office:smarttags" w:element="stockticker">
        <w:r w:rsidRPr="00481D2D">
          <w:t>TLS</w:t>
        </w:r>
      </w:smartTag>
      <w:r w:rsidRPr="00481D2D">
        <w:t xml:space="preserve"> – abnormal procedures</w:t>
      </w:r>
      <w:bookmarkEnd w:id="4193"/>
    </w:p>
    <w:p w14:paraId="42D73BCC" w14:textId="77777777" w:rsidR="0026595A" w:rsidRPr="00481D2D" w:rsidRDefault="0026595A" w:rsidP="0026595A">
      <w:r w:rsidRPr="00481D2D">
        <w:t>The text in subclause 5.1.1.5.7 applies without changes.</w:t>
      </w:r>
    </w:p>
    <w:p w14:paraId="561DDEEB" w14:textId="77777777" w:rsidR="0026595A" w:rsidRPr="00481D2D" w:rsidRDefault="0026595A" w:rsidP="005D46C4">
      <w:pPr>
        <w:pStyle w:val="Heading5"/>
      </w:pPr>
      <w:bookmarkStart w:id="4194" w:name="_CRK_2_1_2_5_8"/>
      <w:bookmarkStart w:id="4195" w:name="_Toc146257980"/>
      <w:bookmarkEnd w:id="4194"/>
      <w:r w:rsidRPr="00481D2D">
        <w:t>K.2.1.2.5.8</w:t>
      </w:r>
      <w:r w:rsidRPr="00481D2D">
        <w:tab/>
        <w:t>NASS-IMS bundled authentication – general</w:t>
      </w:r>
      <w:bookmarkEnd w:id="4195"/>
    </w:p>
    <w:p w14:paraId="52FDC718" w14:textId="77777777" w:rsidR="0026595A" w:rsidRPr="00481D2D" w:rsidRDefault="0026595A" w:rsidP="0026595A">
      <w:r w:rsidRPr="00481D2D">
        <w:t>The text in subclause 5.1.1.5.8 applies without changes.</w:t>
      </w:r>
    </w:p>
    <w:p w14:paraId="6CCBC8DF" w14:textId="77777777" w:rsidR="0026595A" w:rsidRPr="00481D2D" w:rsidRDefault="0026595A" w:rsidP="005D46C4">
      <w:pPr>
        <w:pStyle w:val="Heading5"/>
      </w:pPr>
      <w:bookmarkStart w:id="4196" w:name="_CRK_2_1_2_5_9"/>
      <w:bookmarkStart w:id="4197" w:name="_Toc146257981"/>
      <w:bookmarkEnd w:id="4196"/>
      <w:r w:rsidRPr="00481D2D">
        <w:t>K.2.1.2.5.9</w:t>
      </w:r>
      <w:r w:rsidRPr="00481D2D">
        <w:tab/>
        <w:t>NASS-IMS bundled authentication – abnormal procedures</w:t>
      </w:r>
      <w:bookmarkEnd w:id="4197"/>
    </w:p>
    <w:p w14:paraId="60E5F517" w14:textId="77777777" w:rsidR="0026595A" w:rsidRPr="00481D2D" w:rsidRDefault="0026595A" w:rsidP="0026595A">
      <w:r w:rsidRPr="00481D2D">
        <w:t>The text in subclause 5.1.1.5.9 applies without changes.</w:t>
      </w:r>
    </w:p>
    <w:p w14:paraId="70F86AB7" w14:textId="77777777" w:rsidR="0026595A" w:rsidRPr="00481D2D" w:rsidRDefault="0026595A" w:rsidP="005D46C4">
      <w:pPr>
        <w:pStyle w:val="Heading5"/>
      </w:pPr>
      <w:bookmarkStart w:id="4198" w:name="_CRK_2_1_2_5_10"/>
      <w:bookmarkStart w:id="4199" w:name="_Toc146257982"/>
      <w:bookmarkEnd w:id="4198"/>
      <w:r w:rsidRPr="00481D2D">
        <w:t>K.2.1.2.5.10</w:t>
      </w:r>
      <w:r w:rsidRPr="00481D2D">
        <w:tab/>
        <w:t>Abnormal procedures for all security mechanisms</w:t>
      </w:r>
      <w:bookmarkEnd w:id="4199"/>
    </w:p>
    <w:p w14:paraId="0522D5E3" w14:textId="77777777" w:rsidR="0026595A" w:rsidRPr="00481D2D" w:rsidRDefault="0026595A" w:rsidP="0026595A">
      <w:r w:rsidRPr="00481D2D">
        <w:t>The text in subclause 5.1.1.5.10 applies without changes.</w:t>
      </w:r>
    </w:p>
    <w:p w14:paraId="24740C0E" w14:textId="77777777" w:rsidR="00AF49DB" w:rsidRPr="00481D2D" w:rsidRDefault="00AF49DB" w:rsidP="00AF49DB">
      <w:pPr>
        <w:pStyle w:val="Heading4"/>
      </w:pPr>
      <w:bookmarkStart w:id="4200" w:name="_CRK_2_1_2_5A"/>
      <w:bookmarkStart w:id="4201" w:name="_Toc132023776"/>
      <w:bookmarkStart w:id="4202" w:name="_Toc146257983"/>
      <w:bookmarkEnd w:id="4200"/>
      <w:r w:rsidRPr="00481D2D">
        <w:t>K.2.1.2.5A</w:t>
      </w:r>
      <w:r w:rsidRPr="00481D2D">
        <w:tab/>
        <w:t>Network</w:t>
      </w:r>
      <w:r>
        <w:t>-</w:t>
      </w:r>
      <w:r w:rsidRPr="00481D2D">
        <w:t>initiated re-authentication</w:t>
      </w:r>
      <w:bookmarkEnd w:id="4201"/>
      <w:bookmarkEnd w:id="4202"/>
    </w:p>
    <w:p w14:paraId="12FF3D78" w14:textId="77777777" w:rsidR="00AF49DB" w:rsidRPr="00481D2D" w:rsidRDefault="00AF49DB" w:rsidP="00AF49DB">
      <w:r w:rsidRPr="00481D2D">
        <w:t>The procedures of subclause 5.1.1.5A apply with the additional procedures described in the present subclause.</w:t>
      </w:r>
    </w:p>
    <w:p w14:paraId="64E5E9E7" w14:textId="77777777" w:rsidR="00AF49DB" w:rsidRPr="00481D2D" w:rsidRDefault="00AF49DB" w:rsidP="00AF49DB">
      <w:r w:rsidRPr="00481D2D">
        <w:t>On starting the re-authentication procedure sending a REGISTER request that does not contain a challenge response, the UE shall behave as of subclause 5.1.1.5A with the exception of subitem 2) which is modified as follows.</w:t>
      </w:r>
    </w:p>
    <w:p w14:paraId="634B1D6E" w14:textId="77777777" w:rsidR="00AF49DB" w:rsidRPr="00481D2D" w:rsidRDefault="00AF49DB" w:rsidP="00AF49DB">
      <w:r w:rsidRPr="00481D2D">
        <w:t>The UE shall:</w:t>
      </w:r>
    </w:p>
    <w:p w14:paraId="53B4EEFC" w14:textId="77777777" w:rsidR="00AF49DB" w:rsidRPr="00481D2D" w:rsidRDefault="00AF49DB" w:rsidP="00AF49DB">
      <w:pPr>
        <w:pStyle w:val="B1"/>
      </w:pPr>
      <w:r w:rsidRPr="00481D2D">
        <w:t>2)</w:t>
      </w:r>
      <w:r w:rsidRPr="00481D2D">
        <w:tab/>
        <w:t>start the re-authentication procedures at the appropriate time (as a result of the S-CSCF procedure described in subclause 5.4.1.6) by initiating a reregistration as described in subclause K.2.1.2.4, if required.</w:t>
      </w:r>
    </w:p>
    <w:p w14:paraId="5F411435" w14:textId="77777777" w:rsidR="000B46B6" w:rsidRPr="00481D2D" w:rsidRDefault="006939D9" w:rsidP="005D46C4">
      <w:pPr>
        <w:pStyle w:val="Heading4"/>
      </w:pPr>
      <w:bookmarkStart w:id="4203" w:name="_CRK_2_1_2_5B"/>
      <w:bookmarkStart w:id="4204" w:name="_Toc146257984"/>
      <w:bookmarkEnd w:id="4203"/>
      <w:r w:rsidRPr="00481D2D">
        <w:t>K.2.1.2.</w:t>
      </w:r>
      <w:r w:rsidR="0026595A" w:rsidRPr="00481D2D">
        <w:t>5B</w:t>
      </w:r>
      <w:r w:rsidRPr="00481D2D">
        <w:tab/>
        <w:t>Change of IPv6 address due to privacy</w:t>
      </w:r>
      <w:bookmarkEnd w:id="4204"/>
    </w:p>
    <w:p w14:paraId="5EB12D36" w14:textId="77777777" w:rsidR="006939D9" w:rsidRPr="00481D2D" w:rsidRDefault="006939D9" w:rsidP="006939D9">
      <w:r w:rsidRPr="00481D2D">
        <w:t>The text in subclause 5.1.1.5</w:t>
      </w:r>
      <w:r w:rsidR="0026595A" w:rsidRPr="00481D2D">
        <w:t>B</w:t>
      </w:r>
      <w:r w:rsidRPr="00481D2D">
        <w:t xml:space="preserve"> applies without changes.</w:t>
      </w:r>
    </w:p>
    <w:p w14:paraId="4E206967" w14:textId="77777777" w:rsidR="006939D9" w:rsidRPr="00481D2D" w:rsidRDefault="006939D9" w:rsidP="005D46C4">
      <w:pPr>
        <w:pStyle w:val="Heading4"/>
      </w:pPr>
      <w:bookmarkStart w:id="4205" w:name="_CRK_2_1_2_6"/>
      <w:bookmarkStart w:id="4206" w:name="_Toc146257985"/>
      <w:bookmarkEnd w:id="4205"/>
      <w:r w:rsidRPr="00481D2D">
        <w:t>K.2.1.2.</w:t>
      </w:r>
      <w:r w:rsidR="0026595A" w:rsidRPr="00481D2D">
        <w:t>6</w:t>
      </w:r>
      <w:r w:rsidRPr="00481D2D">
        <w:tab/>
        <w:t>User-initiated deregistration</w:t>
      </w:r>
      <w:bookmarkEnd w:id="4206"/>
    </w:p>
    <w:p w14:paraId="4C7866C4" w14:textId="77777777" w:rsidR="0026595A" w:rsidRPr="00481D2D" w:rsidRDefault="0026595A" w:rsidP="005D46C4">
      <w:pPr>
        <w:pStyle w:val="Heading5"/>
      </w:pPr>
      <w:bookmarkStart w:id="4207" w:name="_CRK_2_1_2_6_1"/>
      <w:bookmarkStart w:id="4208" w:name="_Toc146257986"/>
      <w:bookmarkEnd w:id="4207"/>
      <w:r w:rsidRPr="00481D2D">
        <w:t>K.2.1.2.6.1</w:t>
      </w:r>
      <w:r w:rsidRPr="00481D2D">
        <w:tab/>
        <w:t>General</w:t>
      </w:r>
      <w:bookmarkEnd w:id="4208"/>
    </w:p>
    <w:p w14:paraId="420B3895" w14:textId="77777777" w:rsidR="006939D9" w:rsidRPr="00481D2D" w:rsidRDefault="006939D9" w:rsidP="006939D9">
      <w:r w:rsidRPr="00481D2D">
        <w:t>The procedures of subclause 5.1.1.6</w:t>
      </w:r>
      <w:r w:rsidR="0026595A" w:rsidRPr="00481D2D">
        <w:t>.1</w:t>
      </w:r>
      <w:r w:rsidRPr="00481D2D">
        <w:t xml:space="preserve"> apply with the additional procedures described in the present subclause.</w:t>
      </w:r>
    </w:p>
    <w:p w14:paraId="43867BA1" w14:textId="77777777" w:rsidR="000B46B6" w:rsidRPr="00481D2D" w:rsidRDefault="006939D9" w:rsidP="006939D9">
      <w:r w:rsidRPr="00481D2D">
        <w:t>On sending a REGISTER request, the UE shall populate the header fields as indicated in subclause 5.1.1.6</w:t>
      </w:r>
      <w:r w:rsidR="0026595A" w:rsidRPr="00481D2D">
        <w:t>.1</w:t>
      </w:r>
      <w:r w:rsidRPr="00481D2D">
        <w:t xml:space="preserve"> with the exception of subitems </w:t>
      </w:r>
      <w:r w:rsidR="0026595A" w:rsidRPr="00481D2D">
        <w:t>c</w:t>
      </w:r>
      <w:r w:rsidRPr="00481D2D">
        <w:t xml:space="preserve">) and </w:t>
      </w:r>
      <w:r w:rsidR="0026595A" w:rsidRPr="00481D2D">
        <w:t>d</w:t>
      </w:r>
      <w:r w:rsidRPr="00481D2D">
        <w:t>) which are modified as follows.</w:t>
      </w:r>
    </w:p>
    <w:p w14:paraId="19419E9E" w14:textId="77777777" w:rsidR="006939D9" w:rsidRPr="00481D2D" w:rsidRDefault="006939D9" w:rsidP="006939D9">
      <w:r w:rsidRPr="00481D2D">
        <w:t>The UE shall populate:</w:t>
      </w:r>
    </w:p>
    <w:p w14:paraId="056EBFAF" w14:textId="77777777" w:rsidR="006939D9" w:rsidRPr="00481D2D" w:rsidRDefault="0026595A" w:rsidP="006939D9">
      <w:pPr>
        <w:pStyle w:val="B1"/>
      </w:pPr>
      <w:r w:rsidRPr="00481D2D">
        <w:t>c</w:t>
      </w:r>
      <w:r w:rsidR="006939D9" w:rsidRPr="00481D2D">
        <w:t>)</w:t>
      </w:r>
      <w:r w:rsidR="006939D9" w:rsidRPr="00481D2D">
        <w:tab/>
        <w:t xml:space="preserve">a Contact header </w:t>
      </w:r>
      <w:r w:rsidR="00C662EE" w:rsidRPr="00481D2D">
        <w:t xml:space="preserve">field </w:t>
      </w:r>
      <w:r w:rsidR="006939D9" w:rsidRPr="00481D2D">
        <w:t xml:space="preserve">set to either the value of "*" or SIP </w:t>
      </w:r>
      <w:smartTag w:uri="urn:schemas-microsoft-com:office:smarttags" w:element="stockticker">
        <w:r w:rsidR="006939D9" w:rsidRPr="00481D2D">
          <w:t>URI</w:t>
        </w:r>
      </w:smartTag>
      <w:r w:rsidR="006939D9" w:rsidRPr="00481D2D">
        <w:t xml:space="preserve">(s) that contain(s) in the </w:t>
      </w:r>
      <w:proofErr w:type="spellStart"/>
      <w:r w:rsidR="006939D9" w:rsidRPr="00481D2D">
        <w:t>hostport</w:t>
      </w:r>
      <w:proofErr w:type="spellEnd"/>
      <w:r w:rsidR="006939D9" w:rsidRPr="00481D2D">
        <w:t xml:space="preserve"> parameter the IP address of the UE or FQDN, its instance ID </w:t>
      </w:r>
      <w:r w:rsidR="00632E48" w:rsidRPr="00481D2D">
        <w:t>("+</w:t>
      </w:r>
      <w:proofErr w:type="spellStart"/>
      <w:r w:rsidR="00632E48" w:rsidRPr="00481D2D">
        <w:t>sip.instance</w:t>
      </w:r>
      <w:proofErr w:type="spellEnd"/>
      <w:r w:rsidR="00632E48" w:rsidRPr="00481D2D">
        <w:t xml:space="preserve">" header field parameter) </w:t>
      </w:r>
      <w:r w:rsidR="006939D9" w:rsidRPr="00481D2D">
        <w:t xml:space="preserve">along with the same </w:t>
      </w:r>
      <w:r w:rsidR="00632E48" w:rsidRPr="00481D2D">
        <w:t xml:space="preserve">"reg-id" header field parameter </w:t>
      </w:r>
      <w:r w:rsidR="006939D9" w:rsidRPr="00481D2D">
        <w:t xml:space="preserve">used for the initial, successful, registration for the given P-CSCF public identity combination as described in </w:t>
      </w:r>
      <w:r w:rsidR="001C77EE" w:rsidRPr="00481D2D">
        <w:t>RFC 5626</w:t>
      </w:r>
      <w:r w:rsidR="006939D9" w:rsidRPr="00481D2D">
        <w:t xml:space="preserve"> [92];. The UE shall only use a FQDN, if it is ensured that the FQDN resolves to the public IP address of the </w:t>
      </w:r>
      <w:smartTag w:uri="urn:schemas-microsoft-com:office:smarttags" w:element="stockticker">
        <w:r w:rsidR="006939D9" w:rsidRPr="00481D2D">
          <w:t>NAT</w:t>
        </w:r>
      </w:smartTag>
      <w:r w:rsidR="006939D9" w:rsidRPr="00481D2D">
        <w:t>;</w:t>
      </w:r>
    </w:p>
    <w:p w14:paraId="04BC5D77" w14:textId="77777777" w:rsidR="000B46B6" w:rsidRPr="00481D2D" w:rsidRDefault="0026595A" w:rsidP="006939D9">
      <w:pPr>
        <w:pStyle w:val="B1"/>
      </w:pPr>
      <w:r w:rsidRPr="00481D2D">
        <w:t>d</w:t>
      </w:r>
      <w:r w:rsidR="006939D9" w:rsidRPr="00481D2D">
        <w:t>)</w:t>
      </w:r>
      <w:r w:rsidR="006939D9" w:rsidRPr="00481D2D">
        <w:tab/>
        <w:t xml:space="preserve">a Via header </w:t>
      </w:r>
      <w:r w:rsidR="00632E48" w:rsidRPr="00481D2D">
        <w:t xml:space="preserve">field </w:t>
      </w:r>
      <w:r w:rsidR="006939D9" w:rsidRPr="00481D2D">
        <w:t>according to the following rules:</w:t>
      </w:r>
    </w:p>
    <w:p w14:paraId="495A5D3F" w14:textId="77777777" w:rsidR="006939D9" w:rsidRPr="00481D2D" w:rsidRDefault="006939D9" w:rsidP="006939D9">
      <w:pPr>
        <w:pStyle w:val="B2"/>
      </w:pPr>
      <w:r w:rsidRPr="00481D2D">
        <w:t>-</w:t>
      </w:r>
      <w:r w:rsidRPr="00481D2D">
        <w:tab/>
        <w:t xml:space="preserve">For UDP, the UE shall include the public IP address or FQDN. The UE shall also include the </w:t>
      </w:r>
      <w:r w:rsidR="00632E48" w:rsidRPr="00481D2D">
        <w:t>"</w:t>
      </w:r>
      <w:proofErr w:type="spellStart"/>
      <w:r w:rsidRPr="00481D2D">
        <w:t>rport</w:t>
      </w:r>
      <w:proofErr w:type="spellEnd"/>
      <w:r w:rsidR="00632E48" w:rsidRPr="00481D2D">
        <w:t>" header field</w:t>
      </w:r>
      <w:r w:rsidRPr="00481D2D">
        <w:t xml:space="preserve"> parameter as defined in RFC </w:t>
      </w:r>
      <w:r w:rsidR="007F79F8" w:rsidRPr="00481D2D">
        <w:t>3581 </w:t>
      </w:r>
      <w:r w:rsidRPr="00481D2D">
        <w:t xml:space="preserve">[56A]. The UE shall only use an FQDN, if it is ensured that the FQDN resolves to the public IP address of the </w:t>
      </w:r>
      <w:smartTag w:uri="urn:schemas-microsoft-com:office:smarttags" w:element="stockticker">
        <w:r w:rsidRPr="00481D2D">
          <w:t>NAT</w:t>
        </w:r>
      </w:smartTag>
      <w:r w:rsidRPr="00481D2D">
        <w:t>; or</w:t>
      </w:r>
    </w:p>
    <w:p w14:paraId="2AB80A83" w14:textId="77777777" w:rsidR="006939D9" w:rsidRPr="00481D2D" w:rsidRDefault="006939D9" w:rsidP="006939D9">
      <w:pPr>
        <w:pStyle w:val="B2"/>
      </w:pPr>
      <w:r w:rsidRPr="00481D2D">
        <w:t>-</w:t>
      </w:r>
      <w:r w:rsidRPr="00481D2D">
        <w:tab/>
        <w:t>F</w:t>
      </w:r>
      <w:r w:rsidRPr="00481D2D">
        <w:rPr>
          <w:rFonts w:eastAsia="MS Mincho"/>
        </w:rPr>
        <w:t xml:space="preserve">or </w:t>
      </w:r>
      <w:smartTag w:uri="urn:schemas-microsoft-com:office:smarttags" w:element="stockticker">
        <w:r w:rsidRPr="00481D2D">
          <w:rPr>
            <w:rFonts w:eastAsia="MS Mincho"/>
          </w:rPr>
          <w:t>TCP</w:t>
        </w:r>
      </w:smartTag>
      <w:r w:rsidRPr="00481D2D">
        <w:rPr>
          <w:rFonts w:eastAsia="MS Mincho"/>
        </w:rPr>
        <w:t xml:space="preserve">, the UE shall </w:t>
      </w:r>
      <w:r w:rsidRPr="00481D2D">
        <w:t xml:space="preserve">include the public IP address or FQDN of the UE in the sent-by field. The UE shall only use an FQDN, if it is ensured that the FQDN resolves to the public IP address of the </w:t>
      </w:r>
      <w:smartTag w:uri="urn:schemas-microsoft-com:office:smarttags" w:element="stockticker">
        <w:r w:rsidRPr="00481D2D">
          <w:t>NAT</w:t>
        </w:r>
      </w:smartTag>
      <w:r w:rsidRPr="00481D2D">
        <w:t>;</w:t>
      </w:r>
    </w:p>
    <w:p w14:paraId="71780826" w14:textId="77777777" w:rsidR="006939D9" w:rsidRPr="00481D2D" w:rsidRDefault="006939D9" w:rsidP="006939D9">
      <w:pPr>
        <w:pStyle w:val="NO"/>
      </w:pPr>
      <w:r w:rsidRPr="00481D2D">
        <w:t>NOTE:</w:t>
      </w:r>
      <w:r w:rsidRPr="00481D2D">
        <w:tab/>
        <w:t xml:space="preserve">In case of hosted </w:t>
      </w:r>
      <w:smartTag w:uri="urn:schemas-microsoft-com:office:smarttags" w:element="stockticker">
        <w:r w:rsidRPr="00481D2D">
          <w:t>NAT</w:t>
        </w:r>
      </w:smartTag>
      <w:r w:rsidRPr="00481D2D">
        <w:t xml:space="preserve"> traversal only the UE public IP addresses are bound to security associations</w:t>
      </w:r>
      <w:r w:rsidR="007F79F8" w:rsidRPr="00481D2D">
        <w:t xml:space="preserve"> or </w:t>
      </w:r>
      <w:smartTag w:uri="urn:schemas-microsoft-com:office:smarttags" w:element="stockticker">
        <w:r w:rsidR="007F79F8" w:rsidRPr="00481D2D">
          <w:t>TLS</w:t>
        </w:r>
      </w:smartTag>
      <w:r w:rsidR="007F79F8" w:rsidRPr="00481D2D">
        <w:t xml:space="preserve"> session</w:t>
      </w:r>
      <w:r w:rsidRPr="00481D2D">
        <w:t>.</w:t>
      </w:r>
    </w:p>
    <w:p w14:paraId="24DD7B5D" w14:textId="77777777" w:rsidR="0026595A" w:rsidRPr="00481D2D" w:rsidRDefault="0026595A" w:rsidP="005D46C4">
      <w:pPr>
        <w:pStyle w:val="Heading5"/>
      </w:pPr>
      <w:bookmarkStart w:id="4209" w:name="_CRK_2_1_2_6_2"/>
      <w:bookmarkStart w:id="4210" w:name="_Toc146257987"/>
      <w:bookmarkEnd w:id="4209"/>
      <w:r w:rsidRPr="00481D2D">
        <w:t>K.2.1.2.6.2</w:t>
      </w:r>
      <w:r w:rsidRPr="00481D2D">
        <w:tab/>
        <w:t>IMS AKA as a security mechanism</w:t>
      </w:r>
      <w:bookmarkEnd w:id="4210"/>
    </w:p>
    <w:p w14:paraId="5FD26571" w14:textId="77777777" w:rsidR="0026595A" w:rsidRPr="00481D2D" w:rsidRDefault="0026595A" w:rsidP="0026595A">
      <w:r w:rsidRPr="00481D2D">
        <w:t>The text in subclause 5.1.1.6.2 applies without changes.</w:t>
      </w:r>
    </w:p>
    <w:p w14:paraId="258A84E8" w14:textId="77777777" w:rsidR="0026595A" w:rsidRPr="00481D2D" w:rsidRDefault="0026595A" w:rsidP="005D46C4">
      <w:pPr>
        <w:pStyle w:val="Heading5"/>
      </w:pPr>
      <w:bookmarkStart w:id="4211" w:name="_CRK_2_1_2_6_3"/>
      <w:bookmarkStart w:id="4212" w:name="_Toc146257988"/>
      <w:bookmarkEnd w:id="4211"/>
      <w:r w:rsidRPr="00481D2D">
        <w:t>K.2.1.2.6.3</w:t>
      </w:r>
      <w:r w:rsidRPr="00481D2D">
        <w:tab/>
        <w:t>SIP digest as a security mechanism</w:t>
      </w:r>
      <w:bookmarkEnd w:id="4212"/>
    </w:p>
    <w:p w14:paraId="4E197E7D" w14:textId="77777777" w:rsidR="0026595A" w:rsidRPr="00481D2D" w:rsidRDefault="0026595A" w:rsidP="0026595A">
      <w:r w:rsidRPr="00481D2D">
        <w:t>The text in subclause 5.1.1.6.3 applies without changes.</w:t>
      </w:r>
    </w:p>
    <w:p w14:paraId="431662D1" w14:textId="77777777" w:rsidR="0026595A" w:rsidRPr="00481D2D" w:rsidRDefault="0026595A" w:rsidP="005D46C4">
      <w:pPr>
        <w:pStyle w:val="Heading5"/>
      </w:pPr>
      <w:bookmarkStart w:id="4213" w:name="_CRK_2_1_2_6_4"/>
      <w:bookmarkStart w:id="4214" w:name="_Toc146257989"/>
      <w:bookmarkEnd w:id="4213"/>
      <w:r w:rsidRPr="00481D2D">
        <w:t>K.2.1.2.6.4</w:t>
      </w:r>
      <w:r w:rsidRPr="00481D2D">
        <w:tab/>
        <w:t xml:space="preserve">SIP digest with </w:t>
      </w:r>
      <w:smartTag w:uri="urn:schemas-microsoft-com:office:smarttags" w:element="stockticker">
        <w:r w:rsidRPr="00481D2D">
          <w:t>TLS</w:t>
        </w:r>
      </w:smartTag>
      <w:r w:rsidRPr="00481D2D">
        <w:t xml:space="preserve"> as a security mechanism</w:t>
      </w:r>
      <w:bookmarkEnd w:id="4214"/>
    </w:p>
    <w:p w14:paraId="4CD9CADC" w14:textId="77777777" w:rsidR="0026595A" w:rsidRPr="00481D2D" w:rsidRDefault="0026595A" w:rsidP="0026595A">
      <w:r w:rsidRPr="00481D2D">
        <w:t>The text in subclause 5.1.1.6.4 applies without changes.</w:t>
      </w:r>
    </w:p>
    <w:p w14:paraId="5A483914" w14:textId="77777777" w:rsidR="0026595A" w:rsidRPr="00481D2D" w:rsidRDefault="0026595A" w:rsidP="005D46C4">
      <w:pPr>
        <w:pStyle w:val="Heading5"/>
      </w:pPr>
      <w:bookmarkStart w:id="4215" w:name="_CRK_2_1_2_6_5"/>
      <w:bookmarkStart w:id="4216" w:name="_Toc146257990"/>
      <w:bookmarkEnd w:id="4215"/>
      <w:r w:rsidRPr="00481D2D">
        <w:t>K.2.1.2.6.5</w:t>
      </w:r>
      <w:r w:rsidRPr="00481D2D">
        <w:tab/>
        <w:t>Initial registration using NASS-IMS bundled authentication</w:t>
      </w:r>
      <w:bookmarkEnd w:id="4216"/>
    </w:p>
    <w:p w14:paraId="1FC2A855" w14:textId="77777777" w:rsidR="0026595A" w:rsidRPr="00481D2D" w:rsidRDefault="0026595A" w:rsidP="0026595A">
      <w:r w:rsidRPr="00481D2D">
        <w:t>The text in subclause 5.1.1.6.5 applies without changes.</w:t>
      </w:r>
    </w:p>
    <w:p w14:paraId="09C08638" w14:textId="77777777" w:rsidR="006939D9" w:rsidRPr="00481D2D" w:rsidRDefault="006939D9" w:rsidP="005D46C4">
      <w:pPr>
        <w:pStyle w:val="Heading4"/>
      </w:pPr>
      <w:bookmarkStart w:id="4217" w:name="_CRK_2_1_2_7"/>
      <w:bookmarkStart w:id="4218" w:name="_Toc146257991"/>
      <w:bookmarkEnd w:id="4217"/>
      <w:r w:rsidRPr="00481D2D">
        <w:t>K.2.1.2.</w:t>
      </w:r>
      <w:r w:rsidR="0026595A" w:rsidRPr="00481D2D">
        <w:t>7</w:t>
      </w:r>
      <w:r w:rsidRPr="00481D2D">
        <w:tab/>
        <w:t>Network-initiated deregistration</w:t>
      </w:r>
      <w:bookmarkEnd w:id="4218"/>
    </w:p>
    <w:p w14:paraId="39E9D4CE" w14:textId="77777777" w:rsidR="006939D9" w:rsidRPr="00481D2D" w:rsidRDefault="006939D9" w:rsidP="006939D9">
      <w:r w:rsidRPr="00481D2D">
        <w:t>The procedures of subclause 5.1.1.7 apply with the additional procedures described in the present subclause.</w:t>
      </w:r>
    </w:p>
    <w:p w14:paraId="5A95C118" w14:textId="77777777" w:rsidR="006939D9" w:rsidRPr="00481D2D" w:rsidRDefault="006939D9" w:rsidP="006939D9">
      <w:r w:rsidRPr="00481D2D">
        <w:t>Upon receipt of a NOTIFY request on the dialog which was generated during subscription to the reg event package as described in subclause 5.1.1.3, including one or more &lt;registration&gt; element(s) which were registered by this UE with:</w:t>
      </w:r>
    </w:p>
    <w:p w14:paraId="3E1DA2E4" w14:textId="77777777" w:rsidR="006939D9" w:rsidRPr="00481D2D" w:rsidRDefault="006939D9" w:rsidP="006939D9">
      <w:pPr>
        <w:pStyle w:val="B1"/>
      </w:pPr>
      <w:r w:rsidRPr="00481D2D">
        <w:t>-</w:t>
      </w:r>
      <w:r w:rsidRPr="00481D2D">
        <w:tab/>
        <w:t>the state attribute set to "terminated" and the event attribute set to "rejected" or "deactivated"; or</w:t>
      </w:r>
    </w:p>
    <w:p w14:paraId="11FED142" w14:textId="77777777" w:rsidR="006939D9" w:rsidRPr="00481D2D" w:rsidRDefault="006939D9" w:rsidP="006939D9">
      <w:pPr>
        <w:pStyle w:val="B1"/>
      </w:pPr>
      <w:r w:rsidRPr="00481D2D">
        <w:t>-</w:t>
      </w:r>
      <w:r w:rsidRPr="00481D2D">
        <w:tab/>
        <w:t>the state attribute set to "active" and the state attribute within the &lt;contact&gt; element belonging to this UE set to "terminated", and associated event attribute element to "rejected" or "deactivated";</w:t>
      </w:r>
    </w:p>
    <w:p w14:paraId="77AE8EF0" w14:textId="77777777" w:rsidR="006939D9" w:rsidRPr="00481D2D" w:rsidRDefault="006939D9" w:rsidP="006939D9">
      <w:r w:rsidRPr="00481D2D">
        <w:t>The UE shall remove all registration details relating to these public user identities. In case of a "deactivated" event attribute, the UE shall start the initial registration procedure as described in subclause K.2.1.2.2. In case of a "rejected" event attribute, the UE shall release all dialogs related to those public user identities.</w:t>
      </w:r>
    </w:p>
    <w:p w14:paraId="7EAE95B4" w14:textId="77777777" w:rsidR="006939D9" w:rsidRPr="00481D2D" w:rsidRDefault="006939D9" w:rsidP="005D46C4">
      <w:pPr>
        <w:pStyle w:val="Heading3"/>
      </w:pPr>
      <w:bookmarkStart w:id="4219" w:name="_CRK_2_1_3"/>
      <w:bookmarkStart w:id="4220" w:name="_Toc146257992"/>
      <w:bookmarkEnd w:id="4219"/>
      <w:r w:rsidRPr="00481D2D">
        <w:t>K.2.1.3</w:t>
      </w:r>
      <w:r w:rsidRPr="00481D2D">
        <w:tab/>
        <w:t>Subscription and notification</w:t>
      </w:r>
      <w:bookmarkEnd w:id="4220"/>
    </w:p>
    <w:p w14:paraId="0AB218CC" w14:textId="77777777" w:rsidR="006939D9" w:rsidRPr="00481D2D" w:rsidRDefault="006939D9" w:rsidP="006939D9">
      <w:r w:rsidRPr="00481D2D">
        <w:t>The text in subclause 5.1.2 applies without changes.</w:t>
      </w:r>
    </w:p>
    <w:p w14:paraId="6D6E0E11" w14:textId="77777777" w:rsidR="006939D9" w:rsidRPr="00481D2D" w:rsidRDefault="006939D9" w:rsidP="005D46C4">
      <w:pPr>
        <w:pStyle w:val="Heading3"/>
      </w:pPr>
      <w:bookmarkStart w:id="4221" w:name="_CRK_2_1_4"/>
      <w:bookmarkStart w:id="4222" w:name="_Toc146257993"/>
      <w:bookmarkEnd w:id="4221"/>
      <w:r w:rsidRPr="00481D2D">
        <w:t>K.2.1.4</w:t>
      </w:r>
      <w:r w:rsidRPr="00481D2D">
        <w:tab/>
        <w:t>Generic procedures applicable to all methods excluding the REGISTER method</w:t>
      </w:r>
      <w:bookmarkEnd w:id="4222"/>
    </w:p>
    <w:p w14:paraId="321E98B7" w14:textId="77777777" w:rsidR="006939D9" w:rsidRPr="00481D2D" w:rsidRDefault="006939D9" w:rsidP="005D46C4">
      <w:pPr>
        <w:pStyle w:val="Heading4"/>
      </w:pPr>
      <w:bookmarkStart w:id="4223" w:name="_CRK_2_1_4_1"/>
      <w:bookmarkStart w:id="4224" w:name="_Toc146257994"/>
      <w:bookmarkEnd w:id="4223"/>
      <w:r w:rsidRPr="00481D2D">
        <w:t>K.2.1.4.1</w:t>
      </w:r>
      <w:r w:rsidRPr="00481D2D">
        <w:tab/>
      </w:r>
      <w:r w:rsidR="0026595A" w:rsidRPr="00481D2D">
        <w:t>UE-</w:t>
      </w:r>
      <w:r w:rsidRPr="00481D2D">
        <w:t>originating case</w:t>
      </w:r>
      <w:bookmarkEnd w:id="4224"/>
    </w:p>
    <w:p w14:paraId="5AD565BE" w14:textId="77777777" w:rsidR="006939D9" w:rsidRPr="00481D2D" w:rsidRDefault="006939D9" w:rsidP="006939D9">
      <w:r w:rsidRPr="00481D2D">
        <w:t>The procedures described in subclause 5.1.2A.1 apply with the additional procedures described in the present subclause.</w:t>
      </w:r>
    </w:p>
    <w:p w14:paraId="47AD0BE1" w14:textId="77777777" w:rsidR="006939D9" w:rsidRPr="00481D2D" w:rsidRDefault="006939D9" w:rsidP="006939D9">
      <w:r w:rsidRPr="00481D2D">
        <w:t>When the UE sends any request, the requirements in subclause 5.1.2A.1 are extended by the following requirements. The UE shall include:</w:t>
      </w:r>
    </w:p>
    <w:p w14:paraId="54AD991E" w14:textId="77777777" w:rsidR="000B46B6" w:rsidRPr="00481D2D" w:rsidRDefault="006939D9" w:rsidP="006939D9">
      <w:pPr>
        <w:pStyle w:val="B1"/>
      </w:pPr>
      <w:r w:rsidRPr="00481D2D">
        <w:t>-</w:t>
      </w:r>
      <w:r w:rsidRPr="00481D2D">
        <w:tab/>
        <w:t xml:space="preserve">a Via header </w:t>
      </w:r>
      <w:r w:rsidR="00632E48" w:rsidRPr="00481D2D">
        <w:t xml:space="preserve">field </w:t>
      </w:r>
      <w:r w:rsidRPr="00481D2D">
        <w:t>according to the following rules:</w:t>
      </w:r>
    </w:p>
    <w:p w14:paraId="22D800B2" w14:textId="77777777" w:rsidR="006939D9" w:rsidRPr="00481D2D" w:rsidRDefault="006939D9" w:rsidP="006939D9">
      <w:pPr>
        <w:pStyle w:val="B2"/>
      </w:pPr>
      <w:r w:rsidRPr="00481D2D">
        <w:t>-</w:t>
      </w:r>
      <w:r w:rsidRPr="00481D2D">
        <w:tab/>
        <w:t xml:space="preserve">For UDP, the UE shall include the public IP address or FQDN and the protected server port value in the sent-by field. The UE shall also include the </w:t>
      </w:r>
      <w:r w:rsidR="00632E48" w:rsidRPr="00481D2D">
        <w:t>"</w:t>
      </w:r>
      <w:proofErr w:type="spellStart"/>
      <w:r w:rsidRPr="00481D2D">
        <w:t>rport</w:t>
      </w:r>
      <w:proofErr w:type="spellEnd"/>
      <w:r w:rsidR="00632E48" w:rsidRPr="00481D2D">
        <w:t>" header field</w:t>
      </w:r>
      <w:r w:rsidRPr="00481D2D">
        <w:t xml:space="preserve"> parameter as defined in RFC </w:t>
      </w:r>
      <w:r w:rsidR="007F79F8" w:rsidRPr="00481D2D">
        <w:t>3581 </w:t>
      </w:r>
      <w:r w:rsidRPr="00481D2D">
        <w:t xml:space="preserve">[56A]. The UE shall only use an FQDN, if it is ensured that the FQDN resolves to the public IP address of the </w:t>
      </w:r>
      <w:smartTag w:uri="urn:schemas-microsoft-com:office:smarttags" w:element="stockticker">
        <w:r w:rsidRPr="00481D2D">
          <w:t>NAT</w:t>
        </w:r>
      </w:smartTag>
      <w:r w:rsidRPr="00481D2D">
        <w:t>; or</w:t>
      </w:r>
    </w:p>
    <w:p w14:paraId="539F7C9D" w14:textId="77777777" w:rsidR="006939D9" w:rsidRPr="00481D2D" w:rsidRDefault="006939D9" w:rsidP="006939D9">
      <w:pPr>
        <w:pStyle w:val="B2"/>
      </w:pPr>
      <w:r w:rsidRPr="00481D2D">
        <w:t>-</w:t>
      </w:r>
      <w:r w:rsidRPr="00481D2D">
        <w:tab/>
        <w:t>F</w:t>
      </w:r>
      <w:r w:rsidRPr="00481D2D">
        <w:rPr>
          <w:rFonts w:eastAsia="MS Mincho"/>
        </w:rPr>
        <w:t xml:space="preserve">or </w:t>
      </w:r>
      <w:smartTag w:uri="urn:schemas-microsoft-com:office:smarttags" w:element="stockticker">
        <w:r w:rsidRPr="00481D2D">
          <w:rPr>
            <w:rFonts w:eastAsia="MS Mincho"/>
          </w:rPr>
          <w:t>TCP</w:t>
        </w:r>
      </w:smartTag>
      <w:r w:rsidRPr="00481D2D">
        <w:rPr>
          <w:rFonts w:eastAsia="MS Mincho"/>
        </w:rPr>
        <w:t xml:space="preserve">, the UE shall </w:t>
      </w:r>
      <w:r w:rsidRPr="00481D2D">
        <w:t xml:space="preserve">include the public IP address or FQDN of the UE in the sent-by field. The UE shall only use an FQDN, if it is ensured that the FQDN resolves to the public IP address of the </w:t>
      </w:r>
      <w:smartTag w:uri="urn:schemas-microsoft-com:office:smarttags" w:element="stockticker">
        <w:r w:rsidRPr="00481D2D">
          <w:t>NAT</w:t>
        </w:r>
      </w:smartTag>
      <w:r w:rsidRPr="00481D2D">
        <w:t>; and</w:t>
      </w:r>
    </w:p>
    <w:p w14:paraId="287C659C" w14:textId="77777777" w:rsidR="00686D0B" w:rsidRPr="00481D2D" w:rsidRDefault="00686D0B" w:rsidP="00686D0B">
      <w:pPr>
        <w:pStyle w:val="B1"/>
      </w:pPr>
      <w:r w:rsidRPr="00481D2D">
        <w:t>-</w:t>
      </w:r>
      <w:r w:rsidRPr="00481D2D">
        <w:tab/>
        <w:t>if the request contains a Contact header</w:t>
      </w:r>
      <w:r w:rsidR="00632E48" w:rsidRPr="00481D2D">
        <w:t xml:space="preserve"> field</w:t>
      </w:r>
      <w:r w:rsidRPr="00481D2D">
        <w:t xml:space="preserve">, include a Contact header </w:t>
      </w:r>
      <w:r w:rsidR="00632E48" w:rsidRPr="00481D2D">
        <w:t xml:space="preserve">field </w:t>
      </w:r>
      <w:r w:rsidRPr="00481D2D">
        <w:t>according to the following rules:</w:t>
      </w:r>
    </w:p>
    <w:p w14:paraId="4752CB97" w14:textId="77777777" w:rsidR="00686D0B" w:rsidRPr="00481D2D" w:rsidRDefault="00686D0B" w:rsidP="00686D0B">
      <w:pPr>
        <w:pStyle w:val="B2"/>
      </w:pPr>
      <w:r w:rsidRPr="00481D2D">
        <w:t>-</w:t>
      </w:r>
      <w:r w:rsidRPr="00481D2D">
        <w:tab/>
        <w:t>if this is a request for a new or existing dialog, and the UE did insert a GRUU in the Contact header</w:t>
      </w:r>
      <w:r w:rsidR="00632E48" w:rsidRPr="00481D2D">
        <w:t xml:space="preserve"> field</w:t>
      </w:r>
      <w:r w:rsidRPr="00481D2D">
        <w:t>, then the UE shall also include its instance ID (</w:t>
      </w:r>
      <w:r w:rsidR="00C1781A" w:rsidRPr="00481D2D">
        <w:t>"+</w:t>
      </w:r>
      <w:proofErr w:type="spellStart"/>
      <w:r w:rsidRPr="00481D2D">
        <w:t>sip.instance</w:t>
      </w:r>
      <w:proofErr w:type="spellEnd"/>
      <w:r w:rsidR="00C1781A" w:rsidRPr="00481D2D">
        <w:t>" header field parameter</w:t>
      </w:r>
      <w:r w:rsidRPr="00481D2D">
        <w:t>), and an "</w:t>
      </w:r>
      <w:proofErr w:type="spellStart"/>
      <w:r w:rsidRPr="00481D2D">
        <w:t>ob</w:t>
      </w:r>
      <w:proofErr w:type="spellEnd"/>
      <w:r w:rsidRPr="00481D2D">
        <w:t xml:space="preserve">" </w:t>
      </w:r>
      <w:r w:rsidR="00C1781A" w:rsidRPr="00481D2D">
        <w:t xml:space="preserve">SIP </w:t>
      </w:r>
      <w:smartTag w:uri="urn:schemas-microsoft-com:office:smarttags" w:element="stockticker">
        <w:r w:rsidR="00C1781A" w:rsidRPr="00481D2D">
          <w:t>URI</w:t>
        </w:r>
      </w:smartTag>
      <w:r w:rsidR="00C1781A" w:rsidRPr="00481D2D">
        <w:t xml:space="preserve"> </w:t>
      </w:r>
      <w:r w:rsidRPr="00481D2D">
        <w:t xml:space="preserve">parameter as described in </w:t>
      </w:r>
      <w:r w:rsidR="008B44C5" w:rsidRPr="00481D2D">
        <w:t>RFC 5626</w:t>
      </w:r>
      <w:r w:rsidRPr="00481D2D">
        <w:t> [92]; or</w:t>
      </w:r>
    </w:p>
    <w:p w14:paraId="4E59495B" w14:textId="77777777" w:rsidR="00686D0B" w:rsidRPr="00481D2D" w:rsidRDefault="00686D0B" w:rsidP="00686D0B">
      <w:pPr>
        <w:pStyle w:val="B2"/>
      </w:pPr>
      <w:r w:rsidRPr="00481D2D">
        <w:t>-</w:t>
      </w:r>
      <w:r w:rsidRPr="00481D2D">
        <w:tab/>
        <w:t>if this is a request for a new or existing dialog, and the UE did not insert a GRUU in the Contact header</w:t>
      </w:r>
      <w:r w:rsidR="00C1781A" w:rsidRPr="00481D2D">
        <w:t xml:space="preserve"> field</w:t>
      </w:r>
      <w:r w:rsidRPr="00481D2D">
        <w:t xml:space="preserve">, then the UE shall include the public IP address of the UE or FQDN and the protected server port value bound to the security association or </w:t>
      </w:r>
      <w:smartTag w:uri="urn:schemas-microsoft-com:office:smarttags" w:element="stockticker">
        <w:r w:rsidRPr="00481D2D">
          <w:t>TLS</w:t>
        </w:r>
      </w:smartTag>
      <w:r w:rsidRPr="00481D2D">
        <w:t xml:space="preserve"> session in the </w:t>
      </w:r>
      <w:proofErr w:type="spellStart"/>
      <w:r w:rsidRPr="00481D2D">
        <w:t>hostport</w:t>
      </w:r>
      <w:proofErr w:type="spellEnd"/>
      <w:r w:rsidRPr="00481D2D">
        <w:t xml:space="preserve"> parameter along with its instance ID (</w:t>
      </w:r>
      <w:r w:rsidR="00C1781A" w:rsidRPr="00481D2D">
        <w:t>"+</w:t>
      </w:r>
      <w:proofErr w:type="spellStart"/>
      <w:r w:rsidRPr="00481D2D">
        <w:t>sip.instance</w:t>
      </w:r>
      <w:proofErr w:type="spellEnd"/>
      <w:r w:rsidR="00C1781A" w:rsidRPr="00481D2D">
        <w:t>" header field parameter</w:t>
      </w:r>
      <w:r w:rsidRPr="00481D2D">
        <w:t>), and an "</w:t>
      </w:r>
      <w:proofErr w:type="spellStart"/>
      <w:r w:rsidRPr="00481D2D">
        <w:t>ob</w:t>
      </w:r>
      <w:proofErr w:type="spellEnd"/>
      <w:r w:rsidRPr="00481D2D">
        <w:t xml:space="preserve">" </w:t>
      </w:r>
      <w:r w:rsidR="00C1781A" w:rsidRPr="00481D2D">
        <w:t xml:space="preserve">SIP </w:t>
      </w:r>
      <w:smartTag w:uri="urn:schemas-microsoft-com:office:smarttags" w:element="stockticker">
        <w:r w:rsidR="00C1781A" w:rsidRPr="00481D2D">
          <w:t>URI</w:t>
        </w:r>
      </w:smartTag>
      <w:r w:rsidR="00C1781A" w:rsidRPr="00481D2D">
        <w:t xml:space="preserve"> </w:t>
      </w:r>
      <w:r w:rsidRPr="00481D2D">
        <w:t xml:space="preserve">parameter as described in </w:t>
      </w:r>
      <w:r w:rsidR="008B44C5" w:rsidRPr="00481D2D">
        <w:t>RFC 5626</w:t>
      </w:r>
      <w:r w:rsidRPr="00481D2D">
        <w:t xml:space="preserve"> [92]. The UE shall only use a FQDN, if it is ensured that the FQDN resolves to the public IP address of the </w:t>
      </w:r>
      <w:smartTag w:uri="urn:schemas-microsoft-com:office:smarttags" w:element="stockticker">
        <w:r w:rsidRPr="00481D2D">
          <w:t>NAT</w:t>
        </w:r>
      </w:smartTag>
      <w:r w:rsidRPr="00481D2D">
        <w:t>.</w:t>
      </w:r>
    </w:p>
    <w:p w14:paraId="525FF84E" w14:textId="77777777" w:rsidR="00686D0B" w:rsidRPr="00481D2D" w:rsidRDefault="00686D0B" w:rsidP="00686D0B">
      <w:pPr>
        <w:pStyle w:val="NO"/>
      </w:pPr>
      <w:r w:rsidRPr="00481D2D">
        <w:t>NOTE:</w:t>
      </w:r>
      <w:r w:rsidRPr="00481D2D">
        <w:tab/>
        <w:t xml:space="preserve">The means to ensure that the FQDN resolves to the public IP address of the </w:t>
      </w:r>
      <w:smartTag w:uri="urn:schemas-microsoft-com:office:smarttags" w:element="stockticker">
        <w:r w:rsidRPr="00481D2D">
          <w:t>NAT</w:t>
        </w:r>
      </w:smartTag>
      <w:r w:rsidRPr="00481D2D">
        <w:t xml:space="preserve"> are outside of the scope of this specification. One option for resolving this is local configuration.</w:t>
      </w:r>
    </w:p>
    <w:p w14:paraId="46C5B6C8" w14:textId="77777777" w:rsidR="006939D9" w:rsidRPr="00481D2D" w:rsidRDefault="0026595A" w:rsidP="006939D9">
      <w:r w:rsidRPr="00481D2D">
        <w:t xml:space="preserve">Where a security association or </w:t>
      </w:r>
      <w:smartTag w:uri="urn:schemas-microsoft-com:office:smarttags" w:element="stockticker">
        <w:r w:rsidRPr="00481D2D">
          <w:t>TLS</w:t>
        </w:r>
      </w:smartTag>
      <w:r w:rsidRPr="00481D2D">
        <w:t xml:space="preserve"> session exists, the UE shall discard any SIP response that is not protected by the security association or </w:t>
      </w:r>
      <w:smartTag w:uri="urn:schemas-microsoft-com:office:smarttags" w:element="stockticker">
        <w:r w:rsidRPr="00481D2D">
          <w:t>TLS</w:t>
        </w:r>
      </w:smartTag>
      <w:r w:rsidRPr="00481D2D">
        <w:t xml:space="preserve"> session and is received from the P-CSCF outside of the registration and authentication procedures. </w:t>
      </w:r>
      <w:r w:rsidR="006939D9" w:rsidRPr="00481D2D">
        <w:t>The requirements on the UE within the registration and authentication procedures are defined in subclause K.2.1.2.</w:t>
      </w:r>
    </w:p>
    <w:p w14:paraId="2A01E675" w14:textId="77777777" w:rsidR="006939D9" w:rsidRPr="00481D2D" w:rsidRDefault="006939D9" w:rsidP="006939D9">
      <w:r w:rsidRPr="00481D2D">
        <w:t>When a SIP transaction times out, i.e. timer B, timer F or timer H expires at the UE, the UE may behave as if timer F expired, as described in subclause K.2.1.2.</w:t>
      </w:r>
      <w:r w:rsidR="00686D0B" w:rsidRPr="00481D2D">
        <w:t>4</w:t>
      </w:r>
      <w:r w:rsidRPr="00481D2D">
        <w:t>.</w:t>
      </w:r>
    </w:p>
    <w:p w14:paraId="25F2DB24" w14:textId="77777777" w:rsidR="006939D9" w:rsidRPr="00481D2D" w:rsidRDefault="006939D9" w:rsidP="005D46C4">
      <w:pPr>
        <w:pStyle w:val="Heading4"/>
      </w:pPr>
      <w:bookmarkStart w:id="4225" w:name="_CRK_2_1_4_2"/>
      <w:bookmarkStart w:id="4226" w:name="_Toc146257995"/>
      <w:bookmarkEnd w:id="4225"/>
      <w:r w:rsidRPr="00481D2D">
        <w:t>K.2.1.4.2</w:t>
      </w:r>
      <w:r w:rsidRPr="00481D2D">
        <w:tab/>
      </w:r>
      <w:r w:rsidR="0026595A" w:rsidRPr="00481D2D">
        <w:t>UE-</w:t>
      </w:r>
      <w:r w:rsidRPr="00481D2D">
        <w:t>terminating case</w:t>
      </w:r>
      <w:bookmarkEnd w:id="4226"/>
    </w:p>
    <w:p w14:paraId="70CDB63D" w14:textId="77777777" w:rsidR="006939D9" w:rsidRPr="00481D2D" w:rsidRDefault="006939D9" w:rsidP="006939D9">
      <w:r w:rsidRPr="00481D2D">
        <w:t>The procedures described in subclause 5.1.2A.2 apply with the additional procedures described in the present subclause.</w:t>
      </w:r>
    </w:p>
    <w:p w14:paraId="1ED52AEA" w14:textId="77777777" w:rsidR="006939D9" w:rsidRPr="00481D2D" w:rsidRDefault="006939D9" w:rsidP="006939D9">
      <w:r w:rsidRPr="00481D2D">
        <w:t>When the UE sends any response, the requirements in subclause 5.1.2A.</w:t>
      </w:r>
      <w:r w:rsidR="00686D0B" w:rsidRPr="00481D2D">
        <w:t>2</w:t>
      </w:r>
      <w:r w:rsidRPr="00481D2D">
        <w:t xml:space="preserve"> are extended by the following requirement. </w:t>
      </w:r>
      <w:r w:rsidR="00686D0B" w:rsidRPr="00481D2D">
        <w:t>If the UE did not include a GRUU in the Contact header</w:t>
      </w:r>
      <w:r w:rsidR="00C1781A" w:rsidRPr="00481D2D">
        <w:t xml:space="preserve"> field</w:t>
      </w:r>
      <w:r w:rsidR="00686D0B" w:rsidRPr="00481D2D">
        <w:t xml:space="preserve">, then the </w:t>
      </w:r>
      <w:r w:rsidRPr="00481D2D">
        <w:t>UE shall:</w:t>
      </w:r>
    </w:p>
    <w:p w14:paraId="72DC0415" w14:textId="77777777" w:rsidR="006939D9" w:rsidRPr="00481D2D" w:rsidRDefault="006939D9" w:rsidP="006939D9">
      <w:pPr>
        <w:pStyle w:val="B1"/>
      </w:pPr>
      <w:r w:rsidRPr="00481D2D">
        <w:t>-</w:t>
      </w:r>
      <w:r w:rsidRPr="00481D2D">
        <w:tab/>
        <w:t xml:space="preserve">include the </w:t>
      </w:r>
      <w:r w:rsidR="003F7C0B" w:rsidRPr="00481D2D">
        <w:t xml:space="preserve">public </w:t>
      </w:r>
      <w:r w:rsidRPr="00481D2D">
        <w:t>IP address of the UE or FQDN</w:t>
      </w:r>
      <w:r w:rsidR="00686D0B" w:rsidRPr="00481D2D">
        <w:t xml:space="preserve"> and the protected server port value bound to the security association or </w:t>
      </w:r>
      <w:smartTag w:uri="urn:schemas-microsoft-com:office:smarttags" w:element="stockticker">
        <w:r w:rsidR="00686D0B" w:rsidRPr="00481D2D">
          <w:t>TLS</w:t>
        </w:r>
      </w:smartTag>
      <w:r w:rsidR="00686D0B" w:rsidRPr="00481D2D">
        <w:t xml:space="preserve"> session</w:t>
      </w:r>
      <w:r w:rsidRPr="00481D2D">
        <w:t xml:space="preserve"> in the </w:t>
      </w:r>
      <w:proofErr w:type="spellStart"/>
      <w:r w:rsidRPr="00481D2D">
        <w:t>hostport</w:t>
      </w:r>
      <w:proofErr w:type="spellEnd"/>
      <w:r w:rsidRPr="00481D2D">
        <w:t xml:space="preserve"> parameter in any Contact header </w:t>
      </w:r>
      <w:r w:rsidR="00C1781A" w:rsidRPr="00481D2D">
        <w:t xml:space="preserve">field </w:t>
      </w:r>
      <w:r w:rsidRPr="00481D2D">
        <w:t xml:space="preserve">that is otherwise included. The UE shall only use a FQDN, if it is ensured that the FQDN resolves to the public IP address of the </w:t>
      </w:r>
      <w:smartTag w:uri="urn:schemas-microsoft-com:office:smarttags" w:element="stockticker">
        <w:r w:rsidRPr="00481D2D">
          <w:t>NAT</w:t>
        </w:r>
      </w:smartTag>
      <w:r w:rsidRPr="00481D2D">
        <w:t>.</w:t>
      </w:r>
    </w:p>
    <w:p w14:paraId="7D9598DB" w14:textId="77777777" w:rsidR="006939D9" w:rsidRPr="00481D2D" w:rsidRDefault="006939D9" w:rsidP="006939D9">
      <w:r w:rsidRPr="00481D2D">
        <w:t>The UE shall discard any SIP request that is not integrity protected and is received from the P-CSCF outside of the registration and authentication procedures. The requirements on the UE within the registration and authentication procedures are defined in subclause K.2.1.2.</w:t>
      </w:r>
    </w:p>
    <w:p w14:paraId="6F15F3E1" w14:textId="77777777" w:rsidR="006939D9" w:rsidRPr="00481D2D" w:rsidRDefault="006939D9" w:rsidP="005D46C4">
      <w:pPr>
        <w:pStyle w:val="Heading3"/>
      </w:pPr>
      <w:bookmarkStart w:id="4227" w:name="_CRK_2_1_5"/>
      <w:bookmarkStart w:id="4228" w:name="_Toc146257996"/>
      <w:bookmarkEnd w:id="4227"/>
      <w:r w:rsidRPr="00481D2D">
        <w:t>K.2.1.5</w:t>
      </w:r>
      <w:r w:rsidRPr="00481D2D">
        <w:tab/>
        <w:t>Maintaining flows and detecting flow failures</w:t>
      </w:r>
      <w:bookmarkEnd w:id="4228"/>
    </w:p>
    <w:p w14:paraId="3839F55A" w14:textId="77777777" w:rsidR="000B46B6" w:rsidRPr="00481D2D" w:rsidRDefault="006939D9" w:rsidP="006939D9">
      <w:r w:rsidRPr="00481D2D">
        <w:t xml:space="preserve">STUN Binding Requests are used by the UE as a keep-alive mechanism to maintain </w:t>
      </w:r>
      <w:smartTag w:uri="urn:schemas-microsoft-com:office:smarttags" w:element="stockticker">
        <w:r w:rsidRPr="00481D2D">
          <w:t>NAT</w:t>
        </w:r>
      </w:smartTag>
      <w:r w:rsidRPr="00481D2D">
        <w:t xml:space="preserve"> bindings for signal</w:t>
      </w:r>
      <w:r w:rsidR="00917E7F" w:rsidRPr="00481D2D">
        <w:t>l</w:t>
      </w:r>
      <w:r w:rsidRPr="00481D2D">
        <w:t xml:space="preserve">ing flows </w:t>
      </w:r>
      <w:r w:rsidR="00D46AB2" w:rsidRPr="00481D2D">
        <w:t xml:space="preserve">over connectionless transport </w:t>
      </w:r>
      <w:r w:rsidRPr="00481D2D">
        <w:t xml:space="preserve">(for dialogs outside a registration as well as within a registration) as well as to determine whether a flow (as described in </w:t>
      </w:r>
      <w:r w:rsidR="008B44C5" w:rsidRPr="00481D2D">
        <w:t>RFC 5626</w:t>
      </w:r>
      <w:r w:rsidR="003B7E6F" w:rsidRPr="00481D2D">
        <w:t> </w:t>
      </w:r>
      <w:r w:rsidRPr="00481D2D">
        <w:t xml:space="preserve">[92]) is still valid (e.g. a </w:t>
      </w:r>
      <w:smartTag w:uri="urn:schemas-microsoft-com:office:smarttags" w:element="stockticker">
        <w:r w:rsidRPr="00481D2D">
          <w:t>NAT</w:t>
        </w:r>
      </w:smartTag>
      <w:r w:rsidRPr="00481D2D">
        <w:t xml:space="preserve"> reboot could cause the transport parameters to change). As such, the UE acts as a STUN client and shall follow the requirements defined by </w:t>
      </w:r>
      <w:r w:rsidR="00F461F2" w:rsidRPr="00481D2D">
        <w:t>RFC 8489 [</w:t>
      </w:r>
      <w:r w:rsidR="000D5821" w:rsidRPr="00481D2D">
        <w:t>291</w:t>
      </w:r>
      <w:r w:rsidR="00F461F2" w:rsidRPr="00481D2D">
        <w:t>]</w:t>
      </w:r>
      <w:r w:rsidRPr="00481D2D">
        <w:t>. Further, when using UDP encapsulated IPsec, the keep-alive capabilities defined within should not be used.</w:t>
      </w:r>
    </w:p>
    <w:p w14:paraId="228645DA" w14:textId="77777777" w:rsidR="00D46AB2" w:rsidRPr="00481D2D" w:rsidRDefault="00D46AB2" w:rsidP="00D46AB2">
      <w:r w:rsidRPr="00481D2D">
        <w:t xml:space="preserve">CRLF as defined in </w:t>
      </w:r>
      <w:r w:rsidR="008B44C5" w:rsidRPr="00481D2D">
        <w:t>RFC 5626</w:t>
      </w:r>
      <w:r w:rsidRPr="00481D2D">
        <w:t xml:space="preserve"> [92] is used by the UE as a keep-alive mechanism to maintain </w:t>
      </w:r>
      <w:smartTag w:uri="urn:schemas-microsoft-com:office:smarttags" w:element="stockticker">
        <w:r w:rsidRPr="00481D2D">
          <w:t>NAT</w:t>
        </w:r>
      </w:smartTag>
      <w:r w:rsidRPr="00481D2D">
        <w:t xml:space="preserve"> bindings for signal</w:t>
      </w:r>
      <w:r w:rsidR="00917E7F" w:rsidRPr="00481D2D">
        <w:t>l</w:t>
      </w:r>
      <w:r w:rsidRPr="00481D2D">
        <w:t xml:space="preserve">ing flows over connection oriented transports (for dialogs outside a registration as well as within a registration) as well as to determine whether a flow (as described in </w:t>
      </w:r>
      <w:r w:rsidR="008B44C5" w:rsidRPr="00481D2D">
        <w:t>RFC 5626</w:t>
      </w:r>
      <w:r w:rsidRPr="00481D2D">
        <w:t xml:space="preserve"> [92]) is still valid (e.g. a </w:t>
      </w:r>
      <w:smartTag w:uri="urn:schemas-microsoft-com:office:smarttags" w:element="stockticker">
        <w:r w:rsidRPr="00481D2D">
          <w:t>NAT</w:t>
        </w:r>
      </w:smartTag>
      <w:r w:rsidRPr="00481D2D">
        <w:t xml:space="preserve"> reboot could cause the transport parameters to change). As such, the UE shall follow the requirements defined by </w:t>
      </w:r>
      <w:r w:rsidR="008B44C5" w:rsidRPr="00481D2D">
        <w:t>RFC 5626</w:t>
      </w:r>
      <w:r w:rsidRPr="00481D2D">
        <w:t> [92].</w:t>
      </w:r>
    </w:p>
    <w:p w14:paraId="143292F7" w14:textId="77777777" w:rsidR="006939D9" w:rsidRPr="00481D2D" w:rsidRDefault="006939D9" w:rsidP="006939D9">
      <w:r w:rsidRPr="00481D2D">
        <w:t xml:space="preserve">If the UE determines that the flow to a given P-CSCF is no longer valid (the UE does not receive a STUN reply </w:t>
      </w:r>
      <w:r w:rsidR="00D46AB2" w:rsidRPr="00481D2D">
        <w:t xml:space="preserve">(or CRLF) </w:t>
      </w:r>
      <w:r w:rsidRPr="00481D2D">
        <w:t xml:space="preserve">or the reply indicates a new public IP Address) the UE shall consider the flow and any associated security associations invalid and perform the initial </w:t>
      </w:r>
      <w:r w:rsidR="0026595A" w:rsidRPr="00481D2D">
        <w:t xml:space="preserve">registration </w:t>
      </w:r>
      <w:r w:rsidRPr="00481D2D">
        <w:t>procedures defined in</w:t>
      </w:r>
      <w:r w:rsidR="00D46AB2" w:rsidRPr="00481D2D">
        <w:t xml:space="preserve"> subclause</w:t>
      </w:r>
      <w:r w:rsidRPr="00481D2D">
        <w:t> K.2.1.2.2.</w:t>
      </w:r>
    </w:p>
    <w:p w14:paraId="733CCE3E" w14:textId="77777777" w:rsidR="000B46B6" w:rsidRPr="00481D2D" w:rsidRDefault="006939D9" w:rsidP="006939D9">
      <w:r w:rsidRPr="00481D2D">
        <w:t xml:space="preserve">When a </w:t>
      </w:r>
      <w:smartTag w:uri="urn:schemas-microsoft-com:office:smarttags" w:element="stockticker">
        <w:r w:rsidRPr="00481D2D">
          <w:t>NAT</w:t>
        </w:r>
      </w:smartTag>
      <w:r w:rsidRPr="00481D2D">
        <w:t xml:space="preserve"> is not present, it may not be desirable to send keep-alive requests (i.e. given battery considerations for wireless UEs). As such, if a UE can reliably determine that a </w:t>
      </w:r>
      <w:smartTag w:uri="urn:schemas-microsoft-com:office:smarttags" w:element="stockticker">
        <w:r w:rsidRPr="00481D2D">
          <w:t>NAT</w:t>
        </w:r>
      </w:smartTag>
      <w:r w:rsidRPr="00481D2D">
        <w:t xml:space="preserve"> is not present (i.e. by comparing the </w:t>
      </w:r>
      <w:r w:rsidR="00C1781A" w:rsidRPr="00481D2D">
        <w:t>"</w:t>
      </w:r>
      <w:r w:rsidRPr="00481D2D">
        <w:t>received</w:t>
      </w:r>
      <w:r w:rsidR="00C1781A" w:rsidRPr="00481D2D">
        <w:t>"</w:t>
      </w:r>
      <w:r w:rsidRPr="00481D2D">
        <w:t xml:space="preserve"> </w:t>
      </w:r>
      <w:r w:rsidR="00C1781A" w:rsidRPr="00481D2D">
        <w:t xml:space="preserve">header field </w:t>
      </w:r>
      <w:r w:rsidRPr="00481D2D">
        <w:t xml:space="preserve">parameter in the Via header </w:t>
      </w:r>
      <w:r w:rsidR="00C1781A" w:rsidRPr="00481D2D">
        <w:t xml:space="preserve">field </w:t>
      </w:r>
      <w:r w:rsidRPr="00481D2D">
        <w:t xml:space="preserve">in the response to the initial un-protected REGISTER request with the locally assigned IP </w:t>
      </w:r>
      <w:r w:rsidR="008C7A40" w:rsidRPr="00481D2D">
        <w:t>a</w:t>
      </w:r>
      <w:r w:rsidRPr="00481D2D">
        <w:t>ddress) then the UE may not perform the keep-alive procedures.</w:t>
      </w:r>
    </w:p>
    <w:p w14:paraId="7EC1096B" w14:textId="77777777" w:rsidR="000E37E8" w:rsidRPr="00481D2D" w:rsidRDefault="000E37E8" w:rsidP="005D46C4">
      <w:pPr>
        <w:pStyle w:val="Heading3"/>
      </w:pPr>
      <w:bookmarkStart w:id="4229" w:name="_CRK_2_1_6"/>
      <w:bookmarkStart w:id="4230" w:name="_Toc146257997"/>
      <w:bookmarkEnd w:id="4229"/>
      <w:r w:rsidRPr="00481D2D">
        <w:t>K.2.1.6</w:t>
      </w:r>
      <w:r w:rsidRPr="00481D2D">
        <w:tab/>
        <w:t>Emergency services</w:t>
      </w:r>
      <w:bookmarkEnd w:id="4230"/>
    </w:p>
    <w:p w14:paraId="4E935976" w14:textId="77777777" w:rsidR="000E37E8" w:rsidRPr="00481D2D" w:rsidRDefault="000E37E8" w:rsidP="005D46C4">
      <w:pPr>
        <w:pStyle w:val="Heading4"/>
      </w:pPr>
      <w:bookmarkStart w:id="4231" w:name="_CRK_2_1_6_1"/>
      <w:bookmarkStart w:id="4232" w:name="_Toc146257998"/>
      <w:bookmarkEnd w:id="4231"/>
      <w:r w:rsidRPr="00481D2D">
        <w:t>K.2.1.6.1</w:t>
      </w:r>
      <w:r w:rsidRPr="00481D2D">
        <w:tab/>
        <w:t>General</w:t>
      </w:r>
      <w:bookmarkEnd w:id="4232"/>
    </w:p>
    <w:p w14:paraId="05DBECFF" w14:textId="77777777" w:rsidR="000E37E8" w:rsidRPr="00481D2D" w:rsidRDefault="000E37E8" w:rsidP="000E37E8">
      <w:r w:rsidRPr="00481D2D">
        <w:t>In addition to the procedures in s</w:t>
      </w:r>
      <w:r w:rsidR="009517B7" w:rsidRPr="00481D2D">
        <w:t>ubclause </w:t>
      </w:r>
      <w:r w:rsidRPr="00481D2D">
        <w:t xml:space="preserve">5.1.6.1, the following additional procedures apply. When receiving and sending requests unprotected, the UE shall transmit and receive all SIP messages using the same IP </w:t>
      </w:r>
      <w:r w:rsidR="0026595A" w:rsidRPr="00481D2D">
        <w:t>port</w:t>
      </w:r>
      <w:r w:rsidRPr="00481D2D">
        <w:t>.</w:t>
      </w:r>
    </w:p>
    <w:p w14:paraId="611FA00B" w14:textId="77777777" w:rsidR="000E37E8" w:rsidRPr="00481D2D" w:rsidRDefault="000E37E8" w:rsidP="005D46C4">
      <w:pPr>
        <w:pStyle w:val="Heading4"/>
      </w:pPr>
      <w:bookmarkStart w:id="4233" w:name="_CRK_2_1_6_2"/>
      <w:bookmarkStart w:id="4234" w:name="_Toc146257999"/>
      <w:bookmarkEnd w:id="4233"/>
      <w:r w:rsidRPr="00481D2D">
        <w:t>K.2.1.6.2</w:t>
      </w:r>
      <w:r w:rsidRPr="00481D2D">
        <w:tab/>
        <w:t>Initial emergency registration</w:t>
      </w:r>
      <w:bookmarkEnd w:id="4234"/>
    </w:p>
    <w:p w14:paraId="154BA2AF" w14:textId="77777777" w:rsidR="000E37E8" w:rsidRPr="00481D2D" w:rsidRDefault="000E37E8" w:rsidP="000E37E8">
      <w:r w:rsidRPr="00481D2D">
        <w:t>When a UE performs an initial emergency registration the UE shall perform the actions as specified in subc</w:t>
      </w:r>
      <w:r w:rsidR="009517B7" w:rsidRPr="00481D2D">
        <w:t>lause </w:t>
      </w:r>
      <w:r w:rsidRPr="00481D2D">
        <w:t>K.2.1.2.2. The remaining pr</w:t>
      </w:r>
      <w:r w:rsidR="009517B7" w:rsidRPr="00481D2D">
        <w:t>ocedures described in subclause </w:t>
      </w:r>
      <w:r w:rsidRPr="00481D2D">
        <w:t>5.1.6.2 apply without modification.</w:t>
      </w:r>
    </w:p>
    <w:p w14:paraId="11ACE181" w14:textId="77777777" w:rsidR="000E37E8" w:rsidRPr="00481D2D" w:rsidRDefault="000E37E8" w:rsidP="005D46C4">
      <w:pPr>
        <w:pStyle w:val="Heading4"/>
      </w:pPr>
      <w:bookmarkStart w:id="4235" w:name="_CRK_2_1_6_2A"/>
      <w:bookmarkStart w:id="4236" w:name="_Toc146258000"/>
      <w:bookmarkEnd w:id="4235"/>
      <w:r w:rsidRPr="00481D2D">
        <w:t>K.2.1.6.2A</w:t>
      </w:r>
      <w:r w:rsidRPr="00481D2D">
        <w:tab/>
        <w:t>New initial emergency registration</w:t>
      </w:r>
      <w:bookmarkEnd w:id="4236"/>
    </w:p>
    <w:p w14:paraId="3053C1BE" w14:textId="77777777" w:rsidR="000E37E8" w:rsidRPr="00481D2D" w:rsidRDefault="009517B7" w:rsidP="000E37E8">
      <w:r w:rsidRPr="00481D2D">
        <w:t>The text in subclause </w:t>
      </w:r>
      <w:r w:rsidR="000E37E8" w:rsidRPr="00481D2D">
        <w:t>5.1.6.2A applies without changes.</w:t>
      </w:r>
    </w:p>
    <w:p w14:paraId="183C727D" w14:textId="77777777" w:rsidR="000E37E8" w:rsidRPr="00481D2D" w:rsidRDefault="000E37E8" w:rsidP="005D46C4">
      <w:pPr>
        <w:pStyle w:val="Heading4"/>
      </w:pPr>
      <w:bookmarkStart w:id="4237" w:name="_CRK_2_1_6_3"/>
      <w:bookmarkStart w:id="4238" w:name="_Toc146258001"/>
      <w:bookmarkEnd w:id="4237"/>
      <w:r w:rsidRPr="00481D2D">
        <w:t>K.2.1.</w:t>
      </w:r>
      <w:r w:rsidR="00D212C2" w:rsidRPr="00481D2D">
        <w:t>6</w:t>
      </w:r>
      <w:r w:rsidRPr="00481D2D">
        <w:t>.3</w:t>
      </w:r>
      <w:r w:rsidRPr="00481D2D">
        <w:tab/>
        <w:t>Initial subscription to the registration-state event package</w:t>
      </w:r>
      <w:bookmarkEnd w:id="4238"/>
    </w:p>
    <w:p w14:paraId="6200DE6E" w14:textId="77777777" w:rsidR="000E37E8" w:rsidRPr="00481D2D" w:rsidRDefault="009517B7" w:rsidP="000E37E8">
      <w:r w:rsidRPr="00481D2D">
        <w:t>The text in subclause </w:t>
      </w:r>
      <w:r w:rsidR="000E37E8" w:rsidRPr="00481D2D">
        <w:t>5.1.6.3 applies without changes.</w:t>
      </w:r>
    </w:p>
    <w:p w14:paraId="56620491" w14:textId="77777777" w:rsidR="000E37E8" w:rsidRPr="00481D2D" w:rsidRDefault="000E37E8" w:rsidP="005D46C4">
      <w:pPr>
        <w:pStyle w:val="Heading4"/>
      </w:pPr>
      <w:bookmarkStart w:id="4239" w:name="_CRK_2_1_6_4"/>
      <w:bookmarkStart w:id="4240" w:name="_Toc146258002"/>
      <w:bookmarkEnd w:id="4239"/>
      <w:r w:rsidRPr="00481D2D">
        <w:t>K.2.1.6.4</w:t>
      </w:r>
      <w:r w:rsidRPr="00481D2D">
        <w:tab/>
        <w:t>User-initiated emergency reregistration</w:t>
      </w:r>
      <w:bookmarkEnd w:id="4240"/>
    </w:p>
    <w:p w14:paraId="09560A04" w14:textId="77777777" w:rsidR="000E37E8" w:rsidRPr="00481D2D" w:rsidRDefault="000E37E8" w:rsidP="000E37E8">
      <w:r w:rsidRPr="00481D2D">
        <w:t>The UE shall perform user-initiated emergency reregistration as specified in subc</w:t>
      </w:r>
      <w:r w:rsidR="009517B7" w:rsidRPr="00481D2D">
        <w:t>lause </w:t>
      </w:r>
      <w:r w:rsidRPr="00481D2D">
        <w:t>K.2.1.2.4. The remaining pr</w:t>
      </w:r>
      <w:r w:rsidR="009517B7" w:rsidRPr="00481D2D">
        <w:t>ocedures described in subclause </w:t>
      </w:r>
      <w:r w:rsidRPr="00481D2D">
        <w:t>5.1.6.4 apply without modification.</w:t>
      </w:r>
    </w:p>
    <w:p w14:paraId="44CAFF0A" w14:textId="77777777" w:rsidR="000E37E8" w:rsidRPr="00481D2D" w:rsidRDefault="000E37E8" w:rsidP="005D46C4">
      <w:pPr>
        <w:pStyle w:val="Heading4"/>
      </w:pPr>
      <w:bookmarkStart w:id="4241" w:name="_CRK_2_1_6_5"/>
      <w:bookmarkStart w:id="4242" w:name="_Toc146258003"/>
      <w:bookmarkEnd w:id="4241"/>
      <w:r w:rsidRPr="00481D2D">
        <w:t>K.2.1.6.5</w:t>
      </w:r>
      <w:r w:rsidRPr="00481D2D">
        <w:tab/>
        <w:t>Authentication</w:t>
      </w:r>
      <w:bookmarkEnd w:id="4242"/>
    </w:p>
    <w:p w14:paraId="3AA6F654" w14:textId="77777777" w:rsidR="000E37E8" w:rsidRPr="00481D2D" w:rsidRDefault="000E37E8" w:rsidP="000E37E8">
      <w:r w:rsidRPr="00481D2D">
        <w:t xml:space="preserve">The UE shall perform the authentication procedures as specified in </w:t>
      </w:r>
      <w:r w:rsidR="009517B7" w:rsidRPr="00481D2D">
        <w:t>subclause </w:t>
      </w:r>
      <w:r w:rsidRPr="00481D2D">
        <w:t>K.2.1.2.5. The remaining pr</w:t>
      </w:r>
      <w:r w:rsidR="009517B7" w:rsidRPr="00481D2D">
        <w:t>ocedures described in subclause </w:t>
      </w:r>
      <w:r w:rsidRPr="00481D2D">
        <w:t>5.1.6.5 apply without modification.</w:t>
      </w:r>
    </w:p>
    <w:p w14:paraId="3244CA3C" w14:textId="77777777" w:rsidR="000E37E8" w:rsidRPr="00481D2D" w:rsidRDefault="000E37E8" w:rsidP="005D46C4">
      <w:pPr>
        <w:pStyle w:val="Heading4"/>
      </w:pPr>
      <w:bookmarkStart w:id="4243" w:name="_CRK_2_1_6_6"/>
      <w:bookmarkStart w:id="4244" w:name="_Toc146258004"/>
      <w:bookmarkEnd w:id="4243"/>
      <w:r w:rsidRPr="00481D2D">
        <w:t>K.2.1.6.6</w:t>
      </w:r>
      <w:r w:rsidRPr="00481D2D">
        <w:tab/>
        <w:t>User-initiated emergency deregistration</w:t>
      </w:r>
      <w:bookmarkEnd w:id="4244"/>
    </w:p>
    <w:p w14:paraId="140F31D9" w14:textId="77777777" w:rsidR="000E37E8" w:rsidRPr="00481D2D" w:rsidRDefault="009517B7" w:rsidP="000E37E8">
      <w:r w:rsidRPr="00481D2D">
        <w:t>The text in subclause </w:t>
      </w:r>
      <w:r w:rsidR="000E37E8" w:rsidRPr="00481D2D">
        <w:t>5.1.6.6 applies without changes.</w:t>
      </w:r>
    </w:p>
    <w:p w14:paraId="25F80157" w14:textId="77777777" w:rsidR="000E37E8" w:rsidRPr="00481D2D" w:rsidRDefault="000E37E8" w:rsidP="005D46C4">
      <w:pPr>
        <w:pStyle w:val="Heading4"/>
      </w:pPr>
      <w:bookmarkStart w:id="4245" w:name="_CRK_2_1_6_7"/>
      <w:bookmarkStart w:id="4246" w:name="_Toc146258005"/>
      <w:bookmarkEnd w:id="4245"/>
      <w:r w:rsidRPr="00481D2D">
        <w:t>K.2.1.6.7</w:t>
      </w:r>
      <w:r w:rsidRPr="00481D2D">
        <w:tab/>
        <w:t>Network-initiated emergency deregistration</w:t>
      </w:r>
      <w:bookmarkEnd w:id="4246"/>
    </w:p>
    <w:p w14:paraId="3658203A" w14:textId="77777777" w:rsidR="000E37E8" w:rsidRPr="00481D2D" w:rsidRDefault="000E37E8" w:rsidP="000E37E8">
      <w:r w:rsidRPr="00481D2D">
        <w:t>The text in subclaus</w:t>
      </w:r>
      <w:r w:rsidR="009517B7" w:rsidRPr="00481D2D">
        <w:t>e </w:t>
      </w:r>
      <w:r w:rsidRPr="00481D2D">
        <w:t>5.1.6.7 applies without changes.</w:t>
      </w:r>
    </w:p>
    <w:p w14:paraId="6DD91EB2" w14:textId="77777777" w:rsidR="000E37E8" w:rsidRPr="00481D2D" w:rsidRDefault="000E37E8" w:rsidP="005D46C4">
      <w:pPr>
        <w:pStyle w:val="Heading4"/>
      </w:pPr>
      <w:bookmarkStart w:id="4247" w:name="_CRK_2_1_6_8"/>
      <w:bookmarkStart w:id="4248" w:name="_Toc146258006"/>
      <w:bookmarkEnd w:id="4247"/>
      <w:r w:rsidRPr="00481D2D">
        <w:t>K.2.1.</w:t>
      </w:r>
      <w:r w:rsidR="00152375" w:rsidRPr="00481D2D">
        <w:t>6</w:t>
      </w:r>
      <w:r w:rsidRPr="00481D2D">
        <w:t>.8</w:t>
      </w:r>
      <w:r w:rsidRPr="00481D2D">
        <w:tab/>
        <w:t>Emergency session setup</w:t>
      </w:r>
      <w:bookmarkEnd w:id="4248"/>
    </w:p>
    <w:p w14:paraId="3D7B7366" w14:textId="77777777" w:rsidR="000E37E8" w:rsidRPr="00481D2D" w:rsidRDefault="000E37E8" w:rsidP="005D46C4">
      <w:pPr>
        <w:pStyle w:val="Heading5"/>
      </w:pPr>
      <w:bookmarkStart w:id="4249" w:name="_CRK_2_1_6_8_1"/>
      <w:bookmarkStart w:id="4250" w:name="_Toc146258007"/>
      <w:bookmarkEnd w:id="4249"/>
      <w:r w:rsidRPr="00481D2D">
        <w:t>K.2.1.6.8.1</w:t>
      </w:r>
      <w:r w:rsidRPr="00481D2D">
        <w:tab/>
        <w:t>General</w:t>
      </w:r>
      <w:bookmarkEnd w:id="4250"/>
    </w:p>
    <w:p w14:paraId="4406D6B6" w14:textId="77777777" w:rsidR="000E37E8" w:rsidRPr="00481D2D" w:rsidRDefault="009517B7" w:rsidP="000E37E8">
      <w:r w:rsidRPr="00481D2D">
        <w:t>The text in subclause </w:t>
      </w:r>
      <w:r w:rsidR="000E37E8" w:rsidRPr="00481D2D">
        <w:t>5.1.6.8.1 applies without changes.</w:t>
      </w:r>
    </w:p>
    <w:p w14:paraId="5567E8F8" w14:textId="77777777" w:rsidR="000E37E8" w:rsidRPr="00481D2D" w:rsidRDefault="000E37E8" w:rsidP="005D46C4">
      <w:pPr>
        <w:pStyle w:val="Heading5"/>
      </w:pPr>
      <w:bookmarkStart w:id="4251" w:name="_CRK_2_1_6_8_2"/>
      <w:bookmarkStart w:id="4252" w:name="_Toc146258008"/>
      <w:bookmarkEnd w:id="4251"/>
      <w:r w:rsidRPr="00481D2D">
        <w:t>K.2.1.6.8.2</w:t>
      </w:r>
      <w:r w:rsidRPr="00481D2D">
        <w:tab/>
        <w:t>Emergency session set-up in case of no registration</w:t>
      </w:r>
      <w:bookmarkEnd w:id="4252"/>
    </w:p>
    <w:p w14:paraId="0E615EAB" w14:textId="77777777" w:rsidR="00330300" w:rsidRPr="00481D2D" w:rsidRDefault="00330300" w:rsidP="00330300">
      <w:r w:rsidRPr="00481D2D">
        <w:t>The text in subclause 5.1.6.8.2 applies without changes.</w:t>
      </w:r>
    </w:p>
    <w:p w14:paraId="4879812A" w14:textId="77777777" w:rsidR="000E37E8" w:rsidRPr="00481D2D" w:rsidRDefault="000E37E8" w:rsidP="005D46C4">
      <w:pPr>
        <w:pStyle w:val="Heading5"/>
      </w:pPr>
      <w:bookmarkStart w:id="4253" w:name="_CRK_2_1_6_8_3"/>
      <w:bookmarkStart w:id="4254" w:name="_Toc146258009"/>
      <w:bookmarkEnd w:id="4253"/>
      <w:r w:rsidRPr="00481D2D">
        <w:t>K.2.1.6.8.3</w:t>
      </w:r>
      <w:r w:rsidRPr="00481D2D">
        <w:tab/>
        <w:t>Emergency session set-up with an emergency registration</w:t>
      </w:r>
      <w:bookmarkEnd w:id="4254"/>
    </w:p>
    <w:p w14:paraId="785D0730" w14:textId="77777777" w:rsidR="000E37E8" w:rsidRPr="00481D2D" w:rsidRDefault="000E37E8" w:rsidP="000E37E8">
      <w:r w:rsidRPr="00481D2D">
        <w:t>After a successful initial emergency registration, the UE shall apply the procedures as specified in subc</w:t>
      </w:r>
      <w:r w:rsidR="009517B7" w:rsidRPr="00481D2D">
        <w:t>lause </w:t>
      </w:r>
      <w:r w:rsidRPr="00481D2D">
        <w:t xml:space="preserve">K.2.1.4, </w:t>
      </w:r>
      <w:r w:rsidR="009517B7" w:rsidRPr="00481D2D">
        <w:t>subclause </w:t>
      </w:r>
      <w:r w:rsidRPr="00481D2D">
        <w:t xml:space="preserve">5.1.3, and </w:t>
      </w:r>
      <w:r w:rsidR="009517B7" w:rsidRPr="00481D2D">
        <w:t>subclause </w:t>
      </w:r>
      <w:r w:rsidRPr="00481D2D">
        <w:t>5.1.4. The remaining pr</w:t>
      </w:r>
      <w:r w:rsidR="009517B7" w:rsidRPr="00481D2D">
        <w:t>ocedures described in subclause </w:t>
      </w:r>
      <w:r w:rsidRPr="00481D2D">
        <w:t>5.1.6.8.3 apply without modification.</w:t>
      </w:r>
    </w:p>
    <w:p w14:paraId="23E9C1F6" w14:textId="77777777" w:rsidR="000E37E8" w:rsidRPr="00481D2D" w:rsidRDefault="000E37E8" w:rsidP="005D46C4">
      <w:pPr>
        <w:pStyle w:val="Heading5"/>
      </w:pPr>
      <w:bookmarkStart w:id="4255" w:name="_CRK_2_1_6_8_4"/>
      <w:bookmarkStart w:id="4256" w:name="_Toc146258010"/>
      <w:bookmarkEnd w:id="4255"/>
      <w:r w:rsidRPr="00481D2D">
        <w:t>K.2.1.6.8.4</w:t>
      </w:r>
      <w:r w:rsidRPr="00481D2D">
        <w:tab/>
        <w:t>Emergency session set-up within a non-emergency registration</w:t>
      </w:r>
      <w:bookmarkEnd w:id="4256"/>
    </w:p>
    <w:p w14:paraId="59C2C837" w14:textId="77777777" w:rsidR="000E37E8" w:rsidRPr="00481D2D" w:rsidRDefault="000E37E8" w:rsidP="000E37E8">
      <w:r w:rsidRPr="00481D2D">
        <w:t>The UE shall apply the proce</w:t>
      </w:r>
      <w:r w:rsidR="009517B7" w:rsidRPr="00481D2D">
        <w:t>dures as specified in subclause </w:t>
      </w:r>
      <w:r w:rsidRPr="00481D2D">
        <w:t xml:space="preserve">K.2.1.4, </w:t>
      </w:r>
      <w:r w:rsidR="009517B7" w:rsidRPr="00481D2D">
        <w:t>subclause </w:t>
      </w:r>
      <w:r w:rsidRPr="00481D2D">
        <w:t xml:space="preserve">5.1.3, and </w:t>
      </w:r>
      <w:r w:rsidR="009517B7" w:rsidRPr="00481D2D">
        <w:t>subclause </w:t>
      </w:r>
      <w:r w:rsidRPr="00481D2D">
        <w:t>5.1.4. The remaining pr</w:t>
      </w:r>
      <w:r w:rsidR="009517B7" w:rsidRPr="00481D2D">
        <w:t>ocedures described in subclause </w:t>
      </w:r>
      <w:r w:rsidRPr="00481D2D">
        <w:t>5.1.6.8.</w:t>
      </w:r>
      <w:r w:rsidR="00E26396" w:rsidRPr="00481D2D">
        <w:t>4</w:t>
      </w:r>
      <w:r w:rsidRPr="00481D2D">
        <w:t xml:space="preserve"> apply without modification.</w:t>
      </w:r>
    </w:p>
    <w:p w14:paraId="2087DB9F" w14:textId="77777777" w:rsidR="000E37E8" w:rsidRPr="00481D2D" w:rsidRDefault="000E37E8" w:rsidP="005D46C4">
      <w:pPr>
        <w:pStyle w:val="Heading4"/>
      </w:pPr>
      <w:bookmarkStart w:id="4257" w:name="_CRK_2_1_6_9"/>
      <w:bookmarkStart w:id="4258" w:name="_Toc146258011"/>
      <w:bookmarkEnd w:id="4257"/>
      <w:r w:rsidRPr="00481D2D">
        <w:t>K.2.1.6.9</w:t>
      </w:r>
      <w:r w:rsidRPr="00481D2D">
        <w:tab/>
        <w:t>Emergency session release</w:t>
      </w:r>
      <w:bookmarkEnd w:id="4258"/>
    </w:p>
    <w:p w14:paraId="17011CFC" w14:textId="77777777" w:rsidR="000E37E8" w:rsidRPr="00481D2D" w:rsidRDefault="009517B7" w:rsidP="000E37E8">
      <w:r w:rsidRPr="00481D2D">
        <w:t>The text in subclause </w:t>
      </w:r>
      <w:r w:rsidR="000E37E8" w:rsidRPr="00481D2D">
        <w:t>5.1.6.9 applies without changes.</w:t>
      </w:r>
    </w:p>
    <w:p w14:paraId="20C1A832" w14:textId="77777777" w:rsidR="006939D9" w:rsidRPr="00481D2D" w:rsidRDefault="006939D9" w:rsidP="005D46C4">
      <w:pPr>
        <w:pStyle w:val="Heading2"/>
      </w:pPr>
      <w:bookmarkStart w:id="4259" w:name="_CRK_2_2"/>
      <w:bookmarkStart w:id="4260" w:name="_Toc146258012"/>
      <w:bookmarkEnd w:id="4259"/>
      <w:r w:rsidRPr="00481D2D">
        <w:t>K.2.2</w:t>
      </w:r>
      <w:r w:rsidRPr="00481D2D">
        <w:tab/>
        <w:t>Procedures at the P-CSCF</w:t>
      </w:r>
      <w:bookmarkEnd w:id="4260"/>
    </w:p>
    <w:p w14:paraId="405E45EE" w14:textId="77777777" w:rsidR="006939D9" w:rsidRPr="00481D2D" w:rsidRDefault="006939D9" w:rsidP="005D46C4">
      <w:pPr>
        <w:pStyle w:val="Heading3"/>
      </w:pPr>
      <w:bookmarkStart w:id="4261" w:name="_CRK_2_2_1"/>
      <w:bookmarkStart w:id="4262" w:name="_Toc146258013"/>
      <w:bookmarkEnd w:id="4261"/>
      <w:r w:rsidRPr="00481D2D">
        <w:t>K.2.2.1</w:t>
      </w:r>
      <w:r w:rsidRPr="00481D2D">
        <w:tab/>
        <w:t>Introduction</w:t>
      </w:r>
      <w:bookmarkEnd w:id="4262"/>
    </w:p>
    <w:p w14:paraId="7BAD850A" w14:textId="77777777" w:rsidR="006939D9" w:rsidRPr="00481D2D" w:rsidRDefault="006939D9" w:rsidP="006939D9">
      <w:r w:rsidRPr="00481D2D">
        <w:t xml:space="preserve">This subclause describes the SIP procedures for supporting hosted </w:t>
      </w:r>
      <w:smartTag w:uri="urn:schemas-microsoft-com:office:smarttags" w:element="stockticker">
        <w:r w:rsidRPr="00481D2D">
          <w:t>NAT</w:t>
        </w:r>
      </w:smartTag>
      <w:r w:rsidRPr="00481D2D">
        <w:t xml:space="preserve"> scenarios.</w:t>
      </w:r>
    </w:p>
    <w:p w14:paraId="4AD5B8B5" w14:textId="77777777" w:rsidR="006939D9" w:rsidRPr="00481D2D" w:rsidRDefault="006939D9" w:rsidP="006939D9">
      <w:r w:rsidRPr="00481D2D">
        <w:t>The description enhances the procedures specified in subclause 5.2.</w:t>
      </w:r>
    </w:p>
    <w:p w14:paraId="041BDD23" w14:textId="77777777" w:rsidR="006939D9" w:rsidRPr="00481D2D" w:rsidRDefault="006939D9" w:rsidP="005D46C4">
      <w:pPr>
        <w:pStyle w:val="Heading3"/>
      </w:pPr>
      <w:bookmarkStart w:id="4263" w:name="_CRK_2_2_2"/>
      <w:bookmarkStart w:id="4264" w:name="_Toc146258014"/>
      <w:bookmarkEnd w:id="4263"/>
      <w:r w:rsidRPr="00481D2D">
        <w:t>K.2.2.2</w:t>
      </w:r>
      <w:r w:rsidRPr="00481D2D">
        <w:tab/>
        <w:t>Registration</w:t>
      </w:r>
      <w:bookmarkEnd w:id="4264"/>
    </w:p>
    <w:p w14:paraId="3BFF31FA" w14:textId="77777777" w:rsidR="00152375" w:rsidRPr="00481D2D" w:rsidRDefault="00152375" w:rsidP="005D46C4">
      <w:pPr>
        <w:pStyle w:val="Heading4"/>
      </w:pPr>
      <w:bookmarkStart w:id="4265" w:name="_CRK_2_2_2_1"/>
      <w:bookmarkStart w:id="4266" w:name="_Toc146258015"/>
      <w:bookmarkEnd w:id="4265"/>
      <w:r w:rsidRPr="00481D2D">
        <w:t>K.2.2.2.1</w:t>
      </w:r>
      <w:r w:rsidRPr="00481D2D">
        <w:tab/>
        <w:t>General</w:t>
      </w:r>
      <w:bookmarkEnd w:id="4266"/>
    </w:p>
    <w:p w14:paraId="482D0861" w14:textId="77777777" w:rsidR="006939D9" w:rsidRPr="00481D2D" w:rsidRDefault="006939D9" w:rsidP="006939D9">
      <w:r w:rsidRPr="00481D2D">
        <w:t>The procedures described in subclause 5.2.2</w:t>
      </w:r>
      <w:r w:rsidR="00152375" w:rsidRPr="00481D2D">
        <w:t>.1</w:t>
      </w:r>
      <w:r w:rsidRPr="00481D2D">
        <w:t xml:space="preserve"> apply </w:t>
      </w:r>
      <w:r w:rsidR="00E7079C" w:rsidRPr="00481D2D">
        <w:t>without changes</w:t>
      </w:r>
      <w:r w:rsidRPr="00481D2D">
        <w:t>.</w:t>
      </w:r>
    </w:p>
    <w:p w14:paraId="02A752CD" w14:textId="77777777" w:rsidR="00152375" w:rsidRPr="00481D2D" w:rsidRDefault="00152375" w:rsidP="005D46C4">
      <w:pPr>
        <w:pStyle w:val="Heading4"/>
      </w:pPr>
      <w:bookmarkStart w:id="4267" w:name="_CRK_2_2_2_2"/>
      <w:bookmarkStart w:id="4268" w:name="_Toc146258016"/>
      <w:bookmarkEnd w:id="4267"/>
      <w:r w:rsidRPr="00481D2D">
        <w:t>K.2.2.2.2</w:t>
      </w:r>
      <w:r w:rsidRPr="00481D2D">
        <w:tab/>
        <w:t>IMS AKA as a security mechanism</w:t>
      </w:r>
      <w:bookmarkEnd w:id="4268"/>
    </w:p>
    <w:p w14:paraId="6820229D" w14:textId="77777777" w:rsidR="00152375" w:rsidRPr="00481D2D" w:rsidRDefault="00152375" w:rsidP="00152375">
      <w:r w:rsidRPr="00481D2D">
        <w:t>The procedures described in subclause 5.2.2.2 apply with the additional procedures described in the present subclause.</w:t>
      </w:r>
    </w:p>
    <w:p w14:paraId="33DCDE52" w14:textId="77777777" w:rsidR="00152375" w:rsidRPr="00481D2D" w:rsidRDefault="00152375" w:rsidP="00152375">
      <w:r w:rsidRPr="00481D2D">
        <w:t>When the P-CSCF receives a REGISTER request from the UE, the P-CSCF shall behave as in subclause 5.2.2.2 with the exception of subitems 2) and 3) which are modified as follows.</w:t>
      </w:r>
    </w:p>
    <w:p w14:paraId="3B49AEE1" w14:textId="77777777" w:rsidR="00152375" w:rsidRPr="00481D2D" w:rsidRDefault="00152375" w:rsidP="00152375">
      <w:pPr>
        <w:pStyle w:val="B1"/>
      </w:pPr>
      <w:r w:rsidRPr="00481D2D">
        <w:t>2)</w:t>
      </w:r>
      <w:r w:rsidRPr="00481D2D">
        <w:tab/>
        <w:t>in case the REGISTER request was received without protection, then:</w:t>
      </w:r>
    </w:p>
    <w:p w14:paraId="14C6C555" w14:textId="77777777" w:rsidR="00152375" w:rsidRPr="00481D2D" w:rsidRDefault="00152375" w:rsidP="00152375">
      <w:pPr>
        <w:pStyle w:val="B2"/>
      </w:pPr>
      <w:r w:rsidRPr="00481D2D">
        <w:t>a)</w:t>
      </w:r>
      <w:r w:rsidRPr="00481D2D">
        <w:tab/>
        <w:t>check the existence of the Security-Client header</w:t>
      </w:r>
      <w:r w:rsidR="00C1781A" w:rsidRPr="00481D2D">
        <w:t xml:space="preserve"> field</w:t>
      </w:r>
      <w:r w:rsidRPr="00481D2D">
        <w:t xml:space="preserve">. If the </w:t>
      </w:r>
      <w:r w:rsidR="00131FEA" w:rsidRPr="00481D2D">
        <w:t xml:space="preserve">Security-Client </w:t>
      </w:r>
      <w:r w:rsidRPr="00481D2D">
        <w:t xml:space="preserve">header </w:t>
      </w:r>
      <w:r w:rsidR="00131FEA" w:rsidRPr="00481D2D">
        <w:t xml:space="preserve">field </w:t>
      </w:r>
      <w:r w:rsidRPr="00481D2D">
        <w:t xml:space="preserve">is not present and signalling security is used, then the P-CSCF shall return a suitable 4xx response. If the </w:t>
      </w:r>
      <w:r w:rsidR="00131FEA" w:rsidRPr="00481D2D">
        <w:t xml:space="preserve">Security-Client </w:t>
      </w:r>
      <w:r w:rsidRPr="00481D2D">
        <w:t xml:space="preserve">header </w:t>
      </w:r>
      <w:r w:rsidR="00131FEA" w:rsidRPr="00481D2D">
        <w:t xml:space="preserve">field </w:t>
      </w:r>
      <w:r w:rsidRPr="00481D2D">
        <w:t>is present the P-CSCF shall:</w:t>
      </w:r>
    </w:p>
    <w:p w14:paraId="288D0E52" w14:textId="77777777" w:rsidR="00152375" w:rsidRPr="00481D2D" w:rsidRDefault="00152375" w:rsidP="00152375">
      <w:pPr>
        <w:pStyle w:val="B3"/>
      </w:pPr>
      <w:r w:rsidRPr="00481D2D">
        <w:t>-</w:t>
      </w:r>
      <w:r w:rsidRPr="00481D2D">
        <w:tab/>
        <w:t>in case the UE indicated support for "UDP-enc-tun" then remove and store it; or</w:t>
      </w:r>
    </w:p>
    <w:p w14:paraId="466B1B5B" w14:textId="77777777" w:rsidR="000B46B6" w:rsidRPr="00481D2D" w:rsidRDefault="00152375" w:rsidP="00152375">
      <w:pPr>
        <w:pStyle w:val="B3"/>
      </w:pPr>
      <w:r w:rsidRPr="00481D2D">
        <w:t>-</w:t>
      </w:r>
      <w:r w:rsidRPr="00481D2D">
        <w:tab/>
        <w:t>in case the UE does not indicate support for "UDP-enc-tun" then:</w:t>
      </w:r>
    </w:p>
    <w:p w14:paraId="16055B69" w14:textId="77777777" w:rsidR="00152375" w:rsidRPr="00481D2D" w:rsidRDefault="00152375" w:rsidP="00152375">
      <w:pPr>
        <w:pStyle w:val="B4"/>
      </w:pPr>
      <w:r w:rsidRPr="00481D2D">
        <w:t>-</w:t>
      </w:r>
      <w:r w:rsidRPr="00481D2D">
        <w:tab/>
        <w:t xml:space="preserve">if the host portion of the sent-by field in the topmost Via header </w:t>
      </w:r>
      <w:r w:rsidR="00131FEA" w:rsidRPr="00481D2D">
        <w:t xml:space="preserve">field </w:t>
      </w:r>
      <w:r w:rsidRPr="00481D2D">
        <w:t>contains an IP address that differs from the source address of the IP packet, silently drop the REGISTER request;</w:t>
      </w:r>
    </w:p>
    <w:p w14:paraId="66908D74" w14:textId="77777777" w:rsidR="00152375" w:rsidRPr="00481D2D" w:rsidRDefault="00152375" w:rsidP="00152375">
      <w:pPr>
        <w:pStyle w:val="B3"/>
      </w:pPr>
      <w:r w:rsidRPr="00481D2D">
        <w:t>-</w:t>
      </w:r>
      <w:r w:rsidRPr="00481D2D">
        <w:tab/>
        <w:t>otherwise continue with procedures as of subclause 5.2.2.2;</w:t>
      </w:r>
    </w:p>
    <w:p w14:paraId="528F91D4" w14:textId="77777777" w:rsidR="00152375" w:rsidRPr="00481D2D" w:rsidRDefault="00152375" w:rsidP="00152375">
      <w:pPr>
        <w:pStyle w:val="NO"/>
      </w:pPr>
      <w:r w:rsidRPr="00481D2D">
        <w:t>NOTE 2:</w:t>
      </w:r>
      <w:r w:rsidR="006E59FF" w:rsidRPr="00481D2D">
        <w:tab/>
      </w:r>
      <w:r w:rsidRPr="00481D2D">
        <w:t xml:space="preserve">If the UE does not indicate support for "UDP-enc-tun" and the P-CSCF detects that the UE is located behind a </w:t>
      </w:r>
      <w:smartTag w:uri="urn:schemas-microsoft-com:office:smarttags" w:element="stockticker">
        <w:r w:rsidRPr="00481D2D">
          <w:t>NAT</w:t>
        </w:r>
      </w:smartTag>
      <w:r w:rsidRPr="00481D2D">
        <w:t xml:space="preserve"> device, then the P-CSCF can just drop the REGISTER request to avoid unnecessary signalling traffic.</w:t>
      </w:r>
    </w:p>
    <w:p w14:paraId="68DA4110" w14:textId="77777777" w:rsidR="00152375" w:rsidRPr="00481D2D" w:rsidRDefault="00152375" w:rsidP="00152375">
      <w:pPr>
        <w:pStyle w:val="B1"/>
      </w:pPr>
      <w:r w:rsidRPr="00481D2D">
        <w:t>3)</w:t>
      </w:r>
      <w:r w:rsidRPr="00481D2D">
        <w:tab/>
        <w:t>in case the REGISTER request was received integrity protected, then the P-CSCF shall:</w:t>
      </w:r>
    </w:p>
    <w:p w14:paraId="17FEF4DB" w14:textId="77777777" w:rsidR="00152375" w:rsidRPr="00481D2D" w:rsidRDefault="00152375" w:rsidP="00152375">
      <w:pPr>
        <w:pStyle w:val="B2"/>
      </w:pPr>
      <w:r w:rsidRPr="00481D2D">
        <w:t>a)</w:t>
      </w:r>
      <w:r w:rsidRPr="00481D2D">
        <w:tab/>
        <w:t>check the security association which protected the request. If IPsec is used and the security association is a temporary one the P-CSCF shall:</w:t>
      </w:r>
    </w:p>
    <w:p w14:paraId="2B043A92" w14:textId="77777777" w:rsidR="00152375" w:rsidRPr="00481D2D" w:rsidRDefault="00152375" w:rsidP="00152375">
      <w:pPr>
        <w:pStyle w:val="B3"/>
      </w:pPr>
      <w:r w:rsidRPr="00481D2D">
        <w:t>-</w:t>
      </w:r>
      <w:r w:rsidRPr="00481D2D">
        <w:tab/>
        <w:t xml:space="preserve">in case the </w:t>
      </w:r>
      <w:proofErr w:type="spellStart"/>
      <w:r w:rsidRPr="00481D2D">
        <w:t>hostport</w:t>
      </w:r>
      <w:proofErr w:type="spellEnd"/>
      <w:r w:rsidRPr="00481D2D">
        <w:t xml:space="preserve"> parameter in the Contact address is in the form of a FQDN, ensure that the given FQDN will resolve (e.g., by reverse DNS lookup) to the IP address bound to the security association;</w:t>
      </w:r>
    </w:p>
    <w:p w14:paraId="5C47B1AD" w14:textId="77777777" w:rsidR="00152375" w:rsidRPr="00481D2D" w:rsidRDefault="00152375" w:rsidP="00152375">
      <w:pPr>
        <w:pStyle w:val="B3"/>
      </w:pPr>
      <w:r w:rsidRPr="00481D2D">
        <w:t>-</w:t>
      </w:r>
      <w:r w:rsidRPr="00481D2D">
        <w:tab/>
        <w:t xml:space="preserve">in case the P-CSCF has detected earlier that the UE is located behind a </w:t>
      </w:r>
      <w:smartTag w:uri="urn:schemas-microsoft-com:office:smarttags" w:element="stockticker">
        <w:r w:rsidRPr="00481D2D">
          <w:t>NAT</w:t>
        </w:r>
      </w:smartTag>
      <w:r w:rsidRPr="00481D2D">
        <w:t xml:space="preserve"> and IPsec is being used, retrieve </w:t>
      </w:r>
      <w:proofErr w:type="spellStart"/>
      <w:r w:rsidRPr="00481D2D">
        <w:t>port_Uenc</w:t>
      </w:r>
      <w:proofErr w:type="spellEnd"/>
      <w:r w:rsidRPr="00481D2D">
        <w:t xml:space="preserve"> from the encapsulating UDP header of the packet received and complete configuration of the temporary set of security associations by configuring </w:t>
      </w:r>
      <w:proofErr w:type="spellStart"/>
      <w:r w:rsidRPr="00481D2D">
        <w:t>port_Uenc</w:t>
      </w:r>
      <w:proofErr w:type="spellEnd"/>
      <w:r w:rsidRPr="00481D2D">
        <w:t xml:space="preserve"> in each of the temporary security associations;</w:t>
      </w:r>
    </w:p>
    <w:p w14:paraId="4578345B" w14:textId="77777777" w:rsidR="00152375" w:rsidRPr="00481D2D" w:rsidRDefault="00152375" w:rsidP="00152375">
      <w:pPr>
        <w:pStyle w:val="B3"/>
      </w:pPr>
      <w:r w:rsidRPr="00481D2D">
        <w:t>-</w:t>
      </w:r>
      <w:r w:rsidRPr="00481D2D">
        <w:tab/>
        <w:t xml:space="preserve">check whether the request contains a Security-Verify header </w:t>
      </w:r>
      <w:r w:rsidR="00131FEA" w:rsidRPr="00481D2D">
        <w:t xml:space="preserve">field </w:t>
      </w:r>
      <w:r w:rsidRPr="00481D2D">
        <w:t>in addition to a Security-Client header</w:t>
      </w:r>
      <w:r w:rsidR="00131FEA" w:rsidRPr="00481D2D">
        <w:t xml:space="preserve"> field</w:t>
      </w:r>
      <w:r w:rsidRPr="00481D2D">
        <w:t>. If there are no such header</w:t>
      </w:r>
      <w:r w:rsidR="00131FEA" w:rsidRPr="00481D2D">
        <w:t xml:space="preserve"> field</w:t>
      </w:r>
      <w:r w:rsidRPr="00481D2D">
        <w:t>s, then the P-CSCF shall return a suitable 4xx response. If there are such header</w:t>
      </w:r>
      <w:r w:rsidR="00131FEA" w:rsidRPr="00481D2D">
        <w:t xml:space="preserve"> field</w:t>
      </w:r>
      <w:r w:rsidRPr="00481D2D">
        <w:t xml:space="preserve">s, then the P-CSCF shall compare the content of the Security-Verify header </w:t>
      </w:r>
      <w:r w:rsidR="00131FEA" w:rsidRPr="00481D2D">
        <w:t xml:space="preserve">field </w:t>
      </w:r>
      <w:r w:rsidRPr="00481D2D">
        <w:t xml:space="preserve">with the content of the Security-Server header </w:t>
      </w:r>
      <w:r w:rsidR="00131FEA" w:rsidRPr="00481D2D">
        <w:t xml:space="preserve">field </w:t>
      </w:r>
      <w:r w:rsidRPr="00481D2D">
        <w:t xml:space="preserve">sent earlier and the content of the Security-Client header </w:t>
      </w:r>
      <w:r w:rsidR="00131FEA" w:rsidRPr="00481D2D">
        <w:t xml:space="preserve">field </w:t>
      </w:r>
      <w:r w:rsidRPr="00481D2D">
        <w:t xml:space="preserve">with the content of the Security-Client header </w:t>
      </w:r>
      <w:r w:rsidR="00131FEA" w:rsidRPr="00481D2D">
        <w:t xml:space="preserve">field </w:t>
      </w:r>
      <w:r w:rsidRPr="00481D2D">
        <w:t>received in the challenged REGISTER request. If those do not match, then there is a potential man-in-the-middle attack. The request should be rejected by sending a suitable 4xx response. If the contents match, the P-CSCF shall remove the Security-Verify and the Security-Client header</w:t>
      </w:r>
      <w:r w:rsidR="00131FEA" w:rsidRPr="00481D2D">
        <w:t xml:space="preserve"> field</w:t>
      </w:r>
      <w:r w:rsidRPr="00481D2D">
        <w:t>;</w:t>
      </w:r>
    </w:p>
    <w:p w14:paraId="2F7D6039" w14:textId="77777777" w:rsidR="00152375" w:rsidRPr="00481D2D" w:rsidRDefault="00152375" w:rsidP="00152375">
      <w:r w:rsidRPr="00481D2D">
        <w:t xml:space="preserve">When the P-CSCF receives a 401 (Unauthorized) response to an unprotected REGISTER request and the P-CSCF previously determined that the UE is behind a </w:t>
      </w:r>
      <w:smartTag w:uri="urn:schemas-microsoft-com:office:smarttags" w:element="stockticker">
        <w:r w:rsidRPr="00481D2D">
          <w:t>NAT</w:t>
        </w:r>
      </w:smartTag>
      <w:r w:rsidRPr="00481D2D">
        <w:t xml:space="preserve"> and the UE indicated support for "UDP-enc-tun" IPsec mode, the P-CSCF shall:</w:t>
      </w:r>
    </w:p>
    <w:p w14:paraId="77E14A63" w14:textId="77777777" w:rsidR="00152375" w:rsidRPr="00481D2D" w:rsidRDefault="00152375" w:rsidP="00152375">
      <w:pPr>
        <w:pStyle w:val="B1"/>
      </w:pPr>
      <w:r w:rsidRPr="00481D2D">
        <w:t>1)</w:t>
      </w:r>
      <w:r w:rsidRPr="00481D2D">
        <w:tab/>
        <w:t>delete any temporary set of security associations established towards the UE;</w:t>
      </w:r>
    </w:p>
    <w:p w14:paraId="18EFB672" w14:textId="77777777" w:rsidR="00152375" w:rsidRPr="00481D2D" w:rsidRDefault="00152375" w:rsidP="00152375">
      <w:pPr>
        <w:pStyle w:val="B1"/>
      </w:pPr>
      <w:r w:rsidRPr="00481D2D">
        <w:t>2)</w:t>
      </w:r>
      <w:r w:rsidRPr="00481D2D">
        <w:tab/>
        <w:t xml:space="preserve">for IPsec, remove the </w:t>
      </w:r>
      <w:r w:rsidR="00684200" w:rsidRPr="00481D2D">
        <w:t>"ck" and "</w:t>
      </w:r>
      <w:proofErr w:type="spellStart"/>
      <w:r w:rsidR="00684200" w:rsidRPr="00481D2D">
        <w:t>ik</w:t>
      </w:r>
      <w:proofErr w:type="spellEnd"/>
      <w:r w:rsidR="00684200" w:rsidRPr="00481D2D">
        <w:t xml:space="preserve">" </w:t>
      </w:r>
      <w:smartTag w:uri="urn:schemas-microsoft-com:office:smarttags" w:element="stockticker">
        <w:r w:rsidR="00684200" w:rsidRPr="00481D2D">
          <w:t>WWW</w:t>
        </w:r>
      </w:smartTag>
      <w:r w:rsidR="00684200" w:rsidRPr="00481D2D">
        <w:t xml:space="preserve">-Authenticate header field parameters </w:t>
      </w:r>
      <w:r w:rsidRPr="00481D2D">
        <w:t xml:space="preserve">contained in the 401 (Unauthorized) response and bind </w:t>
      </w:r>
      <w:r w:rsidR="00684200" w:rsidRPr="00481D2D">
        <w:t xml:space="preserve">the values </w:t>
      </w:r>
      <w:r w:rsidRPr="00481D2D">
        <w:t xml:space="preserve">to the proper private user identity and to the temporary set of security associations which will be setup as a result of this challenge. The P-CSCF shall forward the 401 (Unauthorized) response to the UE if and only if the </w:t>
      </w:r>
      <w:r w:rsidR="00684200" w:rsidRPr="00481D2D">
        <w:t>"ck" and "</w:t>
      </w:r>
      <w:proofErr w:type="spellStart"/>
      <w:r w:rsidR="00684200" w:rsidRPr="00481D2D">
        <w:t>ik</w:t>
      </w:r>
      <w:proofErr w:type="spellEnd"/>
      <w:r w:rsidR="00684200" w:rsidRPr="00481D2D">
        <w:t xml:space="preserve">" header field parameters </w:t>
      </w:r>
      <w:r w:rsidRPr="00481D2D">
        <w:t>have been removed;</w:t>
      </w:r>
    </w:p>
    <w:p w14:paraId="3F36FE45" w14:textId="77777777" w:rsidR="00152375" w:rsidRPr="00481D2D" w:rsidRDefault="00152375" w:rsidP="00152375">
      <w:pPr>
        <w:pStyle w:val="B1"/>
      </w:pPr>
      <w:r w:rsidRPr="00481D2D">
        <w:t>3)</w:t>
      </w:r>
      <w:r w:rsidRPr="00481D2D">
        <w:tab/>
        <w:t xml:space="preserve">insert a Security-Server header </w:t>
      </w:r>
      <w:r w:rsidR="00131FEA" w:rsidRPr="00481D2D">
        <w:t xml:space="preserve">field </w:t>
      </w:r>
      <w:r w:rsidRPr="00481D2D">
        <w:t xml:space="preserve">in the response, containing the P-CSCF security list and the parameters </w:t>
      </w:r>
      <w:proofErr w:type="spellStart"/>
      <w:r w:rsidRPr="00481D2D">
        <w:t>needed.The</w:t>
      </w:r>
      <w:proofErr w:type="spellEnd"/>
      <w:r w:rsidRPr="00481D2D">
        <w:t xml:space="preserve"> P-CSCF shall support the setup of two pairs of security associations, as defined in 3GPP TS 33.203 [19]. The syntax of the parameters needed of the IPsec security association setup is specified in annex H of 3GPP TS 33.203 [19]. The P-CSCF shall support the "ipsec-3gpp" security mechanism, as specified in RFC 3329 [48]. The P-CSCF shall support the IPSec layer algorithms for integrity protection and for encryption as defined in 3GPP TS 33.203 [19]. The P-CSCF shall indicate "UDP-enc-tun" as the only IPsec mode.</w:t>
      </w:r>
    </w:p>
    <w:p w14:paraId="3BC56227" w14:textId="77777777" w:rsidR="00152375" w:rsidRPr="00481D2D" w:rsidRDefault="00152375" w:rsidP="00152375">
      <w:pPr>
        <w:pStyle w:val="B1"/>
      </w:pPr>
      <w:r w:rsidRPr="00481D2D">
        <w:t>4)</w:t>
      </w:r>
      <w:r w:rsidRPr="00481D2D">
        <w:tab/>
        <w:t>set up the temporary set of security associations with a temporary SIP level lifetime between the UE and the P-CSCF for the user identified with the private user identity. The P-CSCF shall select UDP encapsulated tunnel mode and shall leave the value for port-</w:t>
      </w:r>
      <w:proofErr w:type="spellStart"/>
      <w:r w:rsidRPr="00481D2D">
        <w:t>Uenc</w:t>
      </w:r>
      <w:proofErr w:type="spellEnd"/>
      <w:r w:rsidRPr="00481D2D">
        <w:t xml:space="preserve"> unspecified in each of the temporary security associations. For further details see 3GPP TS 33.203 [19] and RFC 3329 [48]. The P-CSCF shall set the temporary SIP level lifetime for the temporary set of security associations to the value of reg-await-auth timer; and</w:t>
      </w:r>
    </w:p>
    <w:p w14:paraId="1E5337C7" w14:textId="77777777" w:rsidR="00152375" w:rsidRPr="00481D2D" w:rsidRDefault="00152375" w:rsidP="00152375">
      <w:pPr>
        <w:pStyle w:val="B1"/>
      </w:pPr>
      <w:r w:rsidRPr="00481D2D">
        <w:t>5)</w:t>
      </w:r>
      <w:r w:rsidRPr="00481D2D">
        <w:tab/>
        <w:t xml:space="preserve">send the 401 (Unauthorized) response unprotected to the UE using the mechanisms described in RFC 3261 [26] and RFC 3581 [56A], i.e. the P-CSCF shall send the response to the IP address indicated in the </w:t>
      </w:r>
      <w:r w:rsidR="00131FEA" w:rsidRPr="00481D2D">
        <w:t>"</w:t>
      </w:r>
      <w:r w:rsidRPr="00481D2D">
        <w:t>received</w:t>
      </w:r>
      <w:r w:rsidR="00131FEA" w:rsidRPr="00481D2D">
        <w:t>" header field</w:t>
      </w:r>
      <w:r w:rsidRPr="00481D2D">
        <w:t xml:space="preserve"> parameter and, in case UDP is used, to the port indicated in the </w:t>
      </w:r>
      <w:r w:rsidR="00131FEA" w:rsidRPr="00481D2D">
        <w:t>"</w:t>
      </w:r>
      <w:proofErr w:type="spellStart"/>
      <w:r w:rsidRPr="00481D2D">
        <w:t>rport</w:t>
      </w:r>
      <w:proofErr w:type="spellEnd"/>
      <w:r w:rsidR="00131FEA" w:rsidRPr="00481D2D">
        <w:t>" header field</w:t>
      </w:r>
      <w:r w:rsidRPr="00481D2D">
        <w:t xml:space="preserve"> parameter (if present) of the Via header </w:t>
      </w:r>
      <w:r w:rsidR="00131FEA" w:rsidRPr="00481D2D">
        <w:t xml:space="preserve">field </w:t>
      </w:r>
      <w:r w:rsidRPr="00481D2D">
        <w:t xml:space="preserve">associated with the UE. In case </w:t>
      </w:r>
      <w:smartTag w:uri="urn:schemas-microsoft-com:office:smarttags" w:element="stockticker">
        <w:r w:rsidRPr="00481D2D">
          <w:t>TCP</w:t>
        </w:r>
      </w:smartTag>
      <w:r w:rsidRPr="00481D2D">
        <w:t xml:space="preserve"> is used as transport protocol, the P-CSCF shall use the port on which the REGISTER request was received as client port for sending the response back to the UE.</w:t>
      </w:r>
    </w:p>
    <w:p w14:paraId="798F9D50" w14:textId="77777777" w:rsidR="00152375" w:rsidRPr="00481D2D" w:rsidRDefault="00152375" w:rsidP="00152375">
      <w:r w:rsidRPr="00481D2D">
        <w:t xml:space="preserve">When the P-CSCF receives a 401 (Unauthorized) response to a protected REGISTER request and the P-CSCF previously determined that the UE is behind a </w:t>
      </w:r>
      <w:smartTag w:uri="urn:schemas-microsoft-com:office:smarttags" w:element="stockticker">
        <w:r w:rsidRPr="00481D2D">
          <w:t>NAT</w:t>
        </w:r>
      </w:smartTag>
      <w:r w:rsidRPr="00481D2D">
        <w:t xml:space="preserve"> and that REGISTER request was protected by an old set of security associations that use UDP encapsulated tunnel mode, the P-CSCF shall:</w:t>
      </w:r>
    </w:p>
    <w:p w14:paraId="159305F8" w14:textId="77777777" w:rsidR="00152375" w:rsidRPr="00481D2D" w:rsidRDefault="00152375" w:rsidP="00152375">
      <w:pPr>
        <w:pStyle w:val="B1"/>
      </w:pPr>
      <w:r w:rsidRPr="00481D2D">
        <w:t>1)</w:t>
      </w:r>
      <w:r w:rsidRPr="00481D2D">
        <w:tab/>
        <w:t>delete any temporary set of security associations established towards the UE;</w:t>
      </w:r>
    </w:p>
    <w:p w14:paraId="4458B0F8" w14:textId="77777777" w:rsidR="00152375" w:rsidRPr="00481D2D" w:rsidRDefault="00152375" w:rsidP="00152375">
      <w:pPr>
        <w:pStyle w:val="B1"/>
      </w:pPr>
      <w:r w:rsidRPr="00481D2D">
        <w:t>2)</w:t>
      </w:r>
      <w:r w:rsidRPr="00481D2D">
        <w:tab/>
        <w:t xml:space="preserve">remove the </w:t>
      </w:r>
      <w:r w:rsidR="00684200" w:rsidRPr="00481D2D">
        <w:t>"ck" and "</w:t>
      </w:r>
      <w:proofErr w:type="spellStart"/>
      <w:r w:rsidR="00684200" w:rsidRPr="00481D2D">
        <w:t>ik</w:t>
      </w:r>
      <w:proofErr w:type="spellEnd"/>
      <w:r w:rsidR="00684200" w:rsidRPr="00481D2D">
        <w:t xml:space="preserve">" </w:t>
      </w:r>
      <w:smartTag w:uri="urn:schemas-microsoft-com:office:smarttags" w:element="stockticker">
        <w:r w:rsidR="00684200" w:rsidRPr="00481D2D">
          <w:t>WWW</w:t>
        </w:r>
      </w:smartTag>
      <w:r w:rsidR="00684200" w:rsidRPr="00481D2D">
        <w:t xml:space="preserve">-Authenticate header field parameters </w:t>
      </w:r>
      <w:r w:rsidRPr="00481D2D">
        <w:t xml:space="preserve">contained in the 401 (Unauthorized) response and bind </w:t>
      </w:r>
      <w:r w:rsidR="00684200" w:rsidRPr="00481D2D">
        <w:t xml:space="preserve">the values </w:t>
      </w:r>
      <w:r w:rsidRPr="00481D2D">
        <w:t xml:space="preserve">to the proper private user identity and to the temporary set of security associations which will be setup as a result of this challenge. The P-CSCF shall forward the 401 (Unauthorized) response to the UE if and only if the </w:t>
      </w:r>
      <w:r w:rsidR="00684200" w:rsidRPr="00481D2D">
        <w:t>"ck" and "</w:t>
      </w:r>
      <w:proofErr w:type="spellStart"/>
      <w:r w:rsidR="00684200" w:rsidRPr="00481D2D">
        <w:t>ik</w:t>
      </w:r>
      <w:proofErr w:type="spellEnd"/>
      <w:r w:rsidR="00684200" w:rsidRPr="00481D2D">
        <w:t xml:space="preserve">" header field parameters </w:t>
      </w:r>
      <w:r w:rsidRPr="00481D2D">
        <w:t>have been removed;</w:t>
      </w:r>
    </w:p>
    <w:p w14:paraId="1989E493" w14:textId="77777777" w:rsidR="00152375" w:rsidRPr="00481D2D" w:rsidRDefault="00152375" w:rsidP="00152375">
      <w:pPr>
        <w:pStyle w:val="B1"/>
      </w:pPr>
      <w:r w:rsidRPr="00481D2D">
        <w:t>3)</w:t>
      </w:r>
      <w:r w:rsidRPr="00481D2D">
        <w:tab/>
        <w:t xml:space="preserve">insert a Security-Server header </w:t>
      </w:r>
      <w:r w:rsidR="00131FEA" w:rsidRPr="00481D2D">
        <w:t xml:space="preserve">field </w:t>
      </w:r>
      <w:r w:rsidRPr="00481D2D">
        <w:t>in the response, containing the P-CSCF security list and the parameters needed for the security association setup, as specified in Annex H of 3GPP TS 33.203 [19]. The P-CSCF shall support the "ipsec-3gpp" security mechanism, as specified in RFC 3329 [48]. The P-CSCF shall support the IPsec layer algorithms for integrity protection and encryption as defined in 3GPP TS 33.203 [19]. The P-CSCF shall indicate "UDP-enc-tun" as the IPsec mode;</w:t>
      </w:r>
    </w:p>
    <w:p w14:paraId="5A12A402" w14:textId="77777777" w:rsidR="00152375" w:rsidRPr="00481D2D" w:rsidRDefault="00152375" w:rsidP="00152375">
      <w:pPr>
        <w:pStyle w:val="B1"/>
      </w:pPr>
      <w:r w:rsidRPr="00481D2D">
        <w:t>4)</w:t>
      </w:r>
      <w:r w:rsidRPr="00481D2D">
        <w:tab/>
        <w:t xml:space="preserve">set up the temporary set of security associations with a temporary SIP level lifetime between the UE and the P-CSCF for the user identified with the private user identity. The P-CSCF shall select UDP encapsulated tunnel mode and shall specify the same </w:t>
      </w:r>
      <w:proofErr w:type="spellStart"/>
      <w:r w:rsidRPr="00481D2D">
        <w:t>port_Uenc</w:t>
      </w:r>
      <w:proofErr w:type="spellEnd"/>
      <w:r w:rsidRPr="00481D2D">
        <w:t xml:space="preserve"> that was used in the old set of security associations. The P-CSCF shall set the temporary SIP level lifetime for the temporary set of security associations to the value of reg-await-auth timer; and</w:t>
      </w:r>
    </w:p>
    <w:p w14:paraId="182ABAF1" w14:textId="77777777" w:rsidR="008C7A40" w:rsidRPr="00481D2D" w:rsidRDefault="00152375" w:rsidP="00152375">
      <w:pPr>
        <w:pStyle w:val="B1"/>
      </w:pPr>
      <w:r w:rsidRPr="00481D2D">
        <w:t>5)</w:t>
      </w:r>
      <w:r w:rsidRPr="00481D2D">
        <w:tab/>
        <w:t xml:space="preserve">send the 401 (Unauthorized) response to the UE using the old set of security associations and using the rules for sending responses as described in RFC 3261 [26] and RFC 3581 [56A], i.e. the P-CSCF shall send the response to the IP address indicated in the </w:t>
      </w:r>
      <w:r w:rsidR="00131FEA" w:rsidRPr="00481D2D">
        <w:t>"</w:t>
      </w:r>
      <w:r w:rsidRPr="00481D2D">
        <w:t>received</w:t>
      </w:r>
      <w:r w:rsidR="00131FEA" w:rsidRPr="00481D2D">
        <w:t>" header field</w:t>
      </w:r>
      <w:r w:rsidRPr="00481D2D">
        <w:t xml:space="preserve"> parameter and </w:t>
      </w:r>
      <w:r w:rsidR="008C7A40" w:rsidRPr="00481D2D">
        <w:t xml:space="preserve">if UDP is used, </w:t>
      </w:r>
      <w:r w:rsidRPr="00481D2D">
        <w:t xml:space="preserve">to the port indicated in the </w:t>
      </w:r>
      <w:r w:rsidR="00131FEA" w:rsidRPr="00481D2D">
        <w:t>"</w:t>
      </w:r>
      <w:proofErr w:type="spellStart"/>
      <w:r w:rsidRPr="00481D2D">
        <w:t>rport</w:t>
      </w:r>
      <w:proofErr w:type="spellEnd"/>
      <w:r w:rsidR="00131FEA" w:rsidRPr="00481D2D">
        <w:t>" header field</w:t>
      </w:r>
      <w:r w:rsidRPr="00481D2D">
        <w:t xml:space="preserve"> parameter (if present) of the Via header </w:t>
      </w:r>
      <w:r w:rsidR="00131FEA" w:rsidRPr="00481D2D">
        <w:t xml:space="preserve">field </w:t>
      </w:r>
      <w:r w:rsidRPr="00481D2D">
        <w:t>associated with the UE. Otherwise, when the P-CSCF receives a 401 (Unauthorized) response to an unprotected REGISTER request and</w:t>
      </w:r>
      <w:r w:rsidR="008C7A40" w:rsidRPr="00481D2D">
        <w:t>:</w:t>
      </w:r>
    </w:p>
    <w:p w14:paraId="3A527DB4" w14:textId="77777777" w:rsidR="008C7A40" w:rsidRPr="00481D2D" w:rsidRDefault="008C7A40" w:rsidP="008C7A40">
      <w:pPr>
        <w:pStyle w:val="B2"/>
      </w:pPr>
      <w:r w:rsidRPr="00481D2D">
        <w:t>-</w:t>
      </w:r>
      <w:r w:rsidRPr="00481D2D">
        <w:tab/>
      </w:r>
      <w:r w:rsidR="00152375" w:rsidRPr="00481D2D">
        <w:t xml:space="preserve">this response does not contain a </w:t>
      </w:r>
      <w:r w:rsidR="00131FEA" w:rsidRPr="00481D2D">
        <w:t>"</w:t>
      </w:r>
      <w:r w:rsidR="00152375" w:rsidRPr="00481D2D">
        <w:t>received</w:t>
      </w:r>
      <w:r w:rsidR="00131FEA" w:rsidRPr="00481D2D">
        <w:t>" header field parameter</w:t>
      </w:r>
      <w:r w:rsidR="00152375" w:rsidRPr="00481D2D">
        <w:t xml:space="preserve"> </w:t>
      </w:r>
      <w:r w:rsidRPr="00481D2D">
        <w:t>in the Via header field associated with the UE;</w:t>
      </w:r>
    </w:p>
    <w:p w14:paraId="09AD272E" w14:textId="77777777" w:rsidR="008C7A40" w:rsidRPr="00481D2D" w:rsidRDefault="008C7A40" w:rsidP="008C7A40">
      <w:pPr>
        <w:pStyle w:val="B2"/>
      </w:pPr>
      <w:r w:rsidRPr="00481D2D">
        <w:t>-</w:t>
      </w:r>
      <w:r w:rsidRPr="00481D2D">
        <w:tab/>
        <w:t xml:space="preserve">this response does not contain </w:t>
      </w:r>
      <w:r w:rsidR="00131FEA" w:rsidRPr="00481D2D">
        <w:t>"</w:t>
      </w:r>
      <w:proofErr w:type="spellStart"/>
      <w:r w:rsidR="00152375" w:rsidRPr="00481D2D">
        <w:t>rport</w:t>
      </w:r>
      <w:proofErr w:type="spellEnd"/>
      <w:r w:rsidR="00131FEA" w:rsidRPr="00481D2D">
        <w:t>" header field</w:t>
      </w:r>
      <w:r w:rsidR="00152375" w:rsidRPr="00481D2D">
        <w:t xml:space="preserve"> parameter</w:t>
      </w:r>
      <w:r w:rsidRPr="00481D2D">
        <w:t xml:space="preserve"> in the Via header field associated with the UE and the request associated with the response was received using UDP;</w:t>
      </w:r>
      <w:r w:rsidR="00152375" w:rsidRPr="00481D2D">
        <w:t xml:space="preserve"> or</w:t>
      </w:r>
    </w:p>
    <w:p w14:paraId="52C4B972" w14:textId="77777777" w:rsidR="008C7A40" w:rsidRPr="00481D2D" w:rsidRDefault="008C7A40" w:rsidP="008C7A40">
      <w:pPr>
        <w:pStyle w:val="B2"/>
      </w:pPr>
      <w:r w:rsidRPr="00481D2D">
        <w:t>-</w:t>
      </w:r>
      <w:r w:rsidRPr="00481D2D">
        <w:tab/>
      </w:r>
      <w:r w:rsidR="00152375" w:rsidRPr="00481D2D">
        <w:t>when the P-CSCF receives a 401 (Unauthorized) response to a protected REGISTER request and that REGISTER request was protected by an old set of security associations that do not use UDP encapsulated tunnel mode</w:t>
      </w:r>
      <w:r w:rsidRPr="00481D2D">
        <w:t>;</w:t>
      </w:r>
    </w:p>
    <w:p w14:paraId="600B2AEC" w14:textId="77777777" w:rsidR="00152375" w:rsidRPr="00481D2D" w:rsidRDefault="008C7A40" w:rsidP="008C7A40">
      <w:pPr>
        <w:pStyle w:val="B1"/>
      </w:pPr>
      <w:r w:rsidRPr="00481D2D">
        <w:tab/>
      </w:r>
      <w:r w:rsidR="00152375" w:rsidRPr="00481D2D">
        <w:t>the P-CSCF shall proceed as described in subclause 5.2.2.2 of the main body of this specification.</w:t>
      </w:r>
    </w:p>
    <w:p w14:paraId="277A77C7" w14:textId="77777777" w:rsidR="00152375" w:rsidRPr="00481D2D" w:rsidRDefault="00152375" w:rsidP="005D46C4">
      <w:pPr>
        <w:pStyle w:val="Heading4"/>
      </w:pPr>
      <w:bookmarkStart w:id="4269" w:name="_CRK_2_2_2_3"/>
      <w:bookmarkStart w:id="4270" w:name="_Toc146258017"/>
      <w:bookmarkEnd w:id="4269"/>
      <w:r w:rsidRPr="00481D2D">
        <w:t>K.2.2.2.3</w:t>
      </w:r>
      <w:r w:rsidRPr="00481D2D">
        <w:tab/>
        <w:t xml:space="preserve">SIP digest </w:t>
      </w:r>
      <w:r w:rsidR="00E7079C" w:rsidRPr="00481D2D">
        <w:t xml:space="preserve">without </w:t>
      </w:r>
      <w:smartTag w:uri="urn:schemas-microsoft-com:office:smarttags" w:element="stockticker">
        <w:r w:rsidR="00E7079C" w:rsidRPr="00481D2D">
          <w:t>TLS</w:t>
        </w:r>
      </w:smartTag>
      <w:r w:rsidR="00E7079C" w:rsidRPr="00481D2D">
        <w:t xml:space="preserve"> </w:t>
      </w:r>
      <w:r w:rsidRPr="00481D2D">
        <w:t>as a security mechanism</w:t>
      </w:r>
      <w:bookmarkEnd w:id="4270"/>
    </w:p>
    <w:p w14:paraId="2051D12E" w14:textId="77777777" w:rsidR="00152375" w:rsidRPr="00481D2D" w:rsidRDefault="00152375" w:rsidP="00152375">
      <w:r w:rsidRPr="00481D2D">
        <w:t>The text in subclause 5.2.2.3 applies without changes.</w:t>
      </w:r>
    </w:p>
    <w:p w14:paraId="7DD29AEA" w14:textId="77777777" w:rsidR="00152375" w:rsidRPr="00481D2D" w:rsidRDefault="00152375" w:rsidP="005D46C4">
      <w:pPr>
        <w:pStyle w:val="Heading4"/>
      </w:pPr>
      <w:bookmarkStart w:id="4271" w:name="_CRK_2_2_2_4"/>
      <w:bookmarkStart w:id="4272" w:name="_Toc146258018"/>
      <w:bookmarkEnd w:id="4271"/>
      <w:r w:rsidRPr="00481D2D">
        <w:t>K.2.2.2.4</w:t>
      </w:r>
      <w:r w:rsidRPr="00481D2D">
        <w:tab/>
        <w:t xml:space="preserve">SIP digest with </w:t>
      </w:r>
      <w:smartTag w:uri="urn:schemas-microsoft-com:office:smarttags" w:element="stockticker">
        <w:r w:rsidRPr="00481D2D">
          <w:t>TLS</w:t>
        </w:r>
      </w:smartTag>
      <w:r w:rsidRPr="00481D2D">
        <w:t xml:space="preserve"> as a security mechanism</w:t>
      </w:r>
      <w:bookmarkEnd w:id="4272"/>
    </w:p>
    <w:p w14:paraId="138DEE9C" w14:textId="77777777" w:rsidR="00152375" w:rsidRPr="00481D2D" w:rsidRDefault="00152375" w:rsidP="00152375">
      <w:r w:rsidRPr="00481D2D">
        <w:t xml:space="preserve">The procedures described in subclause 5.2.2.4 apply </w:t>
      </w:r>
      <w:r w:rsidR="00E7079C" w:rsidRPr="00481D2D">
        <w:t>without changes</w:t>
      </w:r>
      <w:r w:rsidRPr="00481D2D">
        <w:t>.</w:t>
      </w:r>
    </w:p>
    <w:p w14:paraId="470783DB" w14:textId="77777777" w:rsidR="00152375" w:rsidRPr="00481D2D" w:rsidRDefault="00152375" w:rsidP="005D46C4">
      <w:pPr>
        <w:pStyle w:val="Heading4"/>
      </w:pPr>
      <w:bookmarkStart w:id="4273" w:name="_CRK_2_2_2_5"/>
      <w:bookmarkStart w:id="4274" w:name="_Toc146258019"/>
      <w:bookmarkEnd w:id="4273"/>
      <w:r w:rsidRPr="00481D2D">
        <w:t>K.2.2.2.5</w:t>
      </w:r>
      <w:r w:rsidRPr="00481D2D">
        <w:tab/>
        <w:t>NASS-IMS bundled authentication as a security mechanism</w:t>
      </w:r>
      <w:bookmarkEnd w:id="4274"/>
    </w:p>
    <w:p w14:paraId="065A3058" w14:textId="77777777" w:rsidR="00152375" w:rsidRPr="00481D2D" w:rsidRDefault="00152375" w:rsidP="00152375">
      <w:r w:rsidRPr="00481D2D">
        <w:t>The text in subclause 5.2.2.5 applies without changes.</w:t>
      </w:r>
    </w:p>
    <w:p w14:paraId="4CFD53E5" w14:textId="77777777" w:rsidR="006939D9" w:rsidRPr="00481D2D" w:rsidRDefault="006939D9" w:rsidP="005D46C4">
      <w:pPr>
        <w:pStyle w:val="Heading3"/>
      </w:pPr>
      <w:bookmarkStart w:id="4275" w:name="_CRK_2_2_3"/>
      <w:bookmarkStart w:id="4276" w:name="_Toc146258020"/>
      <w:bookmarkEnd w:id="4275"/>
      <w:r w:rsidRPr="00481D2D">
        <w:t>K.2.2.3</w:t>
      </w:r>
      <w:r w:rsidRPr="00481D2D">
        <w:tab/>
        <w:t>General treatment for all dialogs and standalone transactions excluding the REGISTER method</w:t>
      </w:r>
      <w:bookmarkEnd w:id="4276"/>
    </w:p>
    <w:p w14:paraId="2D884D50" w14:textId="77777777" w:rsidR="006939D9" w:rsidRPr="00481D2D" w:rsidRDefault="006939D9" w:rsidP="005D46C4">
      <w:pPr>
        <w:pStyle w:val="Heading4"/>
      </w:pPr>
      <w:bookmarkStart w:id="4277" w:name="_CRK_2_2_3_1"/>
      <w:bookmarkStart w:id="4278" w:name="_Toc146258021"/>
      <w:bookmarkEnd w:id="4277"/>
      <w:r w:rsidRPr="00481D2D">
        <w:t>K.2.2.3.1</w:t>
      </w:r>
      <w:r w:rsidRPr="00481D2D">
        <w:tab/>
        <w:t>Requests initiated by the UE</w:t>
      </w:r>
      <w:bookmarkEnd w:id="4278"/>
    </w:p>
    <w:p w14:paraId="610AB6B9" w14:textId="77777777" w:rsidR="00152375" w:rsidRPr="00481D2D" w:rsidRDefault="00152375" w:rsidP="005D46C4">
      <w:pPr>
        <w:pStyle w:val="Heading5"/>
      </w:pPr>
      <w:bookmarkStart w:id="4279" w:name="_CRK_2_2_3_1_1"/>
      <w:bookmarkStart w:id="4280" w:name="_Toc146258022"/>
      <w:bookmarkEnd w:id="4279"/>
      <w:r w:rsidRPr="00481D2D">
        <w:t>K.2.2.3.1.1</w:t>
      </w:r>
      <w:r w:rsidRPr="00481D2D">
        <w:tab/>
        <w:t>General for all requests</w:t>
      </w:r>
      <w:bookmarkEnd w:id="4280"/>
    </w:p>
    <w:p w14:paraId="7310CE0A" w14:textId="77777777" w:rsidR="006939D9" w:rsidRPr="00481D2D" w:rsidRDefault="006939D9" w:rsidP="006939D9">
      <w:r w:rsidRPr="00481D2D">
        <w:t>The procedures described in subclause 5.2.6.3</w:t>
      </w:r>
      <w:r w:rsidR="00152375" w:rsidRPr="00481D2D">
        <w:t>.1</w:t>
      </w:r>
      <w:r w:rsidRPr="00481D2D">
        <w:t xml:space="preserve"> apply with the additional procedures described in the present subclause.</w:t>
      </w:r>
    </w:p>
    <w:p w14:paraId="66BD58FB" w14:textId="77777777" w:rsidR="000B46B6" w:rsidRPr="00481D2D" w:rsidRDefault="006939D9" w:rsidP="006939D9">
      <w:r w:rsidRPr="00481D2D">
        <w:t xml:space="preserve">When the P-CSCF receives from the UE </w:t>
      </w:r>
      <w:r w:rsidR="00E7079C" w:rsidRPr="00481D2D">
        <w:t>an initial request for a dialog or a request for a standalone transaction</w:t>
      </w:r>
      <w:r w:rsidRPr="00481D2D">
        <w:t>, the requirements are extended by the following requirements.</w:t>
      </w:r>
    </w:p>
    <w:p w14:paraId="090B7F10" w14:textId="77777777" w:rsidR="006939D9" w:rsidRPr="00481D2D" w:rsidRDefault="006939D9" w:rsidP="00E7079C">
      <w:r w:rsidRPr="00481D2D">
        <w:t>Before forwarding the request, based on the topmost Route header</w:t>
      </w:r>
      <w:r w:rsidR="00131FEA" w:rsidRPr="00481D2D">
        <w:t xml:space="preserve"> field</w:t>
      </w:r>
      <w:r w:rsidRPr="00481D2D">
        <w:t>, in accordance with the procedures of RFC</w:t>
      </w:r>
      <w:r w:rsidR="003B7E6F" w:rsidRPr="00481D2D">
        <w:t> </w:t>
      </w:r>
      <w:r w:rsidRPr="00481D2D">
        <w:t>3261</w:t>
      </w:r>
      <w:r w:rsidR="003B7E6F" w:rsidRPr="00481D2D">
        <w:t> </w:t>
      </w:r>
      <w:r w:rsidRPr="00481D2D">
        <w:t xml:space="preserve">[26], the P-CSCF shall ensure that all signalling during the lifetime of the dialogue is sent over the same </w:t>
      </w:r>
      <w:r w:rsidR="003F7C0B" w:rsidRPr="00481D2D">
        <w:t xml:space="preserve">IMS flow set </w:t>
      </w:r>
      <w:r w:rsidRPr="00481D2D">
        <w:t>as the dialogue initiating request.</w:t>
      </w:r>
    </w:p>
    <w:p w14:paraId="19162F2E" w14:textId="77777777" w:rsidR="006939D9" w:rsidRPr="00481D2D" w:rsidRDefault="006939D9" w:rsidP="006939D9">
      <w:pPr>
        <w:pStyle w:val="NO"/>
      </w:pPr>
      <w:r w:rsidRPr="00481D2D">
        <w:t>NOTE:</w:t>
      </w:r>
      <w:r w:rsidRPr="00481D2D">
        <w:tab/>
        <w:t>The suggested way to ensure all signal</w:t>
      </w:r>
      <w:r w:rsidR="00917E7F" w:rsidRPr="00481D2D">
        <w:t>l</w:t>
      </w:r>
      <w:r w:rsidRPr="00481D2D">
        <w:t xml:space="preserve">ing is sent over the same </w:t>
      </w:r>
      <w:r w:rsidR="003F7C0B" w:rsidRPr="00481D2D">
        <w:t xml:space="preserve">IMS flow set </w:t>
      </w:r>
      <w:r w:rsidRPr="00481D2D">
        <w:t xml:space="preserve">is to form </w:t>
      </w:r>
      <w:r w:rsidR="003F7C0B" w:rsidRPr="00481D2D">
        <w:t xml:space="preserve">an IMS flow </w:t>
      </w:r>
      <w:r w:rsidRPr="00481D2D">
        <w:t xml:space="preserve">token in the same way that a P-CSCF would form this for the Path header </w:t>
      </w:r>
      <w:r w:rsidR="00131FEA" w:rsidRPr="00481D2D">
        <w:t xml:space="preserve">field </w:t>
      </w:r>
      <w:r w:rsidRPr="00481D2D">
        <w:t xml:space="preserve">and insert this </w:t>
      </w:r>
      <w:r w:rsidR="003F7C0B" w:rsidRPr="00481D2D">
        <w:t xml:space="preserve">IMS flow </w:t>
      </w:r>
      <w:r w:rsidRPr="00481D2D">
        <w:t xml:space="preserve">token in the user portion of the </w:t>
      </w:r>
      <w:smartTag w:uri="urn:schemas-microsoft-com:office:smarttags" w:element="stockticker">
        <w:r w:rsidRPr="00481D2D">
          <w:t>URI</w:t>
        </w:r>
      </w:smartTag>
      <w:r w:rsidRPr="00481D2D">
        <w:t xml:space="preserve"> used in the record route header field value.</w:t>
      </w:r>
    </w:p>
    <w:p w14:paraId="031CAB31" w14:textId="77777777" w:rsidR="00B22327" w:rsidRPr="00481D2D" w:rsidRDefault="00B22327" w:rsidP="005D46C4">
      <w:pPr>
        <w:pStyle w:val="Heading5"/>
      </w:pPr>
      <w:bookmarkStart w:id="4281" w:name="_CRK_2_2_3_1_2"/>
      <w:bookmarkStart w:id="4282" w:name="_Toc146258023"/>
      <w:bookmarkEnd w:id="4281"/>
      <w:r w:rsidRPr="00481D2D">
        <w:t>K.2.2.3.1.2</w:t>
      </w:r>
      <w:r w:rsidRPr="00481D2D">
        <w:tab/>
        <w:t>General for all responses</w:t>
      </w:r>
      <w:bookmarkEnd w:id="4282"/>
    </w:p>
    <w:p w14:paraId="7DE0221B" w14:textId="77777777" w:rsidR="00B22327" w:rsidRPr="00481D2D" w:rsidRDefault="00B22327" w:rsidP="00B22327">
      <w:r w:rsidRPr="00481D2D">
        <w:t xml:space="preserve">The procedures in subclause 5.2.6.3.2 apply </w:t>
      </w:r>
      <w:r w:rsidR="00E7079C" w:rsidRPr="00481D2D">
        <w:t>without changes</w:t>
      </w:r>
      <w:r w:rsidRPr="00481D2D">
        <w:t>.</w:t>
      </w:r>
    </w:p>
    <w:p w14:paraId="1A896591" w14:textId="77777777" w:rsidR="001B7D12" w:rsidRPr="00481D2D" w:rsidRDefault="001B7D12" w:rsidP="005D46C4">
      <w:pPr>
        <w:pStyle w:val="Heading5"/>
      </w:pPr>
      <w:bookmarkStart w:id="4283" w:name="_CRK_2_2_3_1_2A"/>
      <w:bookmarkStart w:id="4284" w:name="_Toc146258024"/>
      <w:bookmarkEnd w:id="4283"/>
      <w:r w:rsidRPr="00481D2D">
        <w:t>K.2.2.3.1.2A</w:t>
      </w:r>
      <w:r w:rsidRPr="00481D2D">
        <w:tab/>
        <w:t>Abnormal cases</w:t>
      </w:r>
      <w:bookmarkEnd w:id="4284"/>
    </w:p>
    <w:p w14:paraId="240A2A8B" w14:textId="77777777" w:rsidR="001B7D12" w:rsidRPr="00481D2D" w:rsidRDefault="001B7D12" w:rsidP="001B7D12">
      <w:r w:rsidRPr="00481D2D">
        <w:t>The text in subclause 5.2.6.3.2A applies without changes.</w:t>
      </w:r>
    </w:p>
    <w:p w14:paraId="350ED92F" w14:textId="77777777" w:rsidR="00B22327" w:rsidRPr="00481D2D" w:rsidRDefault="00B22327" w:rsidP="005D46C4">
      <w:pPr>
        <w:pStyle w:val="Heading5"/>
      </w:pPr>
      <w:bookmarkStart w:id="4285" w:name="_CRK_2_2_3_1_3"/>
      <w:bookmarkStart w:id="4286" w:name="_Toc146258025"/>
      <w:bookmarkEnd w:id="4285"/>
      <w:r w:rsidRPr="00481D2D">
        <w:t>K.2.2.3.1.3</w:t>
      </w:r>
      <w:r w:rsidRPr="00481D2D">
        <w:tab/>
        <w:t>Initial request for a dialog</w:t>
      </w:r>
      <w:bookmarkEnd w:id="4286"/>
    </w:p>
    <w:p w14:paraId="15AEACE1" w14:textId="77777777" w:rsidR="00B22327" w:rsidRPr="00481D2D" w:rsidRDefault="00B22327" w:rsidP="00B22327">
      <w:r w:rsidRPr="00481D2D">
        <w:t>The text in subclause 5.2.6.3.3 applies without changes.</w:t>
      </w:r>
    </w:p>
    <w:p w14:paraId="692AEE2E" w14:textId="77777777" w:rsidR="00B22327" w:rsidRPr="00481D2D" w:rsidRDefault="00B22327" w:rsidP="005D46C4">
      <w:pPr>
        <w:pStyle w:val="Heading5"/>
      </w:pPr>
      <w:bookmarkStart w:id="4287" w:name="_CRK_2_2_3_1_4"/>
      <w:bookmarkStart w:id="4288" w:name="_Toc146258026"/>
      <w:bookmarkEnd w:id="4287"/>
      <w:r w:rsidRPr="00481D2D">
        <w:t>K.2.2.3.1.4</w:t>
      </w:r>
      <w:r w:rsidRPr="00481D2D">
        <w:tab/>
        <w:t>Responses to an initial request for a dialog</w:t>
      </w:r>
      <w:bookmarkEnd w:id="4288"/>
    </w:p>
    <w:p w14:paraId="2F004EA0" w14:textId="77777777" w:rsidR="00B22327" w:rsidRPr="00481D2D" w:rsidRDefault="00B22327" w:rsidP="00B22327">
      <w:r w:rsidRPr="00481D2D">
        <w:t>The text in subclause 5.2.6.3.4 applies without changes.</w:t>
      </w:r>
    </w:p>
    <w:p w14:paraId="39D529E4" w14:textId="77777777" w:rsidR="00B22327" w:rsidRPr="00481D2D" w:rsidRDefault="00B22327" w:rsidP="005D46C4">
      <w:pPr>
        <w:pStyle w:val="Heading5"/>
      </w:pPr>
      <w:bookmarkStart w:id="4289" w:name="_CRK_2_2_3_1_5"/>
      <w:bookmarkStart w:id="4290" w:name="_Toc146258027"/>
      <w:bookmarkEnd w:id="4289"/>
      <w:r w:rsidRPr="00481D2D">
        <w:t>K.2.2.3.1.5</w:t>
      </w:r>
      <w:r w:rsidRPr="00481D2D">
        <w:tab/>
        <w:t>Target refresh request for a dialog</w:t>
      </w:r>
      <w:bookmarkEnd w:id="4290"/>
    </w:p>
    <w:p w14:paraId="41B4DA88" w14:textId="77777777" w:rsidR="00B22327" w:rsidRPr="00481D2D" w:rsidRDefault="00B22327" w:rsidP="00B22327">
      <w:r w:rsidRPr="00481D2D">
        <w:t>The text in subclause 5.2.6.3.5 applies without changes.</w:t>
      </w:r>
    </w:p>
    <w:p w14:paraId="523070EA" w14:textId="77777777" w:rsidR="00B22327" w:rsidRPr="00481D2D" w:rsidRDefault="00B22327" w:rsidP="005D46C4">
      <w:pPr>
        <w:pStyle w:val="Heading5"/>
      </w:pPr>
      <w:bookmarkStart w:id="4291" w:name="_CRK_2_2_3_1_6"/>
      <w:bookmarkStart w:id="4292" w:name="_Toc146258028"/>
      <w:bookmarkEnd w:id="4291"/>
      <w:r w:rsidRPr="00481D2D">
        <w:t>K.2.2.3.1.6</w:t>
      </w:r>
      <w:r w:rsidRPr="00481D2D">
        <w:tab/>
        <w:t>Responses to a target refresh request for a dialog</w:t>
      </w:r>
      <w:bookmarkEnd w:id="4292"/>
    </w:p>
    <w:p w14:paraId="2768B539" w14:textId="77777777" w:rsidR="00B22327" w:rsidRPr="00481D2D" w:rsidRDefault="00B22327" w:rsidP="00B22327">
      <w:r w:rsidRPr="00481D2D">
        <w:t>The text in subclause 5.2.6.3.6 applies without changes.</w:t>
      </w:r>
    </w:p>
    <w:p w14:paraId="76FD1AFA" w14:textId="77777777" w:rsidR="00B22327" w:rsidRPr="00481D2D" w:rsidRDefault="00B22327" w:rsidP="005D46C4">
      <w:pPr>
        <w:pStyle w:val="Heading5"/>
      </w:pPr>
      <w:bookmarkStart w:id="4293" w:name="_CRK_2_2_3_1_7"/>
      <w:bookmarkStart w:id="4294" w:name="_Toc146258029"/>
      <w:bookmarkEnd w:id="4293"/>
      <w:r w:rsidRPr="00481D2D">
        <w:t>K.2.2.3.1.7</w:t>
      </w:r>
      <w:r w:rsidRPr="00481D2D">
        <w:tab/>
        <w:t>Request for a standalone transaction</w:t>
      </w:r>
      <w:bookmarkEnd w:id="4294"/>
    </w:p>
    <w:p w14:paraId="6700EFC4" w14:textId="77777777" w:rsidR="00B22327" w:rsidRPr="00481D2D" w:rsidRDefault="00B22327" w:rsidP="00B22327">
      <w:r w:rsidRPr="00481D2D">
        <w:t>The text in subclause 5.2.6.3.7 applies without changes.</w:t>
      </w:r>
    </w:p>
    <w:p w14:paraId="29FB114A" w14:textId="77777777" w:rsidR="00B22327" w:rsidRPr="00481D2D" w:rsidRDefault="00B22327" w:rsidP="005D46C4">
      <w:pPr>
        <w:pStyle w:val="Heading5"/>
      </w:pPr>
      <w:bookmarkStart w:id="4295" w:name="_CRK_2_2_3_1_8"/>
      <w:bookmarkStart w:id="4296" w:name="_Toc146258030"/>
      <w:bookmarkEnd w:id="4295"/>
      <w:r w:rsidRPr="00481D2D">
        <w:t>K.2.2.3.1.8</w:t>
      </w:r>
      <w:r w:rsidRPr="00481D2D">
        <w:tab/>
        <w:t>Responses to a request for a standalone transaction</w:t>
      </w:r>
      <w:bookmarkEnd w:id="4296"/>
    </w:p>
    <w:p w14:paraId="1FD30A9E" w14:textId="77777777" w:rsidR="00B22327" w:rsidRPr="00481D2D" w:rsidRDefault="00B22327" w:rsidP="00B22327">
      <w:r w:rsidRPr="00481D2D">
        <w:t>The text in subclause 5.2.6.3.8 applies without changes.</w:t>
      </w:r>
    </w:p>
    <w:p w14:paraId="7E4B14DA" w14:textId="77777777" w:rsidR="00B22327" w:rsidRPr="00481D2D" w:rsidRDefault="00B22327" w:rsidP="005D46C4">
      <w:pPr>
        <w:pStyle w:val="Heading5"/>
      </w:pPr>
      <w:bookmarkStart w:id="4297" w:name="_CRK_2_2_3_1_9"/>
      <w:bookmarkStart w:id="4298" w:name="_Toc146258031"/>
      <w:bookmarkEnd w:id="4297"/>
      <w:r w:rsidRPr="00481D2D">
        <w:t>K.2.2.3.1.9</w:t>
      </w:r>
      <w:r w:rsidRPr="00481D2D">
        <w:tab/>
        <w:t>Subsequent request other than a target refresh request</w:t>
      </w:r>
      <w:bookmarkEnd w:id="4298"/>
    </w:p>
    <w:p w14:paraId="216BFE03" w14:textId="77777777" w:rsidR="00B22327" w:rsidRPr="00481D2D" w:rsidRDefault="00B22327" w:rsidP="00B22327">
      <w:r w:rsidRPr="00481D2D">
        <w:t>The text in subclause 5.2.6.3.9 applies without changes.</w:t>
      </w:r>
    </w:p>
    <w:p w14:paraId="46FC74A8" w14:textId="77777777" w:rsidR="00B22327" w:rsidRPr="00481D2D" w:rsidRDefault="00B22327" w:rsidP="005D46C4">
      <w:pPr>
        <w:pStyle w:val="Heading5"/>
      </w:pPr>
      <w:bookmarkStart w:id="4299" w:name="_CRK_2_2_3_1_10"/>
      <w:bookmarkStart w:id="4300" w:name="_Toc146258032"/>
      <w:bookmarkEnd w:id="4299"/>
      <w:r w:rsidRPr="00481D2D">
        <w:t>K.2.2.3.1.10</w:t>
      </w:r>
      <w:r w:rsidRPr="00481D2D">
        <w:tab/>
        <w:t>Responses to a subsequent request other than a target refresh request</w:t>
      </w:r>
      <w:bookmarkEnd w:id="4300"/>
    </w:p>
    <w:p w14:paraId="5E143A61" w14:textId="77777777" w:rsidR="00B22327" w:rsidRPr="00481D2D" w:rsidRDefault="00B22327" w:rsidP="00B22327">
      <w:r w:rsidRPr="00481D2D">
        <w:t>Void</w:t>
      </w:r>
    </w:p>
    <w:p w14:paraId="491083EA" w14:textId="77777777" w:rsidR="00B22327" w:rsidRPr="00481D2D" w:rsidRDefault="00B22327" w:rsidP="005D46C4">
      <w:pPr>
        <w:pStyle w:val="Heading5"/>
      </w:pPr>
      <w:bookmarkStart w:id="4301" w:name="_CRK_2_2_3_1_11"/>
      <w:bookmarkStart w:id="4302" w:name="_Toc146258033"/>
      <w:bookmarkEnd w:id="4301"/>
      <w:r w:rsidRPr="00481D2D">
        <w:t>K.2.2.3.1.11</w:t>
      </w:r>
      <w:r w:rsidRPr="00481D2D">
        <w:tab/>
        <w:t xml:space="preserve">Request for an </w:t>
      </w:r>
      <w:proofErr w:type="spellStart"/>
      <w:r w:rsidRPr="00481D2D">
        <w:t>unkown</w:t>
      </w:r>
      <w:proofErr w:type="spellEnd"/>
      <w:r w:rsidRPr="00481D2D">
        <w:t xml:space="preserve"> method that does not relate to an existing dialog</w:t>
      </w:r>
      <w:bookmarkEnd w:id="4302"/>
    </w:p>
    <w:p w14:paraId="19A17855" w14:textId="77777777" w:rsidR="00B22327" w:rsidRPr="00481D2D" w:rsidRDefault="00B22327" w:rsidP="00B22327">
      <w:r w:rsidRPr="00481D2D">
        <w:t>The text in subclause 5.2.6.3.11 applies without changes.</w:t>
      </w:r>
    </w:p>
    <w:p w14:paraId="629223ED" w14:textId="77777777" w:rsidR="00B22327" w:rsidRPr="00481D2D" w:rsidRDefault="00B22327" w:rsidP="005D46C4">
      <w:pPr>
        <w:pStyle w:val="Heading5"/>
      </w:pPr>
      <w:bookmarkStart w:id="4303" w:name="_CRK_2_2_3_1_12"/>
      <w:bookmarkStart w:id="4304" w:name="_Toc146258034"/>
      <w:bookmarkEnd w:id="4303"/>
      <w:r w:rsidRPr="00481D2D">
        <w:t>K.2.2.3.1.12</w:t>
      </w:r>
      <w:r w:rsidRPr="00481D2D">
        <w:tab/>
        <w:t xml:space="preserve">Responses to a request for an </w:t>
      </w:r>
      <w:proofErr w:type="spellStart"/>
      <w:r w:rsidRPr="00481D2D">
        <w:t>unkown</w:t>
      </w:r>
      <w:proofErr w:type="spellEnd"/>
      <w:r w:rsidRPr="00481D2D">
        <w:t xml:space="preserve"> method that does not relate to an existing dialog</w:t>
      </w:r>
      <w:bookmarkEnd w:id="4304"/>
    </w:p>
    <w:p w14:paraId="1B792D24" w14:textId="77777777" w:rsidR="00B22327" w:rsidRPr="00481D2D" w:rsidRDefault="00B22327" w:rsidP="00B22327">
      <w:r w:rsidRPr="00481D2D">
        <w:t>Void</w:t>
      </w:r>
    </w:p>
    <w:p w14:paraId="12C58317" w14:textId="77777777" w:rsidR="006939D9" w:rsidRPr="00481D2D" w:rsidRDefault="006939D9" w:rsidP="005D46C4">
      <w:pPr>
        <w:pStyle w:val="Heading4"/>
      </w:pPr>
      <w:bookmarkStart w:id="4305" w:name="_CRK_2_2_3_2"/>
      <w:bookmarkStart w:id="4306" w:name="_Toc146258035"/>
      <w:bookmarkEnd w:id="4305"/>
      <w:r w:rsidRPr="00481D2D">
        <w:t>K.2.2.3.2</w:t>
      </w:r>
      <w:r w:rsidRPr="00481D2D">
        <w:tab/>
        <w:t>Requests terminated by the UE</w:t>
      </w:r>
      <w:bookmarkEnd w:id="4306"/>
    </w:p>
    <w:p w14:paraId="3E42C7FF" w14:textId="77777777" w:rsidR="00B22327" w:rsidRPr="00481D2D" w:rsidRDefault="00B22327" w:rsidP="005D46C4">
      <w:pPr>
        <w:pStyle w:val="Heading5"/>
      </w:pPr>
      <w:bookmarkStart w:id="4307" w:name="_CRK_2_2_3_2_1"/>
      <w:bookmarkStart w:id="4308" w:name="_Toc146258036"/>
      <w:bookmarkEnd w:id="4307"/>
      <w:r w:rsidRPr="00481D2D">
        <w:t>K.2.2.3.2.1</w:t>
      </w:r>
      <w:r w:rsidRPr="00481D2D">
        <w:tab/>
        <w:t>General for all requests</w:t>
      </w:r>
      <w:bookmarkEnd w:id="4308"/>
    </w:p>
    <w:p w14:paraId="22FF55C9" w14:textId="77777777" w:rsidR="00B22327" w:rsidRPr="00481D2D" w:rsidRDefault="00B22327" w:rsidP="00B22327">
      <w:r w:rsidRPr="00481D2D">
        <w:t>Void</w:t>
      </w:r>
    </w:p>
    <w:p w14:paraId="388AB2D2" w14:textId="77777777" w:rsidR="00B22327" w:rsidRPr="00481D2D" w:rsidRDefault="00B22327" w:rsidP="005D46C4">
      <w:pPr>
        <w:pStyle w:val="Heading5"/>
      </w:pPr>
      <w:bookmarkStart w:id="4309" w:name="_CRK_2_2_3_2_2"/>
      <w:bookmarkStart w:id="4310" w:name="_Toc146258037"/>
      <w:bookmarkEnd w:id="4309"/>
      <w:r w:rsidRPr="00481D2D">
        <w:t>K.2.2.3.2.2</w:t>
      </w:r>
      <w:r w:rsidRPr="00481D2D">
        <w:tab/>
        <w:t>General for all responses</w:t>
      </w:r>
      <w:bookmarkEnd w:id="4310"/>
    </w:p>
    <w:p w14:paraId="3BFB01F9" w14:textId="77777777" w:rsidR="00B22327" w:rsidRPr="00481D2D" w:rsidRDefault="00B22327" w:rsidP="00B22327">
      <w:r w:rsidRPr="00481D2D">
        <w:t>Void</w:t>
      </w:r>
    </w:p>
    <w:p w14:paraId="27878593" w14:textId="77777777" w:rsidR="00B22327" w:rsidRPr="00481D2D" w:rsidRDefault="00B22327" w:rsidP="005D46C4">
      <w:pPr>
        <w:pStyle w:val="Heading5"/>
      </w:pPr>
      <w:bookmarkStart w:id="4311" w:name="_CRK_2_2_3_2_3"/>
      <w:bookmarkStart w:id="4312" w:name="_Toc146258038"/>
      <w:bookmarkEnd w:id="4311"/>
      <w:r w:rsidRPr="00481D2D">
        <w:t>K.2.2.3.2.3</w:t>
      </w:r>
      <w:r w:rsidRPr="00481D2D">
        <w:tab/>
        <w:t>Initial request for a dialog</w:t>
      </w:r>
      <w:bookmarkEnd w:id="4312"/>
    </w:p>
    <w:p w14:paraId="151C2342" w14:textId="77777777" w:rsidR="006939D9" w:rsidRPr="00481D2D" w:rsidRDefault="006939D9" w:rsidP="006939D9">
      <w:r w:rsidRPr="00481D2D">
        <w:t>The procedures described in subclause 5.2.6.4</w:t>
      </w:r>
      <w:r w:rsidR="00B22327" w:rsidRPr="00481D2D">
        <w:t>.3</w:t>
      </w:r>
      <w:r w:rsidRPr="00481D2D">
        <w:t xml:space="preserve"> apply with the additional procedures described in the present subclause.</w:t>
      </w:r>
    </w:p>
    <w:p w14:paraId="7381600F" w14:textId="77777777" w:rsidR="006939D9" w:rsidRPr="00481D2D" w:rsidRDefault="006939D9" w:rsidP="006939D9">
      <w:r w:rsidRPr="00481D2D">
        <w:t xml:space="preserve">When the P-CSCF receives, </w:t>
      </w:r>
      <w:r w:rsidR="003F7C0B" w:rsidRPr="00481D2D">
        <w:t xml:space="preserve">destined </w:t>
      </w:r>
      <w:r w:rsidRPr="00481D2D">
        <w:t>for the UE, a request, the requirements are extended by the following requirements. The P-CSCF shall:</w:t>
      </w:r>
    </w:p>
    <w:p w14:paraId="454F0B6C" w14:textId="77777777" w:rsidR="006939D9" w:rsidRPr="00481D2D" w:rsidRDefault="006939D9" w:rsidP="006939D9">
      <w:pPr>
        <w:pStyle w:val="B1"/>
      </w:pPr>
      <w:r w:rsidRPr="00481D2D">
        <w:t>-</w:t>
      </w:r>
      <w:r w:rsidRPr="00481D2D">
        <w:tab/>
      </w:r>
      <w:r w:rsidR="003F7C0B" w:rsidRPr="00481D2D">
        <w:t xml:space="preserve">forward </w:t>
      </w:r>
      <w:r w:rsidRPr="00481D2D">
        <w:t xml:space="preserve">the request to the terminating </w:t>
      </w:r>
      <w:r w:rsidR="00177399" w:rsidRPr="00481D2D">
        <w:t xml:space="preserve">UE </w:t>
      </w:r>
      <w:r w:rsidRPr="00481D2D">
        <w:t xml:space="preserve">over the </w:t>
      </w:r>
      <w:r w:rsidR="003F7C0B" w:rsidRPr="00481D2D">
        <w:t xml:space="preserve">appropriate </w:t>
      </w:r>
      <w:r w:rsidRPr="00481D2D">
        <w:t xml:space="preserve">flow </w:t>
      </w:r>
      <w:r w:rsidR="003F7C0B" w:rsidRPr="00481D2D">
        <w:t>within the denoted IMS flow set</w:t>
      </w:r>
      <w:r w:rsidRPr="00481D2D">
        <w:t>.</w:t>
      </w:r>
    </w:p>
    <w:p w14:paraId="0475FE56" w14:textId="77777777" w:rsidR="00B22327" w:rsidRPr="00481D2D" w:rsidRDefault="00B22327" w:rsidP="005D46C4">
      <w:pPr>
        <w:pStyle w:val="Heading5"/>
      </w:pPr>
      <w:bookmarkStart w:id="4313" w:name="_CRK_2_2_3_2_4"/>
      <w:bookmarkStart w:id="4314" w:name="_Toc146258039"/>
      <w:bookmarkEnd w:id="4313"/>
      <w:r w:rsidRPr="00481D2D">
        <w:t>K.2.2.3.2.4</w:t>
      </w:r>
      <w:r w:rsidRPr="00481D2D">
        <w:tab/>
        <w:t>Responses to an initial request for a dialog</w:t>
      </w:r>
      <w:bookmarkEnd w:id="4314"/>
    </w:p>
    <w:p w14:paraId="3DAAE363" w14:textId="77777777" w:rsidR="00B22327" w:rsidRPr="00481D2D" w:rsidRDefault="00B22327" w:rsidP="00B22327">
      <w:r w:rsidRPr="00481D2D">
        <w:t>The text in subclause 5.2.6.4.4 applies without changes.</w:t>
      </w:r>
    </w:p>
    <w:p w14:paraId="5FE22501" w14:textId="77777777" w:rsidR="00B22327" w:rsidRPr="00481D2D" w:rsidRDefault="00B22327" w:rsidP="005D46C4">
      <w:pPr>
        <w:pStyle w:val="Heading5"/>
      </w:pPr>
      <w:bookmarkStart w:id="4315" w:name="_CRK_2_2_3_2_5"/>
      <w:bookmarkStart w:id="4316" w:name="_Toc146258040"/>
      <w:bookmarkEnd w:id="4315"/>
      <w:r w:rsidRPr="00481D2D">
        <w:t>K.2.2.3.2.5</w:t>
      </w:r>
      <w:r w:rsidRPr="00481D2D">
        <w:tab/>
        <w:t>Target refresh request for a dialog</w:t>
      </w:r>
      <w:bookmarkEnd w:id="4316"/>
    </w:p>
    <w:p w14:paraId="01B2819E" w14:textId="77777777" w:rsidR="00B22327" w:rsidRPr="00481D2D" w:rsidRDefault="00B22327" w:rsidP="00B22327">
      <w:r w:rsidRPr="00481D2D">
        <w:t>The procedures described in subclause 5.2.6.4.5 apply with the additional procedures described in the present subclause.</w:t>
      </w:r>
    </w:p>
    <w:p w14:paraId="38232D3E" w14:textId="77777777" w:rsidR="00B22327" w:rsidRPr="00481D2D" w:rsidRDefault="00B22327" w:rsidP="00B22327">
      <w:r w:rsidRPr="00481D2D">
        <w:t>When the P-CSCF receives, destined for the UE, a request, the requirements are extended by the following requirements. The P-CSCF shall:</w:t>
      </w:r>
    </w:p>
    <w:p w14:paraId="388B68C3" w14:textId="77777777" w:rsidR="00B22327" w:rsidRPr="00481D2D" w:rsidRDefault="00B22327" w:rsidP="00B22327">
      <w:pPr>
        <w:pStyle w:val="B1"/>
      </w:pPr>
      <w:r w:rsidRPr="00481D2D">
        <w:t>-</w:t>
      </w:r>
      <w:r w:rsidRPr="00481D2D">
        <w:tab/>
        <w:t xml:space="preserve">forward the request to the terminating </w:t>
      </w:r>
      <w:r w:rsidR="00177399" w:rsidRPr="00481D2D">
        <w:t xml:space="preserve">UE </w:t>
      </w:r>
      <w:r w:rsidRPr="00481D2D">
        <w:t>over the appropriate flow within the denoted IMS flow set.</w:t>
      </w:r>
    </w:p>
    <w:p w14:paraId="573EC506" w14:textId="77777777" w:rsidR="00B22327" w:rsidRPr="00481D2D" w:rsidRDefault="00B22327" w:rsidP="005D46C4">
      <w:pPr>
        <w:pStyle w:val="Heading5"/>
      </w:pPr>
      <w:bookmarkStart w:id="4317" w:name="_CRK_2_2_3_2_6"/>
      <w:bookmarkStart w:id="4318" w:name="_Toc146258041"/>
      <w:bookmarkEnd w:id="4317"/>
      <w:r w:rsidRPr="00481D2D">
        <w:t>K.2.2.3.2.6</w:t>
      </w:r>
      <w:r w:rsidRPr="00481D2D">
        <w:tab/>
        <w:t>Responses to a target refresh request for a dialog</w:t>
      </w:r>
      <w:bookmarkEnd w:id="4318"/>
    </w:p>
    <w:p w14:paraId="1E195C43" w14:textId="77777777" w:rsidR="00B22327" w:rsidRPr="00481D2D" w:rsidRDefault="00B22327" w:rsidP="00B22327">
      <w:r w:rsidRPr="00481D2D">
        <w:t>The text in subclause 5.2.6.4.6 applies without changes.</w:t>
      </w:r>
    </w:p>
    <w:p w14:paraId="4DF52B17" w14:textId="77777777" w:rsidR="00B22327" w:rsidRPr="00481D2D" w:rsidRDefault="00B22327" w:rsidP="005D46C4">
      <w:pPr>
        <w:pStyle w:val="Heading5"/>
      </w:pPr>
      <w:bookmarkStart w:id="4319" w:name="_CRK_2_2_3_2_7"/>
      <w:bookmarkStart w:id="4320" w:name="_Toc146258042"/>
      <w:bookmarkEnd w:id="4319"/>
      <w:r w:rsidRPr="00481D2D">
        <w:t>K.2.2.3.2.7</w:t>
      </w:r>
      <w:r w:rsidRPr="00481D2D">
        <w:tab/>
        <w:t>Request for a standalone transaction</w:t>
      </w:r>
      <w:bookmarkEnd w:id="4320"/>
    </w:p>
    <w:p w14:paraId="5182E666" w14:textId="77777777" w:rsidR="00B22327" w:rsidRPr="00481D2D" w:rsidRDefault="00B22327" w:rsidP="00B22327">
      <w:r w:rsidRPr="00481D2D">
        <w:t>The procedures described in subclause 5.2.6.4.7 apply with the additional procedures described in the present subclause.</w:t>
      </w:r>
    </w:p>
    <w:p w14:paraId="25CDB71D" w14:textId="77777777" w:rsidR="00B22327" w:rsidRPr="00481D2D" w:rsidRDefault="00B22327" w:rsidP="00B22327">
      <w:r w:rsidRPr="00481D2D">
        <w:t>When the P-CSCF receives, destined for the UE, a request, the requirements are extended by the following requirements. The P-CSCF shall:</w:t>
      </w:r>
    </w:p>
    <w:p w14:paraId="5FF6A821" w14:textId="77777777" w:rsidR="00B22327" w:rsidRPr="00481D2D" w:rsidRDefault="00B22327" w:rsidP="00B22327">
      <w:pPr>
        <w:pStyle w:val="B1"/>
      </w:pPr>
      <w:r w:rsidRPr="00481D2D">
        <w:t>-</w:t>
      </w:r>
      <w:r w:rsidRPr="00481D2D">
        <w:tab/>
        <w:t xml:space="preserve">forward the request to the terminating </w:t>
      </w:r>
      <w:r w:rsidR="00177399" w:rsidRPr="00481D2D">
        <w:t xml:space="preserve">UE </w:t>
      </w:r>
      <w:r w:rsidRPr="00481D2D">
        <w:t>over the appropriate flow within the denoted IMS flow set.</w:t>
      </w:r>
    </w:p>
    <w:p w14:paraId="149CD69A" w14:textId="77777777" w:rsidR="00B22327" w:rsidRPr="00481D2D" w:rsidRDefault="00B22327" w:rsidP="005D46C4">
      <w:pPr>
        <w:pStyle w:val="Heading5"/>
      </w:pPr>
      <w:bookmarkStart w:id="4321" w:name="_CRK_2_2_3_2_8"/>
      <w:bookmarkStart w:id="4322" w:name="_Toc146258043"/>
      <w:bookmarkEnd w:id="4321"/>
      <w:r w:rsidRPr="00481D2D">
        <w:t>K.2.2.3.2.8</w:t>
      </w:r>
      <w:r w:rsidRPr="00481D2D">
        <w:tab/>
        <w:t>Responses to a request for a standalone transaction</w:t>
      </w:r>
      <w:bookmarkEnd w:id="4322"/>
    </w:p>
    <w:p w14:paraId="5FE198E7" w14:textId="77777777" w:rsidR="00B22327" w:rsidRPr="00481D2D" w:rsidRDefault="00B22327" w:rsidP="00B22327">
      <w:r w:rsidRPr="00481D2D">
        <w:t>The text in subclause 5.2.6.4.8 applies without changes.</w:t>
      </w:r>
    </w:p>
    <w:p w14:paraId="6CB3B047" w14:textId="77777777" w:rsidR="00B22327" w:rsidRPr="00481D2D" w:rsidRDefault="00B22327" w:rsidP="005D46C4">
      <w:pPr>
        <w:pStyle w:val="Heading5"/>
      </w:pPr>
      <w:bookmarkStart w:id="4323" w:name="_CRK_2_2_3_2_9"/>
      <w:bookmarkStart w:id="4324" w:name="_Toc146258044"/>
      <w:bookmarkEnd w:id="4323"/>
      <w:r w:rsidRPr="00481D2D">
        <w:t>K.2.2.3.2.9</w:t>
      </w:r>
      <w:r w:rsidRPr="00481D2D">
        <w:tab/>
        <w:t>Subsequent request other than a target refresh request</w:t>
      </w:r>
      <w:bookmarkEnd w:id="4324"/>
    </w:p>
    <w:p w14:paraId="447E963E" w14:textId="77777777" w:rsidR="00B22327" w:rsidRPr="00481D2D" w:rsidRDefault="00B22327" w:rsidP="00B22327">
      <w:r w:rsidRPr="00481D2D">
        <w:t>The procedures described in subclause 5.2.6.4.9 apply with the additional procedures described in the present subclause.</w:t>
      </w:r>
    </w:p>
    <w:p w14:paraId="4756AB81" w14:textId="77777777" w:rsidR="00B22327" w:rsidRPr="00481D2D" w:rsidRDefault="00B22327" w:rsidP="00B22327">
      <w:r w:rsidRPr="00481D2D">
        <w:t>When the P-CSCF receives, destined for the UE, a request, the requirements are extended by the following requirements. The P-CSCF shall:</w:t>
      </w:r>
    </w:p>
    <w:p w14:paraId="62FE4BAD" w14:textId="77777777" w:rsidR="00B22327" w:rsidRPr="00481D2D" w:rsidRDefault="00B22327" w:rsidP="00B22327">
      <w:pPr>
        <w:pStyle w:val="B1"/>
      </w:pPr>
      <w:r w:rsidRPr="00481D2D">
        <w:t>-</w:t>
      </w:r>
      <w:r w:rsidRPr="00481D2D">
        <w:tab/>
        <w:t xml:space="preserve">forward the request to the terminating </w:t>
      </w:r>
      <w:r w:rsidR="00177399" w:rsidRPr="00481D2D">
        <w:t xml:space="preserve">UE </w:t>
      </w:r>
      <w:r w:rsidRPr="00481D2D">
        <w:t>over the appropriate flow within the denoted IMS flow set.</w:t>
      </w:r>
    </w:p>
    <w:p w14:paraId="50AA278E" w14:textId="77777777" w:rsidR="00B22327" w:rsidRPr="00481D2D" w:rsidRDefault="00B22327" w:rsidP="005D46C4">
      <w:pPr>
        <w:pStyle w:val="Heading5"/>
      </w:pPr>
      <w:bookmarkStart w:id="4325" w:name="_CRK_2_2_3_2_10"/>
      <w:bookmarkStart w:id="4326" w:name="_Toc146258045"/>
      <w:bookmarkEnd w:id="4325"/>
      <w:r w:rsidRPr="00481D2D">
        <w:t>K.2.2.3.2.10</w:t>
      </w:r>
      <w:r w:rsidRPr="00481D2D">
        <w:tab/>
        <w:t>Responses to a subsequent request other than a target refresh request</w:t>
      </w:r>
      <w:bookmarkEnd w:id="4326"/>
    </w:p>
    <w:p w14:paraId="2ABC4828" w14:textId="77777777" w:rsidR="00B22327" w:rsidRPr="00481D2D" w:rsidRDefault="00B22327" w:rsidP="00B22327">
      <w:r w:rsidRPr="00481D2D">
        <w:t>The text in subclause 5.2.6.4.10 applies without changes.</w:t>
      </w:r>
    </w:p>
    <w:p w14:paraId="1428EAA5" w14:textId="77777777" w:rsidR="00B22327" w:rsidRPr="00481D2D" w:rsidRDefault="00B22327" w:rsidP="005D46C4">
      <w:pPr>
        <w:pStyle w:val="Heading5"/>
      </w:pPr>
      <w:bookmarkStart w:id="4327" w:name="_CRK_2_2_3_2_11"/>
      <w:bookmarkStart w:id="4328" w:name="_Toc146258046"/>
      <w:bookmarkEnd w:id="4327"/>
      <w:r w:rsidRPr="00481D2D">
        <w:t>K.2.2.3.2.11</w:t>
      </w:r>
      <w:r w:rsidRPr="00481D2D">
        <w:tab/>
        <w:t>Request for an unknown method that does not relate to an existing dialog</w:t>
      </w:r>
      <w:bookmarkEnd w:id="4328"/>
    </w:p>
    <w:p w14:paraId="00BE73B1" w14:textId="77777777" w:rsidR="00B22327" w:rsidRPr="00481D2D" w:rsidRDefault="00B22327" w:rsidP="00B22327">
      <w:r w:rsidRPr="00481D2D">
        <w:t>Void</w:t>
      </w:r>
    </w:p>
    <w:p w14:paraId="2569062C" w14:textId="77777777" w:rsidR="00B22327" w:rsidRPr="00481D2D" w:rsidRDefault="00B22327" w:rsidP="005D46C4">
      <w:pPr>
        <w:pStyle w:val="Heading5"/>
      </w:pPr>
      <w:bookmarkStart w:id="4329" w:name="_CRK_2_2_3_2_12"/>
      <w:bookmarkStart w:id="4330" w:name="_Toc146258047"/>
      <w:bookmarkEnd w:id="4329"/>
      <w:r w:rsidRPr="00481D2D">
        <w:t>K.2.2.3.2.12</w:t>
      </w:r>
      <w:r w:rsidRPr="00481D2D">
        <w:tab/>
        <w:t>Responses to a request for an unknown method that does not relate to an existing dialog</w:t>
      </w:r>
      <w:bookmarkEnd w:id="4330"/>
    </w:p>
    <w:p w14:paraId="491E9AA7" w14:textId="77777777" w:rsidR="00B22327" w:rsidRPr="00481D2D" w:rsidRDefault="00B22327" w:rsidP="00B22327">
      <w:r w:rsidRPr="00481D2D">
        <w:t>Void</w:t>
      </w:r>
    </w:p>
    <w:p w14:paraId="361FE7C0" w14:textId="77777777" w:rsidR="006939D9" w:rsidRPr="00481D2D" w:rsidRDefault="006939D9" w:rsidP="005D46C4">
      <w:pPr>
        <w:pStyle w:val="Heading3"/>
      </w:pPr>
      <w:bookmarkStart w:id="4331" w:name="_CRK_2_2_4"/>
      <w:bookmarkStart w:id="4332" w:name="_Toc146258048"/>
      <w:bookmarkEnd w:id="4331"/>
      <w:r w:rsidRPr="00481D2D">
        <w:t>K.2.2.4</w:t>
      </w:r>
      <w:r w:rsidRPr="00481D2D">
        <w:tab/>
      </w:r>
      <w:r w:rsidR="00177399" w:rsidRPr="00481D2D">
        <w:t>Void</w:t>
      </w:r>
      <w:bookmarkEnd w:id="4332"/>
    </w:p>
    <w:p w14:paraId="010A8247" w14:textId="77777777" w:rsidR="009517B7" w:rsidRPr="00481D2D" w:rsidRDefault="009517B7" w:rsidP="005D46C4">
      <w:pPr>
        <w:pStyle w:val="Heading3"/>
      </w:pPr>
      <w:bookmarkStart w:id="4333" w:name="_CRK_2_2_5"/>
      <w:bookmarkStart w:id="4334" w:name="_Toc146258049"/>
      <w:bookmarkEnd w:id="4333"/>
      <w:r w:rsidRPr="00481D2D">
        <w:t>K.2.2.5</w:t>
      </w:r>
      <w:r w:rsidRPr="00481D2D">
        <w:tab/>
        <w:t>Emergency services</w:t>
      </w:r>
      <w:bookmarkEnd w:id="4334"/>
    </w:p>
    <w:p w14:paraId="0B3482E3" w14:textId="77777777" w:rsidR="009517B7" w:rsidRPr="00481D2D" w:rsidRDefault="009517B7" w:rsidP="005D46C4">
      <w:pPr>
        <w:pStyle w:val="Heading4"/>
      </w:pPr>
      <w:bookmarkStart w:id="4335" w:name="_CRK_2_2_5_1"/>
      <w:bookmarkStart w:id="4336" w:name="_Toc146258050"/>
      <w:bookmarkEnd w:id="4335"/>
      <w:r w:rsidRPr="00481D2D">
        <w:t>K.2.2.5.1</w:t>
      </w:r>
      <w:r w:rsidRPr="00481D2D">
        <w:tab/>
        <w:t>General</w:t>
      </w:r>
      <w:bookmarkEnd w:id="4336"/>
    </w:p>
    <w:p w14:paraId="788DEE91" w14:textId="77777777" w:rsidR="00177399" w:rsidRPr="00481D2D" w:rsidRDefault="00177399" w:rsidP="00177399">
      <w:r w:rsidRPr="00481D2D">
        <w:t>The procedures described in subclause 5.2.10.1 apply without changes.</w:t>
      </w:r>
    </w:p>
    <w:p w14:paraId="78062D8A" w14:textId="77777777" w:rsidR="009517B7" w:rsidRPr="00481D2D" w:rsidRDefault="009517B7" w:rsidP="005D46C4">
      <w:pPr>
        <w:pStyle w:val="Heading4"/>
      </w:pPr>
      <w:bookmarkStart w:id="4337" w:name="_CRK_2_2_5_2"/>
      <w:bookmarkStart w:id="4338" w:name="_Toc146258051"/>
      <w:bookmarkEnd w:id="4337"/>
      <w:r w:rsidRPr="00481D2D">
        <w:t>K.2.2.5.2</w:t>
      </w:r>
      <w:r w:rsidRPr="00481D2D">
        <w:tab/>
        <w:t>General treatment for all dialogs and standalone transactions excluding the REGISTER method – from an unregistered user</w:t>
      </w:r>
      <w:bookmarkEnd w:id="4338"/>
    </w:p>
    <w:p w14:paraId="200E0F48" w14:textId="77777777" w:rsidR="00177399" w:rsidRPr="00481D2D" w:rsidRDefault="00177399" w:rsidP="00177399">
      <w:r w:rsidRPr="00481D2D">
        <w:t>The procedures described in subclause 5.2.10.2 apply with the additional procedures described in the present subclause.</w:t>
      </w:r>
    </w:p>
    <w:p w14:paraId="566CF248" w14:textId="77777777" w:rsidR="000B46B6" w:rsidRPr="00481D2D" w:rsidRDefault="00177399" w:rsidP="00177399">
      <w:r w:rsidRPr="00481D2D">
        <w:t>When the P-CSCF receives from the UE an initial request for a dialog or a request for a standalone transaction, the requirements are extended by the following requirements.</w:t>
      </w:r>
    </w:p>
    <w:p w14:paraId="2C9785AE" w14:textId="77777777" w:rsidR="009517B7" w:rsidRPr="00481D2D" w:rsidRDefault="00177399" w:rsidP="00D46AB2">
      <w:r w:rsidRPr="00481D2D">
        <w:t xml:space="preserve">Before </w:t>
      </w:r>
      <w:r w:rsidR="009517B7" w:rsidRPr="00481D2D">
        <w:t>forwarding the request, based on the topmost Route header</w:t>
      </w:r>
      <w:r w:rsidR="00070DFF" w:rsidRPr="00481D2D">
        <w:t xml:space="preserve"> field</w:t>
      </w:r>
      <w:r w:rsidR="009517B7" w:rsidRPr="00481D2D">
        <w:t>, in accordance with the procedures of RFC</w:t>
      </w:r>
      <w:r w:rsidR="003B7E6F" w:rsidRPr="00481D2D">
        <w:t> </w:t>
      </w:r>
      <w:r w:rsidR="009517B7" w:rsidRPr="00481D2D">
        <w:t>3261</w:t>
      </w:r>
      <w:r w:rsidR="003B7E6F" w:rsidRPr="00481D2D">
        <w:t> </w:t>
      </w:r>
      <w:r w:rsidR="009517B7" w:rsidRPr="00481D2D">
        <w:t>[26]</w:t>
      </w:r>
      <w:r w:rsidR="00D46AB2" w:rsidRPr="00481D2D">
        <w:t>, the P-CSCF shall ensure that all signalling during the lifetime of the dialogue is sent over the same IMS flow set as the dialogue initiating request.</w:t>
      </w:r>
    </w:p>
    <w:p w14:paraId="4BF02FAA" w14:textId="77777777" w:rsidR="00D46AB2" w:rsidRPr="00481D2D" w:rsidRDefault="00D46AB2" w:rsidP="00D46AB2">
      <w:pPr>
        <w:pStyle w:val="NO"/>
      </w:pPr>
      <w:r w:rsidRPr="00481D2D">
        <w:t>NOTE:</w:t>
      </w:r>
      <w:r w:rsidRPr="00481D2D">
        <w:tab/>
        <w:t>The suggested way to ensure all signal</w:t>
      </w:r>
      <w:r w:rsidR="00917E7F" w:rsidRPr="00481D2D">
        <w:t>l</w:t>
      </w:r>
      <w:r w:rsidRPr="00481D2D">
        <w:t xml:space="preserve">ing is sent over the same IMS flow set is to form an IMS flow token in the same way that a P-CSCF would form this for the Path header </w:t>
      </w:r>
      <w:r w:rsidR="00070DFF" w:rsidRPr="00481D2D">
        <w:t xml:space="preserve">field </w:t>
      </w:r>
      <w:r w:rsidRPr="00481D2D">
        <w:t xml:space="preserve">and insert this IMS flow token in the user portion of the </w:t>
      </w:r>
      <w:smartTag w:uri="urn:schemas-microsoft-com:office:smarttags" w:element="stockticker">
        <w:r w:rsidRPr="00481D2D">
          <w:t>URI</w:t>
        </w:r>
      </w:smartTag>
      <w:r w:rsidRPr="00481D2D">
        <w:t xml:space="preserve"> used in the </w:t>
      </w:r>
      <w:r w:rsidR="00070DFF" w:rsidRPr="00481D2D">
        <w:t xml:space="preserve">Record-Route </w:t>
      </w:r>
      <w:r w:rsidRPr="00481D2D">
        <w:t>header field value.</w:t>
      </w:r>
    </w:p>
    <w:p w14:paraId="58616339" w14:textId="77777777" w:rsidR="009517B7" w:rsidRPr="00481D2D" w:rsidRDefault="009517B7" w:rsidP="005D46C4">
      <w:pPr>
        <w:pStyle w:val="Heading4"/>
      </w:pPr>
      <w:bookmarkStart w:id="4339" w:name="_CRK_2_2_5_3"/>
      <w:bookmarkStart w:id="4340" w:name="_Toc146258052"/>
      <w:bookmarkEnd w:id="4339"/>
      <w:r w:rsidRPr="00481D2D">
        <w:t>K.2.2.5.3</w:t>
      </w:r>
      <w:r w:rsidRPr="00481D2D">
        <w:tab/>
        <w:t>General treatment for all dialogs and standalone transactions excluding the REGISTER method after emergency registration</w:t>
      </w:r>
      <w:bookmarkEnd w:id="4340"/>
    </w:p>
    <w:p w14:paraId="2B287313" w14:textId="77777777" w:rsidR="009517B7" w:rsidRPr="00481D2D" w:rsidRDefault="009517B7" w:rsidP="009517B7">
      <w:r w:rsidRPr="00481D2D">
        <w:t>The procedures described in subclause 5.2.10.3 apply with the additional procedures described in the present subclause.</w:t>
      </w:r>
    </w:p>
    <w:p w14:paraId="49D372EC" w14:textId="77777777" w:rsidR="009517B7" w:rsidRPr="00481D2D" w:rsidRDefault="009517B7" w:rsidP="009517B7">
      <w:r w:rsidRPr="00481D2D">
        <w:t>When the P-CSCF receives from the UE</w:t>
      </w:r>
      <w:r w:rsidR="009057D0" w:rsidRPr="00481D2D">
        <w:t xml:space="preserve"> an initial request for a dialog, or a standalone transaction, or an unknown method</w:t>
      </w:r>
      <w:r w:rsidRPr="00481D2D">
        <w:t xml:space="preserve">, the </w:t>
      </w:r>
      <w:r w:rsidR="00980D5D" w:rsidRPr="00481D2D">
        <w:t xml:space="preserve">following </w:t>
      </w:r>
      <w:r w:rsidRPr="00481D2D">
        <w:t>requirements:</w:t>
      </w:r>
    </w:p>
    <w:p w14:paraId="4FECAB77" w14:textId="77777777" w:rsidR="00980D5D" w:rsidRPr="00481D2D" w:rsidRDefault="00980D5D" w:rsidP="00980D5D">
      <w:pPr>
        <w:pStyle w:val="B1"/>
      </w:pPr>
      <w:r w:rsidRPr="00481D2D">
        <w:t>1)</w:t>
      </w:r>
      <w:r w:rsidRPr="00481D2D">
        <w:tab/>
        <w:t>include in the Request-</w:t>
      </w:r>
      <w:smartTag w:uri="urn:schemas-microsoft-com:office:smarttags" w:element="stockticker">
        <w:r w:rsidRPr="00481D2D">
          <w:t>URI</w:t>
        </w:r>
      </w:smartTag>
      <w:r w:rsidRPr="00481D2D">
        <w:t xml:space="preserve"> an emergency service URN, i.e. a service URN with a top-level service type of "</w:t>
      </w:r>
      <w:proofErr w:type="spellStart"/>
      <w:r w:rsidRPr="00481D2D">
        <w:t>sos</w:t>
      </w:r>
      <w:proofErr w:type="spellEnd"/>
      <w:r w:rsidRPr="00481D2D">
        <w:t>" as specified in RFC 5031 [69], if necessary, and execute the procedure described in step 4, 5, 6, and 7, in subclause 5.2.6.3.3, subclause 5.2.6.3.7, subclause 5.2.6.3.11, subclause 5.2.7.2 and subclause K.2.2.3.1, as appropriate. An additional sub-service type can be added if information on the type of emergency service is known. The entry in the Request-</w:t>
      </w:r>
      <w:smartTag w:uri="urn:schemas-microsoft-com:office:smarttags" w:element="stockticker">
        <w:r w:rsidRPr="00481D2D">
          <w:t>URI</w:t>
        </w:r>
      </w:smartTag>
      <w:r w:rsidRPr="00481D2D">
        <w:t xml:space="preserve"> that the P-CSCF includes may either be:</w:t>
      </w:r>
    </w:p>
    <w:p w14:paraId="457AC501" w14:textId="77777777" w:rsidR="00980D5D" w:rsidRPr="00481D2D" w:rsidRDefault="00980D5D" w:rsidP="00980D5D">
      <w:pPr>
        <w:pStyle w:val="B2"/>
      </w:pPr>
      <w:r w:rsidRPr="00481D2D">
        <w:t>-</w:t>
      </w:r>
      <w:r w:rsidRPr="00481D2D">
        <w:tab/>
        <w:t>as received from the UE in the Request-</w:t>
      </w:r>
      <w:smartTag w:uri="urn:schemas-microsoft-com:office:smarttags" w:element="stockticker">
        <w:r w:rsidRPr="00481D2D">
          <w:t>URI</w:t>
        </w:r>
      </w:smartTag>
      <w:r w:rsidRPr="00481D2D">
        <w:t xml:space="preserve"> in accordance with RFC 5031 [69]; or</w:t>
      </w:r>
    </w:p>
    <w:p w14:paraId="11E489DD" w14:textId="77777777" w:rsidR="00980D5D" w:rsidRPr="00481D2D" w:rsidRDefault="00980D5D" w:rsidP="00980D5D">
      <w:pPr>
        <w:pStyle w:val="B2"/>
      </w:pPr>
      <w:r w:rsidRPr="00481D2D">
        <w:t>-</w:t>
      </w:r>
      <w:r w:rsidRPr="00481D2D">
        <w:tab/>
        <w:t>as deduced from the Request-</w:t>
      </w:r>
      <w:smartTag w:uri="urn:schemas-microsoft-com:office:smarttags" w:element="stockticker">
        <w:r w:rsidRPr="00481D2D">
          <w:t>URI</w:t>
        </w:r>
      </w:smartTag>
      <w:r w:rsidRPr="00481D2D">
        <w:t xml:space="preserve"> received from the UE.</w:t>
      </w:r>
    </w:p>
    <w:p w14:paraId="0789963D" w14:textId="77777777" w:rsidR="009517B7" w:rsidRPr="00481D2D" w:rsidRDefault="009517B7" w:rsidP="005D46C4">
      <w:pPr>
        <w:pStyle w:val="Heading4"/>
      </w:pPr>
      <w:bookmarkStart w:id="4341" w:name="_CRK_2_2_5_4"/>
      <w:bookmarkStart w:id="4342" w:name="_Toc146258053"/>
      <w:bookmarkEnd w:id="4341"/>
      <w:r w:rsidRPr="00481D2D">
        <w:t>K.2.2.5.4</w:t>
      </w:r>
      <w:r w:rsidRPr="00481D2D">
        <w:tab/>
        <w:t>General treatment for all dialogs and standalone transactions excluding the REGISTER method – non-emergency registration</w:t>
      </w:r>
      <w:bookmarkEnd w:id="4342"/>
    </w:p>
    <w:p w14:paraId="4455696B" w14:textId="77777777" w:rsidR="009517B7" w:rsidRPr="00481D2D" w:rsidRDefault="009517B7" w:rsidP="009517B7">
      <w:r w:rsidRPr="00481D2D">
        <w:t>The procedures described in subclause 5.2.10.4 apply with the additional procedures described in the present subclause.</w:t>
      </w:r>
    </w:p>
    <w:p w14:paraId="1BB9FDBF" w14:textId="77777777" w:rsidR="009517B7" w:rsidRPr="00481D2D" w:rsidRDefault="009517B7" w:rsidP="009517B7">
      <w:r w:rsidRPr="00481D2D">
        <w:t>When the P-CSCF receives from the UE</w:t>
      </w:r>
      <w:r w:rsidR="009057D0" w:rsidRPr="00481D2D">
        <w:t xml:space="preserve"> an initial request for a dialog, or a standalone transaction, or an unknown method</w:t>
      </w:r>
      <w:r w:rsidRPr="00481D2D">
        <w:t xml:space="preserve">, the </w:t>
      </w:r>
      <w:r w:rsidR="00980D5D" w:rsidRPr="00481D2D">
        <w:t xml:space="preserve">following </w:t>
      </w:r>
      <w:r w:rsidRPr="00481D2D">
        <w:t>requirements are extended:</w:t>
      </w:r>
    </w:p>
    <w:p w14:paraId="494853FD" w14:textId="77777777" w:rsidR="00980D5D" w:rsidRPr="00481D2D" w:rsidRDefault="00980D5D" w:rsidP="00980D5D">
      <w:pPr>
        <w:pStyle w:val="B1"/>
      </w:pPr>
      <w:r w:rsidRPr="00481D2D">
        <w:t>1)</w:t>
      </w:r>
      <w:r w:rsidRPr="00481D2D">
        <w:tab/>
        <w:t>include in the Request-</w:t>
      </w:r>
      <w:smartTag w:uri="urn:schemas-microsoft-com:office:smarttags" w:element="stockticker">
        <w:r w:rsidRPr="00481D2D">
          <w:t>URI</w:t>
        </w:r>
      </w:smartTag>
      <w:r w:rsidRPr="00481D2D">
        <w:t xml:space="preserve"> an emergency service URN, i.e. a service URN with a top-level service type of "</w:t>
      </w:r>
      <w:proofErr w:type="spellStart"/>
      <w:r w:rsidRPr="00481D2D">
        <w:t>sos</w:t>
      </w:r>
      <w:proofErr w:type="spellEnd"/>
      <w:r w:rsidRPr="00481D2D">
        <w:t>" as specified in RFC 5031 [69], if necessary, and execute the procedure described in step 3, 4, 5, 6, and 7, in subclause 5.2.6.3.3, subclause 5.2.6.3.7, subclause 5.2.6.3.11 subclause 5.2.7.2 and subclause K.2.2.3.1, as appropriate. An additional sub-service type can be added if information on the type of emergency service is known. The entry in the Request-</w:t>
      </w:r>
      <w:smartTag w:uri="urn:schemas-microsoft-com:office:smarttags" w:element="stockticker">
        <w:r w:rsidRPr="00481D2D">
          <w:t>URI</w:t>
        </w:r>
      </w:smartTag>
      <w:r w:rsidRPr="00481D2D">
        <w:t xml:space="preserve"> that the P-CSCF includes may either be:</w:t>
      </w:r>
    </w:p>
    <w:p w14:paraId="76CAF550" w14:textId="77777777" w:rsidR="00980D5D" w:rsidRPr="00481D2D" w:rsidRDefault="00980D5D" w:rsidP="00980D5D">
      <w:pPr>
        <w:pStyle w:val="B2"/>
      </w:pPr>
      <w:r w:rsidRPr="00481D2D">
        <w:t>-</w:t>
      </w:r>
      <w:r w:rsidRPr="00481D2D">
        <w:tab/>
        <w:t>as received from the UE in the Request-</w:t>
      </w:r>
      <w:smartTag w:uri="urn:schemas-microsoft-com:office:smarttags" w:element="stockticker">
        <w:r w:rsidRPr="00481D2D">
          <w:t>URI</w:t>
        </w:r>
      </w:smartTag>
      <w:r w:rsidRPr="00481D2D">
        <w:t xml:space="preserve"> in accordance with RFC 5031 [69]; or</w:t>
      </w:r>
    </w:p>
    <w:p w14:paraId="6331E72F" w14:textId="77777777" w:rsidR="00980D5D" w:rsidRPr="00481D2D" w:rsidRDefault="00980D5D" w:rsidP="00980D5D">
      <w:pPr>
        <w:pStyle w:val="B2"/>
      </w:pPr>
      <w:r w:rsidRPr="00481D2D">
        <w:t>-</w:t>
      </w:r>
      <w:r w:rsidRPr="00481D2D">
        <w:tab/>
        <w:t>as deduced from the Request-</w:t>
      </w:r>
      <w:smartTag w:uri="urn:schemas-microsoft-com:office:smarttags" w:element="stockticker">
        <w:r w:rsidRPr="00481D2D">
          <w:t>URI</w:t>
        </w:r>
      </w:smartTag>
      <w:r w:rsidRPr="00481D2D">
        <w:t xml:space="preserve"> received from the UE; and</w:t>
      </w:r>
    </w:p>
    <w:p w14:paraId="0C7EF049" w14:textId="77777777" w:rsidR="009517B7" w:rsidRPr="00481D2D" w:rsidRDefault="009517B7" w:rsidP="005D46C4">
      <w:pPr>
        <w:pStyle w:val="Heading4"/>
      </w:pPr>
      <w:bookmarkStart w:id="4343" w:name="_CRK_2_2_5_5"/>
      <w:bookmarkStart w:id="4344" w:name="_Toc146258054"/>
      <w:bookmarkEnd w:id="4343"/>
      <w:r w:rsidRPr="00481D2D">
        <w:t>K.2.2.5.5</w:t>
      </w:r>
      <w:r w:rsidRPr="00481D2D">
        <w:tab/>
        <w:t>Abnormal cases</w:t>
      </w:r>
      <w:bookmarkEnd w:id="4344"/>
    </w:p>
    <w:p w14:paraId="7CD4DDCF" w14:textId="77777777" w:rsidR="009517B7" w:rsidRPr="00481D2D" w:rsidRDefault="009517B7" w:rsidP="009517B7">
      <w:r w:rsidRPr="00481D2D">
        <w:t>The text in subclause 5.2.10.5 applies without changes.</w:t>
      </w:r>
    </w:p>
    <w:p w14:paraId="0D4E3E5F" w14:textId="77777777" w:rsidR="006939D9" w:rsidRPr="00481D2D" w:rsidRDefault="006939D9" w:rsidP="005D46C4">
      <w:pPr>
        <w:pStyle w:val="Heading2"/>
      </w:pPr>
      <w:bookmarkStart w:id="4345" w:name="_CRK_2_3"/>
      <w:bookmarkStart w:id="4346" w:name="_Toc146258055"/>
      <w:bookmarkEnd w:id="4345"/>
      <w:r w:rsidRPr="00481D2D">
        <w:t>K.2.3</w:t>
      </w:r>
      <w:r w:rsidRPr="00481D2D">
        <w:tab/>
      </w:r>
      <w:r w:rsidR="00D64DAB" w:rsidRPr="00481D2D">
        <w:t>Void</w:t>
      </w:r>
      <w:bookmarkEnd w:id="4346"/>
    </w:p>
    <w:p w14:paraId="0DBB72D8" w14:textId="77777777" w:rsidR="00413AD1" w:rsidRPr="00481D2D" w:rsidRDefault="00413AD1" w:rsidP="005D46C4">
      <w:pPr>
        <w:pStyle w:val="Heading2"/>
      </w:pPr>
      <w:bookmarkStart w:id="4347" w:name="_CRK_2_4"/>
      <w:bookmarkStart w:id="4348" w:name="_Toc146258056"/>
      <w:bookmarkEnd w:id="4347"/>
      <w:r w:rsidRPr="00481D2D">
        <w:t>K.2.4</w:t>
      </w:r>
      <w:r w:rsidRPr="00481D2D">
        <w:tab/>
      </w:r>
      <w:r w:rsidR="00CE5DB3" w:rsidRPr="00481D2D">
        <w:t>Void</w:t>
      </w:r>
      <w:bookmarkEnd w:id="4348"/>
    </w:p>
    <w:p w14:paraId="6B318203" w14:textId="77777777" w:rsidR="006939D9" w:rsidRPr="00481D2D" w:rsidRDefault="006939D9" w:rsidP="005D46C4">
      <w:pPr>
        <w:pStyle w:val="Heading1"/>
      </w:pPr>
      <w:bookmarkStart w:id="4349" w:name="_CRK_3"/>
      <w:bookmarkStart w:id="4350" w:name="_Toc146258057"/>
      <w:bookmarkEnd w:id="4349"/>
      <w:r w:rsidRPr="00481D2D">
        <w:t>K.3</w:t>
      </w:r>
      <w:r w:rsidRPr="00481D2D">
        <w:tab/>
        <w:t>Application usage of SDP</w:t>
      </w:r>
      <w:bookmarkEnd w:id="4350"/>
    </w:p>
    <w:p w14:paraId="65559A1C" w14:textId="77777777" w:rsidR="006939D9" w:rsidRPr="00481D2D" w:rsidRDefault="006939D9" w:rsidP="005D46C4">
      <w:pPr>
        <w:pStyle w:val="Heading2"/>
      </w:pPr>
      <w:bookmarkStart w:id="4351" w:name="_CRK_3_1"/>
      <w:bookmarkStart w:id="4352" w:name="_Toc146258058"/>
      <w:bookmarkEnd w:id="4351"/>
      <w:r w:rsidRPr="00481D2D">
        <w:t>K.3.1</w:t>
      </w:r>
      <w:r w:rsidRPr="00481D2D">
        <w:tab/>
        <w:t>UE usage of SDP</w:t>
      </w:r>
      <w:bookmarkEnd w:id="4352"/>
    </w:p>
    <w:p w14:paraId="2006091A" w14:textId="77777777" w:rsidR="006939D9" w:rsidRPr="00481D2D" w:rsidRDefault="006939D9" w:rsidP="006939D9">
      <w:r w:rsidRPr="00481D2D">
        <w:t>The procedures as of subclause 6.1 apply.</w:t>
      </w:r>
    </w:p>
    <w:p w14:paraId="2297F7A0" w14:textId="77777777" w:rsidR="006939D9" w:rsidRPr="00481D2D" w:rsidRDefault="006939D9" w:rsidP="005D46C4">
      <w:pPr>
        <w:pStyle w:val="Heading2"/>
      </w:pPr>
      <w:bookmarkStart w:id="4353" w:name="_CRK_3_2"/>
      <w:bookmarkStart w:id="4354" w:name="_Toc146258059"/>
      <w:bookmarkEnd w:id="4353"/>
      <w:r w:rsidRPr="00481D2D">
        <w:t>K.3.2</w:t>
      </w:r>
      <w:r w:rsidRPr="00481D2D">
        <w:tab/>
        <w:t>P-CSCF usage of SDP</w:t>
      </w:r>
      <w:bookmarkEnd w:id="4354"/>
    </w:p>
    <w:p w14:paraId="3B036C0C" w14:textId="77777777" w:rsidR="00985FE1" w:rsidRPr="00481D2D" w:rsidDel="0027515B" w:rsidRDefault="00985FE1" w:rsidP="00985FE1">
      <w:r w:rsidRPr="00481D2D">
        <w:t>The procedures as of subclause 6.2 apply.</w:t>
      </w:r>
    </w:p>
    <w:p w14:paraId="0D54E7AC" w14:textId="77777777" w:rsidR="006939D9" w:rsidRPr="00481D2D" w:rsidRDefault="006939D9" w:rsidP="005D46C4">
      <w:pPr>
        <w:pStyle w:val="Heading1"/>
      </w:pPr>
      <w:bookmarkStart w:id="4355" w:name="_CRK_4"/>
      <w:bookmarkStart w:id="4356" w:name="_Toc146258060"/>
      <w:bookmarkEnd w:id="4355"/>
      <w:r w:rsidRPr="00481D2D">
        <w:t>K.4</w:t>
      </w:r>
      <w:r w:rsidRPr="00481D2D">
        <w:tab/>
      </w:r>
      <w:r w:rsidR="00CC7E94" w:rsidRPr="00481D2D">
        <w:t>Void</w:t>
      </w:r>
      <w:bookmarkEnd w:id="4356"/>
    </w:p>
    <w:p w14:paraId="0D4866C3" w14:textId="77777777" w:rsidR="006939D9" w:rsidRPr="00481D2D" w:rsidRDefault="006939D9" w:rsidP="005D46C4">
      <w:pPr>
        <w:pStyle w:val="Heading1"/>
      </w:pPr>
      <w:bookmarkStart w:id="4357" w:name="_CRK_5"/>
      <w:bookmarkStart w:id="4358" w:name="_Toc146258061"/>
      <w:bookmarkEnd w:id="4357"/>
      <w:r w:rsidRPr="00481D2D">
        <w:t>K.5</w:t>
      </w:r>
      <w:r w:rsidRPr="00481D2D">
        <w:tab/>
        <w:t>Application usage of ICE</w:t>
      </w:r>
      <w:bookmarkEnd w:id="4358"/>
    </w:p>
    <w:p w14:paraId="2D9AFFF0" w14:textId="77777777" w:rsidR="006939D9" w:rsidRPr="00481D2D" w:rsidRDefault="006939D9" w:rsidP="005D46C4">
      <w:pPr>
        <w:pStyle w:val="Heading2"/>
      </w:pPr>
      <w:bookmarkStart w:id="4359" w:name="_CRK_5_1"/>
      <w:bookmarkStart w:id="4360" w:name="_Toc146258062"/>
      <w:bookmarkEnd w:id="4359"/>
      <w:r w:rsidRPr="00481D2D">
        <w:t>K.5.1</w:t>
      </w:r>
      <w:r w:rsidRPr="00481D2D">
        <w:tab/>
        <w:t>Introduction</w:t>
      </w:r>
      <w:bookmarkEnd w:id="4360"/>
    </w:p>
    <w:p w14:paraId="2E595D66" w14:textId="77777777" w:rsidR="006939D9" w:rsidRPr="00481D2D" w:rsidRDefault="006939D9" w:rsidP="006939D9">
      <w:r w:rsidRPr="00481D2D">
        <w:t xml:space="preserve">The following subclauses describe </w:t>
      </w:r>
      <w:r w:rsidR="00EC14F0" w:rsidRPr="00481D2D">
        <w:t xml:space="preserve">the </w:t>
      </w:r>
      <w:r w:rsidRPr="00481D2D">
        <w:t xml:space="preserve">usage of the Interactive Connectivity Establishment (ICE) procedures as documented in </w:t>
      </w:r>
      <w:r w:rsidR="00F461F2" w:rsidRPr="00481D2D">
        <w:t>RFC 8445 [</w:t>
      </w:r>
      <w:r w:rsidR="00FC64AD" w:rsidRPr="00481D2D">
        <w:t>289</w:t>
      </w:r>
      <w:r w:rsidR="00F461F2" w:rsidRPr="00481D2D">
        <w:t>] and RFC 8839 [</w:t>
      </w:r>
      <w:r w:rsidR="00FC64AD" w:rsidRPr="00481D2D">
        <w:t>290</w:t>
      </w:r>
      <w:r w:rsidR="00F461F2" w:rsidRPr="00481D2D">
        <w:t>].</w:t>
      </w:r>
    </w:p>
    <w:p w14:paraId="3560E946" w14:textId="77777777" w:rsidR="006939D9" w:rsidRPr="00481D2D" w:rsidRDefault="006939D9" w:rsidP="005D46C4">
      <w:pPr>
        <w:pStyle w:val="Heading2"/>
      </w:pPr>
      <w:bookmarkStart w:id="4361" w:name="_CRK_5_2"/>
      <w:bookmarkStart w:id="4362" w:name="_Toc146258063"/>
      <w:bookmarkEnd w:id="4361"/>
      <w:r w:rsidRPr="00481D2D">
        <w:t>K.5.2</w:t>
      </w:r>
      <w:r w:rsidRPr="00481D2D">
        <w:tab/>
        <w:t>UE usage of ICE</w:t>
      </w:r>
      <w:bookmarkEnd w:id="4362"/>
    </w:p>
    <w:p w14:paraId="61E1E663" w14:textId="77777777" w:rsidR="006939D9" w:rsidRPr="00481D2D" w:rsidRDefault="006939D9" w:rsidP="005D46C4">
      <w:pPr>
        <w:pStyle w:val="Heading3"/>
      </w:pPr>
      <w:bookmarkStart w:id="4363" w:name="_CRK_5_2_1"/>
      <w:bookmarkStart w:id="4364" w:name="_Toc146258064"/>
      <w:bookmarkEnd w:id="4363"/>
      <w:r w:rsidRPr="00481D2D">
        <w:t>K.5.2.1</w:t>
      </w:r>
      <w:r w:rsidR="002232D4" w:rsidRPr="00481D2D">
        <w:tab/>
      </w:r>
      <w:r w:rsidRPr="00481D2D">
        <w:t>General</w:t>
      </w:r>
      <w:bookmarkEnd w:id="4364"/>
    </w:p>
    <w:p w14:paraId="32505A81" w14:textId="77777777" w:rsidR="006939D9" w:rsidRPr="00481D2D" w:rsidRDefault="006939D9" w:rsidP="006939D9">
      <w:smartTag w:uri="urn:schemas-microsoft-com:office:smarttags" w:element="stockticker">
        <w:r w:rsidRPr="00481D2D">
          <w:t>NAT</w:t>
        </w:r>
      </w:smartTag>
      <w:r w:rsidRPr="00481D2D">
        <w:t xml:space="preserve"> bindings also need to be kept alive for media. </w:t>
      </w:r>
      <w:r w:rsidR="00F461F2" w:rsidRPr="00481D2D">
        <w:t>RFC 8445 [</w:t>
      </w:r>
      <w:r w:rsidR="00FC64AD" w:rsidRPr="00481D2D">
        <w:t>289</w:t>
      </w:r>
      <w:r w:rsidR="00F461F2" w:rsidRPr="00481D2D">
        <w:t>]</w:t>
      </w:r>
      <w:r w:rsidRPr="00481D2D">
        <w:t xml:space="preserve"> provides requirements for STUN based keepalive mechanisms. UEs that do not implement the ICE procedures as defined in </w:t>
      </w:r>
      <w:r w:rsidR="00F461F2" w:rsidRPr="00481D2D">
        <w:t>RFC 8445 [</w:t>
      </w:r>
      <w:r w:rsidR="00FC64AD" w:rsidRPr="00481D2D">
        <w:t>289</w:t>
      </w:r>
      <w:r w:rsidR="00F461F2" w:rsidRPr="00481D2D">
        <w:t>]</w:t>
      </w:r>
      <w:r w:rsidRPr="00481D2D">
        <w:t xml:space="preserve"> should implement the keepalive procedures defined in </w:t>
      </w:r>
      <w:r w:rsidR="00F461F2" w:rsidRPr="00481D2D">
        <w:t>RFC 8445 [</w:t>
      </w:r>
      <w:r w:rsidR="00FC64AD" w:rsidRPr="00481D2D">
        <w:t>289</w:t>
      </w:r>
      <w:r w:rsidR="00F461F2" w:rsidRPr="00481D2D">
        <w:t>]</w:t>
      </w:r>
      <w:r w:rsidRPr="00481D2D">
        <w:t>. In the case where keepalives are required and the other end does not support ICE (such that STUN cannot be used for a keepalive)</w:t>
      </w:r>
      <w:r w:rsidR="00EC14F0" w:rsidRPr="00481D2D">
        <w:t xml:space="preserve"> or the UE </w:t>
      </w:r>
      <w:proofErr w:type="spellStart"/>
      <w:r w:rsidR="00EC14F0" w:rsidRPr="00481D2D">
        <w:t>can not</w:t>
      </w:r>
      <w:proofErr w:type="spellEnd"/>
      <w:r w:rsidR="00EC14F0" w:rsidRPr="00481D2D">
        <w:t xml:space="preserve"> discover STUN or TURN servers to gather candidates</w:t>
      </w:r>
      <w:r w:rsidRPr="00481D2D">
        <w:t xml:space="preserve">, the UE shall send an empty (no payload) </w:t>
      </w:r>
      <w:smartTag w:uri="urn:schemas-microsoft-com:office:smarttags" w:element="stockticker">
        <w:r w:rsidRPr="00481D2D">
          <w:t>RTP</w:t>
        </w:r>
      </w:smartTag>
      <w:r w:rsidRPr="00481D2D">
        <w:t xml:space="preserve"> packet with a payload type of 20 as a keepalive as long as the other end has not negotiated the use of this value. If this value has already been negotiated, then some other unused static payload type from </w:t>
      </w:r>
      <w:r w:rsidR="003B7E6F" w:rsidRPr="00481D2D">
        <w:t>table </w:t>
      </w:r>
      <w:r w:rsidRPr="00481D2D">
        <w:t>5 of RFC</w:t>
      </w:r>
      <w:r w:rsidR="003B7E6F" w:rsidRPr="00481D2D">
        <w:t> </w:t>
      </w:r>
      <w:r w:rsidRPr="00481D2D">
        <w:t>3551</w:t>
      </w:r>
      <w:r w:rsidR="003B7E6F" w:rsidRPr="00481D2D">
        <w:t> </w:t>
      </w:r>
      <w:r w:rsidRPr="00481D2D">
        <w:t>[</w:t>
      </w:r>
      <w:r w:rsidR="00E04CDE" w:rsidRPr="00481D2D">
        <w:t>55A</w:t>
      </w:r>
      <w:r w:rsidRPr="00481D2D">
        <w:t xml:space="preserve">] shall be used. When sending an empty </w:t>
      </w:r>
      <w:smartTag w:uri="urn:schemas-microsoft-com:office:smarttags" w:element="stockticker">
        <w:r w:rsidRPr="00481D2D">
          <w:t>RTP</w:t>
        </w:r>
      </w:smartTag>
      <w:r w:rsidRPr="00481D2D">
        <w:t xml:space="preserve"> packet, the UE shall continue using the sequence number (SSRC) and timestamp as the negotiated </w:t>
      </w:r>
      <w:smartTag w:uri="urn:schemas-microsoft-com:office:smarttags" w:element="stockticker">
        <w:r w:rsidRPr="00481D2D">
          <w:t>RTP</w:t>
        </w:r>
      </w:smartTag>
      <w:r w:rsidRPr="00481D2D">
        <w:t xml:space="preserve"> steam.</w:t>
      </w:r>
    </w:p>
    <w:p w14:paraId="4FACC7FA" w14:textId="77777777" w:rsidR="006939D9" w:rsidRPr="00481D2D" w:rsidRDefault="006939D9" w:rsidP="005D46C4">
      <w:pPr>
        <w:pStyle w:val="Heading3"/>
      </w:pPr>
      <w:bookmarkStart w:id="4365" w:name="_CRK_5_2_2"/>
      <w:bookmarkStart w:id="4366" w:name="_Toc146258065"/>
      <w:bookmarkEnd w:id="4365"/>
      <w:r w:rsidRPr="00481D2D">
        <w:t>K.5.2.2</w:t>
      </w:r>
      <w:r w:rsidRPr="00481D2D">
        <w:tab/>
        <w:t>Call initiation – UE-origination case</w:t>
      </w:r>
      <w:bookmarkEnd w:id="4366"/>
    </w:p>
    <w:p w14:paraId="328095BE" w14:textId="77777777" w:rsidR="006939D9" w:rsidRPr="00481D2D" w:rsidRDefault="006939D9" w:rsidP="006939D9">
      <w:r w:rsidRPr="00481D2D">
        <w:t xml:space="preserve">The UE should support the agent requirements for ICE as defined by </w:t>
      </w:r>
      <w:r w:rsidR="00F461F2" w:rsidRPr="00481D2D">
        <w:t>RFC 8445 [</w:t>
      </w:r>
      <w:r w:rsidR="00FC64AD" w:rsidRPr="00481D2D">
        <w:t>289</w:t>
      </w:r>
      <w:r w:rsidR="00F461F2" w:rsidRPr="00481D2D">
        <w:t>]</w:t>
      </w:r>
      <w:r w:rsidRPr="00481D2D">
        <w:t xml:space="preserve"> when sending the initial INVITE request.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provide procedures for:</w:t>
      </w:r>
    </w:p>
    <w:p w14:paraId="09FD5E49" w14:textId="77777777" w:rsidR="006939D9" w:rsidRPr="00481D2D" w:rsidRDefault="006939D9" w:rsidP="006939D9">
      <w:pPr>
        <w:pStyle w:val="B1"/>
      </w:pPr>
      <w:r w:rsidRPr="00481D2D">
        <w:t>1)</w:t>
      </w:r>
      <w:r w:rsidRPr="00481D2D">
        <w:tab/>
        <w:t xml:space="preserve">Gathering candidate addresses for </w:t>
      </w:r>
      <w:smartTag w:uri="urn:schemas-microsoft-com:office:smarttags" w:element="stockticker">
        <w:r w:rsidRPr="00481D2D">
          <w:t>RTP</w:t>
        </w:r>
      </w:smartTag>
      <w:r w:rsidRPr="00481D2D">
        <w:t xml:space="preserve"> and RTCP prior to sending the INVITE;</w:t>
      </w:r>
    </w:p>
    <w:p w14:paraId="5816DC34" w14:textId="77777777" w:rsidR="006939D9" w:rsidRPr="00481D2D" w:rsidRDefault="006939D9" w:rsidP="006939D9">
      <w:pPr>
        <w:pStyle w:val="B1"/>
      </w:pPr>
      <w:r w:rsidRPr="00481D2D">
        <w:t>2)</w:t>
      </w:r>
      <w:r w:rsidRPr="00481D2D">
        <w:tab/>
        <w:t>Encoding the candidate addresses in the SDP that is included with the INVITE;</w:t>
      </w:r>
    </w:p>
    <w:p w14:paraId="000A8DE3" w14:textId="77777777" w:rsidR="006939D9" w:rsidRPr="00481D2D" w:rsidRDefault="006939D9" w:rsidP="006939D9">
      <w:pPr>
        <w:pStyle w:val="B1"/>
      </w:pPr>
      <w:r w:rsidRPr="00481D2D">
        <w:t>3)</w:t>
      </w:r>
      <w:r w:rsidRPr="00481D2D">
        <w:tab/>
        <w:t>Acting as a STUN server to receive binding requests from the remote client when it does connectivity checks;</w:t>
      </w:r>
    </w:p>
    <w:p w14:paraId="2FF1EC85" w14:textId="77777777" w:rsidR="006939D9" w:rsidRPr="00481D2D" w:rsidRDefault="006939D9" w:rsidP="006939D9">
      <w:pPr>
        <w:pStyle w:val="B1"/>
      </w:pPr>
      <w:r w:rsidRPr="00481D2D">
        <w:t>4)</w:t>
      </w:r>
      <w:r w:rsidRPr="00481D2D">
        <w:tab/>
        <w:t xml:space="preserve">Performing connectivity checks on received candidate addresses for </w:t>
      </w:r>
      <w:smartTag w:uri="urn:schemas-microsoft-com:office:smarttags" w:element="stockticker">
        <w:r w:rsidRPr="00481D2D">
          <w:t>RTP</w:t>
        </w:r>
      </w:smartTag>
      <w:r w:rsidRPr="00481D2D">
        <w:t xml:space="preserve"> and RTCP;</w:t>
      </w:r>
    </w:p>
    <w:p w14:paraId="6F0B86DA" w14:textId="77777777" w:rsidR="006939D9" w:rsidRPr="00481D2D" w:rsidRDefault="006939D9" w:rsidP="006939D9">
      <w:pPr>
        <w:pStyle w:val="B1"/>
      </w:pPr>
      <w:r w:rsidRPr="00481D2D">
        <w:t>5)</w:t>
      </w:r>
      <w:r w:rsidRPr="00481D2D">
        <w:tab/>
        <w:t xml:space="preserve">Determining and possibly selecting a better active address based on the requirements in </w:t>
      </w:r>
      <w:r w:rsidR="00F461F2" w:rsidRPr="00481D2D">
        <w:t>RFC 8445 [</w:t>
      </w:r>
      <w:r w:rsidR="00FC64AD" w:rsidRPr="00481D2D">
        <w:t>289</w:t>
      </w:r>
      <w:r w:rsidR="00F461F2" w:rsidRPr="00481D2D">
        <w:t>] and RFC 8839 [</w:t>
      </w:r>
      <w:r w:rsidR="00FC64AD" w:rsidRPr="00481D2D">
        <w:t>290</w:t>
      </w:r>
      <w:r w:rsidR="00F461F2" w:rsidRPr="00481D2D">
        <w:t>]</w:t>
      </w:r>
      <w:r w:rsidRPr="00481D2D">
        <w:t>;</w:t>
      </w:r>
    </w:p>
    <w:p w14:paraId="28414D30" w14:textId="77777777" w:rsidR="006939D9" w:rsidRPr="00481D2D" w:rsidRDefault="006939D9" w:rsidP="006939D9">
      <w:pPr>
        <w:pStyle w:val="B1"/>
      </w:pPr>
      <w:r w:rsidRPr="00481D2D">
        <w:t>6)</w:t>
      </w:r>
      <w:r w:rsidRPr="00481D2D">
        <w:tab/>
        <w:t>Subsequent offer/answer exchanges; and</w:t>
      </w:r>
    </w:p>
    <w:p w14:paraId="6C3AE4CE" w14:textId="77777777" w:rsidR="006939D9" w:rsidRPr="00481D2D" w:rsidRDefault="006939D9" w:rsidP="006939D9">
      <w:pPr>
        <w:pStyle w:val="B1"/>
      </w:pPr>
      <w:r w:rsidRPr="00481D2D">
        <w:t>7)</w:t>
      </w:r>
      <w:r w:rsidRPr="00481D2D">
        <w:tab/>
        <w:t>Sending media.</w:t>
      </w:r>
    </w:p>
    <w:p w14:paraId="2A689FC9" w14:textId="77777777" w:rsidR="006939D9" w:rsidRPr="00481D2D" w:rsidRDefault="006939D9" w:rsidP="006939D9">
      <w:r w:rsidRPr="00481D2D">
        <w:t xml:space="preserve">When supporting the ICE procedures, the UE shall also support the STUN agent requirements as described in </w:t>
      </w:r>
      <w:r w:rsidR="00F461F2" w:rsidRPr="00481D2D">
        <w:t>RFC 8489 [</w:t>
      </w:r>
      <w:r w:rsidR="000D5821" w:rsidRPr="00481D2D">
        <w:t>291</w:t>
      </w:r>
      <w:r w:rsidR="00F461F2" w:rsidRPr="00481D2D">
        <w:t>]</w:t>
      </w:r>
      <w:r w:rsidRPr="00481D2D">
        <w:t xml:space="preserve"> in order to gather STUN addresses, the </w:t>
      </w:r>
      <w:r w:rsidR="00CC7E94" w:rsidRPr="00481D2D">
        <w:t xml:space="preserve">TURN </w:t>
      </w:r>
      <w:r w:rsidRPr="00481D2D">
        <w:t xml:space="preserve">client requirements as described in </w:t>
      </w:r>
      <w:r w:rsidR="00F461F2" w:rsidRPr="00481D2D">
        <w:t>RFC 8656 [</w:t>
      </w:r>
      <w:r w:rsidR="000D5821" w:rsidRPr="00481D2D">
        <w:t>292</w:t>
      </w:r>
      <w:r w:rsidR="00F461F2" w:rsidRPr="00481D2D">
        <w:t>]</w:t>
      </w:r>
      <w:r w:rsidRPr="00481D2D">
        <w:t xml:space="preserve"> in order to gather </w:t>
      </w:r>
      <w:r w:rsidR="00CC7E94" w:rsidRPr="00481D2D">
        <w:t xml:space="preserve">TURN </w:t>
      </w:r>
      <w:r w:rsidRPr="00481D2D">
        <w:t xml:space="preserve">Server addresses and the STUN Server requirements defined in </w:t>
      </w:r>
      <w:r w:rsidR="00F461F2" w:rsidRPr="00481D2D">
        <w:t>RFC 8445 [</w:t>
      </w:r>
      <w:r w:rsidR="00FC64AD" w:rsidRPr="00481D2D">
        <w:t>289</w:t>
      </w:r>
      <w:r w:rsidR="00F461F2" w:rsidRPr="00481D2D">
        <w:t>]</w:t>
      </w:r>
      <w:r w:rsidRPr="00481D2D">
        <w:t xml:space="preserve"> as well as the requirements for STUN Servers defined in </w:t>
      </w:r>
      <w:r w:rsidR="00F461F2" w:rsidRPr="00481D2D">
        <w:t>RFC 8489 [</w:t>
      </w:r>
      <w:r w:rsidR="000D5821" w:rsidRPr="00481D2D">
        <w:t>291</w:t>
      </w:r>
      <w:r w:rsidR="00F461F2" w:rsidRPr="00481D2D">
        <w:t>]</w:t>
      </w:r>
      <w:r w:rsidRPr="00481D2D">
        <w:t xml:space="preserve"> for responding to connectivity checks.</w:t>
      </w:r>
    </w:p>
    <w:p w14:paraId="0AC699B2" w14:textId="77777777" w:rsidR="006939D9" w:rsidRPr="00481D2D" w:rsidRDefault="00F461F2" w:rsidP="006939D9">
      <w:r w:rsidRPr="00481D2D">
        <w:t>RFC 8445 [</w:t>
      </w:r>
      <w:r w:rsidR="00FC64AD" w:rsidRPr="00481D2D">
        <w:t>289</w:t>
      </w:r>
      <w:r w:rsidRPr="00481D2D">
        <w:t>]</w:t>
      </w:r>
      <w:r w:rsidR="006939D9" w:rsidRPr="00481D2D">
        <w:t xml:space="preserve"> </w:t>
      </w:r>
      <w:r w:rsidR="00762929" w:rsidRPr="00481D2D">
        <w:t>provides an algorithm for determining the priority of a particular candidate</w:t>
      </w:r>
      <w:r w:rsidR="006939D9" w:rsidRPr="00481D2D">
        <w:t xml:space="preserve">. The </w:t>
      </w:r>
      <w:r w:rsidR="00762929" w:rsidRPr="00481D2D">
        <w:t xml:space="preserve">following additional </w:t>
      </w:r>
      <w:r w:rsidR="006939D9" w:rsidRPr="00481D2D">
        <w:t xml:space="preserve">requirements </w:t>
      </w:r>
      <w:r w:rsidR="00762929" w:rsidRPr="00481D2D">
        <w:t xml:space="preserve">are provided to </w:t>
      </w:r>
      <w:r w:rsidR="006939D9" w:rsidRPr="00481D2D">
        <w:t>the UE:</w:t>
      </w:r>
    </w:p>
    <w:p w14:paraId="0002F392" w14:textId="77777777" w:rsidR="006939D9" w:rsidRPr="00481D2D" w:rsidRDefault="00762929" w:rsidP="006939D9">
      <w:pPr>
        <w:pStyle w:val="B1"/>
      </w:pPr>
      <w:r w:rsidRPr="00481D2D">
        <w:t>1</w:t>
      </w:r>
      <w:r w:rsidR="006939D9" w:rsidRPr="00481D2D">
        <w:t>)</w:t>
      </w:r>
      <w:r w:rsidR="006939D9" w:rsidRPr="00481D2D">
        <w:tab/>
        <w:t xml:space="preserve">The </w:t>
      </w:r>
      <w:r w:rsidRPr="00481D2D">
        <w:t xml:space="preserve">type preference assigned for each type of candidate </w:t>
      </w:r>
      <w:r w:rsidR="006939D9" w:rsidRPr="00481D2D">
        <w:t>from least to highest should be: Relayed Transport Address, STUN address, local address; and</w:t>
      </w:r>
    </w:p>
    <w:p w14:paraId="0C46DA78" w14:textId="77777777" w:rsidR="006939D9" w:rsidRPr="00481D2D" w:rsidRDefault="00762929" w:rsidP="006939D9">
      <w:pPr>
        <w:pStyle w:val="B1"/>
      </w:pPr>
      <w:r w:rsidRPr="00481D2D">
        <w:t>2</w:t>
      </w:r>
      <w:r w:rsidR="006939D9" w:rsidRPr="00481D2D">
        <w:t>)</w:t>
      </w:r>
      <w:r w:rsidR="006939D9" w:rsidRPr="00481D2D">
        <w:tab/>
        <w:t xml:space="preserve">If the UE has a dual IPv4/IPv6 stack, IPv6 addresses may be </w:t>
      </w:r>
      <w:r w:rsidRPr="00481D2D">
        <w:t xml:space="preserve">assigned </w:t>
      </w:r>
      <w:r w:rsidR="006939D9" w:rsidRPr="00481D2D">
        <w:t xml:space="preserve">a higher </w:t>
      </w:r>
      <w:r w:rsidRPr="00481D2D">
        <w:t xml:space="preserve">local preference </w:t>
      </w:r>
      <w:r w:rsidR="006939D9" w:rsidRPr="00481D2D">
        <w:t>than IPv4 addresses based on the operator's policy.</w:t>
      </w:r>
    </w:p>
    <w:p w14:paraId="1537EA71" w14:textId="77777777" w:rsidR="00762929" w:rsidRPr="00481D2D" w:rsidRDefault="00F461F2" w:rsidP="00762929">
      <w:r w:rsidRPr="00481D2D">
        <w:t>RFC 8445 [</w:t>
      </w:r>
      <w:r w:rsidR="00FC64AD" w:rsidRPr="00481D2D">
        <w:t>289</w:t>
      </w:r>
      <w:r w:rsidRPr="00481D2D">
        <w:t>]</w:t>
      </w:r>
      <w:r w:rsidR="00762929" w:rsidRPr="00481D2D">
        <w:t xml:space="preserve"> provides guidance on choosing the in-use candidate and recommends that a UE choose relayed candidates as the in-use address. The following additional requirements are provided to the UE:</w:t>
      </w:r>
    </w:p>
    <w:p w14:paraId="1D299EE2" w14:textId="77777777" w:rsidR="00762929" w:rsidRPr="00481D2D" w:rsidRDefault="00762929" w:rsidP="00762929">
      <w:pPr>
        <w:pStyle w:val="B1"/>
      </w:pPr>
      <w:r w:rsidRPr="00481D2D">
        <w:t>1)</w:t>
      </w:r>
      <w:r w:rsidRPr="00481D2D">
        <w:tab/>
        <w:t xml:space="preserve">If a </w:t>
      </w:r>
      <w:r w:rsidR="00CC7E94" w:rsidRPr="00481D2D">
        <w:t xml:space="preserve">TURN </w:t>
      </w:r>
      <w:r w:rsidRPr="00481D2D">
        <w:t>server is available, the Relayed Transport Address should be used as the initial active transport address (i.e. as advertised in the m/c lines of the SDP); and</w:t>
      </w:r>
    </w:p>
    <w:p w14:paraId="60C0F674" w14:textId="77777777" w:rsidR="00762929" w:rsidRPr="00481D2D" w:rsidRDefault="00762929" w:rsidP="00762929">
      <w:pPr>
        <w:pStyle w:val="B1"/>
      </w:pPr>
      <w:r w:rsidRPr="00481D2D">
        <w:t>2)</w:t>
      </w:r>
      <w:r w:rsidRPr="00481D2D">
        <w:tab/>
        <w:t xml:space="preserve">If a </w:t>
      </w:r>
      <w:r w:rsidR="00CC7E94" w:rsidRPr="00481D2D">
        <w:t xml:space="preserve">TURN </w:t>
      </w:r>
      <w:r w:rsidRPr="00481D2D">
        <w:t>server is not available, an address obtained via STUN should be used as the initial active transport address.</w:t>
      </w:r>
    </w:p>
    <w:p w14:paraId="65BB9C60" w14:textId="77777777" w:rsidR="006939D9" w:rsidRPr="00481D2D" w:rsidRDefault="006939D9" w:rsidP="006939D9">
      <w:r w:rsidRPr="00481D2D">
        <w:t xml:space="preserve">Regardless of whether the UE supports the above procedures, the UE shall, upon receipt of an SDP answer with candidate addresses, perform connectivity checks on the candidate addresses as described 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In order to perform connectivity checks, the UE shall act as a STUN client as defined in </w:t>
      </w:r>
      <w:r w:rsidR="00F461F2" w:rsidRPr="00481D2D">
        <w:t>RFC 8489 [</w:t>
      </w:r>
      <w:r w:rsidR="000D5821" w:rsidRPr="00481D2D">
        <w:t>291</w:t>
      </w:r>
      <w:r w:rsidR="00F461F2" w:rsidRPr="00481D2D">
        <w:t>]</w:t>
      </w:r>
      <w:r w:rsidRPr="00481D2D">
        <w:t xml:space="preserve">. Further, the UE shall also follow the procedures 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when sending media.</w:t>
      </w:r>
    </w:p>
    <w:p w14:paraId="696AFFB7" w14:textId="77777777" w:rsidR="006939D9" w:rsidRPr="00481D2D" w:rsidRDefault="006939D9" w:rsidP="005D46C4">
      <w:pPr>
        <w:pStyle w:val="Heading3"/>
      </w:pPr>
      <w:bookmarkStart w:id="4367" w:name="_CRK_5_2_3"/>
      <w:bookmarkStart w:id="4368" w:name="_Toc146258066"/>
      <w:bookmarkEnd w:id="4367"/>
      <w:r w:rsidRPr="00481D2D">
        <w:t>K.5.2.3</w:t>
      </w:r>
      <w:r w:rsidRPr="00481D2D">
        <w:tab/>
        <w:t>Call termination – UE-termination case</w:t>
      </w:r>
      <w:bookmarkEnd w:id="4368"/>
    </w:p>
    <w:p w14:paraId="48E0FE73" w14:textId="77777777" w:rsidR="006939D9" w:rsidRPr="00481D2D" w:rsidRDefault="006939D9" w:rsidP="006939D9">
      <w:r w:rsidRPr="00481D2D">
        <w:t xml:space="preserve">The UE should support agent requirements for ICE as defined by </w:t>
      </w:r>
      <w:r w:rsidR="00F461F2" w:rsidRPr="00481D2D">
        <w:t>RFC 8445 [</w:t>
      </w:r>
      <w:r w:rsidR="00FC64AD" w:rsidRPr="00481D2D">
        <w:t>289</w:t>
      </w:r>
      <w:r w:rsidR="00F461F2" w:rsidRPr="00481D2D">
        <w:t>]</w:t>
      </w:r>
      <w:r w:rsidRPr="00481D2D">
        <w:t xml:space="preserve"> when receiving an initial INVITE request.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provide procedures for:</w:t>
      </w:r>
    </w:p>
    <w:p w14:paraId="7A8E5BFD" w14:textId="77777777" w:rsidR="006939D9" w:rsidRPr="00481D2D" w:rsidRDefault="006939D9" w:rsidP="006939D9">
      <w:pPr>
        <w:pStyle w:val="B1"/>
      </w:pPr>
      <w:r w:rsidRPr="00481D2D">
        <w:t>1)</w:t>
      </w:r>
      <w:r w:rsidRPr="00481D2D">
        <w:tab/>
        <w:t xml:space="preserve">Gathering candidate addresses for </w:t>
      </w:r>
      <w:smartTag w:uri="urn:schemas-microsoft-com:office:smarttags" w:element="stockticker">
        <w:r w:rsidRPr="00481D2D">
          <w:t>RTP</w:t>
        </w:r>
      </w:smartTag>
      <w:r w:rsidRPr="00481D2D">
        <w:t xml:space="preserve"> and RTCP prior to sending the answer as described in </w:t>
      </w:r>
      <w:r w:rsidR="00F461F2" w:rsidRPr="00481D2D">
        <w:t>RFC 8445 [</w:t>
      </w:r>
      <w:r w:rsidR="00FC64AD" w:rsidRPr="00481D2D">
        <w:t>289</w:t>
      </w:r>
      <w:r w:rsidR="00F461F2" w:rsidRPr="00481D2D">
        <w:t>]</w:t>
      </w:r>
      <w:r w:rsidRPr="00481D2D">
        <w:t>;</w:t>
      </w:r>
    </w:p>
    <w:p w14:paraId="426BED6D" w14:textId="77777777" w:rsidR="006939D9" w:rsidRPr="00481D2D" w:rsidRDefault="006939D9" w:rsidP="006939D9">
      <w:pPr>
        <w:pStyle w:val="B1"/>
      </w:pPr>
      <w:r w:rsidRPr="00481D2D">
        <w:t>2)</w:t>
      </w:r>
      <w:r w:rsidRPr="00481D2D">
        <w:tab/>
        <w:t xml:space="preserve">Encoding the candidate addresses in the SDP answer as described in </w:t>
      </w:r>
      <w:r w:rsidR="00F461F2" w:rsidRPr="00481D2D">
        <w:t>RFC 8839 [</w:t>
      </w:r>
      <w:r w:rsidR="00FC64AD" w:rsidRPr="00481D2D">
        <w:t>290</w:t>
      </w:r>
      <w:r w:rsidR="00F461F2" w:rsidRPr="00481D2D">
        <w:t>]</w:t>
      </w:r>
      <w:r w:rsidRPr="00481D2D">
        <w:t>;</w:t>
      </w:r>
    </w:p>
    <w:p w14:paraId="41803375" w14:textId="77777777" w:rsidR="006939D9" w:rsidRPr="00481D2D" w:rsidRDefault="006939D9" w:rsidP="006939D9">
      <w:pPr>
        <w:pStyle w:val="B1"/>
      </w:pPr>
      <w:r w:rsidRPr="00481D2D">
        <w:t>3)</w:t>
      </w:r>
      <w:r w:rsidRPr="00481D2D">
        <w:tab/>
        <w:t>Acting as a STUN server to receive binding requests from the remote client when it does connectivity checks;</w:t>
      </w:r>
    </w:p>
    <w:p w14:paraId="6E42E691" w14:textId="77777777" w:rsidR="006939D9" w:rsidRPr="00481D2D" w:rsidRDefault="006939D9" w:rsidP="006939D9">
      <w:pPr>
        <w:pStyle w:val="B1"/>
      </w:pPr>
      <w:r w:rsidRPr="00481D2D">
        <w:t>4)</w:t>
      </w:r>
      <w:r w:rsidRPr="00481D2D">
        <w:tab/>
        <w:t xml:space="preserve">Performing connectivity checks on received candidate addresses for </w:t>
      </w:r>
      <w:smartTag w:uri="urn:schemas-microsoft-com:office:smarttags" w:element="stockticker">
        <w:r w:rsidRPr="00481D2D">
          <w:t>RTP</w:t>
        </w:r>
      </w:smartTag>
      <w:r w:rsidRPr="00481D2D">
        <w:t xml:space="preserve"> and RTCP;</w:t>
      </w:r>
    </w:p>
    <w:p w14:paraId="17944B6E" w14:textId="77777777" w:rsidR="006939D9" w:rsidRPr="00481D2D" w:rsidRDefault="006939D9" w:rsidP="006939D9">
      <w:pPr>
        <w:pStyle w:val="B1"/>
      </w:pPr>
      <w:r w:rsidRPr="00481D2D">
        <w:t>5)</w:t>
      </w:r>
      <w:r w:rsidRPr="00481D2D">
        <w:tab/>
        <w:t xml:space="preserve">Determining and possibly selecting a better active address based on the requirements in </w:t>
      </w:r>
      <w:r w:rsidR="00F461F2" w:rsidRPr="00481D2D">
        <w:t>RFC 8445 [</w:t>
      </w:r>
      <w:r w:rsidR="00FC64AD" w:rsidRPr="00481D2D">
        <w:t>289</w:t>
      </w:r>
      <w:r w:rsidR="00F461F2" w:rsidRPr="00481D2D">
        <w:t>] and RFC 8839 [</w:t>
      </w:r>
      <w:r w:rsidR="00FC64AD" w:rsidRPr="00481D2D">
        <w:t>290</w:t>
      </w:r>
      <w:r w:rsidR="00F461F2" w:rsidRPr="00481D2D">
        <w:t>]</w:t>
      </w:r>
      <w:r w:rsidRPr="00481D2D">
        <w:t>;</w:t>
      </w:r>
    </w:p>
    <w:p w14:paraId="2F1E6D17" w14:textId="77777777" w:rsidR="006939D9" w:rsidRPr="00481D2D" w:rsidRDefault="006939D9" w:rsidP="006939D9">
      <w:pPr>
        <w:pStyle w:val="B1"/>
      </w:pPr>
      <w:r w:rsidRPr="00481D2D">
        <w:t>6)</w:t>
      </w:r>
      <w:r w:rsidRPr="00481D2D">
        <w:tab/>
        <w:t>Subsequent offer/answer exchanges; and</w:t>
      </w:r>
    </w:p>
    <w:p w14:paraId="3D4BD2B0" w14:textId="77777777" w:rsidR="006939D9" w:rsidRPr="00481D2D" w:rsidRDefault="006939D9" w:rsidP="006939D9">
      <w:pPr>
        <w:pStyle w:val="B1"/>
      </w:pPr>
      <w:r w:rsidRPr="00481D2D">
        <w:t>7)</w:t>
      </w:r>
      <w:r w:rsidRPr="00481D2D">
        <w:tab/>
        <w:t>Sending media.</w:t>
      </w:r>
    </w:p>
    <w:p w14:paraId="20DE80C8" w14:textId="77777777" w:rsidR="006939D9" w:rsidRPr="00481D2D" w:rsidRDefault="006939D9" w:rsidP="006939D9">
      <w:r w:rsidRPr="00481D2D">
        <w:t xml:space="preserve">When supporting the ICE procedures, the UE shall also support the STUN agent requirements as described in </w:t>
      </w:r>
      <w:r w:rsidR="00F461F2" w:rsidRPr="00481D2D">
        <w:t>RFC 8489 [</w:t>
      </w:r>
      <w:r w:rsidR="000D5821" w:rsidRPr="00481D2D">
        <w:t>291</w:t>
      </w:r>
      <w:r w:rsidR="00F461F2" w:rsidRPr="00481D2D">
        <w:t>]</w:t>
      </w:r>
      <w:r w:rsidRPr="00481D2D">
        <w:t xml:space="preserve"> in order to gather STUN addresses, the </w:t>
      </w:r>
      <w:r w:rsidR="00CC7E94" w:rsidRPr="00481D2D">
        <w:t xml:space="preserve">TURN </w:t>
      </w:r>
      <w:r w:rsidRPr="00481D2D">
        <w:t xml:space="preserve">client requirements as described in </w:t>
      </w:r>
      <w:r w:rsidR="00F461F2" w:rsidRPr="00481D2D">
        <w:t>RFC 8656 [</w:t>
      </w:r>
      <w:r w:rsidR="000D5821" w:rsidRPr="00481D2D">
        <w:t>292</w:t>
      </w:r>
      <w:r w:rsidR="00F461F2" w:rsidRPr="00481D2D">
        <w:t>]</w:t>
      </w:r>
      <w:r w:rsidRPr="00481D2D">
        <w:t xml:space="preserve"> in order to gather </w:t>
      </w:r>
      <w:r w:rsidR="00CC7E94" w:rsidRPr="00481D2D">
        <w:t xml:space="preserve">TURN </w:t>
      </w:r>
      <w:r w:rsidRPr="00481D2D">
        <w:t xml:space="preserve">Server addresses and the STUN Server requirements defined in </w:t>
      </w:r>
      <w:r w:rsidR="00F461F2" w:rsidRPr="00481D2D">
        <w:t>RFC 8445 [</w:t>
      </w:r>
      <w:r w:rsidR="00FC64AD" w:rsidRPr="00481D2D">
        <w:t>289</w:t>
      </w:r>
      <w:r w:rsidR="00F461F2" w:rsidRPr="00481D2D">
        <w:t>]</w:t>
      </w:r>
      <w:r w:rsidRPr="00481D2D">
        <w:t xml:space="preserve"> as well as the requirements for STUN Servers defined in </w:t>
      </w:r>
      <w:r w:rsidR="00F461F2" w:rsidRPr="00481D2D">
        <w:t>RFC 8489 [</w:t>
      </w:r>
      <w:r w:rsidR="000D5821" w:rsidRPr="00481D2D">
        <w:t>291</w:t>
      </w:r>
      <w:r w:rsidR="00F461F2" w:rsidRPr="00481D2D">
        <w:t>]</w:t>
      </w:r>
      <w:r w:rsidRPr="00481D2D">
        <w:t xml:space="preserve"> for responding to connectivity checks.</w:t>
      </w:r>
    </w:p>
    <w:p w14:paraId="12FF4024" w14:textId="77777777" w:rsidR="006939D9" w:rsidRPr="00481D2D" w:rsidRDefault="00F461F2" w:rsidP="006939D9">
      <w:r w:rsidRPr="00481D2D">
        <w:t>RFC 8445 [</w:t>
      </w:r>
      <w:r w:rsidR="00FC64AD" w:rsidRPr="00481D2D">
        <w:t>289</w:t>
      </w:r>
      <w:r w:rsidRPr="00481D2D">
        <w:t>]</w:t>
      </w:r>
      <w:r w:rsidR="006939D9" w:rsidRPr="00481D2D">
        <w:t xml:space="preserve"> </w:t>
      </w:r>
      <w:r w:rsidR="00762929" w:rsidRPr="00481D2D">
        <w:t>provides an algorithm for determining the priority of a given candidate</w:t>
      </w:r>
      <w:r w:rsidR="006939D9" w:rsidRPr="00481D2D">
        <w:t xml:space="preserve">. The </w:t>
      </w:r>
      <w:r w:rsidR="00762929" w:rsidRPr="00481D2D">
        <w:t xml:space="preserve">additional </w:t>
      </w:r>
      <w:r w:rsidR="006939D9" w:rsidRPr="00481D2D">
        <w:t>requirements for the UE:</w:t>
      </w:r>
    </w:p>
    <w:p w14:paraId="654C637E" w14:textId="77777777" w:rsidR="006939D9" w:rsidRPr="00481D2D" w:rsidRDefault="00762929" w:rsidP="006939D9">
      <w:pPr>
        <w:pStyle w:val="B1"/>
      </w:pPr>
      <w:r w:rsidRPr="00481D2D">
        <w:t>1</w:t>
      </w:r>
      <w:r w:rsidR="006939D9" w:rsidRPr="00481D2D">
        <w:t>)</w:t>
      </w:r>
      <w:r w:rsidR="006939D9" w:rsidRPr="00481D2D">
        <w:tab/>
        <w:t>The priority of candidate addresses from least to highest should be: Relayed Transport Address, STUN address, local address; and</w:t>
      </w:r>
    </w:p>
    <w:p w14:paraId="3E91BE60" w14:textId="77777777" w:rsidR="006939D9" w:rsidRPr="00481D2D" w:rsidRDefault="00762929" w:rsidP="006939D9">
      <w:pPr>
        <w:pStyle w:val="B1"/>
      </w:pPr>
      <w:r w:rsidRPr="00481D2D">
        <w:t>2</w:t>
      </w:r>
      <w:r w:rsidR="006939D9" w:rsidRPr="00481D2D">
        <w:t>)</w:t>
      </w:r>
      <w:r w:rsidR="006939D9" w:rsidRPr="00481D2D">
        <w:tab/>
        <w:t xml:space="preserve">If the UE has a dual IPv4/IPv6 stack, IPv6 addresses </w:t>
      </w:r>
      <w:smartTag w:uri="urn:schemas-microsoft-com:office:smarttags" w:element="stockticker">
        <w:r w:rsidR="006939D9" w:rsidRPr="00481D2D">
          <w:t>MAY</w:t>
        </w:r>
      </w:smartTag>
      <w:r w:rsidR="006939D9" w:rsidRPr="00481D2D">
        <w:t xml:space="preserve"> be placed at a higher priority than IPV4 addresses based on the operator's policy.</w:t>
      </w:r>
    </w:p>
    <w:p w14:paraId="78414E66" w14:textId="77777777" w:rsidR="00762929" w:rsidRPr="00481D2D" w:rsidRDefault="00F461F2" w:rsidP="00762929">
      <w:r w:rsidRPr="00481D2D">
        <w:t>RFC 8445 [</w:t>
      </w:r>
      <w:r w:rsidR="00FC64AD" w:rsidRPr="00481D2D">
        <w:t>289</w:t>
      </w:r>
      <w:r w:rsidRPr="00481D2D">
        <w:t>]</w:t>
      </w:r>
      <w:r w:rsidR="00762929" w:rsidRPr="00481D2D">
        <w:t xml:space="preserve"> provides guidance on choosing the in-use candidate and recommends that a UE choose relayed candidates as the in-use address. The following additional requirements are provided to the UE:</w:t>
      </w:r>
    </w:p>
    <w:p w14:paraId="7C69A3F9" w14:textId="77777777" w:rsidR="00762929" w:rsidRPr="00481D2D" w:rsidRDefault="00762929" w:rsidP="00762929">
      <w:pPr>
        <w:pStyle w:val="B1"/>
      </w:pPr>
      <w:r w:rsidRPr="00481D2D">
        <w:t>1)</w:t>
      </w:r>
      <w:r w:rsidRPr="00481D2D">
        <w:tab/>
        <w:t xml:space="preserve">If a </w:t>
      </w:r>
      <w:r w:rsidR="00CC7E94" w:rsidRPr="00481D2D">
        <w:t xml:space="preserve">TURN </w:t>
      </w:r>
      <w:r w:rsidRPr="00481D2D">
        <w:t>server is available, the Relayed Transport Address should be used as the initial active transport address (i.e. as advertised in the m/c lines of the SDP); and</w:t>
      </w:r>
    </w:p>
    <w:p w14:paraId="7BC490A6" w14:textId="77777777" w:rsidR="00762929" w:rsidRPr="00481D2D" w:rsidRDefault="00762929" w:rsidP="00762929">
      <w:pPr>
        <w:pStyle w:val="B1"/>
      </w:pPr>
      <w:r w:rsidRPr="00481D2D">
        <w:t>2)</w:t>
      </w:r>
      <w:r w:rsidRPr="00481D2D">
        <w:tab/>
        <w:t xml:space="preserve">If a </w:t>
      </w:r>
      <w:r w:rsidR="00CC7E94" w:rsidRPr="00481D2D">
        <w:t xml:space="preserve">TURN </w:t>
      </w:r>
      <w:r w:rsidRPr="00481D2D">
        <w:t>server is not available, an address obtained via STUN should be used as the initial active transport address.</w:t>
      </w:r>
    </w:p>
    <w:p w14:paraId="3EEE209F" w14:textId="77777777" w:rsidR="006939D9" w:rsidRPr="00481D2D" w:rsidRDefault="006939D9" w:rsidP="006939D9">
      <w:r w:rsidRPr="00481D2D">
        <w:t xml:space="preserve">Regardless of whether the UE supports the above procedures, the UE shall, upon receipt of an SDP offer with candidate addresses, perform connectivity checks on the candidate addresses as described 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In order to perform connectivity checks, the UE shall act as a STUN client as defined in </w:t>
      </w:r>
      <w:r w:rsidR="00F461F2" w:rsidRPr="00481D2D">
        <w:t>RFC 8489 [</w:t>
      </w:r>
      <w:r w:rsidR="000D5821" w:rsidRPr="00481D2D">
        <w:t>291</w:t>
      </w:r>
      <w:r w:rsidR="00F461F2" w:rsidRPr="00481D2D">
        <w:t>]</w:t>
      </w:r>
      <w:r w:rsidRPr="00481D2D">
        <w:t xml:space="preserve">. Further, the UE shall also follow the procedures 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when sending media.</w:t>
      </w:r>
    </w:p>
    <w:p w14:paraId="50665864" w14:textId="77777777" w:rsidR="00CC7E94" w:rsidRPr="00481D2D" w:rsidRDefault="00CC7E94" w:rsidP="00CC7E94">
      <w:r w:rsidRPr="00481D2D">
        <w:t xml:space="preserve">When receiving an SDP offer which does not indicate support for ICE, the UE aborts the ICE procedures and reverts to RFC 3264 [27B] offer/answer procedures; per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However, if the terminating UE is behind a </w:t>
      </w:r>
      <w:smartTag w:uri="urn:schemas-microsoft-com:office:smarttags" w:element="stockticker">
        <w:r w:rsidRPr="00481D2D">
          <w:t>NA</w:t>
        </w:r>
      </w:smartTag>
      <w:r w:rsidRPr="00481D2D">
        <w:t xml:space="preserve">(P)T device this may result in the inability to pass media for the session as the terminating UE will respond with its locally assigned IP address which is unreachable. In order to ensure successful media exchange, the terminating UE shall provide either a STUN derived IP address and port or a TURN provided IP address and port in the m/c lines of the SDP answer. If the provided address and port is a TURN address and port, the policy charging and control framework will be unable to establish proper filter criteria as the address is that of the TURN server and not that of the UE or </w:t>
      </w:r>
      <w:smartTag w:uri="urn:schemas-microsoft-com:office:smarttags" w:element="stockticker">
        <w:r w:rsidRPr="00481D2D">
          <w:t>NAT</w:t>
        </w:r>
      </w:smartTag>
      <w:r w:rsidRPr="00481D2D">
        <w:t xml:space="preserve"> in front of the UE; see </w:t>
      </w:r>
      <w:r w:rsidR="00F461F2" w:rsidRPr="00481D2D">
        <w:t>RFC 8445 [</w:t>
      </w:r>
      <w:r w:rsidR="00FC64AD" w:rsidRPr="00481D2D">
        <w:t>289</w:t>
      </w:r>
      <w:r w:rsidR="00F461F2" w:rsidRPr="00481D2D">
        <w:t>]</w:t>
      </w:r>
      <w:r w:rsidRPr="00481D2D">
        <w:t xml:space="preserve"> subclause</w:t>
      </w:r>
      <w:r w:rsidR="00F3148B" w:rsidRPr="00481D2D">
        <w:t> </w:t>
      </w:r>
      <w:r w:rsidRPr="00481D2D">
        <w:t xml:space="preserve">B.3 for further details. To rectify this issue, the terminating UE shall also include a candidate attribute as described 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identifying the server reflexive IP address and port (i.e. the IP address and port on the public side of the </w:t>
      </w:r>
      <w:smartTag w:uri="urn:schemas-microsoft-com:office:smarttags" w:element="stockticker">
        <w:r w:rsidRPr="00481D2D">
          <w:t>NAT</w:t>
        </w:r>
      </w:smartTag>
      <w:r w:rsidRPr="00481D2D">
        <w:t>) used when a TURN provided address and port is provided in the m/c line of the SDP answer.</w:t>
      </w:r>
    </w:p>
    <w:p w14:paraId="0159CC00" w14:textId="77777777" w:rsidR="00EC14F0" w:rsidRPr="00481D2D" w:rsidRDefault="00EC14F0" w:rsidP="005D46C4">
      <w:pPr>
        <w:pStyle w:val="Heading2"/>
      </w:pPr>
      <w:bookmarkStart w:id="4369" w:name="_CRK_5_3"/>
      <w:bookmarkStart w:id="4370" w:name="_Toc146258067"/>
      <w:bookmarkEnd w:id="4369"/>
      <w:r w:rsidRPr="00481D2D">
        <w:t>K.5.3</w:t>
      </w:r>
      <w:r w:rsidRPr="00481D2D">
        <w:tab/>
        <w:t>P-CSCF support of ICE</w:t>
      </w:r>
      <w:bookmarkEnd w:id="4370"/>
    </w:p>
    <w:p w14:paraId="6CF3BD0A" w14:textId="77777777" w:rsidR="00985FE1" w:rsidRPr="00481D2D" w:rsidRDefault="00985FE1" w:rsidP="00985FE1">
      <w:r w:rsidRPr="00481D2D">
        <w:t xml:space="preserve">The P-CSCF procedures to support ICE as </w:t>
      </w:r>
      <w:r w:rsidR="00AB0DD4" w:rsidRPr="00481D2D">
        <w:t xml:space="preserve">specified </w:t>
      </w:r>
      <w:r w:rsidRPr="00481D2D">
        <w:t xml:space="preserve">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are defined in subclause </w:t>
      </w:r>
      <w:r w:rsidR="002C35F4" w:rsidRPr="00481D2D">
        <w:t>6.7.2.7</w:t>
      </w:r>
      <w:r w:rsidRPr="00481D2D">
        <w:t>.</w:t>
      </w:r>
    </w:p>
    <w:p w14:paraId="5DA82CCE" w14:textId="77777777" w:rsidR="004537AB" w:rsidRPr="00481D2D" w:rsidRDefault="004537AB" w:rsidP="005D46C4">
      <w:pPr>
        <w:pStyle w:val="Heading2"/>
      </w:pPr>
      <w:bookmarkStart w:id="4371" w:name="_CRK_5_4"/>
      <w:bookmarkStart w:id="4372" w:name="_Toc146258068"/>
      <w:bookmarkEnd w:id="4371"/>
      <w:r w:rsidRPr="00481D2D">
        <w:t>K.5.4</w:t>
      </w:r>
      <w:r w:rsidRPr="00481D2D">
        <w:tab/>
      </w:r>
      <w:r w:rsidR="00EB3B39" w:rsidRPr="00481D2D">
        <w:t>Void</w:t>
      </w:r>
      <w:bookmarkEnd w:id="4372"/>
    </w:p>
    <w:p w14:paraId="17CBD01A" w14:textId="77777777" w:rsidR="00065DD8" w:rsidRPr="00481D2D" w:rsidRDefault="0041321F" w:rsidP="005D46C4">
      <w:pPr>
        <w:pStyle w:val="Heading8"/>
      </w:pPr>
      <w:bookmarkStart w:id="4373" w:name="_CRAnnexLnormative"/>
      <w:bookmarkEnd w:id="4373"/>
      <w:r w:rsidRPr="00481D2D">
        <w:br w:type="page"/>
      </w:r>
      <w:bookmarkStart w:id="4374" w:name="_Toc146258069"/>
      <w:r w:rsidR="00065DD8" w:rsidRPr="00481D2D">
        <w:t>Annex L (normative):</w:t>
      </w:r>
      <w:r w:rsidR="00065DD8" w:rsidRPr="00481D2D">
        <w:br/>
        <w:t>IP-Connectivity Access Network specific concepts when using EPS to access IM CN subsystem</w:t>
      </w:r>
      <w:bookmarkEnd w:id="4374"/>
    </w:p>
    <w:p w14:paraId="00FB3331" w14:textId="77777777" w:rsidR="00065DD8" w:rsidRPr="00481D2D" w:rsidRDefault="00065DD8" w:rsidP="005D46C4">
      <w:pPr>
        <w:pStyle w:val="Heading1"/>
      </w:pPr>
      <w:bookmarkStart w:id="4375" w:name="_CRL_1"/>
      <w:bookmarkStart w:id="4376" w:name="_Toc146258070"/>
      <w:bookmarkEnd w:id="4375"/>
      <w:r w:rsidRPr="00481D2D">
        <w:t>L.1</w:t>
      </w:r>
      <w:r w:rsidRPr="00481D2D">
        <w:tab/>
        <w:t>Scope</w:t>
      </w:r>
      <w:bookmarkEnd w:id="4376"/>
    </w:p>
    <w:p w14:paraId="3FE785B0" w14:textId="77777777" w:rsidR="00065DD8" w:rsidRPr="00481D2D" w:rsidRDefault="00065DD8" w:rsidP="00065DD8">
      <w:r w:rsidRPr="00481D2D">
        <w:t>The present annex defines IP-CAN specific requirements for a call control protocol for use in the IP Multimedia (IM) Core Network (CN) subsystem based on the Session Initiation Protocol (SIP), and the associated Session Description Protocol (SDP), where the IP-CAN is Evolved Packet System (EPS).</w:t>
      </w:r>
      <w:r w:rsidR="008A11E5" w:rsidRPr="00481D2D">
        <w:t xml:space="preserve"> The EPS IP-CAN has an EPS core network which can be supported by an</w:t>
      </w:r>
      <w:r w:rsidR="008A11E5" w:rsidRPr="00481D2D">
        <w:rPr>
          <w:color w:val="FF0000"/>
        </w:rPr>
        <w:t xml:space="preserve"> </w:t>
      </w:r>
      <w:r w:rsidR="008A11E5" w:rsidRPr="00481D2D">
        <w:t>E-UTRAN radio access network.</w:t>
      </w:r>
    </w:p>
    <w:p w14:paraId="30009532" w14:textId="77777777" w:rsidR="00065DD8" w:rsidRPr="00481D2D" w:rsidRDefault="00065DD8" w:rsidP="005D46C4">
      <w:pPr>
        <w:pStyle w:val="Heading1"/>
      </w:pPr>
      <w:bookmarkStart w:id="4377" w:name="_CRL_2"/>
      <w:bookmarkStart w:id="4378" w:name="_Toc146258071"/>
      <w:bookmarkEnd w:id="4377"/>
      <w:r w:rsidRPr="00481D2D">
        <w:t>L.2</w:t>
      </w:r>
      <w:r w:rsidRPr="00481D2D">
        <w:tab/>
        <w:t>EPS aspects when connected to the IM CN subsystem</w:t>
      </w:r>
      <w:r w:rsidR="008550D0" w:rsidRPr="00481D2D">
        <w:t xml:space="preserve"> via E-UTRAN</w:t>
      </w:r>
      <w:bookmarkEnd w:id="4378"/>
    </w:p>
    <w:p w14:paraId="21685F74" w14:textId="77777777" w:rsidR="00065DD8" w:rsidRPr="00481D2D" w:rsidRDefault="00065DD8" w:rsidP="005D46C4">
      <w:pPr>
        <w:pStyle w:val="Heading2"/>
      </w:pPr>
      <w:bookmarkStart w:id="4379" w:name="_CRL_2_1"/>
      <w:bookmarkStart w:id="4380" w:name="_Toc146258072"/>
      <w:bookmarkEnd w:id="4379"/>
      <w:r w:rsidRPr="00481D2D">
        <w:t>L.2.1</w:t>
      </w:r>
      <w:r w:rsidRPr="00481D2D">
        <w:tab/>
        <w:t>Introduction</w:t>
      </w:r>
      <w:bookmarkEnd w:id="4380"/>
    </w:p>
    <w:p w14:paraId="3C22B923" w14:textId="77777777" w:rsidR="00065DD8" w:rsidRPr="00481D2D" w:rsidRDefault="00065DD8" w:rsidP="00065DD8">
      <w:r w:rsidRPr="00481D2D">
        <w:t>A UE accessing the IM CN subsystem, and the IM CN subsystem itself, utilise the services provided by EPS to provide packet-mode communication between the UE and the IM CN subsystem.</w:t>
      </w:r>
    </w:p>
    <w:p w14:paraId="1B253EF2" w14:textId="77777777" w:rsidR="00065DD8" w:rsidRPr="00481D2D" w:rsidRDefault="00065DD8" w:rsidP="00065DD8">
      <w:r w:rsidRPr="00481D2D">
        <w:t>Requirements for the UE on the use of these packet-mode services are specified in this clause. Requirements for the P-GW in support of this communication are specified in 3GPP TS 29.061 [11], and 3GPP TS 29.212 [13</w:t>
      </w:r>
      <w:r w:rsidR="008550D0" w:rsidRPr="00481D2D">
        <w:t>B</w:t>
      </w:r>
      <w:r w:rsidRPr="00481D2D">
        <w:t>].</w:t>
      </w:r>
    </w:p>
    <w:p w14:paraId="7EEC8B79" w14:textId="77777777" w:rsidR="00065DD8" w:rsidRPr="00481D2D" w:rsidRDefault="00065DD8" w:rsidP="00065DD8">
      <w:r w:rsidRPr="00481D2D">
        <w:t>When using the EPS, each IP-CAN bearer is provided by an EPS bearer.</w:t>
      </w:r>
    </w:p>
    <w:p w14:paraId="53AF9EB0" w14:textId="77777777" w:rsidR="00065DD8" w:rsidRPr="00481D2D" w:rsidRDefault="00065DD8" w:rsidP="005D46C4">
      <w:pPr>
        <w:pStyle w:val="Heading2"/>
      </w:pPr>
      <w:bookmarkStart w:id="4381" w:name="_CRL_2_2"/>
      <w:bookmarkStart w:id="4382" w:name="_Toc146258073"/>
      <w:bookmarkEnd w:id="4381"/>
      <w:r w:rsidRPr="00481D2D">
        <w:t>L.2.2</w:t>
      </w:r>
      <w:r w:rsidRPr="00481D2D">
        <w:tab/>
        <w:t>Procedures at the UE</w:t>
      </w:r>
      <w:bookmarkEnd w:id="4382"/>
    </w:p>
    <w:p w14:paraId="136797FD" w14:textId="77777777" w:rsidR="00065DD8" w:rsidRPr="00481D2D" w:rsidRDefault="00065DD8" w:rsidP="005D46C4">
      <w:pPr>
        <w:pStyle w:val="Heading3"/>
      </w:pPr>
      <w:bookmarkStart w:id="4383" w:name="_CRL_2_2_1"/>
      <w:bookmarkStart w:id="4384" w:name="_Toc146258074"/>
      <w:bookmarkEnd w:id="4383"/>
      <w:r w:rsidRPr="00481D2D">
        <w:t>L.2.2.1</w:t>
      </w:r>
      <w:r w:rsidRPr="00481D2D">
        <w:tab/>
        <w:t>EPS bearer context activation and P-CSCF discovery</w:t>
      </w:r>
      <w:bookmarkEnd w:id="4384"/>
    </w:p>
    <w:p w14:paraId="083E746B" w14:textId="77777777" w:rsidR="00035B0F" w:rsidRPr="00481D2D" w:rsidRDefault="00035B0F" w:rsidP="00035B0F">
      <w:r w:rsidRPr="00481D2D">
        <w:t>The policy on the PDN connection established during the EPS attach procedure identifies parameters for composing the ESM messages sent during the EPS attach procedure as specified in 3GPP TS 24.301 [8J], when the UE performs the EPS attach procedure in order to communicate with IM CN subsystem.</w:t>
      </w:r>
    </w:p>
    <w:p w14:paraId="5F04E67D" w14:textId="77777777" w:rsidR="00035B0F" w:rsidRPr="00481D2D" w:rsidRDefault="00035B0F" w:rsidP="00035B0F">
      <w:r w:rsidRPr="00481D2D">
        <w:t>The UE may support the policy on the PDN connection established during the EPS attach procedure.</w:t>
      </w:r>
    </w:p>
    <w:p w14:paraId="5A0B3D66" w14:textId="77777777" w:rsidR="00AC5F97" w:rsidRPr="00481D2D" w:rsidRDefault="00AC5F97" w:rsidP="00AC5F97">
      <w:r w:rsidRPr="00481D2D">
        <w:t>If the UE supports the optional configuration parameter "</w:t>
      </w:r>
      <w:proofErr w:type="spellStart"/>
      <w:r w:rsidRPr="00481D2D">
        <w:t>Access_Point_Name_Parameter_Reading_Rule</w:t>
      </w:r>
      <w:proofErr w:type="spellEnd"/>
      <w:r w:rsidRPr="00481D2D">
        <w:t>", as defined in 3GPP TS 24.167 [8G] and has been configured with this parameter, then the UE shall use it to retrieve the access point name to use in the EPS bearer context activation procedure.</w:t>
      </w:r>
    </w:p>
    <w:p w14:paraId="7C3F52C9" w14:textId="77777777" w:rsidR="00BF37D6" w:rsidRPr="00481D2D" w:rsidRDefault="00035B0F" w:rsidP="00BF37D6">
      <w:r w:rsidRPr="00481D2D">
        <w:t xml:space="preserve">If the UE supports the policy on the PDN connection established during the EPS attach procedure, the UE may support being configured with the policy on the PDN connection established during the EPS attach procedure </w:t>
      </w:r>
      <w:r w:rsidR="00BF37D6" w:rsidRPr="00481D2D">
        <w:t>using one or more of the following methods:</w:t>
      </w:r>
    </w:p>
    <w:p w14:paraId="2457D5F8" w14:textId="77777777" w:rsidR="00BF37D6" w:rsidRPr="00481D2D" w:rsidRDefault="00BF37D6" w:rsidP="00BF37D6">
      <w:pPr>
        <w:pStyle w:val="B1"/>
        <w:rPr>
          <w:lang w:eastAsia="zh-CN"/>
        </w:rPr>
      </w:pPr>
      <w:r w:rsidRPr="00481D2D">
        <w:rPr>
          <w:lang w:eastAsia="zh-CN"/>
        </w:rPr>
        <w:t>a)</w:t>
      </w:r>
      <w:r w:rsidRPr="00481D2D">
        <w:rPr>
          <w:lang w:eastAsia="zh-CN"/>
        </w:rPr>
        <w:tab/>
      </w:r>
      <w:r w:rsidRPr="00481D2D">
        <w:t xml:space="preserve">the </w:t>
      </w:r>
      <w:proofErr w:type="spellStart"/>
      <w:r w:rsidRPr="00481D2D">
        <w:t>EPS_initial_attach_ConRefs</w:t>
      </w:r>
      <w:proofErr w:type="spellEnd"/>
      <w:r w:rsidRPr="00481D2D">
        <w:t xml:space="preserve"> node of </w:t>
      </w:r>
      <w:proofErr w:type="spellStart"/>
      <w:r w:rsidRPr="00481D2D">
        <w:rPr>
          <w:lang w:eastAsia="zh-CN"/>
        </w:rPr>
        <w:t>EF</w:t>
      </w:r>
      <w:r w:rsidRPr="00481D2D">
        <w:rPr>
          <w:vertAlign w:val="subscript"/>
          <w:lang w:eastAsia="zh-CN"/>
        </w:rPr>
        <w:t>IMSConfigDat</w:t>
      </w:r>
      <w:r w:rsidRPr="00481D2D">
        <w:rPr>
          <w:lang w:eastAsia="zh-CN"/>
        </w:rPr>
        <w:t>a</w:t>
      </w:r>
      <w:proofErr w:type="spellEnd"/>
      <w:r w:rsidRPr="00481D2D">
        <w:rPr>
          <w:lang w:eastAsia="zh-CN"/>
        </w:rPr>
        <w:t xml:space="preserve"> file described in 3GPP TS 31.102 [15C];</w:t>
      </w:r>
    </w:p>
    <w:p w14:paraId="58B842C4" w14:textId="77777777" w:rsidR="00BF37D6" w:rsidRPr="00481D2D" w:rsidRDefault="00BF37D6" w:rsidP="00BF37D6">
      <w:pPr>
        <w:pStyle w:val="B1"/>
        <w:rPr>
          <w:lang w:eastAsia="zh-CN"/>
        </w:rPr>
      </w:pPr>
      <w:r w:rsidRPr="00481D2D">
        <w:rPr>
          <w:lang w:eastAsia="zh-CN"/>
        </w:rPr>
        <w:t>b)</w:t>
      </w:r>
      <w:r w:rsidRPr="00481D2D">
        <w:rPr>
          <w:lang w:eastAsia="zh-CN"/>
        </w:rPr>
        <w:tab/>
      </w:r>
      <w:r w:rsidRPr="00481D2D">
        <w:t xml:space="preserve">the </w:t>
      </w:r>
      <w:proofErr w:type="spellStart"/>
      <w:r w:rsidRPr="00481D2D">
        <w:t>EPS_initial_attach_ConRefs</w:t>
      </w:r>
      <w:proofErr w:type="spellEnd"/>
      <w:r w:rsidRPr="00481D2D">
        <w:t xml:space="preserve"> node of </w:t>
      </w:r>
      <w:proofErr w:type="spellStart"/>
      <w:r w:rsidRPr="00481D2D">
        <w:rPr>
          <w:lang w:eastAsia="zh-CN"/>
        </w:rPr>
        <w:t>EF</w:t>
      </w:r>
      <w:r w:rsidRPr="00481D2D">
        <w:rPr>
          <w:vertAlign w:val="subscript"/>
          <w:lang w:eastAsia="zh-CN"/>
        </w:rPr>
        <w:t>IMSConfigData</w:t>
      </w:r>
      <w:proofErr w:type="spellEnd"/>
      <w:r w:rsidRPr="00481D2D">
        <w:rPr>
          <w:lang w:eastAsia="zh-CN"/>
        </w:rPr>
        <w:t xml:space="preserve"> file described in 3GPP TS 31.103 [15B]; and</w:t>
      </w:r>
    </w:p>
    <w:p w14:paraId="2FE63178" w14:textId="77777777" w:rsidR="00035B0F" w:rsidRPr="00481D2D" w:rsidRDefault="00BF37D6" w:rsidP="00BF37D6">
      <w:pPr>
        <w:pStyle w:val="B1"/>
      </w:pPr>
      <w:r w:rsidRPr="00481D2D">
        <w:t>c)</w:t>
      </w:r>
      <w:r w:rsidRPr="00481D2D">
        <w:tab/>
      </w:r>
      <w:r w:rsidR="00035B0F" w:rsidRPr="00481D2D">
        <w:t xml:space="preserve">the </w:t>
      </w:r>
      <w:proofErr w:type="spellStart"/>
      <w:r w:rsidR="00035B0F" w:rsidRPr="00481D2D">
        <w:t>EPS_initial_attach_ConRefs</w:t>
      </w:r>
      <w:proofErr w:type="spellEnd"/>
      <w:r w:rsidR="00035B0F" w:rsidRPr="00481D2D">
        <w:t xml:space="preserve"> node of </w:t>
      </w:r>
      <w:r w:rsidR="00035B0F" w:rsidRPr="00481D2D">
        <w:rPr>
          <w:rFonts w:eastAsia="MS Mincho"/>
        </w:rPr>
        <w:t>3GPP TS 24.167 </w:t>
      </w:r>
      <w:r w:rsidR="00035B0F" w:rsidRPr="00481D2D">
        <w:t>[8G].</w:t>
      </w:r>
    </w:p>
    <w:p w14:paraId="2D04A163" w14:textId="77777777" w:rsidR="00BF37D6" w:rsidRPr="00481D2D" w:rsidRDefault="00BF37D6" w:rsidP="00BF37D6">
      <w:r w:rsidRPr="00481D2D">
        <w:t xml:space="preserve">If the UE is configured with both the </w:t>
      </w:r>
      <w:proofErr w:type="spellStart"/>
      <w:r w:rsidRPr="00481D2D">
        <w:t>EPS_initial_attach_ConRefs</w:t>
      </w:r>
      <w:proofErr w:type="spellEnd"/>
      <w:r w:rsidRPr="00481D2D">
        <w:t xml:space="preserve"> node of </w:t>
      </w:r>
      <w:r w:rsidRPr="00481D2D">
        <w:rPr>
          <w:rFonts w:eastAsia="MS Mincho"/>
        </w:rPr>
        <w:t>3GPP TS 24.167 </w:t>
      </w:r>
      <w:r w:rsidRPr="00481D2D">
        <w:t xml:space="preserve">[8G] and the </w:t>
      </w:r>
      <w:proofErr w:type="spellStart"/>
      <w:r w:rsidRPr="00481D2D">
        <w:t>EPS_initial_attach_ConRefs</w:t>
      </w:r>
      <w:proofErr w:type="spellEnd"/>
      <w:r w:rsidRPr="00481D2D">
        <w:t xml:space="preserve"> node of the </w:t>
      </w:r>
      <w:proofErr w:type="spellStart"/>
      <w:r w:rsidRPr="00481D2D">
        <w:t>EF</w:t>
      </w:r>
      <w:r w:rsidRPr="00481D2D">
        <w:rPr>
          <w:vertAlign w:val="subscript"/>
        </w:rPr>
        <w:t>IMSConfigData</w:t>
      </w:r>
      <w:proofErr w:type="spellEnd"/>
      <w:r w:rsidRPr="00481D2D">
        <w:t xml:space="preserve"> file described in 3GPP TS 31.102 [15C] or 3GPP TS 31.103 [15B], then the </w:t>
      </w:r>
      <w:proofErr w:type="spellStart"/>
      <w:r w:rsidRPr="00481D2D">
        <w:t>EPS_initial_attach_ConRefs</w:t>
      </w:r>
      <w:proofErr w:type="spellEnd"/>
      <w:r w:rsidRPr="00481D2D">
        <w:t xml:space="preserve"> node of the </w:t>
      </w:r>
      <w:proofErr w:type="spellStart"/>
      <w:r w:rsidRPr="00481D2D">
        <w:t>EF</w:t>
      </w:r>
      <w:r w:rsidRPr="00481D2D">
        <w:rPr>
          <w:vertAlign w:val="subscript"/>
        </w:rPr>
        <w:t>IMSConfigData</w:t>
      </w:r>
      <w:proofErr w:type="spellEnd"/>
      <w:r w:rsidRPr="00481D2D">
        <w:t xml:space="preserve"> file shall take precedence.</w:t>
      </w:r>
    </w:p>
    <w:p w14:paraId="25B00FCF" w14:textId="77777777" w:rsidR="00BF37D6" w:rsidRPr="00481D2D" w:rsidRDefault="00BF37D6" w:rsidP="00BF37D6">
      <w:pPr>
        <w:pStyle w:val="NO"/>
      </w:pPr>
      <w:r w:rsidRPr="00481D2D">
        <w:t>NOTE 1:</w:t>
      </w:r>
      <w:r w:rsidRPr="00481D2D">
        <w:tab/>
      </w:r>
      <w:r w:rsidRPr="00481D2D">
        <w:rPr>
          <w:lang w:eastAsia="zh-CN"/>
        </w:rPr>
        <w:t>Precedence</w:t>
      </w:r>
      <w:r w:rsidRPr="00481D2D">
        <w:t xml:space="preserve"> for files configured on both the USIM and ISIM is defined in 3GPP TS 31.103 [15B].</w:t>
      </w:r>
    </w:p>
    <w:p w14:paraId="6E5B3E8E" w14:textId="77777777" w:rsidR="00065DD8" w:rsidRPr="00481D2D" w:rsidRDefault="00065DD8" w:rsidP="00065DD8">
      <w:r w:rsidRPr="00481D2D">
        <w:t>Prior to communication with the IM CN subsystem, the UE shall:</w:t>
      </w:r>
    </w:p>
    <w:p w14:paraId="3D7BBCEE" w14:textId="77777777" w:rsidR="00065DD8" w:rsidRPr="00481D2D" w:rsidRDefault="00065DD8" w:rsidP="00065DD8">
      <w:pPr>
        <w:pStyle w:val="B1"/>
      </w:pPr>
      <w:r w:rsidRPr="00481D2D">
        <w:t>a)</w:t>
      </w:r>
      <w:r w:rsidRPr="00481D2D">
        <w:tab/>
      </w:r>
      <w:r w:rsidR="00F15ADE" w:rsidRPr="00481D2D">
        <w:t xml:space="preserve">if not attached for EPS services yet, </w:t>
      </w:r>
      <w:r w:rsidRPr="00481D2D">
        <w:t>perform a EPS attach procedure</w:t>
      </w:r>
      <w:r w:rsidR="008550D0" w:rsidRPr="00481D2D">
        <w:t xml:space="preserve"> as specified in 3GPP TS 24.301 [8J]</w:t>
      </w:r>
      <w:r w:rsidR="00035B0F" w:rsidRPr="00481D2D">
        <w:t>. If the UE requests establishment of a PDN connection during the EPS attach procedure, and the UE supports and is configured with the policy on the PDN connection established during the EPS attach procedure, the UE shall compose the ESM messages sent during the EPS attach procedure, according to the policy on the PDN connection established during the EPS attach procedure</w:t>
      </w:r>
      <w:r w:rsidRPr="00481D2D">
        <w:t>;</w:t>
      </w:r>
    </w:p>
    <w:p w14:paraId="4F0BCD4D" w14:textId="77777777" w:rsidR="00065DD8" w:rsidRPr="00481D2D" w:rsidRDefault="00065DD8" w:rsidP="00065DD8">
      <w:pPr>
        <w:pStyle w:val="B1"/>
      </w:pPr>
      <w:r w:rsidRPr="00481D2D">
        <w:t>b)</w:t>
      </w:r>
      <w:r w:rsidRPr="00481D2D">
        <w:tab/>
        <w:t xml:space="preserve">ensure that a EPS bearer context used for SIP signalling according to the </w:t>
      </w:r>
      <w:smartTag w:uri="urn:schemas-microsoft-com:office:smarttags" w:element="stockticker">
        <w:r w:rsidRPr="00481D2D">
          <w:t>APN</w:t>
        </w:r>
      </w:smartTag>
      <w:r w:rsidRPr="00481D2D">
        <w:t xml:space="preserve"> and P-GW selection criteria described in 3GPP TS 23.401 [7B]</w:t>
      </w:r>
      <w:r w:rsidR="008550D0" w:rsidRPr="00481D2D">
        <w:t>,</w:t>
      </w:r>
      <w:r w:rsidRPr="00481D2D">
        <w:t xml:space="preserve"> is available. This EPS bearer context shall remain active throughout the period the UE is connected to the IM CN subsystem, i.e. from the initial registration and at least until the deregistration. As a result, the EPS bearer context provides the UE with information that makes the UE able to construct an IPv4 or an IPv6 address;</w:t>
      </w:r>
    </w:p>
    <w:p w14:paraId="12CFF0D2" w14:textId="77777777" w:rsidR="00065DD8" w:rsidRPr="00481D2D" w:rsidRDefault="00065DD8" w:rsidP="00065DD8">
      <w:pPr>
        <w:pStyle w:val="NO"/>
      </w:pPr>
      <w:r w:rsidRPr="00481D2D">
        <w:t>NOTE </w:t>
      </w:r>
      <w:r w:rsidR="00BF37D6" w:rsidRPr="00481D2D">
        <w:t>2</w:t>
      </w:r>
      <w:r w:rsidRPr="00481D2D">
        <w:t>:</w:t>
      </w:r>
      <w:r w:rsidRPr="00481D2D">
        <w:tab/>
        <w:t>The default EPS bearer context can also be used for SIP signalling as well as any other EPS bearer context.</w:t>
      </w:r>
    </w:p>
    <w:p w14:paraId="4E5666B4" w14:textId="77777777" w:rsidR="00065DD8" w:rsidRPr="00481D2D" w:rsidRDefault="00065DD8" w:rsidP="00065DD8">
      <w:pPr>
        <w:pStyle w:val="B1"/>
      </w:pPr>
      <w:r w:rsidRPr="00481D2D">
        <w:tab/>
        <w:t xml:space="preserve">When the </w:t>
      </w:r>
      <w:r w:rsidR="008550D0" w:rsidRPr="00481D2D">
        <w:t xml:space="preserve">EPS bearer context establishment procedure for the SIP signalling </w:t>
      </w:r>
      <w:r w:rsidRPr="00481D2D">
        <w:t>is initiated by the UE:</w:t>
      </w:r>
    </w:p>
    <w:p w14:paraId="63AEECFE" w14:textId="77777777" w:rsidR="00065DD8" w:rsidRPr="00481D2D" w:rsidRDefault="00065DD8" w:rsidP="00065DD8">
      <w:pPr>
        <w:pStyle w:val="B2"/>
      </w:pPr>
      <w:r w:rsidRPr="00481D2D">
        <w:t>I.</w:t>
      </w:r>
      <w:r w:rsidRPr="00481D2D">
        <w:tab/>
      </w:r>
      <w:r w:rsidR="00E52D2E" w:rsidRPr="00481D2D">
        <w:t xml:space="preserve">if a default EPS bearer context is not available with the selected P-GW, the </w:t>
      </w:r>
      <w:r w:rsidRPr="00481D2D">
        <w:t xml:space="preserve">UE shall indicate to the </w:t>
      </w:r>
      <w:r w:rsidR="00E52D2E" w:rsidRPr="00481D2D">
        <w:t>network</w:t>
      </w:r>
      <w:r w:rsidRPr="00481D2D">
        <w:t xml:space="preserve"> in the </w:t>
      </w:r>
      <w:r w:rsidR="00A7456E" w:rsidRPr="00481D2D">
        <w:t xml:space="preserve">PDN </w:t>
      </w:r>
      <w:r w:rsidR="00E52D2E" w:rsidRPr="00481D2D">
        <w:t>CONNECTIVITY</w:t>
      </w:r>
      <w:r w:rsidR="00A7456E" w:rsidRPr="00481D2D">
        <w:t xml:space="preserve"> </w:t>
      </w:r>
      <w:r w:rsidRPr="00481D2D">
        <w:t xml:space="preserve">REQUEST that the </w:t>
      </w:r>
      <w:r w:rsidR="00E52D2E" w:rsidRPr="00481D2D">
        <w:t xml:space="preserve">request </w:t>
      </w:r>
      <w:r w:rsidRPr="00481D2D">
        <w:t xml:space="preserve">is for </w:t>
      </w:r>
      <w:r w:rsidR="00E52D2E" w:rsidRPr="00481D2D">
        <w:t xml:space="preserve">SIP </w:t>
      </w:r>
      <w:r w:rsidRPr="00481D2D">
        <w:t xml:space="preserve">signalling. If the request is authorized, the </w:t>
      </w:r>
      <w:r w:rsidR="00E52D2E" w:rsidRPr="00481D2D">
        <w:t xml:space="preserve">network </w:t>
      </w:r>
      <w:r w:rsidRPr="00481D2D">
        <w:t xml:space="preserve">establishes a bearer with the </w:t>
      </w:r>
      <w:r w:rsidR="00E52D2E" w:rsidRPr="00481D2D">
        <w:t xml:space="preserve">appropriate </w:t>
      </w:r>
      <w:r w:rsidRPr="00481D2D">
        <w:t>QCI as described in 3GPP TS 24.301 [8J]. The UE may also use this EPS bearer context for DNS and DHCP signalling;</w:t>
      </w:r>
    </w:p>
    <w:p w14:paraId="48C6B1CD" w14:textId="77777777" w:rsidR="00E52D2E" w:rsidRPr="00481D2D" w:rsidRDefault="00E52D2E" w:rsidP="00E52D2E">
      <w:pPr>
        <w:pStyle w:val="B2"/>
      </w:pPr>
      <w:r w:rsidRPr="00481D2D">
        <w:t>II.</w:t>
      </w:r>
      <w:r w:rsidRPr="00481D2D">
        <w:tab/>
        <w:t>if the default EPS bearer context is available with the selected P-GW, and is to be used for SIP signalling</w:t>
      </w:r>
      <w:r w:rsidR="00A7456E" w:rsidRPr="00481D2D">
        <w:t xml:space="preserve"> </w:t>
      </w:r>
      <w:r w:rsidRPr="00481D2D">
        <w:t>no additional steps are needed;</w:t>
      </w:r>
      <w:r w:rsidR="002F0A5F" w:rsidRPr="00481D2D">
        <w:t xml:space="preserve"> and</w:t>
      </w:r>
    </w:p>
    <w:p w14:paraId="099FE409" w14:textId="77777777" w:rsidR="00065DD8" w:rsidRPr="00481D2D" w:rsidRDefault="00E52D2E" w:rsidP="00065DD8">
      <w:pPr>
        <w:pStyle w:val="B2"/>
      </w:pPr>
      <w:r w:rsidRPr="00481D2D">
        <w:t>III.</w:t>
      </w:r>
      <w:r w:rsidRPr="00481D2D">
        <w:tab/>
        <w:t xml:space="preserve">if the default EPS bearer context is available with the selected P-GW and an EPS bearer for SIP signalling with the correct QCI and TFT is to be established, the </w:t>
      </w:r>
      <w:r w:rsidR="00065DD8" w:rsidRPr="00481D2D">
        <w:t xml:space="preserve">UE shall </w:t>
      </w:r>
      <w:r w:rsidRPr="00481D2D">
        <w:t xml:space="preserve">indicate to the network, by setting the IM CN Subsystem Signalling Flag in the Protocol Configuration Options information element </w:t>
      </w:r>
      <w:r w:rsidR="00065DD8" w:rsidRPr="00481D2D">
        <w:t xml:space="preserve">in the </w:t>
      </w:r>
      <w:r w:rsidR="00524A23" w:rsidRPr="00481D2D">
        <w:t>BEARER RESOURCE ALLOCATION REQUEST message</w:t>
      </w:r>
      <w:r w:rsidR="000603C6" w:rsidRPr="00481D2D">
        <w:t>, that</w:t>
      </w:r>
      <w:r w:rsidR="00065DD8" w:rsidRPr="00481D2D">
        <w:t xml:space="preserve"> the </w:t>
      </w:r>
      <w:r w:rsidR="000603C6" w:rsidRPr="00481D2D">
        <w:t>request is for SIP signalling</w:t>
      </w:r>
      <w:r w:rsidR="00065DD8" w:rsidRPr="00481D2D">
        <w:t xml:space="preserve">. If the request is authorized, the </w:t>
      </w:r>
      <w:r w:rsidR="000603C6" w:rsidRPr="00481D2D">
        <w:t xml:space="preserve">network </w:t>
      </w:r>
      <w:r w:rsidR="00065DD8" w:rsidRPr="00481D2D">
        <w:t xml:space="preserve">either establishes a new dedicated bearer or modifies an </w:t>
      </w:r>
      <w:proofErr w:type="spellStart"/>
      <w:r w:rsidR="00065DD8" w:rsidRPr="00481D2D">
        <w:t>exisiting</w:t>
      </w:r>
      <w:proofErr w:type="spellEnd"/>
      <w:r w:rsidR="00065DD8" w:rsidRPr="00481D2D">
        <w:t xml:space="preserve"> bearer with the </w:t>
      </w:r>
      <w:r w:rsidR="000603C6" w:rsidRPr="00481D2D">
        <w:t xml:space="preserve">appropriate </w:t>
      </w:r>
      <w:r w:rsidR="00065DD8" w:rsidRPr="00481D2D">
        <w:t xml:space="preserve">QCI </w:t>
      </w:r>
      <w:r w:rsidR="000603C6" w:rsidRPr="00481D2D">
        <w:t xml:space="preserve">and TFT </w:t>
      </w:r>
      <w:r w:rsidR="00065DD8" w:rsidRPr="00481D2D">
        <w:t>as described in 3GPP TS 24.301 [8J].</w:t>
      </w:r>
      <w:r w:rsidR="000603C6" w:rsidRPr="00481D2D">
        <w:t xml:space="preserve"> The general QoS negotiation mechanism is described in 3GPP TS 24.301 [8J]</w:t>
      </w:r>
      <w:r w:rsidR="002F0A5F" w:rsidRPr="00481D2D">
        <w:t>; and</w:t>
      </w:r>
    </w:p>
    <w:p w14:paraId="55FBE996" w14:textId="77777777" w:rsidR="00065DD8" w:rsidRPr="00481D2D" w:rsidRDefault="00065DD8" w:rsidP="00065DD8">
      <w:pPr>
        <w:pStyle w:val="NO"/>
      </w:pPr>
      <w:r w:rsidRPr="00481D2D">
        <w:t>NOTE </w:t>
      </w:r>
      <w:r w:rsidR="00BF37D6" w:rsidRPr="00481D2D">
        <w:t>3</w:t>
      </w:r>
      <w:r w:rsidRPr="00481D2D">
        <w:t>:</w:t>
      </w:r>
      <w:r w:rsidRPr="00481D2D">
        <w:tab/>
        <w:t>An EPS bearer with a QCI value other than the one for signalling can carry both IM CN subsystem signalling and media, in case the media does not need to be authorized by Policy and Charging control mechanisms as defined in 3GPP TS 29.212 [13</w:t>
      </w:r>
      <w:r w:rsidR="000603C6" w:rsidRPr="00481D2D">
        <w:t>B</w:t>
      </w:r>
      <w:r w:rsidRPr="00481D2D">
        <w:t>] and the media stream is not mandated by the P-CSCF to be carried in a separate EPS bearer.</w:t>
      </w:r>
    </w:p>
    <w:p w14:paraId="3C3D01CC" w14:textId="77777777" w:rsidR="00065DD8" w:rsidRPr="00481D2D" w:rsidRDefault="00065DD8" w:rsidP="00065DD8">
      <w:pPr>
        <w:pStyle w:val="B1"/>
      </w:pPr>
      <w:r w:rsidRPr="00481D2D">
        <w:t>c)</w:t>
      </w:r>
      <w:r w:rsidRPr="00481D2D">
        <w:tab/>
        <w:t>acquire a P-CSCF address(es).</w:t>
      </w:r>
    </w:p>
    <w:p w14:paraId="0B7AD4F1" w14:textId="77777777" w:rsidR="00065DD8" w:rsidRPr="00481D2D" w:rsidRDefault="002F0A5F" w:rsidP="002F0A5F">
      <w:pPr>
        <w:pStyle w:val="B1"/>
      </w:pPr>
      <w:r w:rsidRPr="00481D2D">
        <w:tab/>
      </w:r>
      <w:r w:rsidR="00065DD8" w:rsidRPr="00481D2D">
        <w:t>The methods for P-CSCF discovery are:</w:t>
      </w:r>
    </w:p>
    <w:p w14:paraId="0247CF43" w14:textId="77777777" w:rsidR="00065DD8" w:rsidRPr="00481D2D" w:rsidRDefault="00065DD8" w:rsidP="00065DD8">
      <w:pPr>
        <w:pStyle w:val="B2"/>
      </w:pPr>
      <w:r w:rsidRPr="00481D2D">
        <w:t>I.</w:t>
      </w:r>
      <w:r w:rsidRPr="00481D2D">
        <w:tab/>
        <w:t>When using IPv4, employ the Dynamic Host Configuration Protocol (DHCP) RFC 2132 [20F], the DHCPv4 options for SIP servers RFC 3361 [35A], and RFC 3263 [27A] as described in subclause 9.2.1. When using IPv6, employ Dynamic Host Configuration Protocol for IPv6 (DHCPv6) RFC 3315 [40], the DHCPv6 options for SIP servers RFC 3319 [41] and DHCPv6 options for Domain Name Servers (DNS) RFC 3646 [56C] as described in subclause 9.2.1.</w:t>
      </w:r>
    </w:p>
    <w:p w14:paraId="17E6E92D" w14:textId="77777777" w:rsidR="00065DD8" w:rsidRPr="00481D2D" w:rsidRDefault="00065DD8" w:rsidP="00065DD8">
      <w:pPr>
        <w:pStyle w:val="B2"/>
      </w:pPr>
      <w:r w:rsidRPr="00481D2D">
        <w:t>II.</w:t>
      </w:r>
      <w:r w:rsidRPr="00481D2D">
        <w:tab/>
        <w:t>Transfer P-CSCF address(es) within the EPS bearer context activation procedure.</w:t>
      </w:r>
    </w:p>
    <w:p w14:paraId="108C20CB" w14:textId="77777777" w:rsidR="00065DD8" w:rsidRPr="00481D2D" w:rsidRDefault="00065DD8" w:rsidP="00065DD8">
      <w:pPr>
        <w:pStyle w:val="B2"/>
      </w:pPr>
      <w:r w:rsidRPr="00481D2D">
        <w:tab/>
        <w:t xml:space="preserve">The UE shall indicate the request for a P-CSCF address to the </w:t>
      </w:r>
      <w:r w:rsidR="000603C6" w:rsidRPr="00481D2D">
        <w:t xml:space="preserve">network </w:t>
      </w:r>
      <w:r w:rsidRPr="00481D2D">
        <w:t xml:space="preserve">within the Protocol Configuration Options </w:t>
      </w:r>
      <w:r w:rsidR="0027734D" w:rsidRPr="00481D2D">
        <w:t xml:space="preserve">information element </w:t>
      </w:r>
      <w:r w:rsidRPr="00481D2D">
        <w:t xml:space="preserve">of the PDN CONNECTIVITY REQUEST message or </w:t>
      </w:r>
      <w:r w:rsidR="00524A23" w:rsidRPr="00481D2D">
        <w:t xml:space="preserve">BEARER RESOURCE ALLOCATION REQUEST </w:t>
      </w:r>
      <w:r w:rsidRPr="00481D2D">
        <w:t>message.</w:t>
      </w:r>
    </w:p>
    <w:p w14:paraId="6AD2D420" w14:textId="77777777" w:rsidR="00065DD8" w:rsidRPr="00481D2D" w:rsidRDefault="00065DD8" w:rsidP="00496912">
      <w:pPr>
        <w:pStyle w:val="B2"/>
      </w:pPr>
      <w:r w:rsidRPr="00481D2D">
        <w:tab/>
        <w:t xml:space="preserve">If the </w:t>
      </w:r>
      <w:r w:rsidR="000603C6" w:rsidRPr="00481D2D">
        <w:t xml:space="preserve">network </w:t>
      </w:r>
      <w:r w:rsidRPr="00481D2D">
        <w:t xml:space="preserve">provides the UE with a list of P-CSCF IPv4 or IPv6 addresses in the ACTIVATE DEFAULT EPS BEARER CONTEXT REQUEST message or ACTIVATE DEDICATED EPS BEARER CONTEXT REQUEST message, the UE shall assume that the list is </w:t>
      </w:r>
      <w:r w:rsidR="00496912" w:rsidRPr="00481D2D">
        <w:t>ordered top-down with the first P-CSCF address within the Protocol Configuration Options information element as the P-CSCF address having the highest preference and the last P-CSCF address within the Protocol Configuration Options information element as the P-CSCF address having the lowest preference</w:t>
      </w:r>
      <w:r w:rsidRPr="00481D2D">
        <w:t>.</w:t>
      </w:r>
    </w:p>
    <w:p w14:paraId="3520BB4C" w14:textId="77777777" w:rsidR="00466468" w:rsidRPr="00481D2D" w:rsidRDefault="00466468" w:rsidP="00466468">
      <w:pPr>
        <w:pStyle w:val="B2"/>
      </w:pPr>
      <w:r w:rsidRPr="00481D2D">
        <w:t>III.</w:t>
      </w:r>
      <w:r w:rsidRPr="00481D2D">
        <w:tab/>
        <w:t>The UE selects a P-CSCF from the list (see 3GPP TS 31.103 [15B]) stored in the ISIM.</w:t>
      </w:r>
    </w:p>
    <w:p w14:paraId="43BE2D33" w14:textId="77777777" w:rsidR="00466468" w:rsidRPr="00481D2D" w:rsidRDefault="00466468" w:rsidP="00466468">
      <w:pPr>
        <w:pStyle w:val="B2"/>
      </w:pPr>
      <w:r w:rsidRPr="00481D2D">
        <w:t>IV.</w:t>
      </w:r>
      <w:r w:rsidRPr="00481D2D">
        <w:tab/>
        <w:t>The UE selects a P-CSCF from the list in IMS management object.</w:t>
      </w:r>
    </w:p>
    <w:p w14:paraId="71D8C827" w14:textId="77777777" w:rsidR="00466468" w:rsidRPr="00481D2D" w:rsidRDefault="002F0A5F" w:rsidP="002F0A5F">
      <w:pPr>
        <w:pStyle w:val="B1"/>
      </w:pPr>
      <w:r w:rsidRPr="00481D2D">
        <w:tab/>
      </w:r>
      <w:r w:rsidR="00466468" w:rsidRPr="00481D2D">
        <w:t>The UE shall use method IV to select a P-CSCF, if</w:t>
      </w:r>
    </w:p>
    <w:p w14:paraId="24837D13" w14:textId="77777777" w:rsidR="00466468" w:rsidRPr="00481D2D" w:rsidRDefault="00466468" w:rsidP="002F0A5F">
      <w:pPr>
        <w:pStyle w:val="B2"/>
      </w:pPr>
      <w:r w:rsidRPr="00481D2D">
        <w:t>-</w:t>
      </w:r>
      <w:r w:rsidRPr="00481D2D">
        <w:tab/>
        <w:t>a P-CSCF is to be discovered in the home network;</w:t>
      </w:r>
    </w:p>
    <w:p w14:paraId="636213F2" w14:textId="77777777" w:rsidR="00466468" w:rsidRPr="00481D2D" w:rsidRDefault="00466468" w:rsidP="002F0A5F">
      <w:pPr>
        <w:pStyle w:val="B2"/>
      </w:pPr>
      <w:r w:rsidRPr="00481D2D">
        <w:t>-</w:t>
      </w:r>
      <w:r w:rsidRPr="00481D2D">
        <w:tab/>
        <w:t>the UE is roaming; and</w:t>
      </w:r>
    </w:p>
    <w:p w14:paraId="44A42725" w14:textId="77777777" w:rsidR="00466468" w:rsidRPr="00481D2D" w:rsidRDefault="00466468" w:rsidP="002F0A5F">
      <w:pPr>
        <w:pStyle w:val="B2"/>
      </w:pPr>
      <w:r w:rsidRPr="00481D2D">
        <w:t>-</w:t>
      </w:r>
      <w:r w:rsidRPr="00481D2D">
        <w:tab/>
        <w:t>the IMS management object contains the P-CSCF list.</w:t>
      </w:r>
    </w:p>
    <w:p w14:paraId="687E966C" w14:textId="77777777" w:rsidR="00466468" w:rsidRPr="00481D2D" w:rsidRDefault="002F0A5F" w:rsidP="002F0A5F">
      <w:pPr>
        <w:pStyle w:val="B1"/>
      </w:pPr>
      <w:r w:rsidRPr="00481D2D">
        <w:tab/>
      </w:r>
      <w:r w:rsidR="00466468" w:rsidRPr="00481D2D">
        <w:t>The UE shall use method III to select the P-CSCF, if:</w:t>
      </w:r>
    </w:p>
    <w:p w14:paraId="5B5DA139" w14:textId="77777777" w:rsidR="00466468" w:rsidRPr="00481D2D" w:rsidRDefault="00466468" w:rsidP="002F0A5F">
      <w:pPr>
        <w:pStyle w:val="B2"/>
      </w:pPr>
      <w:r w:rsidRPr="00481D2D">
        <w:t>-</w:t>
      </w:r>
      <w:r w:rsidRPr="00481D2D">
        <w:tab/>
        <w:t>a P-CSCF is to be discovered in the home network;</w:t>
      </w:r>
    </w:p>
    <w:p w14:paraId="31FEE871" w14:textId="77777777" w:rsidR="00466468" w:rsidRPr="00481D2D" w:rsidRDefault="00466468" w:rsidP="002F0A5F">
      <w:pPr>
        <w:pStyle w:val="B2"/>
      </w:pPr>
      <w:r w:rsidRPr="00481D2D">
        <w:t>-</w:t>
      </w:r>
      <w:r w:rsidRPr="00481D2D">
        <w:tab/>
        <w:t>the UE is roaming;</w:t>
      </w:r>
    </w:p>
    <w:p w14:paraId="1B27FDA3" w14:textId="77777777" w:rsidR="00466468" w:rsidRPr="00481D2D" w:rsidRDefault="00466468" w:rsidP="002F0A5F">
      <w:pPr>
        <w:pStyle w:val="B2"/>
      </w:pPr>
      <w:r w:rsidRPr="00481D2D">
        <w:t>-</w:t>
      </w:r>
      <w:r w:rsidRPr="00481D2D">
        <w:tab/>
        <w:t>either the UE does not contain the IMS management object, or the UE contains the IMS management object but the IMS management object does not contain the P-CSCF list; and</w:t>
      </w:r>
    </w:p>
    <w:p w14:paraId="683A0DBC" w14:textId="77777777" w:rsidR="00466468" w:rsidRPr="00481D2D" w:rsidRDefault="00466468" w:rsidP="002F0A5F">
      <w:pPr>
        <w:pStyle w:val="B2"/>
      </w:pPr>
      <w:r w:rsidRPr="00481D2D">
        <w:t>-</w:t>
      </w:r>
      <w:r w:rsidRPr="00481D2D">
        <w:tab/>
        <w:t>the ISIM residing in the UICC supports the P-CSCF list.</w:t>
      </w:r>
    </w:p>
    <w:p w14:paraId="162DD5FE" w14:textId="77777777" w:rsidR="00466468" w:rsidRPr="00481D2D" w:rsidRDefault="00466468" w:rsidP="00466468">
      <w:r w:rsidRPr="00481D2D">
        <w:t>The UE can freely select method I or II for P-CSCF discovery, if:</w:t>
      </w:r>
    </w:p>
    <w:p w14:paraId="77772BF0" w14:textId="77777777" w:rsidR="000B46B6" w:rsidRPr="00481D2D" w:rsidRDefault="00466468" w:rsidP="00466468">
      <w:pPr>
        <w:pStyle w:val="B1"/>
      </w:pPr>
      <w:r w:rsidRPr="00481D2D">
        <w:t>-</w:t>
      </w:r>
      <w:r w:rsidRPr="00481D2D">
        <w:tab/>
        <w:t>the UE is in the home network; or</w:t>
      </w:r>
    </w:p>
    <w:p w14:paraId="31DD9F02" w14:textId="77777777" w:rsidR="00466468" w:rsidRPr="00481D2D" w:rsidRDefault="00466468" w:rsidP="00466468">
      <w:pPr>
        <w:pStyle w:val="B1"/>
      </w:pPr>
      <w:r w:rsidRPr="00481D2D">
        <w:t>-</w:t>
      </w:r>
      <w:r w:rsidRPr="00481D2D">
        <w:tab/>
        <w:t>the UE is roaming and the P-CSCF is to be discovered in the visited network.</w:t>
      </w:r>
    </w:p>
    <w:p w14:paraId="1E29DD48" w14:textId="77777777" w:rsidR="00F46D21" w:rsidRPr="00481D2D" w:rsidRDefault="00F46D21" w:rsidP="00F46D21">
      <w:r w:rsidRPr="00481D2D">
        <w:t>The UE can select method IV, if:</w:t>
      </w:r>
    </w:p>
    <w:p w14:paraId="471AC68F" w14:textId="77777777" w:rsidR="000B46B6" w:rsidRPr="00481D2D" w:rsidRDefault="00F46D21" w:rsidP="00F46D21">
      <w:pPr>
        <w:pStyle w:val="B1"/>
      </w:pPr>
      <w:r w:rsidRPr="00481D2D">
        <w:t>-</w:t>
      </w:r>
      <w:r w:rsidRPr="00481D2D">
        <w:tab/>
        <w:t>the UE is in the home network; and</w:t>
      </w:r>
    </w:p>
    <w:p w14:paraId="694026A7" w14:textId="77777777" w:rsidR="00F46D21" w:rsidRPr="00481D2D" w:rsidRDefault="00F46D21" w:rsidP="00F46D21">
      <w:pPr>
        <w:pStyle w:val="B1"/>
      </w:pPr>
      <w:r w:rsidRPr="00481D2D">
        <w:t>-</w:t>
      </w:r>
      <w:r w:rsidRPr="00481D2D">
        <w:tab/>
        <w:t>the IMS management object contains the P-CSCF list.</w:t>
      </w:r>
    </w:p>
    <w:p w14:paraId="5D17B22D" w14:textId="77777777" w:rsidR="00065DD8" w:rsidRPr="00481D2D" w:rsidRDefault="00065DD8" w:rsidP="00065DD8">
      <w:r w:rsidRPr="00481D2D">
        <w:t>In case method I is selected and several P-CSCF addresses or FQDNs are provided to the UE, the selection of P-CSCF address or FQDN shall be performed as indicated in RFC 3361 [35A] when using IPv4 or RFC 3319 [41] when using IPv6. If sufficient information for P-CSCF address selection is not available, selection of the P-CSCF address by the UE is implementation specific.</w:t>
      </w:r>
    </w:p>
    <w:p w14:paraId="711B5C8F" w14:textId="77777777" w:rsidR="00466468" w:rsidRPr="00481D2D" w:rsidDel="00E348B6" w:rsidRDefault="00466468" w:rsidP="00466468">
      <w:pPr>
        <w:pStyle w:val="NO"/>
      </w:pPr>
      <w:r w:rsidRPr="00481D2D">
        <w:t>NOTE</w:t>
      </w:r>
      <w:r w:rsidR="000603C6" w:rsidRPr="00481D2D">
        <w:t> </w:t>
      </w:r>
      <w:r w:rsidR="00BF37D6" w:rsidRPr="00481D2D">
        <w:t>4</w:t>
      </w:r>
      <w:r w:rsidRPr="00481D2D">
        <w:t>:</w:t>
      </w:r>
      <w:r w:rsidRPr="00481D2D">
        <w:tab/>
        <w:t>The UE decides whether the P-CSCF is to be discovered in the serving network or in the home network based on local configuration, e.g. whether the application on the UE is permitted to use local breakout.</w:t>
      </w:r>
    </w:p>
    <w:p w14:paraId="41BACF96" w14:textId="77777777" w:rsidR="00065DD8" w:rsidRPr="00481D2D" w:rsidRDefault="00065DD8" w:rsidP="00065DD8">
      <w:r w:rsidRPr="00481D2D">
        <w:t>If the UE is designed to use I above, but receives P-CSCF address(es) according to II, then the UE shall either ignore the received address(es), or use the address(es) in accordance with II, and not proceed with the DHCP request according to I.</w:t>
      </w:r>
    </w:p>
    <w:p w14:paraId="36BA8E3A" w14:textId="77777777" w:rsidR="00A32A18" w:rsidRPr="00481D2D" w:rsidRDefault="00A32A18" w:rsidP="00A32A18">
      <w:r w:rsidRPr="00481D2D">
        <w:t xml:space="preserve">If the UE is </w:t>
      </w:r>
      <w:r w:rsidRPr="00481D2D">
        <w:rPr>
          <w:rFonts w:hint="eastAsia"/>
        </w:rPr>
        <w:t xml:space="preserve">configured </w:t>
      </w:r>
      <w:r w:rsidRPr="00481D2D">
        <w:t xml:space="preserve">to use </w:t>
      </w:r>
      <w:r w:rsidRPr="00481D2D">
        <w:rPr>
          <w:rFonts w:hint="eastAsia"/>
        </w:rPr>
        <w:t xml:space="preserve">Option </w:t>
      </w:r>
      <w:r w:rsidRPr="00481D2D">
        <w:t>II above</w:t>
      </w:r>
      <w:r w:rsidRPr="00481D2D">
        <w:rPr>
          <w:rFonts w:hint="eastAsia"/>
        </w:rPr>
        <w:t xml:space="preserve"> and detects that </w:t>
      </w:r>
      <w:r w:rsidRPr="00481D2D">
        <w:t>all P-CSCFs known by the UE</w:t>
      </w:r>
      <w:r w:rsidRPr="00481D2D">
        <w:rPr>
          <w:rFonts w:hint="eastAsia"/>
        </w:rPr>
        <w:t xml:space="preserve"> have been used when the UE selects a different P-CSCF as a result of:</w:t>
      </w:r>
    </w:p>
    <w:p w14:paraId="2DEF0DA7" w14:textId="77777777" w:rsidR="00A32A18" w:rsidRPr="00481D2D" w:rsidRDefault="00A32A18" w:rsidP="00A32A18">
      <w:pPr>
        <w:pStyle w:val="B1"/>
      </w:pPr>
      <w:r w:rsidRPr="00481D2D">
        <w:rPr>
          <w:rFonts w:hint="eastAsia"/>
        </w:rPr>
        <w:t>-</w:t>
      </w:r>
      <w:r w:rsidRPr="00481D2D">
        <w:rPr>
          <w:rFonts w:hint="eastAsia"/>
        </w:rPr>
        <w:tab/>
        <w:t xml:space="preserve">receiving </w:t>
      </w:r>
      <w:r w:rsidRPr="00481D2D">
        <w:t>305</w:t>
      </w:r>
      <w:r w:rsidRPr="00481D2D">
        <w:rPr>
          <w:rFonts w:hint="eastAsia"/>
        </w:rPr>
        <w:t xml:space="preserve"> </w:t>
      </w:r>
      <w:r w:rsidRPr="00481D2D">
        <w:t>(Use Proxy) to the REGISTER request</w:t>
      </w:r>
      <w:r w:rsidRPr="00481D2D">
        <w:rPr>
          <w:rFonts w:hint="eastAsia"/>
        </w:rPr>
        <w:t>;</w:t>
      </w:r>
    </w:p>
    <w:p w14:paraId="46EB9D8E" w14:textId="77777777" w:rsidR="00A32A18" w:rsidRPr="00481D2D" w:rsidRDefault="00A32A18" w:rsidP="00A32A18">
      <w:pPr>
        <w:pStyle w:val="B1"/>
      </w:pPr>
      <w:r w:rsidRPr="00481D2D">
        <w:rPr>
          <w:rFonts w:hint="eastAsia"/>
        </w:rPr>
        <w:t>-</w:t>
      </w:r>
      <w:r w:rsidRPr="00481D2D">
        <w:rPr>
          <w:rFonts w:hint="eastAsia"/>
        </w:rPr>
        <w:tab/>
        <w:t xml:space="preserve">receiving </w:t>
      </w:r>
      <w:r w:rsidRPr="00481D2D">
        <w:t>504</w:t>
      </w:r>
      <w:r w:rsidRPr="00481D2D">
        <w:rPr>
          <w:rFonts w:hint="eastAsia"/>
        </w:rPr>
        <w:t xml:space="preserve"> </w:t>
      </w:r>
      <w:r w:rsidRPr="00481D2D">
        <w:t>(Server Time-out)</w:t>
      </w:r>
      <w:r w:rsidRPr="00481D2D">
        <w:rPr>
          <w:rFonts w:hint="eastAsia"/>
        </w:rPr>
        <w:t>; o</w:t>
      </w:r>
      <w:r w:rsidRPr="00481D2D">
        <w:t>r</w:t>
      </w:r>
    </w:p>
    <w:p w14:paraId="58081AEA" w14:textId="77777777" w:rsidR="00A32A18" w:rsidRPr="00481D2D" w:rsidRDefault="00A32A18" w:rsidP="00A32A18">
      <w:pPr>
        <w:pStyle w:val="B1"/>
      </w:pPr>
      <w:r w:rsidRPr="00481D2D">
        <w:rPr>
          <w:rFonts w:hint="eastAsia"/>
        </w:rPr>
        <w:t>-</w:t>
      </w:r>
      <w:r w:rsidRPr="00481D2D">
        <w:rPr>
          <w:rFonts w:hint="eastAsia"/>
        </w:rPr>
        <w:tab/>
        <w:t xml:space="preserve">expiration of </w:t>
      </w:r>
      <w:r w:rsidRPr="00481D2D">
        <w:t>the timer F at the UE</w:t>
      </w:r>
      <w:r w:rsidRPr="00481D2D">
        <w:rPr>
          <w:rFonts w:hint="eastAsia"/>
        </w:rPr>
        <w:t>,</w:t>
      </w:r>
    </w:p>
    <w:p w14:paraId="49FD640A" w14:textId="77777777" w:rsidR="00A32A18" w:rsidRPr="00481D2D" w:rsidRDefault="00A32A18" w:rsidP="00A32A18">
      <w:r w:rsidRPr="00481D2D">
        <w:rPr>
          <w:rFonts w:hint="eastAsia"/>
        </w:rPr>
        <w:t xml:space="preserve">then </w:t>
      </w:r>
      <w:r w:rsidR="0081115C" w:rsidRPr="00481D2D">
        <w:rPr>
          <w:rFonts w:hint="eastAsia"/>
          <w:lang w:eastAsia="ja-JP"/>
        </w:rPr>
        <w:t xml:space="preserve">if there are more than one PDN connection that UE is connected to and unless </w:t>
      </w:r>
      <w:r w:rsidR="0081115C" w:rsidRPr="00481D2D">
        <w:rPr>
          <w:rFonts w:hint="eastAsia"/>
        </w:rPr>
        <w:t>the IP-CAN bearer is in use by other applications</w:t>
      </w:r>
      <w:r w:rsidR="0081115C" w:rsidRPr="00481D2D">
        <w:rPr>
          <w:rFonts w:hint="eastAsia"/>
          <w:lang w:eastAsia="ja-JP"/>
        </w:rPr>
        <w:t xml:space="preserve">, </w:t>
      </w:r>
      <w:r w:rsidRPr="00481D2D">
        <w:rPr>
          <w:rFonts w:hint="eastAsia"/>
        </w:rPr>
        <w:t>the UE</w:t>
      </w:r>
      <w:r w:rsidR="0081115C" w:rsidRPr="00481D2D">
        <w:t xml:space="preserve"> shall</w:t>
      </w:r>
      <w:r w:rsidRPr="00481D2D">
        <w:rPr>
          <w:rFonts w:hint="eastAsia"/>
        </w:rPr>
        <w:t>:</w:t>
      </w:r>
    </w:p>
    <w:p w14:paraId="18F3B617" w14:textId="77777777" w:rsidR="00A32A18" w:rsidRPr="00481D2D" w:rsidRDefault="0081115C" w:rsidP="00A32A18">
      <w:pPr>
        <w:pStyle w:val="B1"/>
      </w:pPr>
      <w:r w:rsidRPr="00481D2D">
        <w:t>1)</w:t>
      </w:r>
      <w:r w:rsidR="00A32A18" w:rsidRPr="00481D2D">
        <w:rPr>
          <w:rFonts w:hint="eastAsia"/>
        </w:rPr>
        <w:tab/>
      </w:r>
      <w:r w:rsidR="00A32A18" w:rsidRPr="00481D2D">
        <w:t xml:space="preserve">release IP-CAN </w:t>
      </w:r>
      <w:r w:rsidRPr="00481D2D">
        <w:t xml:space="preserve">bearer </w:t>
      </w:r>
      <w:r w:rsidR="00A32A18" w:rsidRPr="00481D2D">
        <w:rPr>
          <w:rFonts w:hint="eastAsia"/>
        </w:rPr>
        <w:t xml:space="preserve">that </w:t>
      </w:r>
      <w:r w:rsidRPr="00481D2D">
        <w:t xml:space="preserve">is </w:t>
      </w:r>
      <w:r w:rsidR="00A32A18" w:rsidRPr="00481D2D">
        <w:t xml:space="preserve">used </w:t>
      </w:r>
      <w:r w:rsidR="00A32A18" w:rsidRPr="00481D2D">
        <w:rPr>
          <w:rFonts w:hint="eastAsia"/>
        </w:rPr>
        <w:t xml:space="preserve">only </w:t>
      </w:r>
      <w:r w:rsidR="00A32A18" w:rsidRPr="00481D2D">
        <w:t>for the transport of SIP signalling</w:t>
      </w:r>
      <w:r w:rsidR="00A32A18" w:rsidRPr="00481D2D">
        <w:rPr>
          <w:rFonts w:hint="eastAsia"/>
        </w:rPr>
        <w:t xml:space="preserve"> and that are not used for other non-IMS applications, but shall not release emergency IP-CAN bearers;</w:t>
      </w:r>
      <w:r w:rsidRPr="00481D2D">
        <w:t xml:space="preserve"> and</w:t>
      </w:r>
    </w:p>
    <w:p w14:paraId="589D5DC1" w14:textId="77777777" w:rsidR="0081115C" w:rsidRPr="00481D2D" w:rsidRDefault="0081115C" w:rsidP="0081115C">
      <w:pPr>
        <w:pStyle w:val="B1"/>
        <w:rPr>
          <w:lang w:eastAsia="ja-JP"/>
        </w:rPr>
      </w:pPr>
      <w:r w:rsidRPr="00481D2D">
        <w:t>2)</w:t>
      </w:r>
      <w:r w:rsidRPr="00481D2D">
        <w:tab/>
      </w:r>
      <w:r w:rsidRPr="00481D2D">
        <w:rPr>
          <w:rFonts w:hint="eastAsia"/>
          <w:lang w:eastAsia="ja-JP"/>
        </w:rPr>
        <w:t>unless the UE decides the service is no longer needed,</w:t>
      </w:r>
    </w:p>
    <w:p w14:paraId="2822A74E" w14:textId="77777777" w:rsidR="000B46B6" w:rsidRPr="00481D2D" w:rsidRDefault="0081115C" w:rsidP="0081115C">
      <w:pPr>
        <w:pStyle w:val="B2"/>
      </w:pPr>
      <w:r w:rsidRPr="00481D2D">
        <w:t>a)</w:t>
      </w:r>
      <w:r w:rsidR="00A32A18" w:rsidRPr="00481D2D">
        <w:rPr>
          <w:rFonts w:hint="eastAsia"/>
        </w:rPr>
        <w:tab/>
      </w:r>
      <w:r w:rsidR="00A32A18" w:rsidRPr="00481D2D">
        <w:t xml:space="preserve">perform a new P-CSCF discovery procedure as described in </w:t>
      </w:r>
      <w:proofErr w:type="spellStart"/>
      <w:r w:rsidR="00A32A18" w:rsidRPr="00481D2D">
        <w:t>subslause</w:t>
      </w:r>
      <w:proofErr w:type="spellEnd"/>
      <w:r w:rsidR="00A32A18" w:rsidRPr="00481D2D">
        <w:t xml:space="preserve"> 9.2.1</w:t>
      </w:r>
      <w:r w:rsidR="00A32A18" w:rsidRPr="00481D2D">
        <w:rPr>
          <w:rFonts w:hint="eastAsia"/>
        </w:rPr>
        <w:t>; and</w:t>
      </w:r>
    </w:p>
    <w:p w14:paraId="54792E48" w14:textId="77777777" w:rsidR="00A32A18" w:rsidRPr="00481D2D" w:rsidRDefault="0081115C" w:rsidP="0081115C">
      <w:pPr>
        <w:pStyle w:val="B2"/>
      </w:pPr>
      <w:r w:rsidRPr="00481D2D">
        <w:t>b)</w:t>
      </w:r>
      <w:r w:rsidR="00A32A18" w:rsidRPr="00481D2D">
        <w:rPr>
          <w:rFonts w:hint="eastAsia"/>
        </w:rPr>
        <w:tab/>
      </w:r>
      <w:r w:rsidR="00A32A18" w:rsidRPr="00481D2D">
        <w:t>perform the procedures for initial registration as described in subclause 5.1.1.2</w:t>
      </w:r>
      <w:r w:rsidR="00A32A18" w:rsidRPr="00481D2D">
        <w:rPr>
          <w:rFonts w:hint="eastAsia"/>
        </w:rPr>
        <w:t>.</w:t>
      </w:r>
    </w:p>
    <w:p w14:paraId="47F15CEB" w14:textId="77777777" w:rsidR="00065DD8" w:rsidRPr="00481D2D" w:rsidRDefault="00065DD8" w:rsidP="00065DD8">
      <w:r w:rsidRPr="00481D2D">
        <w:t xml:space="preserve">When using IPv4, the UE may request a DNS Server IPv4 address(es) via RFC 2132 [20F] or by the Protocol Configuration Options </w:t>
      </w:r>
      <w:r w:rsidR="0027734D" w:rsidRPr="00481D2D">
        <w:t xml:space="preserve">information element </w:t>
      </w:r>
      <w:r w:rsidRPr="00481D2D">
        <w:t>when activating a EPS bearer context according to 3GPP TS </w:t>
      </w:r>
      <w:r w:rsidR="000603C6" w:rsidRPr="00481D2D">
        <w:t>24.301 [8J]</w:t>
      </w:r>
      <w:r w:rsidRPr="00481D2D">
        <w:t>.</w:t>
      </w:r>
    </w:p>
    <w:p w14:paraId="11867845" w14:textId="77777777" w:rsidR="00065DD8" w:rsidRPr="00481D2D" w:rsidRDefault="00065DD8" w:rsidP="00065DD8">
      <w:r w:rsidRPr="00481D2D">
        <w:t xml:space="preserve">When using IPv6, the UE may request a DNS Server IPv6 address(es) via RFC 3315 [40] and RFC 3646 [56C] or by the Protocol Configuration Options </w:t>
      </w:r>
      <w:r w:rsidR="0027734D" w:rsidRPr="00481D2D">
        <w:t xml:space="preserve">information element </w:t>
      </w:r>
      <w:r w:rsidRPr="00481D2D">
        <w:t>when activating a EPS bearer context according to 3GPP TS </w:t>
      </w:r>
      <w:r w:rsidR="000603C6" w:rsidRPr="00481D2D">
        <w:t>24.301 [8J]</w:t>
      </w:r>
      <w:r w:rsidRPr="00481D2D">
        <w:t>.</w:t>
      </w:r>
    </w:p>
    <w:p w14:paraId="6EC09AD2" w14:textId="77777777" w:rsidR="00065DD8" w:rsidRPr="00481D2D" w:rsidRDefault="00065DD8" w:rsidP="00065DD8">
      <w:r w:rsidRPr="00481D2D">
        <w:t xml:space="preserve">The encoding of the request and response for IPv4 or IPv6 address(es) for DNS server(s) and list of P-CSCF address(es) within the Protocol Configuration Options </w:t>
      </w:r>
      <w:r w:rsidR="0027734D" w:rsidRPr="00481D2D">
        <w:t xml:space="preserve">information element </w:t>
      </w:r>
      <w:r w:rsidRPr="00481D2D">
        <w:t>is described in 3GPP TS 24.301 [8J].</w:t>
      </w:r>
    </w:p>
    <w:p w14:paraId="6E006D7C" w14:textId="77777777" w:rsidR="001E0BD3" w:rsidRPr="00481D2D" w:rsidRDefault="001E0BD3" w:rsidP="001E0BD3">
      <w:pPr>
        <w:rPr>
          <w:rFonts w:eastAsia="BatangChe"/>
        </w:rPr>
      </w:pPr>
      <w:r w:rsidRPr="00481D2D">
        <w:rPr>
          <w:rFonts w:eastAsia="BatangChe"/>
        </w:rPr>
        <w:t>When:</w:t>
      </w:r>
    </w:p>
    <w:p w14:paraId="21753059" w14:textId="77777777" w:rsidR="001E0BD3" w:rsidRPr="00481D2D" w:rsidRDefault="001E0BD3" w:rsidP="001E0BD3">
      <w:pPr>
        <w:pStyle w:val="B1"/>
        <w:rPr>
          <w:rFonts w:eastAsia="BatangChe"/>
        </w:rPr>
      </w:pPr>
      <w:r w:rsidRPr="00481D2D">
        <w:rPr>
          <w:rFonts w:eastAsia="BatangChe"/>
        </w:rPr>
        <w:t>-</w:t>
      </w:r>
      <w:r w:rsidRPr="00481D2D">
        <w:rPr>
          <w:rFonts w:eastAsia="BatangChe"/>
        </w:rPr>
        <w:tab/>
        <w:t xml:space="preserve">the UE obtains </w:t>
      </w:r>
      <w:r w:rsidRPr="00481D2D">
        <w:t>an EPS bearer context used for SIP signalling</w:t>
      </w:r>
      <w:r w:rsidRPr="00481D2D">
        <w:rPr>
          <w:rFonts w:eastAsia="BatangChe"/>
        </w:rPr>
        <w:t xml:space="preserve"> by performing handover of the connection from another IP-CAN;</w:t>
      </w:r>
    </w:p>
    <w:p w14:paraId="27CC9B61" w14:textId="77777777" w:rsidR="001E0BD3" w:rsidRPr="00481D2D" w:rsidRDefault="001E0BD3" w:rsidP="001E0BD3">
      <w:pPr>
        <w:pStyle w:val="B1"/>
        <w:rPr>
          <w:rFonts w:eastAsia="BatangChe"/>
        </w:rPr>
      </w:pPr>
      <w:r w:rsidRPr="00481D2D">
        <w:rPr>
          <w:rFonts w:eastAsia="BatangChe"/>
        </w:rPr>
        <w:t>-</w:t>
      </w:r>
      <w:r w:rsidRPr="00481D2D">
        <w:rPr>
          <w:rFonts w:eastAsia="BatangChe"/>
        </w:rPr>
        <w:tab/>
        <w:t>IP address of the UE is not changed during the handover; and</w:t>
      </w:r>
    </w:p>
    <w:p w14:paraId="6F7191EE" w14:textId="77777777" w:rsidR="001E0BD3" w:rsidRPr="00481D2D" w:rsidRDefault="001E0BD3" w:rsidP="001E0BD3">
      <w:pPr>
        <w:pStyle w:val="B1"/>
      </w:pPr>
      <w:r w:rsidRPr="00481D2D">
        <w:rPr>
          <w:rFonts w:eastAsia="BatangChe"/>
        </w:rPr>
        <w:t>-</w:t>
      </w:r>
      <w:r w:rsidRPr="00481D2D">
        <w:rPr>
          <w:rFonts w:eastAsia="BatangChe"/>
        </w:rPr>
        <w:tab/>
        <w:t xml:space="preserve">the UE already </w:t>
      </w:r>
      <w:r w:rsidRPr="00481D2D">
        <w:t xml:space="preserve">communicates with the IM CN subsystem via the connection with the other IP-CAN, e.g.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with host portion set to the UE IP address (or FQDN of the UE) associated with the </w:t>
      </w:r>
      <w:r w:rsidRPr="00481D2D">
        <w:rPr>
          <w:rFonts w:eastAsia="BatangChe"/>
        </w:rPr>
        <w:t xml:space="preserve">connection </w:t>
      </w:r>
      <w:r w:rsidRPr="00481D2D">
        <w:t xml:space="preserve">with the other IP-CAN has been bound to a </w:t>
      </w:r>
      <w:r w:rsidRPr="00481D2D">
        <w:rPr>
          <w:rFonts w:eastAsia="SimSun"/>
          <w:lang w:eastAsia="zh-CN"/>
        </w:rPr>
        <w:t>public user identity;</w:t>
      </w:r>
    </w:p>
    <w:p w14:paraId="72F8526A" w14:textId="77777777" w:rsidR="008E646D" w:rsidRPr="00481D2D" w:rsidRDefault="001E0BD3" w:rsidP="008E646D">
      <w:r w:rsidRPr="00481D2D">
        <w:t xml:space="preserve">the UE shall continue using the P-CSCF address(es) acquired in the </w:t>
      </w:r>
      <w:r w:rsidRPr="00481D2D">
        <w:rPr>
          <w:rFonts w:eastAsia="BatangChe"/>
        </w:rPr>
        <w:t>other IP-CAN</w:t>
      </w:r>
      <w:r w:rsidRPr="00481D2D">
        <w:t>.</w:t>
      </w:r>
    </w:p>
    <w:p w14:paraId="3B7EAF8F" w14:textId="77777777" w:rsidR="00815EC3" w:rsidRPr="00481D2D" w:rsidRDefault="00815EC3" w:rsidP="00815EC3">
      <w:r w:rsidRPr="00481D2D">
        <w:t>The UE may support the policy on when a UE roaming in a VPLMN is allowed to transfer the PDN connection providing access to IMS between EPC via WLAN and EPS. If the UE roams in the EPS IP-CAN, has a session and the policy indicates "roaming in a VPLMN and having an ongoing session, is not allowed to transfer the PDN connection providing access to IMS between EPC via WLAN and EPS", the UE shall not handover the PDN connection providing access to IMS from EPC via WLAN to EPS.</w:t>
      </w:r>
    </w:p>
    <w:p w14:paraId="0621CEF4" w14:textId="77777777" w:rsidR="00815EC3" w:rsidRPr="00481D2D" w:rsidRDefault="00815EC3" w:rsidP="00815EC3">
      <w:r w:rsidRPr="00481D2D">
        <w:t>If the UE roams in the EPS IP-CAN, has a session and the policy indicates "roaming in a VPLMN and having an ongoing session, is allowed to transfer the PDN connection providing access to IMS between EPC via WLAN and EPS", the UE shall, if not prevented by other rules or policies, handover the PDN connection providing access to IMS from EPC via WLAN to EPS.</w:t>
      </w:r>
    </w:p>
    <w:p w14:paraId="5A0D1D7D" w14:textId="77777777" w:rsidR="00815EC3" w:rsidRPr="00481D2D" w:rsidRDefault="00815EC3" w:rsidP="00815EC3">
      <w:r w:rsidRPr="00481D2D">
        <w:t>If the UE roams in the EPS IP-CAN and the policy indicates "roaming in a VPLMN is not allowed to transfer the PDN connection providing access to IMS between EPC via WLAN and EPS, irrespective of if the UE is in a session or not", the UE shall not handover the PDN connection providing access to IMS from EPC via WLAN to EPS.</w:t>
      </w:r>
      <w:r w:rsidR="00403357" w:rsidRPr="00481D2D">
        <w:t xml:space="preserve"> The UE can re-establish a new PDN connection to another IP-CAN type in idle mode, e.g. due to UE domain preference.</w:t>
      </w:r>
    </w:p>
    <w:p w14:paraId="44311CC0" w14:textId="77777777" w:rsidR="00815EC3" w:rsidRPr="00481D2D" w:rsidRDefault="00815EC3" w:rsidP="00815EC3">
      <w:r w:rsidRPr="00481D2D">
        <w:t>If the UE supports the policy on whether a roaming UE when in a session is allowed to transfer the PDN connection providing access to IMS between EPC via WLAN and EPS, the UE may support being configured with the policy on whether a roaming UE when in a session is allowed to transfer the PDN connection providing access to IMS between EPC via WLAN EPS using one or more of the following methods:</w:t>
      </w:r>
    </w:p>
    <w:p w14:paraId="2B28D183" w14:textId="77777777" w:rsidR="00815EC3" w:rsidRPr="00481D2D" w:rsidRDefault="00815EC3" w:rsidP="00815EC3">
      <w:pPr>
        <w:pStyle w:val="B1"/>
        <w:rPr>
          <w:lang w:eastAsia="zh-CN"/>
        </w:rPr>
      </w:pPr>
      <w:r w:rsidRPr="00481D2D">
        <w:rPr>
          <w:lang w:eastAsia="zh-CN"/>
        </w:rPr>
        <w:t>a)</w:t>
      </w:r>
      <w:r w:rsidRPr="00481D2D">
        <w:rPr>
          <w:lang w:eastAsia="zh-CN"/>
        </w:rPr>
        <w:tab/>
      </w:r>
      <w:r w:rsidRPr="00481D2D">
        <w:t xml:space="preserve">the </w:t>
      </w:r>
      <w:proofErr w:type="spellStart"/>
      <w:r w:rsidRPr="00481D2D">
        <w:t>Allow_Handover_PDN_connection_WLAN_And_EPS</w:t>
      </w:r>
      <w:proofErr w:type="spellEnd"/>
      <w:r w:rsidRPr="00481D2D">
        <w:t xml:space="preserve"> node of </w:t>
      </w:r>
      <w:proofErr w:type="spellStart"/>
      <w:r w:rsidRPr="00481D2D">
        <w:rPr>
          <w:lang w:eastAsia="zh-CN"/>
        </w:rPr>
        <w:t>EF</w:t>
      </w:r>
      <w:r w:rsidRPr="00481D2D">
        <w:rPr>
          <w:vertAlign w:val="subscript"/>
          <w:lang w:eastAsia="zh-CN"/>
        </w:rPr>
        <w:t>IMSConfigDat</w:t>
      </w:r>
      <w:r w:rsidRPr="00481D2D">
        <w:rPr>
          <w:lang w:eastAsia="zh-CN"/>
        </w:rPr>
        <w:t>a</w:t>
      </w:r>
      <w:proofErr w:type="spellEnd"/>
      <w:r w:rsidRPr="00481D2D">
        <w:rPr>
          <w:lang w:eastAsia="zh-CN"/>
        </w:rPr>
        <w:t xml:space="preserve"> file described in 3GPP TS 31.102 [15C];</w:t>
      </w:r>
    </w:p>
    <w:p w14:paraId="57FA474F" w14:textId="77777777" w:rsidR="00815EC3" w:rsidRPr="00481D2D" w:rsidRDefault="00815EC3" w:rsidP="00815EC3">
      <w:pPr>
        <w:pStyle w:val="B1"/>
        <w:rPr>
          <w:lang w:eastAsia="zh-CN"/>
        </w:rPr>
      </w:pPr>
      <w:r w:rsidRPr="00481D2D">
        <w:rPr>
          <w:lang w:eastAsia="zh-CN"/>
        </w:rPr>
        <w:t>b)</w:t>
      </w:r>
      <w:r w:rsidRPr="00481D2D">
        <w:rPr>
          <w:lang w:eastAsia="zh-CN"/>
        </w:rPr>
        <w:tab/>
      </w:r>
      <w:r w:rsidRPr="00481D2D">
        <w:t xml:space="preserve">the </w:t>
      </w:r>
      <w:proofErr w:type="spellStart"/>
      <w:r w:rsidRPr="00481D2D">
        <w:t>Allow_Handover_PDN_connection_WLAN_And_EPS</w:t>
      </w:r>
      <w:proofErr w:type="spellEnd"/>
      <w:r w:rsidRPr="00481D2D">
        <w:t xml:space="preserve"> node of </w:t>
      </w:r>
      <w:proofErr w:type="spellStart"/>
      <w:r w:rsidRPr="00481D2D">
        <w:rPr>
          <w:lang w:eastAsia="zh-CN"/>
        </w:rPr>
        <w:t>EF</w:t>
      </w:r>
      <w:r w:rsidRPr="00481D2D">
        <w:rPr>
          <w:vertAlign w:val="subscript"/>
          <w:lang w:eastAsia="zh-CN"/>
        </w:rPr>
        <w:t>IMSConfigData</w:t>
      </w:r>
      <w:proofErr w:type="spellEnd"/>
      <w:r w:rsidRPr="00481D2D">
        <w:rPr>
          <w:lang w:eastAsia="zh-CN"/>
        </w:rPr>
        <w:t xml:space="preserve"> file described in 3GPP TS 31.103 [15B]; and</w:t>
      </w:r>
    </w:p>
    <w:p w14:paraId="378E8ECC" w14:textId="77777777" w:rsidR="00815EC3" w:rsidRPr="00481D2D" w:rsidRDefault="00815EC3" w:rsidP="00815EC3">
      <w:pPr>
        <w:pStyle w:val="B1"/>
      </w:pPr>
      <w:r w:rsidRPr="00481D2D">
        <w:t>c)</w:t>
      </w:r>
      <w:r w:rsidRPr="00481D2D">
        <w:tab/>
        <w:t xml:space="preserve">the </w:t>
      </w:r>
      <w:proofErr w:type="spellStart"/>
      <w:r w:rsidRPr="00481D2D">
        <w:t>Allow_Handover_PDN_connection_WLAN_And_EPS</w:t>
      </w:r>
      <w:proofErr w:type="spellEnd"/>
      <w:r w:rsidRPr="00481D2D">
        <w:t xml:space="preserve"> node of </w:t>
      </w:r>
      <w:r w:rsidRPr="00481D2D">
        <w:rPr>
          <w:rFonts w:eastAsia="MS Mincho"/>
        </w:rPr>
        <w:t>3GPP TS 24.167 </w:t>
      </w:r>
      <w:r w:rsidRPr="00481D2D">
        <w:t>[8G].</w:t>
      </w:r>
    </w:p>
    <w:p w14:paraId="7308ED91" w14:textId="77777777" w:rsidR="00815EC3" w:rsidRPr="00481D2D" w:rsidRDefault="00815EC3" w:rsidP="00815EC3">
      <w:r w:rsidRPr="00481D2D">
        <w:t xml:space="preserve">If the UE is configured with both the </w:t>
      </w:r>
      <w:proofErr w:type="spellStart"/>
      <w:r w:rsidRPr="00481D2D">
        <w:t>Allow_Handover_PDN_connection_WLAN_And_EPS</w:t>
      </w:r>
      <w:proofErr w:type="spellEnd"/>
      <w:r w:rsidRPr="00481D2D">
        <w:t xml:space="preserve"> node of </w:t>
      </w:r>
      <w:r w:rsidRPr="00481D2D">
        <w:rPr>
          <w:rFonts w:eastAsia="MS Mincho"/>
        </w:rPr>
        <w:t>3GPP TS 24.167 </w:t>
      </w:r>
      <w:r w:rsidRPr="00481D2D">
        <w:t xml:space="preserve">[8G] and the </w:t>
      </w:r>
      <w:proofErr w:type="spellStart"/>
      <w:r w:rsidRPr="00481D2D">
        <w:t>Allow_Handover_PDN_connection_WLAN_And_EPS</w:t>
      </w:r>
      <w:proofErr w:type="spellEnd"/>
      <w:r w:rsidRPr="00481D2D">
        <w:t xml:space="preserve"> node of the </w:t>
      </w:r>
      <w:proofErr w:type="spellStart"/>
      <w:r w:rsidRPr="00481D2D">
        <w:t>EF</w:t>
      </w:r>
      <w:r w:rsidRPr="00481D2D">
        <w:rPr>
          <w:vertAlign w:val="subscript"/>
        </w:rPr>
        <w:t>IMSConfigData</w:t>
      </w:r>
      <w:proofErr w:type="spellEnd"/>
      <w:r w:rsidRPr="00481D2D">
        <w:t xml:space="preserve"> file described in 3GPP TS 31.102 [15C] or 3GPP TS 31.103 [15B], then the </w:t>
      </w:r>
      <w:proofErr w:type="spellStart"/>
      <w:r w:rsidRPr="00481D2D">
        <w:t>Allow_Handover_PDN_connection_WLAN_And_EPS</w:t>
      </w:r>
      <w:proofErr w:type="spellEnd"/>
      <w:r w:rsidRPr="00481D2D">
        <w:t xml:space="preserve"> node of the </w:t>
      </w:r>
      <w:proofErr w:type="spellStart"/>
      <w:r w:rsidRPr="00481D2D">
        <w:t>EF</w:t>
      </w:r>
      <w:r w:rsidRPr="00481D2D">
        <w:rPr>
          <w:vertAlign w:val="subscript"/>
        </w:rPr>
        <w:t>IMSConfigData</w:t>
      </w:r>
      <w:proofErr w:type="spellEnd"/>
      <w:r w:rsidRPr="00481D2D">
        <w:t xml:space="preserve"> file shall take precedence.</w:t>
      </w:r>
    </w:p>
    <w:p w14:paraId="388EBC20" w14:textId="77777777" w:rsidR="00403357" w:rsidRPr="00481D2D" w:rsidRDefault="00815EC3" w:rsidP="00403357">
      <w:pPr>
        <w:pStyle w:val="NO"/>
      </w:pPr>
      <w:r w:rsidRPr="00481D2D">
        <w:t>NOTE 5:</w:t>
      </w:r>
      <w:r w:rsidRPr="00481D2D">
        <w:tab/>
      </w:r>
      <w:r w:rsidRPr="00481D2D">
        <w:rPr>
          <w:lang w:eastAsia="zh-CN"/>
        </w:rPr>
        <w:t>Precedence</w:t>
      </w:r>
      <w:r w:rsidRPr="00481D2D">
        <w:t xml:space="preserve"> for files configured on both the USIM and ISIM is defined in 3GPP TS 31.103 [15B].</w:t>
      </w:r>
    </w:p>
    <w:p w14:paraId="56D3F98E" w14:textId="77777777" w:rsidR="00065DD8" w:rsidRPr="00481D2D" w:rsidRDefault="00065DD8" w:rsidP="005D46C4">
      <w:pPr>
        <w:pStyle w:val="Heading3"/>
      </w:pPr>
      <w:bookmarkStart w:id="4385" w:name="_CRL_2_2_1A"/>
      <w:bookmarkStart w:id="4386" w:name="_Toc146258075"/>
      <w:bookmarkEnd w:id="4385"/>
      <w:r w:rsidRPr="00481D2D">
        <w:t>L.2.2.1A</w:t>
      </w:r>
      <w:r w:rsidRPr="00481D2D">
        <w:tab/>
        <w:t>Modification of a EPS bearer context used for SIP signalling</w:t>
      </w:r>
      <w:bookmarkEnd w:id="4386"/>
    </w:p>
    <w:p w14:paraId="1D19A5F0" w14:textId="77777777" w:rsidR="000603C6" w:rsidRPr="00481D2D" w:rsidRDefault="000603C6" w:rsidP="000603C6">
      <w:r w:rsidRPr="00481D2D">
        <w:t xml:space="preserve">The EPS bearer context shall not be modified from being used exclusively for SIP signalling to a general purpose EPS bearer. After the establishment of an EPS bearer context used for SIP signalling, the UE shall not set the IM CN Subsystem Signalling Flag in the Protocol Configuration Options information element of any subsequent BEARER RESOURCE MODIFICATION REQUEST message for that </w:t>
      </w:r>
      <w:smartTag w:uri="urn:schemas-microsoft-com:office:smarttags" w:element="stockticker">
        <w:r w:rsidRPr="00481D2D">
          <w:t>APN</w:t>
        </w:r>
      </w:smartTag>
      <w:r w:rsidRPr="00481D2D">
        <w:t>. The UE shall ignore the IM CN Subsystem Signalling Flag if received from the network in the Protocol Configuration Options information element.</w:t>
      </w:r>
    </w:p>
    <w:p w14:paraId="7BFFAA7F" w14:textId="77777777" w:rsidR="000603C6" w:rsidRPr="00481D2D" w:rsidRDefault="000603C6" w:rsidP="000603C6">
      <w:r w:rsidRPr="00481D2D">
        <w:t xml:space="preserve">After the establishment of a EPS bearer context used for SIP signalling, the UE shall not indicate the request for a P-CSCF address to the network within the Protocol Configuration Options information element of any subsequent BEARER RESOURCE MODIFICATION REQUEST message for that </w:t>
      </w:r>
      <w:smartTag w:uri="urn:schemas-microsoft-com:office:smarttags" w:element="stockticker">
        <w:r w:rsidRPr="00481D2D">
          <w:t>APN</w:t>
        </w:r>
      </w:smartTag>
      <w:r w:rsidRPr="00481D2D">
        <w:t>. The UE shall ignore P-CSCF address(es) if received from the network in the Protocol Configuration Options information element.</w:t>
      </w:r>
    </w:p>
    <w:p w14:paraId="1A3CC0D3" w14:textId="77777777" w:rsidR="00065DD8" w:rsidRPr="00481D2D" w:rsidRDefault="00065DD8" w:rsidP="005D46C4">
      <w:pPr>
        <w:pStyle w:val="Heading3"/>
      </w:pPr>
      <w:bookmarkStart w:id="4387" w:name="_CRL_2_2_1B"/>
      <w:bookmarkStart w:id="4388" w:name="_Toc146258076"/>
      <w:bookmarkEnd w:id="4387"/>
      <w:r w:rsidRPr="00481D2D">
        <w:t>L.2.2.1B</w:t>
      </w:r>
      <w:r w:rsidRPr="00481D2D">
        <w:tab/>
        <w:t>Re-establishment of the EPS bearer context for SIP signalling</w:t>
      </w:r>
      <w:bookmarkEnd w:id="4388"/>
    </w:p>
    <w:p w14:paraId="27BE2DB4" w14:textId="77777777" w:rsidR="000603C6" w:rsidRPr="00481D2D" w:rsidRDefault="000603C6" w:rsidP="000603C6">
      <w:r w:rsidRPr="00481D2D">
        <w:t xml:space="preserve">If </w:t>
      </w:r>
      <w:r w:rsidR="00F15ADE" w:rsidRPr="00481D2D">
        <w:t xml:space="preserve">the </w:t>
      </w:r>
      <w:r w:rsidR="00F15ADE" w:rsidRPr="00481D2D">
        <w:rPr>
          <w:lang w:eastAsia="zh-CN"/>
        </w:rPr>
        <w:t xml:space="preserve">UE registered a </w:t>
      </w:r>
      <w:r w:rsidR="00F15ADE" w:rsidRPr="00481D2D">
        <w:t xml:space="preserve">public user identity with an </w:t>
      </w:r>
      <w:r w:rsidR="00F15ADE" w:rsidRPr="00481D2D">
        <w:rPr>
          <w:lang w:eastAsia="zh-CN"/>
        </w:rPr>
        <w:t xml:space="preserve">IP address allocated for the </w:t>
      </w:r>
      <w:smartTag w:uri="urn:schemas-microsoft-com:office:smarttags" w:element="stockticker">
        <w:r w:rsidR="00F15ADE" w:rsidRPr="00481D2D">
          <w:rPr>
            <w:lang w:eastAsia="zh-CN"/>
          </w:rPr>
          <w:t>APN</w:t>
        </w:r>
      </w:smartTag>
      <w:r w:rsidR="00F15ADE" w:rsidRPr="00481D2D">
        <w:rPr>
          <w:lang w:eastAsia="zh-CN"/>
        </w:rPr>
        <w:t xml:space="preserve"> of the </w:t>
      </w:r>
      <w:r w:rsidR="00F15ADE" w:rsidRPr="00481D2D">
        <w:t xml:space="preserve">EPS bearer context used for SIP signalling, </w:t>
      </w:r>
      <w:r w:rsidRPr="00481D2D">
        <w:t xml:space="preserve">the EPS bearer context </w:t>
      </w:r>
      <w:r w:rsidR="00F15ADE" w:rsidRPr="00481D2D">
        <w:t xml:space="preserve">used </w:t>
      </w:r>
      <w:r w:rsidRPr="00481D2D">
        <w:t xml:space="preserve">for SIP signalling </w:t>
      </w:r>
      <w:r w:rsidR="00D706AC" w:rsidRPr="00481D2D">
        <w:t xml:space="preserve">is </w:t>
      </w:r>
      <w:r w:rsidR="00F15ADE" w:rsidRPr="00481D2D">
        <w:t>deactivated as result of signalling from the network</w:t>
      </w:r>
      <w:r w:rsidR="00F15ADE" w:rsidRPr="00481D2D">
        <w:rPr>
          <w:lang w:eastAsia="zh-CN"/>
        </w:rPr>
        <w:t xml:space="preserve"> and</w:t>
      </w:r>
      <w:r w:rsidRPr="00481D2D">
        <w:t>:</w:t>
      </w:r>
    </w:p>
    <w:p w14:paraId="45EC1E11" w14:textId="77777777" w:rsidR="00F15ADE" w:rsidRPr="00481D2D" w:rsidRDefault="00F15ADE" w:rsidP="00F15ADE">
      <w:pPr>
        <w:pStyle w:val="B1"/>
      </w:pPr>
      <w:proofErr w:type="spellStart"/>
      <w:r w:rsidRPr="00481D2D">
        <w:rPr>
          <w:lang w:eastAsia="zh-CN"/>
        </w:rPr>
        <w:t>i</w:t>
      </w:r>
      <w:proofErr w:type="spellEnd"/>
      <w:r w:rsidRPr="00481D2D">
        <w:rPr>
          <w:lang w:eastAsia="zh-CN"/>
        </w:rPr>
        <w:t>)</w:t>
      </w:r>
      <w:r w:rsidRPr="00481D2D">
        <w:rPr>
          <w:lang w:eastAsia="zh-CN"/>
        </w:rPr>
        <w:tab/>
        <w:t xml:space="preserve">if </w:t>
      </w:r>
      <w:r w:rsidRPr="00481D2D">
        <w:t>the UE is required to perform an initial registration according to subclause L.3.1.2;</w:t>
      </w:r>
    </w:p>
    <w:p w14:paraId="0E4A5D8D" w14:textId="77777777" w:rsidR="00F15ADE" w:rsidRPr="00481D2D" w:rsidRDefault="00F15ADE" w:rsidP="00F15ADE">
      <w:pPr>
        <w:pStyle w:val="B1"/>
      </w:pPr>
      <w:r w:rsidRPr="00481D2D">
        <w:rPr>
          <w:lang w:eastAsia="zh-CN"/>
        </w:rPr>
        <w:t>ii)</w:t>
      </w:r>
      <w:r w:rsidRPr="00481D2D">
        <w:rPr>
          <w:lang w:eastAsia="zh-CN"/>
        </w:rPr>
        <w:tab/>
        <w:t>if the signalling from the network results in requiring the UE to initiate activation of the PDN connection of the EPS bearer context used for SIP signalling</w:t>
      </w:r>
      <w:r w:rsidRPr="00481D2D">
        <w:t>; or</w:t>
      </w:r>
    </w:p>
    <w:p w14:paraId="55F3A8DD" w14:textId="77777777" w:rsidR="00F15ADE" w:rsidRPr="00481D2D" w:rsidRDefault="00F15ADE" w:rsidP="00F15ADE">
      <w:pPr>
        <w:pStyle w:val="B1"/>
      </w:pPr>
      <w:r w:rsidRPr="00481D2D">
        <w:rPr>
          <w:lang w:eastAsia="zh-CN"/>
        </w:rPr>
        <w:t>iii)</w:t>
      </w:r>
      <w:r w:rsidRPr="00481D2D">
        <w:rPr>
          <w:lang w:eastAsia="zh-CN"/>
        </w:rPr>
        <w:tab/>
      </w:r>
      <w:r w:rsidRPr="00481D2D">
        <w:t xml:space="preserve">if the UE needs to continue having a public user identity registered with an IP address allocated for the </w:t>
      </w:r>
      <w:smartTag w:uri="urn:schemas-microsoft-com:office:smarttags" w:element="stockticker">
        <w:r w:rsidRPr="00481D2D">
          <w:t>APN</w:t>
        </w:r>
      </w:smartTag>
      <w:r w:rsidRPr="00481D2D">
        <w:t>;</w:t>
      </w:r>
    </w:p>
    <w:p w14:paraId="7FA1FA6D" w14:textId="77777777" w:rsidR="00F15ADE" w:rsidRPr="00481D2D" w:rsidRDefault="00F15ADE" w:rsidP="00F15ADE">
      <w:r w:rsidRPr="00481D2D">
        <w:t>the UE shall:</w:t>
      </w:r>
    </w:p>
    <w:p w14:paraId="04112721" w14:textId="77777777" w:rsidR="00F15ADE" w:rsidRPr="00481D2D" w:rsidRDefault="00F15ADE" w:rsidP="00F15ADE">
      <w:pPr>
        <w:pStyle w:val="B1"/>
      </w:pPr>
      <w:r w:rsidRPr="00481D2D">
        <w:t>A)</w:t>
      </w:r>
      <w:r w:rsidRPr="00481D2D">
        <w:tab/>
        <w:t xml:space="preserve">if the </w:t>
      </w:r>
      <w:r w:rsidRPr="00481D2D">
        <w:rPr>
          <w:rFonts w:eastAsia="SimSun"/>
        </w:rPr>
        <w:t xml:space="preserve">non-access stratum is performing the UE requested PDN connectivity procedure and the </w:t>
      </w:r>
      <w:r w:rsidRPr="00481D2D">
        <w:t xml:space="preserve">EPS bearer context activation procedure(s) </w:t>
      </w:r>
      <w:r w:rsidRPr="00481D2D">
        <w:rPr>
          <w:rFonts w:eastAsia="SimSun"/>
        </w:rPr>
        <w:t xml:space="preserve">for the </w:t>
      </w:r>
      <w:smartTag w:uri="urn:schemas-microsoft-com:office:smarttags" w:element="stockticker">
        <w:r w:rsidRPr="00481D2D">
          <w:rPr>
            <w:rFonts w:eastAsia="SimSun"/>
          </w:rPr>
          <w:t>APN</w:t>
        </w:r>
      </w:smartTag>
      <w:r w:rsidRPr="00481D2D">
        <w:rPr>
          <w:rFonts w:eastAsia="SimSun"/>
        </w:rPr>
        <w:t xml:space="preserve"> triggered as result of </w:t>
      </w:r>
      <w:r w:rsidRPr="00481D2D">
        <w:rPr>
          <w:lang w:eastAsia="zh-CN"/>
        </w:rPr>
        <w:t>the signalling from the network</w:t>
      </w:r>
      <w:r w:rsidRPr="00481D2D">
        <w:rPr>
          <w:rFonts w:eastAsia="SimSun"/>
        </w:rPr>
        <w:t xml:space="preserve">, wait until the UE requested PDN connectivity procedure and the </w:t>
      </w:r>
      <w:r w:rsidRPr="00481D2D">
        <w:t xml:space="preserve">EPS bearer context activation procedure(s) </w:t>
      </w:r>
      <w:r w:rsidRPr="00481D2D">
        <w:rPr>
          <w:rFonts w:eastAsia="SimSun"/>
        </w:rPr>
        <w:t xml:space="preserve">for the </w:t>
      </w:r>
      <w:smartTag w:uri="urn:schemas-microsoft-com:office:smarttags" w:element="stockticker">
        <w:r w:rsidRPr="00481D2D">
          <w:rPr>
            <w:rFonts w:eastAsia="SimSun"/>
          </w:rPr>
          <w:t>APN</w:t>
        </w:r>
      </w:smartTag>
      <w:r w:rsidRPr="00481D2D">
        <w:rPr>
          <w:rFonts w:eastAsia="SimSun"/>
        </w:rPr>
        <w:t xml:space="preserve"> finish</w:t>
      </w:r>
      <w:r w:rsidRPr="00481D2D">
        <w:t>; and</w:t>
      </w:r>
    </w:p>
    <w:p w14:paraId="2116D676" w14:textId="77777777" w:rsidR="00F15ADE" w:rsidRPr="00481D2D" w:rsidRDefault="00F15ADE" w:rsidP="00F15ADE">
      <w:pPr>
        <w:pStyle w:val="B1"/>
      </w:pPr>
      <w:r w:rsidRPr="00481D2D">
        <w:t>B)</w:t>
      </w:r>
      <w:r w:rsidRPr="00481D2D">
        <w:tab/>
        <w:t>perform the procedures in subclause L.2.2.1, bullets a), b) and c).</w:t>
      </w:r>
    </w:p>
    <w:p w14:paraId="042E2C8F" w14:textId="77777777" w:rsidR="00F15ADE" w:rsidRPr="00481D2D" w:rsidRDefault="00F15ADE" w:rsidP="00F15ADE">
      <w:r w:rsidRPr="00481D2D">
        <w:t xml:space="preserve">If none of the bullets </w:t>
      </w:r>
      <w:proofErr w:type="spellStart"/>
      <w:r w:rsidRPr="00481D2D">
        <w:rPr>
          <w:lang w:eastAsia="zh-CN"/>
        </w:rPr>
        <w:t>i</w:t>
      </w:r>
      <w:proofErr w:type="spellEnd"/>
      <w:r w:rsidRPr="00481D2D">
        <w:rPr>
          <w:lang w:eastAsia="zh-CN"/>
        </w:rPr>
        <w:t xml:space="preserve">), ii) and iii) </w:t>
      </w:r>
      <w:r w:rsidRPr="00481D2D">
        <w:t>of this subclause evaluate to true</w:t>
      </w:r>
      <w:r w:rsidRPr="00481D2D">
        <w:rPr>
          <w:lang w:eastAsia="zh-CN"/>
        </w:rPr>
        <w:t xml:space="preserve">, or </w:t>
      </w:r>
      <w:r w:rsidRPr="00481D2D">
        <w:t>the procedures in bullet B) of this subclause were unable to ensure that the EPS bearer context used for SIP signalling is available or were unable to acquire any P-CSCF address(es):</w:t>
      </w:r>
    </w:p>
    <w:p w14:paraId="7A702C8F" w14:textId="77777777" w:rsidR="000603C6" w:rsidRPr="00481D2D" w:rsidRDefault="00F15ADE" w:rsidP="000603C6">
      <w:pPr>
        <w:pStyle w:val="B1"/>
      </w:pPr>
      <w:r w:rsidRPr="00481D2D">
        <w:t>1)</w:t>
      </w:r>
      <w:r w:rsidR="000603C6" w:rsidRPr="00481D2D">
        <w:tab/>
        <w:t>if the SIP signalling was carried over a dedicated EPS bearer</w:t>
      </w:r>
      <w:r w:rsidRPr="00481D2D">
        <w:t xml:space="preserve"> context</w:t>
      </w:r>
      <w:r w:rsidR="000603C6" w:rsidRPr="00481D2D">
        <w:t>, the UE shall release all resources established as a result of SIP signalling by sending to the network either:</w:t>
      </w:r>
    </w:p>
    <w:p w14:paraId="3C6A5625" w14:textId="77777777" w:rsidR="000603C6" w:rsidRPr="00481D2D" w:rsidRDefault="00F15ADE" w:rsidP="000603C6">
      <w:pPr>
        <w:pStyle w:val="B2"/>
      </w:pPr>
      <w:r w:rsidRPr="00481D2D">
        <w:t>a</w:t>
      </w:r>
      <w:r w:rsidR="005F2DEA" w:rsidRPr="00481D2D">
        <w:t>)</w:t>
      </w:r>
      <w:r w:rsidR="000603C6" w:rsidRPr="00481D2D">
        <w:tab/>
        <w:t>a BEARER RESOURCE MODIFICATION REQUEST message, if there are EPS bearer</w:t>
      </w:r>
      <w:r w:rsidRPr="00481D2D">
        <w:t xml:space="preserve"> context</w:t>
      </w:r>
      <w:r w:rsidR="000603C6" w:rsidRPr="00481D2D">
        <w:t>s to this PDN that are not related SIP sessions; or</w:t>
      </w:r>
    </w:p>
    <w:p w14:paraId="5677AE5E" w14:textId="77777777" w:rsidR="000603C6" w:rsidRPr="00481D2D" w:rsidRDefault="00F15ADE" w:rsidP="000603C6">
      <w:pPr>
        <w:pStyle w:val="B2"/>
      </w:pPr>
      <w:r w:rsidRPr="00481D2D">
        <w:t>b</w:t>
      </w:r>
      <w:r w:rsidR="005F2DEA" w:rsidRPr="00481D2D">
        <w:t>)</w:t>
      </w:r>
      <w:r w:rsidR="000603C6" w:rsidRPr="00481D2D">
        <w:tab/>
        <w:t xml:space="preserve">a PDN DISCONNECT REQUEST message if all the </w:t>
      </w:r>
      <w:r w:rsidRPr="00481D2D">
        <w:t xml:space="preserve">EPS </w:t>
      </w:r>
      <w:r w:rsidR="000603C6" w:rsidRPr="00481D2D">
        <w:t>bearer</w:t>
      </w:r>
      <w:r w:rsidRPr="00481D2D">
        <w:t xml:space="preserve"> context</w:t>
      </w:r>
      <w:r w:rsidR="000603C6" w:rsidRPr="00481D2D">
        <w:t>s to this PDN are related to SIP sessions.</w:t>
      </w:r>
    </w:p>
    <w:p w14:paraId="48693FB0" w14:textId="77777777" w:rsidR="000603C6" w:rsidRPr="00481D2D" w:rsidRDefault="000603C6" w:rsidP="000603C6">
      <w:pPr>
        <w:pStyle w:val="NO"/>
      </w:pPr>
      <w:r w:rsidRPr="00481D2D">
        <w:t>NOTE:</w:t>
      </w:r>
      <w:r w:rsidRPr="00481D2D">
        <w:tab/>
        <w:t>If the SIP signalling was carried over the default EPS bearer</w:t>
      </w:r>
      <w:r w:rsidR="00F15ADE" w:rsidRPr="00481D2D">
        <w:t xml:space="preserve"> context</w:t>
      </w:r>
      <w:r w:rsidRPr="00481D2D">
        <w:t>, all the resources established as a result of SIP signalling are released without any explicit NAS signalling.</w:t>
      </w:r>
    </w:p>
    <w:p w14:paraId="08BD203A" w14:textId="77777777" w:rsidR="00F15ADE" w:rsidRPr="00481D2D" w:rsidRDefault="00F15ADE" w:rsidP="00F15ADE">
      <w:r w:rsidRPr="00481D2D">
        <w:t>If the default EPS bearer context of the PDN connection of the EPS bearer context used for SIP signalling was deactivated at the start of this subclause, and the procedures in bullet B) of this subclause ensured that the EPS bearer context used for SIP signalling is available and acquired the P-CSCF address(es), the UE shall perform a new initial registration according to subclause 5.1.1.2.</w:t>
      </w:r>
    </w:p>
    <w:p w14:paraId="5A8A0A04" w14:textId="77777777" w:rsidR="00CF4CC6" w:rsidRPr="00481D2D" w:rsidRDefault="00CF4CC6" w:rsidP="005D46C4">
      <w:pPr>
        <w:pStyle w:val="Heading3"/>
      </w:pPr>
      <w:bookmarkStart w:id="4389" w:name="_CRL_2_2_1C"/>
      <w:bookmarkStart w:id="4390" w:name="_Toc146258077"/>
      <w:bookmarkEnd w:id="4389"/>
      <w:r w:rsidRPr="00481D2D">
        <w:t>L.2.2.1C</w:t>
      </w:r>
      <w:r w:rsidRPr="00481D2D">
        <w:tab/>
        <w:t>P-CSCF restoration procedure</w:t>
      </w:r>
      <w:bookmarkEnd w:id="4390"/>
    </w:p>
    <w:p w14:paraId="7CAF1716" w14:textId="77777777" w:rsidR="00CF4CC6" w:rsidRPr="00481D2D" w:rsidRDefault="00F81BD4" w:rsidP="00CF4CC6">
      <w:r w:rsidRPr="00481D2D">
        <w:t xml:space="preserve">A </w:t>
      </w:r>
      <w:r w:rsidR="00CF4CC6" w:rsidRPr="00481D2D">
        <w:t xml:space="preserve">UE supporting the P-CSCF restoration procedure </w:t>
      </w:r>
      <w:r w:rsidRPr="00481D2D">
        <w:t xml:space="preserve">performs </w:t>
      </w:r>
      <w:r w:rsidR="00CF4CC6" w:rsidRPr="00481D2D">
        <w:t xml:space="preserve">one of the following </w:t>
      </w:r>
      <w:r w:rsidRPr="00481D2D">
        <w:t>procedures</w:t>
      </w:r>
      <w:r w:rsidR="00CF4CC6" w:rsidRPr="00481D2D">
        <w:t>:</w:t>
      </w:r>
    </w:p>
    <w:p w14:paraId="6415ACD0" w14:textId="77777777" w:rsidR="00CF4CC6" w:rsidRPr="00481D2D" w:rsidRDefault="00CF4CC6" w:rsidP="00CF4CC6">
      <w:pPr>
        <w:pStyle w:val="B1"/>
      </w:pPr>
      <w:r w:rsidRPr="00481D2D">
        <w:t>A</w:t>
      </w:r>
      <w:r w:rsidRPr="00481D2D">
        <w:tab/>
        <w:t xml:space="preserve">if the UE used </w:t>
      </w:r>
      <w:r w:rsidR="00F81BD4" w:rsidRPr="00481D2D">
        <w:t xml:space="preserve">method II for P-CSCF discovery </w:t>
      </w:r>
      <w:r w:rsidRPr="00481D2D">
        <w:t xml:space="preserve">and if the UE receives </w:t>
      </w:r>
      <w:r w:rsidR="00F81BD4" w:rsidRPr="00481D2D">
        <w:t xml:space="preserve">one or more P-CSCF address(es) in the Protocol Configuration Options information element of </w:t>
      </w:r>
      <w:r w:rsidR="008E6624" w:rsidRPr="00481D2D">
        <w:t xml:space="preserve">a </w:t>
      </w:r>
      <w:r w:rsidRPr="00481D2D">
        <w:t xml:space="preserve">Modify EPS Bearer Context Request message </w:t>
      </w:r>
      <w:r w:rsidR="00F81BD4" w:rsidRPr="00481D2D">
        <w:t xml:space="preserve">the one or more </w:t>
      </w:r>
      <w:r w:rsidRPr="00481D2D">
        <w:t xml:space="preserve">P-CSCF </w:t>
      </w:r>
      <w:proofErr w:type="spellStart"/>
      <w:r w:rsidRPr="00481D2D">
        <w:t>addresse</w:t>
      </w:r>
      <w:proofErr w:type="spellEnd"/>
      <w:r w:rsidR="00F81BD4" w:rsidRPr="00481D2D">
        <w:t>(</w:t>
      </w:r>
      <w:r w:rsidRPr="00481D2D">
        <w:t>s</w:t>
      </w:r>
      <w:r w:rsidR="00F81BD4" w:rsidRPr="00481D2D">
        <w:t>)</w:t>
      </w:r>
      <w:r w:rsidRPr="00481D2D">
        <w:t xml:space="preserve"> </w:t>
      </w:r>
      <w:r w:rsidR="00F81BD4" w:rsidRPr="00481D2D">
        <w:t xml:space="preserve">do </w:t>
      </w:r>
      <w:r w:rsidRPr="00481D2D">
        <w:t xml:space="preserve">not include the address of the currently used P-CSCF, then the UE shall acquire </w:t>
      </w:r>
      <w:r w:rsidR="00F81BD4" w:rsidRPr="00481D2D">
        <w:t xml:space="preserve">a different </w:t>
      </w:r>
      <w:r w:rsidRPr="00481D2D">
        <w:t xml:space="preserve">P-CSCF address </w:t>
      </w:r>
      <w:r w:rsidR="00F81BD4" w:rsidRPr="00481D2D">
        <w:t xml:space="preserve">from </w:t>
      </w:r>
      <w:r w:rsidRPr="00481D2D">
        <w:t xml:space="preserve">the </w:t>
      </w:r>
      <w:r w:rsidR="00F81BD4" w:rsidRPr="00481D2D">
        <w:t xml:space="preserve">one or more </w:t>
      </w:r>
      <w:r w:rsidRPr="00481D2D">
        <w:t xml:space="preserve">P-CSCF </w:t>
      </w:r>
      <w:proofErr w:type="spellStart"/>
      <w:r w:rsidRPr="00481D2D">
        <w:t>addresse</w:t>
      </w:r>
      <w:proofErr w:type="spellEnd"/>
      <w:r w:rsidR="00F81BD4" w:rsidRPr="00481D2D">
        <w:t>(</w:t>
      </w:r>
      <w:r w:rsidRPr="00481D2D">
        <w:t>s</w:t>
      </w:r>
      <w:r w:rsidR="00F81BD4" w:rsidRPr="00481D2D">
        <w:t>)</w:t>
      </w:r>
      <w:r w:rsidRPr="00481D2D">
        <w:t xml:space="preserve"> in the Modify EPS Bearer Context Request message. </w:t>
      </w:r>
      <w:r w:rsidR="00F81BD4" w:rsidRPr="00481D2D">
        <w:t xml:space="preserve">If more </w:t>
      </w:r>
      <w:r w:rsidR="008E6624" w:rsidRPr="00481D2D">
        <w:t xml:space="preserve">than </w:t>
      </w:r>
      <w:r w:rsidR="00F81BD4" w:rsidRPr="00481D2D">
        <w:t>one P-CSCF address with the same container identifier (i.e. "</w:t>
      </w:r>
      <w:r w:rsidR="00F81BD4" w:rsidRPr="00481D2D">
        <w:rPr>
          <w:rFonts w:cs="Arial"/>
        </w:rPr>
        <w:t>P-CSCF IPv6 Address</w:t>
      </w:r>
      <w:r w:rsidR="00F81BD4" w:rsidRPr="00481D2D">
        <w:t>"</w:t>
      </w:r>
      <w:r w:rsidR="00F81BD4" w:rsidRPr="00481D2D">
        <w:rPr>
          <w:rFonts w:cs="Arial"/>
        </w:rPr>
        <w:t xml:space="preserve"> or </w:t>
      </w:r>
      <w:r w:rsidR="00F81BD4" w:rsidRPr="00481D2D">
        <w:t>"</w:t>
      </w:r>
      <w:r w:rsidR="00F81BD4" w:rsidRPr="00481D2D">
        <w:rPr>
          <w:rFonts w:cs="Arial"/>
        </w:rPr>
        <w:t>P-CSCF IPv4 Address</w:t>
      </w:r>
      <w:r w:rsidR="00F81BD4" w:rsidRPr="00481D2D">
        <w:t xml:space="preserve">") are included, then the </w:t>
      </w:r>
      <w:r w:rsidRPr="00481D2D">
        <w:t xml:space="preserve">UE shall assume that the </w:t>
      </w:r>
      <w:r w:rsidR="00F81BD4" w:rsidRPr="00481D2D">
        <w:t xml:space="preserve">more </w:t>
      </w:r>
      <w:r w:rsidR="008E6624" w:rsidRPr="00481D2D">
        <w:t xml:space="preserve">than </w:t>
      </w:r>
      <w:r w:rsidR="00F81BD4" w:rsidRPr="00481D2D">
        <w:t xml:space="preserve">one P-CSCF addresses with the same container identifier are </w:t>
      </w:r>
      <w:r w:rsidRPr="00481D2D">
        <w:t xml:space="preserve">prioritised with the first </w:t>
      </w:r>
      <w:r w:rsidR="00F81BD4" w:rsidRPr="00481D2D">
        <w:t xml:space="preserve">P-CSCF </w:t>
      </w:r>
      <w:r w:rsidRPr="00481D2D">
        <w:t xml:space="preserve">address </w:t>
      </w:r>
      <w:r w:rsidR="00F81BD4" w:rsidRPr="00481D2D">
        <w:t xml:space="preserve">with the same container identifier </w:t>
      </w:r>
      <w:r w:rsidRPr="00481D2D">
        <w:t>within the Protocol Configuration Options information element as the P-CSCF address with the highest priority</w:t>
      </w:r>
      <w:r w:rsidR="009C559B" w:rsidRPr="00481D2D">
        <w:t>.</w:t>
      </w:r>
    </w:p>
    <w:p w14:paraId="2E93914A" w14:textId="77777777" w:rsidR="009C559B" w:rsidRPr="00481D2D" w:rsidRDefault="00013B7E" w:rsidP="00013B7E">
      <w:pPr>
        <w:pStyle w:val="B1"/>
      </w:pPr>
      <w:r w:rsidRPr="00481D2D">
        <w:tab/>
      </w:r>
      <w:r w:rsidR="009C559B" w:rsidRPr="00481D2D">
        <w:t xml:space="preserve">If the UE used method II for P-CSCF discovery and if the UE has previously sent the "P-CSCF Re-selection support" </w:t>
      </w:r>
      <w:smartTag w:uri="urn:schemas-microsoft-com:office:smarttags" w:element="stockticker">
        <w:r w:rsidR="009C559B" w:rsidRPr="00481D2D">
          <w:t>PCO</w:t>
        </w:r>
      </w:smartTag>
      <w:r w:rsidR="009C559B" w:rsidRPr="00481D2D">
        <w:t xml:space="preserve"> indicator at PDN creation and if the UE receives one or more P-CSCF address(es) in the Protocol Configuration Options information element of a Modify EPS Bearer Context Request message, then the UE shall acquire a P-CSCF address from the one or more P-CSCF </w:t>
      </w:r>
      <w:proofErr w:type="spellStart"/>
      <w:r w:rsidR="009C559B" w:rsidRPr="00481D2D">
        <w:t>addresse</w:t>
      </w:r>
      <w:proofErr w:type="spellEnd"/>
      <w:r w:rsidR="009C559B" w:rsidRPr="00481D2D">
        <w:t>(s) in the Modify EPS Bearer Context Request message. If more than one P-CSCF address with the same container identifier (i.e. "</w:t>
      </w:r>
      <w:r w:rsidR="009C559B" w:rsidRPr="00481D2D">
        <w:rPr>
          <w:rFonts w:cs="Arial"/>
        </w:rPr>
        <w:t>P-CSCF IPv6 Address</w:t>
      </w:r>
      <w:r w:rsidR="009C559B" w:rsidRPr="00481D2D">
        <w:t>"</w:t>
      </w:r>
      <w:r w:rsidR="009C559B" w:rsidRPr="00481D2D">
        <w:rPr>
          <w:rFonts w:cs="Arial"/>
        </w:rPr>
        <w:t xml:space="preserve"> or </w:t>
      </w:r>
      <w:r w:rsidR="009C559B" w:rsidRPr="00481D2D">
        <w:t>"</w:t>
      </w:r>
      <w:r w:rsidR="009C559B" w:rsidRPr="00481D2D">
        <w:rPr>
          <w:rFonts w:cs="Arial"/>
        </w:rPr>
        <w:t>P-CSCF IPv4 Address</w:t>
      </w:r>
      <w:r w:rsidR="009C559B" w:rsidRPr="00481D2D">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14:paraId="6E3982AC" w14:textId="77777777" w:rsidR="00CF4CC6" w:rsidRPr="00481D2D" w:rsidRDefault="00CF4CC6" w:rsidP="00CF4CC6">
      <w:pPr>
        <w:pStyle w:val="B1"/>
      </w:pPr>
      <w:r w:rsidRPr="00481D2D">
        <w:t>B</w:t>
      </w:r>
      <w:r w:rsidRPr="00481D2D">
        <w:tab/>
        <w:t xml:space="preserve">if the UE </w:t>
      </w:r>
      <w:r w:rsidR="00F81BD4" w:rsidRPr="00481D2D">
        <w:t xml:space="preserve">uses </w:t>
      </w:r>
      <w:r w:rsidR="00B07A35" w:rsidRPr="00481D2D">
        <w:t>RFC 6223</w:t>
      </w:r>
      <w:r w:rsidRPr="00481D2D">
        <w:t xml:space="preserve"> [143] </w:t>
      </w:r>
      <w:r w:rsidR="00F81BD4" w:rsidRPr="00481D2D">
        <w:t xml:space="preserve">as part of P-CSCF restoration procedures, </w:t>
      </w:r>
      <w:r w:rsidRPr="00481D2D">
        <w:t xml:space="preserve">and if the P-CSCF fails to respond to a keep-alive request, then the UE shall </w:t>
      </w:r>
      <w:r w:rsidRPr="00481D2D">
        <w:rPr>
          <w:color w:val="000000"/>
        </w:rPr>
        <w:t>acquire</w:t>
      </w:r>
      <w:r w:rsidRPr="00481D2D">
        <w:t xml:space="preserve"> a </w:t>
      </w:r>
      <w:r w:rsidR="00F81BD4" w:rsidRPr="00481D2D">
        <w:t xml:space="preserve">different </w:t>
      </w:r>
      <w:r w:rsidRPr="00481D2D">
        <w:t>P-CSCF address using one of the methods I, III and IV for P-CSCF discovery described in the subclause L.2.2.1.</w:t>
      </w:r>
    </w:p>
    <w:p w14:paraId="2F56E291" w14:textId="77777777" w:rsidR="00556C74" w:rsidRPr="00481D2D" w:rsidRDefault="00556C74" w:rsidP="00556C74">
      <w:r w:rsidRPr="00481D2D">
        <w:t>If the UE has an ongoing session and acquired the new P-CSCF address by using procedure A described above, the UE may wait until the UE has detected that the ongoing session has ended before performing an initial registration as specified in subclause 5.1.</w:t>
      </w:r>
    </w:p>
    <w:p w14:paraId="333EA5AD" w14:textId="77777777" w:rsidR="00CF4CC6" w:rsidRPr="00481D2D" w:rsidRDefault="00556C74" w:rsidP="00CF4CC6">
      <w:r w:rsidRPr="00481D2D">
        <w:t>In all other cases, w</w:t>
      </w:r>
      <w:r w:rsidR="00CF4CC6" w:rsidRPr="00481D2D">
        <w:t xml:space="preserve">hen the UE </w:t>
      </w:r>
      <w:r w:rsidR="009C559B" w:rsidRPr="00481D2D">
        <w:t xml:space="preserve">has acquired the P-CSCF address, the UE </w:t>
      </w:r>
      <w:r w:rsidRPr="00481D2D">
        <w:t xml:space="preserve">not having an ongoing session </w:t>
      </w:r>
      <w:r w:rsidR="00CF4CC6" w:rsidRPr="00481D2D">
        <w:t>shall perform an initial registration as specified in subclause</w:t>
      </w:r>
      <w:r w:rsidR="00F81BD4" w:rsidRPr="00481D2D">
        <w:t> </w:t>
      </w:r>
      <w:r w:rsidR="00CF4CC6" w:rsidRPr="00481D2D">
        <w:t>5.1.</w:t>
      </w:r>
    </w:p>
    <w:p w14:paraId="05669EE4" w14:textId="77777777" w:rsidR="009C559B" w:rsidRPr="00481D2D" w:rsidRDefault="009C559B" w:rsidP="009C559B">
      <w:pPr>
        <w:pStyle w:val="NO"/>
      </w:pPr>
      <w:r w:rsidRPr="00481D2D">
        <w:t>NOTE</w:t>
      </w:r>
      <w:r w:rsidR="00556C74" w:rsidRPr="00481D2D">
        <w:t> 1</w:t>
      </w:r>
      <w:r w:rsidRPr="00481D2D">
        <w:t>:</w:t>
      </w:r>
      <w:r w:rsidRPr="00481D2D">
        <w:tab/>
        <w:t>For UEs using procedure A described above, the network ensures that P-CSCF address(es) in the Protocol Configuration Options information element of a Modify EPS Bearer Context Request message is sent only during P-CSCF restoration procedures as defined in subclause 5 of 3GPP TS 23.380 [7D].</w:t>
      </w:r>
    </w:p>
    <w:p w14:paraId="4CEA376A" w14:textId="77777777" w:rsidR="00556C74" w:rsidRPr="00481D2D" w:rsidRDefault="00556C74" w:rsidP="00556C74">
      <w:pPr>
        <w:pStyle w:val="NO"/>
      </w:pPr>
      <w:r w:rsidRPr="00481D2D">
        <w:t>NOTE 2:</w:t>
      </w:r>
      <w:r w:rsidRPr="00481D2D">
        <w:tab/>
        <w:t>The P-CSCF can be completely unreachable, so it is up to UE implementation to detect the end of an ongoing session, e.g. using media plane inactivity detection. Services depending on signalling such as CW and MT calls will not work during this time.</w:t>
      </w:r>
    </w:p>
    <w:p w14:paraId="505CCC40" w14:textId="77777777" w:rsidR="00065DD8" w:rsidRPr="00481D2D" w:rsidRDefault="00065DD8" w:rsidP="005D46C4">
      <w:pPr>
        <w:pStyle w:val="Heading3"/>
      </w:pPr>
      <w:bookmarkStart w:id="4391" w:name="_CRL_2_2_2"/>
      <w:bookmarkStart w:id="4392" w:name="_Toc146258078"/>
      <w:bookmarkEnd w:id="4391"/>
      <w:r w:rsidRPr="00481D2D">
        <w:t>L.2.2.2</w:t>
      </w:r>
      <w:r w:rsidRPr="00481D2D">
        <w:tab/>
        <w:t>Session management procedures</w:t>
      </w:r>
      <w:bookmarkEnd w:id="4392"/>
    </w:p>
    <w:p w14:paraId="13149EED" w14:textId="77777777" w:rsidR="00065DD8" w:rsidRPr="00481D2D" w:rsidRDefault="00065DD8" w:rsidP="00065DD8">
      <w:r w:rsidRPr="00481D2D">
        <w:t>The existing procedures for session management as described in 3GPP TS 24.301 [8J] shall apply while the UE is connected to the IM CN subsystem.</w:t>
      </w:r>
    </w:p>
    <w:p w14:paraId="19219E40" w14:textId="77777777" w:rsidR="00065DD8" w:rsidRPr="00481D2D" w:rsidRDefault="00065DD8" w:rsidP="005D46C4">
      <w:pPr>
        <w:pStyle w:val="Heading3"/>
      </w:pPr>
      <w:bookmarkStart w:id="4393" w:name="_CRL_2_2_3"/>
      <w:bookmarkStart w:id="4394" w:name="_Toc146258079"/>
      <w:bookmarkEnd w:id="4393"/>
      <w:r w:rsidRPr="00481D2D">
        <w:t>L.2.2.3</w:t>
      </w:r>
      <w:r w:rsidRPr="00481D2D">
        <w:tab/>
        <w:t>Mobility management procedures</w:t>
      </w:r>
      <w:bookmarkEnd w:id="4394"/>
    </w:p>
    <w:p w14:paraId="39C0C0E9" w14:textId="77777777" w:rsidR="00065DD8" w:rsidRPr="00481D2D" w:rsidRDefault="00065DD8" w:rsidP="00065DD8">
      <w:pPr>
        <w:spacing w:after="120"/>
      </w:pPr>
      <w:r w:rsidRPr="00481D2D">
        <w:t>The existing procedures for mobility management as described in 3GPP TS 24.301 [8J] shall apply while the UE is connected to the IM CN subsystem.</w:t>
      </w:r>
    </w:p>
    <w:p w14:paraId="32B5854F" w14:textId="77777777" w:rsidR="000B46B6" w:rsidRPr="00481D2D" w:rsidRDefault="00065DD8" w:rsidP="005D46C4">
      <w:pPr>
        <w:pStyle w:val="Heading3"/>
      </w:pPr>
      <w:bookmarkStart w:id="4395" w:name="_CRL_2_2_4"/>
      <w:bookmarkStart w:id="4396" w:name="_Toc146258080"/>
      <w:bookmarkEnd w:id="4395"/>
      <w:r w:rsidRPr="00481D2D">
        <w:t>L.2.2.4</w:t>
      </w:r>
      <w:r w:rsidRPr="00481D2D">
        <w:tab/>
        <w:t>Cell selection and lack of coverage</w:t>
      </w:r>
      <w:bookmarkEnd w:id="4396"/>
    </w:p>
    <w:p w14:paraId="78C7F94B" w14:textId="77777777" w:rsidR="00065DD8" w:rsidRPr="00481D2D" w:rsidRDefault="00065DD8" w:rsidP="00065DD8">
      <w:r w:rsidRPr="00481D2D">
        <w:t>The existing mechanisms and criteria for cell selection as described in 3GPP TS 36.304 [19B] shall apply while the UE is connected to the IM CN subsystem.</w:t>
      </w:r>
    </w:p>
    <w:p w14:paraId="2AB3AB08" w14:textId="77777777" w:rsidR="00065DD8" w:rsidRPr="00481D2D" w:rsidRDefault="00065DD8" w:rsidP="005D46C4">
      <w:pPr>
        <w:pStyle w:val="Heading3"/>
      </w:pPr>
      <w:bookmarkStart w:id="4397" w:name="_CRL_2_2_5"/>
      <w:bookmarkStart w:id="4398" w:name="_Toc146258081"/>
      <w:bookmarkEnd w:id="4397"/>
      <w:r w:rsidRPr="00481D2D">
        <w:t>L.2.2.5</w:t>
      </w:r>
      <w:r w:rsidRPr="00481D2D">
        <w:tab/>
        <w:t>EPS bearer contexts for media</w:t>
      </w:r>
      <w:bookmarkEnd w:id="4398"/>
    </w:p>
    <w:p w14:paraId="49B52441" w14:textId="77777777" w:rsidR="00065DD8" w:rsidRPr="00481D2D" w:rsidRDefault="00065DD8" w:rsidP="005D46C4">
      <w:pPr>
        <w:pStyle w:val="Heading4"/>
      </w:pPr>
      <w:bookmarkStart w:id="4399" w:name="_CRL_2_2_5_1"/>
      <w:bookmarkStart w:id="4400" w:name="_Toc146258082"/>
      <w:bookmarkEnd w:id="4399"/>
      <w:r w:rsidRPr="00481D2D">
        <w:t>L.2.2.5.1</w:t>
      </w:r>
      <w:r w:rsidRPr="00481D2D">
        <w:tab/>
        <w:t>General requirements</w:t>
      </w:r>
      <w:bookmarkEnd w:id="4400"/>
    </w:p>
    <w:p w14:paraId="453C9CFE" w14:textId="77777777" w:rsidR="00065DD8" w:rsidRPr="00481D2D" w:rsidRDefault="00065DD8" w:rsidP="00065DD8">
      <w:pPr>
        <w:pStyle w:val="NO"/>
      </w:pPr>
      <w:r w:rsidRPr="00481D2D">
        <w:t>NOTE 1:</w:t>
      </w:r>
      <w:r w:rsidRPr="00481D2D">
        <w:tab/>
        <w:t xml:space="preserve">In EPS, the UE cannot control whether media streams belonging to different SIP sessions are established on the same EPS bearer context or not. During establishment of a session, the UE establishes data streams(s) for media related to the session. Such data stream(s) can result in activation of additional EPS bearer context(s). Either the UE or the </w:t>
      </w:r>
      <w:r w:rsidR="000603C6" w:rsidRPr="00481D2D">
        <w:t xml:space="preserve">network </w:t>
      </w:r>
      <w:r w:rsidRPr="00481D2D">
        <w:t xml:space="preserve">can request for resource allocations for media, but the establishment and modification of the EPS bearer is controlled by the </w:t>
      </w:r>
      <w:r w:rsidR="000603C6" w:rsidRPr="00481D2D">
        <w:t xml:space="preserve">network </w:t>
      </w:r>
      <w:r w:rsidRPr="00481D2D">
        <w:t>as described in 3GPP TS 24.301 [8J].</w:t>
      </w:r>
    </w:p>
    <w:p w14:paraId="415F8BC6" w14:textId="77777777" w:rsidR="00065DD8" w:rsidRPr="00481D2D" w:rsidRDefault="00065DD8" w:rsidP="00065DD8">
      <w:pPr>
        <w:pStyle w:val="NO"/>
      </w:pPr>
      <w:r w:rsidRPr="00481D2D">
        <w:t>NOTE 2:</w:t>
      </w:r>
      <w:r w:rsidRPr="00481D2D">
        <w:tab/>
        <w:t xml:space="preserve">When the UE wishes to allocate bandwidth for </w:t>
      </w:r>
      <w:smartTag w:uri="urn:schemas-microsoft-com:office:smarttags" w:element="stockticker">
        <w:r w:rsidRPr="00481D2D">
          <w:t>RTP</w:t>
        </w:r>
      </w:smartTag>
      <w:r w:rsidRPr="00481D2D">
        <w:t xml:space="preserve"> and RTCP, the UE uses the rules as those outlined in 3GPP TS 29.213 [13C].</w:t>
      </w:r>
    </w:p>
    <w:p w14:paraId="0981FA0F" w14:textId="77777777" w:rsidR="000603C6" w:rsidRPr="00481D2D" w:rsidRDefault="000603C6" w:rsidP="000603C6">
      <w:r w:rsidRPr="00481D2D">
        <w:t>If the resource allocation is initiated by the UE, the UE starts reserving resources whenever it has sufficient information about the media streams, and used codecs available as specified in 3GPP TS 24.301 [8J].</w:t>
      </w:r>
    </w:p>
    <w:p w14:paraId="5A62BDBB" w14:textId="77777777" w:rsidR="000603C6" w:rsidRPr="00481D2D" w:rsidRDefault="000603C6" w:rsidP="000603C6">
      <w:pPr>
        <w:pStyle w:val="NO"/>
      </w:pPr>
      <w:r w:rsidRPr="00481D2D">
        <w:t>NOTE 3:</w:t>
      </w:r>
      <w:r w:rsidRPr="00481D2D">
        <w:tab/>
        <w:t>If the resource reservation requests are initiated by the EPS IP CAN, then the bearer establishment is initiated by the network after the P-CSCF has authorised the respective IP flows and provided the QoS requirements over the Rx interface to the PCRF as described in 3GPP TS 29.214 [13D].</w:t>
      </w:r>
    </w:p>
    <w:p w14:paraId="19159630" w14:textId="77777777" w:rsidR="00065DD8" w:rsidRPr="00481D2D" w:rsidRDefault="00065DD8" w:rsidP="005D46C4">
      <w:pPr>
        <w:pStyle w:val="Heading4"/>
      </w:pPr>
      <w:bookmarkStart w:id="4401" w:name="_CRL_2_2_5_1A"/>
      <w:bookmarkStart w:id="4402" w:name="_Toc146258083"/>
      <w:bookmarkEnd w:id="4401"/>
      <w:r w:rsidRPr="00481D2D">
        <w:t>L.2.2.5.1A</w:t>
      </w:r>
      <w:r w:rsidRPr="00481D2D">
        <w:tab/>
        <w:t>Activation or modification of EPS bearer contexts for media by the UE</w:t>
      </w:r>
      <w:bookmarkEnd w:id="4402"/>
    </w:p>
    <w:p w14:paraId="6C2F6E73" w14:textId="77777777" w:rsidR="001C2367" w:rsidRPr="00481D2D" w:rsidRDefault="001C2367" w:rsidP="001C2367">
      <w:r w:rsidRPr="00481D2D">
        <w:t>If the UE is configured not to initiate resource allocation for media according to 3GPP TS 24.167 [8G], then the UE shall refrain from requesting additional EPS bearer context(s) for media until the UE considers that the network did not initiate resource allocation for the media.</w:t>
      </w:r>
    </w:p>
    <w:p w14:paraId="72AD28C3" w14:textId="77777777" w:rsidR="00065DD8" w:rsidRPr="00481D2D" w:rsidRDefault="00065DD8" w:rsidP="005D46C4">
      <w:pPr>
        <w:pStyle w:val="Heading4"/>
      </w:pPr>
      <w:bookmarkStart w:id="4403" w:name="_CRL_2_2_5_1B"/>
      <w:bookmarkStart w:id="4404" w:name="_Toc146258084"/>
      <w:bookmarkEnd w:id="4403"/>
      <w:r w:rsidRPr="00481D2D">
        <w:t>L.2.2.5.1B</w:t>
      </w:r>
      <w:r w:rsidRPr="00481D2D">
        <w:tab/>
        <w:t xml:space="preserve">Activation or modification of EPS bearer contexts for media by the </w:t>
      </w:r>
      <w:r w:rsidR="0054694C" w:rsidRPr="00481D2D">
        <w:t>network</w:t>
      </w:r>
      <w:bookmarkEnd w:id="4404"/>
    </w:p>
    <w:p w14:paraId="7801ABC2" w14:textId="77777777" w:rsidR="000B46B6" w:rsidRPr="00481D2D" w:rsidRDefault="00065DD8" w:rsidP="00065DD8">
      <w:r w:rsidRPr="00481D2D">
        <w:t xml:space="preserve">If the UE receives an activation request from the </w:t>
      </w:r>
      <w:r w:rsidR="0054694C" w:rsidRPr="00481D2D">
        <w:t xml:space="preserve">network </w:t>
      </w:r>
      <w:r w:rsidRPr="00481D2D">
        <w:t xml:space="preserve">for a EPS bearer context which is associated with the EPS bearer context used for signalling, the UE shall, based on the information contained in the Traffic Flow Template </w:t>
      </w:r>
      <w:r w:rsidR="0027734D" w:rsidRPr="00481D2D">
        <w:t>information element</w:t>
      </w:r>
      <w:r w:rsidRPr="00481D2D">
        <w:t>, correlate the media EPS bearer context with a currently ongoing SIP session establishment or SIP session modification.</w:t>
      </w:r>
    </w:p>
    <w:p w14:paraId="73273978" w14:textId="77777777" w:rsidR="00065DD8" w:rsidRPr="00481D2D" w:rsidRDefault="00065DD8" w:rsidP="00065DD8">
      <w:r w:rsidRPr="00481D2D">
        <w:t xml:space="preserve">If the UE receives a modification request from the </w:t>
      </w:r>
      <w:r w:rsidR="0054694C" w:rsidRPr="00481D2D">
        <w:t xml:space="preserve">network </w:t>
      </w:r>
      <w:r w:rsidRPr="00481D2D">
        <w:t>for a EPS bearer context that is used for one or more media streams in an ongoing SIP session, the UE shall:</w:t>
      </w:r>
    </w:p>
    <w:p w14:paraId="42D4A482" w14:textId="77777777" w:rsidR="00065DD8" w:rsidRPr="00481D2D" w:rsidRDefault="00065DD8" w:rsidP="00065DD8">
      <w:pPr>
        <w:pStyle w:val="B1"/>
      </w:pPr>
      <w:r w:rsidRPr="00481D2D">
        <w:t>1)</w:t>
      </w:r>
      <w:r w:rsidRPr="00481D2D">
        <w:tab/>
        <w:t xml:space="preserve">modify the related EPS bearer context in accordance with the request received from the </w:t>
      </w:r>
      <w:r w:rsidR="0054694C" w:rsidRPr="00481D2D">
        <w:t>network</w:t>
      </w:r>
      <w:r w:rsidRPr="00481D2D">
        <w:t>.</w:t>
      </w:r>
    </w:p>
    <w:p w14:paraId="72B7E910" w14:textId="77777777" w:rsidR="00EA2232" w:rsidRPr="00481D2D" w:rsidRDefault="00EA2232" w:rsidP="005D46C4">
      <w:pPr>
        <w:pStyle w:val="Heading4"/>
      </w:pPr>
      <w:bookmarkStart w:id="4405" w:name="_CRL_2_2_5_1C"/>
      <w:bookmarkStart w:id="4406" w:name="_Toc146258085"/>
      <w:bookmarkEnd w:id="4405"/>
      <w:r w:rsidRPr="00481D2D">
        <w:t>L.2.2.5.1C</w:t>
      </w:r>
      <w:r w:rsidRPr="00481D2D">
        <w:tab/>
        <w:t>Deactivation of EPS bearer context for media</w:t>
      </w:r>
      <w:bookmarkEnd w:id="4406"/>
    </w:p>
    <w:p w14:paraId="147502DA" w14:textId="77777777" w:rsidR="00EA2232" w:rsidRPr="00481D2D" w:rsidRDefault="00EA2232" w:rsidP="00EA2232">
      <w:r w:rsidRPr="00481D2D">
        <w:t>When a data stream for media related to a session is released, if the EPS bearer resource transporting the data stream is no longer needed and allocation of the EPS bearer resource was requested by the UE, then the UE releases the EPS bearer resource.</w:t>
      </w:r>
    </w:p>
    <w:p w14:paraId="67FB185F" w14:textId="77777777" w:rsidR="00EA2232" w:rsidRPr="00481D2D" w:rsidRDefault="00EA2232" w:rsidP="00EA2232">
      <w:pPr>
        <w:pStyle w:val="NO"/>
      </w:pPr>
      <w:r w:rsidRPr="00481D2D">
        <w:t>NOTE:</w:t>
      </w:r>
      <w:r w:rsidRPr="00481D2D">
        <w:tab/>
        <w:t>The EPS bearer resource can be needed e.g. for other data streams of a session or for other applications in the UE.</w:t>
      </w:r>
    </w:p>
    <w:p w14:paraId="26E2D0AD" w14:textId="77777777" w:rsidR="0063111F" w:rsidRPr="00481D2D" w:rsidRDefault="0063111F" w:rsidP="005D46C4">
      <w:pPr>
        <w:pStyle w:val="Heading4"/>
      </w:pPr>
      <w:bookmarkStart w:id="4407" w:name="_CRL_2_2_5_1D"/>
      <w:bookmarkStart w:id="4408" w:name="_Toc146258086"/>
      <w:bookmarkEnd w:id="4407"/>
      <w:r w:rsidRPr="00481D2D">
        <w:t>L.2.2.5.1D</w:t>
      </w:r>
      <w:r w:rsidRPr="00481D2D">
        <w:tab/>
        <w:t>Default EPS bearer context usage restriction policy</w:t>
      </w:r>
      <w:bookmarkEnd w:id="4408"/>
    </w:p>
    <w:p w14:paraId="666C405B" w14:textId="77777777" w:rsidR="0063111F" w:rsidRPr="00481D2D" w:rsidRDefault="0063111F" w:rsidP="0063111F">
      <w:r w:rsidRPr="00481D2D">
        <w:t>The default EPS bearer context usage restriction policy consists of zero or more default EPS bearer context usage restriction policy parts.</w:t>
      </w:r>
    </w:p>
    <w:p w14:paraId="61EDD626" w14:textId="77777777" w:rsidR="000D6172" w:rsidRPr="00481D2D" w:rsidRDefault="0063111F" w:rsidP="000D6172">
      <w:r w:rsidRPr="00481D2D">
        <w:t>The default EPS bearer context usage restriction policy part consists of a mandatory media type condition and an optional ICSI condition.</w:t>
      </w:r>
    </w:p>
    <w:p w14:paraId="7C3D49A4" w14:textId="77777777" w:rsidR="0063111F" w:rsidRPr="00481D2D" w:rsidRDefault="000D6172" w:rsidP="000D6172">
      <w:r w:rsidRPr="00481D2D">
        <w:t>The default EPS bearer context usage restriction policy does not apply to UE detected emergency calls.</w:t>
      </w:r>
    </w:p>
    <w:p w14:paraId="563F109D" w14:textId="77777777" w:rsidR="0063111F" w:rsidRPr="00481D2D" w:rsidRDefault="0063111F" w:rsidP="0063111F">
      <w:r w:rsidRPr="00481D2D">
        <w:t>Sending media is restricted according to the default EPS bearer context usage restriction policy, if sending media is restricted according to at least one default EPS bearer context usage restriction policy part of the default EPS bearer context usage restriction policy</w:t>
      </w:r>
      <w:r w:rsidR="00A60B0B">
        <w:t xml:space="preserve"> or if the UE is roaming</w:t>
      </w:r>
      <w:r w:rsidRPr="00481D2D">
        <w:t>.</w:t>
      </w:r>
    </w:p>
    <w:p w14:paraId="4C6D3093" w14:textId="77777777" w:rsidR="0063111F" w:rsidRPr="00481D2D" w:rsidRDefault="0063111F" w:rsidP="0063111F">
      <w:r w:rsidRPr="00481D2D">
        <w:t>Sending media is restricted according to the default EPS bearer context usage restriction policy part if:</w:t>
      </w:r>
    </w:p>
    <w:p w14:paraId="13ED5391" w14:textId="77777777" w:rsidR="0063111F" w:rsidRPr="00481D2D" w:rsidRDefault="0063111F" w:rsidP="0063111F">
      <w:pPr>
        <w:pStyle w:val="B1"/>
      </w:pPr>
      <w:r w:rsidRPr="00481D2D">
        <w:t>1)</w:t>
      </w:r>
      <w:r w:rsidRPr="00481D2D">
        <w:tab/>
        <w:t>the media is to be sent for a media stream negotiated in a session offered or established by SIP signalling;</w:t>
      </w:r>
    </w:p>
    <w:p w14:paraId="12ABA530" w14:textId="77777777" w:rsidR="0063111F" w:rsidRPr="00481D2D" w:rsidRDefault="0063111F" w:rsidP="0063111F">
      <w:pPr>
        <w:pStyle w:val="B1"/>
      </w:pPr>
      <w:r w:rsidRPr="00481D2D">
        <w:t>2)</w:t>
      </w:r>
      <w:r w:rsidRPr="00481D2D">
        <w:tab/>
        <w:t>the media stream is of a media type indicated in the media type condition of the EPS bearer context usage restriction policy part;</w:t>
      </w:r>
    </w:p>
    <w:p w14:paraId="5DECEF2A" w14:textId="77777777" w:rsidR="0063111F" w:rsidRPr="00481D2D" w:rsidRDefault="0063111F" w:rsidP="0063111F">
      <w:pPr>
        <w:pStyle w:val="B1"/>
      </w:pPr>
      <w:r w:rsidRPr="00481D2D">
        <w:t>3)</w:t>
      </w:r>
      <w:r w:rsidRPr="00481D2D">
        <w:tab/>
        <w:t>the following is true:</w:t>
      </w:r>
    </w:p>
    <w:p w14:paraId="659FF818" w14:textId="77777777" w:rsidR="0063111F" w:rsidRPr="00481D2D" w:rsidRDefault="0063111F" w:rsidP="0063111F">
      <w:pPr>
        <w:pStyle w:val="B2"/>
      </w:pPr>
      <w:r w:rsidRPr="00481D2D">
        <w:t>a)</w:t>
      </w:r>
      <w:r w:rsidRPr="00481D2D">
        <w:tab/>
        <w:t>the default EPS bearer context usage restriction policy part does not have the ICSI condition; or</w:t>
      </w:r>
    </w:p>
    <w:p w14:paraId="44FDA8C1" w14:textId="77777777" w:rsidR="0063111F" w:rsidRPr="00481D2D" w:rsidRDefault="0063111F" w:rsidP="0063111F">
      <w:pPr>
        <w:pStyle w:val="B2"/>
      </w:pPr>
      <w:r w:rsidRPr="00481D2D">
        <w:t>b)</w:t>
      </w:r>
      <w:r w:rsidRPr="00481D2D">
        <w:tab/>
        <w:t>the session is offered or established by SIP signalling related to an IMS communication service identified in the ICSI condition of the default EPS bearer context usage restriction policy part; and</w:t>
      </w:r>
    </w:p>
    <w:p w14:paraId="523FCD80" w14:textId="77777777" w:rsidR="0063111F" w:rsidRPr="00481D2D" w:rsidRDefault="0063111F" w:rsidP="0063111F">
      <w:pPr>
        <w:pStyle w:val="B1"/>
      </w:pPr>
      <w:r w:rsidRPr="00481D2D">
        <w:t>4)</w:t>
      </w:r>
      <w:r w:rsidRPr="00481D2D">
        <w:tab/>
        <w:t>the media is to be sent via the default EPS bearer context of the PDN connection for SIP signalling.</w:t>
      </w:r>
    </w:p>
    <w:p w14:paraId="74BB9C16" w14:textId="77777777" w:rsidR="0063111F" w:rsidRPr="00481D2D" w:rsidRDefault="0063111F" w:rsidP="0063111F">
      <w:r w:rsidRPr="00481D2D">
        <w:t>The UE may support the default EPS bearer context usage restriction policy.</w:t>
      </w:r>
    </w:p>
    <w:p w14:paraId="5C5FEA1B" w14:textId="77777777" w:rsidR="0063111F" w:rsidRPr="00481D2D" w:rsidRDefault="0063111F" w:rsidP="0063111F">
      <w:r w:rsidRPr="00481D2D">
        <w:t>If the UE supports the default EPS bearer context usage restriction policy:</w:t>
      </w:r>
    </w:p>
    <w:p w14:paraId="66A50039" w14:textId="77777777" w:rsidR="0063111F" w:rsidRPr="00481D2D" w:rsidRDefault="0063111F" w:rsidP="0063111F">
      <w:pPr>
        <w:pStyle w:val="B1"/>
      </w:pPr>
      <w:r w:rsidRPr="00481D2D">
        <w:t>1)</w:t>
      </w:r>
      <w:r w:rsidRPr="00481D2D">
        <w:tab/>
        <w:t>the UE shall not send media restricted according to the default EPS bearer context usage restriction policy; and</w:t>
      </w:r>
    </w:p>
    <w:p w14:paraId="6306728E" w14:textId="77777777" w:rsidR="006B2E73" w:rsidRPr="00481D2D" w:rsidRDefault="0063111F" w:rsidP="006B2E73">
      <w:pPr>
        <w:pStyle w:val="B1"/>
      </w:pPr>
      <w:r w:rsidRPr="00481D2D">
        <w:t>2)</w:t>
      </w:r>
      <w:r w:rsidRPr="00481D2D">
        <w:tab/>
        <w:t xml:space="preserve">the UE may support being configured with the default EPS bearer context usage restriction policy </w:t>
      </w:r>
      <w:r w:rsidR="006B2E73" w:rsidRPr="00481D2D">
        <w:t xml:space="preserve">using one or more of </w:t>
      </w:r>
      <w:r w:rsidRPr="00481D2D">
        <w:t>the</w:t>
      </w:r>
      <w:r w:rsidR="006B2E73" w:rsidRPr="00481D2D">
        <w:t xml:space="preserve"> following methods:</w:t>
      </w:r>
    </w:p>
    <w:p w14:paraId="0965A85A" w14:textId="77777777" w:rsidR="006B2E73" w:rsidRPr="00481D2D" w:rsidRDefault="006B2E73" w:rsidP="006B2E73">
      <w:pPr>
        <w:pStyle w:val="B2"/>
      </w:pPr>
      <w:r w:rsidRPr="00481D2D">
        <w:t>a)</w:t>
      </w:r>
      <w:r w:rsidRPr="00481D2D">
        <w:tab/>
      </w:r>
      <w:r w:rsidR="00BF37D6" w:rsidRPr="00481D2D">
        <w:t xml:space="preserve">the </w:t>
      </w:r>
      <w:proofErr w:type="spellStart"/>
      <w:r w:rsidR="00BF37D6" w:rsidRPr="00481D2D">
        <w:t>Default_EPS_bearer_context_usage_restriction_policy</w:t>
      </w:r>
      <w:proofErr w:type="spellEnd"/>
      <w:r w:rsidR="00BF37D6" w:rsidRPr="00481D2D">
        <w:t xml:space="preserve"> node of the </w:t>
      </w:r>
      <w:proofErr w:type="spellStart"/>
      <w:r w:rsidRPr="00481D2D">
        <w:t>EF</w:t>
      </w:r>
      <w:r w:rsidRPr="00481D2D">
        <w:rPr>
          <w:vertAlign w:val="subscript"/>
        </w:rPr>
        <w:t>IMSConfigData</w:t>
      </w:r>
      <w:proofErr w:type="spellEnd"/>
      <w:r w:rsidRPr="00481D2D">
        <w:t xml:space="preserve"> file described in 3GPP TS 31.102 [15C];</w:t>
      </w:r>
    </w:p>
    <w:p w14:paraId="1BF8345A" w14:textId="77777777" w:rsidR="006B2E73" w:rsidRPr="00481D2D" w:rsidRDefault="006B2E73" w:rsidP="006B2E73">
      <w:pPr>
        <w:pStyle w:val="B2"/>
      </w:pPr>
      <w:r w:rsidRPr="00481D2D">
        <w:t>b)</w:t>
      </w:r>
      <w:r w:rsidRPr="00481D2D">
        <w:tab/>
      </w:r>
      <w:r w:rsidR="00BF37D6" w:rsidRPr="00481D2D">
        <w:t xml:space="preserve">the </w:t>
      </w:r>
      <w:proofErr w:type="spellStart"/>
      <w:r w:rsidR="00BF37D6" w:rsidRPr="00481D2D">
        <w:t>Default_EPS_bearer_context_usage_restriction_policy</w:t>
      </w:r>
      <w:proofErr w:type="spellEnd"/>
      <w:r w:rsidR="00BF37D6" w:rsidRPr="00481D2D">
        <w:t xml:space="preserve"> node of the </w:t>
      </w:r>
      <w:proofErr w:type="spellStart"/>
      <w:r w:rsidRPr="00481D2D">
        <w:t>EF</w:t>
      </w:r>
      <w:r w:rsidRPr="00481D2D">
        <w:rPr>
          <w:vertAlign w:val="subscript"/>
        </w:rPr>
        <w:t>IMSConfigData</w:t>
      </w:r>
      <w:proofErr w:type="spellEnd"/>
      <w:r w:rsidRPr="00481D2D">
        <w:t xml:space="preserve"> file described in 3GPP TS 31.103 [15B]; and</w:t>
      </w:r>
    </w:p>
    <w:p w14:paraId="1BFD2841" w14:textId="77777777" w:rsidR="0063111F" w:rsidRPr="00481D2D" w:rsidRDefault="006B2E73" w:rsidP="00F70D7E">
      <w:pPr>
        <w:pStyle w:val="B2"/>
      </w:pPr>
      <w:r w:rsidRPr="00481D2D">
        <w:t>c)</w:t>
      </w:r>
      <w:r w:rsidRPr="00481D2D">
        <w:tab/>
      </w:r>
      <w:proofErr w:type="spellStart"/>
      <w:r w:rsidR="0063111F" w:rsidRPr="00481D2D">
        <w:t>Default_EPS_bearer_context_usage_restriction_policy</w:t>
      </w:r>
      <w:proofErr w:type="spellEnd"/>
      <w:r w:rsidR="0063111F" w:rsidRPr="00481D2D">
        <w:t xml:space="preserve"> node of </w:t>
      </w:r>
      <w:r w:rsidR="0063111F" w:rsidRPr="00481D2D">
        <w:rPr>
          <w:rFonts w:eastAsia="MS Mincho"/>
        </w:rPr>
        <w:t>3GPP TS 24.167 </w:t>
      </w:r>
      <w:r w:rsidR="0063111F" w:rsidRPr="00481D2D">
        <w:t>[8G].</w:t>
      </w:r>
    </w:p>
    <w:p w14:paraId="59FE0AFF" w14:textId="77777777" w:rsidR="006B2E73" w:rsidRPr="00481D2D" w:rsidRDefault="006B2E73" w:rsidP="006B2E73">
      <w:pPr>
        <w:pStyle w:val="B1"/>
      </w:pPr>
      <w:r w:rsidRPr="00481D2D">
        <w:tab/>
        <w:t xml:space="preserve">If the UE is configured with both the </w:t>
      </w:r>
      <w:proofErr w:type="spellStart"/>
      <w:r w:rsidR="00BF37D6" w:rsidRPr="00481D2D">
        <w:t>the</w:t>
      </w:r>
      <w:proofErr w:type="spellEnd"/>
      <w:r w:rsidR="00BF37D6" w:rsidRPr="00481D2D">
        <w:t xml:space="preserve"> </w:t>
      </w:r>
      <w:proofErr w:type="spellStart"/>
      <w:r w:rsidR="00BF37D6" w:rsidRPr="00481D2D">
        <w:t>Default_EPS_bearer_context_usage_restriction_policy</w:t>
      </w:r>
      <w:proofErr w:type="spellEnd"/>
      <w:r w:rsidR="00BF37D6" w:rsidRPr="00481D2D">
        <w:t xml:space="preserve"> node of </w:t>
      </w:r>
      <w:proofErr w:type="spellStart"/>
      <w:r w:rsidRPr="00481D2D">
        <w:t>Default_EPS_bearer_context_usage_restriction_policy</w:t>
      </w:r>
      <w:proofErr w:type="spellEnd"/>
      <w:r w:rsidRPr="00481D2D">
        <w:t xml:space="preserve"> node of </w:t>
      </w:r>
      <w:r w:rsidRPr="00481D2D">
        <w:rPr>
          <w:rFonts w:eastAsia="MS Mincho"/>
        </w:rPr>
        <w:t>3GPP TS 24.167 </w:t>
      </w:r>
      <w:r w:rsidRPr="00481D2D">
        <w:t>[8G] and the E</w:t>
      </w:r>
      <w:r w:rsidR="00BF37D6" w:rsidRPr="00481D2D">
        <w:t xml:space="preserve">the </w:t>
      </w:r>
      <w:proofErr w:type="spellStart"/>
      <w:r w:rsidR="00BF37D6" w:rsidRPr="00481D2D">
        <w:t>Default_EPS_bearer_context_usage_restriction_policy</w:t>
      </w:r>
      <w:proofErr w:type="spellEnd"/>
      <w:r w:rsidR="00BF37D6" w:rsidRPr="00481D2D">
        <w:t xml:space="preserve"> node of </w:t>
      </w:r>
      <w:proofErr w:type="spellStart"/>
      <w:r w:rsidRPr="00481D2D">
        <w:t>F</w:t>
      </w:r>
      <w:r w:rsidRPr="00481D2D">
        <w:rPr>
          <w:vertAlign w:val="subscript"/>
        </w:rPr>
        <w:t>IMSConfigData</w:t>
      </w:r>
      <w:proofErr w:type="spellEnd"/>
      <w:r w:rsidRPr="00481D2D">
        <w:t xml:space="preserve"> file described in 3GPP TS 31.102 [15C] or 3GPP TS 31.103 [15B], then the </w:t>
      </w:r>
      <w:proofErr w:type="spellStart"/>
      <w:r w:rsidRPr="00481D2D">
        <w:t>EF</w:t>
      </w:r>
      <w:r w:rsidRPr="00481D2D">
        <w:rPr>
          <w:vertAlign w:val="subscript"/>
        </w:rPr>
        <w:t>IMSConfigData</w:t>
      </w:r>
      <w:proofErr w:type="spellEnd"/>
      <w:r w:rsidRPr="00481D2D">
        <w:t xml:space="preserve"> file shall take precedence.</w:t>
      </w:r>
    </w:p>
    <w:p w14:paraId="01F8BA1F" w14:textId="77777777" w:rsidR="006B2E73" w:rsidRPr="00481D2D" w:rsidRDefault="006B2E73" w:rsidP="006B2E73">
      <w:pPr>
        <w:pStyle w:val="NO"/>
      </w:pPr>
      <w:r w:rsidRPr="00481D2D">
        <w:t>NOTE:</w:t>
      </w:r>
      <w:r w:rsidRPr="00481D2D">
        <w:tab/>
        <w:t>Precedence for files configured on both the USIM and ISIM is defined in 3GPP TS 31.103 [15B].</w:t>
      </w:r>
    </w:p>
    <w:p w14:paraId="3E08F6CD" w14:textId="77777777" w:rsidR="00065DD8" w:rsidRPr="00481D2D" w:rsidRDefault="00065DD8" w:rsidP="005D46C4">
      <w:pPr>
        <w:pStyle w:val="Heading4"/>
      </w:pPr>
      <w:bookmarkStart w:id="4409" w:name="_CRL_2_2_5_2"/>
      <w:bookmarkStart w:id="4410" w:name="_Toc146258087"/>
      <w:bookmarkEnd w:id="4409"/>
      <w:r w:rsidRPr="00481D2D">
        <w:t>L.2.2.5.2</w:t>
      </w:r>
      <w:r w:rsidRPr="00481D2D">
        <w:tab/>
        <w:t>Special requirements applying to forked responses</w:t>
      </w:r>
      <w:bookmarkEnd w:id="4410"/>
    </w:p>
    <w:p w14:paraId="78F0F182" w14:textId="77777777" w:rsidR="004D0F25" w:rsidRPr="00481D2D" w:rsidRDefault="004D0F25" w:rsidP="004D0F25">
      <w:pPr>
        <w:pStyle w:val="NO"/>
      </w:pPr>
      <w:r w:rsidRPr="00481D2D">
        <w:t>NOTE 1:</w:t>
      </w:r>
      <w:r w:rsidRPr="00481D2D">
        <w:tab/>
        <w:t>The procedures in this subclause only apply when the UE requests activation and modification of media bearers. In the case where the network activates and modifies the media bearers the network takes care of the handling of media bearers in the case of forking.</w:t>
      </w:r>
    </w:p>
    <w:p w14:paraId="4E6E13AB" w14:textId="77777777" w:rsidR="00065DD8" w:rsidRPr="00481D2D" w:rsidRDefault="00065DD8" w:rsidP="00065DD8">
      <w:r w:rsidRPr="00481D2D">
        <w:t>Since the UE does not know that forking has occurred until a second, provisional response arrives, the UE requests resource allocation as required by the initial response received. If a subsequent provisional response is received, different alternative actions may be performed depending on the requirements in the SDP answer:</w:t>
      </w:r>
    </w:p>
    <w:p w14:paraId="6FF5624E" w14:textId="77777777" w:rsidR="00065DD8" w:rsidRPr="00481D2D" w:rsidRDefault="00065DD8" w:rsidP="00065DD8">
      <w:pPr>
        <w:pStyle w:val="B1"/>
      </w:pPr>
      <w:r w:rsidRPr="00481D2D">
        <w:t>1)</w:t>
      </w:r>
      <w:r w:rsidRPr="00481D2D">
        <w:tab/>
      </w:r>
      <w:r w:rsidRPr="00481D2D">
        <w:rPr>
          <w:bCs/>
        </w:rPr>
        <w:t xml:space="preserve">the bearer requirements of the subsequent SDP can be accommodated by the existing resources requested. </w:t>
      </w:r>
      <w:r w:rsidRPr="00481D2D">
        <w:t>The UE performs no further resource requests.</w:t>
      </w:r>
    </w:p>
    <w:p w14:paraId="33C94CB6" w14:textId="77777777" w:rsidR="00065DD8" w:rsidRPr="00481D2D" w:rsidRDefault="00065DD8" w:rsidP="00065DD8">
      <w:pPr>
        <w:pStyle w:val="B1"/>
      </w:pPr>
      <w:r w:rsidRPr="00481D2D">
        <w:t>2)</w:t>
      </w:r>
      <w:r w:rsidRPr="00481D2D">
        <w:tab/>
      </w:r>
      <w:r w:rsidRPr="00481D2D">
        <w:rPr>
          <w:bCs/>
        </w:rPr>
        <w:t xml:space="preserve">the subsequent SDP introduces different QoS requirements or additional IP flows. </w:t>
      </w:r>
      <w:r w:rsidRPr="00481D2D">
        <w:t>The UE requests further resource allocation according to subclause L.2.2.5.1.</w:t>
      </w:r>
    </w:p>
    <w:p w14:paraId="4C90BE0E" w14:textId="77777777" w:rsidR="00065DD8" w:rsidRPr="00481D2D" w:rsidRDefault="00065DD8" w:rsidP="00065DD8">
      <w:pPr>
        <w:pStyle w:val="B1"/>
      </w:pPr>
      <w:r w:rsidRPr="00481D2D">
        <w:t>3)</w:t>
      </w:r>
      <w:r w:rsidRPr="00481D2D">
        <w:tab/>
      </w:r>
      <w:r w:rsidRPr="00481D2D">
        <w:rPr>
          <w:bCs/>
        </w:rPr>
        <w:t xml:space="preserve">the subsequent SDP introduces one or more additional IP flows. </w:t>
      </w:r>
      <w:r w:rsidRPr="00481D2D">
        <w:t>The UE requests further resource allocation according to subclause L.2.2.5.1.</w:t>
      </w:r>
    </w:p>
    <w:p w14:paraId="67D7F40D" w14:textId="77777777" w:rsidR="00065DD8" w:rsidRPr="00481D2D" w:rsidRDefault="00065DD8" w:rsidP="00065DD8">
      <w:pPr>
        <w:pStyle w:val="NO"/>
      </w:pPr>
      <w:r w:rsidRPr="00481D2D">
        <w:t>NOTE</w:t>
      </w:r>
      <w:r w:rsidR="004D0F25" w:rsidRPr="00481D2D">
        <w:t> 2</w:t>
      </w:r>
      <w:r w:rsidRPr="00481D2D">
        <w:t>: When several forked responses are received, the resources requested by the UE are the "logical OR" of the resources indicated in the multiple responses to avoid allocation of unnecessary resources. The UE does not request more resources than proposed in the original INVITE request.</w:t>
      </w:r>
    </w:p>
    <w:p w14:paraId="62BA962D" w14:textId="77777777" w:rsidR="000B46B6" w:rsidRPr="00481D2D" w:rsidRDefault="00065DD8" w:rsidP="00065DD8">
      <w:r w:rsidRPr="00481D2D">
        <w:t xml:space="preserve">When a final answer is received for one of the early </w:t>
      </w:r>
      <w:r w:rsidR="00B6428F" w:rsidRPr="00481D2D">
        <w:t>dialogs</w:t>
      </w:r>
      <w:r w:rsidRPr="00481D2D">
        <w:t>, the UE proceeds to set up the SIP session. The UE shall release all the unneeded IP-CAN resources. Therefore, upon the reception of the first final 200 (OK) response for the INVITE request (in addition to the procedures defined in RFC 3261 [26] subclause 13.2.2.4), the UE shall:</w:t>
      </w:r>
    </w:p>
    <w:p w14:paraId="2B201510" w14:textId="77777777" w:rsidR="00065DD8" w:rsidRPr="00481D2D" w:rsidRDefault="00065DD8" w:rsidP="00065DD8">
      <w:pPr>
        <w:pStyle w:val="B1"/>
      </w:pPr>
      <w:r w:rsidRPr="00481D2D">
        <w:t>1)</w:t>
      </w:r>
      <w:r w:rsidRPr="00481D2D">
        <w:tab/>
        <w:t>in case resources were established or modified as a consequence of the INVITE request and forked provisional responses that are not related to the accepted 200 (OK) response, send release request to release the unneeded resources.</w:t>
      </w:r>
    </w:p>
    <w:p w14:paraId="08D4E30E" w14:textId="77777777" w:rsidR="00065DD8" w:rsidRPr="00481D2D" w:rsidRDefault="00065DD8" w:rsidP="005D46C4">
      <w:pPr>
        <w:pStyle w:val="Heading4"/>
      </w:pPr>
      <w:bookmarkStart w:id="4411" w:name="_CRL_2_2_5_3"/>
      <w:bookmarkStart w:id="4412" w:name="_Toc146258088"/>
      <w:bookmarkEnd w:id="4411"/>
      <w:r w:rsidRPr="00481D2D">
        <w:t>L.2.2.5.3</w:t>
      </w:r>
      <w:r w:rsidRPr="00481D2D">
        <w:tab/>
        <w:t>Unsuccessful situations</w:t>
      </w:r>
      <w:bookmarkEnd w:id="4412"/>
    </w:p>
    <w:p w14:paraId="6A173433" w14:textId="77777777" w:rsidR="00065DD8" w:rsidRPr="00481D2D" w:rsidRDefault="00065DD8" w:rsidP="00065DD8">
      <w:r w:rsidRPr="00481D2D">
        <w:t xml:space="preserve">One of the Rx and Gx interface related error codes can be received by the UE in </w:t>
      </w:r>
      <w:r w:rsidR="0054694C" w:rsidRPr="00481D2D">
        <w:t>either the PDN CONNECTIVITY REJECT message</w:t>
      </w:r>
      <w:r w:rsidR="00524A23" w:rsidRPr="00481D2D">
        <w:t>,</w:t>
      </w:r>
      <w:r w:rsidR="0054694C" w:rsidRPr="00481D2D">
        <w:t xml:space="preserve"> </w:t>
      </w:r>
      <w:r w:rsidRPr="00481D2D">
        <w:t xml:space="preserve">the BEARER RESOURCE </w:t>
      </w:r>
      <w:r w:rsidR="0054694C" w:rsidRPr="00481D2D">
        <w:t xml:space="preserve">MODIFICATION </w:t>
      </w:r>
      <w:r w:rsidRPr="00481D2D">
        <w:t>REJECT message</w:t>
      </w:r>
      <w:r w:rsidR="00524A23" w:rsidRPr="00481D2D">
        <w:t>, or the BEARER RESOURCE ALLOCATION REJECT message</w:t>
      </w:r>
      <w:r w:rsidRPr="00481D2D">
        <w:t xml:space="preserve">. If the UE receives a Rx and Gx interface related error code, the UE shall either </w:t>
      </w:r>
      <w:r w:rsidR="00461C77" w:rsidRPr="00481D2D">
        <w:t>handle the resource reservation failure as described in subclause</w:t>
      </w:r>
      <w:r w:rsidR="00AF661A" w:rsidRPr="00481D2D">
        <w:t> </w:t>
      </w:r>
      <w:r w:rsidR="00461C77" w:rsidRPr="00481D2D">
        <w:t xml:space="preserve">6.1.1 </w:t>
      </w:r>
      <w:r w:rsidRPr="00481D2D">
        <w:t>or retransmit the message up to three times. The Rx and Gx interface related error codes are further specified in 3GPP TS 29.214 [13D] and 3GPP TS 29.212 [13</w:t>
      </w:r>
      <w:r w:rsidR="0054694C" w:rsidRPr="00481D2D">
        <w:t>B</w:t>
      </w:r>
      <w:r w:rsidRPr="00481D2D">
        <w:t>].</w:t>
      </w:r>
    </w:p>
    <w:p w14:paraId="173A7780" w14:textId="77777777" w:rsidR="00065DD8" w:rsidRPr="00481D2D" w:rsidRDefault="00065DD8" w:rsidP="005D46C4">
      <w:pPr>
        <w:pStyle w:val="Heading3"/>
      </w:pPr>
      <w:bookmarkStart w:id="4413" w:name="_CRL_2_2_6"/>
      <w:bookmarkStart w:id="4414" w:name="_Toc146258089"/>
      <w:bookmarkEnd w:id="4413"/>
      <w:r w:rsidRPr="00481D2D">
        <w:t>L.2.2.6</w:t>
      </w:r>
      <w:r w:rsidRPr="00481D2D">
        <w:tab/>
        <w:t>Emergency service</w:t>
      </w:r>
      <w:bookmarkEnd w:id="4414"/>
    </w:p>
    <w:p w14:paraId="39071D5A" w14:textId="77777777" w:rsidR="00C16614" w:rsidRPr="00481D2D" w:rsidRDefault="00C16614" w:rsidP="005D46C4">
      <w:pPr>
        <w:pStyle w:val="Heading4"/>
      </w:pPr>
      <w:bookmarkStart w:id="4415" w:name="_CRL_2_2_6_1"/>
      <w:bookmarkStart w:id="4416" w:name="_Toc146258090"/>
      <w:bookmarkEnd w:id="4415"/>
      <w:r w:rsidRPr="00481D2D">
        <w:t>L.2.2.6.1</w:t>
      </w:r>
      <w:r w:rsidRPr="00481D2D">
        <w:tab/>
        <w:t>General</w:t>
      </w:r>
      <w:bookmarkEnd w:id="4416"/>
    </w:p>
    <w:p w14:paraId="60FDD3D8" w14:textId="77777777" w:rsidR="0021627F" w:rsidRPr="00481D2D" w:rsidRDefault="0021627F" w:rsidP="0021627F">
      <w:r w:rsidRPr="00481D2D">
        <w:t>Emergency bearers are defined for use in emergency calls in EPS</w:t>
      </w:r>
      <w:r w:rsidR="00C77793" w:rsidRPr="00481D2D">
        <w:t xml:space="preserve"> and core network support of these bearers is indicated to the UE in NAS signalling</w:t>
      </w:r>
      <w:r w:rsidRPr="00481D2D">
        <w:t>. Where the UE recognises that a call request is an emergency call</w:t>
      </w:r>
      <w:r w:rsidR="00C77793" w:rsidRPr="00481D2D">
        <w:t xml:space="preserve"> and the core network supports emergency bearers</w:t>
      </w:r>
      <w:r w:rsidRPr="00481D2D">
        <w:t>, the UE shall use these EPS bearer contexts for both signalling and media for emergency calls made using the IM CN subsystem.</w:t>
      </w:r>
    </w:p>
    <w:p w14:paraId="04B4F09F" w14:textId="77777777" w:rsidR="0021627F" w:rsidRPr="00481D2D" w:rsidRDefault="0021627F" w:rsidP="0021627F">
      <w:r w:rsidRPr="00481D2D">
        <w:t>Some jurisdictions allow emergency calls to be made when the UE does not contain an ISIM or USIM, or where the credentials are not accepted. Additionally</w:t>
      </w:r>
      <w:r w:rsidR="00E057B6" w:rsidRPr="00481D2D">
        <w:t>,</w:t>
      </w:r>
      <w:r w:rsidRPr="00481D2D">
        <w:t xml:space="preserve"> where the UE is in state EMM-REGISTERED.LIMITED-SERVICE and EMM-REGISTERED.PLMN-SEARCH, a normal ATTACH has been attempted </w:t>
      </w:r>
      <w:r w:rsidR="00EC061A" w:rsidRPr="00481D2D">
        <w:rPr>
          <w:rFonts w:hint="eastAsia"/>
          <w:lang w:eastAsia="ja-JP"/>
        </w:rPr>
        <w:t>but</w:t>
      </w:r>
      <w:r w:rsidRPr="00481D2D">
        <w:t xml:space="preserve"> it can also be assumed that a registration in the IM CN subsystem will also fail. In such cases, </w:t>
      </w:r>
      <w:r w:rsidR="0039676F" w:rsidRPr="00481D2D">
        <w:t>subject to the lower layers indicating that the network does support</w:t>
      </w:r>
      <w:r w:rsidR="0039676F" w:rsidRPr="00481D2D">
        <w:rPr>
          <w:rFonts w:hint="eastAsia"/>
        </w:rPr>
        <w:t xml:space="preserve"> </w:t>
      </w:r>
      <w:r w:rsidR="0039676F" w:rsidRPr="00481D2D">
        <w:t xml:space="preserve">emergency bearer services in limited service state (see 3GPP TS 36.331 [19F]), </w:t>
      </w:r>
      <w:r w:rsidRPr="00481D2D">
        <w:t xml:space="preserve">the procedures for emergency calls without registration </w:t>
      </w:r>
      <w:r w:rsidR="00EC061A" w:rsidRPr="00481D2D">
        <w:rPr>
          <w:rFonts w:hint="eastAsia"/>
          <w:lang w:eastAsia="ja-JP"/>
        </w:rPr>
        <w:t xml:space="preserve">can be </w:t>
      </w:r>
      <w:r w:rsidRPr="00481D2D">
        <w:t>appl</w:t>
      </w:r>
      <w:r w:rsidR="00EC061A" w:rsidRPr="00481D2D">
        <w:rPr>
          <w:rFonts w:hint="eastAsia"/>
          <w:lang w:eastAsia="ja-JP"/>
        </w:rPr>
        <w:t>ied</w:t>
      </w:r>
      <w:r w:rsidRPr="00481D2D">
        <w:t>, as defined in subclause 5.1.6.8.2.</w:t>
      </w:r>
      <w:r w:rsidR="00EC061A" w:rsidRPr="00481D2D">
        <w:rPr>
          <w:rFonts w:hint="eastAsia"/>
          <w:lang w:eastAsia="ja-JP"/>
        </w:rPr>
        <w:t xml:space="preserve"> If the</w:t>
      </w:r>
      <w:r w:rsidR="00E17B15" w:rsidRPr="00481D2D">
        <w:rPr>
          <w:lang w:eastAsia="ja-JP"/>
        </w:rPr>
        <w:t xml:space="preserve"> </w:t>
      </w:r>
      <w:r w:rsidR="00EC061A" w:rsidRPr="00481D2D">
        <w:rPr>
          <w:rFonts w:hint="eastAsia"/>
          <w:lang w:eastAsia="ja-JP"/>
        </w:rPr>
        <w:t xml:space="preserve">EPS authentication procedure has already succeeded during the latest normal or emergency ATTACH procedure, the UE shall </w:t>
      </w:r>
      <w:r w:rsidR="00EC061A" w:rsidRPr="00481D2D">
        <w:rPr>
          <w:lang w:eastAsia="ja-JP"/>
        </w:rPr>
        <w:t>perform an initial emergency registration, as described in subclause 5.1.6.2</w:t>
      </w:r>
      <w:r w:rsidR="00EC061A" w:rsidRPr="00481D2D">
        <w:rPr>
          <w:rFonts w:hint="eastAsia"/>
          <w:lang w:eastAsia="ja-JP"/>
        </w:rPr>
        <w:t xml:space="preserve"> before </w:t>
      </w:r>
      <w:r w:rsidR="00EC061A" w:rsidRPr="00481D2D">
        <w:rPr>
          <w:lang w:eastAsia="ja-JP"/>
        </w:rPr>
        <w:t>attempt</w:t>
      </w:r>
      <w:r w:rsidR="00EC061A" w:rsidRPr="00481D2D">
        <w:rPr>
          <w:rFonts w:hint="eastAsia"/>
          <w:lang w:eastAsia="ja-JP"/>
        </w:rPr>
        <w:t>ing</w:t>
      </w:r>
      <w:r w:rsidR="00EC061A" w:rsidRPr="00481D2D">
        <w:rPr>
          <w:lang w:eastAsia="ja-JP"/>
        </w:rPr>
        <w:t xml:space="preserve"> an emergency call as described in subclause 5.1.6.8.3.</w:t>
      </w:r>
    </w:p>
    <w:p w14:paraId="2C7FAD80" w14:textId="77777777" w:rsidR="00E17B15" w:rsidRPr="00481D2D" w:rsidRDefault="00E17B15" w:rsidP="00E17B15">
      <w:pPr>
        <w:pStyle w:val="NO"/>
        <w:rPr>
          <w:rFonts w:eastAsia="MS Mincho"/>
          <w:lang w:eastAsia="ar-SA"/>
        </w:rPr>
      </w:pPr>
      <w:r w:rsidRPr="00481D2D">
        <w:rPr>
          <w:rFonts w:eastAsia="MS Mincho"/>
          <w:lang w:eastAsia="ar-SA"/>
        </w:rPr>
        <w:t>NOTE 1:</w:t>
      </w:r>
      <w:r w:rsidR="006E59FF" w:rsidRPr="00481D2D">
        <w:rPr>
          <w:rFonts w:eastAsia="MS Mincho"/>
          <w:lang w:eastAsia="ar-SA"/>
        </w:rPr>
        <w:tab/>
      </w:r>
      <w:r w:rsidRPr="00481D2D">
        <w:rPr>
          <w:rFonts w:eastAsia="MS Mincho"/>
          <w:lang w:eastAsia="ar-SA"/>
        </w:rPr>
        <w:t xml:space="preserve">The </w:t>
      </w:r>
      <w:r w:rsidRPr="00481D2D">
        <w:rPr>
          <w:lang w:eastAsia="ar-SA"/>
        </w:rPr>
        <w:t xml:space="preserve">UE can determine that </w:t>
      </w:r>
      <w:r w:rsidRPr="00481D2D">
        <w:rPr>
          <w:lang w:eastAsia="ja-JP"/>
        </w:rPr>
        <w:t xml:space="preserve">EPS authentication procedure has succeeded during the emergency ATTACH procedure when </w:t>
      </w:r>
      <w:r w:rsidR="00503AF7" w:rsidRPr="00481D2D">
        <w:rPr>
          <w:lang w:eastAsia="ja-JP"/>
        </w:rPr>
        <w:t xml:space="preserve">a </w:t>
      </w:r>
      <w:r w:rsidRPr="00481D2D">
        <w:rPr>
          <w:lang w:eastAsia="ar-SA"/>
        </w:rPr>
        <w:t xml:space="preserve">non-null integrity protection algorithm (i.e. other than EIA0 algorithm) </w:t>
      </w:r>
      <w:r w:rsidR="00503AF7" w:rsidRPr="00481D2D">
        <w:rPr>
          <w:lang w:eastAsia="ar-SA"/>
        </w:rPr>
        <w:t xml:space="preserve">is </w:t>
      </w:r>
      <w:r w:rsidRPr="00481D2D">
        <w:rPr>
          <w:lang w:eastAsia="ar-SA"/>
        </w:rPr>
        <w:t>received in the NAS signalling SECURITY MODE COMMAND message.</w:t>
      </w:r>
    </w:p>
    <w:p w14:paraId="392FC1A5" w14:textId="77777777" w:rsidR="0021627F" w:rsidRPr="00481D2D" w:rsidRDefault="0021627F" w:rsidP="0021627F">
      <w:r w:rsidRPr="00481D2D">
        <w:t>When</w:t>
      </w:r>
      <w:r w:rsidRPr="00481D2D" w:rsidDel="003C4951">
        <w:t xml:space="preserve"> </w:t>
      </w:r>
      <w:r w:rsidRPr="00481D2D">
        <w:t xml:space="preserve">activating </w:t>
      </w:r>
      <w:r w:rsidR="00636C09" w:rsidRPr="00481D2D">
        <w:t xml:space="preserve">an </w:t>
      </w:r>
      <w:r w:rsidRPr="00481D2D">
        <w:t xml:space="preserve">EPS bearer context to perform emergency registration, the UE </w:t>
      </w:r>
      <w:r w:rsidR="00F60F44" w:rsidRPr="00481D2D">
        <w:t>shall request a PDN connection for emergency bearer services as described in 3GPP TS 24.301 [8J]</w:t>
      </w:r>
      <w:r w:rsidRPr="00481D2D">
        <w:t>. The procedures for EPS bearer context activation and P-CSCF discovery, as described in subclause L.2.2.1 of this specification apply accordingly.</w:t>
      </w:r>
    </w:p>
    <w:p w14:paraId="7824AEFB" w14:textId="77777777" w:rsidR="0021627F" w:rsidRPr="00481D2D" w:rsidRDefault="0021627F" w:rsidP="0021627F">
      <w:r w:rsidRPr="00481D2D">
        <w:t xml:space="preserve">In order to find out whether the UE is attached to the home PLMN or to the visited PLMN, the UE shall compare the </w:t>
      </w:r>
      <w:smartTag w:uri="urn:schemas-microsoft-com:office:smarttags" w:element="stockticker">
        <w:r w:rsidRPr="00481D2D">
          <w:t>MCC</w:t>
        </w:r>
      </w:smartTag>
      <w:r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w:t>
      </w:r>
      <w:r w:rsidRPr="00481D2D">
        <w:t xml:space="preserve">values derived from its </w:t>
      </w:r>
      <w:smartTag w:uri="urn:schemas-microsoft-com:office:smarttags" w:element="stockticker">
        <w:r w:rsidRPr="00481D2D">
          <w:t>IMSI</w:t>
        </w:r>
      </w:smartTag>
      <w:r w:rsidRPr="00481D2D">
        <w:t xml:space="preserve"> with the </w:t>
      </w:r>
      <w:smartTag w:uri="urn:schemas-microsoft-com:office:smarttags" w:element="stockticker">
        <w:r w:rsidRPr="00481D2D">
          <w:t>MCC</w:t>
        </w:r>
      </w:smartTag>
      <w:r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w:t>
      </w:r>
      <w:r w:rsidRPr="00481D2D">
        <w:t xml:space="preserve">of the PLMN the UE is attached to. If the </w:t>
      </w:r>
      <w:smartTag w:uri="urn:schemas-microsoft-com:office:smarttags" w:element="stockticker">
        <w:r w:rsidRPr="00481D2D">
          <w:t>MCC</w:t>
        </w:r>
      </w:smartTag>
      <w:r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w:t>
      </w:r>
      <w:r w:rsidRPr="00481D2D">
        <w:t xml:space="preserve">of the PLMN the UE is attached to </w:t>
      </w:r>
      <w:r w:rsidR="008B54FB" w:rsidRPr="00481D2D">
        <w:t xml:space="preserve">do </w:t>
      </w:r>
      <w:r w:rsidRPr="00481D2D">
        <w:t xml:space="preserve">not match with the </w:t>
      </w:r>
      <w:smartTag w:uri="urn:schemas-microsoft-com:office:smarttags" w:element="stockticker">
        <w:r w:rsidRPr="00481D2D">
          <w:t>MCC</w:t>
        </w:r>
      </w:smartTag>
      <w:r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w:t>
      </w:r>
      <w:r w:rsidRPr="00481D2D">
        <w:t xml:space="preserve">derived from the </w:t>
      </w:r>
      <w:smartTag w:uri="urn:schemas-microsoft-com:office:smarttags" w:element="stockticker">
        <w:r w:rsidRPr="00481D2D">
          <w:t>IMSI</w:t>
        </w:r>
      </w:smartTag>
      <w:r w:rsidRPr="00481D2D">
        <w:t>, then for the purpose of emergency calls in the IM CN subsystem the UE shall consider to be attached to a VPLMN.</w:t>
      </w:r>
    </w:p>
    <w:p w14:paraId="3259BD6F" w14:textId="77777777" w:rsidR="0021627F" w:rsidRPr="00481D2D" w:rsidRDefault="0021627F" w:rsidP="0021627F">
      <w:pPr>
        <w:pStyle w:val="NO"/>
      </w:pPr>
      <w:r w:rsidRPr="00481D2D">
        <w:t>NOTE</w:t>
      </w:r>
      <w:r w:rsidR="000229A5" w:rsidRPr="00481D2D">
        <w:t> </w:t>
      </w:r>
      <w:r w:rsidR="00E17B15" w:rsidRPr="00481D2D">
        <w:t>2</w:t>
      </w:r>
      <w:r w:rsidRPr="00481D2D">
        <w:t>:</w:t>
      </w:r>
      <w:r w:rsidRPr="00481D2D">
        <w:tab/>
        <w:t>In this respect an equivalent HPLMN, as defined in 3GPP TS 23.122 [4C] will be considered as a visited network.</w:t>
      </w:r>
    </w:p>
    <w:p w14:paraId="37C514AE" w14:textId="77777777" w:rsidR="000D6172" w:rsidRPr="00481D2D" w:rsidRDefault="000D6172" w:rsidP="000D6172">
      <w:pPr>
        <w:pStyle w:val="NO"/>
      </w:pPr>
      <w:r w:rsidRPr="00481D2D">
        <w:t>NOTE 3:</w:t>
      </w:r>
      <w:r w:rsidRPr="00481D2D">
        <w:tab/>
        <w:t>The UE verifies if a detected emergency number is still present in the Extended Local Emergency Number List after attach to a different PLMN. It is possible for the number to no longer be present in the Extended Local Emergency Number List if:</w:t>
      </w:r>
    </w:p>
    <w:p w14:paraId="1EB72A62" w14:textId="77777777" w:rsidR="000D6172" w:rsidRPr="00481D2D" w:rsidRDefault="000D6172" w:rsidP="000D6172">
      <w:pPr>
        <w:pStyle w:val="B5"/>
      </w:pPr>
      <w:r w:rsidRPr="00481D2D">
        <w:t>-</w:t>
      </w:r>
      <w:r w:rsidRPr="00481D2D">
        <w:tab/>
        <w:t xml:space="preserve">the PLMN attached to relies on the Local Emergency Number List for deriving a URN; or </w:t>
      </w:r>
    </w:p>
    <w:p w14:paraId="73E1BCE7" w14:textId="77777777" w:rsidR="000D6172" w:rsidRPr="00481D2D" w:rsidRDefault="000D6172" w:rsidP="000D6172">
      <w:pPr>
        <w:pStyle w:val="B5"/>
      </w:pPr>
      <w:r w:rsidRPr="00481D2D">
        <w:t>-</w:t>
      </w:r>
      <w:r w:rsidRPr="00481D2D">
        <w:tab/>
        <w:t>the previously received Extended Emergency Number List Validity field indicated "Extended Local Emergency Numbers List is valid only in the PLMN from which this IE is received".</w:t>
      </w:r>
    </w:p>
    <w:p w14:paraId="3618D8D0" w14:textId="77777777" w:rsidR="000D6172" w:rsidRPr="00481D2D" w:rsidRDefault="000D6172" w:rsidP="000D6172">
      <w:r w:rsidRPr="00481D2D">
        <w:t>If the UE detected an</w:t>
      </w:r>
      <w:r w:rsidRPr="00481D2D">
        <w:rPr>
          <w:lang w:eastAsia="ja-JP"/>
        </w:rPr>
        <w:t xml:space="preserve"> emergency number</w:t>
      </w:r>
      <w:r w:rsidRPr="00481D2D">
        <w:t>, the UE subsequently performs an attach</w:t>
      </w:r>
      <w:r w:rsidRPr="00481D2D">
        <w:rPr>
          <w:lang w:eastAsia="ja-JP"/>
        </w:rPr>
        <w:t xml:space="preserve"> </w:t>
      </w:r>
      <w:r w:rsidRPr="00481D2D">
        <w:rPr>
          <w:rFonts w:hint="eastAsia"/>
          <w:lang w:eastAsia="ja-JP"/>
        </w:rPr>
        <w:t>procedure</w:t>
      </w:r>
      <w:r w:rsidRPr="00481D2D">
        <w:t xml:space="preserve"> or an emergency attach</w:t>
      </w:r>
      <w:r w:rsidRPr="00481D2D">
        <w:rPr>
          <w:lang w:eastAsia="ja-JP"/>
        </w:rPr>
        <w:t xml:space="preserve"> </w:t>
      </w:r>
      <w:r w:rsidRPr="00481D2D">
        <w:rPr>
          <w:rFonts w:hint="eastAsia"/>
          <w:lang w:eastAsia="ja-JP"/>
        </w:rPr>
        <w:t>procedure</w:t>
      </w:r>
      <w:r w:rsidRPr="00481D2D">
        <w:rPr>
          <w:lang w:eastAsia="ja-JP"/>
        </w:rPr>
        <w:t xml:space="preserve"> with a different PLMN than the PLMN from which the UE received the last </w:t>
      </w:r>
      <w:r w:rsidRPr="00481D2D">
        <w:t xml:space="preserve">Extended Local Emergency Number List, </w:t>
      </w:r>
      <w:r w:rsidRPr="00481D2D">
        <w:rPr>
          <w:lang w:eastAsia="ja-JP"/>
        </w:rPr>
        <w:t xml:space="preserve">the dialled number is not stored in the </w:t>
      </w:r>
      <w:r w:rsidRPr="00481D2D">
        <w:rPr>
          <w:lang w:eastAsia="zh-CN"/>
        </w:rPr>
        <w:t xml:space="preserve">ME, in the USIM and in the </w:t>
      </w:r>
      <w:r w:rsidRPr="00481D2D">
        <w:t>Local Emergency Number List; and</w:t>
      </w:r>
    </w:p>
    <w:p w14:paraId="724276CE" w14:textId="77777777" w:rsidR="000D6172" w:rsidRPr="00481D2D" w:rsidRDefault="000D6172" w:rsidP="000D6172">
      <w:pPr>
        <w:pStyle w:val="B1"/>
      </w:pPr>
      <w:r w:rsidRPr="00481D2D">
        <w:t>-</w:t>
      </w:r>
      <w:r w:rsidRPr="00481D2D">
        <w:tab/>
        <w:t>the ATTACH ACCEPT message received from the different PLMN contains the Extended Local Emergency Number List and the emergency number is present in the updated Extended Local Emergency Number List then the UE uses the updated Extended Local Emergency Number List when it performs the procedures in subclause L.2.2.6.1B; and</w:t>
      </w:r>
    </w:p>
    <w:p w14:paraId="7AD4B578" w14:textId="77777777" w:rsidR="000D6172" w:rsidRPr="00481D2D" w:rsidRDefault="000D6172" w:rsidP="000D6172">
      <w:pPr>
        <w:pStyle w:val="B1"/>
      </w:pPr>
      <w:r w:rsidRPr="00481D2D">
        <w:t>-</w:t>
      </w:r>
      <w:r w:rsidRPr="00481D2D">
        <w:tab/>
        <w:t>the ATTACH ACCEPT message received from the different PLMN contains no Extended Local Emergency Number List or the emergency number is no longer present in the updated Extended Local Emergency Number List then the UE shall attempt UE procedures for SIP that relate to emergency using emergency service URN "</w:t>
      </w:r>
      <w:proofErr w:type="spellStart"/>
      <w:r w:rsidRPr="00481D2D">
        <w:t>urn:service:sos</w:t>
      </w:r>
      <w:proofErr w:type="spellEnd"/>
      <w:r w:rsidRPr="00481D2D">
        <w:t>".</w:t>
      </w:r>
    </w:p>
    <w:p w14:paraId="4D42A784" w14:textId="77777777" w:rsidR="00C213EA" w:rsidRPr="00481D2D" w:rsidRDefault="00C213EA" w:rsidP="00C213EA">
      <w:pPr>
        <w:rPr>
          <w:lang w:eastAsia="zh-CN"/>
        </w:rPr>
      </w:pPr>
      <w:r w:rsidRPr="00481D2D">
        <w:rPr>
          <w:lang w:eastAsia="ja-JP"/>
        </w:rPr>
        <w:t>If the dialled number is equal to a local emergency number stored in</w:t>
      </w:r>
      <w:r w:rsidRPr="00481D2D">
        <w:rPr>
          <w:lang w:eastAsia="zh-CN"/>
        </w:rPr>
        <w:t xml:space="preserve"> the Extended </w:t>
      </w:r>
      <w:r w:rsidRPr="00481D2D">
        <w:t>Local Emergency Number List (as defined in 3GPP TS 24.301 [</w:t>
      </w:r>
      <w:r w:rsidRPr="00481D2D">
        <w:rPr>
          <w:lang w:eastAsia="zh-CN"/>
        </w:rPr>
        <w:t>8J]), then</w:t>
      </w:r>
      <w:r w:rsidRPr="00481D2D">
        <w:rPr>
          <w:lang w:eastAsia="ja-JP"/>
        </w:rPr>
        <w:t xml:space="preserve"> the UE shall recognize such a</w:t>
      </w:r>
      <w:r w:rsidRPr="00481D2D">
        <w:rPr>
          <w:lang w:eastAsia="zh-CN"/>
        </w:rPr>
        <w:t xml:space="preserve"> number as for an emergency call and:</w:t>
      </w:r>
    </w:p>
    <w:p w14:paraId="11215496" w14:textId="77777777" w:rsidR="00C213EA" w:rsidRPr="00481D2D" w:rsidRDefault="00C213EA" w:rsidP="00C40678">
      <w:pPr>
        <w:pStyle w:val="B1"/>
      </w:pPr>
      <w:r w:rsidRPr="00481D2D">
        <w:rPr>
          <w:lang w:eastAsia="zh-CN"/>
        </w:rPr>
        <w:t>-</w:t>
      </w:r>
      <w:r w:rsidRPr="00481D2D">
        <w:rPr>
          <w:lang w:eastAsia="zh-CN"/>
        </w:rPr>
        <w:tab/>
        <w:t xml:space="preserve">if the dialled number is equal to an emergency number stored in the ME, or in the USIM, then the UE shall perform either procedures in the subclause L.2.2.6.1B or </w:t>
      </w:r>
      <w:r w:rsidRPr="00481D2D">
        <w:t>the procedures in subclause L.2.2.6.1A; and</w:t>
      </w:r>
    </w:p>
    <w:p w14:paraId="46B6CBF8" w14:textId="77777777" w:rsidR="00C213EA" w:rsidRPr="00481D2D" w:rsidRDefault="00C213EA" w:rsidP="00C40678">
      <w:pPr>
        <w:pStyle w:val="B1"/>
      </w:pPr>
      <w:r w:rsidRPr="00481D2D">
        <w:t>-</w:t>
      </w:r>
      <w:r w:rsidRPr="00481D2D">
        <w:tab/>
        <w:t>if the dialled number in not equal to an emergency number stored in the ME, or in the USIM, then the UE shall perform procedures in the subclause L.2.2.6.1B.</w:t>
      </w:r>
    </w:p>
    <w:p w14:paraId="6DBBBBE3" w14:textId="77777777" w:rsidR="00C213EA" w:rsidRPr="00481D2D" w:rsidRDefault="00C213EA" w:rsidP="00C213EA">
      <w:pPr>
        <w:rPr>
          <w:lang w:eastAsia="zh-CN"/>
        </w:rPr>
      </w:pPr>
      <w:r w:rsidRPr="00481D2D">
        <w:t>If the dialled number is not equal to a local emergency number stored in the Extended Local Emergency Number List (as defined in 3GPP TS 24.301 [</w:t>
      </w:r>
      <w:r w:rsidRPr="00481D2D">
        <w:rPr>
          <w:lang w:eastAsia="zh-CN"/>
        </w:rPr>
        <w:t>8J]) and:</w:t>
      </w:r>
    </w:p>
    <w:p w14:paraId="5623E8A7" w14:textId="77777777" w:rsidR="00C213EA" w:rsidRPr="00481D2D" w:rsidRDefault="00C213EA" w:rsidP="00C40678">
      <w:pPr>
        <w:pStyle w:val="B1"/>
      </w:pPr>
      <w:r w:rsidRPr="00481D2D">
        <w:rPr>
          <w:lang w:eastAsia="ja-JP"/>
        </w:rPr>
        <w:t>-</w:t>
      </w:r>
      <w:r w:rsidRPr="00481D2D">
        <w:rPr>
          <w:lang w:eastAsia="ja-JP"/>
        </w:rPr>
        <w:tab/>
        <w:t xml:space="preserve">if the dialled number is equal to an emergency number stored in the </w:t>
      </w:r>
      <w:r w:rsidRPr="00481D2D">
        <w:rPr>
          <w:lang w:eastAsia="zh-CN"/>
        </w:rPr>
        <w:t xml:space="preserve">ME, in the USIM or in the </w:t>
      </w:r>
      <w:r w:rsidRPr="00481D2D">
        <w:t>Local Emergency Number List (as defined in 3GPP TS 24.008 [</w:t>
      </w:r>
      <w:r w:rsidRPr="00481D2D">
        <w:rPr>
          <w:lang w:eastAsia="zh-CN"/>
        </w:rPr>
        <w:t>8]), then</w:t>
      </w:r>
      <w:r w:rsidRPr="00481D2D">
        <w:rPr>
          <w:lang w:eastAsia="ja-JP"/>
        </w:rPr>
        <w:t xml:space="preserve"> the UE shall recognize such a</w:t>
      </w:r>
      <w:r w:rsidRPr="00481D2D">
        <w:rPr>
          <w:lang w:eastAsia="zh-CN"/>
        </w:rPr>
        <w:t xml:space="preserve"> number as for an emergency call and </w:t>
      </w:r>
      <w:r w:rsidRPr="00481D2D">
        <w:t>performs the procedures in subclause L.2.2.6.1A.</w:t>
      </w:r>
    </w:p>
    <w:p w14:paraId="3AA12BCE" w14:textId="77777777" w:rsidR="001E245D" w:rsidRPr="00481D2D" w:rsidRDefault="001E245D" w:rsidP="001E245D">
      <w:pPr>
        <w:rPr>
          <w:lang w:eastAsia="ja-JP"/>
        </w:rPr>
      </w:pPr>
      <w:r w:rsidRPr="00481D2D">
        <w:rPr>
          <w:lang w:eastAsia="ja-JP"/>
        </w:rPr>
        <w:t>U</w:t>
      </w:r>
      <w:r w:rsidRPr="00481D2D">
        <w:rPr>
          <w:rFonts w:hint="eastAsia"/>
          <w:lang w:eastAsia="ja-JP"/>
        </w:rPr>
        <w:t xml:space="preserve">pon reception of </w:t>
      </w:r>
      <w:r w:rsidRPr="00481D2D">
        <w:t xml:space="preserve">a 380 (Alternative Service) response to an INVITE request </w:t>
      </w:r>
      <w:r w:rsidRPr="00481D2D">
        <w:rPr>
          <w:rFonts w:hint="eastAsia"/>
          <w:lang w:eastAsia="ja-JP"/>
        </w:rPr>
        <w:t xml:space="preserve">as defined in </w:t>
      </w:r>
      <w:r w:rsidRPr="00481D2D">
        <w:t>subclause 5.1.</w:t>
      </w:r>
      <w:r w:rsidRPr="00481D2D">
        <w:rPr>
          <w:rFonts w:hint="eastAsia"/>
          <w:lang w:eastAsia="ja-JP"/>
        </w:rPr>
        <w:t>2A.1</w:t>
      </w:r>
      <w:r w:rsidRPr="00481D2D">
        <w:t>.1</w:t>
      </w:r>
      <w:r w:rsidRPr="00481D2D">
        <w:rPr>
          <w:rFonts w:hint="eastAsia"/>
          <w:lang w:eastAsia="ja-JP"/>
        </w:rPr>
        <w:t xml:space="preserve"> and </w:t>
      </w:r>
      <w:r w:rsidRPr="00481D2D">
        <w:t>subclause 5.1.</w:t>
      </w:r>
      <w:r w:rsidRPr="00481D2D">
        <w:rPr>
          <w:rFonts w:hint="eastAsia"/>
          <w:lang w:eastAsia="ja-JP"/>
        </w:rPr>
        <w:t>3</w:t>
      </w:r>
      <w:r w:rsidRPr="00481D2D">
        <w:t>.1</w:t>
      </w:r>
      <w:r w:rsidRPr="00481D2D">
        <w:rPr>
          <w:rFonts w:hint="eastAsia"/>
          <w:lang w:eastAsia="ja-JP"/>
        </w:rPr>
        <w:t xml:space="preserve">, </w:t>
      </w:r>
      <w:r w:rsidRPr="00481D2D">
        <w:rPr>
          <w:lang w:eastAsia="ja-JP"/>
        </w:rPr>
        <w:t xml:space="preserve">if: </w:t>
      </w:r>
    </w:p>
    <w:p w14:paraId="541A4F35" w14:textId="77777777" w:rsidR="001E245D" w:rsidRPr="00481D2D" w:rsidRDefault="001E245D" w:rsidP="001E245D">
      <w:pPr>
        <w:pStyle w:val="B1"/>
        <w:rPr>
          <w:lang w:eastAsia="ja-JP"/>
        </w:rPr>
      </w:pPr>
      <w:r w:rsidRPr="00481D2D">
        <w:rPr>
          <w:lang w:eastAsia="ja-JP"/>
        </w:rPr>
        <w:t>-</w:t>
      </w:r>
      <w:r w:rsidRPr="00481D2D">
        <w:rPr>
          <w:lang w:eastAsia="ja-JP"/>
        </w:rPr>
        <w:tab/>
        <w:t>the 380 (Alternate Service) response contains a Contact header field;</w:t>
      </w:r>
    </w:p>
    <w:p w14:paraId="105D8823" w14:textId="77777777" w:rsidR="001E245D" w:rsidRPr="00481D2D" w:rsidRDefault="001E245D" w:rsidP="001E245D">
      <w:pPr>
        <w:pStyle w:val="B1"/>
        <w:rPr>
          <w:lang w:eastAsia="ja-JP"/>
        </w:rPr>
      </w:pPr>
      <w:r w:rsidRPr="00481D2D">
        <w:rPr>
          <w:lang w:eastAsia="ja-JP"/>
        </w:rPr>
        <w:t>-</w:t>
      </w:r>
      <w:r w:rsidRPr="00481D2D">
        <w:rPr>
          <w:lang w:eastAsia="ja-JP"/>
        </w:rPr>
        <w:tab/>
        <w:t>the value of the Contact header field is a service URN; and</w:t>
      </w:r>
    </w:p>
    <w:p w14:paraId="6F3C5F0F" w14:textId="77777777" w:rsidR="001E245D" w:rsidRPr="00481D2D" w:rsidRDefault="001E245D" w:rsidP="001E245D">
      <w:pPr>
        <w:pStyle w:val="B1"/>
        <w:rPr>
          <w:lang w:eastAsia="ja-JP"/>
        </w:rPr>
      </w:pPr>
      <w:r w:rsidRPr="00481D2D">
        <w:rPr>
          <w:lang w:eastAsia="ja-JP"/>
        </w:rPr>
        <w:t>-</w:t>
      </w:r>
      <w:r w:rsidRPr="00481D2D">
        <w:rPr>
          <w:lang w:eastAsia="ja-JP"/>
        </w:rPr>
        <w:tab/>
        <w:t xml:space="preserve">the service URN has a top-level service type of </w:t>
      </w:r>
      <w:r w:rsidRPr="00481D2D">
        <w:rPr>
          <w:rFonts w:hint="eastAsia"/>
          <w:lang w:eastAsia="ja-JP"/>
        </w:rPr>
        <w:t>"</w:t>
      </w:r>
      <w:proofErr w:type="spellStart"/>
      <w:r w:rsidRPr="00481D2D">
        <w:rPr>
          <w:lang w:eastAsia="ja-JP"/>
        </w:rPr>
        <w:t>sos</w:t>
      </w:r>
      <w:proofErr w:type="spellEnd"/>
      <w:r w:rsidRPr="00481D2D">
        <w:rPr>
          <w:rFonts w:hint="eastAsia"/>
          <w:lang w:eastAsia="ja-JP"/>
        </w:rPr>
        <w:t>"</w:t>
      </w:r>
      <w:r w:rsidRPr="00481D2D">
        <w:rPr>
          <w:lang w:eastAsia="ja-JP"/>
        </w:rPr>
        <w:t>;</w:t>
      </w:r>
    </w:p>
    <w:p w14:paraId="7A17B310" w14:textId="77777777" w:rsidR="001E245D" w:rsidRPr="00481D2D" w:rsidRDefault="001E245D" w:rsidP="001E245D">
      <w:r w:rsidRPr="00481D2D">
        <w:rPr>
          <w:lang w:eastAsia="ja-JP"/>
        </w:rPr>
        <w:t xml:space="preserve">then the UE determines that "emergency service information is included" </w:t>
      </w:r>
      <w:r w:rsidRPr="00481D2D">
        <w:t>as described 3GPP TS 23.167 [4B].</w:t>
      </w:r>
    </w:p>
    <w:p w14:paraId="7A3D6D50" w14:textId="77777777" w:rsidR="001E245D" w:rsidRPr="00481D2D" w:rsidRDefault="001E245D" w:rsidP="001E245D">
      <w:pPr>
        <w:rPr>
          <w:lang w:eastAsia="ja-JP"/>
        </w:rPr>
      </w:pPr>
      <w:r w:rsidRPr="00481D2D">
        <w:rPr>
          <w:lang w:eastAsia="ja-JP"/>
        </w:rPr>
        <w:t>Upon reception of a 380 (Alternative Service) response to an INVITE request as defined in subclause 5.1.3.1 if the 380 (Alternate Service) response does not contain a Contact header field with service URN that has a top-level service type of "</w:t>
      </w:r>
      <w:proofErr w:type="spellStart"/>
      <w:r w:rsidRPr="00481D2D">
        <w:rPr>
          <w:lang w:eastAsia="ja-JP"/>
        </w:rPr>
        <w:t>sos</w:t>
      </w:r>
      <w:proofErr w:type="spellEnd"/>
      <w:r w:rsidRPr="00481D2D">
        <w:rPr>
          <w:lang w:eastAsia="ja-JP"/>
        </w:rPr>
        <w:t>"</w:t>
      </w:r>
      <w:r w:rsidRPr="00481D2D">
        <w:t>,</w:t>
      </w:r>
      <w:r w:rsidRPr="00481D2D">
        <w:rPr>
          <w:lang w:eastAsia="ja-JP"/>
        </w:rPr>
        <w:t xml:space="preserve"> then the UE determines that "no emergency service information is included" as described </w:t>
      </w:r>
      <w:r w:rsidRPr="00481D2D">
        <w:t>3GPP TS 23.167 [4B</w:t>
      </w:r>
      <w:r w:rsidRPr="00481D2D">
        <w:rPr>
          <w:lang w:eastAsia="ja-JP"/>
        </w:rPr>
        <w:t>].</w:t>
      </w:r>
    </w:p>
    <w:p w14:paraId="219783AF" w14:textId="77777777" w:rsidR="001E245D" w:rsidRPr="00481D2D" w:rsidRDefault="001E245D" w:rsidP="001E245D">
      <w:pPr>
        <w:rPr>
          <w:lang w:eastAsia="ja-JP"/>
        </w:rPr>
      </w:pPr>
      <w:r w:rsidRPr="00481D2D">
        <w:rPr>
          <w:lang w:eastAsia="ja-JP"/>
        </w:rPr>
        <w:t xml:space="preserve">If the "emergency service information is included" </w:t>
      </w:r>
      <w:r w:rsidRPr="00481D2D">
        <w:t>as described 3GPP TS 23.167 [4B]</w:t>
      </w:r>
      <w:r w:rsidRPr="00481D2D">
        <w:rPr>
          <w:lang w:eastAsia="ja-JP"/>
        </w:rPr>
        <w:t>:</w:t>
      </w:r>
    </w:p>
    <w:p w14:paraId="4CA3A086" w14:textId="77777777" w:rsidR="001E245D" w:rsidRPr="00481D2D" w:rsidRDefault="001E245D" w:rsidP="001E245D">
      <w:pPr>
        <w:pStyle w:val="B1"/>
        <w:rPr>
          <w:lang w:eastAsia="ja-JP"/>
        </w:rPr>
      </w:pPr>
      <w:r w:rsidRPr="00481D2D">
        <w:rPr>
          <w:lang w:eastAsia="ja-JP"/>
        </w:rPr>
        <w:t>1)</w:t>
      </w:r>
      <w:r w:rsidRPr="00481D2D">
        <w:rPr>
          <w:lang w:eastAsia="ja-JP"/>
        </w:rPr>
        <w:tab/>
        <w:t xml:space="preserve">if the URN in the Contact header field matches an emergency service URN in </w:t>
      </w:r>
      <w:r w:rsidRPr="00481D2D">
        <w:t>table </w:t>
      </w:r>
      <w:r w:rsidRPr="00481D2D">
        <w:rPr>
          <w:rFonts w:hint="eastAsia"/>
          <w:lang w:eastAsia="ja-JP"/>
        </w:rPr>
        <w:t>L</w:t>
      </w:r>
      <w:r w:rsidRPr="00481D2D">
        <w:t>.2.2.6.1</w:t>
      </w:r>
      <w:r w:rsidRPr="00481D2D">
        <w:rPr>
          <w:lang w:eastAsia="ja-JP"/>
        </w:rPr>
        <w:t xml:space="preserve">, then the type of emergency service is the value corresponding to the matching entry in </w:t>
      </w:r>
      <w:r w:rsidRPr="00481D2D">
        <w:t>table </w:t>
      </w:r>
      <w:r w:rsidRPr="00481D2D">
        <w:rPr>
          <w:rFonts w:hint="eastAsia"/>
          <w:lang w:eastAsia="ja-JP"/>
        </w:rPr>
        <w:t>L</w:t>
      </w:r>
      <w:r w:rsidRPr="00481D2D">
        <w:t>.2.2.6.1</w:t>
      </w:r>
      <w:r w:rsidRPr="00481D2D">
        <w:rPr>
          <w:lang w:eastAsia="ja-JP"/>
        </w:rPr>
        <w:t>;</w:t>
      </w:r>
      <w:r w:rsidRPr="00481D2D">
        <w:rPr>
          <w:rFonts w:hint="eastAsia"/>
          <w:lang w:eastAsia="ja-JP"/>
        </w:rPr>
        <w:t xml:space="preserve"> and</w:t>
      </w:r>
    </w:p>
    <w:p w14:paraId="3C520740" w14:textId="77777777" w:rsidR="001E245D" w:rsidRPr="00481D2D" w:rsidRDefault="001E245D" w:rsidP="001E245D">
      <w:pPr>
        <w:pStyle w:val="B1"/>
        <w:rPr>
          <w:lang w:eastAsia="ja-JP"/>
        </w:rPr>
      </w:pPr>
      <w:r w:rsidRPr="00481D2D">
        <w:rPr>
          <w:lang w:eastAsia="ja-JP"/>
        </w:rPr>
        <w:t>2)</w:t>
      </w:r>
      <w:r w:rsidRPr="00481D2D">
        <w:rPr>
          <w:lang w:eastAsia="ja-JP"/>
        </w:rPr>
        <w:tab/>
        <w:t xml:space="preserve">if the URN in the Contact header field does not match any emergency service URN in </w:t>
      </w:r>
      <w:r w:rsidRPr="00481D2D">
        <w:t>table </w:t>
      </w:r>
      <w:r w:rsidRPr="00481D2D">
        <w:rPr>
          <w:rFonts w:hint="eastAsia"/>
          <w:lang w:eastAsia="ja-JP"/>
        </w:rPr>
        <w:t>L</w:t>
      </w:r>
      <w:r w:rsidRPr="00481D2D">
        <w:t>.2.2.6.1</w:t>
      </w:r>
      <w:r w:rsidRPr="00481D2D">
        <w:rPr>
          <w:lang w:eastAsia="ja-JP"/>
        </w:rPr>
        <w:t xml:space="preserve">, then </w:t>
      </w:r>
      <w:r w:rsidRPr="00481D2D">
        <w:rPr>
          <w:rFonts w:hint="eastAsia"/>
          <w:lang w:eastAsia="ja-JP"/>
        </w:rPr>
        <w:t xml:space="preserve">the </w:t>
      </w:r>
      <w:r w:rsidRPr="00481D2D">
        <w:rPr>
          <w:lang w:eastAsia="ja-JP"/>
        </w:rPr>
        <w:t>type of emergency service is not identified.</w:t>
      </w:r>
    </w:p>
    <w:p w14:paraId="31ED0289" w14:textId="77777777" w:rsidR="001E245D" w:rsidRPr="00481D2D" w:rsidRDefault="001E245D" w:rsidP="001E245D">
      <w:pPr>
        <w:pStyle w:val="NO"/>
      </w:pPr>
      <w:r w:rsidRPr="00481D2D">
        <w:t>NOTE </w:t>
      </w:r>
      <w:r w:rsidR="00D00C49" w:rsidRPr="00481D2D">
        <w:t>4</w:t>
      </w:r>
      <w:r w:rsidRPr="00481D2D">
        <w:t>:</w:t>
      </w:r>
      <w:r w:rsidRPr="00481D2D">
        <w:tab/>
      </w:r>
      <w:r w:rsidRPr="00481D2D">
        <w:rPr>
          <w:rFonts w:hint="eastAsia"/>
          <w:lang w:eastAsia="ja-JP"/>
        </w:rPr>
        <w:t>I</w:t>
      </w:r>
      <w:r w:rsidRPr="00481D2D">
        <w:rPr>
          <w:lang w:eastAsia="ja-JP"/>
        </w:rPr>
        <w:t xml:space="preserve">n </w:t>
      </w:r>
      <w:r w:rsidRPr="00481D2D">
        <w:t>bullet </w:t>
      </w:r>
      <w:r w:rsidRPr="00481D2D">
        <w:rPr>
          <w:lang w:eastAsia="ja-JP"/>
        </w:rPr>
        <w:t>2), the URN in the Contact header field either contains "</w:t>
      </w:r>
      <w:r w:rsidRPr="00481D2D">
        <w:t xml:space="preserve">no emergency subservice type" as described </w:t>
      </w:r>
      <w:r w:rsidRPr="00481D2D">
        <w:rPr>
          <w:rFonts w:hint="eastAsia"/>
          <w:lang w:eastAsia="ja-JP"/>
        </w:rPr>
        <w:t xml:space="preserve">in </w:t>
      </w:r>
      <w:r w:rsidRPr="00481D2D">
        <w:t xml:space="preserve">3GPP TS 23.167 [4B] triggering </w:t>
      </w:r>
      <w:r w:rsidRPr="00481D2D">
        <w:rPr>
          <w:rFonts w:hint="eastAsia"/>
          <w:lang w:eastAsia="ja-JP"/>
        </w:rPr>
        <w:t>an emergency call</w:t>
      </w:r>
      <w:r w:rsidRPr="00481D2D">
        <w:rPr>
          <w:lang w:eastAsia="ja-JP"/>
        </w:rPr>
        <w:t>,</w:t>
      </w:r>
      <w:r w:rsidRPr="00481D2D">
        <w:t xml:space="preserve"> or contains an "emergency subservice type that does not map into an emergency service category for the CS domain" as described </w:t>
      </w:r>
      <w:r w:rsidRPr="00481D2D">
        <w:rPr>
          <w:rFonts w:hint="eastAsia"/>
        </w:rPr>
        <w:t xml:space="preserve">in </w:t>
      </w:r>
      <w:r w:rsidRPr="00481D2D">
        <w:t>3GPP TS 23.167 [4B] triggering a normal</w:t>
      </w:r>
      <w:r w:rsidRPr="00481D2D">
        <w:rPr>
          <w:rFonts w:hint="eastAsia"/>
        </w:rPr>
        <w:t xml:space="preserve"> call</w:t>
      </w:r>
      <w:r w:rsidRPr="00481D2D">
        <w:t xml:space="preserve"> when the dialled number is available or triggering </w:t>
      </w:r>
      <w:r w:rsidRPr="00481D2D">
        <w:rPr>
          <w:rFonts w:hint="eastAsia"/>
        </w:rPr>
        <w:t>a</w:t>
      </w:r>
      <w:r w:rsidRPr="00481D2D">
        <w:t>n</w:t>
      </w:r>
      <w:r w:rsidRPr="00481D2D">
        <w:rPr>
          <w:rFonts w:hint="eastAsia"/>
        </w:rPr>
        <w:t xml:space="preserve"> </w:t>
      </w:r>
      <w:r w:rsidRPr="00481D2D">
        <w:t>e</w:t>
      </w:r>
      <w:r w:rsidRPr="00481D2D">
        <w:rPr>
          <w:rFonts w:hint="eastAsia"/>
        </w:rPr>
        <w:t>m</w:t>
      </w:r>
      <w:r w:rsidRPr="00481D2D">
        <w:t>ergency</w:t>
      </w:r>
      <w:r w:rsidRPr="00481D2D">
        <w:rPr>
          <w:rFonts w:hint="eastAsia"/>
        </w:rPr>
        <w:t xml:space="preserve"> call</w:t>
      </w:r>
      <w:r w:rsidRPr="00481D2D">
        <w:t xml:space="preserve"> when the dialled number is not available</w:t>
      </w:r>
      <w:r w:rsidRPr="00481D2D">
        <w:rPr>
          <w:rFonts w:hint="eastAsia"/>
        </w:rPr>
        <w:t>.</w:t>
      </w:r>
      <w:r w:rsidRPr="00481D2D">
        <w:t xml:space="preserve"> The country specific URN is an example of a "emergency subservice type that does not map into an emergency service category for the CS domain".</w:t>
      </w:r>
    </w:p>
    <w:p w14:paraId="6C8704E7" w14:textId="77777777" w:rsidR="001E245D" w:rsidRPr="00481D2D" w:rsidRDefault="001E245D" w:rsidP="001E245D">
      <w:r w:rsidRPr="00481D2D">
        <w:t>When</w:t>
      </w:r>
      <w:r w:rsidRPr="00481D2D" w:rsidDel="003C4951">
        <w:t xml:space="preserve"> </w:t>
      </w:r>
      <w:r w:rsidRPr="00481D2D">
        <w:t>the emergency registration expires, the UE should disconnect the PDN connection for emergency bearer services as described in 3GPP TS 24.301 [8J].</w:t>
      </w:r>
    </w:p>
    <w:p w14:paraId="12D40888" w14:textId="77777777" w:rsidR="001E245D" w:rsidRPr="00481D2D" w:rsidRDefault="001E245D" w:rsidP="001E245D">
      <w:pPr>
        <w:rPr>
          <w:lang w:eastAsia="ja-JP"/>
        </w:rPr>
      </w:pPr>
      <w:r w:rsidRPr="00481D2D">
        <w:rPr>
          <w:rFonts w:hint="eastAsia"/>
          <w:lang w:eastAsia="ja-JP"/>
        </w:rPr>
        <w:t xml:space="preserve">Upon receiving a </w:t>
      </w:r>
      <w:r w:rsidRPr="00481D2D">
        <w:rPr>
          <w:lang w:eastAsia="ja-JP"/>
        </w:rPr>
        <w:t xml:space="preserve">3xx other than 380 (Alternative service), 4xx, 5xx or </w:t>
      </w:r>
      <w:r w:rsidRPr="00481D2D">
        <w:rPr>
          <w:rFonts w:hint="eastAsia"/>
          <w:lang w:eastAsia="ja-JP"/>
        </w:rPr>
        <w:t>6</w:t>
      </w:r>
      <w:r w:rsidRPr="00481D2D">
        <w:rPr>
          <w:lang w:eastAsia="ja-JP"/>
        </w:rPr>
        <w:t>xx</w:t>
      </w:r>
      <w:r w:rsidRPr="00481D2D">
        <w:rPr>
          <w:rFonts w:hint="eastAsia"/>
          <w:lang w:eastAsia="ja-JP"/>
        </w:rPr>
        <w:t xml:space="preserve"> response to an INVITE request for a UE detectable emergency call, the UE shall </w:t>
      </w:r>
      <w:r w:rsidRPr="00481D2D">
        <w:rPr>
          <w:lang w:eastAsia="ja-JP"/>
        </w:rPr>
        <w:t>perf</w:t>
      </w:r>
      <w:r w:rsidRPr="00481D2D">
        <w:rPr>
          <w:rFonts w:hint="eastAsia"/>
          <w:lang w:eastAsia="ja-JP"/>
        </w:rPr>
        <w:t xml:space="preserve">orm domain selection as specified in </w:t>
      </w:r>
      <w:r w:rsidRPr="00481D2D">
        <w:rPr>
          <w:lang w:eastAsia="ja-JP"/>
        </w:rPr>
        <w:t>3GPP</w:t>
      </w:r>
      <w:r w:rsidRPr="00481D2D">
        <w:t> </w:t>
      </w:r>
      <w:r w:rsidRPr="00481D2D">
        <w:rPr>
          <w:lang w:eastAsia="ja-JP"/>
        </w:rPr>
        <w:t>TS</w:t>
      </w:r>
      <w:r w:rsidRPr="00481D2D">
        <w:t> </w:t>
      </w:r>
      <w:r w:rsidRPr="00481D2D">
        <w:rPr>
          <w:lang w:eastAsia="ja-JP"/>
        </w:rPr>
        <w:t>23.167</w:t>
      </w:r>
      <w:r w:rsidRPr="00481D2D">
        <w:t> </w:t>
      </w:r>
      <w:r w:rsidRPr="00481D2D">
        <w:rPr>
          <w:lang w:eastAsia="ja-JP"/>
        </w:rPr>
        <w:t>[4B]</w:t>
      </w:r>
      <w:r w:rsidRPr="00481D2D">
        <w:rPr>
          <w:rFonts w:hint="eastAsia"/>
          <w:lang w:eastAsia="ja-JP"/>
        </w:rPr>
        <w:t xml:space="preserve"> annex</w:t>
      </w:r>
      <w:r w:rsidRPr="00481D2D">
        <w:t> </w:t>
      </w:r>
      <w:r w:rsidRPr="00481D2D">
        <w:rPr>
          <w:rFonts w:hint="eastAsia"/>
          <w:lang w:eastAsia="ja-JP"/>
        </w:rPr>
        <w:t>H,</w:t>
      </w:r>
      <w:r w:rsidRPr="00481D2D" w:rsidDel="002259C3">
        <w:rPr>
          <w:rFonts w:hint="eastAsia"/>
          <w:lang w:eastAsia="ja-JP"/>
        </w:rPr>
        <w:t xml:space="preserve"> </w:t>
      </w:r>
      <w:r w:rsidRPr="00481D2D">
        <w:rPr>
          <w:rFonts w:hint="eastAsia"/>
          <w:lang w:eastAsia="ja-JP"/>
        </w:rPr>
        <w:t xml:space="preserve">to re-attempt the </w:t>
      </w:r>
      <w:r w:rsidRPr="00481D2D">
        <w:rPr>
          <w:lang w:eastAsia="ja-JP"/>
        </w:rPr>
        <w:t>emergency</w:t>
      </w:r>
      <w:r w:rsidRPr="00481D2D">
        <w:rPr>
          <w:rFonts w:hint="eastAsia"/>
          <w:lang w:eastAsia="ja-JP"/>
        </w:rPr>
        <w:t xml:space="preserve"> call.</w:t>
      </w:r>
    </w:p>
    <w:p w14:paraId="6B58118F" w14:textId="77777777" w:rsidR="001E245D" w:rsidRPr="00481D2D" w:rsidRDefault="001E245D" w:rsidP="005D46C4">
      <w:pPr>
        <w:pStyle w:val="Heading4"/>
      </w:pPr>
      <w:bookmarkStart w:id="4417" w:name="_CRL_2_2_6_1A"/>
      <w:bookmarkStart w:id="4418" w:name="_Toc146258091"/>
      <w:bookmarkEnd w:id="4417"/>
      <w:r w:rsidRPr="00481D2D">
        <w:t>L.2.2.6.1A</w:t>
      </w:r>
      <w:r w:rsidRPr="00481D2D">
        <w:tab/>
      </w:r>
      <w:r w:rsidRPr="00481D2D">
        <w:rPr>
          <w:lang w:eastAsia="ja-JP"/>
        </w:rPr>
        <w:t>Type of emergency service derived from emergency service category value</w:t>
      </w:r>
      <w:bookmarkEnd w:id="4418"/>
    </w:p>
    <w:p w14:paraId="2CA69815" w14:textId="77777777" w:rsidR="000229A5" w:rsidRPr="00481D2D" w:rsidDel="00914A14" w:rsidRDefault="000229A5" w:rsidP="000229A5">
      <w:pPr>
        <w:rPr>
          <w:lang w:eastAsia="ja-JP"/>
        </w:rPr>
      </w:pPr>
      <w:r w:rsidRPr="00481D2D">
        <w:rPr>
          <w:lang w:eastAsia="ja-JP"/>
        </w:rPr>
        <w:t>The type of emergency service for an emergency number is derived from the settings of the emergency service category value (</w:t>
      </w:r>
      <w:r w:rsidR="00881914" w:rsidRPr="00481D2D">
        <w:t xml:space="preserve">bits 1 to 5 of the emergency service category value as specified in subclause 10.5.4.33 of </w:t>
      </w:r>
      <w:r w:rsidRPr="00481D2D">
        <w:rPr>
          <w:lang w:eastAsia="ja-JP"/>
        </w:rPr>
        <w:t>3GPP </w:t>
      </w:r>
      <w:r w:rsidRPr="00481D2D">
        <w:t>TS 24.008 [8]). Table L.2.2.6.1 below specifies mappings between a type of e</w:t>
      </w:r>
      <w:r w:rsidRPr="00481D2D">
        <w:rPr>
          <w:rFonts w:hint="eastAsia"/>
          <w:lang w:eastAsia="ja-JP"/>
        </w:rPr>
        <w:t xml:space="preserve">mergency </w:t>
      </w:r>
      <w:r w:rsidRPr="00481D2D">
        <w:rPr>
          <w:lang w:eastAsia="ja-JP"/>
        </w:rPr>
        <w:t>s</w:t>
      </w:r>
      <w:r w:rsidRPr="00481D2D">
        <w:rPr>
          <w:rFonts w:hint="eastAsia"/>
          <w:lang w:eastAsia="ja-JP"/>
        </w:rPr>
        <w:t xml:space="preserve">ervice </w:t>
      </w:r>
      <w:r w:rsidRPr="00481D2D">
        <w:rPr>
          <w:lang w:eastAsia="ja-JP"/>
        </w:rPr>
        <w:t>and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The UE shall use the mapping to match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xml:space="preserve"> and a type of emergency</w:t>
      </w:r>
      <w:r w:rsidRPr="00481D2D">
        <w:rPr>
          <w:rFonts w:hint="eastAsia"/>
          <w:lang w:eastAsia="ja-JP"/>
        </w:rPr>
        <w:t xml:space="preserve"> </w:t>
      </w:r>
      <w:r w:rsidRPr="00481D2D">
        <w:rPr>
          <w:lang w:eastAsia="ja-JP"/>
        </w:rPr>
        <w:t>s</w:t>
      </w:r>
      <w:r w:rsidRPr="00481D2D">
        <w:rPr>
          <w:rFonts w:hint="eastAsia"/>
          <w:lang w:eastAsia="ja-JP"/>
        </w:rPr>
        <w:t>ervice</w:t>
      </w:r>
      <w:r w:rsidRPr="00481D2D">
        <w:rPr>
          <w:lang w:eastAsia="ja-JP"/>
        </w:rPr>
        <w:t>. If a dialled number is an emergency number but does not map to a type of emergency service the service URN shall be "</w:t>
      </w:r>
      <w:proofErr w:type="spellStart"/>
      <w:r w:rsidRPr="00481D2D">
        <w:rPr>
          <w:lang w:eastAsia="ja-JP"/>
        </w:rPr>
        <w:t>urn:service:sos</w:t>
      </w:r>
      <w:proofErr w:type="spellEnd"/>
      <w:r w:rsidRPr="00481D2D">
        <w:rPr>
          <w:lang w:eastAsia="ja-JP"/>
        </w:rPr>
        <w:t>".</w:t>
      </w:r>
    </w:p>
    <w:p w14:paraId="0E251E4C" w14:textId="77777777" w:rsidR="000229A5" w:rsidRPr="00481D2D" w:rsidRDefault="000229A5" w:rsidP="000229A5">
      <w:pPr>
        <w:pStyle w:val="TH"/>
        <w:rPr>
          <w:lang w:eastAsia="ja-JP"/>
        </w:rPr>
      </w:pPr>
      <w:bookmarkStart w:id="4419" w:name="_CRTableL_2_2_6_1"/>
      <w:r w:rsidRPr="00481D2D">
        <w:rPr>
          <w:rFonts w:hint="eastAsia"/>
          <w:lang w:eastAsia="ja-JP"/>
        </w:rPr>
        <w:t>Table</w:t>
      </w:r>
      <w:r w:rsidRPr="00481D2D">
        <w:t> </w:t>
      </w:r>
      <w:bookmarkEnd w:id="4419"/>
      <w:r w:rsidRPr="00481D2D">
        <w:rPr>
          <w:lang w:eastAsia="ja-JP"/>
        </w:rPr>
        <w:t>L.2</w:t>
      </w:r>
      <w:r w:rsidRPr="00481D2D">
        <w:rPr>
          <w:rFonts w:hint="eastAsia"/>
          <w:lang w:eastAsia="ja-JP"/>
        </w:rPr>
        <w:t>.2</w:t>
      </w:r>
      <w:r w:rsidRPr="00481D2D">
        <w:rPr>
          <w:lang w:eastAsia="ja-JP"/>
        </w:rPr>
        <w:t>.6.1</w:t>
      </w:r>
      <w:r w:rsidRPr="00481D2D">
        <w:rPr>
          <w:rFonts w:hint="eastAsia"/>
          <w:lang w:eastAsia="ja-JP"/>
        </w:rPr>
        <w:t xml:space="preserve">: </w:t>
      </w:r>
      <w:r w:rsidRPr="00481D2D">
        <w:rPr>
          <w:lang w:eastAsia="ja-JP"/>
        </w:rPr>
        <w:t>Mapping</w:t>
      </w:r>
      <w:r w:rsidRPr="00481D2D">
        <w:rPr>
          <w:rFonts w:hint="eastAsia"/>
          <w:lang w:eastAsia="ja-JP"/>
        </w:rPr>
        <w:t xml:space="preserve"> </w:t>
      </w:r>
      <w:r w:rsidRPr="00481D2D">
        <w:rPr>
          <w:lang w:eastAsia="ja-JP"/>
        </w:rPr>
        <w:t>between type of emergency service and e</w:t>
      </w:r>
      <w:r w:rsidRPr="00481D2D">
        <w:rPr>
          <w:rFonts w:hint="eastAsia"/>
          <w:lang w:eastAsia="ja-JP"/>
        </w:rPr>
        <w:t xml:space="preserve">mergency </w:t>
      </w:r>
      <w:r w:rsidRPr="00481D2D">
        <w:rPr>
          <w:lang w:eastAsia="ja-JP"/>
        </w:rPr>
        <w:t>s</w:t>
      </w:r>
      <w:r w:rsidRPr="00481D2D">
        <w:rPr>
          <w:rFonts w:hint="eastAsia"/>
          <w:lang w:eastAsia="ja-JP"/>
        </w:rPr>
        <w:t>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0229A5" w:rsidRPr="00481D2D" w14:paraId="33FBCCD1" w14:textId="77777777" w:rsidTr="00C02720">
        <w:tc>
          <w:tcPr>
            <w:tcW w:w="4918" w:type="dxa"/>
            <w:shd w:val="clear" w:color="auto" w:fill="auto"/>
          </w:tcPr>
          <w:p w14:paraId="4107F3B8" w14:textId="77777777" w:rsidR="000229A5" w:rsidRPr="00481D2D" w:rsidRDefault="000229A5" w:rsidP="000229A5">
            <w:pPr>
              <w:pStyle w:val="TAH"/>
              <w:rPr>
                <w:lang w:eastAsia="ja-JP"/>
              </w:rPr>
            </w:pPr>
            <w:r w:rsidRPr="00481D2D">
              <w:rPr>
                <w:lang w:eastAsia="ja-JP"/>
              </w:rPr>
              <w:t>Type of e</w:t>
            </w:r>
            <w:r w:rsidRPr="00481D2D">
              <w:rPr>
                <w:rFonts w:hint="eastAsia"/>
                <w:lang w:eastAsia="ja-JP"/>
              </w:rPr>
              <w:t xml:space="preserve">mergency </w:t>
            </w:r>
            <w:r w:rsidRPr="00481D2D">
              <w:rPr>
                <w:lang w:eastAsia="ja-JP"/>
              </w:rPr>
              <w:t>s</w:t>
            </w:r>
            <w:r w:rsidRPr="00481D2D">
              <w:rPr>
                <w:rFonts w:hint="eastAsia"/>
                <w:lang w:eastAsia="ja-JP"/>
              </w:rPr>
              <w:t>ervice</w:t>
            </w:r>
          </w:p>
        </w:tc>
        <w:tc>
          <w:tcPr>
            <w:tcW w:w="4919" w:type="dxa"/>
            <w:shd w:val="clear" w:color="auto" w:fill="auto"/>
          </w:tcPr>
          <w:p w14:paraId="691DB6D4" w14:textId="77777777" w:rsidR="000229A5" w:rsidRPr="00481D2D" w:rsidRDefault="000229A5" w:rsidP="000229A5">
            <w:pPr>
              <w:pStyle w:val="TAH"/>
              <w:rPr>
                <w:lang w:eastAsia="ja-JP"/>
              </w:rPr>
            </w:pPr>
            <w:r w:rsidRPr="00481D2D">
              <w:rPr>
                <w:rFonts w:hint="eastAsia"/>
                <w:lang w:eastAsia="ja-JP"/>
              </w:rPr>
              <w:t xml:space="preserve">Emergency </w:t>
            </w:r>
            <w:r w:rsidRPr="00481D2D">
              <w:rPr>
                <w:lang w:eastAsia="ja-JP"/>
              </w:rPr>
              <w:t>s</w:t>
            </w:r>
            <w:r w:rsidRPr="00481D2D">
              <w:rPr>
                <w:rFonts w:hint="eastAsia"/>
                <w:lang w:eastAsia="ja-JP"/>
              </w:rPr>
              <w:t>ervice URN</w:t>
            </w:r>
          </w:p>
        </w:tc>
      </w:tr>
      <w:tr w:rsidR="000229A5" w:rsidRPr="00481D2D" w14:paraId="30A2BF11" w14:textId="77777777" w:rsidTr="00C02720">
        <w:tc>
          <w:tcPr>
            <w:tcW w:w="4918" w:type="dxa"/>
            <w:shd w:val="clear" w:color="auto" w:fill="auto"/>
          </w:tcPr>
          <w:p w14:paraId="5DED33AF" w14:textId="77777777" w:rsidR="000229A5" w:rsidRPr="00481D2D" w:rsidRDefault="000229A5" w:rsidP="000229A5">
            <w:pPr>
              <w:pStyle w:val="TAL"/>
              <w:rPr>
                <w:lang w:eastAsia="ja-JP"/>
              </w:rPr>
            </w:pPr>
            <w:r w:rsidRPr="00481D2D">
              <w:rPr>
                <w:rFonts w:hint="eastAsia"/>
                <w:lang w:eastAsia="ja-JP"/>
              </w:rPr>
              <w:t>Police</w:t>
            </w:r>
            <w:r w:rsidRPr="00481D2D">
              <w:rPr>
                <w:lang w:eastAsia="ja-JP"/>
              </w:rPr>
              <w:t xml:space="preserve"> </w:t>
            </w:r>
          </w:p>
        </w:tc>
        <w:tc>
          <w:tcPr>
            <w:tcW w:w="4919" w:type="dxa"/>
            <w:shd w:val="clear" w:color="auto" w:fill="auto"/>
          </w:tcPr>
          <w:p w14:paraId="6FE49E88" w14:textId="77777777" w:rsidR="000229A5" w:rsidRPr="00481D2D" w:rsidRDefault="000229A5" w:rsidP="000229A5">
            <w:pPr>
              <w:pStyle w:val="TAL"/>
              <w:rPr>
                <w:lang w:eastAsia="ja-JP"/>
              </w:rPr>
            </w:pPr>
            <w:proofErr w:type="spellStart"/>
            <w:r w:rsidRPr="00481D2D">
              <w:rPr>
                <w:lang w:eastAsia="ja-JP"/>
              </w:rPr>
              <w:t>urn:service:</w:t>
            </w:r>
            <w:r w:rsidRPr="00481D2D">
              <w:rPr>
                <w:rFonts w:hint="eastAsia"/>
                <w:lang w:eastAsia="ja-JP"/>
              </w:rPr>
              <w:t>sos.police</w:t>
            </w:r>
            <w:proofErr w:type="spellEnd"/>
          </w:p>
        </w:tc>
      </w:tr>
      <w:tr w:rsidR="000229A5" w:rsidRPr="00481D2D" w14:paraId="412BB46C" w14:textId="77777777" w:rsidTr="00C02720">
        <w:tc>
          <w:tcPr>
            <w:tcW w:w="4918" w:type="dxa"/>
            <w:shd w:val="clear" w:color="auto" w:fill="auto"/>
          </w:tcPr>
          <w:p w14:paraId="6E88CC29" w14:textId="77777777" w:rsidR="000229A5" w:rsidRPr="00481D2D" w:rsidRDefault="000229A5" w:rsidP="000229A5">
            <w:pPr>
              <w:pStyle w:val="TAL"/>
              <w:rPr>
                <w:lang w:eastAsia="ja-JP"/>
              </w:rPr>
            </w:pPr>
            <w:r w:rsidRPr="00481D2D">
              <w:rPr>
                <w:rFonts w:hint="eastAsia"/>
                <w:lang w:eastAsia="ja-JP"/>
              </w:rPr>
              <w:t>Ambulance</w:t>
            </w:r>
            <w:r w:rsidRPr="00481D2D">
              <w:rPr>
                <w:lang w:eastAsia="ja-JP"/>
              </w:rPr>
              <w:t xml:space="preserve"> </w:t>
            </w:r>
          </w:p>
        </w:tc>
        <w:tc>
          <w:tcPr>
            <w:tcW w:w="4919" w:type="dxa"/>
            <w:shd w:val="clear" w:color="auto" w:fill="auto"/>
          </w:tcPr>
          <w:p w14:paraId="110D2AB2" w14:textId="77777777" w:rsidR="000229A5" w:rsidRPr="00481D2D" w:rsidRDefault="000229A5" w:rsidP="000229A5">
            <w:pPr>
              <w:pStyle w:val="TAL"/>
              <w:rPr>
                <w:lang w:eastAsia="ja-JP"/>
              </w:rPr>
            </w:pPr>
            <w:proofErr w:type="spellStart"/>
            <w:r w:rsidRPr="00481D2D">
              <w:rPr>
                <w:lang w:eastAsia="ja-JP"/>
              </w:rPr>
              <w:t>urn:service:</w:t>
            </w:r>
            <w:r w:rsidRPr="00481D2D">
              <w:rPr>
                <w:rFonts w:hint="eastAsia"/>
                <w:lang w:eastAsia="ja-JP"/>
              </w:rPr>
              <w:t>sos.ambulance</w:t>
            </w:r>
            <w:proofErr w:type="spellEnd"/>
          </w:p>
        </w:tc>
      </w:tr>
      <w:tr w:rsidR="000229A5" w:rsidRPr="00481D2D" w14:paraId="2B1BF7C8" w14:textId="77777777" w:rsidTr="00C02720">
        <w:tc>
          <w:tcPr>
            <w:tcW w:w="4918" w:type="dxa"/>
            <w:shd w:val="clear" w:color="auto" w:fill="auto"/>
          </w:tcPr>
          <w:p w14:paraId="44B57132" w14:textId="77777777" w:rsidR="000229A5" w:rsidRPr="00481D2D" w:rsidRDefault="000229A5" w:rsidP="000229A5">
            <w:pPr>
              <w:pStyle w:val="TAL"/>
              <w:rPr>
                <w:lang w:eastAsia="ja-JP"/>
              </w:rPr>
            </w:pPr>
            <w:r w:rsidRPr="00481D2D">
              <w:rPr>
                <w:rFonts w:hint="eastAsia"/>
                <w:lang w:eastAsia="ja-JP"/>
              </w:rPr>
              <w:t>Fire Brigade</w:t>
            </w:r>
            <w:r w:rsidRPr="00481D2D">
              <w:rPr>
                <w:lang w:eastAsia="ja-JP"/>
              </w:rPr>
              <w:t xml:space="preserve"> </w:t>
            </w:r>
          </w:p>
        </w:tc>
        <w:tc>
          <w:tcPr>
            <w:tcW w:w="4919" w:type="dxa"/>
            <w:shd w:val="clear" w:color="auto" w:fill="auto"/>
          </w:tcPr>
          <w:p w14:paraId="7FC45C75" w14:textId="77777777" w:rsidR="000229A5" w:rsidRPr="00481D2D" w:rsidRDefault="000229A5" w:rsidP="000229A5">
            <w:pPr>
              <w:pStyle w:val="TAL"/>
              <w:rPr>
                <w:lang w:eastAsia="ja-JP"/>
              </w:rPr>
            </w:pPr>
            <w:proofErr w:type="spellStart"/>
            <w:r w:rsidRPr="00481D2D">
              <w:rPr>
                <w:lang w:eastAsia="ja-JP"/>
              </w:rPr>
              <w:t>urn:service:</w:t>
            </w:r>
            <w:r w:rsidRPr="00481D2D">
              <w:rPr>
                <w:rFonts w:hint="eastAsia"/>
                <w:lang w:eastAsia="ja-JP"/>
              </w:rPr>
              <w:t>sos.fire</w:t>
            </w:r>
            <w:proofErr w:type="spellEnd"/>
          </w:p>
        </w:tc>
      </w:tr>
      <w:tr w:rsidR="000229A5" w:rsidRPr="00481D2D" w14:paraId="394E4399" w14:textId="77777777" w:rsidTr="00C02720">
        <w:tc>
          <w:tcPr>
            <w:tcW w:w="4918" w:type="dxa"/>
            <w:shd w:val="clear" w:color="auto" w:fill="auto"/>
          </w:tcPr>
          <w:p w14:paraId="6AFD701F" w14:textId="77777777" w:rsidR="000229A5" w:rsidRPr="00481D2D" w:rsidRDefault="000229A5" w:rsidP="000229A5">
            <w:pPr>
              <w:pStyle w:val="TAL"/>
              <w:rPr>
                <w:lang w:eastAsia="ja-JP"/>
              </w:rPr>
            </w:pPr>
            <w:r w:rsidRPr="00481D2D">
              <w:rPr>
                <w:rFonts w:hint="eastAsia"/>
                <w:lang w:eastAsia="ja-JP"/>
              </w:rPr>
              <w:t>Marine Guard</w:t>
            </w:r>
            <w:r w:rsidRPr="00481D2D">
              <w:rPr>
                <w:lang w:eastAsia="ja-JP"/>
              </w:rPr>
              <w:t xml:space="preserve"> </w:t>
            </w:r>
          </w:p>
        </w:tc>
        <w:tc>
          <w:tcPr>
            <w:tcW w:w="4919" w:type="dxa"/>
            <w:shd w:val="clear" w:color="auto" w:fill="auto"/>
          </w:tcPr>
          <w:p w14:paraId="17C34582" w14:textId="77777777" w:rsidR="000229A5" w:rsidRPr="00481D2D" w:rsidRDefault="000229A5" w:rsidP="000229A5">
            <w:pPr>
              <w:pStyle w:val="TAL"/>
              <w:rPr>
                <w:lang w:eastAsia="ja-JP"/>
              </w:rPr>
            </w:pPr>
            <w:proofErr w:type="spellStart"/>
            <w:r w:rsidRPr="00481D2D">
              <w:rPr>
                <w:lang w:eastAsia="ja-JP"/>
              </w:rPr>
              <w:t>urn:service:</w:t>
            </w:r>
            <w:r w:rsidRPr="00481D2D">
              <w:rPr>
                <w:rFonts w:hint="eastAsia"/>
                <w:lang w:eastAsia="ja-JP"/>
              </w:rPr>
              <w:t>sos.marine</w:t>
            </w:r>
            <w:proofErr w:type="spellEnd"/>
          </w:p>
        </w:tc>
      </w:tr>
      <w:tr w:rsidR="000229A5" w:rsidRPr="00481D2D" w14:paraId="335564A9" w14:textId="77777777" w:rsidTr="00C02720">
        <w:tc>
          <w:tcPr>
            <w:tcW w:w="4918" w:type="dxa"/>
            <w:shd w:val="clear" w:color="auto" w:fill="auto"/>
          </w:tcPr>
          <w:p w14:paraId="0A842757" w14:textId="77777777" w:rsidR="000229A5" w:rsidRPr="00481D2D" w:rsidRDefault="000229A5" w:rsidP="000229A5">
            <w:pPr>
              <w:pStyle w:val="TAL"/>
              <w:rPr>
                <w:lang w:eastAsia="ja-JP"/>
              </w:rPr>
            </w:pPr>
            <w:r w:rsidRPr="00481D2D">
              <w:rPr>
                <w:rFonts w:hint="eastAsia"/>
                <w:lang w:eastAsia="ja-JP"/>
              </w:rPr>
              <w:t>Mountain Rescue</w:t>
            </w:r>
            <w:r w:rsidRPr="00481D2D">
              <w:rPr>
                <w:lang w:eastAsia="ja-JP"/>
              </w:rPr>
              <w:t xml:space="preserve"> </w:t>
            </w:r>
          </w:p>
        </w:tc>
        <w:tc>
          <w:tcPr>
            <w:tcW w:w="4919" w:type="dxa"/>
            <w:shd w:val="clear" w:color="auto" w:fill="auto"/>
          </w:tcPr>
          <w:p w14:paraId="0AE5F785" w14:textId="77777777" w:rsidR="000229A5" w:rsidRPr="00481D2D" w:rsidRDefault="000229A5" w:rsidP="000229A5">
            <w:pPr>
              <w:pStyle w:val="TAL"/>
              <w:rPr>
                <w:lang w:eastAsia="ja-JP"/>
              </w:rPr>
            </w:pPr>
            <w:proofErr w:type="spellStart"/>
            <w:r w:rsidRPr="00481D2D">
              <w:rPr>
                <w:lang w:eastAsia="ja-JP"/>
              </w:rPr>
              <w:t>urn:service:</w:t>
            </w:r>
            <w:r w:rsidRPr="00481D2D">
              <w:rPr>
                <w:rFonts w:hint="eastAsia"/>
                <w:lang w:eastAsia="ja-JP"/>
              </w:rPr>
              <w:t>sos.mountain</w:t>
            </w:r>
            <w:proofErr w:type="spellEnd"/>
          </w:p>
        </w:tc>
      </w:tr>
    </w:tbl>
    <w:p w14:paraId="6E037BD6" w14:textId="77777777" w:rsidR="000229A5" w:rsidRPr="00481D2D" w:rsidRDefault="000229A5" w:rsidP="000229A5"/>
    <w:p w14:paraId="16B2B5C8" w14:textId="77777777" w:rsidR="006074DA" w:rsidRPr="00481D2D" w:rsidRDefault="006074DA" w:rsidP="006074DA">
      <w:pPr>
        <w:pStyle w:val="NO"/>
        <w:rPr>
          <w:rFonts w:eastAsia="MS Mincho"/>
          <w:lang w:eastAsia="ar-SA"/>
        </w:rPr>
      </w:pPr>
      <w:r w:rsidRPr="00481D2D">
        <w:rPr>
          <w:rFonts w:eastAsia="MS Mincho"/>
          <w:lang w:eastAsia="ar-SA"/>
        </w:rPr>
        <w:t>NOTE </w:t>
      </w:r>
      <w:r w:rsidR="001E245D" w:rsidRPr="00481D2D">
        <w:rPr>
          <w:rFonts w:eastAsia="MS Mincho"/>
          <w:lang w:eastAsia="ar-SA"/>
        </w:rPr>
        <w:t>1</w:t>
      </w:r>
      <w:r w:rsidRPr="00481D2D">
        <w:rPr>
          <w:rFonts w:eastAsia="MS Mincho"/>
          <w:lang w:eastAsia="ar-SA"/>
        </w:rPr>
        <w:t>:</w:t>
      </w:r>
      <w:r w:rsidRPr="00481D2D">
        <w:rPr>
          <w:rFonts w:eastAsia="MS Mincho"/>
          <w:lang w:eastAsia="ar-SA"/>
        </w:rPr>
        <w:tab/>
        <w:t>It is not possible for a UE to indicate more than one type of emergency service in an emergency service URN.</w:t>
      </w:r>
    </w:p>
    <w:p w14:paraId="60F48901" w14:textId="77777777" w:rsidR="00881914" w:rsidRPr="00481D2D" w:rsidRDefault="00881914" w:rsidP="00881914">
      <w:r w:rsidRPr="00481D2D">
        <w:t xml:space="preserve">If </w:t>
      </w:r>
      <w:r w:rsidR="00BE0995" w:rsidRPr="00481D2D">
        <w:rPr>
          <w:color w:val="000000"/>
        </w:rPr>
        <w:t>an</w:t>
      </w:r>
      <w:r w:rsidRPr="00481D2D">
        <w:t xml:space="preserve"> IP-CAN</w:t>
      </w:r>
      <w:r w:rsidR="00BE0995" w:rsidRPr="00481D2D">
        <w:rPr>
          <w:color w:val="000000"/>
        </w:rPr>
        <w:t>, capable of providing local emergency numbers,</w:t>
      </w:r>
      <w:r w:rsidRPr="00481D2D">
        <w:t xml:space="preserve"> did not provide a local emergency number that matches the dialled number (see subclause 5.1.6.1) and multiple types of emergency service can be derived for a dialled number from the information configured on the USIM then:</w:t>
      </w:r>
    </w:p>
    <w:p w14:paraId="2038D2EB" w14:textId="77777777" w:rsidR="00881914" w:rsidRPr="00481D2D" w:rsidRDefault="00881914" w:rsidP="00881914">
      <w:pPr>
        <w:pStyle w:val="B1"/>
      </w:pPr>
      <w:r w:rsidRPr="00481D2D">
        <w:t>-</w:t>
      </w:r>
      <w:r w:rsidRPr="00481D2D">
        <w:tab/>
        <w:t>if the UE is in the HPLMN, the UE shall map any one of these types of emergency service to an emergency service URN as specified in table L.2.2.6.1; and</w:t>
      </w:r>
    </w:p>
    <w:p w14:paraId="3F0035E5" w14:textId="77777777" w:rsidR="00881914" w:rsidRPr="00481D2D" w:rsidRDefault="00881914" w:rsidP="00881914">
      <w:pPr>
        <w:pStyle w:val="B1"/>
      </w:pPr>
      <w:r w:rsidRPr="00481D2D">
        <w:t>-</w:t>
      </w:r>
      <w:r w:rsidRPr="00481D2D">
        <w:tab/>
        <w:t>if the UE is in the VPLMN, the UE shall select "</w:t>
      </w:r>
      <w:proofErr w:type="spellStart"/>
      <w:r w:rsidRPr="00481D2D">
        <w:t>urn:service:sos</w:t>
      </w:r>
      <w:proofErr w:type="spellEnd"/>
      <w:r w:rsidRPr="00481D2D">
        <w:t>".</w:t>
      </w:r>
    </w:p>
    <w:p w14:paraId="062078B2" w14:textId="77777777" w:rsidR="00AB6B74" w:rsidRPr="00481D2D" w:rsidRDefault="00AB6B74" w:rsidP="00AB6B74">
      <w:pPr>
        <w:pStyle w:val="NO"/>
      </w:pPr>
      <w:r w:rsidRPr="00481D2D">
        <w:t>NOTE </w:t>
      </w:r>
      <w:r w:rsidR="001E245D" w:rsidRPr="00481D2D">
        <w:t>2</w:t>
      </w:r>
      <w:r w:rsidRPr="00481D2D">
        <w:t>:</w:t>
      </w:r>
      <w:r w:rsidRPr="00481D2D">
        <w:tab/>
        <w:t>If the Non-3GPP emergency number indicator within the Non-3GPP NW provided policies IE (see 3GPP TS 24.008 [8]) provided through registration procedures over 3GPP access is set to "use of non-3GPP emergency numbers permitted", the UE also considers WLAN provided local emergency numbers (see 3GPP TS 24.302 [8U], subclause 4.7). If the Non-3GPP NW provided policies IE provided through registration procedures over 3GPP access is set to "use of non-3GPP emergency numbers not permitted", the UE does not consider WLAN provided local emergency numbers. If the Non-3GPP NW provided policies IE is not provided through registration procedures over 3GPP access, the UE does not consider WLAN provided local emergency numbers.</w:t>
      </w:r>
    </w:p>
    <w:p w14:paraId="26C30AB9" w14:textId="77777777" w:rsidR="00881914" w:rsidRPr="00481D2D" w:rsidRDefault="00881914" w:rsidP="00881914">
      <w:r w:rsidRPr="00481D2D">
        <w:t xml:space="preserve">If </w:t>
      </w:r>
      <w:r w:rsidR="00BE0995" w:rsidRPr="00481D2D">
        <w:rPr>
          <w:color w:val="000000"/>
        </w:rPr>
        <w:t>an</w:t>
      </w:r>
      <w:r w:rsidRPr="00481D2D">
        <w:t xml:space="preserve"> IP-CAN</w:t>
      </w:r>
      <w:r w:rsidR="00BE0995" w:rsidRPr="00481D2D">
        <w:rPr>
          <w:color w:val="000000"/>
        </w:rPr>
        <w:t>, capable of providing local emergency numbers,</w:t>
      </w:r>
      <w:r w:rsidRPr="00481D2D">
        <w:t xml:space="preserve"> provided a local emergency number that matches the dialled number (see subclause 5.1.6.1), and:</w:t>
      </w:r>
    </w:p>
    <w:p w14:paraId="237F2EAE" w14:textId="77777777" w:rsidR="00881914" w:rsidRPr="00481D2D" w:rsidRDefault="00881914" w:rsidP="00881914">
      <w:pPr>
        <w:pStyle w:val="B1"/>
      </w:pPr>
      <w:r w:rsidRPr="00481D2D">
        <w:t>-</w:t>
      </w:r>
      <w:r w:rsidRPr="00481D2D">
        <w:tab/>
        <w:t>if the UE can derive one or more types of emergency service from the information received from the IP-CAN for the dialled number and the UE cannot derive types of emergency service from the information configured on the USIM for the dialled number; or</w:t>
      </w:r>
    </w:p>
    <w:p w14:paraId="612E8A06" w14:textId="77777777" w:rsidR="00881914" w:rsidRPr="00481D2D" w:rsidRDefault="00881914" w:rsidP="00881914">
      <w:pPr>
        <w:pStyle w:val="B1"/>
      </w:pPr>
      <w:r w:rsidRPr="00481D2D">
        <w:t>-</w:t>
      </w:r>
      <w:r w:rsidRPr="00481D2D">
        <w:tab/>
        <w:t>if the UE is able to derive identical types of emergency service from both the information received from the IP-CAN for the dialled number and from the information configured on the USIM for the dialled number,</w:t>
      </w:r>
    </w:p>
    <w:p w14:paraId="5171E697" w14:textId="77777777" w:rsidR="00881914" w:rsidRPr="00481D2D" w:rsidRDefault="00881914" w:rsidP="00881914">
      <w:r w:rsidRPr="00481D2D">
        <w:t>then the UE shall map any one of these emergency service types to an e</w:t>
      </w:r>
      <w:r w:rsidRPr="00481D2D">
        <w:rPr>
          <w:rFonts w:eastAsia="MS Mincho" w:hint="eastAsia"/>
          <w:lang w:eastAsia="ja-JP"/>
        </w:rPr>
        <w:t xml:space="preserve">mergency </w:t>
      </w:r>
      <w:r w:rsidRPr="00481D2D">
        <w:rPr>
          <w:rFonts w:eastAsia="MS Mincho"/>
          <w:lang w:eastAsia="ja-JP"/>
        </w:rPr>
        <w:t>s</w:t>
      </w:r>
      <w:r w:rsidRPr="00481D2D">
        <w:rPr>
          <w:rFonts w:eastAsia="MS Mincho" w:hint="eastAsia"/>
          <w:lang w:eastAsia="ja-JP"/>
        </w:rPr>
        <w:t>ervice URN</w:t>
      </w:r>
      <w:r w:rsidRPr="00481D2D">
        <w:rPr>
          <w:rFonts w:eastAsia="MS Mincho"/>
          <w:lang w:eastAsia="ja-JP"/>
        </w:rPr>
        <w:t xml:space="preserve"> </w:t>
      </w:r>
      <w:r w:rsidRPr="00481D2D">
        <w:t>as specified in table L.2.2.6.1.</w:t>
      </w:r>
    </w:p>
    <w:p w14:paraId="19A8039A" w14:textId="77777777" w:rsidR="000229A5" w:rsidRPr="00481D2D" w:rsidRDefault="000229A5" w:rsidP="000229A5">
      <w:pPr>
        <w:pStyle w:val="NO"/>
      </w:pPr>
      <w:r w:rsidRPr="00481D2D">
        <w:t>NOTE </w:t>
      </w:r>
      <w:r w:rsidR="001E245D" w:rsidRPr="00481D2D">
        <w:t>3</w:t>
      </w:r>
      <w:r w:rsidRPr="00481D2D">
        <w:t>:</w:t>
      </w:r>
      <w:r w:rsidRPr="00481D2D">
        <w:tab/>
        <w:t xml:space="preserve">How the UE resolves clashes where an emergency number is associated with one or more different </w:t>
      </w:r>
      <w:r w:rsidR="00881914" w:rsidRPr="00481D2D">
        <w:t xml:space="preserve">types of </w:t>
      </w:r>
      <w:r w:rsidRPr="00481D2D">
        <w:t>emergency service configured in the USIM and in information received from the access network, is implementation dependent.</w:t>
      </w:r>
    </w:p>
    <w:p w14:paraId="5D9EEF21" w14:textId="77777777" w:rsidR="001E245D" w:rsidRPr="00481D2D" w:rsidRDefault="001E245D" w:rsidP="005D46C4">
      <w:pPr>
        <w:pStyle w:val="Heading4"/>
      </w:pPr>
      <w:bookmarkStart w:id="4420" w:name="_CRL_2_2_6_1B"/>
      <w:bookmarkStart w:id="4421" w:name="_Toc146258092"/>
      <w:bookmarkEnd w:id="4420"/>
      <w:r w:rsidRPr="00481D2D">
        <w:t>L.2.2.6.1B</w:t>
      </w:r>
      <w:r w:rsidRPr="00481D2D">
        <w:tab/>
      </w:r>
      <w:r w:rsidRPr="00481D2D">
        <w:rPr>
          <w:lang w:eastAsia="ja-JP"/>
        </w:rPr>
        <w:t xml:space="preserve">Type of emergency service derived from extended local </w:t>
      </w:r>
      <w:r w:rsidRPr="00481D2D">
        <w:t>emergency number list</w:t>
      </w:r>
      <w:bookmarkEnd w:id="4421"/>
    </w:p>
    <w:p w14:paraId="3548AA11" w14:textId="77777777" w:rsidR="00900E48" w:rsidRPr="00481D2D" w:rsidRDefault="00900E48" w:rsidP="00900E48">
      <w:r w:rsidRPr="00481D2D">
        <w:rPr>
          <w:rFonts w:eastAsia="MS Mincho"/>
          <w:lang w:eastAsia="ja-JP"/>
        </w:rPr>
        <w:t xml:space="preserve">The Extended Local Emergency Number List (defined in </w:t>
      </w:r>
      <w:r w:rsidRPr="00481D2D">
        <w:t>3GPP TS 24.301 [</w:t>
      </w:r>
      <w:r w:rsidRPr="00481D2D">
        <w:rPr>
          <w:lang w:eastAsia="zh-CN"/>
        </w:rPr>
        <w:t>8J]) can contain</w:t>
      </w:r>
      <w:r w:rsidRPr="00481D2D">
        <w:t xml:space="preserve"> sub-services of the associated emergency service URN for the detected emergency number. </w:t>
      </w:r>
    </w:p>
    <w:p w14:paraId="3FB1294A" w14:textId="77777777" w:rsidR="00900E48" w:rsidRPr="00481D2D" w:rsidRDefault="00900E48" w:rsidP="00900E48">
      <w:r w:rsidRPr="00481D2D">
        <w:t>If:</w:t>
      </w:r>
    </w:p>
    <w:p w14:paraId="0A89D0EE" w14:textId="77777777" w:rsidR="00900E48" w:rsidRPr="00481D2D" w:rsidRDefault="00900E48" w:rsidP="00900E48">
      <w:pPr>
        <w:pStyle w:val="B1"/>
      </w:pPr>
      <w:r w:rsidRPr="00481D2D">
        <w:t>-</w:t>
      </w:r>
      <w:r w:rsidRPr="00481D2D">
        <w:tab/>
        <w:t>the length of sub-services field is greater than "0", the UE shall construct the emergency service URN using "</w:t>
      </w:r>
      <w:proofErr w:type="spellStart"/>
      <w:r w:rsidRPr="00481D2D">
        <w:t>urn:service:sos</w:t>
      </w:r>
      <w:proofErr w:type="spellEnd"/>
      <w:r w:rsidRPr="00481D2D">
        <w:t>" followed by adding a dot followed by the content of the sub-services field; and</w:t>
      </w:r>
    </w:p>
    <w:p w14:paraId="6420F427" w14:textId="77777777" w:rsidR="00900E48" w:rsidRPr="00481D2D" w:rsidRDefault="00900E48" w:rsidP="00900E48">
      <w:pPr>
        <w:pStyle w:val="B1"/>
      </w:pPr>
      <w:r w:rsidRPr="00481D2D">
        <w:t>-</w:t>
      </w:r>
      <w:r w:rsidRPr="00481D2D">
        <w:tab/>
        <w:t>the length of sub-services field is "0", the UE shall use the emergency service URN "</w:t>
      </w:r>
      <w:proofErr w:type="spellStart"/>
      <w:r w:rsidRPr="00481D2D">
        <w:t>urn:service:sos</w:t>
      </w:r>
      <w:proofErr w:type="spellEnd"/>
      <w:r w:rsidRPr="00481D2D">
        <w:t>".</w:t>
      </w:r>
    </w:p>
    <w:p w14:paraId="5F437720" w14:textId="77777777" w:rsidR="00900E48" w:rsidRPr="00481D2D" w:rsidRDefault="00900E48" w:rsidP="00900E48">
      <w:pPr>
        <w:pStyle w:val="EX"/>
      </w:pPr>
      <w:r w:rsidRPr="00481D2D">
        <w:rPr>
          <w:lang w:eastAsia="zh-CN"/>
        </w:rPr>
        <w:t>EXAMPLE 1:</w:t>
      </w:r>
      <w:r w:rsidRPr="00481D2D">
        <w:rPr>
          <w:lang w:eastAsia="zh-CN"/>
        </w:rPr>
        <w:tab/>
      </w:r>
      <w:r w:rsidRPr="00481D2D">
        <w:t>For a detected number, if the sub-service is "gas", then the UE constructs "</w:t>
      </w:r>
      <w:proofErr w:type="spellStart"/>
      <w:r w:rsidRPr="00481D2D">
        <w:t>urn:service:sos.gas</w:t>
      </w:r>
      <w:proofErr w:type="spellEnd"/>
      <w:r w:rsidRPr="00481D2D">
        <w:t>" as the associated emergency service URN.</w:t>
      </w:r>
    </w:p>
    <w:p w14:paraId="3A3DE33D" w14:textId="77777777" w:rsidR="00900E48" w:rsidRPr="00481D2D" w:rsidRDefault="00900E48" w:rsidP="00900E48">
      <w:pPr>
        <w:pStyle w:val="EX"/>
        <w:rPr>
          <w:lang w:eastAsia="zh-CN"/>
        </w:rPr>
      </w:pPr>
      <w:r w:rsidRPr="00481D2D">
        <w:rPr>
          <w:lang w:eastAsia="zh-CN"/>
        </w:rPr>
        <w:t>EXAMPLE 2:</w:t>
      </w:r>
      <w:r w:rsidRPr="00481D2D">
        <w:rPr>
          <w:lang w:eastAsia="zh-CN"/>
        </w:rPr>
        <w:tab/>
      </w:r>
      <w:r w:rsidRPr="00481D2D">
        <w:t>For a detected number, if no sub-service is provided, then the UE uses "</w:t>
      </w:r>
      <w:proofErr w:type="spellStart"/>
      <w:r w:rsidRPr="00481D2D">
        <w:t>urn:service:sos</w:t>
      </w:r>
      <w:proofErr w:type="spellEnd"/>
      <w:r w:rsidRPr="00481D2D">
        <w:t>" as the associated emergency service URN</w:t>
      </w:r>
      <w:r w:rsidRPr="00481D2D">
        <w:rPr>
          <w:lang w:eastAsia="zh-CN"/>
        </w:rPr>
        <w:t>.</w:t>
      </w:r>
    </w:p>
    <w:p w14:paraId="7343621D" w14:textId="77777777" w:rsidR="00C16614" w:rsidRPr="00481D2D" w:rsidRDefault="00C16614" w:rsidP="005D46C4">
      <w:pPr>
        <w:pStyle w:val="Heading4"/>
      </w:pPr>
      <w:bookmarkStart w:id="4422" w:name="_CRL_2_2_6_2"/>
      <w:bookmarkStart w:id="4423" w:name="_Toc146258093"/>
      <w:bookmarkEnd w:id="4422"/>
      <w:r w:rsidRPr="00481D2D">
        <w:t>L.2.2.6.2</w:t>
      </w:r>
      <w:r w:rsidRPr="00481D2D">
        <w:tab/>
      </w:r>
      <w:proofErr w:type="spellStart"/>
      <w:r w:rsidRPr="00481D2D">
        <w:t>eCall</w:t>
      </w:r>
      <w:proofErr w:type="spellEnd"/>
      <w:r w:rsidRPr="00481D2D">
        <w:t xml:space="preserve"> type of emergency service</w:t>
      </w:r>
      <w:bookmarkEnd w:id="4423"/>
    </w:p>
    <w:p w14:paraId="7B17F342" w14:textId="77777777" w:rsidR="00C16614" w:rsidRPr="00481D2D" w:rsidRDefault="00C16614" w:rsidP="00C16614">
      <w:r w:rsidRPr="00481D2D">
        <w:t xml:space="preserve">If the IP-CAN indicates the </w:t>
      </w:r>
      <w:proofErr w:type="spellStart"/>
      <w:r w:rsidRPr="00481D2D">
        <w:t>eCall</w:t>
      </w:r>
      <w:proofErr w:type="spellEnd"/>
      <w:r w:rsidRPr="00481D2D">
        <w:t xml:space="preserve"> support indication or the CS domain is not available to the UE, the UE can send an INVITE request with Request-URI set to "</w:t>
      </w:r>
      <w:proofErr w:type="spellStart"/>
      <w:r w:rsidRPr="00481D2D">
        <w:t>urn:service:sos.ecall.manual</w:t>
      </w:r>
      <w:proofErr w:type="spellEnd"/>
      <w:r w:rsidRPr="00481D2D">
        <w:t>" or "</w:t>
      </w:r>
      <w:proofErr w:type="spellStart"/>
      <w:r w:rsidRPr="00481D2D">
        <w:t>urn:service:sos.ecall.automatic</w:t>
      </w:r>
      <w:proofErr w:type="spellEnd"/>
      <w:r w:rsidRPr="00481D2D">
        <w:t>".</w:t>
      </w:r>
    </w:p>
    <w:p w14:paraId="60DC2D93" w14:textId="77777777" w:rsidR="00C16614" w:rsidRPr="00481D2D" w:rsidRDefault="00C16614" w:rsidP="00C16614">
      <w:r w:rsidRPr="00481D2D">
        <w:t xml:space="preserve">If the IP-CAN does not indicates the </w:t>
      </w:r>
      <w:proofErr w:type="spellStart"/>
      <w:r w:rsidRPr="00481D2D">
        <w:t>eCall</w:t>
      </w:r>
      <w:proofErr w:type="spellEnd"/>
      <w:r w:rsidRPr="00481D2D">
        <w:t xml:space="preserve"> support indication and the CS domain is available to the UE, the UE shall not send an INVITE request with Request-URI set to "</w:t>
      </w:r>
      <w:proofErr w:type="spellStart"/>
      <w:r w:rsidRPr="00481D2D">
        <w:t>urn:service:sos.ecall.manual</w:t>
      </w:r>
      <w:proofErr w:type="spellEnd"/>
      <w:r w:rsidRPr="00481D2D">
        <w:t>" or "</w:t>
      </w:r>
      <w:proofErr w:type="spellStart"/>
      <w:r w:rsidRPr="00481D2D">
        <w:t>urn:service:sos.ecall.automatic</w:t>
      </w:r>
      <w:proofErr w:type="spellEnd"/>
      <w:r w:rsidRPr="00481D2D">
        <w:t>".</w:t>
      </w:r>
    </w:p>
    <w:p w14:paraId="79CD5151" w14:textId="77777777" w:rsidR="00D246B1" w:rsidRPr="00481D2D" w:rsidRDefault="00D246B1" w:rsidP="005D46C4">
      <w:pPr>
        <w:pStyle w:val="Heading4"/>
      </w:pPr>
      <w:bookmarkStart w:id="4424" w:name="_CRL_2_2_6_3"/>
      <w:bookmarkStart w:id="4425" w:name="_Toc146258094"/>
      <w:bookmarkEnd w:id="4424"/>
      <w:r w:rsidRPr="00481D2D">
        <w:t>L.2.2.6.3</w:t>
      </w:r>
      <w:r w:rsidRPr="00481D2D">
        <w:tab/>
        <w:t>Current location discovery during an emergency call</w:t>
      </w:r>
      <w:bookmarkEnd w:id="4425"/>
    </w:p>
    <w:p w14:paraId="54B5865D" w14:textId="77777777" w:rsidR="00D246B1" w:rsidRPr="00481D2D" w:rsidRDefault="00D246B1" w:rsidP="00D246B1">
      <w:r w:rsidRPr="00481D2D">
        <w:t>Void.</w:t>
      </w:r>
    </w:p>
    <w:p w14:paraId="52F07407" w14:textId="77777777" w:rsidR="00065DD8" w:rsidRPr="00481D2D" w:rsidRDefault="00065DD8" w:rsidP="005D46C4">
      <w:pPr>
        <w:pStyle w:val="Heading1"/>
      </w:pPr>
      <w:bookmarkStart w:id="4426" w:name="_CRL_2A"/>
      <w:bookmarkStart w:id="4427" w:name="_Toc146258095"/>
      <w:bookmarkEnd w:id="4426"/>
      <w:r w:rsidRPr="00481D2D">
        <w:t>L.2A</w:t>
      </w:r>
      <w:r w:rsidRPr="00481D2D">
        <w:tab/>
        <w:t>Usage of SDP</w:t>
      </w:r>
      <w:bookmarkEnd w:id="4427"/>
    </w:p>
    <w:p w14:paraId="6DA00D01" w14:textId="77777777" w:rsidR="00717796" w:rsidRPr="00481D2D" w:rsidRDefault="00717796" w:rsidP="005D46C4">
      <w:pPr>
        <w:pStyle w:val="Heading2"/>
        <w:rPr>
          <w:snapToGrid w:val="0"/>
        </w:rPr>
      </w:pPr>
      <w:bookmarkStart w:id="4428" w:name="_CRL_2A_0"/>
      <w:bookmarkStart w:id="4429" w:name="_Toc146258096"/>
      <w:bookmarkEnd w:id="4428"/>
      <w:r w:rsidRPr="00481D2D">
        <w:t>L.2A.0</w:t>
      </w:r>
      <w:r w:rsidRPr="00481D2D">
        <w:rPr>
          <w:snapToGrid w:val="0"/>
        </w:rPr>
        <w:tab/>
        <w:t>General</w:t>
      </w:r>
      <w:bookmarkEnd w:id="4429"/>
    </w:p>
    <w:p w14:paraId="301FBEC0" w14:textId="77777777" w:rsidR="00CD7EDA" w:rsidRPr="00481D2D" w:rsidRDefault="00717796" w:rsidP="00CD7EDA">
      <w:pPr>
        <w:pStyle w:val="NO"/>
      </w:pPr>
      <w:r w:rsidRPr="00481D2D">
        <w:t>NOTE</w:t>
      </w:r>
      <w:r w:rsidR="008B6793" w:rsidRPr="00481D2D">
        <w:t> 1</w:t>
      </w:r>
      <w:r w:rsidRPr="00481D2D">
        <w:t>:</w:t>
      </w:r>
      <w:r w:rsidRPr="00481D2D">
        <w:tab/>
      </w:r>
      <w:r w:rsidR="00CD7EDA" w:rsidRPr="00481D2D">
        <w:t>When:</w:t>
      </w:r>
    </w:p>
    <w:p w14:paraId="4CE58811" w14:textId="77777777" w:rsidR="00CD7EDA" w:rsidRPr="00481D2D" w:rsidRDefault="00CD7EDA" w:rsidP="00CD7EDA">
      <w:pPr>
        <w:pStyle w:val="B4"/>
      </w:pPr>
      <w:r w:rsidRPr="00481D2D">
        <w:t>-</w:t>
      </w:r>
      <w:r w:rsidRPr="00481D2D">
        <w:tab/>
        <w:t>establishing a session which is not an emergency session; or</w:t>
      </w:r>
    </w:p>
    <w:p w14:paraId="1CA1D67C" w14:textId="77777777" w:rsidR="00CD7EDA" w:rsidRPr="00481D2D" w:rsidRDefault="00CD7EDA" w:rsidP="00CD7EDA">
      <w:pPr>
        <w:pStyle w:val="B4"/>
      </w:pPr>
      <w:r w:rsidRPr="00481D2D">
        <w:t>-</w:t>
      </w:r>
      <w:r w:rsidRPr="00481D2D">
        <w:tab/>
        <w:t>modifying a session which is not an emergency session;</w:t>
      </w:r>
    </w:p>
    <w:p w14:paraId="07AE1284" w14:textId="77777777" w:rsidR="00717796" w:rsidRPr="00481D2D" w:rsidRDefault="00CD7EDA" w:rsidP="00CD7EDA">
      <w:pPr>
        <w:pStyle w:val="NO"/>
      </w:pPr>
      <w:r w:rsidRPr="00481D2D">
        <w:tab/>
        <w:t xml:space="preserve">and if the </w:t>
      </w:r>
      <w:proofErr w:type="spellStart"/>
      <w:r w:rsidRPr="00481D2D">
        <w:t>IMSVoPS</w:t>
      </w:r>
      <w:proofErr w:type="spellEnd"/>
      <w:r w:rsidRPr="00481D2D">
        <w:t xml:space="preserve"> indicator is received in the EPS network feature support information element (see 3GPP TS 24.301 [8J])</w:t>
      </w:r>
      <w:r w:rsidR="008B6793" w:rsidRPr="00481D2D">
        <w:t xml:space="preserve"> and no persistent EPS bearer context exists at the UE</w:t>
      </w:r>
      <w:r w:rsidRPr="00481D2D">
        <w:t xml:space="preserve">, the </w:t>
      </w:r>
      <w:r w:rsidR="00717796" w:rsidRPr="00481D2D">
        <w:t xml:space="preserve">UE constructs SDP based on the restrictions indicated in the </w:t>
      </w:r>
      <w:proofErr w:type="spellStart"/>
      <w:r w:rsidR="00717796" w:rsidRPr="00481D2D">
        <w:t>IMSVoPS</w:t>
      </w:r>
      <w:proofErr w:type="spellEnd"/>
      <w:r w:rsidR="00717796" w:rsidRPr="00481D2D">
        <w:t xml:space="preserve"> indicator. Regardless whether the </w:t>
      </w:r>
      <w:proofErr w:type="spellStart"/>
      <w:r w:rsidR="00717796" w:rsidRPr="00481D2D">
        <w:t>IMSVoPS</w:t>
      </w:r>
      <w:proofErr w:type="spellEnd"/>
      <w:r w:rsidR="00717796" w:rsidRPr="00481D2D">
        <w:t xml:space="preserve"> indicator indicating voice is supported or not, m-lines can be set to "audio" and exclude voice code</w:t>
      </w:r>
      <w:r w:rsidR="00630EA8" w:rsidRPr="00481D2D">
        <w:t>c</w:t>
      </w:r>
      <w:r w:rsidR="00717796" w:rsidRPr="00481D2D">
        <w:t>s from the SDP answer or SDP offer.</w:t>
      </w:r>
      <w:r w:rsidR="008B6793" w:rsidRPr="00481D2D">
        <w:t xml:space="preserve"> When a persistent EPS bearer context exists, m-lines can be set to "audio" and include voice codecs in the SDP answer or SDP offer.</w:t>
      </w:r>
    </w:p>
    <w:p w14:paraId="3C08FFA9" w14:textId="77777777" w:rsidR="008B6793" w:rsidRPr="00481D2D" w:rsidRDefault="008B6793" w:rsidP="008B6793">
      <w:pPr>
        <w:pStyle w:val="NO"/>
      </w:pPr>
      <w:r w:rsidRPr="00481D2D">
        <w:t>NOTE 2:</w:t>
      </w:r>
      <w:r w:rsidRPr="00481D2D">
        <w:tab/>
        <w:t>When the UE is accessing the IM CN subsystem via E-UTRAN, the appropriate specification for access domain selection is 3GPP TS 23.221 [6].</w:t>
      </w:r>
    </w:p>
    <w:p w14:paraId="4044C897" w14:textId="77777777" w:rsidR="00065DD8" w:rsidRPr="00481D2D" w:rsidRDefault="00065DD8" w:rsidP="005D46C4">
      <w:pPr>
        <w:pStyle w:val="Heading2"/>
      </w:pPr>
      <w:bookmarkStart w:id="4430" w:name="_CRL_2A_1"/>
      <w:bookmarkStart w:id="4431" w:name="_Toc146258097"/>
      <w:bookmarkEnd w:id="4430"/>
      <w:r w:rsidRPr="00481D2D">
        <w:t>L.2A.1</w:t>
      </w:r>
      <w:r w:rsidRPr="00481D2D">
        <w:tab/>
        <w:t>Impact on SDP offer / answer of activation or modification of EPS bearer context for media by the network</w:t>
      </w:r>
      <w:bookmarkEnd w:id="4431"/>
    </w:p>
    <w:p w14:paraId="29D02CA9" w14:textId="77777777" w:rsidR="00065DD8" w:rsidRPr="00481D2D" w:rsidRDefault="00065DD8" w:rsidP="00065DD8">
      <w:r w:rsidRPr="00481D2D">
        <w:t>If</w:t>
      </w:r>
      <w:r w:rsidR="0054694C" w:rsidRPr="00481D2D">
        <w:t>,</w:t>
      </w:r>
      <w:r w:rsidRPr="00481D2D">
        <w:t xml:space="preserve"> due to the activation of EPS bearer context from the network the related SDP media description needs to be changed</w:t>
      </w:r>
      <w:r w:rsidR="0054694C" w:rsidRPr="00481D2D">
        <w:t>,</w:t>
      </w:r>
      <w:r w:rsidRPr="00481D2D">
        <w:t xml:space="preserve"> the UE shall update the related SDP information by sending</w:t>
      </w:r>
      <w:r w:rsidR="00B6428F" w:rsidRPr="00481D2D">
        <w:t>, within a SIP request,</w:t>
      </w:r>
      <w:r w:rsidRPr="00481D2D">
        <w:t xml:space="preserve"> a new SDP offer</w:t>
      </w:r>
      <w:r w:rsidR="00B6428F" w:rsidRPr="00481D2D">
        <w:t xml:space="preserve"> for each of the existing SIP dialogs</w:t>
      </w:r>
      <w:r w:rsidRPr="00481D2D">
        <w:t>,</w:t>
      </w:r>
    </w:p>
    <w:p w14:paraId="324E2723" w14:textId="77777777" w:rsidR="00065DD8" w:rsidRPr="00481D2D" w:rsidRDefault="00065DD8" w:rsidP="00065DD8">
      <w:r w:rsidRPr="00481D2D">
        <w:t>If the UE receives a modification request from the network for a EPS bearer context that is used for one or more media streams in an ongoing SIP session, the UE shall:</w:t>
      </w:r>
    </w:p>
    <w:p w14:paraId="7B403816" w14:textId="77777777" w:rsidR="00065DD8" w:rsidRPr="00481D2D" w:rsidRDefault="00065DD8" w:rsidP="00065DD8">
      <w:pPr>
        <w:pStyle w:val="B1"/>
      </w:pPr>
      <w:r w:rsidRPr="00481D2D">
        <w:t>1)</w:t>
      </w:r>
      <w:r w:rsidRPr="00481D2D">
        <w:tab/>
        <w:t>if, due to the modification of the EPS bearer context, the related SDP media description need to be changed, update the related SDP information by sending</w:t>
      </w:r>
      <w:r w:rsidR="00B6428F" w:rsidRPr="00481D2D">
        <w:t>, within a SIP request,</w:t>
      </w:r>
      <w:r w:rsidRPr="00481D2D">
        <w:t xml:space="preserve"> a new SDP offer </w:t>
      </w:r>
      <w:r w:rsidR="00B6428F" w:rsidRPr="00481D2D">
        <w:t>for each of the existing SIP dialogs</w:t>
      </w:r>
      <w:r w:rsidRPr="00481D2D">
        <w:t>, and respond to the EPS bearer context modification request.</w:t>
      </w:r>
    </w:p>
    <w:p w14:paraId="69B4A40B" w14:textId="77777777" w:rsidR="00065DD8" w:rsidRPr="00481D2D" w:rsidRDefault="00065DD8" w:rsidP="00065DD8">
      <w:pPr>
        <w:pStyle w:val="NO"/>
      </w:pPr>
      <w:r w:rsidRPr="00481D2D">
        <w:t>NOTE:</w:t>
      </w:r>
      <w:r w:rsidRPr="00481D2D">
        <w:tab/>
        <w:t>The UE can decide to indicate additional media streams as well as additional or different codecs in the SDP offer than those used in the already ongoing session.</w:t>
      </w:r>
    </w:p>
    <w:p w14:paraId="5206242B" w14:textId="77777777" w:rsidR="00065DD8" w:rsidRPr="00481D2D" w:rsidRDefault="00065DD8" w:rsidP="005D46C4">
      <w:pPr>
        <w:pStyle w:val="Heading2"/>
      </w:pPr>
      <w:bookmarkStart w:id="4432" w:name="_CRL_2A_2"/>
      <w:bookmarkStart w:id="4433" w:name="_Toc146258098"/>
      <w:bookmarkEnd w:id="4432"/>
      <w:r w:rsidRPr="00481D2D">
        <w:t>L.2A.2</w:t>
      </w:r>
      <w:r w:rsidRPr="00481D2D">
        <w:tab/>
        <w:t>Handling of SDP at the terminating UE when originating UE has resources available and IP-CAN performs network-initiated resource reservation for terminating UE</w:t>
      </w:r>
      <w:bookmarkEnd w:id="4433"/>
    </w:p>
    <w:p w14:paraId="50A66E38" w14:textId="77777777" w:rsidR="00065DD8" w:rsidRPr="00481D2D" w:rsidRDefault="00065DD8" w:rsidP="00065DD8">
      <w:pPr>
        <w:rPr>
          <w:snapToGrid w:val="0"/>
        </w:rPr>
      </w:pPr>
      <w:r w:rsidRPr="00481D2D">
        <w:rPr>
          <w:snapToGrid w:val="0"/>
        </w:rPr>
        <w:t>If the UE receives an SDP offer where the SDP offer includes all media streams for which the originating side indicated its local preconditions as met, if the precondition mechanism is supported by the terminating UE and the IP-CAN performs network-initiated resource reservation for the terminating UE and the available resources are not sufficient for the received offer</w:t>
      </w:r>
      <w:r w:rsidR="0054694C" w:rsidRPr="00481D2D">
        <w:rPr>
          <w:snapToGrid w:val="0"/>
        </w:rPr>
        <w:t>,</w:t>
      </w:r>
      <w:r w:rsidRPr="00481D2D">
        <w:rPr>
          <w:snapToGrid w:val="0"/>
        </w:rPr>
        <w:t xml:space="preserve"> the terminating UE shall indicate its local preconditions and provide the SDP answer to the originating side without waiting for resource reservation.</w:t>
      </w:r>
    </w:p>
    <w:p w14:paraId="1BDF4A10" w14:textId="77777777" w:rsidR="00065DD8" w:rsidRPr="00481D2D" w:rsidRDefault="00065DD8" w:rsidP="00065DD8">
      <w:pPr>
        <w:pStyle w:val="NO"/>
      </w:pPr>
      <w:r w:rsidRPr="00481D2D">
        <w:t>NOTE:</w:t>
      </w:r>
      <w:r w:rsidRPr="00481D2D">
        <w:tab/>
        <w:t xml:space="preserve">If the resource reservation is controlled by the EPS IP-CAN, the resource reservation request is initiated by the </w:t>
      </w:r>
      <w:r w:rsidR="0054694C" w:rsidRPr="00481D2D">
        <w:t xml:space="preserve">network </w:t>
      </w:r>
      <w:r w:rsidRPr="00481D2D">
        <w:t>after the P-CSCF has authorised the respective IP flows and provided the QoS requirements over the Rx interface to the PCRF as described in 3GPP TS 29.214 [13D].</w:t>
      </w:r>
    </w:p>
    <w:p w14:paraId="60291AFB" w14:textId="77777777" w:rsidR="00CD7EDA" w:rsidRPr="00481D2D" w:rsidRDefault="00CD7EDA" w:rsidP="005D46C4">
      <w:pPr>
        <w:pStyle w:val="Heading2"/>
      </w:pPr>
      <w:bookmarkStart w:id="4434" w:name="_CRL_2A_3"/>
      <w:bookmarkStart w:id="4435" w:name="_Toc146258099"/>
      <w:bookmarkEnd w:id="4434"/>
      <w:r w:rsidRPr="00481D2D">
        <w:t>L.2A.3</w:t>
      </w:r>
      <w:r w:rsidRPr="00481D2D">
        <w:tab/>
        <w:t>Emergency service</w:t>
      </w:r>
      <w:bookmarkEnd w:id="4435"/>
    </w:p>
    <w:p w14:paraId="23FD00DA" w14:textId="77777777" w:rsidR="00CD7EDA" w:rsidRPr="00481D2D" w:rsidRDefault="00CD7EDA" w:rsidP="00CD7EDA">
      <w:pPr>
        <w:pStyle w:val="NO"/>
      </w:pPr>
      <w:r w:rsidRPr="00481D2D">
        <w:t>NOTE:</w:t>
      </w:r>
      <w:r w:rsidRPr="00481D2D">
        <w:tab/>
        <w:t xml:space="preserve">When establishing an emergency session or when modifying an emergency session, the </w:t>
      </w:r>
      <w:proofErr w:type="spellStart"/>
      <w:r w:rsidRPr="00481D2D">
        <w:t>IMSVoPS</w:t>
      </w:r>
      <w:proofErr w:type="spellEnd"/>
      <w:r w:rsidRPr="00481D2D">
        <w:t xml:space="preserve"> indicator does not influence handling of SDP offer and SDP answer.</w:t>
      </w:r>
    </w:p>
    <w:p w14:paraId="3C1673BA" w14:textId="77777777" w:rsidR="00065DD8" w:rsidRPr="00481D2D" w:rsidRDefault="00065DD8" w:rsidP="005D46C4">
      <w:pPr>
        <w:pStyle w:val="Heading1"/>
      </w:pPr>
      <w:bookmarkStart w:id="4436" w:name="_CRL_3"/>
      <w:bookmarkStart w:id="4437" w:name="_Toc146258100"/>
      <w:bookmarkEnd w:id="4436"/>
      <w:r w:rsidRPr="00481D2D">
        <w:t>L.3</w:t>
      </w:r>
      <w:r w:rsidRPr="00481D2D">
        <w:tab/>
        <w:t>Application usage of SIP</w:t>
      </w:r>
      <w:bookmarkEnd w:id="4437"/>
    </w:p>
    <w:p w14:paraId="446279D1" w14:textId="77777777" w:rsidR="00065DD8" w:rsidRPr="00481D2D" w:rsidRDefault="00065DD8" w:rsidP="005D46C4">
      <w:pPr>
        <w:pStyle w:val="Heading2"/>
      </w:pPr>
      <w:bookmarkStart w:id="4438" w:name="_CRL_3_1"/>
      <w:bookmarkStart w:id="4439" w:name="_Toc146258101"/>
      <w:bookmarkEnd w:id="4438"/>
      <w:r w:rsidRPr="00481D2D">
        <w:t>L.3.1</w:t>
      </w:r>
      <w:r w:rsidRPr="00481D2D">
        <w:tab/>
        <w:t>Procedures at the UE</w:t>
      </w:r>
      <w:bookmarkEnd w:id="4439"/>
    </w:p>
    <w:p w14:paraId="10E81933" w14:textId="77777777" w:rsidR="00E82293" w:rsidRPr="00481D2D" w:rsidRDefault="00E82293" w:rsidP="005D46C4">
      <w:pPr>
        <w:pStyle w:val="Heading3"/>
      </w:pPr>
      <w:bookmarkStart w:id="4440" w:name="_CRL_3_1_0"/>
      <w:bookmarkStart w:id="4441" w:name="_Toc146258102"/>
      <w:bookmarkEnd w:id="4440"/>
      <w:r w:rsidRPr="00481D2D">
        <w:t>L.3.1.0</w:t>
      </w:r>
      <w:r w:rsidRPr="00481D2D">
        <w:tab/>
      </w:r>
      <w:r w:rsidR="00B84AA4" w:rsidRPr="00481D2D">
        <w:t>Registration and authentication</w:t>
      </w:r>
      <w:bookmarkEnd w:id="4441"/>
    </w:p>
    <w:p w14:paraId="331B7DF0" w14:textId="77777777" w:rsidR="00B84AA4" w:rsidRPr="00481D2D" w:rsidRDefault="00B84AA4" w:rsidP="00B84AA4">
      <w:r w:rsidRPr="00481D2D">
        <w:t>The UE shall perform reregistration of a previously registered public user identity bound to any one of its contact addresses when changing to an IP-CAN for which usage is specified in annex R</w:t>
      </w:r>
      <w:r w:rsidR="00E905E5" w:rsidRPr="00481D2D">
        <w:t xml:space="preserve"> or annex W</w:t>
      </w:r>
      <w:r w:rsidRPr="00481D2D">
        <w:t>. The reregistration is performed using the new IP-CAN.</w:t>
      </w:r>
    </w:p>
    <w:p w14:paraId="40BB33CF" w14:textId="77777777" w:rsidR="00B84AA4" w:rsidRPr="00481D2D" w:rsidRDefault="00B84AA4" w:rsidP="00B84AA4">
      <w:pPr>
        <w:pStyle w:val="NO"/>
        <w:rPr>
          <w:rFonts w:eastAsia="SimSun"/>
        </w:rPr>
      </w:pPr>
      <w:r w:rsidRPr="00481D2D">
        <w:rPr>
          <w:rFonts w:eastAsia="SimSun"/>
        </w:rPr>
        <w:t>NOTE 1:</w:t>
      </w:r>
      <w:r w:rsidRPr="00481D2D">
        <w:rPr>
          <w:rFonts w:eastAsia="SimSun"/>
        </w:rPr>
        <w:tab/>
        <w:t>This document does not specify how the UE detects that the used IP-CAN has changed. The information that is forcing the reregistration is also used to generate the content for the P-Access-Network-Info header field.</w:t>
      </w:r>
    </w:p>
    <w:p w14:paraId="68BF5AF2" w14:textId="77777777" w:rsidR="00B84AA4" w:rsidRPr="00481D2D" w:rsidRDefault="00B84AA4" w:rsidP="00B84AA4">
      <w:pPr>
        <w:pStyle w:val="NO"/>
      </w:pPr>
      <w:r w:rsidRPr="00481D2D">
        <w:rPr>
          <w:rFonts w:eastAsia="SimSun"/>
        </w:rPr>
        <w:t>NOTE 2:</w:t>
      </w:r>
      <w:r w:rsidRPr="00481D2D">
        <w:rPr>
          <w:rFonts w:eastAsia="SimSun"/>
        </w:rPr>
        <w:tab/>
        <w:t>The UE will send the reregistration irrespective of whether it has a SIP dialog or not.</w:t>
      </w:r>
    </w:p>
    <w:p w14:paraId="1010F273" w14:textId="77777777" w:rsidR="00F51832" w:rsidRPr="00481D2D" w:rsidRDefault="00F51832" w:rsidP="00F51832">
      <w:r w:rsidRPr="00481D2D">
        <w:t>If the UE supports the 3GPP PS data off, then the UE shall in all REGISTER requests include the "+g.3gpp.ps-data-off" header field parameter defined in subclause 7.9.8 set to a value indicating the 3GPP PS data off status.</w:t>
      </w:r>
    </w:p>
    <w:p w14:paraId="7531D4E8" w14:textId="77777777" w:rsidR="00F51832" w:rsidRPr="00481D2D" w:rsidRDefault="00F51832" w:rsidP="00F51832">
      <w:pPr>
        <w:rPr>
          <w:lang w:eastAsia="zh-CN"/>
        </w:rPr>
      </w:pPr>
      <w:r w:rsidRPr="00481D2D">
        <w:t xml:space="preserve">When the UE sends a REGISTER request, if the 3GPP PS data off status is "active", then the UE shall only include media feature tags associated with services that are </w:t>
      </w:r>
      <w:r w:rsidRPr="00481D2D">
        <w:rPr>
          <w:rFonts w:eastAsia="SimSun"/>
          <w:lang w:eastAsia="zh-CN"/>
        </w:rPr>
        <w:t xml:space="preserve">3GPP PS data off exempt services in the </w:t>
      </w:r>
      <w:r w:rsidRPr="00481D2D">
        <w:rPr>
          <w:lang w:eastAsia="zh-CN"/>
        </w:rPr>
        <w:t xml:space="preserve">g.3gpp.icsi-ref media feature tag, as defined in subclause 7.9.2 </w:t>
      </w:r>
      <w:r w:rsidRPr="00481D2D">
        <w:t>and RFC 3840 [62], for the IMS communication services it intends to use</w:t>
      </w:r>
      <w:r w:rsidRPr="00481D2D">
        <w:rPr>
          <w:lang w:eastAsia="zh-CN"/>
        </w:rPr>
        <w:t>.</w:t>
      </w:r>
    </w:p>
    <w:p w14:paraId="13C1ABCA" w14:textId="77777777" w:rsidR="00F51832" w:rsidRPr="00481D2D" w:rsidRDefault="00F51832" w:rsidP="00F51832">
      <w:r w:rsidRPr="00481D2D">
        <w:rPr>
          <w:rFonts w:eastAsia="SimSun"/>
          <w:lang w:eastAsia="zh-CN"/>
        </w:rPr>
        <w:t>If the UE is registered, and the 3GPP PS data off status is changed</w:t>
      </w:r>
      <w:r w:rsidR="00252E80" w:rsidRPr="00481D2D">
        <w:rPr>
          <w:rFonts w:eastAsia="SimSun"/>
          <w:lang w:eastAsia="zh-CN"/>
        </w:rPr>
        <w:t xml:space="preserve"> or the UE is provided by the network with a new list of 3GPP PS data off exempt services while the 3GPP PS data off status is "active"</w:t>
      </w:r>
      <w:r w:rsidRPr="00481D2D">
        <w:rPr>
          <w:rFonts w:eastAsia="SimSun"/>
          <w:lang w:eastAsia="zh-CN"/>
        </w:rPr>
        <w:t xml:space="preserve">, then the UE shall perform </w:t>
      </w:r>
      <w:r w:rsidRPr="00481D2D">
        <w:t>a reregistration of the previously registered public user identity.</w:t>
      </w:r>
    </w:p>
    <w:p w14:paraId="07E82041" w14:textId="77777777" w:rsidR="00071FE8" w:rsidRPr="00481D2D" w:rsidRDefault="00071FE8" w:rsidP="00071FE8">
      <w:r w:rsidRPr="00481D2D">
        <w:t>A UE supporting ANBR as specified in 3GPP TS 26.114 [9B] shall also support RAN-assisted codec adaptation as specified in 3GPP TS 36.300 [268] and 3GPP TS 36.321 [269].</w:t>
      </w:r>
    </w:p>
    <w:p w14:paraId="6F2A161B" w14:textId="77777777" w:rsidR="00071FE8" w:rsidRPr="00481D2D" w:rsidRDefault="00071FE8" w:rsidP="00071FE8">
      <w:r w:rsidRPr="00481D2D">
        <w:t>If the UE supports ANBR, upon receiving a 200 (OK) response to the REGISTER request and if the 200 (OK) response contains a Feature-Caps header field with the g.3gpp.anbr feature-capability indicator the UE shall assume that the network supports RAN-assisted codec adaptation as specified in 3GPP TS 36.300 [268] and 3GPP TS 36.321 [269]. The UE is allowed to include the SDP ‘</w:t>
      </w:r>
      <w:proofErr w:type="spellStart"/>
      <w:r w:rsidRPr="00481D2D">
        <w:t>anbr</w:t>
      </w:r>
      <w:proofErr w:type="spellEnd"/>
      <w:r w:rsidRPr="00481D2D">
        <w:t>’ attribute during session establishment as specified in 3GPP TS 26.114 [9B].</w:t>
      </w:r>
    </w:p>
    <w:p w14:paraId="3C9F085D" w14:textId="77777777" w:rsidR="00D60AA2" w:rsidRPr="00481D2D" w:rsidRDefault="00D60AA2" w:rsidP="005D46C4">
      <w:pPr>
        <w:pStyle w:val="Heading3"/>
      </w:pPr>
      <w:bookmarkStart w:id="4442" w:name="_CRL_3_1_0a"/>
      <w:bookmarkStart w:id="4443" w:name="_Toc146258103"/>
      <w:bookmarkEnd w:id="4442"/>
      <w:r w:rsidRPr="00481D2D">
        <w:t>L.3.1.0</w:t>
      </w:r>
      <w:r w:rsidRPr="00481D2D">
        <w:rPr>
          <w:rFonts w:hint="eastAsia"/>
          <w:lang w:eastAsia="zh-CN"/>
        </w:rPr>
        <w:t>a</w:t>
      </w:r>
      <w:r w:rsidRPr="00481D2D">
        <w:tab/>
      </w:r>
      <w:proofErr w:type="spellStart"/>
      <w:r w:rsidRPr="00481D2D">
        <w:t>IMS_Registration_handling</w:t>
      </w:r>
      <w:proofErr w:type="spellEnd"/>
      <w:r w:rsidRPr="00481D2D">
        <w:rPr>
          <w:rFonts w:hint="eastAsia"/>
          <w:lang w:eastAsia="zh-CN"/>
        </w:rPr>
        <w:t xml:space="preserve"> policy</w:t>
      </w:r>
      <w:bookmarkEnd w:id="4443"/>
    </w:p>
    <w:p w14:paraId="3C10A9AF" w14:textId="77777777" w:rsidR="00D60AA2" w:rsidRPr="00481D2D" w:rsidRDefault="00D60AA2" w:rsidP="00D60AA2">
      <w:r w:rsidRPr="00481D2D">
        <w:t xml:space="preserve">The </w:t>
      </w:r>
      <w:proofErr w:type="spellStart"/>
      <w:r w:rsidRPr="00481D2D">
        <w:rPr>
          <w:rFonts w:hint="eastAsia"/>
          <w:lang w:eastAsia="zh-CN"/>
        </w:rPr>
        <w:t>IMS_</w:t>
      </w:r>
      <w:r w:rsidRPr="00481D2D">
        <w:t>Registration</w:t>
      </w:r>
      <w:r w:rsidRPr="00481D2D">
        <w:rPr>
          <w:rFonts w:hint="eastAsia"/>
          <w:lang w:eastAsia="zh-CN"/>
        </w:rPr>
        <w:t>_</w:t>
      </w:r>
      <w:r w:rsidRPr="00481D2D">
        <w:t>handling</w:t>
      </w:r>
      <w:proofErr w:type="spellEnd"/>
      <w:r w:rsidRPr="00481D2D">
        <w:t xml:space="preserve"> policy indicates whether the UE</w:t>
      </w:r>
      <w:r w:rsidRPr="00481D2D">
        <w:rPr>
          <w:rFonts w:hint="eastAsia"/>
          <w:lang w:eastAsia="zh-CN"/>
        </w:rPr>
        <w:t xml:space="preserve"> deregisters from IMS after a configured amount of time </w:t>
      </w:r>
      <w:r w:rsidRPr="00481D2D">
        <w:rPr>
          <w:lang w:eastAsia="zh-CN"/>
        </w:rPr>
        <w:t>after receiving an indication that the IMS</w:t>
      </w:r>
      <w:r w:rsidRPr="00481D2D">
        <w:rPr>
          <w:rFonts w:hint="eastAsia"/>
          <w:lang w:eastAsia="zh-CN"/>
        </w:rPr>
        <w:t xml:space="preserve"> </w:t>
      </w:r>
      <w:r w:rsidRPr="00481D2D">
        <w:rPr>
          <w:lang w:eastAsia="zh-CN"/>
        </w:rPr>
        <w:t>V</w:t>
      </w:r>
      <w:r w:rsidRPr="00481D2D">
        <w:rPr>
          <w:rFonts w:hint="eastAsia"/>
          <w:lang w:eastAsia="zh-CN"/>
        </w:rPr>
        <w:t xml:space="preserve">oice </w:t>
      </w:r>
      <w:r w:rsidRPr="00481D2D">
        <w:rPr>
          <w:lang w:eastAsia="zh-CN"/>
        </w:rPr>
        <w:t>o</w:t>
      </w:r>
      <w:r w:rsidRPr="00481D2D">
        <w:rPr>
          <w:rFonts w:hint="eastAsia"/>
          <w:lang w:eastAsia="zh-CN"/>
        </w:rPr>
        <w:t xml:space="preserve">ver </w:t>
      </w:r>
      <w:r w:rsidRPr="00481D2D">
        <w:rPr>
          <w:lang w:eastAsia="zh-CN"/>
        </w:rPr>
        <w:t xml:space="preserve">PS </w:t>
      </w:r>
      <w:r w:rsidRPr="00481D2D">
        <w:rPr>
          <w:rFonts w:hint="eastAsia"/>
          <w:lang w:eastAsia="zh-CN"/>
        </w:rPr>
        <w:t>Session is not supported</w:t>
      </w:r>
      <w:r w:rsidRPr="00481D2D">
        <w:t>.</w:t>
      </w:r>
    </w:p>
    <w:p w14:paraId="664A6681" w14:textId="77777777" w:rsidR="00D60AA2" w:rsidRPr="00481D2D" w:rsidRDefault="00D60AA2" w:rsidP="00D60AA2">
      <w:r w:rsidRPr="00481D2D">
        <w:t xml:space="preserve">The UE may support the </w:t>
      </w:r>
      <w:proofErr w:type="spellStart"/>
      <w:r w:rsidRPr="00481D2D">
        <w:t>IMS_Registration_handling</w:t>
      </w:r>
      <w:proofErr w:type="spellEnd"/>
      <w:r w:rsidRPr="00481D2D">
        <w:t xml:space="preserve"> policy.</w:t>
      </w:r>
    </w:p>
    <w:p w14:paraId="4F4B4B17" w14:textId="77777777" w:rsidR="00D60AA2" w:rsidRPr="00481D2D" w:rsidRDefault="00D60AA2" w:rsidP="00D60AA2">
      <w:r w:rsidRPr="00481D2D">
        <w:t xml:space="preserve">If the UE supports the </w:t>
      </w:r>
      <w:proofErr w:type="spellStart"/>
      <w:r w:rsidRPr="00481D2D">
        <w:t>IMS_Registration_handling</w:t>
      </w:r>
      <w:proofErr w:type="spellEnd"/>
      <w:r w:rsidRPr="00481D2D">
        <w:t xml:space="preserve"> policy, the UE may support being configured with the </w:t>
      </w:r>
      <w:proofErr w:type="spellStart"/>
      <w:r w:rsidRPr="00481D2D">
        <w:t>IMS_Registration_handling</w:t>
      </w:r>
      <w:proofErr w:type="spellEnd"/>
      <w:r w:rsidRPr="00481D2D">
        <w:t xml:space="preserve"> policy using one or more of the following methods:</w:t>
      </w:r>
    </w:p>
    <w:p w14:paraId="168C7E3C" w14:textId="77777777" w:rsidR="00D60AA2" w:rsidRPr="00481D2D" w:rsidRDefault="00D60AA2" w:rsidP="00D60AA2">
      <w:pPr>
        <w:pStyle w:val="B1"/>
        <w:rPr>
          <w:lang w:eastAsia="zh-CN"/>
        </w:rPr>
      </w:pPr>
      <w:r w:rsidRPr="00481D2D">
        <w:rPr>
          <w:lang w:eastAsia="zh-CN"/>
        </w:rPr>
        <w:t>a)</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proofErr w:type="spellStart"/>
      <w:r w:rsidRPr="00481D2D">
        <w:rPr>
          <w:lang w:eastAsia="zh-CN"/>
        </w:rPr>
        <w:t>EF</w:t>
      </w:r>
      <w:r w:rsidRPr="00481D2D">
        <w:rPr>
          <w:vertAlign w:val="subscript"/>
          <w:lang w:eastAsia="zh-CN"/>
        </w:rPr>
        <w:t>IMSConfigData</w:t>
      </w:r>
      <w:proofErr w:type="spellEnd"/>
      <w:r w:rsidRPr="00481D2D">
        <w:rPr>
          <w:lang w:eastAsia="zh-CN"/>
        </w:rPr>
        <w:t xml:space="preserve"> file described in 3GPP TS 31.102 [15C];</w:t>
      </w:r>
    </w:p>
    <w:p w14:paraId="26D38536" w14:textId="77777777" w:rsidR="00D60AA2" w:rsidRPr="00481D2D" w:rsidRDefault="00D60AA2" w:rsidP="00D60AA2">
      <w:pPr>
        <w:pStyle w:val="B1"/>
        <w:rPr>
          <w:lang w:eastAsia="zh-CN"/>
        </w:rPr>
      </w:pPr>
      <w:r w:rsidRPr="00481D2D">
        <w:rPr>
          <w:lang w:eastAsia="zh-CN"/>
        </w:rPr>
        <w:t>b)</w:t>
      </w:r>
      <w:r w:rsidRPr="00481D2D">
        <w:rPr>
          <w:lang w:eastAsia="zh-CN"/>
        </w:rPr>
        <w:tab/>
      </w:r>
      <w:r w:rsidRPr="00481D2D">
        <w:t>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proofErr w:type="spellStart"/>
      <w:r w:rsidRPr="00481D2D">
        <w:rPr>
          <w:lang w:eastAsia="zh-CN"/>
        </w:rPr>
        <w:t>EF</w:t>
      </w:r>
      <w:r w:rsidRPr="00481D2D">
        <w:rPr>
          <w:vertAlign w:val="subscript"/>
          <w:lang w:eastAsia="zh-CN"/>
        </w:rPr>
        <w:t>IMSConfigData</w:t>
      </w:r>
      <w:proofErr w:type="spellEnd"/>
      <w:r w:rsidRPr="00481D2D">
        <w:rPr>
          <w:lang w:eastAsia="zh-CN"/>
        </w:rPr>
        <w:t xml:space="preserve"> file described in 3GPP TS 31.103 [15B]; and</w:t>
      </w:r>
    </w:p>
    <w:p w14:paraId="1BAA320D" w14:textId="77777777" w:rsidR="00D60AA2" w:rsidRPr="00481D2D" w:rsidRDefault="00D60AA2" w:rsidP="00D60AA2">
      <w:pPr>
        <w:pStyle w:val="B1"/>
      </w:pPr>
      <w:r w:rsidRPr="00481D2D">
        <w:t>c)</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node of </w:t>
      </w:r>
      <w:r w:rsidRPr="00481D2D">
        <w:rPr>
          <w:rFonts w:eastAsia="MS Mincho"/>
        </w:rPr>
        <w:t>3GPP TS 24.167 </w:t>
      </w:r>
      <w:r w:rsidRPr="00481D2D">
        <w:t>[8G].</w:t>
      </w:r>
    </w:p>
    <w:p w14:paraId="6B4ED07F" w14:textId="77777777" w:rsidR="00D60AA2" w:rsidRPr="00481D2D" w:rsidRDefault="00D60AA2" w:rsidP="00D60AA2">
      <w:r w:rsidRPr="00481D2D">
        <w:t>If the UE is configured with both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w:t>
      </w:r>
      <w:r w:rsidRPr="00481D2D">
        <w:rPr>
          <w:rFonts w:eastAsia="MS Mincho"/>
        </w:rPr>
        <w:t>3GPP TS 24.167 </w:t>
      </w:r>
      <w:r w:rsidRPr="00481D2D">
        <w:t>[8G] and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proofErr w:type="spellStart"/>
      <w:r w:rsidRPr="00481D2D">
        <w:t>EF</w:t>
      </w:r>
      <w:r w:rsidRPr="00481D2D">
        <w:rPr>
          <w:vertAlign w:val="subscript"/>
        </w:rPr>
        <w:t>IMSConfigData</w:t>
      </w:r>
      <w:proofErr w:type="spellEnd"/>
      <w:r w:rsidRPr="00481D2D">
        <w:t xml:space="preserve"> file described in 3GPP TS 31.102 [15C] or 3GPP TS 31.103 [15B], then 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proofErr w:type="spellStart"/>
      <w:r w:rsidRPr="00481D2D">
        <w:t>EF</w:t>
      </w:r>
      <w:r w:rsidRPr="00481D2D">
        <w:rPr>
          <w:vertAlign w:val="subscript"/>
        </w:rPr>
        <w:t>IMSConfigData</w:t>
      </w:r>
      <w:proofErr w:type="spellEnd"/>
      <w:r w:rsidRPr="00481D2D">
        <w:t xml:space="preserve"> file shall take precedence.</w:t>
      </w:r>
    </w:p>
    <w:p w14:paraId="49A185AE" w14:textId="77777777" w:rsidR="00D60AA2" w:rsidRPr="00481D2D" w:rsidRDefault="00D60AA2" w:rsidP="00D60AA2">
      <w:pPr>
        <w:pStyle w:val="NO"/>
      </w:pPr>
      <w:r w:rsidRPr="00481D2D">
        <w:t>NOTE </w:t>
      </w:r>
      <w:r w:rsidRPr="00481D2D">
        <w:rPr>
          <w:rFonts w:hint="eastAsia"/>
          <w:lang w:eastAsia="zh-CN"/>
        </w:rPr>
        <w:t>1</w:t>
      </w:r>
      <w:r w:rsidRPr="00481D2D">
        <w:t>:</w:t>
      </w:r>
      <w:r w:rsidRPr="00481D2D">
        <w:tab/>
      </w:r>
      <w:r w:rsidRPr="00481D2D">
        <w:rPr>
          <w:lang w:eastAsia="zh-CN"/>
        </w:rPr>
        <w:t>Precedence</w:t>
      </w:r>
      <w:r w:rsidRPr="00481D2D">
        <w:t xml:space="preserve"> for files configured on both the USIM and ISIM is defined in 3GPP TS 31.103 [15B].</w:t>
      </w:r>
    </w:p>
    <w:p w14:paraId="549253A1" w14:textId="77777777" w:rsidR="00D60AA2" w:rsidRPr="00481D2D" w:rsidRDefault="00D60AA2" w:rsidP="00D60AA2">
      <w:pPr>
        <w:rPr>
          <w:lang w:eastAsia="zh-CN"/>
        </w:rPr>
      </w:pPr>
      <w:r w:rsidRPr="00481D2D">
        <w:rPr>
          <w:rFonts w:hint="eastAsia"/>
          <w:lang w:eastAsia="zh-CN"/>
        </w:rPr>
        <w:t>If the UE is registered with IMS and the</w:t>
      </w:r>
      <w:r w:rsidRPr="00481D2D">
        <w:rPr>
          <w:lang w:eastAsia="zh-CN"/>
        </w:rPr>
        <w:t xml:space="preserve"> </w:t>
      </w:r>
      <w:proofErr w:type="spellStart"/>
      <w:r w:rsidRPr="00481D2D">
        <w:rPr>
          <w:lang w:eastAsia="zh-CN"/>
        </w:rPr>
        <w:t>IMSVoPS</w:t>
      </w:r>
      <w:proofErr w:type="spellEnd"/>
      <w:r w:rsidRPr="00481D2D">
        <w:rPr>
          <w:lang w:eastAsia="zh-CN"/>
        </w:rPr>
        <w:t xml:space="preserve"> indicator, provided by the lower layers (see 3GPP TS 24.301 [8J]), indicates voice is</w:t>
      </w:r>
      <w:r w:rsidRPr="00481D2D">
        <w:rPr>
          <w:rFonts w:hint="eastAsia"/>
          <w:lang w:eastAsia="zh-CN"/>
        </w:rPr>
        <w:t xml:space="preserve"> not</w:t>
      </w:r>
      <w:r w:rsidRPr="00481D2D">
        <w:rPr>
          <w:lang w:eastAsia="zh-CN"/>
        </w:rPr>
        <w:t xml:space="preserve"> supported</w:t>
      </w:r>
      <w:r w:rsidRPr="00481D2D">
        <w:rPr>
          <w:rFonts w:hint="eastAsia"/>
          <w:lang w:eastAsia="zh-CN"/>
        </w:rPr>
        <w:t>, the UE shall:</w:t>
      </w:r>
    </w:p>
    <w:p w14:paraId="0C9F2527" w14:textId="77777777" w:rsidR="00D60AA2" w:rsidRPr="00481D2D" w:rsidRDefault="00D60AA2" w:rsidP="00D60AA2">
      <w:pPr>
        <w:pStyle w:val="B1"/>
        <w:rPr>
          <w:lang w:eastAsia="zh-CN"/>
        </w:rPr>
      </w:pPr>
      <w:r w:rsidRPr="00481D2D">
        <w:rPr>
          <w:rFonts w:hint="eastAsia"/>
          <w:lang w:eastAsia="zh-CN"/>
        </w:rPr>
        <w:t>A)</w:t>
      </w:r>
      <w:r w:rsidRPr="00481D2D">
        <w:rPr>
          <w:rFonts w:hint="eastAsia"/>
          <w:lang w:eastAsia="zh-CN"/>
        </w:rPr>
        <w:tab/>
        <w:t xml:space="preserve">if the </w:t>
      </w:r>
      <w:proofErr w:type="spellStart"/>
      <w:r w:rsidRPr="00481D2D">
        <w:t>Stay_Registered_When_VoPS_Not_Supported</w:t>
      </w:r>
      <w:proofErr w:type="spellEnd"/>
      <w:r w:rsidRPr="00481D2D">
        <w:t xml:space="preserve"> leaf </w:t>
      </w:r>
      <w:r w:rsidRPr="00481D2D">
        <w:rPr>
          <w:rFonts w:hint="eastAsia"/>
          <w:lang w:eastAsia="zh-CN"/>
        </w:rPr>
        <w:t xml:space="preserve">indicates </w:t>
      </w:r>
      <w:r w:rsidRPr="00481D2D">
        <w:rPr>
          <w:lang w:eastAsia="zh-CN"/>
        </w:rPr>
        <w:t xml:space="preserve">requirement to </w:t>
      </w:r>
      <w:r w:rsidRPr="00481D2D">
        <w:rPr>
          <w:rFonts w:hint="eastAsia"/>
          <w:lang w:eastAsia="zh-CN"/>
        </w:rPr>
        <w:t xml:space="preserve">stay </w:t>
      </w:r>
      <w:r w:rsidRPr="00481D2D">
        <w:rPr>
          <w:lang w:eastAsia="zh-CN"/>
        </w:rPr>
        <w:t>register</w:t>
      </w:r>
      <w:r w:rsidRPr="00481D2D">
        <w:rPr>
          <w:rFonts w:hint="eastAsia"/>
          <w:lang w:eastAsia="zh-CN"/>
        </w:rPr>
        <w:t>ed</w:t>
      </w:r>
      <w:r w:rsidRPr="00481D2D">
        <w:rPr>
          <w:lang w:eastAsia="zh-CN"/>
        </w:rPr>
        <w:t>,</w:t>
      </w:r>
      <w:r w:rsidRPr="00481D2D">
        <w:t xml:space="preserve"> the UE needs not to deregister and maintains the registration as required for IMS services</w:t>
      </w:r>
      <w:r w:rsidRPr="00481D2D">
        <w:rPr>
          <w:rFonts w:hint="eastAsia"/>
        </w:rPr>
        <w:t>;</w:t>
      </w:r>
      <w:r w:rsidRPr="00481D2D">
        <w:rPr>
          <w:rFonts w:hint="eastAsia"/>
          <w:lang w:eastAsia="zh-CN"/>
        </w:rPr>
        <w:t xml:space="preserve"> or</w:t>
      </w:r>
    </w:p>
    <w:p w14:paraId="5060FE97" w14:textId="77777777" w:rsidR="00D60AA2" w:rsidRPr="00481D2D" w:rsidRDefault="00D60AA2" w:rsidP="00D60AA2">
      <w:pPr>
        <w:pStyle w:val="B1"/>
        <w:rPr>
          <w:lang w:eastAsia="zh-CN"/>
        </w:rPr>
      </w:pPr>
      <w:r w:rsidRPr="00481D2D">
        <w:t>NOTE </w:t>
      </w:r>
      <w:r w:rsidRPr="00481D2D">
        <w:rPr>
          <w:rFonts w:hint="eastAsia"/>
          <w:lang w:eastAsia="zh-CN"/>
        </w:rPr>
        <w:t>2</w:t>
      </w:r>
      <w:r w:rsidRPr="00481D2D">
        <w:t>:</w:t>
      </w:r>
      <w:r w:rsidRPr="00481D2D">
        <w:tab/>
      </w:r>
      <w:r w:rsidRPr="00481D2D">
        <w:rPr>
          <w:rFonts w:hint="eastAsia"/>
          <w:lang w:eastAsia="zh-CN"/>
        </w:rPr>
        <w:t>The UE will periodically refresh the registration when needed.</w:t>
      </w:r>
    </w:p>
    <w:p w14:paraId="3413D440" w14:textId="77777777" w:rsidR="00D60AA2" w:rsidRPr="00481D2D" w:rsidRDefault="00D60AA2" w:rsidP="00D60AA2">
      <w:pPr>
        <w:pStyle w:val="B1"/>
        <w:rPr>
          <w:lang w:eastAsia="zh-CN"/>
        </w:rPr>
      </w:pPr>
      <w:r w:rsidRPr="00481D2D">
        <w:rPr>
          <w:rFonts w:hint="eastAsia"/>
          <w:lang w:eastAsia="zh-CN"/>
        </w:rPr>
        <w:t>B)</w:t>
      </w:r>
      <w:r w:rsidRPr="00481D2D">
        <w:rPr>
          <w:rFonts w:hint="eastAsia"/>
          <w:lang w:eastAsia="zh-CN"/>
        </w:rPr>
        <w:tab/>
        <w:t xml:space="preserve">if the </w:t>
      </w:r>
      <w:proofErr w:type="spellStart"/>
      <w:r w:rsidRPr="00481D2D">
        <w:t>Stay_Registered_When_VoPS_Not_Supported</w:t>
      </w:r>
      <w:proofErr w:type="spellEnd"/>
      <w:r w:rsidRPr="00481D2D">
        <w:t xml:space="preserve"> leaf </w:t>
      </w:r>
      <w:r w:rsidRPr="00481D2D">
        <w:rPr>
          <w:rFonts w:hint="eastAsia"/>
          <w:lang w:eastAsia="zh-CN"/>
        </w:rPr>
        <w:t>indicate</w:t>
      </w:r>
      <w:r w:rsidRPr="00481D2D">
        <w:rPr>
          <w:lang w:eastAsia="zh-CN"/>
        </w:rPr>
        <w:t>s</w:t>
      </w:r>
      <w:r w:rsidRPr="00481D2D">
        <w:rPr>
          <w:rFonts w:hint="eastAsia"/>
          <w:lang w:eastAsia="zh-CN"/>
        </w:rPr>
        <w:t xml:space="preserve"> </w:t>
      </w:r>
      <w:r w:rsidRPr="00481D2D">
        <w:rPr>
          <w:lang w:eastAsia="zh-CN"/>
        </w:rPr>
        <w:t xml:space="preserve">requirement to deregister and the </w:t>
      </w:r>
      <w:proofErr w:type="spellStart"/>
      <w:r w:rsidRPr="00481D2D">
        <w:t>Deregistration_Timer</w:t>
      </w:r>
      <w:proofErr w:type="spellEnd"/>
      <w:r w:rsidRPr="00481D2D">
        <w:t xml:space="preserve"> leaf used to configure the </w:t>
      </w:r>
      <w:proofErr w:type="spellStart"/>
      <w:r w:rsidRPr="00481D2D">
        <w:t>NoVoPS-dereg</w:t>
      </w:r>
      <w:proofErr w:type="spellEnd"/>
      <w:r w:rsidRPr="00481D2D">
        <w:t xml:space="preserve"> timer </w:t>
      </w:r>
      <w:r w:rsidRPr="00481D2D">
        <w:rPr>
          <w:lang w:eastAsia="ja-JP"/>
        </w:rPr>
        <w:t xml:space="preserve">defined in table 7.8.1 </w:t>
      </w:r>
      <w:r w:rsidRPr="00481D2D">
        <w:rPr>
          <w:rFonts w:hint="eastAsia"/>
          <w:lang w:eastAsia="zh-CN"/>
        </w:rPr>
        <w:t xml:space="preserve">contains a timer value for the time to wait before </w:t>
      </w:r>
      <w:proofErr w:type="spellStart"/>
      <w:r w:rsidRPr="00481D2D">
        <w:rPr>
          <w:rFonts w:hint="eastAsia"/>
          <w:lang w:eastAsia="zh-CN"/>
        </w:rPr>
        <w:t>deregistrerting</w:t>
      </w:r>
      <w:proofErr w:type="spellEnd"/>
      <w:r w:rsidRPr="00481D2D">
        <w:rPr>
          <w:rFonts w:hint="eastAsia"/>
          <w:lang w:eastAsia="zh-CN"/>
        </w:rPr>
        <w:t xml:space="preserve"> from IMS, start a timer with the value indicated in the policy and:</w:t>
      </w:r>
    </w:p>
    <w:p w14:paraId="77C27C94" w14:textId="77777777" w:rsidR="00D60AA2" w:rsidRPr="00481D2D" w:rsidRDefault="00D60AA2" w:rsidP="00D60AA2">
      <w:pPr>
        <w:pStyle w:val="B2"/>
        <w:rPr>
          <w:lang w:eastAsia="zh-CN"/>
        </w:rPr>
      </w:pPr>
      <w:r w:rsidRPr="00481D2D">
        <w:rPr>
          <w:rFonts w:hint="eastAsia"/>
          <w:lang w:eastAsia="zh-CN"/>
        </w:rPr>
        <w:t>a)</w:t>
      </w:r>
      <w:r w:rsidRPr="00481D2D">
        <w:rPr>
          <w:rFonts w:hint="eastAsia"/>
          <w:lang w:eastAsia="zh-CN"/>
        </w:rPr>
        <w:tab/>
        <w:t xml:space="preserve">if the timer expires before the UE </w:t>
      </w:r>
      <w:r w:rsidRPr="00481D2D">
        <w:rPr>
          <w:lang w:eastAsia="zh-CN"/>
        </w:rPr>
        <w:t>receive</w:t>
      </w:r>
      <w:r w:rsidRPr="00481D2D">
        <w:rPr>
          <w:rFonts w:hint="eastAsia"/>
          <w:lang w:eastAsia="zh-CN"/>
        </w:rPr>
        <w:t>s an indication from the lower layers that IMS voice is supported:</w:t>
      </w:r>
    </w:p>
    <w:p w14:paraId="7B323817" w14:textId="77777777" w:rsidR="00D60AA2" w:rsidRPr="00481D2D" w:rsidRDefault="00D60AA2" w:rsidP="00D60AA2">
      <w:pPr>
        <w:pStyle w:val="B3"/>
        <w:rPr>
          <w:lang w:eastAsia="zh-CN"/>
        </w:rPr>
      </w:pPr>
      <w:r w:rsidRPr="00481D2D">
        <w:rPr>
          <w:rFonts w:hint="eastAsia"/>
          <w:lang w:eastAsia="zh-CN"/>
        </w:rPr>
        <w:t>1)</w:t>
      </w:r>
      <w:r w:rsidRPr="00481D2D">
        <w:rPr>
          <w:rFonts w:hint="eastAsia"/>
          <w:lang w:eastAsia="zh-CN"/>
        </w:rPr>
        <w:tab/>
        <w:t xml:space="preserve">if there is no ongoing IMS session,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w:t>
      </w:r>
      <w:proofErr w:type="spellStart"/>
      <w:r w:rsidR="00A96517" w:rsidRPr="00481D2D">
        <w:rPr>
          <w:lang w:eastAsia="zh-CN"/>
        </w:rPr>
        <w:t>IMSVoPS</w:t>
      </w:r>
      <w:proofErr w:type="spellEnd"/>
      <w:r w:rsidR="00A96517" w:rsidRPr="00481D2D">
        <w:rPr>
          <w:lang w:eastAsia="zh-CN"/>
        </w:rPr>
        <w:t xml:space="preserve"> indicator or </w:t>
      </w:r>
      <w:r w:rsidRPr="00481D2D">
        <w:rPr>
          <w:rFonts w:hint="eastAsia"/>
          <w:lang w:eastAsia="zh-CN"/>
        </w:rPr>
        <w:t>deregister from the IMS following the procedures specified in subclause 5.1.1.6; or</w:t>
      </w:r>
    </w:p>
    <w:p w14:paraId="509ED426" w14:textId="77777777" w:rsidR="00D60AA2" w:rsidRPr="00481D2D" w:rsidRDefault="00D60AA2" w:rsidP="00D60AA2">
      <w:pPr>
        <w:pStyle w:val="B3"/>
        <w:rPr>
          <w:lang w:eastAsia="zh-CN"/>
        </w:rPr>
      </w:pPr>
      <w:r w:rsidRPr="00481D2D">
        <w:rPr>
          <w:rFonts w:hint="eastAsia"/>
          <w:lang w:eastAsia="zh-CN"/>
        </w:rPr>
        <w:t>2)</w:t>
      </w:r>
      <w:r w:rsidRPr="00481D2D">
        <w:rPr>
          <w:rFonts w:hint="eastAsia"/>
          <w:lang w:eastAsia="zh-CN"/>
        </w:rPr>
        <w:tab/>
        <w:t xml:space="preserve">if there is ongoing IMS session, and </w:t>
      </w:r>
    </w:p>
    <w:p w14:paraId="783D9124" w14:textId="77777777" w:rsidR="00D60AA2" w:rsidRPr="00481D2D" w:rsidRDefault="00D60AA2" w:rsidP="00D60AA2">
      <w:pPr>
        <w:pStyle w:val="B4"/>
        <w:rPr>
          <w:lang w:eastAsia="zh-CN"/>
        </w:rPr>
      </w:pPr>
      <w:proofErr w:type="spellStart"/>
      <w:r w:rsidRPr="00481D2D">
        <w:rPr>
          <w:rFonts w:hint="eastAsia"/>
          <w:lang w:eastAsia="zh-CN"/>
        </w:rPr>
        <w:t>i</w:t>
      </w:r>
      <w:proofErr w:type="spellEnd"/>
      <w:r w:rsidRPr="00481D2D">
        <w:rPr>
          <w:rFonts w:hint="eastAsia"/>
          <w:lang w:eastAsia="zh-CN"/>
        </w:rPr>
        <w:t>)</w:t>
      </w:r>
      <w:r w:rsidRPr="00481D2D">
        <w:rPr>
          <w:rFonts w:hint="eastAsia"/>
          <w:lang w:eastAsia="zh-CN"/>
        </w:rPr>
        <w:tab/>
        <w:t xml:space="preserve">if the UE does not receive indication from the lower layer that the IMS voice is supported before the ongoing IMS session is terminated,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w:t>
      </w:r>
      <w:proofErr w:type="spellStart"/>
      <w:r w:rsidR="00A96517" w:rsidRPr="00481D2D">
        <w:rPr>
          <w:lang w:eastAsia="zh-CN"/>
        </w:rPr>
        <w:t>IMSVoPS</w:t>
      </w:r>
      <w:proofErr w:type="spellEnd"/>
      <w:r w:rsidR="00A96517" w:rsidRPr="00481D2D">
        <w:rPr>
          <w:lang w:eastAsia="zh-CN"/>
        </w:rPr>
        <w:t xml:space="preserve"> indicator or </w:t>
      </w:r>
      <w:r w:rsidRPr="00481D2D">
        <w:rPr>
          <w:rFonts w:hint="eastAsia"/>
          <w:lang w:eastAsia="zh-CN"/>
        </w:rPr>
        <w:t>deregister from the IMS following the procedures specified in subclause 5.1.1.6 as soon as the ongoing IMS based service is terminated; or</w:t>
      </w:r>
    </w:p>
    <w:p w14:paraId="6CF5FC06" w14:textId="77777777" w:rsidR="00D60AA2" w:rsidRPr="00481D2D" w:rsidRDefault="00D60AA2" w:rsidP="00D60AA2">
      <w:pPr>
        <w:pStyle w:val="B4"/>
        <w:rPr>
          <w:lang w:eastAsia="zh-CN"/>
        </w:rPr>
      </w:pPr>
      <w:r w:rsidRPr="00481D2D">
        <w:rPr>
          <w:rFonts w:hint="eastAsia"/>
          <w:lang w:eastAsia="zh-CN"/>
        </w:rPr>
        <w:t>ii)</w:t>
      </w:r>
      <w:r w:rsidRPr="00481D2D">
        <w:rPr>
          <w:rFonts w:hint="eastAsia"/>
          <w:lang w:eastAsia="zh-CN"/>
        </w:rPr>
        <w:tab/>
        <w:t>if the UE receives indication from the lower layer that the IMS voice is supported before the ongoing IMS session is terminated, cancel the timer; or</w:t>
      </w:r>
    </w:p>
    <w:p w14:paraId="33D26C64" w14:textId="77777777" w:rsidR="00A96517" w:rsidRPr="00481D2D" w:rsidRDefault="00A96517" w:rsidP="00CE2024">
      <w:pPr>
        <w:pStyle w:val="NO"/>
        <w:rPr>
          <w:lang w:eastAsia="zh-CN"/>
        </w:rPr>
      </w:pPr>
      <w:r w:rsidRPr="00481D2D">
        <w:t>NOTE </w:t>
      </w:r>
      <w:r w:rsidRPr="00481D2D">
        <w:rPr>
          <w:rFonts w:hint="eastAsia"/>
        </w:rPr>
        <w:t>3</w:t>
      </w:r>
      <w:r w:rsidRPr="00481D2D">
        <w:t>:</w:t>
      </w:r>
      <w:r w:rsidRPr="00481D2D">
        <w:tab/>
        <w:t>How the UE selects reregistration or deregistration is implementation dependent (e.g., SMS service)</w:t>
      </w:r>
    </w:p>
    <w:p w14:paraId="2A94F5B2" w14:textId="77777777" w:rsidR="00D60AA2" w:rsidRPr="00481D2D" w:rsidRDefault="00D60AA2" w:rsidP="00D60AA2">
      <w:pPr>
        <w:pStyle w:val="B2"/>
        <w:rPr>
          <w:lang w:eastAsia="zh-CN"/>
        </w:rPr>
      </w:pPr>
      <w:r w:rsidRPr="00481D2D">
        <w:rPr>
          <w:rFonts w:hint="eastAsia"/>
          <w:lang w:eastAsia="zh-CN"/>
        </w:rPr>
        <w:t>b)</w:t>
      </w:r>
      <w:r w:rsidRPr="00481D2D">
        <w:rPr>
          <w:rFonts w:hint="eastAsia"/>
          <w:lang w:eastAsia="zh-CN"/>
        </w:rPr>
        <w:tab/>
        <w:t xml:space="preserve">if the UE </w:t>
      </w:r>
      <w:r w:rsidRPr="00481D2D">
        <w:rPr>
          <w:lang w:eastAsia="zh-CN"/>
        </w:rPr>
        <w:t>receive</w:t>
      </w:r>
      <w:r w:rsidRPr="00481D2D">
        <w:rPr>
          <w:rFonts w:hint="eastAsia"/>
          <w:lang w:eastAsia="zh-CN"/>
        </w:rPr>
        <w:t>s an indication from the lower layers that IMS voice is supported before the timer expires, cancel the timer.</w:t>
      </w:r>
    </w:p>
    <w:p w14:paraId="2FA27E70" w14:textId="77777777" w:rsidR="00D60AA2" w:rsidRPr="00481D2D" w:rsidRDefault="00D60AA2" w:rsidP="00D60AA2">
      <w:r w:rsidRPr="00481D2D">
        <w:t xml:space="preserve">If the </w:t>
      </w:r>
      <w:proofErr w:type="spellStart"/>
      <w:r w:rsidRPr="00481D2D">
        <w:t>IMS_Registration_handling</w:t>
      </w:r>
      <w:proofErr w:type="spellEnd"/>
      <w:r w:rsidRPr="00481D2D">
        <w:t xml:space="preserve"> policy is not configured, </w:t>
      </w:r>
      <w:r w:rsidRPr="00481D2D">
        <w:rPr>
          <w:rFonts w:hint="eastAsia"/>
          <w:lang w:eastAsia="zh-CN"/>
        </w:rPr>
        <w:t>the UE behaviour is implementation specific</w:t>
      </w:r>
      <w:r w:rsidRPr="00481D2D">
        <w:t>.</w:t>
      </w:r>
    </w:p>
    <w:p w14:paraId="07D96130" w14:textId="77777777" w:rsidR="00065DD8" w:rsidRPr="00481D2D" w:rsidRDefault="00065DD8" w:rsidP="005D46C4">
      <w:pPr>
        <w:pStyle w:val="Heading3"/>
      </w:pPr>
      <w:bookmarkStart w:id="4444" w:name="_CRL_3_1_1"/>
      <w:bookmarkStart w:id="4445" w:name="_Toc146258104"/>
      <w:bookmarkEnd w:id="4444"/>
      <w:r w:rsidRPr="00481D2D">
        <w:t>L.3.1.1</w:t>
      </w:r>
      <w:r w:rsidRPr="00481D2D">
        <w:tab/>
        <w:t>P-Access-Network-Info header</w:t>
      </w:r>
      <w:r w:rsidR="0027734D" w:rsidRPr="00481D2D">
        <w:t xml:space="preserve"> field</w:t>
      </w:r>
      <w:bookmarkEnd w:id="4445"/>
    </w:p>
    <w:p w14:paraId="39722164" w14:textId="77777777" w:rsidR="00065DD8" w:rsidRPr="00481D2D" w:rsidRDefault="00065DD8" w:rsidP="00065DD8">
      <w:r w:rsidRPr="00481D2D">
        <w:t xml:space="preserve">The UE shall always include the P-Access-Network-Info header </w:t>
      </w:r>
      <w:r w:rsidR="0027734D" w:rsidRPr="00481D2D">
        <w:t xml:space="preserve">field </w:t>
      </w:r>
      <w:r w:rsidRPr="00481D2D">
        <w:t>where indicated in subclause 5.1.</w:t>
      </w:r>
    </w:p>
    <w:p w14:paraId="6A77C095" w14:textId="77777777" w:rsidR="00403357" w:rsidRPr="00481D2D" w:rsidRDefault="00403357" w:rsidP="00403357">
      <w:pPr>
        <w:pStyle w:val="NO"/>
        <w:rPr>
          <w:lang w:eastAsia="ko-KR"/>
        </w:rPr>
      </w:pPr>
      <w:r w:rsidRPr="00481D2D">
        <w:t>NOTE:</w:t>
      </w:r>
      <w:r w:rsidRPr="00481D2D">
        <w:tab/>
        <w:t xml:space="preserve">If the P-Access-Network-Info header field includes </w:t>
      </w:r>
      <w:r w:rsidRPr="00481D2D">
        <w:rPr>
          <w:lang w:eastAsia="zh-CN"/>
        </w:rPr>
        <w:t>radio cell identity</w:t>
      </w:r>
      <w:r w:rsidRPr="00481D2D">
        <w:t xml:space="preserve">, the P-Access-Network-Info header field populated by the UE that supports Multi-RAT Dual Connectivity with the EPC as described </w:t>
      </w:r>
      <w:r w:rsidRPr="00481D2D">
        <w:rPr>
          <w:rFonts w:hint="eastAsia"/>
          <w:lang w:eastAsia="zh-CN"/>
        </w:rPr>
        <w:t>in 3GPP TS 37.340</w:t>
      </w:r>
      <w:r w:rsidRPr="00481D2D">
        <w:rPr>
          <w:lang w:eastAsia="zh-CN"/>
        </w:rPr>
        <w:t> </w:t>
      </w:r>
      <w:r w:rsidRPr="00481D2D">
        <w:rPr>
          <w:rFonts w:hint="eastAsia"/>
          <w:lang w:eastAsia="zh-CN"/>
        </w:rPr>
        <w:t>[</w:t>
      </w:r>
      <w:r w:rsidRPr="00481D2D">
        <w:rPr>
          <w:lang w:eastAsia="zh-CN"/>
        </w:rPr>
        <w:t>264</w:t>
      </w:r>
      <w:r w:rsidRPr="00481D2D">
        <w:rPr>
          <w:rFonts w:hint="eastAsia"/>
          <w:lang w:eastAsia="zh-CN"/>
        </w:rPr>
        <w:t>]</w:t>
      </w:r>
      <w:r w:rsidRPr="00481D2D">
        <w:rPr>
          <w:lang w:eastAsia="zh-CN"/>
        </w:rPr>
        <w:t xml:space="preserve"> will </w:t>
      </w:r>
      <w:r w:rsidRPr="00481D2D">
        <w:t xml:space="preserve">contain </w:t>
      </w:r>
      <w:r w:rsidRPr="00481D2D">
        <w:rPr>
          <w:lang w:eastAsia="zh-CN"/>
        </w:rPr>
        <w:t xml:space="preserve">the information about the radio cell identity of the </w:t>
      </w:r>
      <w:r w:rsidRPr="00481D2D">
        <w:t>Master RAN node</w:t>
      </w:r>
      <w:r w:rsidRPr="00481D2D">
        <w:rPr>
          <w:lang w:eastAsia="ko-KR"/>
        </w:rPr>
        <w:t xml:space="preserve"> that is serving the UE.</w:t>
      </w:r>
    </w:p>
    <w:p w14:paraId="0F240A5E" w14:textId="77777777" w:rsidR="00DF26DB" w:rsidRPr="00481D2D" w:rsidRDefault="00DF26DB" w:rsidP="005D46C4">
      <w:pPr>
        <w:pStyle w:val="Heading3"/>
        <w:ind w:left="0" w:firstLine="0"/>
      </w:pPr>
      <w:bookmarkStart w:id="4446" w:name="_CRL_3_1_1A"/>
      <w:bookmarkStart w:id="4447" w:name="_Toc146258105"/>
      <w:bookmarkEnd w:id="4446"/>
      <w:r w:rsidRPr="00481D2D">
        <w:t>L.3.1.1A</w:t>
      </w:r>
      <w:r w:rsidR="006E59FF" w:rsidRPr="00481D2D">
        <w:tab/>
      </w:r>
      <w:r w:rsidRPr="00481D2D">
        <w:rPr>
          <w:lang w:eastAsia="zh-CN"/>
        </w:rPr>
        <w:t>Cellular-Network-Info</w:t>
      </w:r>
      <w:r w:rsidRPr="00481D2D">
        <w:t xml:space="preserve"> header field</w:t>
      </w:r>
      <w:bookmarkEnd w:id="4447"/>
    </w:p>
    <w:p w14:paraId="74AE83C0" w14:textId="77777777" w:rsidR="00DF26DB" w:rsidRPr="00481D2D" w:rsidRDefault="00DF26DB" w:rsidP="00DF26DB">
      <w:r w:rsidRPr="00481D2D">
        <w:t>Not applicable.</w:t>
      </w:r>
    </w:p>
    <w:p w14:paraId="66014127" w14:textId="77777777" w:rsidR="00B5429A" w:rsidRPr="00481D2D" w:rsidRDefault="00B5429A" w:rsidP="005D46C4">
      <w:pPr>
        <w:pStyle w:val="Heading3"/>
      </w:pPr>
      <w:bookmarkStart w:id="4448" w:name="_CRL_3_1_2"/>
      <w:bookmarkStart w:id="4449" w:name="_Toc146258106"/>
      <w:bookmarkEnd w:id="4448"/>
      <w:r w:rsidRPr="00481D2D">
        <w:t>L.3.1.2</w:t>
      </w:r>
      <w:r w:rsidRPr="00481D2D">
        <w:tab/>
        <w:t>Availability for calls</w:t>
      </w:r>
      <w:bookmarkEnd w:id="4449"/>
    </w:p>
    <w:p w14:paraId="592D5E4B" w14:textId="77777777" w:rsidR="00837714" w:rsidRPr="00481D2D" w:rsidRDefault="00837714" w:rsidP="00837714">
      <w:r w:rsidRPr="00481D2D">
        <w:t>This subclause documents the m</w:t>
      </w:r>
      <w:r w:rsidRPr="00481D2D">
        <w:rPr>
          <w:rFonts w:hint="eastAsia"/>
          <w:lang w:eastAsia="ja-JP"/>
        </w:rPr>
        <w:t xml:space="preserve">inimal </w:t>
      </w:r>
      <w:r w:rsidRPr="00481D2D">
        <w:rPr>
          <w:lang w:eastAsia="ja-JP"/>
        </w:rPr>
        <w:t>r</w:t>
      </w:r>
      <w:r w:rsidRPr="00481D2D">
        <w:rPr>
          <w:rFonts w:hint="eastAsia"/>
          <w:lang w:eastAsia="ja-JP"/>
        </w:rPr>
        <w:t xml:space="preserve">equirements for </w:t>
      </w:r>
      <w:r w:rsidRPr="00481D2D">
        <w:rPr>
          <w:lang w:eastAsia="ja-JP"/>
        </w:rPr>
        <w:t xml:space="preserve">being </w:t>
      </w:r>
      <w:r w:rsidRPr="00481D2D">
        <w:t>available for voice communication services when using EPS.</w:t>
      </w:r>
    </w:p>
    <w:p w14:paraId="3C873704" w14:textId="77777777" w:rsidR="00096F5C" w:rsidRPr="00481D2D" w:rsidRDefault="00096F5C" w:rsidP="00096F5C">
      <w:r w:rsidRPr="00481D2D">
        <w:t>A UE shall perform an initial registration as specified in subclause 5.1.1.2</w:t>
      </w:r>
      <w:r w:rsidR="005F2DEA" w:rsidRPr="00481D2D">
        <w:t xml:space="preserve"> using an EPS bearer context for SIP signalling (see annex L.2.2.1)</w:t>
      </w:r>
      <w:r w:rsidRPr="00481D2D">
        <w:t>, if all the following conditions are met:</w:t>
      </w:r>
    </w:p>
    <w:p w14:paraId="2A567124" w14:textId="77777777" w:rsidR="00096F5C" w:rsidRPr="00481D2D" w:rsidRDefault="00096F5C" w:rsidP="00096F5C">
      <w:pPr>
        <w:pStyle w:val="B1"/>
      </w:pPr>
      <w:r w:rsidRPr="00481D2D">
        <w:t>1)</w:t>
      </w:r>
      <w:r w:rsidRPr="00481D2D">
        <w:tab/>
        <w:t>if the UE is operating in one of the following modes of operation (see 3GPP TS 24.301 [8J]):</w:t>
      </w:r>
    </w:p>
    <w:p w14:paraId="513F4001" w14:textId="77777777" w:rsidR="00096F5C" w:rsidRPr="00481D2D" w:rsidRDefault="00096F5C" w:rsidP="00096F5C">
      <w:pPr>
        <w:pStyle w:val="B2"/>
      </w:pPr>
      <w:r w:rsidRPr="00481D2D">
        <w:t>a)</w:t>
      </w:r>
      <w:r w:rsidRPr="00481D2D">
        <w:tab/>
        <w:t>PS mode 1;</w:t>
      </w:r>
    </w:p>
    <w:p w14:paraId="02873C9C" w14:textId="77777777" w:rsidR="00096F5C" w:rsidRPr="00481D2D" w:rsidRDefault="00096F5C" w:rsidP="00096F5C">
      <w:pPr>
        <w:pStyle w:val="B2"/>
      </w:pPr>
      <w:r w:rsidRPr="00481D2D">
        <w:t>b)</w:t>
      </w:r>
      <w:r w:rsidRPr="00481D2D">
        <w:tab/>
        <w:t>CS/PS mode 1 and the UE is attached for EPS-Services only;</w:t>
      </w:r>
    </w:p>
    <w:p w14:paraId="192CE2C6" w14:textId="77777777" w:rsidR="00F51832" w:rsidRPr="00481D2D" w:rsidRDefault="00096F5C" w:rsidP="00F51832">
      <w:pPr>
        <w:pStyle w:val="B1"/>
        <w:rPr>
          <w:rFonts w:eastAsia="SimSun"/>
          <w:lang w:eastAsia="zh-CN"/>
        </w:rPr>
      </w:pPr>
      <w:r w:rsidRPr="00481D2D">
        <w:t>2)</w:t>
      </w:r>
      <w:r w:rsidRPr="00481D2D">
        <w:tab/>
        <w:t xml:space="preserve">if </w:t>
      </w:r>
      <w:r w:rsidRPr="00481D2D">
        <w:rPr>
          <w:rFonts w:eastAsia="SimSun"/>
          <w:lang w:eastAsia="zh-CN"/>
        </w:rPr>
        <w:t>the UE is capable of receiving any (but not necessarily all) of the media types which the CS domain supports, such that the media type can also be used when accessing the IM CN subsystem using the current IP-CAN</w:t>
      </w:r>
      <w:r w:rsidR="004A34A8" w:rsidRPr="00481D2D">
        <w:rPr>
          <w:rFonts w:eastAsia="SimSun"/>
          <w:lang w:eastAsia="zh-CN"/>
        </w:rPr>
        <w:t>;</w:t>
      </w:r>
    </w:p>
    <w:p w14:paraId="6A047EF3" w14:textId="77777777" w:rsidR="004A34A8" w:rsidRPr="00481D2D" w:rsidRDefault="00096F5C" w:rsidP="004A34A8">
      <w:pPr>
        <w:pStyle w:val="B1"/>
      </w:pPr>
      <w:r w:rsidRPr="00481D2D">
        <w:rPr>
          <w:rFonts w:eastAsia="SimSun"/>
          <w:lang w:eastAsia="zh-CN"/>
        </w:rPr>
        <w:t>3)</w:t>
      </w:r>
      <w:r w:rsidRPr="00481D2D">
        <w:rPr>
          <w:rFonts w:eastAsia="SimSun"/>
          <w:lang w:eastAsia="zh-CN"/>
        </w:rPr>
        <w:tab/>
      </w:r>
      <w:r w:rsidRPr="00481D2D">
        <w:t>if</w:t>
      </w:r>
      <w:r w:rsidR="004A34A8" w:rsidRPr="00481D2D">
        <w:t>:</w:t>
      </w:r>
    </w:p>
    <w:p w14:paraId="498729E3" w14:textId="77777777" w:rsidR="004A34A8" w:rsidRPr="00481D2D" w:rsidRDefault="004A34A8" w:rsidP="004A34A8">
      <w:pPr>
        <w:pStyle w:val="B2"/>
      </w:pPr>
      <w:r w:rsidRPr="00481D2D">
        <w:t>a)</w:t>
      </w:r>
      <w:r w:rsidRPr="00481D2D">
        <w:tab/>
      </w:r>
      <w:r w:rsidR="00096F5C" w:rsidRPr="00481D2D">
        <w:rPr>
          <w:rFonts w:eastAsia="SimSun"/>
          <w:lang w:eastAsia="zh-CN"/>
        </w:rPr>
        <w:t>the media type of item 2 is an</w:t>
      </w:r>
      <w:r w:rsidR="00096F5C" w:rsidRPr="00481D2D">
        <w:t xml:space="preserve"> "audio" media type</w:t>
      </w:r>
    </w:p>
    <w:p w14:paraId="615EBBBC" w14:textId="77777777" w:rsidR="00096F5C" w:rsidRPr="00481D2D" w:rsidRDefault="004A34A8" w:rsidP="004A34A8">
      <w:pPr>
        <w:pStyle w:val="B2"/>
      </w:pPr>
      <w:r w:rsidRPr="00481D2D">
        <w:t>b)</w:t>
      </w:r>
      <w:r w:rsidRPr="00481D2D">
        <w:tab/>
      </w:r>
      <w:r w:rsidR="00096F5C" w:rsidRPr="00481D2D">
        <w:rPr>
          <w:rFonts w:eastAsia="SimSun"/>
          <w:lang w:eastAsia="zh-CN"/>
        </w:rPr>
        <w:t xml:space="preserve">the </w:t>
      </w:r>
      <w:r w:rsidR="00096F5C" w:rsidRPr="00481D2D">
        <w:t>UE supports codecs suitable for (conversational) speech;</w:t>
      </w:r>
      <w:r w:rsidRPr="00481D2D">
        <w:t xml:space="preserve"> and</w:t>
      </w:r>
    </w:p>
    <w:p w14:paraId="0A550613" w14:textId="77777777" w:rsidR="004A34A8" w:rsidRPr="00481D2D" w:rsidRDefault="004A34A8" w:rsidP="004A34A8">
      <w:pPr>
        <w:pStyle w:val="B2"/>
      </w:pPr>
      <w:r w:rsidRPr="00481D2D">
        <w:t>c)</w:t>
      </w:r>
      <w:r w:rsidRPr="00481D2D">
        <w:tab/>
      </w:r>
      <w:r w:rsidRPr="00481D2D">
        <w:rPr>
          <w:rFonts w:eastAsia="SimSun"/>
          <w:lang w:eastAsia="zh-CN"/>
        </w:rPr>
        <w:t xml:space="preserve">the "audio" </w:t>
      </w:r>
      <w:r w:rsidRPr="00481D2D">
        <w:t>media type is not restricted from inclusion in an SDP message according to the media type restriction policy as specified in subclause 6.1.1</w:t>
      </w:r>
    </w:p>
    <w:p w14:paraId="7AD6B428" w14:textId="77777777" w:rsidR="004A34A8" w:rsidRPr="00481D2D" w:rsidRDefault="004A34A8" w:rsidP="004A34A8">
      <w:pPr>
        <w:pStyle w:val="B1"/>
      </w:pPr>
      <w:r w:rsidRPr="00481D2D">
        <w:tab/>
        <w:t>and one of the following is true:</w:t>
      </w:r>
    </w:p>
    <w:p w14:paraId="19CA57A6" w14:textId="77777777" w:rsidR="004A34A8" w:rsidRPr="00481D2D" w:rsidRDefault="004A34A8" w:rsidP="004A34A8">
      <w:pPr>
        <w:pStyle w:val="B2"/>
        <w:rPr>
          <w:rFonts w:eastAsia="SimSun"/>
        </w:rPr>
      </w:pPr>
      <w:r w:rsidRPr="00481D2D">
        <w:rPr>
          <w:rFonts w:eastAsia="SimSun"/>
        </w:rPr>
        <w:t>a)</w:t>
      </w:r>
      <w:r w:rsidRPr="00481D2D">
        <w:rPr>
          <w:rFonts w:eastAsia="SimSun"/>
        </w:rPr>
        <w:tab/>
        <w:t>3GPP PS data off status is "inactive";</w:t>
      </w:r>
    </w:p>
    <w:p w14:paraId="02912B30" w14:textId="77777777" w:rsidR="00CC5FF5" w:rsidRPr="00481D2D" w:rsidRDefault="004A34A8" w:rsidP="00CC5FF5">
      <w:pPr>
        <w:pStyle w:val="B2"/>
      </w:pPr>
      <w:r w:rsidRPr="00481D2D">
        <w:rPr>
          <w:rFonts w:eastAsia="SimSun"/>
        </w:rPr>
        <w:t>b)</w:t>
      </w:r>
      <w:r w:rsidRPr="00481D2D">
        <w:rPr>
          <w:rFonts w:eastAsia="SimSun"/>
        </w:rPr>
        <w:tab/>
        <w:t>3GPP PS data off status is "active"</w:t>
      </w:r>
      <w:r w:rsidR="00CC5FF5" w:rsidRPr="00481D2D">
        <w:t>, the UE is in the HPLMN or the EHPLMN,</w:t>
      </w:r>
      <w:r w:rsidRPr="00481D2D">
        <w:rPr>
          <w:rFonts w:eastAsia="SimSun"/>
        </w:rPr>
        <w:t xml:space="preserve"> and MMTEL voice is a 3GPP PS data off exempt service;</w:t>
      </w:r>
      <w:r w:rsidR="00CC5FF5" w:rsidRPr="00481D2D">
        <w:t xml:space="preserve"> or</w:t>
      </w:r>
    </w:p>
    <w:p w14:paraId="1632868A" w14:textId="77777777" w:rsidR="004A34A8" w:rsidRPr="00481D2D" w:rsidRDefault="00CC5FF5" w:rsidP="00CC5FF5">
      <w:pPr>
        <w:pStyle w:val="B2"/>
        <w:rPr>
          <w:rFonts w:eastAsia="SimSun"/>
        </w:rPr>
      </w:pPr>
      <w:r w:rsidRPr="00481D2D">
        <w:t>c)</w:t>
      </w:r>
      <w:r w:rsidRPr="00481D2D">
        <w:tab/>
        <w:t>3GPP PS data off status is "active"</w:t>
      </w:r>
      <w:r w:rsidRPr="00481D2D">
        <w:rPr>
          <w:lang w:eastAsia="zh-CN"/>
        </w:rPr>
        <w:t xml:space="preserve">, the UE is in the VPLMN, the UE is </w:t>
      </w:r>
      <w:r w:rsidRPr="00481D2D">
        <w:t xml:space="preserve">configured </w:t>
      </w:r>
      <w:r w:rsidRPr="00481D2D">
        <w:rPr>
          <w:lang w:eastAsia="zh-CN"/>
        </w:rPr>
        <w:t>with an indication that</w:t>
      </w:r>
      <w:r w:rsidRPr="00481D2D">
        <w:t xml:space="preserve"> MMTEL voice is a 3GPP PS data off exempt service </w:t>
      </w:r>
      <w:r w:rsidRPr="00481D2D">
        <w:rPr>
          <w:lang w:eastAsia="zh-CN"/>
        </w:rPr>
        <w:t>in a VPLMN, and MMTEL voice is a 3GPP PS data off roaming exempt service</w:t>
      </w:r>
      <w:r w:rsidRPr="00481D2D">
        <w:t>.</w:t>
      </w:r>
    </w:p>
    <w:p w14:paraId="2B601528" w14:textId="77777777" w:rsidR="00096F5C" w:rsidRPr="00481D2D" w:rsidRDefault="00096F5C" w:rsidP="00096F5C">
      <w:pPr>
        <w:pStyle w:val="B1"/>
      </w:pPr>
      <w:r w:rsidRPr="00481D2D">
        <w:rPr>
          <w:rFonts w:eastAsia="SimSun"/>
          <w:lang w:eastAsia="zh-CN"/>
        </w:rPr>
        <w:t>4)</w:t>
      </w:r>
      <w:r w:rsidRPr="00481D2D">
        <w:rPr>
          <w:rFonts w:eastAsia="SimSun"/>
          <w:lang w:eastAsia="zh-CN"/>
        </w:rPr>
        <w:tab/>
      </w:r>
      <w:r w:rsidRPr="00481D2D">
        <w:t xml:space="preserve">if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has not been bound to a </w:t>
      </w:r>
      <w:r w:rsidRPr="00481D2D">
        <w:rPr>
          <w:rFonts w:eastAsia="SimSun"/>
          <w:lang w:eastAsia="zh-CN"/>
        </w:rPr>
        <w:t>public user identity using the IP-CAN, such that the contact is expected to be used for the delivery of incoming requests in the IM CN subsystem relating to the media of item 2 and item 3;</w:t>
      </w:r>
    </w:p>
    <w:p w14:paraId="201872C7" w14:textId="77777777" w:rsidR="00096F5C" w:rsidRPr="00481D2D" w:rsidRDefault="00096F5C" w:rsidP="00096F5C">
      <w:pPr>
        <w:pStyle w:val="B1"/>
      </w:pPr>
      <w:r w:rsidRPr="00481D2D">
        <w:t>5)</w:t>
      </w:r>
      <w:r w:rsidRPr="00481D2D">
        <w:tab/>
        <w:t xml:space="preserve">if the </w:t>
      </w:r>
      <w:proofErr w:type="spellStart"/>
      <w:r w:rsidRPr="00481D2D">
        <w:rPr>
          <w:bCs/>
        </w:rPr>
        <w:t>IMSVoPS</w:t>
      </w:r>
      <w:proofErr w:type="spellEnd"/>
      <w:r w:rsidRPr="00481D2D">
        <w:t xml:space="preserve"> indicator, provided by the lower layers (see 3GPP TS 24.301 [8J]), indicates voice is supported;</w:t>
      </w:r>
    </w:p>
    <w:p w14:paraId="64F80E90" w14:textId="77777777" w:rsidR="00096F5C" w:rsidRPr="00481D2D" w:rsidRDefault="00096F5C" w:rsidP="00096F5C">
      <w:pPr>
        <w:pStyle w:val="B1"/>
      </w:pPr>
      <w:r w:rsidRPr="00481D2D">
        <w:t>6)</w:t>
      </w:r>
      <w:r w:rsidRPr="00481D2D">
        <w:tab/>
        <w:t>if the procedures to perform the initial registration are enabled (see 3GPP TS 24.305 [8T])</w:t>
      </w:r>
      <w:r w:rsidR="005F2DEA" w:rsidRPr="00481D2D">
        <w:t>; and</w:t>
      </w:r>
    </w:p>
    <w:p w14:paraId="1B539516" w14:textId="77777777" w:rsidR="000B46B6" w:rsidRPr="00481D2D" w:rsidRDefault="005F2DEA" w:rsidP="005F2DEA">
      <w:pPr>
        <w:pStyle w:val="B1"/>
      </w:pPr>
      <w:r w:rsidRPr="00481D2D">
        <w:t>7)</w:t>
      </w:r>
      <w:r w:rsidRPr="00481D2D">
        <w:tab/>
        <w:t>if the EPS bearer context used for SIP signalling is:</w:t>
      </w:r>
    </w:p>
    <w:p w14:paraId="708B409C" w14:textId="77777777" w:rsidR="005F2DEA" w:rsidRPr="00481D2D" w:rsidRDefault="005F2DEA" w:rsidP="005F2DEA">
      <w:pPr>
        <w:pStyle w:val="B2"/>
      </w:pPr>
      <w:r w:rsidRPr="00481D2D">
        <w:t>a)</w:t>
      </w:r>
      <w:r w:rsidRPr="00481D2D">
        <w:tab/>
        <w:t>available; or</w:t>
      </w:r>
    </w:p>
    <w:p w14:paraId="293A95C9" w14:textId="77777777" w:rsidR="008C51E1" w:rsidRPr="00481D2D" w:rsidRDefault="005F2DEA" w:rsidP="005F2DEA">
      <w:pPr>
        <w:pStyle w:val="B2"/>
      </w:pPr>
      <w:r w:rsidRPr="00481D2D">
        <w:t>b)</w:t>
      </w:r>
      <w:r w:rsidRPr="00481D2D">
        <w:tab/>
        <w:t>not available, and the UE</w:t>
      </w:r>
      <w:r w:rsidR="008C51E1" w:rsidRPr="00481D2D">
        <w:t>:</w:t>
      </w:r>
    </w:p>
    <w:p w14:paraId="47911643" w14:textId="77777777" w:rsidR="008C51E1" w:rsidRPr="00481D2D" w:rsidRDefault="008C51E1" w:rsidP="008C51E1">
      <w:pPr>
        <w:pStyle w:val="B3"/>
      </w:pPr>
      <w:proofErr w:type="spellStart"/>
      <w:r w:rsidRPr="00481D2D">
        <w:t>i</w:t>
      </w:r>
      <w:proofErr w:type="spellEnd"/>
      <w:r w:rsidRPr="00481D2D">
        <w:t>.</w:t>
      </w:r>
      <w:r w:rsidRPr="00481D2D">
        <w:tab/>
      </w:r>
      <w:r w:rsidR="005F2DEA" w:rsidRPr="00481D2D">
        <w:t>is allowed to send a PDN CONNECTIVITY REQUEST message to establish an EPS bearer context that is needed for performing the initial registration</w:t>
      </w:r>
      <w:r w:rsidRPr="00481D2D">
        <w:t>; or</w:t>
      </w:r>
    </w:p>
    <w:p w14:paraId="240FE4CE" w14:textId="77777777" w:rsidR="005F2DEA" w:rsidRPr="00481D2D" w:rsidRDefault="008C51E1" w:rsidP="008C51E1">
      <w:pPr>
        <w:pStyle w:val="B3"/>
      </w:pPr>
      <w:r w:rsidRPr="00481D2D">
        <w:t>ii.</w:t>
      </w:r>
      <w:r w:rsidRPr="00481D2D">
        <w:tab/>
        <w:t xml:space="preserve">is allowed to send a BEARER RESOURCE ALLOCATION REQUEST message, wishes to establish an EPS bearer with the correct QCI and TFT for performing the initial registration, and a default EPS bearer context for the </w:t>
      </w:r>
      <w:smartTag w:uri="urn:schemas-microsoft-com:office:smarttags" w:element="stockticker">
        <w:r w:rsidRPr="00481D2D">
          <w:t>APN</w:t>
        </w:r>
      </w:smartTag>
      <w:r w:rsidRPr="00481D2D">
        <w:t xml:space="preserve"> exists</w:t>
      </w:r>
      <w:r w:rsidR="005F2DEA" w:rsidRPr="00481D2D">
        <w:t>.</w:t>
      </w:r>
    </w:p>
    <w:p w14:paraId="10C96BDC" w14:textId="77777777" w:rsidR="005F2DEA" w:rsidRPr="00481D2D" w:rsidRDefault="005F2DEA" w:rsidP="005F2DEA">
      <w:pPr>
        <w:pStyle w:val="NO"/>
      </w:pPr>
      <w:r w:rsidRPr="00481D2D">
        <w:t>NOTE 1:</w:t>
      </w:r>
      <w:r w:rsidRPr="00481D2D">
        <w:tab/>
        <w:t>3GPP TS 24.301 [8J] specifies conditions that prevent the UE from sending a PDN CONNECTIVITY REQUEST message</w:t>
      </w:r>
      <w:r w:rsidR="008C51E1" w:rsidRPr="00481D2D">
        <w:t xml:space="preserve"> or a BEARER RESOURCE ALLOCATION REQUEST message</w:t>
      </w:r>
      <w:r w:rsidRPr="00481D2D">
        <w:t>.</w:t>
      </w:r>
    </w:p>
    <w:p w14:paraId="1A3B932B" w14:textId="77777777" w:rsidR="00096F5C" w:rsidRPr="00481D2D" w:rsidRDefault="00096F5C" w:rsidP="00096F5C">
      <w:pPr>
        <w:pStyle w:val="NO"/>
      </w:pPr>
      <w:r w:rsidRPr="00481D2D">
        <w:t>NOTE</w:t>
      </w:r>
      <w:r w:rsidR="005F2DEA" w:rsidRPr="00481D2D">
        <w:t> 2</w:t>
      </w:r>
      <w:r w:rsidRPr="00481D2D">
        <w:t>:</w:t>
      </w:r>
      <w:r w:rsidRPr="00481D2D">
        <w:tab/>
        <w:t>Regardless of any of the above conditions, a UE might attempt to register with the IM CN subsystem at any time.</w:t>
      </w:r>
    </w:p>
    <w:p w14:paraId="7A898D98" w14:textId="77777777" w:rsidR="00837714" w:rsidRPr="00481D2D" w:rsidRDefault="00837714" w:rsidP="00837714">
      <w:pPr>
        <w:pStyle w:val="EX"/>
      </w:pPr>
      <w:r w:rsidRPr="00481D2D">
        <w:t>EXAMPLE:</w:t>
      </w:r>
      <w:r w:rsidRPr="00481D2D">
        <w:tab/>
        <w:t xml:space="preserve">As an example of the note, a UE </w:t>
      </w:r>
      <w:r w:rsidRPr="00481D2D">
        <w:rPr>
          <w:rFonts w:eastAsia="SimSun"/>
        </w:rPr>
        <w:t xml:space="preserve">configured to </w:t>
      </w:r>
      <w:r w:rsidRPr="00481D2D">
        <w:t>preferably attempt to use the EPS to access IM CN subsystem</w:t>
      </w:r>
      <w:r w:rsidRPr="00481D2D">
        <w:rPr>
          <w:lang w:eastAsia="ja-JP"/>
        </w:rPr>
        <w:t xml:space="preserve"> can</w:t>
      </w:r>
      <w:r w:rsidRPr="00481D2D">
        <w:t xml:space="preserve"> perform an initial registration as specified in subclause 5.1.1.2, if the </w:t>
      </w:r>
      <w:r w:rsidRPr="00481D2D">
        <w:rPr>
          <w:rFonts w:hint="eastAsia"/>
        </w:rPr>
        <w:t xml:space="preserve">conditions in </w:t>
      </w:r>
      <w:r w:rsidRPr="00481D2D">
        <w:t>items 2, 3, 4, 5</w:t>
      </w:r>
      <w:r w:rsidR="005F2DEA" w:rsidRPr="00481D2D">
        <w:t>, 6</w:t>
      </w:r>
      <w:r w:rsidRPr="00481D2D">
        <w:t xml:space="preserve"> and </w:t>
      </w:r>
      <w:r w:rsidR="005F2DEA" w:rsidRPr="00481D2D">
        <w:t>7</w:t>
      </w:r>
      <w:r w:rsidRPr="00481D2D">
        <w:t xml:space="preserve"> in this subclause, evaluate to true.</w:t>
      </w:r>
    </w:p>
    <w:p w14:paraId="0A09EA2C" w14:textId="77777777" w:rsidR="00B5429A" w:rsidRPr="00481D2D" w:rsidRDefault="00B5429A" w:rsidP="00B5429A">
      <w:pPr>
        <w:rPr>
          <w:rFonts w:eastAsia="SimSun"/>
        </w:rPr>
      </w:pPr>
      <w:r w:rsidRPr="00481D2D">
        <w:rPr>
          <w:rFonts w:eastAsia="SimSun"/>
        </w:rPr>
        <w:t>The UE indicates to the non-access stratum the status of being available for voice over PS when:</w:t>
      </w:r>
    </w:p>
    <w:p w14:paraId="39694777" w14:textId="77777777" w:rsidR="000B46B6" w:rsidRPr="00481D2D" w:rsidRDefault="00C42DAE" w:rsidP="00B5429A">
      <w:pPr>
        <w:pStyle w:val="B1"/>
        <w:rPr>
          <w:vanish/>
        </w:rPr>
      </w:pPr>
      <w:r w:rsidRPr="00481D2D">
        <w:rPr>
          <w:rFonts w:eastAsia="SimSun"/>
          <w:lang w:eastAsia="zh-CN"/>
        </w:rPr>
        <w:t>I</w:t>
      </w:r>
      <w:r w:rsidR="00B5429A" w:rsidRPr="00481D2D">
        <w:rPr>
          <w:rFonts w:eastAsia="SimSun"/>
          <w:lang w:eastAsia="zh-CN"/>
        </w:rPr>
        <w:t>)</w:t>
      </w:r>
      <w:r w:rsidR="00B5429A" w:rsidRPr="00481D2D">
        <w:rPr>
          <w:rFonts w:eastAsia="SimSun"/>
          <w:lang w:eastAsia="zh-CN"/>
        </w:rPr>
        <w:tab/>
        <w:t>the UE is capable of receiving any (but not necessarily all) of the media types which the CS domain supports, such that the media type can also be used when accessing the IM CN subsystem using the current IP-CAN;</w:t>
      </w:r>
    </w:p>
    <w:p w14:paraId="16E783E3" w14:textId="77777777" w:rsidR="007F4FA5" w:rsidRPr="00481D2D" w:rsidRDefault="00C42DAE" w:rsidP="007F4FA5">
      <w:pPr>
        <w:pStyle w:val="B1"/>
        <w:rPr>
          <w:rFonts w:eastAsia="SimSun"/>
          <w:lang w:eastAsia="zh-CN"/>
        </w:rPr>
      </w:pPr>
      <w:r w:rsidRPr="00481D2D">
        <w:rPr>
          <w:rFonts w:eastAsia="SimSun"/>
          <w:lang w:eastAsia="zh-CN"/>
        </w:rPr>
        <w:t>II</w:t>
      </w:r>
      <w:r w:rsidR="00096F5C" w:rsidRPr="00481D2D">
        <w:rPr>
          <w:rFonts w:eastAsia="SimSun"/>
          <w:lang w:eastAsia="zh-CN"/>
        </w:rPr>
        <w:t>)</w:t>
      </w:r>
      <w:r w:rsidR="00096F5C" w:rsidRPr="00481D2D">
        <w:rPr>
          <w:rFonts w:eastAsia="SimSun"/>
          <w:lang w:eastAsia="zh-CN"/>
        </w:rPr>
        <w:tab/>
      </w:r>
      <w:r w:rsidR="00096F5C" w:rsidRPr="00481D2D">
        <w:t xml:space="preserve">if </w:t>
      </w:r>
      <w:r w:rsidR="00096F5C" w:rsidRPr="00481D2D">
        <w:rPr>
          <w:rFonts w:eastAsia="SimSun"/>
          <w:lang w:eastAsia="zh-CN"/>
        </w:rPr>
        <w:t>the media type of item </w:t>
      </w:r>
      <w:r w:rsidRPr="00481D2D">
        <w:rPr>
          <w:rFonts w:eastAsia="SimSun"/>
          <w:lang w:eastAsia="zh-CN"/>
        </w:rPr>
        <w:t>I</w:t>
      </w:r>
      <w:r w:rsidR="00096F5C" w:rsidRPr="00481D2D">
        <w:rPr>
          <w:rFonts w:eastAsia="SimSun"/>
          <w:lang w:eastAsia="zh-CN"/>
        </w:rPr>
        <w:t xml:space="preserve"> is an</w:t>
      </w:r>
      <w:r w:rsidR="00096F5C" w:rsidRPr="00481D2D">
        <w:t xml:space="preserve"> "audio" media type, </w:t>
      </w:r>
      <w:r w:rsidR="00096F5C" w:rsidRPr="00481D2D">
        <w:rPr>
          <w:rFonts w:eastAsia="SimSun"/>
          <w:lang w:eastAsia="zh-CN"/>
        </w:rPr>
        <w:t xml:space="preserve">the </w:t>
      </w:r>
      <w:r w:rsidR="00096F5C" w:rsidRPr="00481D2D">
        <w:t>UE supports codecs suitable for (conversational) speech</w:t>
      </w:r>
      <w:r w:rsidR="004A34A8" w:rsidRPr="00481D2D">
        <w:t xml:space="preserve">, </w:t>
      </w:r>
      <w:r w:rsidR="004A34A8" w:rsidRPr="00481D2D">
        <w:rPr>
          <w:rFonts w:eastAsia="SimSun"/>
          <w:lang w:eastAsia="zh-CN"/>
        </w:rPr>
        <w:t xml:space="preserve">the "audio" </w:t>
      </w:r>
      <w:r w:rsidR="004A34A8" w:rsidRPr="00481D2D">
        <w:t>media type is not restricted from inclusion in an SDP message according to the media type restriction policy as specified in subclause 6.1.1, and:</w:t>
      </w:r>
    </w:p>
    <w:p w14:paraId="4ABB6545" w14:textId="77777777" w:rsidR="007F4FA5" w:rsidRPr="00481D2D" w:rsidRDefault="007F4FA5" w:rsidP="007F4FA5">
      <w:pPr>
        <w:pStyle w:val="B2"/>
        <w:rPr>
          <w:rFonts w:eastAsia="SimSun"/>
          <w:lang w:eastAsia="zh-CN"/>
        </w:rPr>
      </w:pPr>
      <w:r w:rsidRPr="00481D2D">
        <w:rPr>
          <w:rFonts w:eastAsia="SimSun"/>
          <w:lang w:eastAsia="zh-CN"/>
        </w:rPr>
        <w:t>a)</w:t>
      </w:r>
      <w:r w:rsidRPr="00481D2D">
        <w:rPr>
          <w:rFonts w:eastAsia="SimSun"/>
          <w:lang w:eastAsia="zh-CN"/>
        </w:rPr>
        <w:tab/>
        <w:t>3GPP PS data off status is "inactive";</w:t>
      </w:r>
    </w:p>
    <w:p w14:paraId="1228DEB0" w14:textId="77777777" w:rsidR="00CC5FF5" w:rsidRPr="00481D2D" w:rsidRDefault="007F4FA5" w:rsidP="00CC5FF5">
      <w:pPr>
        <w:pStyle w:val="B2"/>
        <w:rPr>
          <w:lang w:eastAsia="zh-CN"/>
        </w:rPr>
      </w:pPr>
      <w:r w:rsidRPr="00481D2D">
        <w:rPr>
          <w:rFonts w:eastAsia="SimSun"/>
          <w:lang w:eastAsia="zh-CN"/>
        </w:rPr>
        <w:t>b)</w:t>
      </w:r>
      <w:r w:rsidRPr="00481D2D">
        <w:rPr>
          <w:rFonts w:eastAsia="SimSun"/>
          <w:lang w:eastAsia="zh-CN"/>
        </w:rPr>
        <w:tab/>
        <w:t>3GPP PS data off status is "active"</w:t>
      </w:r>
      <w:r w:rsidR="00CC5FF5" w:rsidRPr="00481D2D">
        <w:rPr>
          <w:lang w:eastAsia="zh-CN"/>
        </w:rPr>
        <w:t>, the UE is in the HPLMN or the EHPLMN,</w:t>
      </w:r>
      <w:r w:rsidRPr="00481D2D">
        <w:rPr>
          <w:rFonts w:eastAsia="SimSun"/>
          <w:lang w:eastAsia="zh-CN"/>
        </w:rPr>
        <w:t xml:space="preserve"> and MMTEL voice is a 3GPP PS data off exempt service; </w:t>
      </w:r>
      <w:r w:rsidR="00CC5FF5" w:rsidRPr="00481D2D">
        <w:rPr>
          <w:lang w:eastAsia="zh-CN"/>
        </w:rPr>
        <w:t>or</w:t>
      </w:r>
    </w:p>
    <w:p w14:paraId="44F3B884" w14:textId="77777777" w:rsidR="00096F5C" w:rsidRPr="00481D2D" w:rsidRDefault="00CC5FF5" w:rsidP="00CC5FF5">
      <w:pPr>
        <w:pStyle w:val="B2"/>
        <w:rPr>
          <w:rFonts w:eastAsia="SimSun"/>
          <w:lang w:eastAsia="zh-CN"/>
        </w:rPr>
      </w:pPr>
      <w:r w:rsidRPr="00481D2D">
        <w:rPr>
          <w:lang w:eastAsia="zh-CN"/>
        </w:rPr>
        <w:t>c)</w:t>
      </w:r>
      <w:r w:rsidRPr="00481D2D">
        <w:rPr>
          <w:lang w:eastAsia="zh-CN"/>
        </w:rPr>
        <w:tab/>
        <w:t xml:space="preserve">3GPP PS data off status is "active", the UE is in the VPLMN, the UE is </w:t>
      </w:r>
      <w:r w:rsidRPr="00481D2D">
        <w:t xml:space="preserve">configured </w:t>
      </w:r>
      <w:r w:rsidRPr="00481D2D">
        <w:rPr>
          <w:lang w:eastAsia="zh-CN"/>
        </w:rPr>
        <w:t>with an indication that MMTEL voice is a 3GPP PS data off exempt service in a VPLMN, and MMTEL voice is a 3GPP PS data off roaming exempt service; and</w:t>
      </w:r>
    </w:p>
    <w:p w14:paraId="54FA6ABB" w14:textId="77777777" w:rsidR="00B5429A" w:rsidRPr="00481D2D" w:rsidRDefault="00C42DAE" w:rsidP="00B5429A">
      <w:pPr>
        <w:pStyle w:val="B1"/>
      </w:pPr>
      <w:r w:rsidRPr="00481D2D">
        <w:rPr>
          <w:rFonts w:eastAsia="SimSun"/>
          <w:lang w:eastAsia="zh-CN"/>
        </w:rPr>
        <w:t>III</w:t>
      </w:r>
      <w:r w:rsidR="00B5429A" w:rsidRPr="00481D2D">
        <w:rPr>
          <w:rFonts w:eastAsia="SimSun"/>
          <w:lang w:eastAsia="zh-CN"/>
        </w:rPr>
        <w:t>)</w:t>
      </w:r>
      <w:r w:rsidR="00B5429A" w:rsidRPr="00481D2D">
        <w:rPr>
          <w:rFonts w:eastAsia="SimSun"/>
          <w:lang w:eastAsia="zh-CN"/>
        </w:rPr>
        <w:tab/>
        <w:t xml:space="preserve">the UE </w:t>
      </w:r>
      <w:r w:rsidR="00096F5C" w:rsidRPr="00481D2D">
        <w:t xml:space="preserve">determines a contact </w:t>
      </w:r>
      <w:r w:rsidR="00096F5C" w:rsidRPr="00481D2D">
        <w:rPr>
          <w:rFonts w:eastAsia="SimSun"/>
          <w:lang w:eastAsia="zh-CN"/>
        </w:rPr>
        <w:t xml:space="preserve">has </w:t>
      </w:r>
      <w:r w:rsidR="00096F5C" w:rsidRPr="00481D2D">
        <w:t xml:space="preserve">been bound to a </w:t>
      </w:r>
      <w:r w:rsidR="00096F5C" w:rsidRPr="00481D2D">
        <w:rPr>
          <w:rFonts w:eastAsia="SimSun"/>
          <w:lang w:eastAsia="zh-CN"/>
        </w:rPr>
        <w:t>public user identity using the IP-CAN</w:t>
      </w:r>
      <w:r w:rsidR="00B5429A" w:rsidRPr="00481D2D">
        <w:rPr>
          <w:rFonts w:eastAsia="SimSun"/>
          <w:lang w:eastAsia="zh-CN"/>
        </w:rPr>
        <w:t>, such that this contact is expected to be used for the delivery of incoming requests in the IM CN subsystem relating to such media.</w:t>
      </w:r>
    </w:p>
    <w:p w14:paraId="25DD6C6A" w14:textId="77777777" w:rsidR="0057448C" w:rsidRPr="00481D2D" w:rsidRDefault="00B5429A" w:rsidP="00B5429A">
      <w:pPr>
        <w:rPr>
          <w:rFonts w:eastAsia="SimSun"/>
        </w:rPr>
      </w:pPr>
      <w:r w:rsidRPr="00481D2D">
        <w:rPr>
          <w:rFonts w:eastAsia="SimSun"/>
        </w:rPr>
        <w:t>The UE indicates to the non-access stratum the status of being not available for voice over PS when</w:t>
      </w:r>
      <w:r w:rsidR="0057448C" w:rsidRPr="00481D2D">
        <w:rPr>
          <w:rFonts w:eastAsia="SimSun"/>
        </w:rPr>
        <w:t>:</w:t>
      </w:r>
    </w:p>
    <w:p w14:paraId="3A94E83D" w14:textId="77777777" w:rsidR="0057448C" w:rsidRPr="00481D2D" w:rsidRDefault="0057448C" w:rsidP="0057448C">
      <w:pPr>
        <w:pStyle w:val="B1"/>
        <w:rPr>
          <w:rFonts w:eastAsia="SimSun"/>
        </w:rPr>
      </w:pPr>
      <w:r w:rsidRPr="00481D2D">
        <w:rPr>
          <w:rFonts w:eastAsia="SimSun"/>
        </w:rPr>
        <w:t>I)</w:t>
      </w:r>
      <w:r w:rsidRPr="00481D2D">
        <w:rPr>
          <w:rFonts w:eastAsia="SimSun"/>
        </w:rPr>
        <w:tab/>
      </w:r>
      <w:r w:rsidRPr="00481D2D">
        <w:t xml:space="preserve">in response to receiving the </w:t>
      </w:r>
      <w:proofErr w:type="spellStart"/>
      <w:r w:rsidRPr="00481D2D">
        <w:rPr>
          <w:bCs/>
        </w:rPr>
        <w:t>IMSVoPS</w:t>
      </w:r>
      <w:proofErr w:type="spellEnd"/>
      <w:r w:rsidRPr="00481D2D">
        <w:t xml:space="preserve"> indicator indicating voice is supported, the UE</w:t>
      </w:r>
      <w:r w:rsidRPr="00481D2D">
        <w:rPr>
          <w:rFonts w:eastAsia="SimSun"/>
        </w:rPr>
        <w:t>:</w:t>
      </w:r>
    </w:p>
    <w:p w14:paraId="7D9E3BCE" w14:textId="77777777" w:rsidR="0057448C" w:rsidRPr="00481D2D" w:rsidRDefault="0057448C" w:rsidP="0057448C">
      <w:pPr>
        <w:pStyle w:val="B2"/>
        <w:rPr>
          <w:rFonts w:eastAsia="SimSun"/>
        </w:rPr>
      </w:pPr>
      <w:r w:rsidRPr="00481D2D">
        <w:rPr>
          <w:rFonts w:eastAsia="SimSun"/>
        </w:rPr>
        <w:t>-</w:t>
      </w:r>
      <w:r w:rsidRPr="00481D2D">
        <w:rPr>
          <w:rFonts w:eastAsia="SimSun"/>
        </w:rPr>
        <w:tab/>
        <w:t>initiated an initial registration</w:t>
      </w:r>
      <w:r w:rsidRPr="00481D2D">
        <w:t xml:space="preserve"> as specified in subclause 5.1.1.2</w:t>
      </w:r>
      <w:r w:rsidRPr="00481D2D">
        <w:rPr>
          <w:rFonts w:eastAsia="SimSun"/>
        </w:rPr>
        <w:t>, received a final response to the REGISTER request sent</w:t>
      </w:r>
      <w:r w:rsidRPr="00481D2D">
        <w:t xml:space="preserve">, but </w:t>
      </w:r>
      <w:r w:rsidRPr="00481D2D">
        <w:rPr>
          <w:rFonts w:eastAsia="SimSun"/>
        </w:rPr>
        <w:t>the conditions for indicating the status of being available for voice over PS are not met</w:t>
      </w:r>
      <w:r w:rsidRPr="00481D2D">
        <w:t>;</w:t>
      </w:r>
      <w:r w:rsidRPr="00481D2D">
        <w:rPr>
          <w:rFonts w:eastAsia="SimSun"/>
        </w:rPr>
        <w:t xml:space="preserve"> or</w:t>
      </w:r>
    </w:p>
    <w:p w14:paraId="3A695143" w14:textId="77777777" w:rsidR="0057448C" w:rsidRPr="00481D2D" w:rsidRDefault="0057448C" w:rsidP="0057448C">
      <w:pPr>
        <w:pStyle w:val="B2"/>
        <w:rPr>
          <w:rFonts w:eastAsia="SimSun"/>
        </w:rPr>
      </w:pPr>
      <w:r w:rsidRPr="00481D2D">
        <w:rPr>
          <w:rFonts w:eastAsia="SimSun"/>
        </w:rPr>
        <w:t>-</w:t>
      </w:r>
      <w:r w:rsidRPr="00481D2D">
        <w:rPr>
          <w:rFonts w:eastAsia="SimSun"/>
        </w:rPr>
        <w:tab/>
        <w:t xml:space="preserve">did not initiate an </w:t>
      </w:r>
      <w:r w:rsidRPr="00481D2D">
        <w:t xml:space="preserve">initial registration as specified in subclause 5.1.1.2 and, </w:t>
      </w:r>
      <w:r w:rsidRPr="00481D2D">
        <w:rPr>
          <w:rFonts w:eastAsia="SimSun"/>
        </w:rPr>
        <w:t>the</w:t>
      </w:r>
      <w:r w:rsidRPr="00481D2D" w:rsidDel="00F7266E">
        <w:rPr>
          <w:rFonts w:eastAsia="SimSun"/>
        </w:rPr>
        <w:t>se</w:t>
      </w:r>
      <w:r w:rsidRPr="00481D2D">
        <w:rPr>
          <w:rFonts w:eastAsia="SimSun"/>
        </w:rPr>
        <w:t xml:space="preserve"> conditions for indicating the status of being available for voice over PS are not met;</w:t>
      </w:r>
      <w:r w:rsidRPr="00481D2D">
        <w:t xml:space="preserve"> or</w:t>
      </w:r>
    </w:p>
    <w:p w14:paraId="755F41E4" w14:textId="77777777" w:rsidR="00B5429A" w:rsidRPr="00481D2D" w:rsidRDefault="0057448C" w:rsidP="0069129F">
      <w:pPr>
        <w:pStyle w:val="B1"/>
        <w:rPr>
          <w:rFonts w:eastAsia="SimSun"/>
        </w:rPr>
      </w:pPr>
      <w:r w:rsidRPr="00481D2D">
        <w:rPr>
          <w:rFonts w:eastAsia="SimSun"/>
        </w:rPr>
        <w:t>II)</w:t>
      </w:r>
      <w:r w:rsidRPr="00481D2D">
        <w:rPr>
          <w:rFonts w:eastAsia="SimSun"/>
        </w:rPr>
        <w:tab/>
        <w:t xml:space="preserve">the </w:t>
      </w:r>
      <w:r w:rsidR="00B5429A" w:rsidRPr="00481D2D">
        <w:rPr>
          <w:rFonts w:eastAsia="SimSun"/>
        </w:rPr>
        <w:t xml:space="preserve">conditions </w:t>
      </w:r>
      <w:r w:rsidRPr="00481D2D">
        <w:rPr>
          <w:rFonts w:eastAsia="SimSun"/>
        </w:rPr>
        <w:t xml:space="preserve">for indicating the status of being available for voice over PS </w:t>
      </w:r>
      <w:r w:rsidR="00B5429A" w:rsidRPr="00481D2D">
        <w:rPr>
          <w:rFonts w:eastAsia="SimSun"/>
        </w:rPr>
        <w:t>are no longer met.</w:t>
      </w:r>
    </w:p>
    <w:p w14:paraId="626FBDC3" w14:textId="77777777" w:rsidR="008A75CD" w:rsidRPr="00481D2D" w:rsidRDefault="008A75CD" w:rsidP="008A75CD">
      <w:pPr>
        <w:pStyle w:val="NO"/>
        <w:rPr>
          <w:lang w:eastAsia="ja-JP"/>
        </w:rPr>
      </w:pPr>
      <w:r w:rsidRPr="00481D2D">
        <w:t>NOTE </w:t>
      </w:r>
      <w:r w:rsidRPr="00481D2D">
        <w:rPr>
          <w:rFonts w:hint="eastAsia"/>
          <w:lang w:eastAsia="ja-JP"/>
        </w:rPr>
        <w:t>3</w:t>
      </w:r>
      <w:r w:rsidRPr="00481D2D">
        <w:t>:</w:t>
      </w:r>
      <w:r w:rsidRPr="00481D2D">
        <w:tab/>
      </w:r>
      <w:r w:rsidRPr="00481D2D">
        <w:rPr>
          <w:rFonts w:hint="eastAsia"/>
          <w:lang w:eastAsia="ja-JP"/>
        </w:rPr>
        <w:t>T</w:t>
      </w:r>
      <w:r w:rsidRPr="00481D2D">
        <w:rPr>
          <w:rFonts w:eastAsia="SimSun"/>
        </w:rPr>
        <w:t>he status of being not available for voice over PS</w:t>
      </w:r>
      <w:r w:rsidRPr="00481D2D">
        <w:rPr>
          <w:rFonts w:hint="eastAsia"/>
          <w:lang w:eastAsia="ja-JP"/>
        </w:rPr>
        <w:t xml:space="preserve"> is used for domain selection for UE originating sessions / calls specified in </w:t>
      </w:r>
      <w:r w:rsidRPr="00481D2D">
        <w:t>3GPP TS 23.221 [6] subclause </w:t>
      </w:r>
      <w:r w:rsidRPr="00481D2D">
        <w:rPr>
          <w:rFonts w:hint="eastAsia"/>
          <w:lang w:eastAsia="ja-JP"/>
        </w:rPr>
        <w:t>7</w:t>
      </w:r>
      <w:r w:rsidRPr="00481D2D">
        <w:t>.</w:t>
      </w:r>
      <w:r w:rsidRPr="00481D2D">
        <w:rPr>
          <w:rFonts w:hint="eastAsia"/>
          <w:lang w:eastAsia="ja-JP"/>
        </w:rPr>
        <w:t>2a.</w:t>
      </w:r>
    </w:p>
    <w:p w14:paraId="73CFDE71" w14:textId="77777777" w:rsidR="00DA32BF" w:rsidRPr="00481D2D" w:rsidRDefault="00DA32BF" w:rsidP="005D46C4">
      <w:pPr>
        <w:pStyle w:val="Heading3"/>
      </w:pPr>
      <w:bookmarkStart w:id="4450" w:name="_CRL_3_1_2A"/>
      <w:bookmarkStart w:id="4451" w:name="_Toc146258107"/>
      <w:bookmarkEnd w:id="4450"/>
      <w:r w:rsidRPr="00481D2D">
        <w:t>L.3.1.2A</w:t>
      </w:r>
      <w:r w:rsidRPr="00481D2D">
        <w:tab/>
        <w:t>Availability for SMS</w:t>
      </w:r>
      <w:bookmarkEnd w:id="4451"/>
    </w:p>
    <w:p w14:paraId="089597E1" w14:textId="77777777" w:rsidR="00DA32BF" w:rsidRPr="00481D2D" w:rsidRDefault="00DA32BF" w:rsidP="00DA32BF">
      <w:pPr>
        <w:rPr>
          <w:rFonts w:eastAsia="SimSun"/>
        </w:rPr>
      </w:pPr>
      <w:r w:rsidRPr="00481D2D">
        <w:rPr>
          <w:rFonts w:eastAsia="SimSun"/>
        </w:rPr>
        <w:t xml:space="preserve">The UE determines </w:t>
      </w:r>
      <w:r w:rsidR="008F5800" w:rsidRPr="00481D2D">
        <w:rPr>
          <w:rFonts w:eastAsia="SimSun"/>
        </w:rPr>
        <w:t xml:space="preserve">that </w:t>
      </w:r>
      <w:r w:rsidRPr="00481D2D">
        <w:rPr>
          <w:rFonts w:eastAsia="SimSun"/>
        </w:rPr>
        <w:t xml:space="preserve">the UE is able to use SMS using IMS </w:t>
      </w:r>
      <w:r w:rsidR="008F5800" w:rsidRPr="00481D2D">
        <w:rPr>
          <w:rFonts w:eastAsia="SimSun"/>
        </w:rPr>
        <w:t>if</w:t>
      </w:r>
      <w:r w:rsidR="008F5800" w:rsidRPr="00481D2D">
        <w:rPr>
          <w:rFonts w:eastAsia="SimSun"/>
          <w:lang w:eastAsia="zh-CN"/>
        </w:rPr>
        <w:t xml:space="preserve"> </w:t>
      </w:r>
      <w:r w:rsidRPr="00481D2D">
        <w:rPr>
          <w:rFonts w:eastAsia="SimSun"/>
          <w:lang w:eastAsia="zh-CN"/>
        </w:rPr>
        <w:t>the UE</w:t>
      </w:r>
      <w:r w:rsidRPr="00481D2D">
        <w:rPr>
          <w:rFonts w:eastAsia="SimSun"/>
        </w:rPr>
        <w:t>:</w:t>
      </w:r>
    </w:p>
    <w:p w14:paraId="6DF04BE8" w14:textId="77777777" w:rsidR="00DA32BF" w:rsidRPr="00481D2D" w:rsidRDefault="00DA32BF" w:rsidP="00DA32BF">
      <w:pPr>
        <w:pStyle w:val="B1"/>
        <w:rPr>
          <w:rFonts w:eastAsia="SimSun"/>
          <w:lang w:eastAsia="zh-CN"/>
        </w:rPr>
      </w:pPr>
      <w:r w:rsidRPr="00481D2D">
        <w:rPr>
          <w:rFonts w:eastAsia="SimSun"/>
          <w:lang w:eastAsia="zh-CN"/>
        </w:rPr>
        <w:t>I)</w:t>
      </w:r>
      <w:r w:rsidRPr="00481D2D">
        <w:rPr>
          <w:rFonts w:eastAsia="SimSun"/>
          <w:lang w:eastAsia="zh-CN"/>
        </w:rPr>
        <w:tab/>
        <w:t xml:space="preserve">is capable of using the </w:t>
      </w:r>
      <w:r w:rsidRPr="00481D2D">
        <w:t>MIME type "application/vnd.3gpp.sms" (see 3GPP TS 24.341 [8L])</w:t>
      </w:r>
      <w:r w:rsidRPr="00481D2D">
        <w:rPr>
          <w:rFonts w:eastAsia="SimSun"/>
          <w:lang w:eastAsia="zh-CN"/>
        </w:rPr>
        <w:t>, such that the MIME type can also be used when accessing the IM CN subsystem using the current IP-CAN;</w:t>
      </w:r>
    </w:p>
    <w:p w14:paraId="369CF3D3" w14:textId="77777777" w:rsidR="00DA32BF" w:rsidRPr="00481D2D" w:rsidRDefault="00DA32BF" w:rsidP="00DA32BF">
      <w:pPr>
        <w:pStyle w:val="B1"/>
        <w:rPr>
          <w:rFonts w:eastAsia="SimSun"/>
          <w:lang w:eastAsia="zh-CN"/>
        </w:rPr>
      </w:pPr>
      <w:r w:rsidRPr="00481D2D">
        <w:rPr>
          <w:rFonts w:eastAsia="SimSun"/>
          <w:lang w:eastAsia="zh-CN"/>
        </w:rPr>
        <w:t>II)</w:t>
      </w:r>
      <w:r w:rsidRPr="00481D2D">
        <w:rPr>
          <w:rFonts w:eastAsia="SimSun"/>
          <w:lang w:eastAsia="zh-CN"/>
        </w:rPr>
        <w:tab/>
        <w:t>supports the</w:t>
      </w:r>
      <w:r w:rsidRPr="00481D2D">
        <w:t xml:space="preserve"> role of an SM-over-IP sender (see 3GPP TS 24.341 [8L])</w:t>
      </w:r>
      <w:r w:rsidRPr="00481D2D">
        <w:rPr>
          <w:rFonts w:eastAsia="SimSun"/>
          <w:lang w:eastAsia="zh-CN"/>
        </w:rPr>
        <w:t>;</w:t>
      </w:r>
    </w:p>
    <w:p w14:paraId="3E42B8E6" w14:textId="77777777" w:rsidR="00F107FA" w:rsidRPr="00481D2D" w:rsidRDefault="00F107FA" w:rsidP="00F107FA">
      <w:pPr>
        <w:pStyle w:val="B1"/>
        <w:rPr>
          <w:rFonts w:eastAsia="SimSun"/>
          <w:lang w:eastAsia="zh-CN"/>
        </w:rPr>
      </w:pPr>
      <w:r w:rsidRPr="00481D2D">
        <w:rPr>
          <w:rFonts w:eastAsia="SimSun"/>
          <w:lang w:eastAsia="zh-CN"/>
        </w:rPr>
        <w:t>II</w:t>
      </w:r>
      <w:r w:rsidRPr="00481D2D">
        <w:rPr>
          <w:rFonts w:hint="eastAsia"/>
          <w:lang w:eastAsia="ja-JP"/>
        </w:rPr>
        <w:t>A</w:t>
      </w:r>
      <w:r w:rsidRPr="00481D2D">
        <w:rPr>
          <w:rFonts w:eastAsia="SimSun"/>
          <w:lang w:eastAsia="zh-CN"/>
        </w:rPr>
        <w:t>)</w:t>
      </w:r>
      <w:r w:rsidRPr="00481D2D">
        <w:rPr>
          <w:rFonts w:eastAsia="SimSun"/>
          <w:lang w:eastAsia="zh-CN"/>
        </w:rPr>
        <w:tab/>
      </w:r>
      <w:r w:rsidRPr="00481D2D">
        <w:rPr>
          <w:rFonts w:hint="eastAsia"/>
          <w:lang w:eastAsia="ja-JP"/>
        </w:rPr>
        <w:t xml:space="preserve">determines the </w:t>
      </w:r>
      <w:r w:rsidRPr="00481D2D">
        <w:t>EPS bearer context used for SIP signalling</w:t>
      </w:r>
      <w:r w:rsidRPr="00481D2D">
        <w:rPr>
          <w:rFonts w:hint="eastAsia"/>
          <w:lang w:eastAsia="ja-JP"/>
        </w:rPr>
        <w:t xml:space="preserve"> exists;</w:t>
      </w:r>
    </w:p>
    <w:p w14:paraId="20BC21D4" w14:textId="77777777" w:rsidR="008F5800" w:rsidRPr="00481D2D" w:rsidRDefault="00DA32BF" w:rsidP="008F5800">
      <w:pPr>
        <w:pStyle w:val="B1"/>
        <w:rPr>
          <w:rFonts w:eastAsia="SimSun"/>
          <w:lang w:eastAsia="zh-CN"/>
        </w:rPr>
      </w:pPr>
      <w:r w:rsidRPr="00481D2D">
        <w:rPr>
          <w:rFonts w:eastAsia="SimSun"/>
          <w:lang w:eastAsia="zh-CN"/>
        </w:rPr>
        <w:t>III)</w:t>
      </w:r>
      <w:r w:rsidRPr="00481D2D">
        <w:rPr>
          <w:rFonts w:eastAsia="SimSun"/>
          <w:lang w:eastAsia="zh-CN"/>
        </w:rPr>
        <w:tab/>
      </w:r>
      <w:r w:rsidRPr="00481D2D">
        <w:t xml:space="preserve">determines a contact </w:t>
      </w:r>
      <w:r w:rsidRPr="00481D2D">
        <w:rPr>
          <w:rFonts w:eastAsia="SimSun"/>
          <w:lang w:eastAsia="zh-CN"/>
        </w:rPr>
        <w:t xml:space="preserve">has </w:t>
      </w:r>
      <w:r w:rsidRPr="00481D2D">
        <w:t xml:space="preserve">been bound to a </w:t>
      </w:r>
      <w:r w:rsidRPr="00481D2D">
        <w:rPr>
          <w:rFonts w:eastAsia="SimSun"/>
          <w:lang w:eastAsia="zh-CN"/>
        </w:rPr>
        <w:t>public user identity using the IP-CAN, such that this contact is expected to be used for the delivery of incoming requests in the IM CN subsystem relating to such media</w:t>
      </w:r>
      <w:r w:rsidR="008F5800" w:rsidRPr="00481D2D">
        <w:rPr>
          <w:rFonts w:eastAsia="SimSun"/>
          <w:lang w:eastAsia="zh-CN"/>
        </w:rPr>
        <w:t>;</w:t>
      </w:r>
    </w:p>
    <w:p w14:paraId="6C6A866C" w14:textId="77777777" w:rsidR="007F4FA5" w:rsidRPr="00481D2D" w:rsidRDefault="008F5800" w:rsidP="007F4FA5">
      <w:pPr>
        <w:pStyle w:val="B1"/>
        <w:rPr>
          <w:rFonts w:eastAsia="SimSun"/>
          <w:lang w:eastAsia="zh-CN"/>
        </w:rPr>
      </w:pPr>
      <w:r w:rsidRPr="00481D2D">
        <w:rPr>
          <w:rFonts w:eastAsia="SimSun"/>
          <w:lang w:eastAsia="zh-CN"/>
        </w:rPr>
        <w:t>IV)</w:t>
      </w:r>
      <w:r w:rsidRPr="00481D2D">
        <w:rPr>
          <w:rFonts w:eastAsia="SimSun"/>
          <w:lang w:eastAsia="zh-CN"/>
        </w:rPr>
        <w:tab/>
        <w:t xml:space="preserve">the UE does not determine </w:t>
      </w:r>
      <w:r w:rsidRPr="00481D2D">
        <w:rPr>
          <w:rFonts w:hint="eastAsia"/>
          <w:lang w:eastAsia="ja-JP"/>
        </w:rPr>
        <w:t>that SMS over IP is restricted</w:t>
      </w:r>
      <w:r w:rsidRPr="00481D2D">
        <w:rPr>
          <w:lang w:eastAsia="ja-JP"/>
        </w:rPr>
        <w:t xml:space="preserve"> </w:t>
      </w:r>
      <w:r w:rsidRPr="00481D2D">
        <w:rPr>
          <w:rFonts w:hint="eastAsia"/>
          <w:lang w:eastAsia="ja-JP"/>
        </w:rPr>
        <w:t xml:space="preserve">in </w:t>
      </w:r>
      <w:r w:rsidRPr="00481D2D">
        <w:t>3GPP TS 2</w:t>
      </w:r>
      <w:r w:rsidRPr="00481D2D">
        <w:rPr>
          <w:rFonts w:hint="eastAsia"/>
          <w:lang w:eastAsia="ja-JP"/>
        </w:rPr>
        <w:t>4</w:t>
      </w:r>
      <w:r w:rsidRPr="00481D2D">
        <w:t>.</w:t>
      </w:r>
      <w:r w:rsidRPr="00481D2D">
        <w:rPr>
          <w:rFonts w:hint="eastAsia"/>
          <w:lang w:eastAsia="ja-JP"/>
        </w:rPr>
        <w:t>34</w:t>
      </w:r>
      <w:r w:rsidRPr="00481D2D">
        <w:t>1 [</w:t>
      </w:r>
      <w:r w:rsidRPr="00481D2D">
        <w:rPr>
          <w:rFonts w:hint="eastAsia"/>
          <w:lang w:eastAsia="ja-JP"/>
        </w:rPr>
        <w:t>8L</w:t>
      </w:r>
      <w:r w:rsidRPr="00481D2D">
        <w:t>]</w:t>
      </w:r>
      <w:r w:rsidRPr="00481D2D">
        <w:rPr>
          <w:rFonts w:hint="eastAsia"/>
          <w:lang w:eastAsia="ja-JP"/>
        </w:rPr>
        <w:t xml:space="preserve"> subclause</w:t>
      </w:r>
      <w:r w:rsidRPr="00481D2D">
        <w:t> </w:t>
      </w:r>
      <w:r w:rsidRPr="00481D2D">
        <w:rPr>
          <w:rFonts w:hint="eastAsia"/>
          <w:lang w:eastAsia="ja-JP"/>
        </w:rPr>
        <w:t>5</w:t>
      </w:r>
      <w:r w:rsidRPr="00481D2D">
        <w:t>.</w:t>
      </w:r>
      <w:r w:rsidRPr="00481D2D">
        <w:rPr>
          <w:rFonts w:hint="eastAsia"/>
          <w:lang w:eastAsia="ja-JP"/>
        </w:rPr>
        <w:t>2.1.3</w:t>
      </w:r>
      <w:r w:rsidR="007F4FA5" w:rsidRPr="00481D2D">
        <w:rPr>
          <w:lang w:eastAsia="ja-JP"/>
        </w:rPr>
        <w:t>;</w:t>
      </w:r>
      <w:r w:rsidR="007F4FA5" w:rsidRPr="00481D2D">
        <w:rPr>
          <w:rFonts w:eastAsia="SimSun"/>
          <w:lang w:eastAsia="zh-CN"/>
        </w:rPr>
        <w:t xml:space="preserve"> and</w:t>
      </w:r>
    </w:p>
    <w:p w14:paraId="4DB3D738" w14:textId="77777777" w:rsidR="007F4FA5" w:rsidRPr="00481D2D" w:rsidRDefault="007F4FA5" w:rsidP="007F4FA5">
      <w:pPr>
        <w:pStyle w:val="B1"/>
        <w:rPr>
          <w:rFonts w:eastAsia="SimSun"/>
          <w:lang w:eastAsia="zh-CN"/>
        </w:rPr>
      </w:pPr>
      <w:r w:rsidRPr="00481D2D">
        <w:rPr>
          <w:rFonts w:eastAsia="SimSun"/>
          <w:lang w:eastAsia="zh-CN"/>
        </w:rPr>
        <w:t>V)</w:t>
      </w:r>
      <w:r w:rsidRPr="00481D2D">
        <w:rPr>
          <w:rFonts w:eastAsia="SimSun"/>
          <w:lang w:eastAsia="zh-CN"/>
        </w:rPr>
        <w:tab/>
        <w:t>the 3GPP PS data off status is:</w:t>
      </w:r>
    </w:p>
    <w:p w14:paraId="07544E19" w14:textId="77777777" w:rsidR="007F4FA5" w:rsidRPr="00481D2D" w:rsidRDefault="007F4FA5" w:rsidP="007F4FA5">
      <w:pPr>
        <w:pStyle w:val="B2"/>
        <w:rPr>
          <w:rFonts w:eastAsia="SimSun"/>
          <w:lang w:eastAsia="zh-CN"/>
        </w:rPr>
      </w:pPr>
      <w:r w:rsidRPr="00481D2D">
        <w:rPr>
          <w:rFonts w:eastAsia="SimSun"/>
          <w:lang w:eastAsia="zh-CN"/>
        </w:rPr>
        <w:t>-</w:t>
      </w:r>
      <w:r w:rsidRPr="00481D2D">
        <w:rPr>
          <w:rFonts w:eastAsia="SimSun"/>
          <w:lang w:eastAsia="zh-CN"/>
        </w:rPr>
        <w:tab/>
        <w:t>"inactive";</w:t>
      </w:r>
    </w:p>
    <w:p w14:paraId="4844C4E3" w14:textId="77777777" w:rsidR="00CC5FF5" w:rsidRPr="00481D2D" w:rsidRDefault="007F4FA5" w:rsidP="00CC5FF5">
      <w:pPr>
        <w:pStyle w:val="B2"/>
        <w:rPr>
          <w:lang w:eastAsia="zh-CN"/>
        </w:rPr>
      </w:pPr>
      <w:r w:rsidRPr="00481D2D">
        <w:rPr>
          <w:rFonts w:eastAsia="SimSun"/>
          <w:lang w:eastAsia="zh-CN"/>
        </w:rPr>
        <w:t>-</w:t>
      </w:r>
      <w:r w:rsidRPr="00481D2D">
        <w:rPr>
          <w:rFonts w:eastAsia="SimSun"/>
          <w:lang w:eastAsia="zh-CN"/>
        </w:rPr>
        <w:tab/>
        <w:t>"active"</w:t>
      </w:r>
      <w:r w:rsidR="00CC5FF5" w:rsidRPr="00481D2D">
        <w:rPr>
          <w:lang w:eastAsia="zh-CN"/>
        </w:rPr>
        <w:t>, the UE is in the HPLMN or the EHPLMN,</w:t>
      </w:r>
      <w:r w:rsidRPr="00481D2D">
        <w:rPr>
          <w:rFonts w:eastAsia="SimSun"/>
          <w:lang w:eastAsia="zh-CN"/>
        </w:rPr>
        <w:t xml:space="preserve"> and SMS over IMS is a 3GPP PS data off exempt service</w:t>
      </w:r>
      <w:r w:rsidR="00CC5FF5" w:rsidRPr="00481D2D">
        <w:rPr>
          <w:lang w:eastAsia="zh-CN"/>
        </w:rPr>
        <w:t>; or</w:t>
      </w:r>
    </w:p>
    <w:p w14:paraId="11420DF6" w14:textId="77777777" w:rsidR="00DA32BF" w:rsidRPr="00481D2D" w:rsidRDefault="00CC5FF5" w:rsidP="00CC5FF5">
      <w:pPr>
        <w:pStyle w:val="B2"/>
      </w:pPr>
      <w:r w:rsidRPr="00481D2D">
        <w:rPr>
          <w:lang w:eastAsia="zh-CN"/>
        </w:rPr>
        <w:t>-</w:t>
      </w:r>
      <w:r w:rsidRPr="00481D2D">
        <w:rPr>
          <w:lang w:eastAsia="zh-CN"/>
        </w:rPr>
        <w:tab/>
        <w:t xml:space="preserve">"active", the UE is in the VPLMN, the UE is </w:t>
      </w:r>
      <w:r w:rsidRPr="00481D2D">
        <w:t xml:space="preserve">configured </w:t>
      </w:r>
      <w:r w:rsidRPr="00481D2D">
        <w:rPr>
          <w:lang w:eastAsia="zh-CN"/>
        </w:rPr>
        <w:t xml:space="preserve">with an indication </w:t>
      </w:r>
      <w:r w:rsidRPr="00481D2D">
        <w:rPr>
          <w:rFonts w:hint="eastAsia"/>
          <w:lang w:eastAsia="zh-CN"/>
        </w:rPr>
        <w:t>that</w:t>
      </w:r>
      <w:r w:rsidRPr="00481D2D">
        <w:rPr>
          <w:lang w:eastAsia="zh-CN"/>
        </w:rPr>
        <w:t xml:space="preserve"> SMS over IMS is a 3GPP PS data off exempt service in a VPLMN, and SMS over IMS is a 3GPP PS data off roaming exempt service.</w:t>
      </w:r>
    </w:p>
    <w:p w14:paraId="2E1E5383" w14:textId="77777777" w:rsidR="00F107FA" w:rsidRPr="00481D2D" w:rsidRDefault="00F107FA" w:rsidP="00F107FA">
      <w:pPr>
        <w:rPr>
          <w:lang w:eastAsia="ja-JP"/>
        </w:rPr>
      </w:pPr>
      <w:r w:rsidRPr="00481D2D">
        <w:rPr>
          <w:rFonts w:hint="eastAsia"/>
          <w:lang w:eastAsia="ja-JP"/>
        </w:rPr>
        <w:t xml:space="preserve">When </w:t>
      </w:r>
      <w:r w:rsidRPr="00481D2D">
        <w:t>above criteria are not matched</w:t>
      </w:r>
      <w:r w:rsidR="008F5800" w:rsidRPr="00481D2D">
        <w:t>,</w:t>
      </w:r>
      <w:r w:rsidRPr="00481D2D">
        <w:rPr>
          <w:rFonts w:hint="eastAsia"/>
          <w:lang w:eastAsia="ja-JP"/>
        </w:rPr>
        <w:t xml:space="preserve"> </w:t>
      </w:r>
      <w:r w:rsidR="008F5800" w:rsidRPr="00481D2D">
        <w:rPr>
          <w:lang w:eastAsia="ja-JP"/>
        </w:rPr>
        <w:t xml:space="preserve">the </w:t>
      </w:r>
      <w:r w:rsidRPr="00481D2D">
        <w:t xml:space="preserve">UE determines </w:t>
      </w:r>
      <w:r w:rsidR="008F5800" w:rsidRPr="00481D2D">
        <w:t xml:space="preserve">that </w:t>
      </w:r>
      <w:r w:rsidRPr="00481D2D">
        <w:rPr>
          <w:rFonts w:hint="eastAsia"/>
          <w:lang w:eastAsia="ja-JP"/>
        </w:rPr>
        <w:t>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w:t>
      </w:r>
    </w:p>
    <w:p w14:paraId="5C768475" w14:textId="77777777" w:rsidR="008A75CD" w:rsidRPr="00481D2D" w:rsidRDefault="008A75CD" w:rsidP="008A75CD">
      <w:pPr>
        <w:pStyle w:val="NO"/>
      </w:pPr>
      <w:r w:rsidRPr="00481D2D">
        <w:t>NOTE:</w:t>
      </w:r>
      <w:r w:rsidRPr="00481D2D">
        <w:tab/>
      </w:r>
      <w:r w:rsidRPr="00481D2D">
        <w:rPr>
          <w:rFonts w:hint="eastAsia"/>
          <w:lang w:eastAsia="ja-JP"/>
        </w:rPr>
        <w:t>T</w:t>
      </w:r>
      <w:r w:rsidRPr="00481D2D">
        <w:rPr>
          <w:rFonts w:eastAsia="SimSun"/>
        </w:rPr>
        <w:t xml:space="preserve">he status </w:t>
      </w:r>
      <w:r w:rsidRPr="00481D2D">
        <w:rPr>
          <w:rFonts w:hint="eastAsia"/>
          <w:lang w:eastAsia="ja-JP"/>
        </w:rPr>
        <w:t>that 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 is used for domain selection for UE originating SMS specified in </w:t>
      </w:r>
      <w:r w:rsidRPr="00481D2D">
        <w:t>3GPP TS 23.221 [6] subclause </w:t>
      </w:r>
      <w:r w:rsidRPr="00481D2D">
        <w:rPr>
          <w:rFonts w:hint="eastAsia"/>
          <w:lang w:eastAsia="ja-JP"/>
        </w:rPr>
        <w:t>7</w:t>
      </w:r>
      <w:r w:rsidRPr="00481D2D">
        <w:t>.</w:t>
      </w:r>
      <w:r w:rsidRPr="00481D2D">
        <w:rPr>
          <w:rFonts w:hint="eastAsia"/>
          <w:lang w:eastAsia="ja-JP"/>
        </w:rPr>
        <w:t>2c.</w:t>
      </w:r>
    </w:p>
    <w:p w14:paraId="49C45B5D" w14:textId="77777777" w:rsidR="00A828D8" w:rsidRPr="00481D2D" w:rsidRDefault="00A828D8" w:rsidP="005D46C4">
      <w:pPr>
        <w:pStyle w:val="Heading3"/>
      </w:pPr>
      <w:bookmarkStart w:id="4452" w:name="_CRL_3_1_3"/>
      <w:bookmarkStart w:id="4453" w:name="_Toc146258108"/>
      <w:bookmarkEnd w:id="4452"/>
      <w:r w:rsidRPr="00481D2D">
        <w:t>L.3.1.3</w:t>
      </w:r>
      <w:r w:rsidRPr="00481D2D">
        <w:tab/>
        <w:t>Authorization header field</w:t>
      </w:r>
      <w:bookmarkEnd w:id="4453"/>
    </w:p>
    <w:p w14:paraId="0CF1D6FB" w14:textId="77777777" w:rsidR="00A828D8" w:rsidRPr="00481D2D" w:rsidRDefault="00A828D8" w:rsidP="00A828D8">
      <w:r w:rsidRPr="00481D2D">
        <w:t>Void.</w:t>
      </w:r>
    </w:p>
    <w:p w14:paraId="34D106A5" w14:textId="77777777" w:rsidR="009242F1" w:rsidRPr="00481D2D" w:rsidRDefault="009242F1" w:rsidP="005D46C4">
      <w:pPr>
        <w:pStyle w:val="Heading3"/>
      </w:pPr>
      <w:bookmarkStart w:id="4454" w:name="_CRL_3_1_4"/>
      <w:bookmarkStart w:id="4455" w:name="_Toc146258109"/>
      <w:bookmarkEnd w:id="4454"/>
      <w:r w:rsidRPr="00481D2D">
        <w:t>L.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4455"/>
    </w:p>
    <w:p w14:paraId="51F8A8E7" w14:textId="77777777" w:rsidR="009242F1" w:rsidRPr="00481D2D" w:rsidRDefault="009242F1" w:rsidP="009242F1">
      <w:pPr>
        <w:rPr>
          <w:snapToGrid w:val="0"/>
        </w:rPr>
      </w:pPr>
      <w:r w:rsidRPr="00481D2D">
        <w:rPr>
          <w:snapToGrid w:val="0"/>
        </w:rPr>
        <w:t xml:space="preserve">Upon receiving an </w:t>
      </w:r>
      <w:r w:rsidRPr="00481D2D">
        <w:t>INVITE request not including the "precondition" option-tag in the Supported header field and not including the "precondition" option-tag in the Require header field,</w:t>
      </w:r>
      <w:r w:rsidRPr="00481D2D">
        <w:rPr>
          <w:snapToGrid w:val="0"/>
        </w:rPr>
        <w:t xml:space="preserve"> and the IP-CAN performs network-initiated resource reservation for the UE, the UE:</w:t>
      </w:r>
    </w:p>
    <w:p w14:paraId="4B749244" w14:textId="77777777" w:rsidR="009242F1" w:rsidRPr="00481D2D" w:rsidRDefault="009242F1" w:rsidP="009242F1">
      <w:pPr>
        <w:pStyle w:val="B1"/>
        <w:rPr>
          <w:snapToGrid w:val="0"/>
        </w:rPr>
      </w:pPr>
      <w:r w:rsidRPr="00481D2D">
        <w:rPr>
          <w:snapToGrid w:val="0"/>
        </w:rPr>
        <w:t>1)</w:t>
      </w:r>
      <w:r w:rsidRPr="00481D2D">
        <w:rPr>
          <w:snapToGrid w:val="0"/>
        </w:rPr>
        <w:tab/>
        <w:t xml:space="preserve">if the INVITE request contains an SDP offer and </w:t>
      </w:r>
      <w:r w:rsidRPr="00481D2D">
        <w:t xml:space="preserve">the local resources required at the terminating UE </w:t>
      </w:r>
      <w:r w:rsidRPr="00481D2D">
        <w:rPr>
          <w:snapToGrid w:val="0"/>
        </w:rPr>
        <w:t>for the received SDP offer are not available:</w:t>
      </w:r>
    </w:p>
    <w:p w14:paraId="521C0734" w14:textId="77777777" w:rsidR="009242F1" w:rsidRPr="00481D2D" w:rsidRDefault="009242F1" w:rsidP="009242F1">
      <w:pPr>
        <w:pStyle w:val="B2"/>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14:paraId="184D4131" w14:textId="77777777" w:rsidR="009242F1" w:rsidRPr="00481D2D" w:rsidRDefault="009242F1" w:rsidP="009242F1">
      <w:pPr>
        <w:pStyle w:val="B2"/>
        <w:rPr>
          <w:snapToGrid w:val="0"/>
        </w:rPr>
      </w:pPr>
      <w:r w:rsidRPr="00481D2D">
        <w:rPr>
          <w:snapToGrid w:val="0"/>
        </w:rPr>
        <w:t>b)</w:t>
      </w:r>
      <w:r w:rsidRPr="00481D2D">
        <w:rPr>
          <w:snapToGrid w:val="0"/>
        </w:rPr>
        <w:tab/>
        <w:t xml:space="preserve">shall send 183 (Session Progress) response to the INVITE request without waiting for resource reservation and without alerting the user. If the INVITE request includes a Supported header field indicating support of reliable provisional responses, the UE shall send the 183 (Session Progress) response reliably. In the 183 (Session </w:t>
      </w:r>
      <w:proofErr w:type="spellStart"/>
      <w:r w:rsidRPr="00481D2D">
        <w:rPr>
          <w:snapToGrid w:val="0"/>
        </w:rPr>
        <w:t>Progres</w:t>
      </w:r>
      <w:proofErr w:type="spellEnd"/>
      <w:r w:rsidRPr="00481D2D">
        <w:rPr>
          <w:snapToGrid w:val="0"/>
        </w:rPr>
        <w:t>) response, the UE shall include an SDP answer; and</w:t>
      </w:r>
    </w:p>
    <w:p w14:paraId="66CAAC78" w14:textId="77777777" w:rsidR="009242F1" w:rsidRPr="00481D2D" w:rsidRDefault="009242F1" w:rsidP="009242F1">
      <w:pPr>
        <w:pStyle w:val="B1"/>
        <w:rPr>
          <w:snapToGrid w:val="0"/>
        </w:rPr>
      </w:pPr>
      <w:r w:rsidRPr="00481D2D">
        <w:rPr>
          <w:snapToGrid w:val="0"/>
        </w:rPr>
        <w:t>2)</w:t>
      </w:r>
      <w:r w:rsidRPr="00481D2D">
        <w:rPr>
          <w:snapToGrid w:val="0"/>
        </w:rPr>
        <w:tab/>
        <w:t>if the INVITE request does not contain an SDP offer and the INVITE request includes a Supported header field indicating support of reliable provisional responses:</w:t>
      </w:r>
    </w:p>
    <w:p w14:paraId="0847763A" w14:textId="77777777" w:rsidR="009242F1" w:rsidRPr="00481D2D" w:rsidRDefault="009242F1" w:rsidP="009242F1">
      <w:pPr>
        <w:pStyle w:val="B2"/>
        <w:rPr>
          <w:snapToGrid w:val="0"/>
        </w:rPr>
      </w:pPr>
      <w:r w:rsidRPr="00481D2D">
        <w:rPr>
          <w:snapToGrid w:val="0"/>
        </w:rPr>
        <w:t>a)</w:t>
      </w:r>
      <w:r w:rsidRPr="00481D2D">
        <w:rPr>
          <w:snapToGrid w:val="0"/>
        </w:rPr>
        <w:tab/>
        <w:t>shall generate an SDP offer;</w:t>
      </w:r>
    </w:p>
    <w:p w14:paraId="388F417F" w14:textId="77777777" w:rsidR="009242F1" w:rsidRPr="00481D2D" w:rsidRDefault="009242F1" w:rsidP="009242F1">
      <w:pPr>
        <w:pStyle w:val="B2"/>
        <w:rPr>
          <w:snapToGrid w:val="0"/>
        </w:rPr>
      </w:pPr>
      <w:r w:rsidRPr="00481D2D">
        <w:rPr>
          <w:snapToGrid w:val="0"/>
        </w:rPr>
        <w:t>b)</w:t>
      </w:r>
      <w:r w:rsidRPr="00481D2D">
        <w:rPr>
          <w:snapToGrid w:val="0"/>
        </w:rPr>
        <w:tab/>
        <w:t xml:space="preserve">if </w:t>
      </w:r>
      <w:r w:rsidRPr="00481D2D">
        <w:t xml:space="preserve">the local resources required at the terminating UE </w:t>
      </w:r>
      <w:r w:rsidRPr="00481D2D">
        <w:rPr>
          <w:snapToGrid w:val="0"/>
        </w:rPr>
        <w:t>for the generated SDP offer are not available:</w:t>
      </w:r>
    </w:p>
    <w:p w14:paraId="6AD08857" w14:textId="77777777" w:rsidR="009242F1" w:rsidRPr="00481D2D" w:rsidRDefault="009242F1" w:rsidP="009242F1">
      <w:pPr>
        <w:pStyle w:val="B3"/>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14:paraId="5D0B5E53" w14:textId="77777777" w:rsidR="009242F1" w:rsidRPr="00481D2D" w:rsidRDefault="009242F1" w:rsidP="009242F1">
      <w:pPr>
        <w:pStyle w:val="B3"/>
        <w:rPr>
          <w:snapToGrid w:val="0"/>
        </w:rPr>
      </w:pPr>
      <w:r w:rsidRPr="00481D2D">
        <w:rPr>
          <w:snapToGrid w:val="0"/>
        </w:rPr>
        <w:t>B)</w:t>
      </w:r>
      <w:r w:rsidRPr="00481D2D">
        <w:rPr>
          <w:snapToGrid w:val="0"/>
        </w:rPr>
        <w:tab/>
        <w:t xml:space="preserve">shall reliably send 183 (Session Progress) response to the INVITE request without waiting for resource reservation and without alerting the user. In the 183 (Session </w:t>
      </w:r>
      <w:proofErr w:type="spellStart"/>
      <w:r w:rsidRPr="00481D2D">
        <w:rPr>
          <w:snapToGrid w:val="0"/>
        </w:rPr>
        <w:t>Progres</w:t>
      </w:r>
      <w:proofErr w:type="spellEnd"/>
      <w:r w:rsidRPr="00481D2D">
        <w:rPr>
          <w:snapToGrid w:val="0"/>
        </w:rPr>
        <w:t>) response, the UE shall include the generated SDP offer.</w:t>
      </w:r>
    </w:p>
    <w:p w14:paraId="182E8593" w14:textId="77777777" w:rsidR="009242F1" w:rsidRPr="00481D2D" w:rsidRDefault="009242F1" w:rsidP="009242F1">
      <w:r w:rsidRPr="00481D2D">
        <w:rPr>
          <w:snapToGrid w:val="0"/>
        </w:rPr>
        <w:t xml:space="preserve">Upon </w:t>
      </w:r>
      <w:r w:rsidRPr="00481D2D">
        <w:t xml:space="preserve">successful reservation of local resources, if </w:t>
      </w:r>
      <w:r w:rsidRPr="00481D2D">
        <w:rPr>
          <w:snapToGrid w:val="0"/>
        </w:rPr>
        <w:t xml:space="preserve">the precondition mechanism is not used by the </w:t>
      </w:r>
      <w:r w:rsidRPr="00481D2D">
        <w:t xml:space="preserve">terminating </w:t>
      </w:r>
      <w:r w:rsidRPr="00481D2D">
        <w:rPr>
          <w:snapToGrid w:val="0"/>
        </w:rPr>
        <w:t xml:space="preserve">UE, </w:t>
      </w:r>
      <w:r w:rsidRPr="00481D2D">
        <w:t>the UE</w:t>
      </w:r>
      <w:r w:rsidRPr="00481D2D">
        <w:rPr>
          <w:rFonts w:hint="eastAsia"/>
          <w:lang w:eastAsia="zh-CN"/>
        </w:rPr>
        <w:t xml:space="preserve"> </w:t>
      </w:r>
      <w:r w:rsidRPr="00481D2D">
        <w:rPr>
          <w:lang w:eastAsia="zh-CN"/>
        </w:rPr>
        <w:t xml:space="preserve">can send </w:t>
      </w:r>
      <w:r w:rsidRPr="00481D2D">
        <w:rPr>
          <w:rFonts w:hint="eastAsia"/>
          <w:lang w:eastAsia="zh-CN"/>
        </w:rPr>
        <w:t>180</w:t>
      </w:r>
      <w:r w:rsidRPr="00481D2D">
        <w:rPr>
          <w:lang w:eastAsia="zh-CN"/>
        </w:rPr>
        <w:t xml:space="preserve"> </w:t>
      </w:r>
      <w:r w:rsidRPr="00481D2D">
        <w:rPr>
          <w:rFonts w:hint="eastAsia"/>
          <w:lang w:eastAsia="zh-CN"/>
        </w:rPr>
        <w:t xml:space="preserve">(Ringing) response </w:t>
      </w:r>
      <w:r w:rsidRPr="00481D2D">
        <w:rPr>
          <w:snapToGrid w:val="0"/>
        </w:rPr>
        <w:t>to the INVITE request</w:t>
      </w:r>
      <w:r w:rsidRPr="00481D2D">
        <w:rPr>
          <w:rFonts w:hint="eastAsia"/>
          <w:lang w:eastAsia="zh-CN"/>
        </w:rPr>
        <w:t xml:space="preserve"> and</w:t>
      </w:r>
      <w:r w:rsidRPr="00481D2D">
        <w:rPr>
          <w:lang w:eastAsia="zh-CN"/>
        </w:rPr>
        <w:t xml:space="preserve"> can </w:t>
      </w:r>
      <w:r w:rsidRPr="00481D2D">
        <w:t xml:space="preserve">alert </w:t>
      </w:r>
      <w:r w:rsidRPr="00481D2D">
        <w:rPr>
          <w:snapToGrid w:val="0"/>
        </w:rPr>
        <w:t>the</w:t>
      </w:r>
      <w:r w:rsidRPr="00481D2D">
        <w:t xml:space="preserve"> user.</w:t>
      </w:r>
    </w:p>
    <w:p w14:paraId="4BC70FB3" w14:textId="77777777" w:rsidR="00F51832" w:rsidRPr="00481D2D" w:rsidRDefault="00F51832" w:rsidP="005D46C4">
      <w:pPr>
        <w:pStyle w:val="Heading3"/>
      </w:pPr>
      <w:bookmarkStart w:id="4456" w:name="_CRL_3_1_5"/>
      <w:bookmarkStart w:id="4457" w:name="_Toc146258110"/>
      <w:bookmarkEnd w:id="4456"/>
      <w:r w:rsidRPr="00481D2D">
        <w:t>L.3.1.5</w:t>
      </w:r>
      <w:r w:rsidRPr="00481D2D">
        <w:tab/>
        <w:t>3GPP PS data off</w:t>
      </w:r>
      <w:bookmarkEnd w:id="4457"/>
    </w:p>
    <w:p w14:paraId="2EB221D1" w14:textId="77777777" w:rsidR="00F51832" w:rsidRPr="00481D2D" w:rsidRDefault="00F51832" w:rsidP="00F51832">
      <w:r w:rsidRPr="00481D2D">
        <w:t>If the 3GPP PS data off status is "active" the UE shall only send initial requests that:</w:t>
      </w:r>
    </w:p>
    <w:p w14:paraId="02C815F6" w14:textId="77777777" w:rsidR="007F4FA5" w:rsidRPr="00481D2D" w:rsidRDefault="00F51832" w:rsidP="007F4FA5">
      <w:pPr>
        <w:pStyle w:val="B1"/>
        <w:rPr>
          <w:lang w:eastAsia="ja-JP"/>
        </w:rPr>
      </w:pPr>
      <w:r w:rsidRPr="00481D2D">
        <w:rPr>
          <w:lang w:eastAsia="ja-JP"/>
        </w:rPr>
        <w:t>1)</w:t>
      </w:r>
      <w:r w:rsidRPr="00481D2D">
        <w:rPr>
          <w:lang w:eastAsia="ja-JP"/>
        </w:rPr>
        <w:tab/>
        <w:t xml:space="preserve">are associated with a </w:t>
      </w:r>
      <w:r w:rsidR="007F4FA5" w:rsidRPr="00481D2D">
        <w:rPr>
          <w:lang w:eastAsia="ja-JP"/>
        </w:rPr>
        <w:t xml:space="preserve">3GPP IMS </w:t>
      </w:r>
      <w:r w:rsidRPr="00481D2D">
        <w:rPr>
          <w:lang w:eastAsia="ja-JP"/>
        </w:rPr>
        <w:t xml:space="preserve">service which enforces </w:t>
      </w:r>
      <w:r w:rsidRPr="00481D2D">
        <w:t>3GPP</w:t>
      </w:r>
      <w:r w:rsidRPr="00481D2D">
        <w:rPr>
          <w:lang w:eastAsia="ja-JP"/>
        </w:rPr>
        <w:t xml:space="preserve"> PS data off;</w:t>
      </w:r>
    </w:p>
    <w:p w14:paraId="50FF3956" w14:textId="77777777" w:rsidR="00F51832" w:rsidRPr="00481D2D" w:rsidRDefault="007F4FA5" w:rsidP="007F4FA5">
      <w:pPr>
        <w:pStyle w:val="NO"/>
        <w:rPr>
          <w:lang w:eastAsia="ja-JP"/>
        </w:rPr>
      </w:pPr>
      <w:r w:rsidRPr="00481D2D">
        <w:rPr>
          <w:lang w:eastAsia="ja-JP"/>
        </w:rPr>
        <w:t>NOTE:</w:t>
      </w:r>
      <w:r w:rsidRPr="00481D2D">
        <w:rPr>
          <w:lang w:eastAsia="ja-JP"/>
        </w:rPr>
        <w:tab/>
        <w:t>These services are specified in 3GPP TS 22.011 </w:t>
      </w:r>
      <w:r w:rsidRPr="00481D2D">
        <w:t>[1C], and enforcement of 3GPP PS data off is described in the respective service specifications.</w:t>
      </w:r>
    </w:p>
    <w:p w14:paraId="6A477035" w14:textId="77777777" w:rsidR="00F51832" w:rsidRPr="00481D2D" w:rsidRDefault="00F51832" w:rsidP="00F51832">
      <w:pPr>
        <w:pStyle w:val="B1"/>
        <w:rPr>
          <w:lang w:eastAsia="ja-JP"/>
        </w:rPr>
      </w:pPr>
      <w:r w:rsidRPr="00481D2D">
        <w:rPr>
          <w:lang w:eastAsia="ja-JP"/>
        </w:rPr>
        <w:t>2)</w:t>
      </w:r>
      <w:r w:rsidRPr="00481D2D">
        <w:rPr>
          <w:lang w:eastAsia="ja-JP"/>
        </w:rPr>
        <w:tab/>
        <w:t>are associated with an emergency service;</w:t>
      </w:r>
    </w:p>
    <w:p w14:paraId="51A89B89" w14:textId="77777777" w:rsidR="00543726" w:rsidRPr="00481D2D" w:rsidRDefault="00543726" w:rsidP="00543726">
      <w:pPr>
        <w:pStyle w:val="B1"/>
        <w:rPr>
          <w:lang w:eastAsia="ja-JP"/>
        </w:rPr>
      </w:pPr>
      <w:r w:rsidRPr="00481D2D">
        <w:t>3)</w:t>
      </w:r>
      <w:r w:rsidRPr="00481D2D">
        <w:tab/>
      </w:r>
      <w:r w:rsidRPr="00481D2D">
        <w:rPr>
          <w:lang w:eastAsia="ja-JP"/>
        </w:rPr>
        <w:t>are associated with access to RLOS; or</w:t>
      </w:r>
    </w:p>
    <w:p w14:paraId="4C63C164" w14:textId="77777777" w:rsidR="00F51832" w:rsidRPr="00481D2D" w:rsidRDefault="00543726" w:rsidP="00F51832">
      <w:pPr>
        <w:pStyle w:val="B1"/>
      </w:pPr>
      <w:r w:rsidRPr="00481D2D">
        <w:t>4</w:t>
      </w:r>
      <w:r w:rsidR="00F51832" w:rsidRPr="00481D2D">
        <w:t>)</w:t>
      </w:r>
      <w:r w:rsidR="00F51832" w:rsidRPr="00481D2D">
        <w:tab/>
        <w:t xml:space="preserve">are </w:t>
      </w:r>
      <w:r w:rsidR="007F4FA5" w:rsidRPr="00481D2D">
        <w:t xml:space="preserve">associated with </w:t>
      </w:r>
      <w:r w:rsidR="00F51832" w:rsidRPr="00481D2D">
        <w:t>3GPP PS data off exempt services configured in the UE using one or more of the following methods:</w:t>
      </w:r>
    </w:p>
    <w:p w14:paraId="29FF0560" w14:textId="77777777" w:rsidR="00CC5FF5" w:rsidRPr="00481D2D" w:rsidRDefault="00F51832" w:rsidP="00CC5FF5">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14:paraId="377E0ADE" w14:textId="77777777" w:rsidR="00F51832" w:rsidRPr="00481D2D" w:rsidRDefault="00CC5FF5" w:rsidP="00CC5FF5">
      <w:pPr>
        <w:pStyle w:val="B2"/>
      </w:pPr>
      <w:r w:rsidRPr="00481D2D">
        <w:t>-</w:t>
      </w:r>
      <w:r w:rsidRPr="00481D2D">
        <w:tab/>
        <w:t>the non_3GPP_ICSIs_roaming_exempt node specified in 3GPP TS 24.167 [8G], if the UE is in the VPLMN;</w:t>
      </w:r>
    </w:p>
    <w:p w14:paraId="7973BC10" w14:textId="77777777" w:rsidR="00CC5FF5" w:rsidRPr="00481D2D" w:rsidRDefault="00F51832" w:rsidP="00CC5FF5">
      <w:pPr>
        <w:pStyle w:val="B2"/>
      </w:pPr>
      <w:r w:rsidRPr="00481D2D">
        <w:t>-</w:t>
      </w:r>
      <w:r w:rsidRPr="00481D2D">
        <w:tab/>
        <w:t>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w:t>
      </w:r>
      <w:r w:rsidR="00CC5FF5" w:rsidRPr="00481D2D">
        <w:t>, if the UE is in the HPLMN or the EHPLMN, or if the UE is in the VPLMN and the non_3GPP_ICSIs_roaming_exempt node in the EF</w:t>
      </w:r>
      <w:r w:rsidR="00CC5FF5" w:rsidRPr="00481D2D">
        <w:rPr>
          <w:vertAlign w:val="subscript"/>
        </w:rPr>
        <w:t>3GPPPSDATAOFFservicelist</w:t>
      </w:r>
      <w:r w:rsidR="00CC5FF5" w:rsidRPr="00481D2D">
        <w:t xml:space="preserve"> file described in 3GPP TS 31.102 [15C] is not configured; or</w:t>
      </w:r>
    </w:p>
    <w:p w14:paraId="6802B4B6" w14:textId="77777777" w:rsidR="00F51832"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p>
    <w:p w14:paraId="4ADB908B" w14:textId="77777777" w:rsidR="00CC5FF5" w:rsidRPr="00481D2D" w:rsidRDefault="00F51832" w:rsidP="00CC5FF5">
      <w:pPr>
        <w:pStyle w:val="B1"/>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 then 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 shall take precedence.</w:t>
      </w:r>
    </w:p>
    <w:p w14:paraId="644509F2" w14:textId="77777777" w:rsidR="00F51832" w:rsidRPr="00481D2D" w:rsidRDefault="00CC5FF5" w:rsidP="00CC5FF5">
      <w:pPr>
        <w:pStyle w:val="B1"/>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p>
    <w:p w14:paraId="479B86DE" w14:textId="77777777" w:rsidR="00F51832" w:rsidRPr="00481D2D" w:rsidRDefault="00F51832" w:rsidP="00F51832">
      <w:pPr>
        <w:rPr>
          <w:lang w:eastAsia="ja-JP"/>
        </w:rPr>
      </w:pPr>
      <w:r w:rsidRPr="00481D2D">
        <w:t xml:space="preserve">If the 3GPP PS data off status changes from "inactive" to "active" </w:t>
      </w:r>
      <w:r w:rsidRPr="00481D2D">
        <w:rPr>
          <w:lang w:eastAsia="ja-JP"/>
        </w:rPr>
        <w:t>the UE shall release all dialogs that</w:t>
      </w:r>
    </w:p>
    <w:p w14:paraId="3491D973" w14:textId="77777777" w:rsidR="00F51832" w:rsidRPr="00481D2D" w:rsidRDefault="00F51832" w:rsidP="00F51832">
      <w:pPr>
        <w:pStyle w:val="B1"/>
        <w:rPr>
          <w:lang w:eastAsia="ja-JP"/>
        </w:rPr>
      </w:pPr>
      <w:r w:rsidRPr="00481D2D">
        <w:rPr>
          <w:lang w:eastAsia="ja-JP"/>
        </w:rPr>
        <w:t>1)</w:t>
      </w:r>
      <w:r w:rsidRPr="00481D2D">
        <w:rPr>
          <w:lang w:eastAsia="ja-JP"/>
        </w:rPr>
        <w:tab/>
        <w:t xml:space="preserve">are not associated with a </w:t>
      </w:r>
      <w:r w:rsidR="007F4FA5" w:rsidRPr="00481D2D">
        <w:rPr>
          <w:lang w:eastAsia="ja-JP"/>
        </w:rPr>
        <w:t xml:space="preserve">3GPP IMS </w:t>
      </w:r>
      <w:r w:rsidRPr="00481D2D">
        <w:rPr>
          <w:lang w:eastAsia="ja-JP"/>
        </w:rPr>
        <w:t xml:space="preserve">service which enforces </w:t>
      </w:r>
      <w:r w:rsidRPr="00481D2D">
        <w:t>3GPP</w:t>
      </w:r>
      <w:r w:rsidRPr="00481D2D">
        <w:rPr>
          <w:lang w:eastAsia="ja-JP"/>
        </w:rPr>
        <w:t xml:space="preserve"> PS data off;</w:t>
      </w:r>
    </w:p>
    <w:p w14:paraId="5A4FF2B5" w14:textId="77777777" w:rsidR="007F4FA5" w:rsidRPr="00481D2D" w:rsidRDefault="007F4FA5" w:rsidP="007F4FA5">
      <w:pPr>
        <w:pStyle w:val="NO"/>
      </w:pPr>
      <w:r w:rsidRPr="00481D2D">
        <w:rPr>
          <w:lang w:eastAsia="ja-JP"/>
        </w:rPr>
        <w:t>NOTE:</w:t>
      </w:r>
      <w:r w:rsidRPr="00481D2D">
        <w:rPr>
          <w:lang w:eastAsia="ja-JP"/>
        </w:rPr>
        <w:tab/>
        <w:t>These services are specified in 3GPP TS 22.011 </w:t>
      </w:r>
      <w:r w:rsidRPr="00481D2D">
        <w:t>[1C], and enforcement of 3GPP PS data off is described in the respective service specifications.</w:t>
      </w:r>
    </w:p>
    <w:p w14:paraId="481EF31A" w14:textId="77777777" w:rsidR="00F51832" w:rsidRPr="00481D2D" w:rsidRDefault="00F51832" w:rsidP="00F51832">
      <w:pPr>
        <w:pStyle w:val="B1"/>
        <w:rPr>
          <w:lang w:eastAsia="ja-JP"/>
        </w:rPr>
      </w:pPr>
      <w:r w:rsidRPr="00481D2D">
        <w:rPr>
          <w:lang w:eastAsia="ja-JP"/>
        </w:rPr>
        <w:t>2)</w:t>
      </w:r>
      <w:r w:rsidRPr="00481D2D">
        <w:rPr>
          <w:lang w:eastAsia="ja-JP"/>
        </w:rPr>
        <w:tab/>
        <w:t>are not associated with an emergency service; and</w:t>
      </w:r>
    </w:p>
    <w:p w14:paraId="6661151E" w14:textId="77777777" w:rsidR="007F4FA5" w:rsidRPr="00481D2D" w:rsidRDefault="00F51832" w:rsidP="007F4FA5">
      <w:pPr>
        <w:pStyle w:val="B1"/>
      </w:pPr>
      <w:r w:rsidRPr="00481D2D">
        <w:rPr>
          <w:lang w:eastAsia="ja-JP"/>
        </w:rPr>
        <w:t>3)</w:t>
      </w:r>
      <w:r w:rsidRPr="00481D2D">
        <w:rPr>
          <w:lang w:eastAsia="ja-JP"/>
        </w:rPr>
        <w:tab/>
        <w:t xml:space="preserve">are </w:t>
      </w:r>
      <w:r w:rsidR="007F4FA5" w:rsidRPr="00481D2D">
        <w:rPr>
          <w:lang w:eastAsia="ja-JP"/>
        </w:rPr>
        <w:t xml:space="preserve">not </w:t>
      </w:r>
      <w:r w:rsidRPr="00481D2D">
        <w:rPr>
          <w:lang w:eastAsia="ja-JP"/>
        </w:rPr>
        <w:t>associated with 3GPP data off exempt services configured in the UE</w:t>
      </w:r>
      <w:r w:rsidR="007F4FA5" w:rsidRPr="00481D2D">
        <w:t xml:space="preserve"> using one or more of the following methods:</w:t>
      </w:r>
    </w:p>
    <w:p w14:paraId="35741696" w14:textId="77777777" w:rsidR="00CC5FF5" w:rsidRPr="00481D2D" w:rsidRDefault="007F4FA5" w:rsidP="00CC5FF5">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14:paraId="4193478B" w14:textId="77777777" w:rsidR="007F4FA5" w:rsidRPr="00481D2D" w:rsidRDefault="00CC5FF5" w:rsidP="00CC5FF5">
      <w:pPr>
        <w:pStyle w:val="B2"/>
      </w:pPr>
      <w:r w:rsidRPr="00481D2D">
        <w:t>-</w:t>
      </w:r>
      <w:r w:rsidRPr="00481D2D">
        <w:tab/>
        <w:t>the non_3GPP_ICSIs_roaming_exempt node specified in 3GPP TS 24.167 [8G], if the UE is in the VPLMN;</w:t>
      </w:r>
    </w:p>
    <w:p w14:paraId="4A2C6B2C" w14:textId="77777777" w:rsidR="00CC5FF5" w:rsidRPr="00481D2D" w:rsidRDefault="007F4FA5" w:rsidP="00CC5FF5">
      <w:pPr>
        <w:pStyle w:val="B2"/>
      </w:pPr>
      <w:r w:rsidRPr="00481D2D">
        <w:t>-</w:t>
      </w:r>
      <w:r w:rsidRPr="00481D2D">
        <w:tab/>
        <w:t>the non_3GPP_ICSIs_exempt node in the EF</w:t>
      </w:r>
      <w:r w:rsidRPr="00481D2D">
        <w:rPr>
          <w:vertAlign w:val="subscript"/>
        </w:rPr>
        <w:t>3GPPPSDATAOFFservicelist</w:t>
      </w:r>
      <w:r w:rsidRPr="00481D2D">
        <w:t xml:space="preserve"> file described in 3GPP TS 31.102 [15C]</w:t>
      </w:r>
      <w:r w:rsidR="00CC5FF5" w:rsidRPr="00481D2D">
        <w:t>, if the UE is in the HPLMN or the EHPLMN, or if the UE is in the VPLMN and the non_3GPP_ICSIs_roaming_exempt node in the EF</w:t>
      </w:r>
      <w:r w:rsidR="00CC5FF5" w:rsidRPr="00481D2D">
        <w:rPr>
          <w:vertAlign w:val="subscript"/>
        </w:rPr>
        <w:t>3GPPPSDATAOFFservicelist</w:t>
      </w:r>
      <w:r w:rsidR="00CC5FF5" w:rsidRPr="00481D2D">
        <w:t xml:space="preserve"> file described in 3GPP TS 31.102 [15C] is not configured; or</w:t>
      </w:r>
    </w:p>
    <w:p w14:paraId="2518625C" w14:textId="77777777" w:rsidR="007F4FA5"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p>
    <w:p w14:paraId="33822210" w14:textId="77777777" w:rsidR="00CC5FF5" w:rsidRPr="00481D2D" w:rsidRDefault="007F4FA5" w:rsidP="00CC5FF5">
      <w:pPr>
        <w:pStyle w:val="B1"/>
        <w:rPr>
          <w:lang w:eastAsia="ja-JP"/>
        </w:rPr>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Pr="00481D2D">
        <w:rPr>
          <w:vertAlign w:val="subscript"/>
        </w:rPr>
        <w:t>3GPPPSDATAOFFservicelist</w:t>
      </w:r>
      <w:r w:rsidRPr="00481D2D">
        <w:t xml:space="preserve"> file described in 3GPP TS 31.102 [15C], then the non_3GPP_ICSIs_exempt node in the EF</w:t>
      </w:r>
      <w:r w:rsidRPr="00481D2D">
        <w:rPr>
          <w:vertAlign w:val="subscript"/>
        </w:rPr>
        <w:t>3GPPPSDATAOFFservicelist</w:t>
      </w:r>
      <w:r w:rsidRPr="00481D2D">
        <w:t xml:space="preserve"> file described in 3GPP TS 31.102 [15C] shall take precedence</w:t>
      </w:r>
      <w:r w:rsidR="00F51832" w:rsidRPr="00481D2D">
        <w:rPr>
          <w:lang w:eastAsia="ja-JP"/>
        </w:rPr>
        <w:t>.</w:t>
      </w:r>
    </w:p>
    <w:p w14:paraId="226193F6" w14:textId="77777777" w:rsidR="00F51832" w:rsidRPr="00481D2D" w:rsidRDefault="00CC5FF5" w:rsidP="00CC5FF5">
      <w:pPr>
        <w:pStyle w:val="B1"/>
        <w:rPr>
          <w:lang w:eastAsia="ja-JP"/>
        </w:rPr>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r w:rsidRPr="00481D2D">
        <w:rPr>
          <w:lang w:eastAsia="ja-JP"/>
        </w:rPr>
        <w:t>.</w:t>
      </w:r>
    </w:p>
    <w:p w14:paraId="1475F72C" w14:textId="77777777" w:rsidR="00B6428F" w:rsidRPr="00481D2D" w:rsidRDefault="00B6428F" w:rsidP="005D46C4">
      <w:pPr>
        <w:pStyle w:val="Heading3"/>
      </w:pPr>
      <w:bookmarkStart w:id="4458" w:name="_CRL_3_1_6"/>
      <w:bookmarkStart w:id="4459" w:name="_Toc146258111"/>
      <w:bookmarkEnd w:id="4458"/>
      <w:r w:rsidRPr="00481D2D">
        <w:t>L.3.1.6</w:t>
      </w:r>
      <w:r w:rsidRPr="00481D2D">
        <w:tab/>
        <w:t>Transport mechanisms</w:t>
      </w:r>
      <w:bookmarkEnd w:id="4459"/>
    </w:p>
    <w:p w14:paraId="0C980C4F" w14:textId="77777777" w:rsidR="00B6428F" w:rsidRPr="00481D2D" w:rsidRDefault="00B6428F" w:rsidP="00B6428F">
      <w:r w:rsidRPr="00481D2D">
        <w:t>No additional requirements are defined.</w:t>
      </w:r>
    </w:p>
    <w:p w14:paraId="401CE474" w14:textId="77777777" w:rsidR="00DF1F12" w:rsidRPr="00481D2D" w:rsidRDefault="00DF1F12" w:rsidP="005D46C4">
      <w:pPr>
        <w:pStyle w:val="Heading3"/>
      </w:pPr>
      <w:bookmarkStart w:id="4460" w:name="_CRL_3_1_7"/>
      <w:bookmarkStart w:id="4461" w:name="_Toc146258112"/>
      <w:bookmarkEnd w:id="4460"/>
      <w:r w:rsidRPr="00481D2D">
        <w:t>L.3.1.7</w:t>
      </w:r>
      <w:r w:rsidRPr="00481D2D">
        <w:tab/>
        <w:t>RLOS</w:t>
      </w:r>
      <w:bookmarkEnd w:id="4461"/>
    </w:p>
    <w:p w14:paraId="2F7500FF" w14:textId="77777777" w:rsidR="00DF1F12" w:rsidRPr="00481D2D" w:rsidRDefault="00DF1F12" w:rsidP="005D46C4">
      <w:pPr>
        <w:pStyle w:val="Heading4"/>
      </w:pPr>
      <w:bookmarkStart w:id="4462" w:name="_CRL_3_1_7_1"/>
      <w:bookmarkStart w:id="4463" w:name="_Toc146258113"/>
      <w:bookmarkEnd w:id="4462"/>
      <w:r w:rsidRPr="00481D2D">
        <w:t>L.3.1.7.1</w:t>
      </w:r>
      <w:r w:rsidRPr="00481D2D">
        <w:tab/>
        <w:t>General</w:t>
      </w:r>
      <w:bookmarkEnd w:id="4463"/>
    </w:p>
    <w:p w14:paraId="36B3FBB9" w14:textId="77777777" w:rsidR="00DF1F12" w:rsidRPr="00481D2D" w:rsidRDefault="00DF1F12" w:rsidP="00DF1F12">
      <w:r w:rsidRPr="00481D2D">
        <w:t>The support for RLOS as described in this subclause is optional for the UE.</w:t>
      </w:r>
    </w:p>
    <w:p w14:paraId="31CCADD1" w14:textId="77777777" w:rsidR="00DF1F12" w:rsidRPr="00481D2D" w:rsidRDefault="00DF1F12" w:rsidP="005D46C4">
      <w:pPr>
        <w:pStyle w:val="Heading4"/>
      </w:pPr>
      <w:bookmarkStart w:id="4464" w:name="_CRL_3_1_7_2"/>
      <w:bookmarkStart w:id="4465" w:name="_Toc146258114"/>
      <w:bookmarkEnd w:id="4464"/>
      <w:r w:rsidRPr="00481D2D">
        <w:t>L.3.1.7.2</w:t>
      </w:r>
      <w:r w:rsidRPr="00481D2D">
        <w:tab/>
        <w:t>Registration</w:t>
      </w:r>
      <w:bookmarkEnd w:id="4465"/>
    </w:p>
    <w:p w14:paraId="1434FAF4" w14:textId="77777777" w:rsidR="00DF1F12" w:rsidRPr="00481D2D" w:rsidRDefault="00BB0A67" w:rsidP="00DF1F12">
      <w:r w:rsidRPr="00481D2D">
        <w:t xml:space="preserve">A UE containing a UICC on </w:t>
      </w:r>
      <w:r w:rsidR="00DF1F12" w:rsidRPr="00481D2D">
        <w:t xml:space="preserve">sending an unprotected REGISTER request for RLOS, </w:t>
      </w:r>
      <w:r w:rsidRPr="00481D2D">
        <w:t xml:space="preserve"> </w:t>
      </w:r>
      <w:r w:rsidR="00DF1F12" w:rsidRPr="00481D2D">
        <w:t xml:space="preserve">shall perform the actions as specified in subclause 5.1.1.2 </w:t>
      </w:r>
      <w:proofErr w:type="spellStart"/>
      <w:r w:rsidR="00DF1F12" w:rsidRPr="00481D2D">
        <w:t>wih</w:t>
      </w:r>
      <w:proofErr w:type="spellEnd"/>
      <w:r w:rsidR="00DF1F12" w:rsidRPr="00481D2D">
        <w:t xml:space="preserve"> the following additions:</w:t>
      </w:r>
    </w:p>
    <w:p w14:paraId="4F8C15D1" w14:textId="77777777" w:rsidR="00BB0A67" w:rsidRPr="00481D2D" w:rsidRDefault="00DF1F12" w:rsidP="00BB0A67">
      <w:pPr>
        <w:pStyle w:val="B1"/>
      </w:pPr>
      <w:r w:rsidRPr="00481D2D">
        <w:t>a)</w:t>
      </w:r>
      <w:r w:rsidRPr="00481D2D">
        <w:tab/>
        <w:t>the UE shall in the REGISTER request include a "+g.3gpp.rlos" Contact header field parameter, as defined in subclause</w:t>
      </w:r>
      <w:r w:rsidR="00BB0A67" w:rsidRPr="00481D2D">
        <w:t> </w:t>
      </w:r>
      <w:r w:rsidRPr="00481D2D">
        <w:t>7.9.</w:t>
      </w:r>
      <w:r w:rsidR="00BB0A67" w:rsidRPr="00481D2D">
        <w:t>9</w:t>
      </w:r>
      <w:r w:rsidRPr="00481D2D">
        <w:t>.</w:t>
      </w:r>
    </w:p>
    <w:p w14:paraId="4C2DCF16" w14:textId="77777777" w:rsidR="00DF1F12" w:rsidRPr="00481D2D" w:rsidRDefault="00BB0A67" w:rsidP="007939D3">
      <w:pPr>
        <w:pStyle w:val="NO"/>
      </w:pPr>
      <w:r w:rsidRPr="00481D2D">
        <w:rPr>
          <w:lang w:eastAsia="ja-JP"/>
        </w:rPr>
        <w:t>NOTE:</w:t>
      </w:r>
      <w:r w:rsidRPr="00481D2D">
        <w:rPr>
          <w:lang w:eastAsia="ja-JP"/>
        </w:rPr>
        <w:tab/>
        <w:t>The UE can choose to use initial registration using IMS AKA or initial registration using GPRS-IMS bundled authentication</w:t>
      </w:r>
      <w:r w:rsidRPr="00481D2D">
        <w:t>.</w:t>
      </w:r>
    </w:p>
    <w:p w14:paraId="146E68DE" w14:textId="77777777" w:rsidR="00BB0A67" w:rsidRPr="00481D2D" w:rsidRDefault="00BB0A67" w:rsidP="00BB0A67">
      <w:r w:rsidRPr="00481D2D">
        <w:t xml:space="preserve">A UE not containing a UICC on sending an </w:t>
      </w:r>
      <w:proofErr w:type="spellStart"/>
      <w:r w:rsidRPr="00481D2D">
        <w:t>uprotected</w:t>
      </w:r>
      <w:proofErr w:type="spellEnd"/>
      <w:r w:rsidRPr="00481D2D">
        <w:t xml:space="preserve"> REGISTER request for RLOS shall perform the actions as specified in subclause 5.1.1.2 for registration using GPRS-IMS bundled authentication with the following additions:</w:t>
      </w:r>
    </w:p>
    <w:p w14:paraId="6AB9D95F" w14:textId="77777777" w:rsidR="00BB0A67" w:rsidRPr="00481D2D" w:rsidRDefault="00BB0A67" w:rsidP="00BB0A67">
      <w:pPr>
        <w:pStyle w:val="B1"/>
      </w:pPr>
      <w:r w:rsidRPr="00481D2D">
        <w:t>a)</w:t>
      </w:r>
      <w:r w:rsidRPr="00481D2D">
        <w:tab/>
        <w:t>the UE shall generate a home network domain name according to the rules specified in 3GPP TS 23.003 [3] using the PLMN to which the UE is currently attached and set the Request-</w:t>
      </w:r>
      <w:smartTag w:uri="urn:schemas-microsoft-com:office:smarttags" w:element="stockticker">
        <w:r w:rsidRPr="00481D2D">
          <w:t>URI</w:t>
        </w:r>
      </w:smartTag>
      <w:r w:rsidRPr="00481D2D">
        <w:t xml:space="preserve"> to the SIP </w:t>
      </w:r>
      <w:smartTag w:uri="urn:schemas-microsoft-com:office:smarttags" w:element="stockticker">
        <w:r w:rsidRPr="00481D2D">
          <w:t>URI</w:t>
        </w:r>
      </w:smartTag>
      <w:r w:rsidRPr="00481D2D">
        <w:t xml:space="preserve"> of the so generated home network domain name;</w:t>
      </w:r>
    </w:p>
    <w:p w14:paraId="76D511B6" w14:textId="77777777" w:rsidR="00BB0A67" w:rsidRPr="00481D2D" w:rsidRDefault="00BB0A67" w:rsidP="00BB0A67">
      <w:pPr>
        <w:pStyle w:val="B1"/>
      </w:pPr>
      <w:r w:rsidRPr="00481D2D">
        <w:t>b)</w:t>
      </w:r>
      <w:r w:rsidRPr="00481D2D">
        <w:tab/>
        <w:t>the UE shall include a To header field set to "</w:t>
      </w:r>
      <w:hyperlink r:id="rId35" w:history="1">
        <w:r w:rsidRPr="00481D2D">
          <w:rPr>
            <w:rStyle w:val="Hyperlink"/>
          </w:rPr>
          <w:t>sip:unavailable@unknown.invalid</w:t>
        </w:r>
      </w:hyperlink>
      <w:r w:rsidRPr="00481D2D">
        <w:t>" (specified in 3GPP TS 23.003 [3]);</w:t>
      </w:r>
    </w:p>
    <w:p w14:paraId="67156B26" w14:textId="77777777" w:rsidR="00BB0A67" w:rsidRPr="00481D2D" w:rsidRDefault="00BB0A67" w:rsidP="00BB0A67">
      <w:pPr>
        <w:pStyle w:val="B1"/>
      </w:pPr>
      <w:r w:rsidRPr="00481D2D">
        <w:t>c)</w:t>
      </w:r>
      <w:r w:rsidRPr="00481D2D">
        <w:tab/>
        <w:t>the UE shall include a From header field set to "</w:t>
      </w:r>
      <w:hyperlink r:id="rId36" w:history="1">
        <w:r w:rsidRPr="00481D2D">
          <w:rPr>
            <w:rStyle w:val="Hyperlink"/>
          </w:rPr>
          <w:t>sip:unavailable@unknown.invalid</w:t>
        </w:r>
      </w:hyperlink>
      <w:r w:rsidRPr="00481D2D">
        <w:t>" (specified in 3GPP TS 23.003 [3]); and</w:t>
      </w:r>
    </w:p>
    <w:p w14:paraId="3BBC90B5" w14:textId="77777777" w:rsidR="00BB0A67" w:rsidRPr="00481D2D" w:rsidRDefault="00BB0A67" w:rsidP="00BB0A67">
      <w:pPr>
        <w:pStyle w:val="B1"/>
      </w:pPr>
      <w:r w:rsidRPr="00481D2D">
        <w:t>d)</w:t>
      </w:r>
      <w:r w:rsidRPr="00481D2D">
        <w:tab/>
        <w:t>the UE shall in the REGISTER request include a "+g.3gpp.rlos" Contact header field parameter, as defined in subclause 7.9.9</w:t>
      </w:r>
    </w:p>
    <w:p w14:paraId="4C084BEA" w14:textId="77777777" w:rsidR="00DF1F12" w:rsidRPr="00481D2D" w:rsidRDefault="00DF1F12" w:rsidP="00DF1F12">
      <w:r w:rsidRPr="00481D2D">
        <w:t>On reception of a 200 (OK) response to the REGISTER request for RLOS, the UE shall perform the actions as specified in subclause 5.1.1.2 and shall locally store an indication that RLOS session setup is possible. The indication is valid for an implementation specific time.</w:t>
      </w:r>
    </w:p>
    <w:p w14:paraId="755539E1" w14:textId="77777777" w:rsidR="00DF1F12" w:rsidRPr="00481D2D" w:rsidRDefault="00DF1F12" w:rsidP="00DF1F12">
      <w:r w:rsidRPr="00481D2D">
        <w:t>On receiving a 403 (Forbidden) response containing a Response-Source header field with a "</w:t>
      </w:r>
      <w:proofErr w:type="spellStart"/>
      <w:r w:rsidRPr="00481D2D">
        <w:t>fe</w:t>
      </w:r>
      <w:proofErr w:type="spellEnd"/>
      <w:r w:rsidRPr="00481D2D">
        <w:t>" header field parameter set to "&lt;urn:3gpp:fe:s-cscf&gt;" for an initial registration that included a "+g.3gpp.rlos" Contact header field parameter in the REGISTER request, then the UE shall locally store an indication that setup of a RLOS session is possible. The indication is stored for an implementation dependent time.</w:t>
      </w:r>
    </w:p>
    <w:p w14:paraId="619A5FD4" w14:textId="77777777" w:rsidR="000773E9" w:rsidRPr="00481D2D" w:rsidRDefault="000773E9" w:rsidP="000773E9">
      <w:r w:rsidRPr="00481D2D">
        <w:t>L.3.1.</w:t>
      </w:r>
      <w:r w:rsidR="00BB3FB6" w:rsidRPr="00481D2D">
        <w:t>7</w:t>
      </w:r>
      <w:r w:rsidRPr="00481D2D">
        <w:t>.</w:t>
      </w:r>
      <w:r w:rsidR="00BB3FB6" w:rsidRPr="00481D2D">
        <w:t>3</w:t>
      </w:r>
      <w:r w:rsidRPr="00481D2D">
        <w:tab/>
        <w:t>Session Setup</w:t>
      </w:r>
    </w:p>
    <w:p w14:paraId="7A5B21DA" w14:textId="77777777" w:rsidR="000773E9" w:rsidRPr="00481D2D" w:rsidRDefault="000773E9" w:rsidP="005D46C4">
      <w:pPr>
        <w:pStyle w:val="Heading5"/>
      </w:pPr>
      <w:bookmarkStart w:id="4466" w:name="_CRL_3_1_7_3_1"/>
      <w:bookmarkStart w:id="4467" w:name="_Toc146258115"/>
      <w:bookmarkEnd w:id="4466"/>
      <w:r w:rsidRPr="00481D2D">
        <w:t>L.3.1.</w:t>
      </w:r>
      <w:r w:rsidR="00BB3FB6" w:rsidRPr="00481D2D">
        <w:t>7</w:t>
      </w:r>
      <w:r w:rsidRPr="00481D2D">
        <w:t>.</w:t>
      </w:r>
      <w:r w:rsidR="00BB3FB6" w:rsidRPr="00481D2D">
        <w:t>3</w:t>
      </w:r>
      <w:r w:rsidRPr="00481D2D">
        <w:t>.1</w:t>
      </w:r>
      <w:r w:rsidRPr="00481D2D">
        <w:tab/>
      </w:r>
      <w:r w:rsidR="007E797F" w:rsidRPr="00481D2D">
        <w:t>Void</w:t>
      </w:r>
      <w:bookmarkEnd w:id="4467"/>
    </w:p>
    <w:p w14:paraId="152EA03C" w14:textId="77777777" w:rsidR="000773E9" w:rsidRPr="00481D2D" w:rsidRDefault="000773E9" w:rsidP="005D46C4">
      <w:pPr>
        <w:pStyle w:val="Heading5"/>
      </w:pPr>
      <w:bookmarkStart w:id="4468" w:name="_CRL_3_1_7_3_2"/>
      <w:bookmarkStart w:id="4469" w:name="_Toc146258116"/>
      <w:bookmarkEnd w:id="4468"/>
      <w:r w:rsidRPr="00481D2D">
        <w:t>L.3.1.</w:t>
      </w:r>
      <w:r w:rsidR="00BB3FB6" w:rsidRPr="00481D2D">
        <w:t>7</w:t>
      </w:r>
      <w:r w:rsidRPr="00481D2D">
        <w:t>.</w:t>
      </w:r>
      <w:r w:rsidR="00BB3FB6" w:rsidRPr="00481D2D">
        <w:t>3</w:t>
      </w:r>
      <w:r w:rsidRPr="00481D2D">
        <w:t>.2</w:t>
      </w:r>
      <w:r w:rsidRPr="00481D2D">
        <w:tab/>
        <w:t>RLOS session set-up in case of unsucces</w:t>
      </w:r>
      <w:r w:rsidR="00907D86" w:rsidRPr="00481D2D">
        <w:t>s</w:t>
      </w:r>
      <w:r w:rsidRPr="00481D2D">
        <w:t>ful registration</w:t>
      </w:r>
      <w:bookmarkEnd w:id="4469"/>
    </w:p>
    <w:p w14:paraId="38C5D0F9" w14:textId="77777777" w:rsidR="000773E9" w:rsidRPr="00481D2D" w:rsidRDefault="000773E9" w:rsidP="000773E9">
      <w:r w:rsidRPr="00481D2D">
        <w:t>The UE shall establish a RLOS session as described in this sub-clause only after it has initiated a RLOS registration and has received a 403 (Forbidden) response sent from an S-CSCF.</w:t>
      </w:r>
    </w:p>
    <w:p w14:paraId="17EEBC9F" w14:textId="77777777" w:rsidR="000773E9" w:rsidRPr="00481D2D" w:rsidRDefault="000773E9" w:rsidP="000773E9">
      <w:r w:rsidRPr="00481D2D">
        <w:t xml:space="preserve">When establishing a RLOS session in case of an unregistered user, the UE is allowed to receive responses to RLOS requests and requests inside an established RLOS session on the unprotected ports. The UE shall reject or silently discard all other messages. </w:t>
      </w:r>
      <w:r w:rsidRPr="00481D2D">
        <w:rPr>
          <w:kern w:val="2"/>
          <w:lang w:eastAsia="zh-CN"/>
        </w:rPr>
        <w:t xml:space="preserve">Additionally, the UE shall transmit signalling packets pertaining to the RLOS session from the same IP address and unprotected port on which it expects to receive signalling packets containing the </w:t>
      </w:r>
      <w:r w:rsidRPr="00481D2D">
        <w:t>responses to RLOS requests and the requests inside the established RLOS session</w:t>
      </w:r>
      <w:r w:rsidRPr="00481D2D">
        <w:rPr>
          <w:kern w:val="2"/>
          <w:lang w:eastAsia="zh-CN"/>
        </w:rPr>
        <w:t>.</w:t>
      </w:r>
    </w:p>
    <w:p w14:paraId="3CC6E346" w14:textId="77777777" w:rsidR="000773E9" w:rsidRPr="00481D2D" w:rsidRDefault="000773E9" w:rsidP="000773E9">
      <w:r w:rsidRPr="00481D2D">
        <w:t>When establishing a RLOS session for an unregistered user, the UE shall use the local IP address and P-CSCF address as used when sending the RLOS registration.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RFC 3261 [26].</w:t>
      </w:r>
    </w:p>
    <w:p w14:paraId="3509C128" w14:textId="77777777" w:rsidR="000773E9" w:rsidRPr="00481D2D" w:rsidRDefault="000773E9" w:rsidP="000773E9">
      <w:r w:rsidRPr="00481D2D">
        <w:t>The UE shall apply the procedures as specified in subclause 5.1.2A.1 and subclause 5.1.3 with the following additions:</w:t>
      </w:r>
    </w:p>
    <w:p w14:paraId="5243F55F" w14:textId="77777777" w:rsidR="000773E9" w:rsidRPr="00481D2D" w:rsidRDefault="000773E9" w:rsidP="000773E9">
      <w:pPr>
        <w:pStyle w:val="B1"/>
      </w:pPr>
      <w:r w:rsidRPr="00481D2D">
        <w:t>1)</w:t>
      </w:r>
      <w:r w:rsidRPr="00481D2D">
        <w:tab/>
        <w:t xml:space="preserve">the UE shall set the From header field of the INVITE request to the public user identity as used in the RLOS registration; </w:t>
      </w:r>
    </w:p>
    <w:p w14:paraId="14290F30" w14:textId="77777777" w:rsidR="00BB0A67" w:rsidRPr="00481D2D" w:rsidRDefault="000773E9" w:rsidP="00BB0A67">
      <w:pPr>
        <w:pStyle w:val="B1"/>
      </w:pPr>
      <w:r w:rsidRPr="00481D2D">
        <w:t>2)</w:t>
      </w:r>
      <w:r w:rsidRPr="00481D2D">
        <w:tab/>
        <w:t>the UE shall</w:t>
      </w:r>
      <w:r w:rsidR="00BB0A67" w:rsidRPr="00481D2D">
        <w:t>:</w:t>
      </w:r>
    </w:p>
    <w:p w14:paraId="06385778" w14:textId="77777777" w:rsidR="00BB0A67" w:rsidRPr="00481D2D" w:rsidRDefault="00BB0A67" w:rsidP="00BB0A67">
      <w:pPr>
        <w:pStyle w:val="B2"/>
      </w:pPr>
      <w:r w:rsidRPr="00481D2D">
        <w:t>a)</w:t>
      </w:r>
      <w:r w:rsidRPr="00481D2D">
        <w:tab/>
        <w:t>if a dial string for a specific RLOS service is available in the UE, use the dial string to build the Request-URI as specified in subclause 5.1.2A.1.3; and</w:t>
      </w:r>
    </w:p>
    <w:p w14:paraId="3A803E75" w14:textId="77777777" w:rsidR="000773E9" w:rsidRPr="00481D2D" w:rsidRDefault="00BB0A67" w:rsidP="007939D3">
      <w:pPr>
        <w:pStyle w:val="B2"/>
      </w:pPr>
      <w:r w:rsidRPr="00481D2D">
        <w:t>b)</w:t>
      </w:r>
      <w:r w:rsidRPr="00481D2D">
        <w:tab/>
        <w:t>if no dial string for a specific RLOS service is available in the UE use</w:t>
      </w:r>
      <w:r w:rsidR="000773E9" w:rsidRPr="00481D2D">
        <w:t xml:space="preserve"> the dummy MSISDN value as defined in 3GPP TS 23.003 [3]</w:t>
      </w:r>
      <w:r w:rsidRPr="00481D2D">
        <w:t xml:space="preserve"> to build the Request-URI as specified in subclause 5.1.2A.1.3</w:t>
      </w:r>
      <w:r w:rsidR="000773E9" w:rsidRPr="00481D2D">
        <w:t>;</w:t>
      </w:r>
    </w:p>
    <w:p w14:paraId="64E8DA41" w14:textId="77777777" w:rsidR="000773E9" w:rsidRPr="00481D2D" w:rsidRDefault="000773E9" w:rsidP="000773E9">
      <w:pPr>
        <w:pStyle w:val="B1"/>
      </w:pPr>
      <w:r w:rsidRPr="00481D2D">
        <w:t>3)</w:t>
      </w:r>
      <w:r w:rsidRPr="00481D2D">
        <w:tab/>
        <w:t>the UE shall insert in the INVITE request, a To header field with the same value as in the Request-</w:t>
      </w:r>
      <w:smartTag w:uri="urn:schemas-microsoft-com:office:smarttags" w:element="stockticker">
        <w:r w:rsidRPr="00481D2D">
          <w:t>URI</w:t>
        </w:r>
      </w:smartTag>
      <w:r w:rsidRPr="00481D2D">
        <w:t>;</w:t>
      </w:r>
    </w:p>
    <w:p w14:paraId="5409E1F4" w14:textId="77777777" w:rsidR="000773E9" w:rsidRPr="00481D2D" w:rsidRDefault="000773E9" w:rsidP="000773E9">
      <w:pPr>
        <w:pStyle w:val="B1"/>
        <w:rPr>
          <w:rFonts w:eastAsia="MS Mincho"/>
        </w:rPr>
      </w:pPr>
      <w:r w:rsidRPr="00481D2D">
        <w:t>4)</w:t>
      </w:r>
      <w:r w:rsidRPr="00481D2D">
        <w:tab/>
        <w:t xml:space="preserve">The UE shall insert a P-Preferred-Service header field according to </w:t>
      </w:r>
      <w:r w:rsidRPr="00481D2D">
        <w:rPr>
          <w:rFonts w:eastAsia="MS Mincho"/>
        </w:rPr>
        <w:t>RFC 6050 [121] set to "</w:t>
      </w:r>
      <w:r w:rsidRPr="00481D2D">
        <w:t>urn:urn-7:3gpp-service.ims.icsi.rlos";</w:t>
      </w:r>
    </w:p>
    <w:p w14:paraId="1A2E2E87" w14:textId="77777777" w:rsidR="000773E9" w:rsidRPr="00481D2D" w:rsidRDefault="000773E9" w:rsidP="000773E9">
      <w:pPr>
        <w:pStyle w:val="B1"/>
        <w:rPr>
          <w:b/>
        </w:rPr>
      </w:pPr>
      <w:r w:rsidRPr="00481D2D">
        <w:t>5)</w:t>
      </w:r>
      <w:r w:rsidRPr="00481D2D">
        <w:tab/>
        <w:t xml:space="preserve">The UE shall insert an Accept-Contact header field </w:t>
      </w:r>
      <w:proofErr w:type="spellStart"/>
      <w:r w:rsidRPr="00481D2D">
        <w:t>field</w:t>
      </w:r>
      <w:proofErr w:type="spellEnd"/>
      <w:r w:rsidRPr="00481D2D">
        <w:t xml:space="preserve"> containing the "+g.3gpp.icsi-ref" </w:t>
      </w:r>
      <w:r w:rsidRPr="00481D2D">
        <w:rPr>
          <w:rFonts w:eastAsia="SimSun"/>
        </w:rPr>
        <w:t>header field parameter</w:t>
      </w:r>
      <w:r w:rsidRPr="00481D2D">
        <w:t xml:space="preserve"> containing an ICSI value set to "urn:urn-7:3gpp-service.ims.icsi.rlos";</w:t>
      </w:r>
    </w:p>
    <w:p w14:paraId="78BB9F32" w14:textId="77777777" w:rsidR="000773E9" w:rsidRPr="00481D2D" w:rsidRDefault="000773E9" w:rsidP="000773E9">
      <w:pPr>
        <w:pStyle w:val="B1"/>
        <w:rPr>
          <w:i/>
        </w:rPr>
      </w:pPr>
      <w:r w:rsidRPr="00481D2D">
        <w:t>6)</w:t>
      </w:r>
      <w:r w:rsidRPr="00481D2D">
        <w:tab/>
        <w:t>the UE shall include in the P-Access-Network-Info header field in any request for a dialog, any subsequent request (except CANCEL requests) or response (except CANCEL responses) within a dialog or any request. Insertion of the P-Access-Network-Info header field into the ACK request is optional. The UE shall populate the P-Access-Network-Info header field with the current point of attachment to the IP-CAN as specified for the access network technology (see subclause 7.2A.4).;</w:t>
      </w:r>
    </w:p>
    <w:p w14:paraId="50D73D2B" w14:textId="77777777" w:rsidR="000773E9" w:rsidRPr="00481D2D" w:rsidRDefault="000773E9" w:rsidP="000773E9">
      <w:pPr>
        <w:pStyle w:val="B1"/>
      </w:pPr>
      <w:r w:rsidRPr="00481D2D">
        <w:t>7)</w:t>
      </w:r>
      <w:r w:rsidRPr="00481D2D">
        <w:tab/>
      </w:r>
      <w:r w:rsidR="00907D86" w:rsidRPr="00481D2D">
        <w:t>T</w:t>
      </w:r>
      <w:r w:rsidRPr="00481D2D">
        <w:t xml:space="preserve">he UE shall populate the P-Preferred-Identity header field in the INVITE request with an </w:t>
      </w:r>
      <w:r w:rsidR="00907D86" w:rsidRPr="00481D2D">
        <w:t>IMEI based identity</w:t>
      </w:r>
      <w:r w:rsidRPr="00481D2D">
        <w:t xml:space="preserve"> </w:t>
      </w:r>
      <w:r w:rsidR="00907D86" w:rsidRPr="00481D2D">
        <w:t xml:space="preserve">in the form of </w:t>
      </w:r>
      <w:r w:rsidRPr="00481D2D">
        <w:t>a SIP URI</w:t>
      </w:r>
      <w:r w:rsidR="00907D86" w:rsidRPr="00481D2D">
        <w:t xml:space="preserve"> as specified in 3GPP TS 23.003 [3] subclause 13.13</w:t>
      </w:r>
      <w:r w:rsidRPr="00481D2D">
        <w:t>;</w:t>
      </w:r>
    </w:p>
    <w:p w14:paraId="6C528C23" w14:textId="77777777" w:rsidR="000773E9" w:rsidRPr="00481D2D" w:rsidRDefault="000773E9" w:rsidP="000773E9">
      <w:pPr>
        <w:pStyle w:val="B1"/>
      </w:pPr>
      <w:r w:rsidRPr="00481D2D">
        <w:t>8)</w:t>
      </w:r>
      <w:r w:rsidRPr="00481D2D">
        <w:tab/>
        <w:t xml:space="preserve">a Contact header field set to include SIP </w:t>
      </w:r>
      <w:smartTag w:uri="urn:schemas-microsoft-com:office:smarttags" w:element="stockticker">
        <w:r w:rsidRPr="00481D2D">
          <w:t>URI</w:t>
        </w:r>
      </w:smartTag>
      <w:r w:rsidRPr="00481D2D">
        <w:t xml:space="preserve"> that contains in the </w:t>
      </w:r>
      <w:proofErr w:type="spellStart"/>
      <w:r w:rsidRPr="00481D2D">
        <w:t>hostport</w:t>
      </w:r>
      <w:proofErr w:type="spellEnd"/>
      <w:r w:rsidRPr="00481D2D">
        <w:t xml:space="preserve"> parameter the IP address of the UE and an unprotected port where the UE will receive incoming requests belonging to this dialog. The UE shall also include a "</w:t>
      </w:r>
      <w:proofErr w:type="spellStart"/>
      <w:r w:rsidRPr="00481D2D">
        <w:t>sip.instance</w:t>
      </w:r>
      <w:proofErr w:type="spellEnd"/>
      <w:r w:rsidRPr="00481D2D">
        <w:t>" media feature tag containing Instance ID as described in RFC 5626 [92]. The UE shall also include the "+</w:t>
      </w:r>
      <w:r w:rsidRPr="00481D2D">
        <w:rPr>
          <w:rFonts w:eastAsia="SimSun"/>
          <w:lang w:eastAsia="zh-CN"/>
        </w:rPr>
        <w:t xml:space="preserve">g.3gpp. </w:t>
      </w:r>
      <w:proofErr w:type="spellStart"/>
      <w:r w:rsidRPr="00481D2D">
        <w:rPr>
          <w:rFonts w:eastAsia="SimSun"/>
          <w:lang w:eastAsia="zh-CN"/>
        </w:rPr>
        <w:t>icsi</w:t>
      </w:r>
      <w:proofErr w:type="spellEnd"/>
      <w:r w:rsidRPr="00481D2D">
        <w:rPr>
          <w:rFonts w:eastAsia="SimSun"/>
          <w:lang w:eastAsia="zh-CN"/>
        </w:rPr>
        <w:t>-ref</w:t>
      </w:r>
      <w:r w:rsidRPr="00481D2D">
        <w:t>"</w:t>
      </w:r>
      <w:r w:rsidRPr="00481D2D">
        <w:rPr>
          <w:rFonts w:eastAsia="SimSun"/>
          <w:lang w:eastAsia="zh-CN"/>
        </w:rPr>
        <w:t xml:space="preserve"> </w:t>
      </w:r>
      <w:r w:rsidRPr="00481D2D">
        <w:rPr>
          <w:rFonts w:eastAsia="SimSun"/>
        </w:rPr>
        <w:t>header field parameter</w:t>
      </w:r>
      <w:r w:rsidRPr="00481D2D">
        <w:t xml:space="preserve"> containing an ICSI value set to "urn:urn-7:3gpp-service.ims.icsi.rlos" . The UE shall not include either the public or temporary GRUU in the Contact header field;</w:t>
      </w:r>
    </w:p>
    <w:p w14:paraId="35D6FBAC" w14:textId="77777777" w:rsidR="000773E9" w:rsidRPr="00481D2D" w:rsidRDefault="000773E9" w:rsidP="000773E9">
      <w:pPr>
        <w:pStyle w:val="B1"/>
      </w:pPr>
      <w:r w:rsidRPr="00481D2D">
        <w:t>9)</w:t>
      </w:r>
      <w:r w:rsidRPr="00481D2D">
        <w:tab/>
        <w:t xml:space="preserve">a Via header field set to include the IP address of the UE in the sent-by field and for the UDP the unprotected server port value where the UE will receive responses, </w:t>
      </w:r>
      <w:r w:rsidRPr="00481D2D">
        <w:rPr>
          <w:rFonts w:eastAsia="MS Mincho"/>
        </w:rPr>
        <w:t xml:space="preserve">while for the </w:t>
      </w:r>
      <w:smartTag w:uri="urn:schemas-microsoft-com:office:smarttags" w:element="stockticker">
        <w:r w:rsidRPr="00481D2D">
          <w:rPr>
            <w:rFonts w:eastAsia="MS Mincho"/>
          </w:rPr>
          <w:t>TCP</w:t>
        </w:r>
      </w:smartTag>
      <w:r w:rsidRPr="00481D2D">
        <w:rPr>
          <w:rFonts w:eastAsia="MS Mincho"/>
        </w:rPr>
        <w:t xml:space="preserve">, the response is received on the </w:t>
      </w:r>
      <w:smartTag w:uri="urn:schemas-microsoft-com:office:smarttags" w:element="stockticker">
        <w:r w:rsidRPr="00481D2D">
          <w:rPr>
            <w:rFonts w:eastAsia="MS Mincho"/>
          </w:rPr>
          <w:t>TCP</w:t>
        </w:r>
      </w:smartTag>
      <w:r w:rsidRPr="00481D2D">
        <w:rPr>
          <w:rFonts w:eastAsia="MS Mincho"/>
        </w:rPr>
        <w:t xml:space="preserve"> connection on which the </w:t>
      </w:r>
      <w:r w:rsidRPr="00481D2D">
        <w:t>RLOS</w:t>
      </w:r>
      <w:r w:rsidRPr="00481D2D">
        <w:rPr>
          <w:rFonts w:eastAsia="MS Mincho"/>
        </w:rPr>
        <w:t xml:space="preserve"> request was sent. For the UDP, </w:t>
      </w:r>
      <w:r w:rsidRPr="00481D2D">
        <w:t>the UE shall</w:t>
      </w:r>
      <w:r w:rsidRPr="00481D2D">
        <w:rPr>
          <w:rFonts w:eastAsia="MS Mincho"/>
        </w:rPr>
        <w:t xml:space="preserve"> also include "</w:t>
      </w:r>
      <w:proofErr w:type="spellStart"/>
      <w:r w:rsidRPr="00481D2D">
        <w:rPr>
          <w:rFonts w:eastAsia="MS Mincho"/>
        </w:rPr>
        <w:t>rport</w:t>
      </w:r>
      <w:proofErr w:type="spellEnd"/>
      <w:r w:rsidRPr="00481D2D">
        <w:rPr>
          <w:rFonts w:eastAsia="MS Mincho"/>
        </w:rPr>
        <w:t>" header field parameter with no value in the top Via header field.</w:t>
      </w:r>
      <w:r w:rsidRPr="00481D2D">
        <w:t>;</w:t>
      </w:r>
    </w:p>
    <w:p w14:paraId="1381D120" w14:textId="77777777" w:rsidR="000773E9" w:rsidRPr="00481D2D" w:rsidRDefault="000773E9" w:rsidP="000773E9">
      <w:pPr>
        <w:pStyle w:val="NO"/>
      </w:pPr>
      <w:r w:rsidRPr="00481D2D">
        <w:t>NOTE 1:</w:t>
      </w:r>
      <w:r w:rsidRPr="00481D2D">
        <w:tab/>
        <w:t>The UE inserts the same IP address and port number into the Contact header field and the Via header field, and sends all IP packets to the P-CSCF from this IP address and port number.</w:t>
      </w:r>
    </w:p>
    <w:p w14:paraId="764071B8" w14:textId="77777777" w:rsidR="000773E9" w:rsidRPr="00481D2D" w:rsidRDefault="000773E9" w:rsidP="000773E9">
      <w:pPr>
        <w:pStyle w:val="B1"/>
      </w:pPr>
      <w:r w:rsidRPr="00481D2D">
        <w:t>10)</w:t>
      </w:r>
      <w:r w:rsidRPr="00481D2D">
        <w:tab/>
        <w:t xml:space="preserve">if the UE has its location information available, or a </w:t>
      </w:r>
      <w:smartTag w:uri="urn:schemas-microsoft-com:office:smarttags" w:element="stockticker">
        <w:r w:rsidRPr="00481D2D">
          <w:t>URI</w:t>
        </w:r>
      </w:smartTag>
      <w:r w:rsidRPr="00481D2D">
        <w:t xml:space="preserve"> that points to the location information, the UE shall include a Geolocation header field in the INVITE request in the following way:</w:t>
      </w:r>
    </w:p>
    <w:p w14:paraId="2157896B" w14:textId="77777777" w:rsidR="000773E9" w:rsidRPr="00481D2D" w:rsidRDefault="000773E9" w:rsidP="000773E9">
      <w:pPr>
        <w:pStyle w:val="B2"/>
      </w:pPr>
      <w:r w:rsidRPr="00481D2D">
        <w:t>-</w:t>
      </w:r>
      <w:r w:rsidRPr="00481D2D">
        <w:tab/>
        <w:t xml:space="preserve">if the UE is aware of the </w:t>
      </w:r>
      <w:smartTag w:uri="urn:schemas-microsoft-com:office:smarttags" w:element="stockticker">
        <w:r w:rsidRPr="00481D2D">
          <w:t>URI</w:t>
        </w:r>
      </w:smartTag>
      <w:r w:rsidRPr="00481D2D">
        <w:t xml:space="preserve"> that points to where the UE's location is stored, include the </w:t>
      </w:r>
      <w:smartTag w:uri="urn:schemas-microsoft-com:office:smarttags" w:element="stockticker">
        <w:r w:rsidRPr="00481D2D">
          <w:t>URI</w:t>
        </w:r>
      </w:smartTag>
      <w:r w:rsidRPr="00481D2D">
        <w:t xml:space="preserve"> as the Geolocation header field value, as described in RFC 6442 [89]; or</w:t>
      </w:r>
    </w:p>
    <w:p w14:paraId="363FA52A" w14:textId="77777777" w:rsidR="000773E9" w:rsidRPr="00481D2D" w:rsidRDefault="000773E9" w:rsidP="000773E9">
      <w:pPr>
        <w:pStyle w:val="B2"/>
      </w:pPr>
      <w:r w:rsidRPr="00481D2D">
        <w:t>-</w:t>
      </w:r>
      <w:r w:rsidRPr="00481D2D">
        <w:tab/>
        <w:t>if the UE is aware of its location information, include the location information in a PIDF location object, in accordance with RFC 4119 [90], include the location object in a message body with the content type application/</w:t>
      </w:r>
      <w:proofErr w:type="spellStart"/>
      <w:r w:rsidRPr="00481D2D">
        <w:t>pidf+xml</w:t>
      </w:r>
      <w:proofErr w:type="spellEnd"/>
      <w:r w:rsidRPr="00481D2D">
        <w:t>, and include a Content ID URL, referring to the message body, as the Geolocation header field value, as described RFC 6442 [89], and include a Content-Disposition header field with a disposition type "render" value and a "handling" header field parameter with an "optional" value, as described in RFC 3261 [26];</w:t>
      </w:r>
    </w:p>
    <w:p w14:paraId="42B00730" w14:textId="77777777" w:rsidR="00497520" w:rsidRPr="00481D2D" w:rsidRDefault="00497520" w:rsidP="00F24B9A">
      <w:pPr>
        <w:pStyle w:val="NO"/>
      </w:pPr>
      <w:r w:rsidRPr="00481D2D">
        <w:t>NOTE </w:t>
      </w:r>
      <w:r w:rsidR="000011BB" w:rsidRPr="00481D2D">
        <w:t>2</w:t>
      </w:r>
      <w:r w:rsidRPr="00481D2D">
        <w:t>:</w:t>
      </w:r>
      <w:r w:rsidRPr="00481D2D">
        <w:tab/>
        <w:t>If the location information is old or inaccurate, the UE does not consider location information to be available.</w:t>
      </w:r>
    </w:p>
    <w:p w14:paraId="7610887D" w14:textId="77777777" w:rsidR="000773E9" w:rsidRPr="00481D2D" w:rsidRDefault="000773E9" w:rsidP="000773E9">
      <w:pPr>
        <w:pStyle w:val="B1"/>
      </w:pPr>
      <w:r w:rsidRPr="00481D2D">
        <w:t>11)</w:t>
      </w:r>
      <w:r w:rsidRPr="00481D2D">
        <w:tab/>
        <w:t>if the UE includes a Geolocation header field, the UE shall also include a Geolocation-Routing header field with a "yes" header field value, which indicates that the location of the UE can be used by other entities to make routing decisions, as described in RFC 6442 [89]; and</w:t>
      </w:r>
    </w:p>
    <w:p w14:paraId="73510B42" w14:textId="77777777" w:rsidR="000773E9" w:rsidRPr="00481D2D" w:rsidRDefault="000773E9" w:rsidP="000773E9">
      <w:pPr>
        <w:pStyle w:val="B1"/>
      </w:pPr>
      <w:r w:rsidRPr="00481D2D">
        <w:t>12)</w:t>
      </w:r>
      <w:r w:rsidRPr="00481D2D">
        <w:tab/>
        <w:t xml:space="preserve">if the UE has neither geographical location information available, nor a </w:t>
      </w:r>
      <w:smartTag w:uri="urn:schemas-microsoft-com:office:smarttags" w:element="stockticker">
        <w:r w:rsidRPr="00481D2D">
          <w:t>URI</w:t>
        </w:r>
      </w:smartTag>
      <w:r w:rsidRPr="00481D2D">
        <w:t xml:space="preserve"> that points to the location information, the UE shall not insert a Geolocation header field in the INVITE request.</w:t>
      </w:r>
    </w:p>
    <w:p w14:paraId="0729D9E4" w14:textId="77777777" w:rsidR="000773E9" w:rsidRPr="00481D2D" w:rsidRDefault="000773E9" w:rsidP="000773E9">
      <w:r w:rsidRPr="00481D2D">
        <w:t xml:space="preserve">The UE shall build a proper preloaded Route header field value for all new dialogs. The UE shall build a Route header field value containing only the P-CSCF </w:t>
      </w:r>
      <w:smartTag w:uri="urn:schemas-microsoft-com:office:smarttags" w:element="stockticker">
        <w:r w:rsidRPr="00481D2D">
          <w:t>URI</w:t>
        </w:r>
      </w:smartTag>
      <w:r w:rsidRPr="00481D2D">
        <w:t xml:space="preserve"> which was used in the RLOS registration.</w:t>
      </w:r>
    </w:p>
    <w:p w14:paraId="6B98BD7E" w14:textId="77777777" w:rsidR="000773E9" w:rsidRPr="00481D2D" w:rsidRDefault="000773E9" w:rsidP="000773E9">
      <w:pPr>
        <w:pStyle w:val="B1"/>
        <w:ind w:left="0" w:firstLine="0"/>
      </w:pPr>
      <w:r w:rsidRPr="00481D2D">
        <w:t>When a SIP transaction times out, i.e. timer B, timer F or timer H expires at the UE, the UE may behave as if timer F expired, as described in subclause 5.1.1.4.</w:t>
      </w:r>
    </w:p>
    <w:p w14:paraId="5DAA776B" w14:textId="77777777" w:rsidR="000773E9" w:rsidRPr="00481D2D" w:rsidRDefault="000773E9" w:rsidP="000773E9">
      <w:r w:rsidRPr="00481D2D">
        <w:t xml:space="preserve">If the response for the initial INVITE request indicates that the UE is behind </w:t>
      </w:r>
      <w:smartTag w:uri="urn:schemas-microsoft-com:office:smarttags" w:element="stockticker">
        <w:r w:rsidRPr="00481D2D">
          <w:t>NAT</w:t>
        </w:r>
      </w:smartTag>
      <w:r w:rsidRPr="00481D2D">
        <w:t xml:space="preserve">, and the INVITE request was sent over </w:t>
      </w:r>
      <w:smartTag w:uri="urn:schemas-microsoft-com:office:smarttags" w:element="stockticker">
        <w:r w:rsidRPr="00481D2D">
          <w:t>TCP</w:t>
        </w:r>
      </w:smartTag>
      <w:r w:rsidRPr="00481D2D">
        <w:t xml:space="preserve"> connection, the UE shall keep the </w:t>
      </w:r>
      <w:smartTag w:uri="urn:schemas-microsoft-com:office:smarttags" w:element="stockticker">
        <w:r w:rsidRPr="00481D2D">
          <w:t>TCP</w:t>
        </w:r>
      </w:smartTag>
      <w:r w:rsidRPr="00481D2D">
        <w:t xml:space="preserve"> connection during the entire duration of the emergency session. In this case the UE will receive </w:t>
      </w:r>
      <w:r w:rsidRPr="00481D2D">
        <w:rPr>
          <w:kern w:val="2"/>
          <w:lang w:eastAsia="zh-CN"/>
        </w:rPr>
        <w:t xml:space="preserve">all </w:t>
      </w:r>
      <w:r w:rsidRPr="00481D2D">
        <w:t xml:space="preserve">responses to the emergency requests and the requests inside the established emergency session over this </w:t>
      </w:r>
      <w:smartTag w:uri="urn:schemas-microsoft-com:office:smarttags" w:element="stockticker">
        <w:r w:rsidRPr="00481D2D">
          <w:t>TCP</w:t>
        </w:r>
      </w:smartTag>
      <w:r w:rsidRPr="00481D2D">
        <w:t xml:space="preserve"> connection.</w:t>
      </w:r>
    </w:p>
    <w:p w14:paraId="6FB42C65" w14:textId="77777777" w:rsidR="000773E9" w:rsidRPr="00481D2D" w:rsidRDefault="000773E9" w:rsidP="000773E9">
      <w:pPr>
        <w:rPr>
          <w:snapToGrid w:val="0"/>
        </w:rPr>
      </w:pPr>
      <w:r w:rsidRPr="00481D2D">
        <w:t xml:space="preserve">If the Via header field of any provisional response, or of the final 200 (OK) response, for the initial INVITE request contains a "keep" header field parameter with a value, unless the UE detects that it is not behind a </w:t>
      </w:r>
      <w:smartTag w:uri="urn:schemas-microsoft-com:office:smarttags" w:element="stockticker">
        <w:r w:rsidRPr="00481D2D">
          <w:t>NAT</w:t>
        </w:r>
      </w:smartTag>
      <w:r w:rsidRPr="00481D2D">
        <w:t>, the UE shall start to send keep-</w:t>
      </w:r>
      <w:proofErr w:type="spellStart"/>
      <w:r w:rsidRPr="00481D2D">
        <w:t>alives</w:t>
      </w:r>
      <w:proofErr w:type="spellEnd"/>
      <w:r w:rsidRPr="00481D2D">
        <w:t xml:space="preserve"> associated with the session towards the P-CSCF, as described in RFC 6223 [143].</w:t>
      </w:r>
    </w:p>
    <w:p w14:paraId="6E180770" w14:textId="77777777" w:rsidR="000773E9" w:rsidRPr="00481D2D" w:rsidRDefault="000773E9" w:rsidP="005D46C4">
      <w:pPr>
        <w:pStyle w:val="Heading5"/>
      </w:pPr>
      <w:bookmarkStart w:id="4470" w:name="_CRL_3_1_7_3_3"/>
      <w:bookmarkStart w:id="4471" w:name="_Toc146258117"/>
      <w:bookmarkEnd w:id="4470"/>
      <w:r w:rsidRPr="00481D2D">
        <w:t>L.3.1.</w:t>
      </w:r>
      <w:r w:rsidR="00BB3FB6" w:rsidRPr="00481D2D">
        <w:t>7</w:t>
      </w:r>
      <w:r w:rsidRPr="00481D2D">
        <w:t>.</w:t>
      </w:r>
      <w:r w:rsidR="00BB3FB6" w:rsidRPr="00481D2D">
        <w:t>3</w:t>
      </w:r>
      <w:r w:rsidRPr="00481D2D">
        <w:t>.3</w:t>
      </w:r>
      <w:r w:rsidRPr="00481D2D">
        <w:tab/>
        <w:t>RLOS session set-up in case of successful registration</w:t>
      </w:r>
      <w:bookmarkEnd w:id="4471"/>
    </w:p>
    <w:p w14:paraId="2AE2517E" w14:textId="77777777" w:rsidR="000773E9" w:rsidRPr="00481D2D" w:rsidRDefault="000773E9" w:rsidP="000773E9">
      <w:r w:rsidRPr="00481D2D">
        <w:t>The UE shall apply the procedures as specified in subclauses 5.1.2A and 5.1.3 with the following additions:</w:t>
      </w:r>
    </w:p>
    <w:p w14:paraId="475D27B7" w14:textId="77777777" w:rsidR="000773E9" w:rsidRPr="00481D2D" w:rsidRDefault="000773E9" w:rsidP="000773E9">
      <w:pPr>
        <w:pStyle w:val="B1"/>
      </w:pPr>
      <w:r w:rsidRPr="00481D2D">
        <w:t>1)</w:t>
      </w:r>
      <w:r w:rsidRPr="00481D2D">
        <w:tab/>
        <w:t>the UE shall include in the Request-</w:t>
      </w:r>
      <w:smartTag w:uri="urn:schemas-microsoft-com:office:smarttags" w:element="stockticker">
        <w:r w:rsidRPr="00481D2D">
          <w:t>URI</w:t>
        </w:r>
      </w:smartTag>
      <w:r w:rsidRPr="00481D2D">
        <w:t xml:space="preserve"> of the initial INVITE request the dummy MSISDN value as defined in 3GPP TS 23.003 [3];</w:t>
      </w:r>
    </w:p>
    <w:p w14:paraId="5BC96242" w14:textId="77777777" w:rsidR="000773E9" w:rsidRPr="00481D2D" w:rsidRDefault="000773E9" w:rsidP="000773E9">
      <w:pPr>
        <w:pStyle w:val="B1"/>
      </w:pPr>
      <w:r w:rsidRPr="00481D2D">
        <w:t>2)</w:t>
      </w:r>
      <w:r w:rsidRPr="00481D2D">
        <w:tab/>
        <w:t>the UE shall insert in the INVITE request, a To header field with the same value as in the Request-</w:t>
      </w:r>
      <w:smartTag w:uri="urn:schemas-microsoft-com:office:smarttags" w:element="stockticker">
        <w:r w:rsidRPr="00481D2D">
          <w:t>URI</w:t>
        </w:r>
      </w:smartTag>
      <w:r w:rsidRPr="00481D2D">
        <w:t>;</w:t>
      </w:r>
    </w:p>
    <w:p w14:paraId="57CB6274" w14:textId="77777777" w:rsidR="000773E9" w:rsidRPr="00481D2D" w:rsidRDefault="000773E9" w:rsidP="000773E9">
      <w:pPr>
        <w:pStyle w:val="B1"/>
        <w:rPr>
          <w:rFonts w:eastAsia="MS Mincho"/>
        </w:rPr>
      </w:pPr>
      <w:r w:rsidRPr="00481D2D">
        <w:t>3)</w:t>
      </w:r>
      <w:r w:rsidRPr="00481D2D">
        <w:tab/>
        <w:t xml:space="preserve">The UE shall insert a P-Preferred-Service header field according to </w:t>
      </w:r>
      <w:r w:rsidRPr="00481D2D">
        <w:rPr>
          <w:rFonts w:eastAsia="MS Mincho"/>
        </w:rPr>
        <w:t>RFC 6050 [121] set to "</w:t>
      </w:r>
      <w:r w:rsidRPr="00481D2D">
        <w:t>urn:urn-7:3gpp-service.ims.icsi.rlos"; and</w:t>
      </w:r>
    </w:p>
    <w:p w14:paraId="308CEC3C" w14:textId="77777777" w:rsidR="000773E9" w:rsidRPr="00481D2D" w:rsidRDefault="000773E9" w:rsidP="0028594A">
      <w:pPr>
        <w:pStyle w:val="B1"/>
      </w:pPr>
      <w:r w:rsidRPr="00481D2D">
        <w:t>4)</w:t>
      </w:r>
      <w:r w:rsidRPr="00481D2D">
        <w:tab/>
        <w:t xml:space="preserve">The UE shall insert an Accept-Contact header field </w:t>
      </w:r>
      <w:proofErr w:type="spellStart"/>
      <w:r w:rsidRPr="00481D2D">
        <w:t>field</w:t>
      </w:r>
      <w:proofErr w:type="spellEnd"/>
      <w:r w:rsidRPr="00481D2D">
        <w:t xml:space="preserve"> containing the "+g.3gpp.icsi-ref" </w:t>
      </w:r>
      <w:r w:rsidRPr="00481D2D">
        <w:rPr>
          <w:rFonts w:eastAsia="SimSun"/>
        </w:rPr>
        <w:t>header field parameter</w:t>
      </w:r>
      <w:r w:rsidRPr="00481D2D">
        <w:t xml:space="preserve"> containing an ICSI value set to "urn:urn-7:3gpp-service.ims.icsi.rlos";</w:t>
      </w:r>
    </w:p>
    <w:p w14:paraId="294F8973" w14:textId="77777777" w:rsidR="00065DD8" w:rsidRPr="00481D2D" w:rsidRDefault="00065DD8" w:rsidP="005D46C4">
      <w:pPr>
        <w:pStyle w:val="Heading2"/>
      </w:pPr>
      <w:bookmarkStart w:id="4472" w:name="_CRL_3_2"/>
      <w:bookmarkStart w:id="4473" w:name="_Toc146258118"/>
      <w:bookmarkEnd w:id="4472"/>
      <w:r w:rsidRPr="00481D2D">
        <w:t>L.3.2</w:t>
      </w:r>
      <w:r w:rsidRPr="00481D2D">
        <w:tab/>
        <w:t>Procedures at the P-CSCF</w:t>
      </w:r>
      <w:bookmarkEnd w:id="4473"/>
    </w:p>
    <w:p w14:paraId="6B58B779" w14:textId="77777777" w:rsidR="00D357EC" w:rsidRPr="00481D2D" w:rsidRDefault="00D357EC" w:rsidP="005D46C4">
      <w:pPr>
        <w:pStyle w:val="Heading3"/>
      </w:pPr>
      <w:bookmarkStart w:id="4474" w:name="_CRL_3_2_0"/>
      <w:bookmarkStart w:id="4475" w:name="_Toc146258119"/>
      <w:bookmarkEnd w:id="4474"/>
      <w:r w:rsidRPr="00481D2D">
        <w:t>L.3.2.0</w:t>
      </w:r>
      <w:r w:rsidRPr="00481D2D">
        <w:tab/>
        <w:t>Registration and authentication</w:t>
      </w:r>
      <w:bookmarkEnd w:id="4475"/>
    </w:p>
    <w:p w14:paraId="45838DB9" w14:textId="77777777" w:rsidR="00D357EC" w:rsidRPr="00481D2D" w:rsidRDefault="00D357EC" w:rsidP="00D357EC">
      <w:r w:rsidRPr="00481D2D">
        <w:t>Void.</w:t>
      </w:r>
    </w:p>
    <w:p w14:paraId="62E0DA48" w14:textId="77777777" w:rsidR="00065DD8" w:rsidRPr="00481D2D" w:rsidRDefault="00065DD8" w:rsidP="005D46C4">
      <w:pPr>
        <w:pStyle w:val="Heading3"/>
      </w:pPr>
      <w:bookmarkStart w:id="4476" w:name="_CRL_3_2_1"/>
      <w:bookmarkStart w:id="4477" w:name="_Toc146258120"/>
      <w:bookmarkEnd w:id="4476"/>
      <w:r w:rsidRPr="00481D2D">
        <w:t>L.3.2.1</w:t>
      </w:r>
      <w:r w:rsidRPr="00481D2D">
        <w:tab/>
      </w:r>
      <w:r w:rsidR="00FB4A95" w:rsidRPr="00481D2D">
        <w:t>Determining network to which the originating user is attached</w:t>
      </w:r>
      <w:bookmarkEnd w:id="4477"/>
    </w:p>
    <w:p w14:paraId="6722E175" w14:textId="77777777" w:rsidR="002E61A1" w:rsidRPr="00481D2D" w:rsidRDefault="0054694C" w:rsidP="00065DD8">
      <w:r w:rsidRPr="00481D2D">
        <w:t xml:space="preserve">If the P-CSCF is configured to handle emergency requests, in </w:t>
      </w:r>
      <w:r w:rsidR="00065DD8" w:rsidRPr="00481D2D">
        <w:t xml:space="preserve">order to determine </w:t>
      </w:r>
      <w:r w:rsidR="00FB4A95" w:rsidRPr="00481D2D">
        <w:t xml:space="preserve">from which network the request was originated </w:t>
      </w:r>
      <w:r w:rsidR="00065DD8" w:rsidRPr="00481D2D">
        <w:t xml:space="preserve">the P-CSCF shall </w:t>
      </w:r>
      <w:r w:rsidR="00FB4A95" w:rsidRPr="00481D2D">
        <w:t xml:space="preserve">check </w:t>
      </w:r>
      <w:r w:rsidR="00065DD8" w:rsidRPr="00481D2D">
        <w:t xml:space="preserve">the </w:t>
      </w:r>
      <w:smartTag w:uri="urn:schemas-microsoft-com:office:smarttags" w:element="stockticker">
        <w:r w:rsidR="00065DD8" w:rsidRPr="00481D2D">
          <w:t>MCC</w:t>
        </w:r>
      </w:smartTag>
      <w:r w:rsidR="00065DD8"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fields </w:t>
      </w:r>
      <w:r w:rsidR="00065DD8" w:rsidRPr="00481D2D">
        <w:t>received</w:t>
      </w:r>
      <w:r w:rsidR="002E61A1" w:rsidRPr="00481D2D">
        <w:t>:</w:t>
      </w:r>
    </w:p>
    <w:p w14:paraId="40303586" w14:textId="77777777" w:rsidR="002E61A1" w:rsidRPr="00481D2D" w:rsidRDefault="002E61A1" w:rsidP="002E61A1">
      <w:pPr>
        <w:pStyle w:val="B1"/>
      </w:pPr>
      <w:r w:rsidRPr="00481D2D">
        <w:t>-</w:t>
      </w:r>
      <w:r w:rsidRPr="00481D2D">
        <w:tab/>
        <w:t>during the registration procedure from the Rx interface as defined in 3GPP°TS°29.214 [13D] (e.g. used for deployments without IMS-level roaming interfaces where the P-CSCF is located in the home network); or</w:t>
      </w:r>
    </w:p>
    <w:p w14:paraId="14821E5D" w14:textId="77777777" w:rsidR="00065DD8" w:rsidRPr="00481D2D" w:rsidRDefault="002E61A1" w:rsidP="002E61A1">
      <w:pPr>
        <w:pStyle w:val="B1"/>
      </w:pPr>
      <w:r w:rsidRPr="00481D2D">
        <w:t>-</w:t>
      </w:r>
      <w:r w:rsidRPr="00481D2D">
        <w:tab/>
        <w:t>from</w:t>
      </w:r>
      <w:r w:rsidR="00065DD8" w:rsidRPr="00481D2D">
        <w:t xml:space="preserve"> the P-Access-Network-Info header </w:t>
      </w:r>
      <w:r w:rsidR="0027734D" w:rsidRPr="00481D2D">
        <w:t>field</w:t>
      </w:r>
      <w:r w:rsidR="00065DD8" w:rsidRPr="00481D2D">
        <w:t>.</w:t>
      </w:r>
    </w:p>
    <w:p w14:paraId="5ED3909A" w14:textId="77777777" w:rsidR="008B54FB" w:rsidRPr="00481D2D" w:rsidRDefault="008B54FB" w:rsidP="008B54FB">
      <w:pPr>
        <w:pStyle w:val="NO"/>
      </w:pPr>
      <w:r w:rsidRPr="00481D2D">
        <w:t>NOTE:</w:t>
      </w:r>
      <w:r w:rsidRPr="00481D2D">
        <w:tab/>
        <w:t xml:space="preserve">The above check can be against more than one </w:t>
      </w:r>
      <w:smartTag w:uri="urn:schemas-microsoft-com:office:smarttags" w:element="stockticker">
        <w:r w:rsidRPr="00481D2D">
          <w:t>MNC</w:t>
        </w:r>
      </w:smartTag>
      <w:r w:rsidRPr="00481D2D">
        <w:t xml:space="preserve"> code stored in the P-CSCF.</w:t>
      </w:r>
    </w:p>
    <w:p w14:paraId="755F5456" w14:textId="77777777" w:rsidR="00065DD8" w:rsidRPr="00481D2D" w:rsidRDefault="00065DD8" w:rsidP="005D46C4">
      <w:pPr>
        <w:pStyle w:val="Heading3"/>
      </w:pPr>
      <w:bookmarkStart w:id="4478" w:name="_CRL_3_2_2"/>
      <w:bookmarkStart w:id="4479" w:name="_Toc146258121"/>
      <w:bookmarkEnd w:id="4478"/>
      <w:r w:rsidRPr="00481D2D">
        <w:t>L.3.2.2</w:t>
      </w:r>
      <w:r w:rsidRPr="00481D2D">
        <w:tab/>
        <w:t>Location information handling</w:t>
      </w:r>
      <w:bookmarkEnd w:id="4479"/>
    </w:p>
    <w:p w14:paraId="653352C3" w14:textId="77777777" w:rsidR="00065DD8" w:rsidRPr="00481D2D" w:rsidRDefault="00065DD8" w:rsidP="00065DD8">
      <w:r w:rsidRPr="00481D2D">
        <w:t>Void.</w:t>
      </w:r>
    </w:p>
    <w:p w14:paraId="7CFAF5DA" w14:textId="77777777" w:rsidR="005827E6" w:rsidRPr="00481D2D" w:rsidRDefault="005827E6" w:rsidP="005D46C4">
      <w:pPr>
        <w:pStyle w:val="Heading3"/>
      </w:pPr>
      <w:bookmarkStart w:id="4480" w:name="_CRL_3_2_3"/>
      <w:bookmarkStart w:id="4481" w:name="_Toc146258122"/>
      <w:bookmarkEnd w:id="4480"/>
      <w:r w:rsidRPr="00481D2D">
        <w:t>L.3.2.3</w:t>
      </w:r>
      <w:r w:rsidRPr="00481D2D">
        <w:tab/>
        <w:t>Prohibited usage of PDN connection for emergency bearer services</w:t>
      </w:r>
      <w:bookmarkEnd w:id="4481"/>
    </w:p>
    <w:p w14:paraId="42B6A56E" w14:textId="77777777" w:rsidR="005827E6" w:rsidRPr="00481D2D" w:rsidRDefault="005827E6" w:rsidP="005827E6">
      <w:r w:rsidRPr="00481D2D">
        <w:t>If the P-CSCF detects that a UE uses a PDN connection for emergency bearer services for a non-emergency REGISTER request, the P-CSCF shall reject that request by a 403 (Forbidden) response.</w:t>
      </w:r>
    </w:p>
    <w:p w14:paraId="73F542E7" w14:textId="77777777" w:rsidR="005827E6" w:rsidRPr="00481D2D" w:rsidRDefault="005827E6" w:rsidP="005827E6">
      <w:pPr>
        <w:pStyle w:val="NO"/>
      </w:pPr>
      <w:r w:rsidRPr="00481D2D">
        <w:t>NOTE:</w:t>
      </w:r>
      <w:r w:rsidRPr="00481D2D">
        <w:tab/>
        <w:t>By assigning specific IP address ranges for a PDN connection for emergency bearer services and configuring those ranges in P-CSCF, the P-CSCF can detect based on the registered Contact address if UE uses an emergency PDN connection for initial registration.</w:t>
      </w:r>
    </w:p>
    <w:p w14:paraId="23147EDF" w14:textId="77777777" w:rsidR="00CE0749" w:rsidRPr="00481D2D" w:rsidRDefault="00CE0749" w:rsidP="005D46C4">
      <w:pPr>
        <w:pStyle w:val="Heading3"/>
      </w:pPr>
      <w:bookmarkStart w:id="4482" w:name="_CRL_3_2_4"/>
      <w:bookmarkStart w:id="4483" w:name="_Toc146258123"/>
      <w:bookmarkEnd w:id="4482"/>
      <w:r w:rsidRPr="00481D2D">
        <w:t>L.3.2.4</w:t>
      </w:r>
      <w:r w:rsidRPr="00481D2D">
        <w:tab/>
        <w:t>Support for paging policy differentiation</w:t>
      </w:r>
      <w:bookmarkEnd w:id="4483"/>
    </w:p>
    <w:p w14:paraId="6453FAAA" w14:textId="77777777" w:rsidR="00CE0749" w:rsidRPr="00481D2D" w:rsidRDefault="00CE0749" w:rsidP="00CE0749">
      <w:r w:rsidRPr="00481D2D">
        <w:t xml:space="preserve">The P-CSCF may support paging policy differentiation by marking packet(s) to be sent towards the UE related to that IMS capability. A specific </w:t>
      </w:r>
      <w:smartTag w:uri="urn:schemas-microsoft-com:office:smarttags" w:element="stockticker">
        <w:r w:rsidRPr="00481D2D">
          <w:t>DSCP</w:t>
        </w:r>
      </w:smartTag>
      <w:r w:rsidRPr="00481D2D">
        <w:t xml:space="preserve"> (IPv4) value and/or a specific Traffic Class (IPv6) value are assigned by local configuration in the P-CSCF.</w:t>
      </w:r>
    </w:p>
    <w:p w14:paraId="04C43ACE" w14:textId="77777777" w:rsidR="00CE0749" w:rsidRPr="00481D2D" w:rsidRDefault="00CE0749" w:rsidP="00CE0749">
      <w:r w:rsidRPr="00481D2D">
        <w:t>If local policy requires to provide such marking, the P-CSCF shall identify terminating requests which:</w:t>
      </w:r>
    </w:p>
    <w:p w14:paraId="7710ABA7" w14:textId="77777777" w:rsidR="00CE0749" w:rsidRPr="00481D2D" w:rsidRDefault="00CE0749" w:rsidP="00CE0749">
      <w:pPr>
        <w:pStyle w:val="B1"/>
      </w:pPr>
      <w:r w:rsidRPr="00481D2D">
        <w:t>a)</w:t>
      </w:r>
      <w:r w:rsidRPr="00481D2D">
        <w:tab/>
        <w:t>contain SDP with an "audio" media line and which are related to a IMS multimedia telephony service session specified in TS 24.173 [8H]; or</w:t>
      </w:r>
    </w:p>
    <w:p w14:paraId="5596160F" w14:textId="77777777" w:rsidR="00CE0749" w:rsidRPr="00481D2D" w:rsidRDefault="00CE0749" w:rsidP="00CE0749">
      <w:pPr>
        <w:pStyle w:val="B1"/>
      </w:pPr>
      <w:r w:rsidRPr="00481D2D">
        <w:t>b)</w:t>
      </w:r>
      <w:r w:rsidRPr="00481D2D">
        <w:tab/>
        <w:t>do not contain an SDP offer but some indication, e.g. a feature capability indicator, indicates that an "audio" media line that would meet network policy for such differentiation, could form part of the subsequent SDP offer.</w:t>
      </w:r>
    </w:p>
    <w:p w14:paraId="79D928F8" w14:textId="77777777" w:rsidR="00CE0749" w:rsidRPr="00481D2D" w:rsidRDefault="00CE0749" w:rsidP="00CE0749">
      <w:pPr>
        <w:pStyle w:val="NO"/>
      </w:pPr>
      <w:r w:rsidRPr="00481D2D">
        <w:t>NOTE 1:</w:t>
      </w:r>
      <w:r w:rsidRPr="00481D2D">
        <w:tab/>
        <w:t>Precise details of such indications, if any, are subject to operator policy. Alternatively the operator policy can be to not preferentially page requests without an SDP offer.</w:t>
      </w:r>
    </w:p>
    <w:p w14:paraId="1B05A509" w14:textId="77777777" w:rsidR="00CE0749" w:rsidRPr="00481D2D" w:rsidRDefault="00CE0749" w:rsidP="00CE0749">
      <w:r w:rsidRPr="00481D2D">
        <w:t>For such identified requests:</w:t>
      </w:r>
    </w:p>
    <w:p w14:paraId="42991652" w14:textId="77777777" w:rsidR="00CE0749" w:rsidRPr="00481D2D" w:rsidRDefault="00CE0749" w:rsidP="00CE0749">
      <w:pPr>
        <w:pStyle w:val="B1"/>
      </w:pPr>
      <w:r w:rsidRPr="00481D2D">
        <w:t>a)</w:t>
      </w:r>
      <w:r w:rsidRPr="00481D2D">
        <w:tab/>
        <w:t>where an unreliable transport mechanism is used as the transport protocol for SIP, the P-CSCF shall mark packets containing an INVITE request; and</w:t>
      </w:r>
    </w:p>
    <w:p w14:paraId="05FA2FA5" w14:textId="77777777" w:rsidR="0093766D" w:rsidRPr="00481D2D" w:rsidRDefault="00CE0749" w:rsidP="00CE0749">
      <w:pPr>
        <w:pStyle w:val="B1"/>
      </w:pPr>
      <w:r w:rsidRPr="00481D2D">
        <w:t>b)</w:t>
      </w:r>
      <w:r w:rsidRPr="00481D2D">
        <w:tab/>
      </w:r>
      <w:r w:rsidR="0093766D" w:rsidRPr="00481D2D">
        <w:t xml:space="preserve">if </w:t>
      </w:r>
      <w:r w:rsidRPr="00481D2D">
        <w:t>a reliable transport mechanism is used as the transport protocol for SIP</w:t>
      </w:r>
      <w:r w:rsidR="0093766D" w:rsidRPr="00481D2D">
        <w:t>:</w:t>
      </w:r>
    </w:p>
    <w:p w14:paraId="6A0276F9" w14:textId="77777777" w:rsidR="0093766D" w:rsidRPr="00481D2D" w:rsidRDefault="0093766D" w:rsidP="0093766D">
      <w:pPr>
        <w:pStyle w:val="B2"/>
      </w:pPr>
      <w:r w:rsidRPr="00481D2D">
        <w:t>1)</w:t>
      </w:r>
      <w:r w:rsidRPr="00481D2D">
        <w:tab/>
        <w:t>if</w:t>
      </w:r>
      <w:r w:rsidR="00CE0749" w:rsidRPr="00481D2D">
        <w:t xml:space="preserve"> a new </w:t>
      </w:r>
      <w:r w:rsidRPr="00481D2D">
        <w:t xml:space="preserve">reliable transport </w:t>
      </w:r>
      <w:r w:rsidR="00CE0749" w:rsidRPr="00481D2D">
        <w:t xml:space="preserve">connection needs to be established, the P-CSCF </w:t>
      </w:r>
      <w:r w:rsidRPr="00481D2D">
        <w:t xml:space="preserve">shall </w:t>
      </w:r>
      <w:r w:rsidR="00CE0749" w:rsidRPr="00481D2D">
        <w:t>turn on the marking of packets within the reliable transport connection in advance of sending an INVITE request</w:t>
      </w:r>
      <w:r w:rsidRPr="00481D2D">
        <w:t>; and</w:t>
      </w:r>
    </w:p>
    <w:p w14:paraId="7B9B2AD6" w14:textId="77777777" w:rsidR="00CE0749" w:rsidRPr="00481D2D" w:rsidRDefault="0093766D" w:rsidP="0093766D">
      <w:pPr>
        <w:pStyle w:val="B2"/>
      </w:pPr>
      <w:r w:rsidRPr="00481D2D">
        <w:t>2)</w:t>
      </w:r>
      <w:r w:rsidRPr="00481D2D">
        <w:tab/>
        <w:t>if there is an existing reliable transport connection, the P-CSCF may turn on the marking of packets within the reliable transport connection in advance of sending an INVITE request</w:t>
      </w:r>
      <w:r w:rsidR="00CE0749" w:rsidRPr="00481D2D">
        <w:t>.</w:t>
      </w:r>
    </w:p>
    <w:p w14:paraId="0AC741AA" w14:textId="77777777" w:rsidR="0093766D" w:rsidRPr="00481D2D" w:rsidRDefault="00BA291D" w:rsidP="00BA291D">
      <w:pPr>
        <w:pStyle w:val="B1"/>
      </w:pPr>
      <w:r w:rsidRPr="00481D2D">
        <w:tab/>
      </w:r>
      <w:r w:rsidR="0093766D" w:rsidRPr="00481D2D">
        <w:t>In both these cases for a reliable transport connection, the P-CSCF shall turn off the marking of packets within the reliable transport connection at an appropriate time.</w:t>
      </w:r>
    </w:p>
    <w:p w14:paraId="192EDC38" w14:textId="77777777" w:rsidR="00822223" w:rsidRPr="00481D2D" w:rsidRDefault="00822223" w:rsidP="005D46C4">
      <w:pPr>
        <w:pStyle w:val="Heading3"/>
      </w:pPr>
      <w:bookmarkStart w:id="4484" w:name="_CRL_3_2_5"/>
      <w:bookmarkStart w:id="4485" w:name="_Toc146258124"/>
      <w:bookmarkEnd w:id="4484"/>
      <w:r w:rsidRPr="00481D2D">
        <w:t>L.3.2.5</w:t>
      </w:r>
      <w:r w:rsidRPr="00481D2D">
        <w:tab/>
        <w:t>Void</w:t>
      </w:r>
      <w:bookmarkEnd w:id="4485"/>
    </w:p>
    <w:p w14:paraId="35C3126E" w14:textId="77777777" w:rsidR="00822223" w:rsidRPr="00481D2D" w:rsidRDefault="00822223" w:rsidP="005D46C4">
      <w:pPr>
        <w:pStyle w:val="Heading3"/>
      </w:pPr>
      <w:bookmarkStart w:id="4486" w:name="_CRL_3_2_6"/>
      <w:bookmarkStart w:id="4487" w:name="_Toc146258125"/>
      <w:bookmarkEnd w:id="4486"/>
      <w:r w:rsidRPr="00481D2D">
        <w:t>L.3.2.6</w:t>
      </w:r>
      <w:r w:rsidRPr="00481D2D">
        <w:tab/>
        <w:t>Resource sharing</w:t>
      </w:r>
      <w:bookmarkEnd w:id="4487"/>
    </w:p>
    <w:p w14:paraId="17A6E7BF" w14:textId="77777777" w:rsidR="00822223" w:rsidRPr="00481D2D" w:rsidRDefault="00822223" w:rsidP="005D46C4">
      <w:pPr>
        <w:pStyle w:val="Heading4"/>
      </w:pPr>
      <w:bookmarkStart w:id="4488" w:name="_CRL_3_2_6_1"/>
      <w:bookmarkStart w:id="4489" w:name="_Toc146258126"/>
      <w:bookmarkEnd w:id="4488"/>
      <w:r w:rsidRPr="00481D2D">
        <w:t>L.3.2.6.1</w:t>
      </w:r>
      <w:r w:rsidRPr="00481D2D">
        <w:tab/>
        <w:t>Registration</w:t>
      </w:r>
      <w:bookmarkEnd w:id="4489"/>
    </w:p>
    <w:p w14:paraId="79153F6F" w14:textId="77777777" w:rsidR="00822223" w:rsidRPr="00481D2D" w:rsidRDefault="00822223" w:rsidP="00822223">
      <w:r w:rsidRPr="00481D2D">
        <w:t xml:space="preserve">If </w:t>
      </w:r>
      <w:smartTag w:uri="urn:schemas-microsoft-com:office:smarttags" w:element="stockticker">
        <w:r w:rsidRPr="00481D2D">
          <w:t>PCC</w:t>
        </w:r>
      </w:smartTag>
      <w:r w:rsidRPr="00481D2D">
        <w:t xml:space="preserve"> is supported for this access technology a P-CSCF supporting resource sharing shall insert a Resource-Share header field with the value set to "supported" as described in subclause 7.2.13 and perform the actions in the following subclauses.</w:t>
      </w:r>
    </w:p>
    <w:p w14:paraId="3F2F763E" w14:textId="77777777" w:rsidR="00822223" w:rsidRPr="00481D2D" w:rsidRDefault="00822223" w:rsidP="005D46C4">
      <w:pPr>
        <w:pStyle w:val="Heading4"/>
      </w:pPr>
      <w:bookmarkStart w:id="4490" w:name="_CRL_3_2_6_2"/>
      <w:bookmarkStart w:id="4491" w:name="_Toc146258127"/>
      <w:bookmarkEnd w:id="4490"/>
      <w:r w:rsidRPr="00481D2D">
        <w:t>L.3.2.6.2</w:t>
      </w:r>
      <w:r w:rsidRPr="00481D2D">
        <w:tab/>
        <w:t>UE-originating case</w:t>
      </w:r>
      <w:bookmarkEnd w:id="4491"/>
    </w:p>
    <w:p w14:paraId="1AD7F82D" w14:textId="77777777" w:rsidR="00822223" w:rsidRPr="00481D2D" w:rsidRDefault="00822223" w:rsidP="00822223">
      <w:r w:rsidRPr="00481D2D">
        <w:t xml:space="preserve">Upon </w:t>
      </w:r>
      <w:proofErr w:type="spellStart"/>
      <w:r w:rsidRPr="00481D2D">
        <w:t>receiveing</w:t>
      </w:r>
      <w:proofErr w:type="spellEnd"/>
      <w:r w:rsidRPr="00481D2D">
        <w:t xml:space="preserve"> an initial INVITE request from a served UE, if the P-CSCF supports resource sharing and local policy requires that resources are reserved already on the SDP offer in the initial INVITE request, the P-CSCF </w:t>
      </w:r>
      <w:r w:rsidR="00345233" w:rsidRPr="00481D2D">
        <w:t>can</w:t>
      </w:r>
      <w:r w:rsidRPr="00481D2D">
        <w:t>:</w:t>
      </w:r>
    </w:p>
    <w:p w14:paraId="6A588D0B" w14:textId="77777777" w:rsidR="00822223" w:rsidRPr="00481D2D" w:rsidRDefault="00822223" w:rsidP="00822223">
      <w:pPr>
        <w:pStyle w:val="B1"/>
      </w:pPr>
      <w:r w:rsidRPr="00481D2D">
        <w:t>1)</w:t>
      </w:r>
      <w:r w:rsidRPr="00481D2D">
        <w:tab/>
        <w:t>for each m-line in the SDP offer, internally generate a set of temporary resource sharing rules where:</w:t>
      </w:r>
    </w:p>
    <w:p w14:paraId="6227CFC3" w14:textId="77777777" w:rsidR="00822223" w:rsidRPr="00481D2D" w:rsidRDefault="00822223" w:rsidP="00822223">
      <w:pPr>
        <w:pStyle w:val="B2"/>
      </w:pPr>
      <w:r w:rsidRPr="00481D2D">
        <w:t>a)</w:t>
      </w:r>
      <w:r w:rsidRPr="00481D2D">
        <w:tab/>
      </w:r>
      <w:r w:rsidR="00345233" w:rsidRPr="00481D2D">
        <w:t xml:space="preserve">if the media line is not subject to </w:t>
      </w:r>
      <w:proofErr w:type="spellStart"/>
      <w:r w:rsidR="00345233" w:rsidRPr="00481D2D">
        <w:t>resouce</w:t>
      </w:r>
      <w:proofErr w:type="spellEnd"/>
      <w:r w:rsidR="00345233" w:rsidRPr="00481D2D">
        <w:t xml:space="preserve"> sharing according to local policies, </w:t>
      </w:r>
      <w:r w:rsidRPr="00481D2D">
        <w:t xml:space="preserve">each resource sharing rule contains a sharing key with a value that is unique and not used by any another media stream in any ongoing session involving the UE; </w:t>
      </w:r>
    </w:p>
    <w:p w14:paraId="2C5A53D8" w14:textId="77777777" w:rsidR="00345233" w:rsidRPr="00481D2D" w:rsidRDefault="00822223" w:rsidP="00345233">
      <w:pPr>
        <w:pStyle w:val="B2"/>
      </w:pPr>
      <w:r w:rsidRPr="00481D2D">
        <w:t>b)</w:t>
      </w:r>
      <w:r w:rsidRPr="00481D2D">
        <w:tab/>
        <w:t>directionality is included according to local policy; and</w:t>
      </w:r>
    </w:p>
    <w:p w14:paraId="204F3D71" w14:textId="77777777" w:rsidR="00822223" w:rsidRPr="00481D2D" w:rsidRDefault="00345233" w:rsidP="00345233">
      <w:pPr>
        <w:pStyle w:val="B2"/>
      </w:pPr>
      <w:r w:rsidRPr="00481D2D">
        <w:t>c)</w:t>
      </w:r>
      <w:r w:rsidRPr="00481D2D">
        <w:tab/>
        <w:t xml:space="preserve">if the media line is subject to </w:t>
      </w:r>
      <w:proofErr w:type="spellStart"/>
      <w:r w:rsidRPr="00481D2D">
        <w:t>resouce</w:t>
      </w:r>
      <w:proofErr w:type="spellEnd"/>
      <w:r w:rsidRPr="00481D2D">
        <w:t xml:space="preserve"> sharing according to local policies, each resource sharing rule contains a sharing key with the value as assigned to other ongoing media stream(s) of some ongoing session(s) involving the UE that also use the shared resources; and</w:t>
      </w:r>
    </w:p>
    <w:p w14:paraId="1AF4E5D4" w14:textId="77777777" w:rsidR="00822223" w:rsidRPr="00481D2D" w:rsidRDefault="00822223" w:rsidP="00822223">
      <w:pPr>
        <w:pStyle w:val="B1"/>
      </w:pPr>
      <w:r w:rsidRPr="00481D2D">
        <w:t>2)</w:t>
      </w:r>
      <w:r w:rsidRPr="00481D2D">
        <w:tab/>
        <w:t>apply resource-sharing as specified in 3GPP TS 29.214 [13D] using the temporary resource sharing rules.</w:t>
      </w:r>
    </w:p>
    <w:p w14:paraId="4021BE52" w14:textId="77777777" w:rsidR="00822223" w:rsidRPr="00481D2D" w:rsidRDefault="00822223" w:rsidP="00822223">
      <w:r w:rsidRPr="00481D2D">
        <w:t>When the P-CSCF supporting resource receives a 18x response or a 2xx response containing the initial SDP answer, a Resource-Share header field with the value "media-sharing" and the "origin" header field parameter set to "session-initiator", the P-CSCF:</w:t>
      </w:r>
    </w:p>
    <w:p w14:paraId="698F347E" w14:textId="77777777" w:rsidR="00822223" w:rsidRPr="00481D2D" w:rsidRDefault="00822223" w:rsidP="00822223">
      <w:pPr>
        <w:pStyle w:val="B1"/>
      </w:pPr>
      <w:r w:rsidRPr="00481D2D">
        <w:t>1)</w:t>
      </w:r>
      <w:r w:rsidRPr="00481D2D">
        <w:tab/>
      </w:r>
      <w:r w:rsidR="00345233" w:rsidRPr="00481D2D">
        <w:t xml:space="preserve">shall </w:t>
      </w:r>
      <w:r w:rsidRPr="00481D2D">
        <w:t>store resource sharing rules and the value of the corresponding sharing key as described in subclause 7.2.13.5 and use the stored sharing keys to identify resource sharing rules for the media streams in this session; and</w:t>
      </w:r>
    </w:p>
    <w:p w14:paraId="35DDA469" w14:textId="77777777" w:rsidR="00822223" w:rsidRPr="00481D2D" w:rsidRDefault="00822223" w:rsidP="00822223">
      <w:pPr>
        <w:pStyle w:val="B1"/>
      </w:pPr>
      <w:r w:rsidRPr="00481D2D">
        <w:t>2)</w:t>
      </w:r>
      <w:r w:rsidRPr="00481D2D">
        <w:tab/>
      </w:r>
      <w:r w:rsidR="00345233" w:rsidRPr="00481D2D">
        <w:t xml:space="preserve">will </w:t>
      </w:r>
      <w:r w:rsidRPr="00481D2D">
        <w:t>apply resource sharing as specified in 3GPP TS 29.214 [13D] using the stored sharing rules.</w:t>
      </w:r>
    </w:p>
    <w:p w14:paraId="12F9136F" w14:textId="77777777" w:rsidR="00822223" w:rsidRPr="00481D2D" w:rsidRDefault="00822223" w:rsidP="00822223">
      <w:pPr>
        <w:pStyle w:val="NO"/>
      </w:pPr>
      <w:r w:rsidRPr="00481D2D">
        <w:t>NOTE 1:</w:t>
      </w:r>
      <w:r w:rsidRPr="00481D2D">
        <w:tab/>
        <w:t>If a Resource-Share header field containing the same stored sharing key values and updated resource sharing rules are received in any other session involving the served UE, the updated resource sharing rules overrides the resource sharing rules received in this session.</w:t>
      </w:r>
    </w:p>
    <w:p w14:paraId="786B4125" w14:textId="77777777" w:rsidR="00822223" w:rsidRPr="00481D2D" w:rsidRDefault="00822223" w:rsidP="00822223">
      <w:r w:rsidRPr="00481D2D">
        <w:t>If P-CSCF supports resource sharing and when the first response to the initial INVITE request (with the exception of the 100 (Trying) response) contains a Resource-Share header field with the value "no-media-sharing" and the "origin" header field parameter set to the value "session-initiator", the P-CSCF shall not share media in this session.</w:t>
      </w:r>
    </w:p>
    <w:p w14:paraId="45AF0EA5" w14:textId="77777777" w:rsidR="00822223" w:rsidRPr="00481D2D" w:rsidRDefault="00822223" w:rsidP="00822223">
      <w:pPr>
        <w:pStyle w:val="NO"/>
      </w:pPr>
      <w:r w:rsidRPr="00481D2D">
        <w:t>NOTE 2:</w:t>
      </w:r>
      <w:r w:rsidRPr="00481D2D">
        <w:tab/>
        <w:t xml:space="preserve">When resource sharing is not possible, sharing keys identifying the temporary set of resource sharing rules used over the Rx interface </w:t>
      </w:r>
      <w:r w:rsidR="00F53763" w:rsidRPr="00481D2D">
        <w:t xml:space="preserve">if </w:t>
      </w:r>
      <w:r w:rsidRPr="00481D2D">
        <w:t xml:space="preserve">resources were reserved </w:t>
      </w:r>
      <w:r w:rsidR="00F53763" w:rsidRPr="00481D2D">
        <w:t xml:space="preserve">using the SDP offer </w:t>
      </w:r>
      <w:r w:rsidRPr="00481D2D">
        <w:t>can still be kept but can never be used in any other session involving this UE as long as this session is ongoing.</w:t>
      </w:r>
    </w:p>
    <w:p w14:paraId="67D1A07D" w14:textId="77777777" w:rsidR="00822223" w:rsidRPr="00481D2D" w:rsidRDefault="00822223" w:rsidP="00822223">
      <w:r w:rsidRPr="00481D2D">
        <w:t>If P-CSCF supports resource sharing and when the first response to the initial INVITE request (with the exception of the 100 (Trying) response) containing the initial SDP answer does not contain a Resource-Share header field, the P-CSCF may apply resource sharing using local configuration.</w:t>
      </w:r>
    </w:p>
    <w:p w14:paraId="7006BF5D" w14:textId="77777777" w:rsidR="00822223" w:rsidRPr="00481D2D" w:rsidRDefault="00822223" w:rsidP="005D46C4">
      <w:pPr>
        <w:pStyle w:val="Heading4"/>
      </w:pPr>
      <w:bookmarkStart w:id="4492" w:name="_CRL_3_2_6_3"/>
      <w:bookmarkStart w:id="4493" w:name="_Toc146258128"/>
      <w:bookmarkEnd w:id="4492"/>
      <w:r w:rsidRPr="00481D2D">
        <w:t>L.3.2.6.3</w:t>
      </w:r>
      <w:r w:rsidRPr="00481D2D">
        <w:tab/>
        <w:t>UE-terminating case</w:t>
      </w:r>
      <w:bookmarkEnd w:id="4493"/>
    </w:p>
    <w:p w14:paraId="4DE83876" w14:textId="77777777" w:rsidR="00822223" w:rsidRPr="00481D2D" w:rsidRDefault="00822223" w:rsidP="005D46C4">
      <w:pPr>
        <w:pStyle w:val="Heading5"/>
      </w:pPr>
      <w:bookmarkStart w:id="4494" w:name="_CRL_3_2_6_3_1"/>
      <w:bookmarkStart w:id="4495" w:name="_Toc146258129"/>
      <w:bookmarkEnd w:id="4494"/>
      <w:r w:rsidRPr="00481D2D">
        <w:t>L.3.2.6.3.1</w:t>
      </w:r>
      <w:r w:rsidRPr="00481D2D">
        <w:tab/>
        <w:t>The initial INVITE request contains an initial SDP offer</w:t>
      </w:r>
      <w:bookmarkEnd w:id="4495"/>
    </w:p>
    <w:p w14:paraId="60CAF370" w14:textId="77777777" w:rsidR="00822223" w:rsidRPr="00481D2D" w:rsidRDefault="00822223" w:rsidP="00822223">
      <w:r w:rsidRPr="00481D2D">
        <w:t>If P-CSCF supports res</w:t>
      </w:r>
      <w:r w:rsidR="00E13BAC" w:rsidRPr="00481D2D">
        <w:t>o</w:t>
      </w:r>
      <w:r w:rsidRPr="00481D2D">
        <w:t xml:space="preserve">urce sharing and when P-CSCF receives an initial INVITE request destined to the served user </w:t>
      </w:r>
      <w:proofErr w:type="spellStart"/>
      <w:r w:rsidRPr="00481D2D">
        <w:t>containg</w:t>
      </w:r>
      <w:proofErr w:type="spellEnd"/>
      <w:r w:rsidRPr="00481D2D">
        <w:t xml:space="preserve"> the Resource-Share header field parameter with the value "media-sharing" and the "origin" header field parameter set to the value "session-receiver" and if local policy requires resource reservation using the initial SDP offer the P-CSCF shall:</w:t>
      </w:r>
    </w:p>
    <w:p w14:paraId="64E9F118" w14:textId="77777777" w:rsidR="00822223" w:rsidRPr="00481D2D" w:rsidRDefault="00822223" w:rsidP="00822223">
      <w:pPr>
        <w:pStyle w:val="B1"/>
      </w:pPr>
      <w:r w:rsidRPr="00481D2D">
        <w:t>1)</w:t>
      </w:r>
      <w:r w:rsidRPr="00481D2D">
        <w:tab/>
        <w:t>store resource sharing rules and corresponding sharing key values as described in subclause 7.2.13.5 and use each stored sharing key to identify resource sharing rules for media streams in this session; and</w:t>
      </w:r>
    </w:p>
    <w:p w14:paraId="7DD304A6" w14:textId="77777777" w:rsidR="00822223" w:rsidRPr="00481D2D" w:rsidRDefault="00822223" w:rsidP="00822223">
      <w:pPr>
        <w:pStyle w:val="B1"/>
      </w:pPr>
      <w:r w:rsidRPr="00481D2D">
        <w:t>2)</w:t>
      </w:r>
      <w:r w:rsidRPr="00481D2D">
        <w:tab/>
        <w:t>apply resource sharing as specified in 3GPP TS 29.214 [13D] using the stored resource sharing rules.</w:t>
      </w:r>
    </w:p>
    <w:p w14:paraId="236659D4" w14:textId="77777777" w:rsidR="00822223" w:rsidRPr="00481D2D" w:rsidRDefault="00822223" w:rsidP="00822223">
      <w:pPr>
        <w:pStyle w:val="NO"/>
      </w:pPr>
      <w:r w:rsidRPr="00481D2D">
        <w:t>NOTE:</w:t>
      </w:r>
      <w:r w:rsidRPr="00481D2D">
        <w:tab/>
        <w:t>If a Resource-Share header field containing the stored sharing key are received in any other session involving the served UE, the updated resource sharing rules overrides the resource sharing rules received in this session.</w:t>
      </w:r>
    </w:p>
    <w:p w14:paraId="2890E7DE" w14:textId="77777777" w:rsidR="00822223" w:rsidRPr="00481D2D" w:rsidRDefault="00822223" w:rsidP="00822223">
      <w:r w:rsidRPr="00481D2D">
        <w:t xml:space="preserve">Upon receiving a response to the above INVITE request containing an initial SDP answer, if the initial INVITE request </w:t>
      </w:r>
      <w:proofErr w:type="spellStart"/>
      <w:r w:rsidRPr="00481D2D">
        <w:t>containging</w:t>
      </w:r>
      <w:proofErr w:type="spellEnd"/>
      <w:r w:rsidRPr="00481D2D">
        <w:t xml:space="preserve"> the initial SDP offer contained the Resource-Share header field set to the value "media-sharing" and the "origin" header field parameter set to "session-receiver" and if local policy requires resource reservation on the initial SDP answer, the P-CSCF shall:</w:t>
      </w:r>
    </w:p>
    <w:p w14:paraId="5A1BFEEC" w14:textId="77777777" w:rsidR="00822223" w:rsidRPr="00481D2D" w:rsidRDefault="00822223" w:rsidP="00822223">
      <w:pPr>
        <w:pStyle w:val="B1"/>
      </w:pPr>
      <w:r w:rsidRPr="00481D2D">
        <w:t>1)</w:t>
      </w:r>
      <w:r w:rsidRPr="00481D2D">
        <w:tab/>
        <w:t>store resource sharing rules and corresponding sharing key values as described in subclause 7.2.13.5 and use the stored sharing keys to identify resource sharing rules for media streams in this session; and</w:t>
      </w:r>
    </w:p>
    <w:p w14:paraId="7F0F8450" w14:textId="77777777" w:rsidR="00822223" w:rsidRPr="00481D2D" w:rsidRDefault="00822223" w:rsidP="00822223">
      <w:pPr>
        <w:pStyle w:val="B1"/>
      </w:pPr>
      <w:r w:rsidRPr="00481D2D">
        <w:t>2)</w:t>
      </w:r>
      <w:r w:rsidRPr="00481D2D">
        <w:tab/>
        <w:t>apply resource sharing as specified in 3GPP TS 29.214 [13D] using the stored resource sharing rules.</w:t>
      </w:r>
    </w:p>
    <w:p w14:paraId="1153F670" w14:textId="77777777" w:rsidR="00822223" w:rsidRPr="00481D2D" w:rsidRDefault="00822223" w:rsidP="00822223">
      <w:r w:rsidRPr="00481D2D">
        <w:t>If P-CSCF supports res</w:t>
      </w:r>
      <w:r w:rsidR="00E13BAC" w:rsidRPr="00481D2D">
        <w:t>o</w:t>
      </w:r>
      <w:r w:rsidRPr="00481D2D">
        <w:t xml:space="preserve">urce sharing and when P-CSCF receives an initial INVITE request </w:t>
      </w:r>
      <w:proofErr w:type="spellStart"/>
      <w:r w:rsidRPr="00481D2D">
        <w:t>containg</w:t>
      </w:r>
      <w:proofErr w:type="spellEnd"/>
      <w:r w:rsidRPr="00481D2D">
        <w:t xml:space="preserve"> the Resource-Share header field with the value "no-media-sharing" and the "origin" header field parameter set to the value "session-receiver", the P-CSCF shall not share media in this session.</w:t>
      </w:r>
    </w:p>
    <w:p w14:paraId="5D21E673" w14:textId="77777777" w:rsidR="00822223" w:rsidRPr="00481D2D" w:rsidRDefault="00822223" w:rsidP="00822223">
      <w:r w:rsidRPr="00481D2D">
        <w:t>If P-CSCF supports resource sharing and when P-CSCF receives an initial INVITE request not containing a Resource-Share header field, the P-CSCF may apply resource sharing using local configuration.</w:t>
      </w:r>
    </w:p>
    <w:p w14:paraId="7892B9B8" w14:textId="77777777" w:rsidR="00822223" w:rsidRPr="00481D2D" w:rsidRDefault="00822223" w:rsidP="00822223">
      <w:r w:rsidRPr="00481D2D">
        <w:t>If the P-CSCF supporting resource sharing receives a request or response from the home network destined to the served user containing a Resource-</w:t>
      </w:r>
      <w:r w:rsidR="00F53763" w:rsidRPr="00481D2D">
        <w:t xml:space="preserve">Share </w:t>
      </w:r>
      <w:r w:rsidRPr="00481D2D">
        <w:t>header field with the "origin" header field parameter set to the value "session-initiator" or without the "origin header field parameter, the P-CSCF shall not use the content of the header field and remove the header field from the outgoing response or request.</w:t>
      </w:r>
    </w:p>
    <w:p w14:paraId="2FEBAFEC" w14:textId="77777777" w:rsidR="00EA4E55" w:rsidRPr="00481D2D" w:rsidRDefault="00EA4E55" w:rsidP="005D46C4">
      <w:pPr>
        <w:pStyle w:val="Heading5"/>
      </w:pPr>
      <w:bookmarkStart w:id="4496" w:name="_CRL_3_2_6_3_2"/>
      <w:bookmarkStart w:id="4497" w:name="_Toc146258130"/>
      <w:bookmarkEnd w:id="4496"/>
      <w:r w:rsidRPr="00481D2D">
        <w:t>L.3.2.6.3.2</w:t>
      </w:r>
      <w:r w:rsidRPr="00481D2D">
        <w:tab/>
        <w:t>The 18x response or the 2xx responses contains an initial SDP offer</w:t>
      </w:r>
      <w:bookmarkEnd w:id="4497"/>
    </w:p>
    <w:p w14:paraId="7FC8AFBF" w14:textId="77777777" w:rsidR="00EA4E55" w:rsidRPr="00481D2D" w:rsidRDefault="00EA4E55" w:rsidP="00EA4E55">
      <w:r w:rsidRPr="00481D2D">
        <w:t>When the P-CSCF supporting resource sharing receives an 18x response or a 2xx response from a served UE and the response contains an initial SDP offer and local policy requires resource reservation using the initial SDP offer, the P-CSCF shall :</w:t>
      </w:r>
    </w:p>
    <w:p w14:paraId="510B295F" w14:textId="77777777" w:rsidR="00EA4E55" w:rsidRPr="00481D2D" w:rsidRDefault="00EA4E55" w:rsidP="00EA4E55">
      <w:pPr>
        <w:pStyle w:val="B1"/>
      </w:pPr>
      <w:r w:rsidRPr="00481D2D">
        <w:t>1)</w:t>
      </w:r>
      <w:r w:rsidRPr="00481D2D">
        <w:tab/>
        <w:t>for each m-line in the SDP offer, internally generate a set of temporary resource sharing rules where:</w:t>
      </w:r>
    </w:p>
    <w:p w14:paraId="343F0C6F" w14:textId="77777777" w:rsidR="00EA4E55" w:rsidRPr="00481D2D" w:rsidRDefault="00EA4E55" w:rsidP="00EA4E55">
      <w:pPr>
        <w:pStyle w:val="B2"/>
      </w:pPr>
      <w:r w:rsidRPr="00481D2D">
        <w:t>-</w:t>
      </w:r>
      <w:r w:rsidRPr="00481D2D">
        <w:tab/>
        <w:t>each resource sharing rule contains a sharing key with a value that is unique and not used by any another media stream in any ongoing session involving the UE; and</w:t>
      </w:r>
    </w:p>
    <w:p w14:paraId="71CCDFE1" w14:textId="77777777" w:rsidR="00EA4E55" w:rsidRPr="00481D2D" w:rsidRDefault="00EA4E55" w:rsidP="00EA4E55">
      <w:pPr>
        <w:pStyle w:val="B2"/>
      </w:pPr>
      <w:r w:rsidRPr="00481D2D">
        <w:t>-</w:t>
      </w:r>
      <w:r w:rsidRPr="00481D2D">
        <w:tab/>
        <w:t>directionality is included according to local policy; and</w:t>
      </w:r>
    </w:p>
    <w:p w14:paraId="5BB5A79C" w14:textId="77777777" w:rsidR="00EA4E55" w:rsidRPr="00481D2D" w:rsidRDefault="00EA4E55" w:rsidP="00EA4E55">
      <w:pPr>
        <w:pStyle w:val="B1"/>
      </w:pPr>
      <w:r w:rsidRPr="00481D2D">
        <w:t>2)</w:t>
      </w:r>
      <w:r w:rsidRPr="00481D2D">
        <w:tab/>
        <w:t>apply resource-sharing as specified in 3GPP TS 29.214 [13D] using the temporary resource sharing rules.</w:t>
      </w:r>
    </w:p>
    <w:p w14:paraId="62EBE2A9" w14:textId="77777777" w:rsidR="00EA4E55" w:rsidRPr="00481D2D" w:rsidRDefault="00EA4E55" w:rsidP="00EA4E55">
      <w:r w:rsidRPr="00481D2D">
        <w:t>Upon receiving a PRACK request or an ACK request containing the initial SDP answer and a Resource-Share header field with the value "media-sharing" and the "origin" header field parameter set to "session-receiver", the P-CSCF shall:</w:t>
      </w:r>
    </w:p>
    <w:p w14:paraId="0E63692E" w14:textId="77777777" w:rsidR="00EA4E55" w:rsidRPr="00481D2D" w:rsidRDefault="00EA4E55" w:rsidP="00EA4E55">
      <w:pPr>
        <w:pStyle w:val="B1"/>
      </w:pPr>
      <w:r w:rsidRPr="00481D2D">
        <w:t>1)</w:t>
      </w:r>
      <w:r w:rsidRPr="00481D2D">
        <w:tab/>
        <w:t>store resource sharing rules and the value of the corresponding sharing key as described in subclause 7.2.13.5 and use stored sharing key to identify resource sharing rules for the media streams in this session; and</w:t>
      </w:r>
    </w:p>
    <w:p w14:paraId="16C6BFE3" w14:textId="77777777" w:rsidR="00EA4E55" w:rsidRPr="00481D2D" w:rsidRDefault="00EA4E55" w:rsidP="00EA4E55">
      <w:pPr>
        <w:pStyle w:val="B1"/>
      </w:pPr>
      <w:r w:rsidRPr="00481D2D">
        <w:t>2)</w:t>
      </w:r>
      <w:r w:rsidRPr="00481D2D">
        <w:tab/>
        <w:t>apply resource sharing rules as specified in 3GPP TS 29.214 [13D] using the stored sharing rules.</w:t>
      </w:r>
    </w:p>
    <w:p w14:paraId="61BC2774" w14:textId="77777777" w:rsidR="00EA4E55" w:rsidRPr="00481D2D" w:rsidRDefault="00EA4E55" w:rsidP="00EA4E55">
      <w:r w:rsidRPr="00481D2D">
        <w:t>Upon receiving a PRACK request or an ACK request containing the initial SDP answer and a Resource-Share header field with the value "no-media-sharing", the P-CSCF shall not share resources in this session.</w:t>
      </w:r>
    </w:p>
    <w:p w14:paraId="0A426BA1" w14:textId="77777777" w:rsidR="00EA4E55" w:rsidRPr="00481D2D" w:rsidRDefault="00EA4E55" w:rsidP="00EA4E55">
      <w:pPr>
        <w:pStyle w:val="NO"/>
      </w:pPr>
      <w:r w:rsidRPr="00481D2D">
        <w:t>NOTE:</w:t>
      </w:r>
      <w:r w:rsidRPr="00481D2D">
        <w:tab/>
        <w:t>If res</w:t>
      </w:r>
      <w:r w:rsidR="00E13BAC" w:rsidRPr="00481D2D">
        <w:t>o</w:t>
      </w:r>
      <w:r w:rsidRPr="00481D2D">
        <w:t>urces can't be shared the temporary set of resource sharing rules used over Rx interface when reserving resources using the initial SDP offer can still be kept but can never be used in any other session involving this UE as long as this dialog is ongoing.</w:t>
      </w:r>
    </w:p>
    <w:p w14:paraId="3127B4D7" w14:textId="77777777" w:rsidR="00EA4E55" w:rsidRPr="00481D2D" w:rsidRDefault="00EA4E55" w:rsidP="00EA4E55">
      <w:r w:rsidRPr="00481D2D">
        <w:t>Upon receiving a PRACK request or an ACK request containing the initial SDP answer and the response does not contain a Resource-Share header field, the P-CSCF may apply resource sharing using local configuration.</w:t>
      </w:r>
    </w:p>
    <w:p w14:paraId="5B515C2B" w14:textId="77777777" w:rsidR="00822223" w:rsidRPr="00481D2D" w:rsidRDefault="00822223" w:rsidP="005D46C4">
      <w:pPr>
        <w:pStyle w:val="Heading4"/>
      </w:pPr>
      <w:bookmarkStart w:id="4498" w:name="_CRL_3_2_6_4"/>
      <w:bookmarkStart w:id="4499" w:name="_Toc146258131"/>
      <w:bookmarkEnd w:id="4498"/>
      <w:r w:rsidRPr="00481D2D">
        <w:t>L.3.2.6.4</w:t>
      </w:r>
      <w:r w:rsidRPr="00481D2D">
        <w:tab/>
        <w:t>Abnormal cases</w:t>
      </w:r>
      <w:bookmarkEnd w:id="4499"/>
    </w:p>
    <w:p w14:paraId="5B49C313" w14:textId="77777777" w:rsidR="00F53763" w:rsidRPr="00481D2D" w:rsidRDefault="00822223" w:rsidP="00822223">
      <w:r w:rsidRPr="00481D2D">
        <w:t xml:space="preserve">If P-CSCF receives a request or response from the served UE and there is a conflict with the given instructions over Rx and the UE behaviour, the P-CSCF </w:t>
      </w:r>
      <w:r w:rsidR="00F53763" w:rsidRPr="00481D2D">
        <w:t>shall:</w:t>
      </w:r>
    </w:p>
    <w:p w14:paraId="37CD877F" w14:textId="77777777" w:rsidR="0020190D" w:rsidRPr="00481D2D" w:rsidRDefault="0020190D" w:rsidP="0020190D">
      <w:pPr>
        <w:pStyle w:val="B1"/>
      </w:pPr>
      <w:r w:rsidRPr="00481D2D">
        <w:t>-</w:t>
      </w:r>
      <w:r w:rsidRPr="00481D2D">
        <w:tab/>
      </w:r>
      <w:r w:rsidR="00822223" w:rsidRPr="00481D2D">
        <w:t xml:space="preserve">immediately </w:t>
      </w:r>
      <w:r w:rsidRPr="00481D2D">
        <w:t xml:space="preserve">stop </w:t>
      </w:r>
      <w:r w:rsidR="00822223" w:rsidRPr="00481D2D">
        <w:t xml:space="preserve">resource sharing </w:t>
      </w:r>
      <w:r w:rsidRPr="00481D2D">
        <w:t xml:space="preserve">for </w:t>
      </w:r>
      <w:r w:rsidR="006444D9" w:rsidRPr="00481D2D">
        <w:t xml:space="preserve">all </w:t>
      </w:r>
      <w:r w:rsidR="00822223" w:rsidRPr="00481D2D">
        <w:t xml:space="preserve">media </w:t>
      </w:r>
      <w:r w:rsidR="006444D9" w:rsidRPr="00481D2D">
        <w:t xml:space="preserve">streams </w:t>
      </w:r>
      <w:r w:rsidRPr="00481D2D">
        <w:t xml:space="preserve">in this session as described in 3GPP TS 29.214 [13D]; </w:t>
      </w:r>
      <w:r w:rsidR="00822223" w:rsidRPr="00481D2D">
        <w:t>and</w:t>
      </w:r>
    </w:p>
    <w:p w14:paraId="62D3D393" w14:textId="77777777" w:rsidR="00822223" w:rsidRPr="00481D2D" w:rsidRDefault="0020190D" w:rsidP="0020190D">
      <w:pPr>
        <w:pStyle w:val="B1"/>
      </w:pPr>
      <w:r w:rsidRPr="00481D2D">
        <w:t>-</w:t>
      </w:r>
      <w:r w:rsidRPr="00481D2D">
        <w:tab/>
        <w:t>if resource sharing options is determined by an AS,</w:t>
      </w:r>
      <w:r w:rsidR="00822223" w:rsidRPr="00481D2D">
        <w:t xml:space="preserve"> include the Resource-Share header field set to the value "no-</w:t>
      </w:r>
      <w:r w:rsidRPr="00481D2D">
        <w:t>media</w:t>
      </w:r>
      <w:r w:rsidR="00822223" w:rsidRPr="00481D2D">
        <w:t xml:space="preserve">-sharing" </w:t>
      </w:r>
      <w:r w:rsidRPr="00481D2D">
        <w:t xml:space="preserve">along with the "origin" header field set to "session-initiator" or "session-receiver" as appropriate </w:t>
      </w:r>
      <w:r w:rsidR="00822223" w:rsidRPr="00481D2D">
        <w:t>in the outgoing request or response.</w:t>
      </w:r>
    </w:p>
    <w:p w14:paraId="73689055" w14:textId="77777777" w:rsidR="00822223" w:rsidRPr="00481D2D" w:rsidRDefault="00822223" w:rsidP="00822223">
      <w:pPr>
        <w:pStyle w:val="NO"/>
      </w:pPr>
      <w:r w:rsidRPr="00481D2D">
        <w:t>NOTE 1:</w:t>
      </w:r>
      <w:r w:rsidRPr="00481D2D">
        <w:tab/>
        <w:t>How P-CSCF detects that there is a conflict with the given instruction over Rx and the UE behaviour is implementation dependent and not further described.</w:t>
      </w:r>
    </w:p>
    <w:p w14:paraId="0D75F63B" w14:textId="77777777" w:rsidR="00822223" w:rsidRPr="00481D2D" w:rsidRDefault="00822223" w:rsidP="00822223">
      <w:pPr>
        <w:pStyle w:val="NO"/>
      </w:pPr>
      <w:r w:rsidRPr="00481D2D">
        <w:t>NOTE 2:</w:t>
      </w:r>
      <w:r w:rsidRPr="00481D2D">
        <w:tab/>
        <w:t>A typical example of a conflict between a given instruction over Rx and the UE behaviour is if media sharing is allowed in both uplink and downlink direction and if in the communication waiting use case, the UE sends a 200 (OK) response to the INVITE request without putting the first call on hold. The UE's behaviour is then regarded as unpredictable and resource sharing cannot be used for any session using the stored sharing key value involving that UE.</w:t>
      </w:r>
    </w:p>
    <w:p w14:paraId="0173F7E6" w14:textId="77777777" w:rsidR="00EA524C" w:rsidRPr="00481D2D" w:rsidRDefault="00EA524C" w:rsidP="00EA524C">
      <w:r w:rsidRPr="00481D2D">
        <w:t>The P-CSCF shall remove the Resource-Share header field from the request or response received from a served user.</w:t>
      </w:r>
    </w:p>
    <w:p w14:paraId="58F9EA73" w14:textId="77777777" w:rsidR="0053698C" w:rsidRPr="00481D2D" w:rsidRDefault="0053698C" w:rsidP="005D46C4">
      <w:pPr>
        <w:pStyle w:val="Heading4"/>
      </w:pPr>
      <w:bookmarkStart w:id="4500" w:name="_CRL_3_2_6_5"/>
      <w:bookmarkStart w:id="4501" w:name="_Toc146258132"/>
      <w:bookmarkEnd w:id="4500"/>
      <w:r w:rsidRPr="00481D2D">
        <w:t>L.3.2.6.5</w:t>
      </w:r>
      <w:r w:rsidRPr="00481D2D">
        <w:tab/>
        <w:t>Resource sharing options updated by AS</w:t>
      </w:r>
      <w:bookmarkEnd w:id="4501"/>
    </w:p>
    <w:p w14:paraId="06A42AF4" w14:textId="77777777" w:rsidR="0053698C" w:rsidRPr="00481D2D" w:rsidRDefault="0053698C" w:rsidP="0053698C">
      <w:r w:rsidRPr="00481D2D">
        <w:t>At any point in an ongoing session the AS in the home network can include in an subsequent request or response a Resource-Share header field containing updated resource sharing options and when such an update is received the P-CSCF shall store the new sharing rules as described in subclause 7.2.13.8.4 and apply any change as described in 3GPP TS 29.214 [13D].</w:t>
      </w:r>
    </w:p>
    <w:p w14:paraId="6310842B" w14:textId="77777777" w:rsidR="0063111F" w:rsidRPr="00481D2D" w:rsidRDefault="0063111F" w:rsidP="005D46C4">
      <w:pPr>
        <w:pStyle w:val="Heading3"/>
      </w:pPr>
      <w:bookmarkStart w:id="4502" w:name="_CRL_3_2_7"/>
      <w:bookmarkStart w:id="4503" w:name="_Toc146258133"/>
      <w:bookmarkEnd w:id="4502"/>
      <w:r w:rsidRPr="00481D2D">
        <w:t>L.3.2.7</w:t>
      </w:r>
      <w:r w:rsidRPr="00481D2D">
        <w:tab/>
        <w:t>Priority sharing</w:t>
      </w:r>
      <w:bookmarkEnd w:id="4503"/>
    </w:p>
    <w:p w14:paraId="0BAB41F0" w14:textId="77777777" w:rsidR="0063111F" w:rsidRPr="00481D2D" w:rsidRDefault="0063111F" w:rsidP="005D46C4">
      <w:pPr>
        <w:pStyle w:val="Heading4"/>
      </w:pPr>
      <w:bookmarkStart w:id="4504" w:name="_CRL_3_2_7_1"/>
      <w:bookmarkStart w:id="4505" w:name="_Toc146258134"/>
      <w:bookmarkEnd w:id="4504"/>
      <w:r w:rsidRPr="00481D2D">
        <w:t>L.3.2.7.1</w:t>
      </w:r>
      <w:r w:rsidRPr="00481D2D">
        <w:tab/>
        <w:t>General</w:t>
      </w:r>
      <w:bookmarkEnd w:id="4505"/>
    </w:p>
    <w:p w14:paraId="440D3F45" w14:textId="77777777" w:rsidR="0063111F" w:rsidRPr="00481D2D" w:rsidRDefault="0063111F" w:rsidP="0063111F">
      <w:r w:rsidRPr="00481D2D">
        <w:t xml:space="preserve">If P-CSCF supports priority sharing, </w:t>
      </w:r>
      <w:smartTag w:uri="urn:schemas-microsoft-com:office:smarttags" w:element="stockticker">
        <w:r w:rsidRPr="00481D2D">
          <w:t>PCC</w:t>
        </w:r>
      </w:smartTag>
      <w:r w:rsidRPr="00481D2D">
        <w:t xml:space="preserve"> is supported for this access technology and if according to operator policy, the P-CSCF shall apply the procedures in the following subclauses.</w:t>
      </w:r>
    </w:p>
    <w:p w14:paraId="4B4124EA" w14:textId="77777777" w:rsidR="0063111F" w:rsidRPr="00481D2D" w:rsidRDefault="0063111F" w:rsidP="0063111F">
      <w:r w:rsidRPr="00481D2D">
        <w:t>If P-CSCF supports priority sharing, the P-CSCF shall remove the Priority-Share header field from outgoing requests or responses destined to the served UE.</w:t>
      </w:r>
    </w:p>
    <w:p w14:paraId="1D31FF99" w14:textId="77777777" w:rsidR="0063111F" w:rsidRPr="00481D2D" w:rsidRDefault="0063111F" w:rsidP="005D46C4">
      <w:pPr>
        <w:pStyle w:val="Heading4"/>
      </w:pPr>
      <w:bookmarkStart w:id="4506" w:name="_CRL_3_2_7_2"/>
      <w:bookmarkStart w:id="4507" w:name="_Toc146258135"/>
      <w:bookmarkEnd w:id="4506"/>
      <w:r w:rsidRPr="00481D2D">
        <w:t>L.3.2.7.2</w:t>
      </w:r>
      <w:r w:rsidRPr="00481D2D">
        <w:tab/>
        <w:t>Registration procedure</w:t>
      </w:r>
      <w:bookmarkEnd w:id="4507"/>
    </w:p>
    <w:p w14:paraId="22275B36" w14:textId="77777777" w:rsidR="0063111F" w:rsidRPr="00481D2D" w:rsidRDefault="0063111F" w:rsidP="0063111F">
      <w:r w:rsidRPr="00481D2D">
        <w:t>The P-CSCF supporting priority sharing and if according to operator policy shall include the g.3gpp.priority-share feature-capability indicator defined in subclause 7.9A.10 in a Feature-Caps header field in the SIP REGISTER request.</w:t>
      </w:r>
    </w:p>
    <w:p w14:paraId="5AE2FD28" w14:textId="77777777" w:rsidR="0063111F" w:rsidRPr="00481D2D" w:rsidRDefault="0063111F" w:rsidP="005D46C4">
      <w:pPr>
        <w:pStyle w:val="Heading4"/>
      </w:pPr>
      <w:bookmarkStart w:id="4508" w:name="_CRL_3_2_7_3"/>
      <w:bookmarkStart w:id="4509" w:name="_Toc146258136"/>
      <w:bookmarkEnd w:id="4508"/>
      <w:r w:rsidRPr="00481D2D">
        <w:t>L.3.2.7.3</w:t>
      </w:r>
      <w:r w:rsidRPr="00481D2D">
        <w:tab/>
        <w:t>Session establishment procedure</w:t>
      </w:r>
      <w:bookmarkEnd w:id="4509"/>
    </w:p>
    <w:p w14:paraId="5116DFDE" w14:textId="77777777" w:rsidR="0063111F" w:rsidRPr="00481D2D" w:rsidRDefault="0063111F" w:rsidP="0063111F">
      <w:r w:rsidRPr="00481D2D">
        <w:t xml:space="preserve">When receiving the </w:t>
      </w:r>
      <w:r w:rsidR="0099785D" w:rsidRPr="00481D2D">
        <w:t>Priority-Share</w:t>
      </w:r>
      <w:r w:rsidRPr="00481D2D">
        <w:t xml:space="preserve"> header field defined in subclause 7.2.16 in an initial INVITE request or in a 18x or a 2xx response to the initial INVITE request destined to the served UE and if according to operator policy, the P-CSCF shall apply priority sharing according to 3GPP TS 29.214 [13D] based on the value of the </w:t>
      </w:r>
      <w:r w:rsidR="0099785D" w:rsidRPr="00481D2D">
        <w:t>Priority-Share</w:t>
      </w:r>
      <w:r w:rsidRPr="00481D2D">
        <w:t xml:space="preserve"> header field.</w:t>
      </w:r>
    </w:p>
    <w:p w14:paraId="7597168C" w14:textId="77777777" w:rsidR="0063111F" w:rsidRPr="00481D2D" w:rsidRDefault="0063111F" w:rsidP="005D46C4">
      <w:pPr>
        <w:pStyle w:val="Heading4"/>
      </w:pPr>
      <w:bookmarkStart w:id="4510" w:name="_CRL_3_2_7_4"/>
      <w:bookmarkStart w:id="4511" w:name="_Toc146258137"/>
      <w:bookmarkEnd w:id="4510"/>
      <w:r w:rsidRPr="00481D2D">
        <w:t>L.3.2.7.4</w:t>
      </w:r>
      <w:r w:rsidRPr="00481D2D">
        <w:tab/>
        <w:t>Subsequent request procedure</w:t>
      </w:r>
      <w:bookmarkEnd w:id="4511"/>
    </w:p>
    <w:p w14:paraId="4048DCF7" w14:textId="77777777" w:rsidR="0063111F" w:rsidRPr="00481D2D" w:rsidRDefault="0063111F" w:rsidP="0063111F">
      <w:r w:rsidRPr="00481D2D">
        <w:t xml:space="preserve">When receiving the Priority-Share header field in a re-INVITE request, in a18x or in a 2xx responses to the re-INVITE request destined to the served UE and if according to operator policy, the P-CSCF shall apply priority sharing according to 3GPP TS 29.214 [13D] based on the value of the </w:t>
      </w:r>
      <w:r w:rsidR="0099785D" w:rsidRPr="00481D2D">
        <w:t>Priority-Share</w:t>
      </w:r>
      <w:r w:rsidRPr="00481D2D">
        <w:t xml:space="preserve"> header field.</w:t>
      </w:r>
    </w:p>
    <w:p w14:paraId="4651BCFB" w14:textId="77777777" w:rsidR="0063111F" w:rsidRPr="00481D2D" w:rsidRDefault="0063111F" w:rsidP="0063111F">
      <w:r w:rsidRPr="00481D2D">
        <w:t xml:space="preserve">When receiving the Priority-Share header field in an subsequent request or in a 2xx responses to the subsequent request destined to the served UE and if according to operator policy, the P-CSCF shall apply priority sharing according to 3GPP TS 29.214 [13D], based on the value of the </w:t>
      </w:r>
      <w:r w:rsidR="0099785D" w:rsidRPr="00481D2D">
        <w:t>Priority-Share</w:t>
      </w:r>
      <w:r w:rsidRPr="00481D2D">
        <w:t xml:space="preserve"> header field.</w:t>
      </w:r>
    </w:p>
    <w:p w14:paraId="48CBCD70" w14:textId="77777777" w:rsidR="00BB3FB6" w:rsidRPr="00481D2D" w:rsidRDefault="00BB3FB6" w:rsidP="005D46C4">
      <w:pPr>
        <w:pStyle w:val="Heading3"/>
      </w:pPr>
      <w:bookmarkStart w:id="4512" w:name="_CRL_3_2_8"/>
      <w:bookmarkStart w:id="4513" w:name="_Toc146258138"/>
      <w:bookmarkEnd w:id="4512"/>
      <w:r w:rsidRPr="00481D2D">
        <w:t>L.3.2.8</w:t>
      </w:r>
      <w:r w:rsidRPr="00481D2D">
        <w:tab/>
        <w:t>RLOS</w:t>
      </w:r>
      <w:bookmarkEnd w:id="4513"/>
    </w:p>
    <w:p w14:paraId="4D951CE0" w14:textId="77777777" w:rsidR="00BB3FB6" w:rsidRPr="00481D2D" w:rsidRDefault="00BB3FB6" w:rsidP="005D46C4">
      <w:pPr>
        <w:pStyle w:val="Heading4"/>
      </w:pPr>
      <w:bookmarkStart w:id="4514" w:name="_CRL_3_2_8_1"/>
      <w:bookmarkStart w:id="4515" w:name="_Toc146258139"/>
      <w:bookmarkEnd w:id="4514"/>
      <w:r w:rsidRPr="00481D2D">
        <w:t>L.3.2.8.1</w:t>
      </w:r>
      <w:r w:rsidRPr="00481D2D">
        <w:tab/>
        <w:t>General</w:t>
      </w:r>
      <w:bookmarkEnd w:id="4515"/>
    </w:p>
    <w:p w14:paraId="6C819962" w14:textId="77777777" w:rsidR="00BB3FB6" w:rsidRPr="00481D2D" w:rsidRDefault="00BB3FB6" w:rsidP="00BB3FB6">
      <w:r w:rsidRPr="00481D2D">
        <w:t>The support for RLOS as described in this subclause is optional for the P-CSCF.</w:t>
      </w:r>
    </w:p>
    <w:p w14:paraId="42E646E7" w14:textId="77777777" w:rsidR="00BB3FB6" w:rsidRPr="00481D2D" w:rsidRDefault="00BB3FB6" w:rsidP="005D46C4">
      <w:pPr>
        <w:pStyle w:val="Heading4"/>
      </w:pPr>
      <w:bookmarkStart w:id="4516" w:name="_CRL_3_2_8_2"/>
      <w:bookmarkStart w:id="4517" w:name="_Toc146258140"/>
      <w:bookmarkEnd w:id="4516"/>
      <w:r w:rsidRPr="00481D2D">
        <w:t>L.3.2.8.2</w:t>
      </w:r>
      <w:r w:rsidRPr="00481D2D">
        <w:tab/>
        <w:t>Registration</w:t>
      </w:r>
      <w:bookmarkEnd w:id="4517"/>
    </w:p>
    <w:p w14:paraId="173AE0F7" w14:textId="77777777" w:rsidR="00BB3FB6" w:rsidRPr="00481D2D" w:rsidRDefault="00BB3FB6" w:rsidP="00BB3FB6">
      <w:r w:rsidRPr="00481D2D">
        <w:t xml:space="preserve">A P-CSCF supporting RLOS shall perform the procedures as specified in subclause 5.2.2 and in addition shall perform the procedures specified in this </w:t>
      </w:r>
      <w:proofErr w:type="spellStart"/>
      <w:r w:rsidRPr="00481D2D">
        <w:t>sublclause</w:t>
      </w:r>
      <w:proofErr w:type="spellEnd"/>
      <w:r w:rsidRPr="00481D2D">
        <w:t>.</w:t>
      </w:r>
    </w:p>
    <w:p w14:paraId="48D51D6D" w14:textId="77777777" w:rsidR="00AC5F97" w:rsidRPr="00481D2D" w:rsidRDefault="00AC5F97" w:rsidP="00AC5F97">
      <w:r w:rsidRPr="00481D2D">
        <w:t>When the P-CSCF receives a REGISTER request from the UE and the REGISTER request contains a "+g.3gpp.rlos" Contact header field parameter, and:</w:t>
      </w:r>
    </w:p>
    <w:p w14:paraId="32D6B331" w14:textId="77777777" w:rsidR="00AC5F97" w:rsidRPr="00481D2D" w:rsidRDefault="00AC5F97" w:rsidP="003C6D8D">
      <w:pPr>
        <w:pStyle w:val="B1"/>
      </w:pPr>
      <w:r w:rsidRPr="00481D2D">
        <w:t>1)</w:t>
      </w:r>
      <w:r w:rsidRPr="00481D2D">
        <w:tab/>
        <w:t>if:</w:t>
      </w:r>
    </w:p>
    <w:p w14:paraId="71A53B69" w14:textId="77777777" w:rsidR="00AC5F97" w:rsidRPr="00481D2D" w:rsidRDefault="00AC5F97" w:rsidP="00AC5F97">
      <w:pPr>
        <w:pStyle w:val="B2"/>
      </w:pPr>
      <w:r w:rsidRPr="00481D2D">
        <w:t>a)</w:t>
      </w:r>
      <w:r w:rsidRPr="00481D2D">
        <w:tab/>
        <w:t>the P-Access-Network-Info header field in REGISTER request indicates an IP-CAN for which procedures are defined in an Annex different than Annex L; or</w:t>
      </w:r>
    </w:p>
    <w:p w14:paraId="6AE51876" w14:textId="77777777" w:rsidR="00AC5F97" w:rsidRPr="00481D2D" w:rsidRDefault="00AC5F97" w:rsidP="00AC5F97">
      <w:pPr>
        <w:pStyle w:val="B2"/>
      </w:pPr>
      <w:r w:rsidRPr="00481D2D">
        <w:t>b)</w:t>
      </w:r>
      <w:r w:rsidRPr="00481D2D">
        <w:tab/>
        <w:t>the IP address and APN check, as defined in section Z3.3 of 3GPP TS 23.228 [7] fail;</w:t>
      </w:r>
    </w:p>
    <w:p w14:paraId="71E867AB" w14:textId="77777777" w:rsidR="00AC5F97" w:rsidRPr="00481D2D" w:rsidRDefault="00AC5F97" w:rsidP="003C6D8D">
      <w:pPr>
        <w:pStyle w:val="B1"/>
      </w:pPr>
      <w:r w:rsidRPr="00481D2D">
        <w:tab/>
        <w:t>then the P-CSCF shall reject the REGISTER request by sending a 403 response including a Response-Source header field with an "</w:t>
      </w:r>
      <w:proofErr w:type="spellStart"/>
      <w:r w:rsidRPr="00481D2D">
        <w:t>fe</w:t>
      </w:r>
      <w:proofErr w:type="spellEnd"/>
      <w:r w:rsidRPr="00481D2D">
        <w:t>" header field parameter set to "&lt;urn:3gpp:fe:p-cscf.orig&gt;"; or</w:t>
      </w:r>
    </w:p>
    <w:p w14:paraId="7BDDEE3F" w14:textId="77777777" w:rsidR="00AC5F97" w:rsidRPr="00481D2D" w:rsidRDefault="00AC5F97" w:rsidP="003C6D8D">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6000"/>
        </w:tabs>
      </w:pPr>
      <w:r w:rsidRPr="00481D2D">
        <w:t>2)</w:t>
      </w:r>
      <w:r w:rsidRPr="00481D2D">
        <w:tab/>
        <w:t>if the public user identity in the REGISTER request indicates a user for which the operator of the P-CSCF does not have a roaming agreement, then the P-CSCF shall select a preconfigured S-CSCF and insert a Route header field with the S-CSCF URI for originating requests and forward the request to the selected S-CSCF.</w:t>
      </w:r>
    </w:p>
    <w:p w14:paraId="0C09F315" w14:textId="77777777" w:rsidR="00BB3FB6" w:rsidRPr="00481D2D" w:rsidRDefault="00BB3FB6" w:rsidP="00BB3FB6">
      <w:r w:rsidRPr="00481D2D">
        <w:t>When the P-CSCF receives a 403 (Forbidden) response to a REGISTER request that contained a "+g.3gpp.rlos" Contact header field parameter, the P-CSCF shall:</w:t>
      </w:r>
    </w:p>
    <w:p w14:paraId="74BF1A68" w14:textId="77777777" w:rsidR="00BB3FB6" w:rsidRPr="00481D2D" w:rsidRDefault="00BB3FB6" w:rsidP="00BB3FB6">
      <w:pPr>
        <w:pStyle w:val="B1"/>
      </w:pPr>
      <w:r w:rsidRPr="00481D2D">
        <w:t>1)</w:t>
      </w:r>
      <w:r w:rsidRPr="00481D2D">
        <w:tab/>
        <w:t>create a temporary unauthenticated subscriber record for the registered public user identity;</w:t>
      </w:r>
    </w:p>
    <w:p w14:paraId="6265074F" w14:textId="77777777" w:rsidR="00BB3FB6" w:rsidRPr="00481D2D" w:rsidRDefault="00BB3FB6" w:rsidP="00BB3FB6">
      <w:pPr>
        <w:pStyle w:val="B1"/>
      </w:pPr>
      <w:r w:rsidRPr="00481D2D">
        <w:t>2)</w:t>
      </w:r>
      <w:r w:rsidRPr="00481D2D">
        <w:tab/>
        <w:t>associate the S-CSCF with the registered public user identity and associated contact address;</w:t>
      </w:r>
    </w:p>
    <w:p w14:paraId="58D64188" w14:textId="77777777" w:rsidR="00BB3FB6" w:rsidRPr="00481D2D" w:rsidRDefault="00BB3FB6" w:rsidP="00BB3FB6">
      <w:pPr>
        <w:pStyle w:val="B1"/>
      </w:pPr>
      <w:r w:rsidRPr="00481D2D">
        <w:t>3)</w:t>
      </w:r>
      <w:r w:rsidRPr="00481D2D">
        <w:tab/>
        <w:t>store the registered public user identity as a default public user identity for use with procedures for the P-Asserted-Identity header field for requests received from the UE;</w:t>
      </w:r>
    </w:p>
    <w:p w14:paraId="2E9CE476" w14:textId="77777777" w:rsidR="00BB3FB6" w:rsidRPr="00481D2D" w:rsidRDefault="00BB3FB6" w:rsidP="00BB3FB6">
      <w:pPr>
        <w:pStyle w:val="B1"/>
      </w:pPr>
      <w:r w:rsidRPr="00481D2D">
        <w:t>4)</w:t>
      </w:r>
      <w:r w:rsidRPr="00481D2D">
        <w:tab/>
        <w:t>store the values received in the P-Charging-Function-Addresses header field;</w:t>
      </w:r>
    </w:p>
    <w:p w14:paraId="53F5457A" w14:textId="77777777" w:rsidR="00BB3FB6" w:rsidRPr="00481D2D" w:rsidRDefault="00BB3FB6" w:rsidP="00BB3FB6">
      <w:pPr>
        <w:pStyle w:val="B1"/>
      </w:pPr>
      <w:r w:rsidRPr="00481D2D">
        <w:t>5)</w:t>
      </w:r>
      <w:r w:rsidRPr="00481D2D">
        <w:tab/>
        <w:t>if a "term-</w:t>
      </w:r>
      <w:proofErr w:type="spellStart"/>
      <w:r w:rsidRPr="00481D2D">
        <w:t>ioi</w:t>
      </w:r>
      <w:proofErr w:type="spellEnd"/>
      <w:r w:rsidRPr="00481D2D">
        <w:t>" header field parameter is received in the P-Charging-Vector header field, store the value of the received "term-</w:t>
      </w:r>
      <w:proofErr w:type="spellStart"/>
      <w:r w:rsidRPr="00481D2D">
        <w:t>ioi</w:t>
      </w:r>
      <w:proofErr w:type="spellEnd"/>
      <w:r w:rsidRPr="00481D2D">
        <w:t>" header field parameter;</w:t>
      </w:r>
      <w:r w:rsidR="00FA2BFD" w:rsidRPr="00481D2D">
        <w:t xml:space="preserve"> and</w:t>
      </w:r>
    </w:p>
    <w:p w14:paraId="03774585" w14:textId="77777777" w:rsidR="00BB3FB6" w:rsidRPr="00481D2D" w:rsidRDefault="00BB3FB6" w:rsidP="00BB3FB6">
      <w:pPr>
        <w:pStyle w:val="NO"/>
      </w:pPr>
      <w:r w:rsidRPr="00481D2D">
        <w:t>NOTE:</w:t>
      </w:r>
      <w:r w:rsidRPr="00481D2D">
        <w:tab/>
        <w:t>Any received "term-</w:t>
      </w:r>
      <w:proofErr w:type="spellStart"/>
      <w:r w:rsidRPr="00481D2D">
        <w:t>ioi</w:t>
      </w:r>
      <w:proofErr w:type="spellEnd"/>
      <w:r w:rsidRPr="00481D2D">
        <w:t>" header field parameter will contain a type 1 IOI. The type 1 IOI identifies the home network of the registered user.</w:t>
      </w:r>
    </w:p>
    <w:p w14:paraId="11B2BDE2" w14:textId="77777777" w:rsidR="00BB3FB6" w:rsidRPr="00481D2D" w:rsidRDefault="00BB3FB6" w:rsidP="00BB3FB6">
      <w:pPr>
        <w:pStyle w:val="B1"/>
      </w:pPr>
      <w:r w:rsidRPr="00481D2D">
        <w:t>6)</w:t>
      </w:r>
      <w:r w:rsidRPr="00481D2D">
        <w:tab/>
      </w:r>
      <w:r w:rsidR="00FA2BFD" w:rsidRPr="00481D2D">
        <w:t>void</w:t>
      </w:r>
      <w:r w:rsidRPr="00481D2D">
        <w:t>.</w:t>
      </w:r>
    </w:p>
    <w:p w14:paraId="112B5448" w14:textId="77777777" w:rsidR="00BB3FB6" w:rsidRPr="00481D2D" w:rsidRDefault="00BB3FB6" w:rsidP="00BB3FB6">
      <w:r w:rsidRPr="00481D2D">
        <w:t>L.3.2.8.3</w:t>
      </w:r>
      <w:r w:rsidRPr="00481D2D">
        <w:tab/>
        <w:t>Session Setup</w:t>
      </w:r>
    </w:p>
    <w:p w14:paraId="464D0514" w14:textId="77777777" w:rsidR="00BB3FB6" w:rsidRPr="00481D2D" w:rsidRDefault="00BB3FB6" w:rsidP="005D46C4">
      <w:pPr>
        <w:pStyle w:val="Heading5"/>
      </w:pPr>
      <w:bookmarkStart w:id="4518" w:name="_CRL_3_2_8_3_1"/>
      <w:bookmarkStart w:id="4519" w:name="_Toc146258141"/>
      <w:bookmarkEnd w:id="4518"/>
      <w:r w:rsidRPr="00481D2D">
        <w:t>L.3.2.8.3.1</w:t>
      </w:r>
      <w:r w:rsidRPr="00481D2D">
        <w:tab/>
        <w:t>General</w:t>
      </w:r>
      <w:bookmarkEnd w:id="4519"/>
    </w:p>
    <w:p w14:paraId="13C8AF94" w14:textId="77777777" w:rsidR="00BB3FB6" w:rsidRPr="00481D2D" w:rsidRDefault="00BB3FB6" w:rsidP="00BB3FB6">
      <w:r w:rsidRPr="00481D2D">
        <w:t>If the P-CSCF supports RLOS</w:t>
      </w:r>
      <w:r w:rsidRPr="00481D2D">
        <w:rPr>
          <w:lang w:eastAsia="ja-JP"/>
        </w:rPr>
        <w:t>,</w:t>
      </w:r>
      <w:r w:rsidRPr="00481D2D">
        <w:t xml:space="preserve"> the P</w:t>
      </w:r>
      <w:r w:rsidRPr="00481D2D">
        <w:noBreakHyphen/>
        <w:t>CSCF shall accept unprotected requests on the IP address and the unprotected port advertised to the UE during the P-CSCF discovery or the SIP default port.</w:t>
      </w:r>
    </w:p>
    <w:p w14:paraId="1504760B" w14:textId="77777777" w:rsidR="00BB3FB6" w:rsidRPr="00481D2D" w:rsidRDefault="00BB3FB6" w:rsidP="00BB3FB6">
      <w:r w:rsidRPr="00481D2D">
        <w:t>When the P-CSCF sends unprotected responses to the UE, it shall use the same IP address and port where the corresponding request was received.</w:t>
      </w:r>
    </w:p>
    <w:p w14:paraId="67313D17" w14:textId="77777777" w:rsidR="00BB3FB6" w:rsidRPr="00481D2D" w:rsidRDefault="00BB3FB6" w:rsidP="005D46C4">
      <w:pPr>
        <w:pStyle w:val="Heading5"/>
      </w:pPr>
      <w:bookmarkStart w:id="4520" w:name="_CRL_3_2_8_3_2"/>
      <w:bookmarkStart w:id="4521" w:name="_Toc146258142"/>
      <w:bookmarkEnd w:id="4520"/>
      <w:r w:rsidRPr="00481D2D">
        <w:t>L.3.2.8.3.2</w:t>
      </w:r>
      <w:r w:rsidRPr="00481D2D">
        <w:tab/>
        <w:t>General treatment for RLOS session setup – requests from an unregistered user</w:t>
      </w:r>
      <w:bookmarkEnd w:id="4521"/>
    </w:p>
    <w:p w14:paraId="670184ED" w14:textId="77777777" w:rsidR="00BB3FB6" w:rsidRPr="00481D2D" w:rsidRDefault="00BB3FB6" w:rsidP="00BB3FB6">
      <w:r w:rsidRPr="00481D2D">
        <w:t xml:space="preserve">If the P-CSCF receives an initial request for a dialog or standalone transaction, or an unknown method from an unregistered user on the IP address and the unprotected port advertised to the UE during the P-CSCF discovery or the SIP default port, </w:t>
      </w:r>
    </w:p>
    <w:p w14:paraId="405575AE" w14:textId="77777777" w:rsidR="00BB3FB6" w:rsidRPr="00481D2D" w:rsidRDefault="00BB3FB6" w:rsidP="00BB3FB6">
      <w:r w:rsidRPr="00481D2D">
        <w:t>The P-CSCF shall inspect the Request-</w:t>
      </w:r>
      <w:smartTag w:uri="urn:schemas-microsoft-com:office:smarttags" w:element="stockticker">
        <w:r w:rsidRPr="00481D2D">
          <w:t>URI</w:t>
        </w:r>
      </w:smartTag>
      <w:r w:rsidRPr="00481D2D">
        <w:t xml:space="preserve"> independent of values of possible entries in the received Route header fields for the presence of the dummy MSISDN</w:t>
      </w:r>
      <w:r w:rsidR="00210A45" w:rsidRPr="00481D2D">
        <w:t xml:space="preserve"> or a RLOS service specific dial string</w:t>
      </w:r>
      <w:r w:rsidRPr="00481D2D">
        <w:t xml:space="preserve">. The P-CSCF shall consider the Request </w:t>
      </w:r>
      <w:smartTag w:uri="urn:schemas-microsoft-com:office:smarttags" w:element="stockticker">
        <w:r w:rsidRPr="00481D2D">
          <w:t>URI</w:t>
        </w:r>
      </w:smartTag>
      <w:r w:rsidRPr="00481D2D">
        <w:t xml:space="preserve"> of the initial request as indicating RLOS, if the Request-URI contains the dummy URI </w:t>
      </w:r>
      <w:r w:rsidR="00210A45" w:rsidRPr="00481D2D">
        <w:t xml:space="preserve">or a RLOS service specific dial string </w:t>
      </w:r>
      <w:r w:rsidRPr="00481D2D">
        <w:t xml:space="preserve">and if the request contains a P-Preferred-Service header field according to </w:t>
      </w:r>
      <w:r w:rsidRPr="00481D2D">
        <w:rPr>
          <w:rFonts w:eastAsia="MS Mincho"/>
        </w:rPr>
        <w:t>RFC 6050 [121] set to "</w:t>
      </w:r>
      <w:r w:rsidRPr="00481D2D">
        <w:t>urn:urn-7:3gpp-service.ims.icsi.rlos".</w:t>
      </w:r>
    </w:p>
    <w:p w14:paraId="2990582C" w14:textId="77777777" w:rsidR="00BB3FB6" w:rsidRPr="00481D2D" w:rsidRDefault="00BB3FB6" w:rsidP="00BB3FB6">
      <w:r w:rsidRPr="00481D2D">
        <w:t>If the P-CSCF detects that the initial request for a dialog or a standalone transaction, or an unknown method indicates RLOS, and the P-CSCF has previously stored a temporary unauthenticated subscriber record for the public user identity contained in the From header field of the request:</w:t>
      </w:r>
    </w:p>
    <w:p w14:paraId="21936029" w14:textId="77777777" w:rsidR="00BB3FB6" w:rsidRPr="00481D2D" w:rsidRDefault="00BB3FB6" w:rsidP="00BB3FB6">
      <w:pPr>
        <w:pStyle w:val="B1"/>
      </w:pPr>
      <w:r w:rsidRPr="00481D2D">
        <w:t>1)</w:t>
      </w:r>
      <w:r w:rsidRPr="00481D2D">
        <w:tab/>
        <w:t xml:space="preserve">shall include a topmost Route header field set to the </w:t>
      </w:r>
      <w:smartTag w:uri="urn:schemas-microsoft-com:office:smarttags" w:element="stockticker">
        <w:r w:rsidRPr="00481D2D">
          <w:t>URI</w:t>
        </w:r>
      </w:smartTag>
      <w:r w:rsidRPr="00481D2D">
        <w:t xml:space="preserve"> of the S-CSCF as stored in the unauthenticated subscriber record;</w:t>
      </w:r>
    </w:p>
    <w:p w14:paraId="2DDCC602" w14:textId="77777777" w:rsidR="00BB3FB6" w:rsidRPr="00481D2D" w:rsidRDefault="00BB3FB6" w:rsidP="00BB3FB6">
      <w:pPr>
        <w:pStyle w:val="NO"/>
        <w:rPr>
          <w:rFonts w:eastAsia="MS Mincho"/>
        </w:rPr>
      </w:pPr>
      <w:r w:rsidRPr="00481D2D">
        <w:t>NOTE 2:</w:t>
      </w:r>
      <w:r w:rsidRPr="00481D2D">
        <w:tab/>
        <w:t>How the list of E-CSCF is obtained by the P-CSCF is implementation dependent.</w:t>
      </w:r>
    </w:p>
    <w:p w14:paraId="09A50EA6" w14:textId="77777777" w:rsidR="00BB3FB6" w:rsidRPr="00481D2D" w:rsidRDefault="00BB3FB6" w:rsidP="00BB3FB6">
      <w:pPr>
        <w:pStyle w:val="B1"/>
      </w:pPr>
      <w:r w:rsidRPr="00481D2D">
        <w:t>2)</w:t>
      </w:r>
      <w:r w:rsidRPr="00481D2D">
        <w:tab/>
        <w:t>shall execute the procedure described in subclause 5.2.6.3.3, subclause 5.2.6.3.7, subclause 5.2.6.3.11 and subclause 5.2.7.2, as appropriate except for:</w:t>
      </w:r>
    </w:p>
    <w:p w14:paraId="1C2FBA91" w14:textId="77777777" w:rsidR="00BB3FB6" w:rsidRPr="00481D2D" w:rsidRDefault="00BB3FB6" w:rsidP="00BB3FB6">
      <w:pPr>
        <w:pStyle w:val="B2"/>
      </w:pPr>
      <w:r w:rsidRPr="00481D2D">
        <w:t>-</w:t>
      </w:r>
      <w:r w:rsidRPr="00481D2D">
        <w:tab/>
        <w:t>verifying the preloaded route against the received Service-Route header field;</w:t>
      </w:r>
    </w:p>
    <w:p w14:paraId="6E15125B" w14:textId="77777777" w:rsidR="00BB3FB6" w:rsidRPr="00481D2D" w:rsidRDefault="00BB3FB6" w:rsidP="00BB3FB6">
      <w:pPr>
        <w:pStyle w:val="B2"/>
      </w:pPr>
      <w:r w:rsidRPr="00481D2D">
        <w:t>-</w:t>
      </w:r>
      <w:r w:rsidRPr="00481D2D">
        <w:tab/>
        <w:t xml:space="preserve">routing to IBCF; </w:t>
      </w:r>
      <w:r w:rsidR="00BB0A67" w:rsidRPr="00481D2D">
        <w:t>and</w:t>
      </w:r>
    </w:p>
    <w:p w14:paraId="396E2A6A" w14:textId="77777777" w:rsidR="00BB3FB6" w:rsidRPr="00481D2D" w:rsidRDefault="00BB3FB6" w:rsidP="00BB3FB6">
      <w:pPr>
        <w:pStyle w:val="B2"/>
        <w:rPr>
          <w:lang w:eastAsia="ja-JP"/>
        </w:rPr>
      </w:pPr>
      <w:r w:rsidRPr="00481D2D">
        <w:t>-</w:t>
      </w:r>
      <w:r w:rsidRPr="00481D2D">
        <w:tab/>
      </w:r>
      <w:r w:rsidRPr="00481D2D">
        <w:rPr>
          <w:rFonts w:hint="eastAsia"/>
          <w:lang w:eastAsia="ja-JP"/>
        </w:rPr>
        <w:t xml:space="preserve">inserting a </w:t>
      </w:r>
      <w:r w:rsidRPr="00481D2D">
        <w:rPr>
          <w:lang w:eastAsia="ja-JP"/>
        </w:rPr>
        <w:t>type 1 "</w:t>
      </w:r>
      <w:proofErr w:type="spellStart"/>
      <w:r w:rsidRPr="00481D2D">
        <w:rPr>
          <w:lang w:eastAsia="ja-JP"/>
        </w:rPr>
        <w:t>orig-ioi</w:t>
      </w:r>
      <w:proofErr w:type="spellEnd"/>
      <w:r w:rsidRPr="00481D2D">
        <w:rPr>
          <w:lang w:eastAsia="ja-JP"/>
        </w:rPr>
        <w:t xml:space="preserve">" header field parameter in the </w:t>
      </w:r>
      <w:r w:rsidRPr="00481D2D">
        <w:rPr>
          <w:rFonts w:hint="eastAsia"/>
          <w:lang w:eastAsia="ja-JP"/>
        </w:rPr>
        <w:t>P-Charging-Vector header field;</w:t>
      </w:r>
    </w:p>
    <w:p w14:paraId="525DFA00" w14:textId="77777777" w:rsidR="00BB3FB6" w:rsidRPr="00481D2D" w:rsidRDefault="00BB3FB6" w:rsidP="00BB3FB6">
      <w:pPr>
        <w:pStyle w:val="B1"/>
      </w:pPr>
      <w:r w:rsidRPr="00481D2D">
        <w:t>3)</w:t>
      </w:r>
      <w:r w:rsidRPr="00481D2D">
        <w:tab/>
        <w:t>shall insert a P-Asserted-Identity header field set to the public user identity as stored in the unauthenticated subscriber record; and</w:t>
      </w:r>
    </w:p>
    <w:p w14:paraId="7A4CB580" w14:textId="77777777" w:rsidR="00BB3FB6" w:rsidRPr="00481D2D" w:rsidRDefault="00BB3FB6" w:rsidP="00BB3FB6">
      <w:pPr>
        <w:pStyle w:val="B1"/>
      </w:pPr>
      <w:r w:rsidRPr="00481D2D">
        <w:t>4)</w:t>
      </w:r>
      <w:r w:rsidRPr="00481D2D">
        <w:tab/>
        <w:t xml:space="preserve">if the P-CSCF detects that the UE is behind a </w:t>
      </w:r>
      <w:smartTag w:uri="urn:schemas-microsoft-com:office:smarttags" w:element="stockticker">
        <w:r w:rsidRPr="00481D2D">
          <w:t>NAT</w:t>
        </w:r>
      </w:smartTag>
      <w:r w:rsidRPr="00481D2D">
        <w:t>, and the UE's Via header field contains a "keep" header field parameter, shall add a value to the parameter, to indicate that it is willing to receive keep-</w:t>
      </w:r>
      <w:proofErr w:type="spellStart"/>
      <w:r w:rsidRPr="00481D2D">
        <w:t>alives</w:t>
      </w:r>
      <w:proofErr w:type="spellEnd"/>
      <w:r w:rsidRPr="00481D2D">
        <w:t xml:space="preserve"> associated with the dialog from the UE, as defined in RFC 6223 [143]</w:t>
      </w:r>
      <w:r w:rsidR="00BB0A67" w:rsidRPr="00481D2D">
        <w:t>.</w:t>
      </w:r>
    </w:p>
    <w:p w14:paraId="6BDBF818" w14:textId="77777777" w:rsidR="00BB3FB6" w:rsidRPr="00481D2D" w:rsidRDefault="00BB3FB6" w:rsidP="00BB3FB6">
      <w:r w:rsidRPr="00481D2D">
        <w:t>When the P-CSCF receives any 1xx or 2xx response to the above requests, the P-CSCF shall execute the appropriate procedure for the type of request described in subclause 5.2.6.3.4, subclause 5.2.6.3.8, and subclause 5.2.6.3.12, except that the P-CSCF may rewrite the port number of its own Record-Route entry to an unprotected port where the P-CSCF wants to receive the subsequent incoming requests from the UE belonging to this dialog.</w:t>
      </w:r>
    </w:p>
    <w:p w14:paraId="70C98FA6" w14:textId="77777777" w:rsidR="00BB3FB6" w:rsidRPr="00481D2D" w:rsidRDefault="00BB3FB6" w:rsidP="00BB3FB6">
      <w:r w:rsidRPr="00481D2D">
        <w:t>When the P-CSCF receives a target refresh request from the UE for a dialog, the P-CSCF shall execute the procedure described in subclause 5.2.6.3.5</w:t>
      </w:r>
      <w:r w:rsidRPr="00481D2D">
        <w:rPr>
          <w:rFonts w:hint="eastAsia"/>
          <w:lang w:eastAsia="ja-JP"/>
        </w:rPr>
        <w:t xml:space="preserve">, except for inserting a </w:t>
      </w:r>
      <w:r w:rsidRPr="00481D2D">
        <w:rPr>
          <w:lang w:eastAsia="ja-JP"/>
        </w:rPr>
        <w:t>type 1 "</w:t>
      </w:r>
      <w:proofErr w:type="spellStart"/>
      <w:r w:rsidRPr="00481D2D">
        <w:rPr>
          <w:lang w:eastAsia="ja-JP"/>
        </w:rPr>
        <w:t>orig-ioi</w:t>
      </w:r>
      <w:proofErr w:type="spellEnd"/>
      <w:r w:rsidRPr="00481D2D">
        <w:rPr>
          <w:lang w:eastAsia="ja-JP"/>
        </w:rPr>
        <w:t xml:space="preserve">" header field parameter in the </w:t>
      </w:r>
      <w:r w:rsidRPr="00481D2D">
        <w:rPr>
          <w:rFonts w:hint="eastAsia"/>
          <w:lang w:eastAsia="ja-JP"/>
        </w:rPr>
        <w:t>P-Charging-Vector header field</w:t>
      </w:r>
      <w:r w:rsidRPr="00481D2D">
        <w:t>.</w:t>
      </w:r>
    </w:p>
    <w:p w14:paraId="7F98D8E6" w14:textId="77777777" w:rsidR="00BB3FB6" w:rsidRPr="00481D2D" w:rsidRDefault="00BB3FB6" w:rsidP="00BB3FB6">
      <w:r w:rsidRPr="00481D2D">
        <w:t>When the P-CSCF receives from the UE subsequent requests other than a target refresh request (including requests relating to an existing dialog where the method is unknown), the P-CSCF shall execute the procedure described in subclause 5.2.6.3.9</w:t>
      </w:r>
      <w:r w:rsidRPr="00481D2D">
        <w:rPr>
          <w:rFonts w:hint="eastAsia"/>
          <w:lang w:eastAsia="ja-JP"/>
        </w:rPr>
        <w:t xml:space="preserve">, except for inserting a </w:t>
      </w:r>
      <w:r w:rsidRPr="00481D2D">
        <w:rPr>
          <w:lang w:eastAsia="ja-JP"/>
        </w:rPr>
        <w:t>type 1 "</w:t>
      </w:r>
      <w:proofErr w:type="spellStart"/>
      <w:r w:rsidRPr="00481D2D">
        <w:rPr>
          <w:lang w:eastAsia="ja-JP"/>
        </w:rPr>
        <w:t>orig-ioi</w:t>
      </w:r>
      <w:proofErr w:type="spellEnd"/>
      <w:r w:rsidRPr="00481D2D">
        <w:rPr>
          <w:lang w:eastAsia="ja-JP"/>
        </w:rPr>
        <w:t xml:space="preserve">" header field parameter in the </w:t>
      </w:r>
      <w:r w:rsidRPr="00481D2D">
        <w:rPr>
          <w:rFonts w:hint="eastAsia"/>
          <w:lang w:eastAsia="ja-JP"/>
        </w:rPr>
        <w:t>P-Charging-Vector header field</w:t>
      </w:r>
      <w:r w:rsidRPr="00481D2D">
        <w:t>.</w:t>
      </w:r>
    </w:p>
    <w:p w14:paraId="25C5EAAA" w14:textId="77777777" w:rsidR="00BB3FB6" w:rsidRPr="00481D2D" w:rsidRDefault="00BB3FB6" w:rsidP="00BB3FB6">
      <w:r w:rsidRPr="00481D2D">
        <w:t>When the P-CSCF receives any 1xx or 2xx response to the above requests, the P-CSCF shall execute the appropriate procedure for the type of request described in subclause 5.2.6.3.5 or subclause 5.2.6.3.9.</w:t>
      </w:r>
    </w:p>
    <w:p w14:paraId="34C84005" w14:textId="77777777" w:rsidR="00BB3FB6" w:rsidRPr="00481D2D" w:rsidRDefault="00BB3FB6" w:rsidP="005D46C4">
      <w:pPr>
        <w:pStyle w:val="Heading5"/>
      </w:pPr>
      <w:bookmarkStart w:id="4522" w:name="_CRL_3_2_8_3_3"/>
      <w:bookmarkStart w:id="4523" w:name="_Toc146258143"/>
      <w:bookmarkEnd w:id="4522"/>
      <w:r w:rsidRPr="00481D2D">
        <w:t>L.3.2.8.3.3</w:t>
      </w:r>
      <w:r w:rsidRPr="00481D2D">
        <w:tab/>
        <w:t>General treatment for RLOS session setup – requests from a registered user</w:t>
      </w:r>
      <w:bookmarkEnd w:id="4523"/>
    </w:p>
    <w:p w14:paraId="014CC581" w14:textId="77777777" w:rsidR="00BB3FB6" w:rsidRPr="00481D2D" w:rsidRDefault="00BB3FB6" w:rsidP="00BB3FB6">
      <w:r w:rsidRPr="00481D2D">
        <w:t>The P-CSCF shall follow procedures specified subclause 5.2.6.</w:t>
      </w:r>
    </w:p>
    <w:p w14:paraId="7941967D" w14:textId="77777777" w:rsidR="00071FE8" w:rsidRPr="00481D2D" w:rsidRDefault="00071FE8" w:rsidP="005D46C4">
      <w:pPr>
        <w:pStyle w:val="Heading3"/>
      </w:pPr>
      <w:bookmarkStart w:id="4524" w:name="_CRL_3_2_9"/>
      <w:bookmarkStart w:id="4525" w:name="_Toc146258144"/>
      <w:bookmarkEnd w:id="4524"/>
      <w:r w:rsidRPr="00481D2D">
        <w:t>L.3.2.9</w:t>
      </w:r>
      <w:r w:rsidRPr="00481D2D">
        <w:tab/>
        <w:t>Support of ANBR and RAN-assisted codec adaptation</w:t>
      </w:r>
      <w:bookmarkEnd w:id="4525"/>
    </w:p>
    <w:p w14:paraId="64373531" w14:textId="77777777" w:rsidR="00071FE8" w:rsidRPr="00481D2D" w:rsidRDefault="00071FE8" w:rsidP="00071FE8">
      <w:r w:rsidRPr="00481D2D">
        <w:t>If the network supports ANBR as specified in 3GPP TS 26.114 [9B] and RAN-assisted codec adaptation as specified in 3GPP TS 36.300 [268] and 3GPP TS 36.321 [269], then the P-CSCF might be configured to indicate ANBR support.</w:t>
      </w:r>
    </w:p>
    <w:p w14:paraId="350080E1" w14:textId="77777777" w:rsidR="00071FE8" w:rsidRPr="00481D2D" w:rsidRDefault="00071FE8" w:rsidP="00071FE8">
      <w:r w:rsidRPr="00481D2D">
        <w:t>If the P-CSCF is configured to indicate ANBR support, when the P-CSCF receives the 200 (OK) response to the REGISTER request the P-CSCF shall include the "g.3gpp.anbr" feature-capability indicator in the Feature-Caps header field of the 200 (OK) response to the REGISTER request.</w:t>
      </w:r>
    </w:p>
    <w:p w14:paraId="6F5CF6AD" w14:textId="77777777" w:rsidR="00065DD8" w:rsidRPr="00481D2D" w:rsidRDefault="00065DD8" w:rsidP="005D46C4">
      <w:pPr>
        <w:pStyle w:val="Heading2"/>
      </w:pPr>
      <w:bookmarkStart w:id="4526" w:name="_CRL_3_3"/>
      <w:bookmarkStart w:id="4527" w:name="_Toc146258145"/>
      <w:bookmarkEnd w:id="4526"/>
      <w:r w:rsidRPr="00481D2D">
        <w:t>L.3.3</w:t>
      </w:r>
      <w:r w:rsidRPr="00481D2D">
        <w:tab/>
        <w:t>Procedures at the S-CSCF</w:t>
      </w:r>
      <w:bookmarkEnd w:id="4527"/>
    </w:p>
    <w:p w14:paraId="5C703ADD" w14:textId="77777777" w:rsidR="000B46B6" w:rsidRPr="00481D2D" w:rsidRDefault="00065DD8" w:rsidP="005D46C4">
      <w:pPr>
        <w:pStyle w:val="Heading3"/>
      </w:pPr>
      <w:bookmarkStart w:id="4528" w:name="_CRL_3_3_1"/>
      <w:bookmarkStart w:id="4529" w:name="_Toc146258146"/>
      <w:bookmarkEnd w:id="4528"/>
      <w:r w:rsidRPr="00481D2D">
        <w:t>L.3.3.1</w:t>
      </w:r>
      <w:r w:rsidRPr="00481D2D">
        <w:tab/>
        <w:t>Notification of AS about registration status</w:t>
      </w:r>
      <w:bookmarkEnd w:id="4529"/>
    </w:p>
    <w:p w14:paraId="588F1F67" w14:textId="77777777" w:rsidR="00065DD8" w:rsidRPr="00481D2D" w:rsidRDefault="00065DD8" w:rsidP="00065DD8">
      <w:r w:rsidRPr="00481D2D">
        <w:t>Not applicable.</w:t>
      </w:r>
    </w:p>
    <w:p w14:paraId="05B49A92" w14:textId="77777777" w:rsidR="00DF1F12" w:rsidRPr="00481D2D" w:rsidRDefault="00DF1F12" w:rsidP="005D46C4">
      <w:pPr>
        <w:pStyle w:val="Heading3"/>
      </w:pPr>
      <w:bookmarkStart w:id="4530" w:name="_CRL_3_3_2"/>
      <w:bookmarkStart w:id="4531" w:name="_Toc146258147"/>
      <w:bookmarkEnd w:id="4530"/>
      <w:r w:rsidRPr="00481D2D">
        <w:t>L.3.3.2</w:t>
      </w:r>
      <w:r w:rsidRPr="00481D2D">
        <w:tab/>
        <w:t>RLOS</w:t>
      </w:r>
      <w:bookmarkEnd w:id="4531"/>
    </w:p>
    <w:p w14:paraId="7C9A98F2" w14:textId="77777777" w:rsidR="00DF1F12" w:rsidRPr="00481D2D" w:rsidRDefault="00DF1F12" w:rsidP="005D46C4">
      <w:pPr>
        <w:pStyle w:val="Heading4"/>
      </w:pPr>
      <w:bookmarkStart w:id="4532" w:name="_CRL_3_3_2_1"/>
      <w:bookmarkStart w:id="4533" w:name="_Toc146258148"/>
      <w:bookmarkEnd w:id="4532"/>
      <w:r w:rsidRPr="00481D2D">
        <w:t>L.3.3.2.1</w:t>
      </w:r>
      <w:r w:rsidRPr="00481D2D">
        <w:tab/>
        <w:t>General</w:t>
      </w:r>
      <w:bookmarkEnd w:id="4533"/>
    </w:p>
    <w:p w14:paraId="51EA67CF" w14:textId="77777777" w:rsidR="00DF1F12" w:rsidRPr="00481D2D" w:rsidRDefault="00DF1F12" w:rsidP="00DF1F12">
      <w:r w:rsidRPr="00481D2D">
        <w:t>The support for RLOS as described in this subclause is optional.</w:t>
      </w:r>
    </w:p>
    <w:p w14:paraId="289D5F9F" w14:textId="77777777" w:rsidR="00DF1F12" w:rsidRPr="00481D2D" w:rsidRDefault="00DF1F12" w:rsidP="005D46C4">
      <w:pPr>
        <w:pStyle w:val="Heading4"/>
      </w:pPr>
      <w:bookmarkStart w:id="4534" w:name="_CRL_3_3_2_2"/>
      <w:bookmarkStart w:id="4535" w:name="_Toc146258149"/>
      <w:bookmarkEnd w:id="4534"/>
      <w:r w:rsidRPr="00481D2D">
        <w:t>L.3.3.2.2</w:t>
      </w:r>
      <w:r w:rsidRPr="00481D2D">
        <w:tab/>
        <w:t>Registration</w:t>
      </w:r>
      <w:bookmarkEnd w:id="4535"/>
    </w:p>
    <w:p w14:paraId="386A0E0F" w14:textId="77777777" w:rsidR="00DF1F12" w:rsidRPr="00481D2D" w:rsidRDefault="00DF1F12" w:rsidP="00DF1F12">
      <w:r w:rsidRPr="00481D2D">
        <w:t>A S-CSCF supporting RLOS shall perform the procedures as specified in subclause 5.4.1.2 and in addition shall perform the procedures specified in this subclause.</w:t>
      </w:r>
    </w:p>
    <w:p w14:paraId="57AA313C" w14:textId="77777777" w:rsidR="00DF1F12" w:rsidRPr="00481D2D" w:rsidRDefault="00DF1F12" w:rsidP="00DF1F12">
      <w:r w:rsidRPr="00481D2D">
        <w:t>Upon receipt of a REGISTER request that is part of an initial registration as described in subclause 5.4.1.2.1</w:t>
      </w:r>
    </w:p>
    <w:p w14:paraId="372FB831" w14:textId="77777777" w:rsidR="00DF1F12" w:rsidRPr="00481D2D" w:rsidRDefault="00DF1F12" w:rsidP="00DF1F12">
      <w:pPr>
        <w:pStyle w:val="B1"/>
      </w:pPr>
      <w:r w:rsidRPr="00481D2D">
        <w:t>1)</w:t>
      </w:r>
      <w:r w:rsidRPr="00481D2D">
        <w:tab/>
        <w:t>if REGISTER request contains a "+g.3gpp.rlos" Contact header field parameter, the S-CSCF:</w:t>
      </w:r>
    </w:p>
    <w:p w14:paraId="3CBA1122" w14:textId="77777777" w:rsidR="00DF1F12" w:rsidRPr="00481D2D" w:rsidRDefault="00DF1F12" w:rsidP="00DF1F12">
      <w:pPr>
        <w:pStyle w:val="B2"/>
      </w:pPr>
      <w:r w:rsidRPr="00481D2D">
        <w:t>a)</w:t>
      </w:r>
      <w:r w:rsidRPr="00481D2D">
        <w:tab/>
        <w:t>if the S-CSCF supports GPRS-IMS-Bundled authentication and the public user identity in the REGISTER request indicates a user for which the operators of the S-CSCF does not have a roaming agreement with the home network operator, shall reject the request by returning a 420 (Bad Extension) response in which the Unsupported header field contains the value "sec-agree"; and</w:t>
      </w:r>
    </w:p>
    <w:p w14:paraId="49301D51" w14:textId="77777777" w:rsidR="00DF1F12" w:rsidRPr="00481D2D" w:rsidRDefault="00DF1F12" w:rsidP="00DF1F12">
      <w:pPr>
        <w:pStyle w:val="B2"/>
      </w:pPr>
      <w:r w:rsidRPr="00481D2D">
        <w:t>b)</w:t>
      </w:r>
      <w:r w:rsidRPr="00481D2D">
        <w:tab/>
        <w:t>if the S-CSCF does not support GPRS-IMS-Bundled authentication and the public user identity in the REGISTER request indicates a user for which the operators of the S-CSCF does not have a roaming agreement with the home network operator, shall reject the request by returning a 403 (Forbidden) response and include a Response-Source header field with a "</w:t>
      </w:r>
      <w:proofErr w:type="spellStart"/>
      <w:r w:rsidRPr="00481D2D">
        <w:t>fe</w:t>
      </w:r>
      <w:proofErr w:type="spellEnd"/>
      <w:r w:rsidRPr="00481D2D">
        <w:t>" header field parameter set to "&lt;urn:3gpp:fe:s-cscf&gt;". The S-CSCF shall create a temporary record for the public user identity which is registered with a default service profile which is valid for an implementation specific time; and</w:t>
      </w:r>
    </w:p>
    <w:p w14:paraId="55E18FB4" w14:textId="77777777" w:rsidR="00DF1F12" w:rsidRPr="00481D2D" w:rsidRDefault="00DF1F12" w:rsidP="00DF1F12">
      <w:r w:rsidRPr="00481D2D">
        <w:t xml:space="preserve">Upon receipt of a REGISTER request without an Authorization header field as described in subclause 5.4.1.2.1E and the REGISTER request contains a "+g.3gpp.rlos" Contact header field </w:t>
      </w:r>
      <w:proofErr w:type="spellStart"/>
      <w:r w:rsidRPr="00481D2D">
        <w:t>paramete</w:t>
      </w:r>
      <w:proofErr w:type="spellEnd"/>
      <w:r w:rsidRPr="00481D2D">
        <w:t>, the S-CSCF shall skip the procedures in subclause 5.4.1.2.1E and shall</w:t>
      </w:r>
    </w:p>
    <w:p w14:paraId="4952E014" w14:textId="77777777" w:rsidR="00DF1F12" w:rsidRPr="00481D2D" w:rsidRDefault="00DF1F12" w:rsidP="00DF1F12">
      <w:pPr>
        <w:pStyle w:val="B1"/>
      </w:pPr>
      <w:r w:rsidRPr="00481D2D">
        <w:t>1)</w:t>
      </w:r>
      <w:r w:rsidRPr="00481D2D">
        <w:tab/>
        <w:t xml:space="preserve">identify the user by the public user identity as received in the To header field of the REGISTER request. The S-CSCF shall derive the private user identity from the public user identity being registered by removing </w:t>
      </w:r>
      <w:smartTag w:uri="urn:schemas-microsoft-com:office:smarttags" w:element="stockticker">
        <w:r w:rsidRPr="00481D2D">
          <w:t>URI</w:t>
        </w:r>
      </w:smartTag>
      <w:r w:rsidRPr="00481D2D">
        <w:t xml:space="preserve"> scheme and the following parts of the </w:t>
      </w:r>
      <w:smartTag w:uri="urn:schemas-microsoft-com:office:smarttags" w:element="stockticker">
        <w:r w:rsidRPr="00481D2D">
          <w:t>URI</w:t>
        </w:r>
      </w:smartTag>
      <w:r w:rsidRPr="00481D2D">
        <w:t xml:space="preserve"> if present: port number, </w:t>
      </w:r>
      <w:smartTag w:uri="urn:schemas-microsoft-com:office:smarttags" w:element="stockticker">
        <w:r w:rsidRPr="00481D2D">
          <w:t>URI</w:t>
        </w:r>
      </w:smartTag>
      <w:r w:rsidRPr="00481D2D">
        <w:t xml:space="preserve"> parameters, and To header field parameters;</w:t>
      </w:r>
    </w:p>
    <w:p w14:paraId="0B6B4A7E" w14:textId="77777777" w:rsidR="00DF1F12" w:rsidRPr="00481D2D" w:rsidRDefault="00DF1F12" w:rsidP="00DF1F12">
      <w:pPr>
        <w:pStyle w:val="B1"/>
      </w:pPr>
      <w:r w:rsidRPr="00481D2D">
        <w:t>2)</w:t>
      </w:r>
      <w:r w:rsidRPr="00481D2D">
        <w:tab/>
        <w:t>check if the P-Visited-Network-ID header field is included in the REGISTER request, and if it is included identify the visited network by the value of this header field;</w:t>
      </w:r>
    </w:p>
    <w:p w14:paraId="2E15747A" w14:textId="77777777" w:rsidR="00DF1F12" w:rsidRPr="00481D2D" w:rsidRDefault="00DF1F12" w:rsidP="00DF1F12">
      <w:pPr>
        <w:pStyle w:val="B1"/>
      </w:pPr>
      <w:r w:rsidRPr="00481D2D">
        <w:t>3)</w:t>
      </w:r>
      <w:r w:rsidRPr="00481D2D">
        <w:tab/>
        <w:t>check whether a "received" header field parameter exists in the Via header field provided by the UE. If a "received" header field parameter exists, the S-CSCF shall compare the IP address recorded in the "received" header field parameter against the UE's IP address stored during registration. In case of IPv6 stateless autoconfiguration, the S-CSCF shall compare the prefix of the IP address recorded in the "received" header field parameter against the UE's IP address prefix stored during registration. If no "received" header field parameter exists in the Via header field provided by the UE, then the S-CSCF shall compare IP address recorded in the "sent-by" parameter against the stored UE IP address. In case of IPv6 stateless autoconfiguration, S-CSCF shall compare the prefix of the IP address recorded in the "sent-by" parameter against the UE's IP address prefix stored during registration. In any case, if the stored IP address (or prefix) and the (prefix of the) IP address recorded in the Via header field provided by the UE do not match, the S</w:t>
      </w:r>
      <w:r w:rsidRPr="00481D2D">
        <w:noBreakHyphen/>
        <w:t>CSCF shall query the HSS as described in 3GPP TS 29.228 [14] with the derived private user identity and the public user identity as input and store the received IP address (or prefix) of the UE. If the stored IP address (or prefix) and the (prefix of the) IP address recorded in the Via header field provided by the UE still do not match the S-CSCF shall reject the registration with a 403 (Forbidden) response and skip the following steps;</w:t>
      </w:r>
    </w:p>
    <w:p w14:paraId="082248B6" w14:textId="77777777" w:rsidR="00DF1F12" w:rsidRPr="00481D2D" w:rsidRDefault="00DF1F12" w:rsidP="0028594A">
      <w:pPr>
        <w:pStyle w:val="B1"/>
      </w:pPr>
      <w:r w:rsidRPr="00481D2D">
        <w:t>4)</w:t>
      </w:r>
      <w:r w:rsidRPr="00481D2D">
        <w:tab/>
        <w:t>determine the duration of the registration by checking the registration expiration interval value in the received REGISTER request and bind it either to the respective contact address of the UE or to the registration flow and the associated contact address (if the multiple registration mechanism is used). Based on local policy, the S-CSCF may reduce the duration of the registration or send back a 423 (Interval Too Brief) response specifying the minimum allowed time for registration;</w:t>
      </w:r>
    </w:p>
    <w:p w14:paraId="264C202C" w14:textId="77777777" w:rsidR="00DF1F12" w:rsidRPr="00481D2D" w:rsidRDefault="00DF1F12" w:rsidP="0028594A">
      <w:pPr>
        <w:pStyle w:val="B1"/>
      </w:pPr>
      <w:r w:rsidRPr="00481D2D">
        <w:t>5)</w:t>
      </w:r>
      <w:r w:rsidRPr="00481D2D">
        <w:tab/>
        <w:t>update registration bindings;</w:t>
      </w:r>
    </w:p>
    <w:p w14:paraId="517AF859" w14:textId="77777777" w:rsidR="00DF1F12" w:rsidRPr="00481D2D" w:rsidRDefault="00DF1F12" w:rsidP="0028594A">
      <w:pPr>
        <w:pStyle w:val="B1"/>
      </w:pPr>
      <w:r w:rsidRPr="00481D2D">
        <w:t>6)</w:t>
      </w:r>
      <w:r w:rsidRPr="00481D2D">
        <w:tab/>
        <w:t xml:space="preserve">create a temporary record for the public user identity being registered with a default service profile; </w:t>
      </w:r>
    </w:p>
    <w:p w14:paraId="7596494B" w14:textId="77777777" w:rsidR="00DF1F12" w:rsidRPr="00481D2D" w:rsidRDefault="00DF1F12" w:rsidP="0028594A">
      <w:pPr>
        <w:pStyle w:val="B1"/>
      </w:pPr>
      <w:r w:rsidRPr="00481D2D">
        <w:t>7)</w:t>
      </w:r>
      <w:r w:rsidRPr="00481D2D">
        <w:tab/>
        <w:t>store the "</w:t>
      </w:r>
      <w:proofErr w:type="spellStart"/>
      <w:r w:rsidRPr="00481D2D">
        <w:t>icid</w:t>
      </w:r>
      <w:proofErr w:type="spellEnd"/>
      <w:r w:rsidRPr="00481D2D">
        <w:t>-value" header field parameter received in the P-Charging-Vector header field;</w:t>
      </w:r>
    </w:p>
    <w:p w14:paraId="2186AFB8" w14:textId="77777777" w:rsidR="00DF1F12" w:rsidRPr="00481D2D" w:rsidRDefault="00DF1F12" w:rsidP="0028594A">
      <w:pPr>
        <w:pStyle w:val="B1"/>
      </w:pPr>
      <w:r w:rsidRPr="00481D2D">
        <w:t>8)</w:t>
      </w:r>
      <w:r w:rsidRPr="00481D2D">
        <w:tab/>
        <w:t>if an "</w:t>
      </w:r>
      <w:proofErr w:type="spellStart"/>
      <w:r w:rsidRPr="00481D2D">
        <w:t>orig-ioi</w:t>
      </w:r>
      <w:proofErr w:type="spellEnd"/>
      <w:r w:rsidRPr="00481D2D">
        <w:t>" header field parameter is received in the P-Charging-Vector header field, store the value of the received "</w:t>
      </w:r>
      <w:proofErr w:type="spellStart"/>
      <w:r w:rsidRPr="00481D2D">
        <w:t>orig-ioi</w:t>
      </w:r>
      <w:proofErr w:type="spellEnd"/>
      <w:r w:rsidRPr="00481D2D">
        <w:t>" header field parameter;</w:t>
      </w:r>
    </w:p>
    <w:p w14:paraId="470FE7DB" w14:textId="77777777" w:rsidR="00DF1F12" w:rsidRPr="00481D2D" w:rsidRDefault="00DF1F12" w:rsidP="0028594A">
      <w:pPr>
        <w:pStyle w:val="B1"/>
      </w:pPr>
      <w:r w:rsidRPr="00481D2D">
        <w:t>9)</w:t>
      </w:r>
      <w:r w:rsidRPr="00481D2D">
        <w:tab/>
        <w:t>check whether a Path header field was included in the REGISTER request and construct a list of preloaded Route header fields from the list of entries in the received Path header field. The S-CSCF shall preserve the order of the preloaded Route header fields and bind them either to the contact address of the UE and the contact information that was received in the REGISTER request; and</w:t>
      </w:r>
    </w:p>
    <w:p w14:paraId="483E975F" w14:textId="77777777" w:rsidR="00DF1F12" w:rsidRPr="00481D2D" w:rsidRDefault="00DF1F12" w:rsidP="0028594A">
      <w:pPr>
        <w:pStyle w:val="B1"/>
      </w:pPr>
      <w:r w:rsidRPr="00481D2D">
        <w:t>10)</w:t>
      </w:r>
      <w:r w:rsidRPr="00481D2D">
        <w:tab/>
        <w:t>create and send a 200 (OK) response for the REGISTER request as specified in subclause 5.4.1.2.2F;</w:t>
      </w:r>
    </w:p>
    <w:p w14:paraId="2441F70C" w14:textId="77777777" w:rsidR="00DF1F12" w:rsidRPr="00481D2D" w:rsidRDefault="00DF1F12" w:rsidP="00DF1F12">
      <w:r w:rsidRPr="00481D2D">
        <w:t>In case the timer reg-await-auth is running for this user, S-CSCF supports RLOS as specified in TS 23.228 [7] and the REGISTER request contains a "+g.3gpp.rlos" Contact header field parameter, the S-CSCF shall:</w:t>
      </w:r>
    </w:p>
    <w:p w14:paraId="11AF518B" w14:textId="77777777" w:rsidR="00DF1F12" w:rsidRPr="00481D2D" w:rsidRDefault="00DF1F12" w:rsidP="00DF1F12">
      <w:pPr>
        <w:pStyle w:val="B1"/>
      </w:pPr>
      <w:r w:rsidRPr="00481D2D">
        <w:t>1)</w:t>
      </w:r>
      <w:r w:rsidRPr="00481D2D">
        <w:tab/>
        <w:t>check if the Call-ID of the request matches with the Call-ID of the 401 (Unauthorized) response which carried the last challenge. The S-CSCF shall only proceed further if the Call-IDs match;</w:t>
      </w:r>
    </w:p>
    <w:p w14:paraId="0DD7EE3B" w14:textId="77777777" w:rsidR="00DF1F12" w:rsidRPr="00481D2D" w:rsidRDefault="00DF1F12" w:rsidP="00DF1F12">
      <w:pPr>
        <w:pStyle w:val="B1"/>
      </w:pPr>
      <w:r w:rsidRPr="00481D2D">
        <w:t>2)</w:t>
      </w:r>
      <w:r w:rsidRPr="00481D2D">
        <w:tab/>
        <w:t>stop timer reg-await-auth;</w:t>
      </w:r>
    </w:p>
    <w:p w14:paraId="2FDB11C5" w14:textId="77777777" w:rsidR="00DF1F12" w:rsidRPr="00481D2D" w:rsidRDefault="00DF1F12" w:rsidP="00DF1F12">
      <w:pPr>
        <w:pStyle w:val="B1"/>
      </w:pPr>
      <w:r w:rsidRPr="00481D2D">
        <w:t>3)</w:t>
      </w:r>
      <w:r w:rsidRPr="00481D2D">
        <w:tab/>
        <w:t>check whether an Authorization header field is included, containing:</w:t>
      </w:r>
    </w:p>
    <w:p w14:paraId="02457F39" w14:textId="77777777" w:rsidR="00DF1F12" w:rsidRPr="00481D2D" w:rsidRDefault="00DF1F12" w:rsidP="00DF1F12">
      <w:pPr>
        <w:pStyle w:val="B2"/>
      </w:pPr>
      <w:r w:rsidRPr="00481D2D">
        <w:t>a)</w:t>
      </w:r>
      <w:r w:rsidRPr="00481D2D">
        <w:tab/>
        <w:t>the private user identity of the user in the "username" header field parameter;</w:t>
      </w:r>
    </w:p>
    <w:p w14:paraId="3F2E5A37" w14:textId="77777777" w:rsidR="00DF1F12" w:rsidRPr="00481D2D" w:rsidRDefault="00DF1F12" w:rsidP="00DF1F12">
      <w:pPr>
        <w:pStyle w:val="B2"/>
      </w:pPr>
      <w:r w:rsidRPr="00481D2D">
        <w:t>b)</w:t>
      </w:r>
      <w:r w:rsidRPr="00481D2D">
        <w:tab/>
        <w:t>if the "integrity-protected" header field parameter is set to "yes", the "algorithm" header field parameter set to "AKAv1-MD5"</w:t>
      </w:r>
      <w:r w:rsidR="005C280C" w:rsidRPr="00481D2D">
        <w:t xml:space="preserve"> or "AKAv2-SHA-256";</w:t>
      </w:r>
    </w:p>
    <w:p w14:paraId="7047C5C6" w14:textId="77777777" w:rsidR="005C280C" w:rsidRPr="00481D2D" w:rsidRDefault="005C280C" w:rsidP="0072021F">
      <w:pPr>
        <w:pStyle w:val="NO"/>
      </w:pPr>
      <w:r w:rsidRPr="00481D2D">
        <w:t>NOTE:</w:t>
      </w:r>
      <w:r w:rsidRPr="00481D2D">
        <w:tab/>
        <w:t>The "AKAv1-MD5" algorithm is only supported for backward compatibility.</w:t>
      </w:r>
    </w:p>
    <w:p w14:paraId="0C7B2CF3" w14:textId="77777777" w:rsidR="00DF1F12" w:rsidRPr="00481D2D" w:rsidRDefault="00DF1F12" w:rsidP="00DF1F12">
      <w:pPr>
        <w:pStyle w:val="B2"/>
      </w:pPr>
      <w:r w:rsidRPr="00481D2D">
        <w:t>c)</w:t>
      </w:r>
      <w:r w:rsidRPr="00481D2D">
        <w:tab/>
        <w:t>if the "integrity-protected" header field parameter is set to "</w:t>
      </w:r>
      <w:proofErr w:type="spellStart"/>
      <w:r w:rsidRPr="00481D2D">
        <w:t>tls</w:t>
      </w:r>
      <w:proofErr w:type="spellEnd"/>
      <w:r w:rsidRPr="00481D2D">
        <w:t>-connected", the "algorithm" header field parameter set to "AKAv2-SHA-256" if the S-CSCF supports the IMS AKA using HTTP Digest AKAv2 without IPSec security association; and</w:t>
      </w:r>
    </w:p>
    <w:p w14:paraId="6C782F08" w14:textId="77777777" w:rsidR="00DF1F12" w:rsidRPr="00481D2D" w:rsidRDefault="00DF1F12" w:rsidP="00DF1F12">
      <w:pPr>
        <w:pStyle w:val="B2"/>
      </w:pPr>
      <w:r w:rsidRPr="00481D2D">
        <w:t>d)</w:t>
      </w:r>
      <w:r w:rsidRPr="00481D2D">
        <w:tab/>
        <w:t>the authentication challenge response needed for the authentication procedure in the "response" header field parameter.</w:t>
      </w:r>
    </w:p>
    <w:p w14:paraId="59B12E0E" w14:textId="77777777" w:rsidR="00DF1F12" w:rsidRPr="00481D2D" w:rsidRDefault="00611C58" w:rsidP="0072021F">
      <w:pPr>
        <w:pStyle w:val="B1"/>
      </w:pPr>
      <w:r w:rsidRPr="00481D2D">
        <w:tab/>
      </w:r>
      <w:r w:rsidR="00DF1F12" w:rsidRPr="00481D2D">
        <w:t>The S-CSCF shall only proceed with the following steps in this paragraph if the authentication challenge response was included;</w:t>
      </w:r>
    </w:p>
    <w:p w14:paraId="7D40BB81" w14:textId="77777777" w:rsidR="00DF1F12" w:rsidRPr="00481D2D" w:rsidRDefault="00DF1F12" w:rsidP="00DF1F12">
      <w:pPr>
        <w:pStyle w:val="B1"/>
      </w:pPr>
      <w:r w:rsidRPr="00481D2D">
        <w:t>4)</w:t>
      </w:r>
      <w:r w:rsidRPr="00481D2D">
        <w:tab/>
        <w:t>check whether the received authentication challenge response and the expected authentication challenge response (calculated by the S-CSCF using XRES and other parameters as described in RFC 3310 [49] when AKAv1 is used or as described in RFC 4169 [227] when AKAv2 is used) match. The XRES parameter was received from the HSS as part of the Authentication Vector. The S-CSCF shall only proceed with the following steps if the challenge response received from the UE and the expected response calculated by the S-CSCF do not match;</w:t>
      </w:r>
    </w:p>
    <w:p w14:paraId="37663DB3" w14:textId="77777777" w:rsidR="00DF1F12" w:rsidRPr="00481D2D" w:rsidRDefault="00DF1F12" w:rsidP="00DF1F12">
      <w:pPr>
        <w:pStyle w:val="B1"/>
      </w:pPr>
      <w:r w:rsidRPr="00481D2D">
        <w:t>5)</w:t>
      </w:r>
      <w:r w:rsidRPr="00481D2D">
        <w:tab/>
        <w:t>if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if the previous registrations have not expired:</w:t>
      </w:r>
    </w:p>
    <w:p w14:paraId="6859BCFD" w14:textId="77777777" w:rsidR="00DF1F12" w:rsidRPr="00481D2D" w:rsidRDefault="00DF1F12" w:rsidP="00DF1F12">
      <w:pPr>
        <w:pStyle w:val="B2"/>
      </w:pPr>
      <w:r w:rsidRPr="00481D2D">
        <w:t>a)</w:t>
      </w:r>
      <w:r w:rsidRPr="00481D2D">
        <w:tab/>
        <w:t xml:space="preserve">terminate all dialogs, associated with the previously registered public user identities (including the public user identity being registered, if previously registered), </w:t>
      </w:r>
      <w:r w:rsidRPr="00481D2D">
        <w:rPr>
          <w:rFonts w:eastAsia="SimSun"/>
          <w:lang w:eastAsia="zh-CN"/>
        </w:rPr>
        <w:t>with a status code 480 (Temporarily Unavailable) in the Reason header field of the BYE request,</w:t>
      </w:r>
      <w:r w:rsidRPr="00481D2D">
        <w:t xml:space="preserve"> as specified in subclause 5.4.5.1.2;</w:t>
      </w:r>
    </w:p>
    <w:p w14:paraId="55B42241" w14:textId="77777777" w:rsidR="00DF1F12" w:rsidRPr="00481D2D" w:rsidRDefault="00DF1F12" w:rsidP="00DF1F12">
      <w:pPr>
        <w:pStyle w:val="B2"/>
      </w:pPr>
      <w:r w:rsidRPr="00481D2D">
        <w:t>b)</w:t>
      </w:r>
      <w:r w:rsidRPr="00481D2D">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14:paraId="7A930A7A" w14:textId="77777777" w:rsidR="00DF1F12" w:rsidRPr="00481D2D" w:rsidRDefault="00DF1F12" w:rsidP="00DF1F12">
      <w:pPr>
        <w:pStyle w:val="B2"/>
      </w:pPr>
      <w:r w:rsidRPr="00481D2D">
        <w:t>c)</w:t>
      </w:r>
      <w:r w:rsidRPr="00481D2D">
        <w:tab/>
        <w:t>delete all information associated with the previously registered public user identities;</w:t>
      </w:r>
    </w:p>
    <w:p w14:paraId="7605D59D" w14:textId="77777777" w:rsidR="00DF1F12" w:rsidRPr="00481D2D" w:rsidRDefault="00DF1F12" w:rsidP="00DF1F12">
      <w:pPr>
        <w:pStyle w:val="B1"/>
      </w:pPr>
      <w:r w:rsidRPr="00481D2D">
        <w:t>6)</w:t>
      </w:r>
      <w:r w:rsidRPr="00481D2D">
        <w:tab/>
        <w:t>store the following information in the local data:</w:t>
      </w:r>
    </w:p>
    <w:p w14:paraId="58E0EC6F" w14:textId="77777777" w:rsidR="00DF1F12" w:rsidRPr="00481D2D" w:rsidRDefault="00DF1F12" w:rsidP="00DF1F12">
      <w:pPr>
        <w:pStyle w:val="B2"/>
      </w:pPr>
      <w:r w:rsidRPr="00481D2D">
        <w:t>a)</w:t>
      </w:r>
      <w:r w:rsidRPr="00481D2D">
        <w:tab/>
        <w:t>the public user identities due to the received REGISTER request which is set to the public user identity as received in the REGISTER request. The public user identity is identified as non-barred;</w:t>
      </w:r>
    </w:p>
    <w:p w14:paraId="47DB36AA" w14:textId="77777777" w:rsidR="00DF1F12" w:rsidRPr="00481D2D" w:rsidRDefault="00DF1F12" w:rsidP="00DF1F12">
      <w:pPr>
        <w:pStyle w:val="B2"/>
      </w:pPr>
      <w:r w:rsidRPr="00481D2D">
        <w:t>b)</w:t>
      </w:r>
      <w:r w:rsidRPr="00481D2D">
        <w:tab/>
        <w:t>a default service profile that indicates that the public user identity is registered for RLOS;</w:t>
      </w:r>
    </w:p>
    <w:p w14:paraId="3FCCF784" w14:textId="77777777" w:rsidR="00DF1F12" w:rsidRPr="00481D2D" w:rsidRDefault="00DF1F12" w:rsidP="00DF1F12">
      <w:pPr>
        <w:pStyle w:val="B2"/>
      </w:pPr>
      <w:r w:rsidRPr="00481D2D">
        <w:t>c)</w:t>
      </w:r>
      <w:r w:rsidRPr="00481D2D">
        <w:tab/>
        <w:t>if S-CSCF restoration procedures are supported, the restoration information if received as specified in 3GPP TS 29.228 [14]; and</w:t>
      </w:r>
    </w:p>
    <w:p w14:paraId="3540620A" w14:textId="77777777" w:rsidR="00DF1F12" w:rsidRPr="00481D2D" w:rsidRDefault="00DF1F12" w:rsidP="00611C58">
      <w:pPr>
        <w:pStyle w:val="B2"/>
        <w:rPr>
          <w:lang w:eastAsia="ja-JP"/>
        </w:rPr>
      </w:pPr>
      <w:r w:rsidRPr="00481D2D">
        <w:rPr>
          <w:rFonts w:hint="eastAsia"/>
          <w:lang w:eastAsia="ja-JP"/>
        </w:rPr>
        <w:t>d</w:t>
      </w:r>
      <w:r w:rsidRPr="00481D2D">
        <w:t>)</w:t>
      </w:r>
      <w:r w:rsidRPr="00481D2D">
        <w:tab/>
      </w:r>
      <w:r w:rsidRPr="00481D2D">
        <w:rPr>
          <w:lang w:eastAsia="zh-CN"/>
        </w:rPr>
        <w:t>if PCRF based P-CSCF restoration procedures are supported</w:t>
      </w:r>
      <w:r w:rsidRPr="00481D2D">
        <w:rPr>
          <w:rFonts w:hint="eastAsia"/>
          <w:lang w:eastAsia="ja-JP"/>
        </w:rPr>
        <w:t xml:space="preserve">, </w:t>
      </w:r>
      <w:r w:rsidRPr="00481D2D">
        <w:t xml:space="preserve">all the </w:t>
      </w:r>
      <w:r w:rsidRPr="00481D2D">
        <w:rPr>
          <w:rFonts w:hint="eastAsia"/>
          <w:lang w:eastAsia="ja-JP"/>
        </w:rPr>
        <w:t>user</w:t>
      </w:r>
      <w:r w:rsidRPr="00481D2D">
        <w:t xml:space="preserve"> profile(s) corresponding to the public user identities being registered (explicitly or implicitly)</w:t>
      </w:r>
      <w:r w:rsidRPr="00481D2D">
        <w:rPr>
          <w:rFonts w:eastAsia="SimSun" w:hint="eastAsia"/>
          <w:lang w:eastAsia="zh-CN"/>
        </w:rPr>
        <w:t xml:space="preserve">, including the </w:t>
      </w:r>
      <w:smartTag w:uri="urn:schemas-microsoft-com:office:smarttags" w:element="stockticker">
        <w:r w:rsidRPr="00481D2D">
          <w:rPr>
            <w:rFonts w:eastAsia="SimSun" w:hint="eastAsia"/>
            <w:lang w:eastAsia="zh-CN"/>
          </w:rPr>
          <w:t>IMSI</w:t>
        </w:r>
      </w:smartTag>
      <w:r w:rsidRPr="00481D2D">
        <w:rPr>
          <w:rFonts w:eastAsia="SimSun" w:hint="eastAsia"/>
          <w:lang w:eastAsia="zh-CN"/>
        </w:rPr>
        <w:t>, if available</w:t>
      </w:r>
      <w:r w:rsidRPr="00481D2D">
        <w:rPr>
          <w:rFonts w:hint="eastAsia"/>
          <w:lang w:eastAsia="ja-JP"/>
        </w:rPr>
        <w:t>;</w:t>
      </w:r>
    </w:p>
    <w:p w14:paraId="01FDE05F" w14:textId="77777777" w:rsidR="00DF1F12" w:rsidRPr="00481D2D" w:rsidRDefault="00DF1F12" w:rsidP="00DF1F12">
      <w:pPr>
        <w:pStyle w:val="B1"/>
      </w:pPr>
      <w:r w:rsidRPr="00481D2D">
        <w:t>7)</w:t>
      </w:r>
      <w:r w:rsidRPr="00481D2D">
        <w:tab/>
        <w:t xml:space="preserve">update registration bindings and </w:t>
      </w:r>
    </w:p>
    <w:p w14:paraId="03953B9C" w14:textId="77777777" w:rsidR="00DF1F12" w:rsidRPr="00481D2D" w:rsidRDefault="00DF1F12" w:rsidP="00DF1F12">
      <w:pPr>
        <w:pStyle w:val="B2"/>
      </w:pPr>
      <w:r w:rsidRPr="00481D2D">
        <w:t>a)</w:t>
      </w:r>
      <w:r w:rsidRPr="00481D2D">
        <w:tab/>
        <w:t xml:space="preserve">bind to each non-barred registered public user identity the registered contact information including all header field parameters contained in the Contact header field and all associated SIP </w:t>
      </w:r>
      <w:smartTag w:uri="urn:schemas-microsoft-com:office:smarttags" w:element="stockticker">
        <w:r w:rsidRPr="00481D2D">
          <w:t>URI</w:t>
        </w:r>
      </w:smartTag>
      <w:r w:rsidRPr="00481D2D">
        <w:t xml:space="preserve"> parameters, and</w:t>
      </w:r>
    </w:p>
    <w:p w14:paraId="0F1C91C4" w14:textId="77777777" w:rsidR="00DF1F12" w:rsidRPr="00481D2D" w:rsidRDefault="00DF1F12" w:rsidP="00DF1F12">
      <w:pPr>
        <w:pStyle w:val="B2"/>
      </w:pPr>
      <w:r w:rsidRPr="00481D2D">
        <w:t>b)</w:t>
      </w:r>
      <w:r w:rsidRPr="00481D2D">
        <w:tab/>
        <w:t>if the Contact header field of the REGISTER request contained a "+</w:t>
      </w:r>
      <w:proofErr w:type="spellStart"/>
      <w:r w:rsidRPr="00481D2D">
        <w:t>sip.instance</w:t>
      </w:r>
      <w:proofErr w:type="spellEnd"/>
      <w:r w:rsidRPr="00481D2D">
        <w:t xml:space="preserve">" and a </w:t>
      </w:r>
      <w:r w:rsidRPr="00481D2D">
        <w:rPr>
          <w:lang w:eastAsia="ja-JP"/>
        </w:rPr>
        <w:t>"</w:t>
      </w:r>
      <w:r w:rsidRPr="00481D2D">
        <w:t>reg-id</w:t>
      </w:r>
      <w:r w:rsidRPr="00481D2D">
        <w:rPr>
          <w:lang w:eastAsia="ja-JP"/>
        </w:rPr>
        <w:t>"</w:t>
      </w:r>
      <w:r w:rsidRPr="00481D2D">
        <w:t xml:space="preserve"> header field parameter, and the SIP </w:t>
      </w:r>
      <w:smartTag w:uri="urn:schemas-microsoft-com:office:smarttags" w:element="stockticker">
        <w:r w:rsidRPr="00481D2D">
          <w:t>URI</w:t>
        </w:r>
      </w:smartTag>
      <w:r w:rsidRPr="00481D2D">
        <w:t xml:space="preserve"> in the Path header field inserted by the P-CSCF contained an </w:t>
      </w:r>
      <w:r w:rsidRPr="00481D2D">
        <w:rPr>
          <w:lang w:eastAsia="ja-JP"/>
        </w:rPr>
        <w:t>"</w:t>
      </w:r>
      <w:proofErr w:type="spellStart"/>
      <w:r w:rsidRPr="00481D2D">
        <w:t>ob</w:t>
      </w:r>
      <w:proofErr w:type="spellEnd"/>
      <w:r w:rsidRPr="00481D2D">
        <w:rPr>
          <w:lang w:eastAsia="ja-JP"/>
        </w:rPr>
        <w:t>"</w:t>
      </w:r>
      <w:r w:rsidRPr="00481D2D">
        <w:t xml:space="preserve"> SIP </w:t>
      </w:r>
      <w:smartTag w:uri="urn:schemas-microsoft-com:office:smarttags" w:element="stockticker">
        <w:r w:rsidRPr="00481D2D">
          <w:t>URI</w:t>
        </w:r>
      </w:smartTag>
      <w:r w:rsidRPr="00481D2D">
        <w:t xml:space="preserve"> parameter header field, and:</w:t>
      </w:r>
    </w:p>
    <w:p w14:paraId="5610B840" w14:textId="77777777" w:rsidR="00DF1F12" w:rsidRPr="00481D2D" w:rsidRDefault="00DF1F12" w:rsidP="00DF1F12">
      <w:pPr>
        <w:pStyle w:val="B3"/>
      </w:pPr>
      <w:r w:rsidRPr="00481D2D">
        <w:t>-</w:t>
      </w:r>
      <w:r w:rsidRPr="00481D2D">
        <w:tab/>
        <w:t>if the public user identity has not previously been registered with the same "+</w:t>
      </w:r>
      <w:proofErr w:type="spellStart"/>
      <w:r w:rsidRPr="00481D2D">
        <w:t>sip.instance</w:t>
      </w:r>
      <w:proofErr w:type="spellEnd"/>
      <w:r w:rsidRPr="00481D2D">
        <w:t>" and "reg-id" Contact header field parameter values, then create the registration flow in addition to any existing registration flow; or</w:t>
      </w:r>
    </w:p>
    <w:p w14:paraId="5A7958B6" w14:textId="77777777" w:rsidR="00DF1F12" w:rsidRPr="00481D2D" w:rsidRDefault="00DF1F12" w:rsidP="00DF1F12">
      <w:pPr>
        <w:pStyle w:val="B3"/>
      </w:pPr>
      <w:r w:rsidRPr="00481D2D">
        <w:t>-</w:t>
      </w:r>
      <w:r w:rsidRPr="00481D2D">
        <w:tab/>
        <w:t>if the public user identity has previously been registered with the same "+</w:t>
      </w:r>
      <w:proofErr w:type="spellStart"/>
      <w:r w:rsidRPr="00481D2D">
        <w:t>sip.instance</w:t>
      </w:r>
      <w:proofErr w:type="spellEnd"/>
      <w:r w:rsidRPr="00481D2D">
        <w:t>" and "reg-id" header field parameter values, then determine whether the request refreshes or replaces an existing registration flow. If the request:</w:t>
      </w:r>
    </w:p>
    <w:p w14:paraId="7C4D1E06" w14:textId="77777777" w:rsidR="00DF1F12" w:rsidRPr="00481D2D" w:rsidRDefault="00DF1F12" w:rsidP="00DF1F12">
      <w:pPr>
        <w:pStyle w:val="B4"/>
      </w:pPr>
      <w:proofErr w:type="spellStart"/>
      <w:r w:rsidRPr="00481D2D">
        <w:t>i</w:t>
      </w:r>
      <w:proofErr w:type="spellEnd"/>
      <w:r w:rsidRPr="00481D2D">
        <w:t>)</w:t>
      </w:r>
      <w:r w:rsidRPr="00481D2D">
        <w:tab/>
        <w:t>refreshes an existing registration flow, then the S-CSCF shall leave the flow intact; or</w:t>
      </w:r>
    </w:p>
    <w:p w14:paraId="3585B934" w14:textId="77777777" w:rsidR="00DF1F12" w:rsidRPr="00481D2D" w:rsidRDefault="00DF1F12" w:rsidP="00DF1F12">
      <w:pPr>
        <w:pStyle w:val="B4"/>
      </w:pPr>
      <w:r w:rsidRPr="00481D2D">
        <w:t>ii)</w:t>
      </w:r>
      <w:r w:rsidRPr="00481D2D">
        <w:tab/>
        <w:t>replaces the existing registration flow with a new flow, then the S-CSCF shall:</w:t>
      </w:r>
    </w:p>
    <w:p w14:paraId="661EBE74" w14:textId="77777777" w:rsidR="00DF1F12" w:rsidRPr="00481D2D" w:rsidRDefault="00DF1F12" w:rsidP="00DF1F12">
      <w:pPr>
        <w:pStyle w:val="B5"/>
      </w:pPr>
      <w:r w:rsidRPr="00481D2D">
        <w:t>a)</w:t>
      </w:r>
      <w:r w:rsidRPr="00481D2D">
        <w:tab/>
        <w:t xml:space="preserve">terminate any dialog, as specified in subclause 5.4.5.1.2, </w:t>
      </w:r>
      <w:r w:rsidRPr="00481D2D">
        <w:rPr>
          <w:rFonts w:eastAsia="SimSun"/>
          <w:lang w:eastAsia="zh-CN"/>
        </w:rPr>
        <w:t xml:space="preserve">with a status code 480 (Temporarily Unavailable) in the Reason header field of the BYE request, </w:t>
      </w:r>
      <w:r w:rsidRPr="00481D2D">
        <w:t>associated with the registration flow being replaced; and</w:t>
      </w:r>
    </w:p>
    <w:p w14:paraId="447D5BAE" w14:textId="77777777" w:rsidR="00DF1F12" w:rsidRPr="00481D2D" w:rsidRDefault="00DF1F12" w:rsidP="00DF1F12">
      <w:pPr>
        <w:pStyle w:val="B5"/>
      </w:pPr>
      <w:r w:rsidRPr="00481D2D">
        <w:t>b)</w:t>
      </w:r>
      <w:r w:rsidRPr="00481D2D">
        <w:tab/>
        <w:t>send a NOTIFY request to the subscribers to the registration event package for the public user identity indicated in the REGISTER request, as described in subclause 5.4.2.1.2;</w:t>
      </w:r>
    </w:p>
    <w:p w14:paraId="1832FF80" w14:textId="77777777" w:rsidR="00DF1F12" w:rsidRPr="00481D2D" w:rsidRDefault="00DF1F12" w:rsidP="00DF1F12">
      <w:pPr>
        <w:pStyle w:val="B1"/>
      </w:pPr>
      <w:r w:rsidRPr="00481D2D">
        <w:t>8)</w:t>
      </w:r>
      <w:r w:rsidRPr="00481D2D">
        <w:tab/>
        <w:t>check whether a Path header field was included in the REGISTER request and construct a list of preloaded Route header fields from the list of entries in the received Path header field. The S-CSCF shall preserve the order of the preloaded Route header fields and bind them either to the contact address of the UE or the registration flow and the associated contact address (if the multiple registration mechanism is used) and the contact information that was received in the REGISTER request;</w:t>
      </w:r>
    </w:p>
    <w:p w14:paraId="77808A71" w14:textId="77777777" w:rsidR="00DF1F12" w:rsidRPr="00481D2D" w:rsidRDefault="00DF1F12" w:rsidP="00DF1F12">
      <w:pPr>
        <w:pStyle w:val="B1"/>
      </w:pPr>
      <w:r w:rsidRPr="00481D2D">
        <w:t>9)</w:t>
      </w:r>
      <w:r w:rsidRPr="00481D2D">
        <w:tab/>
        <w:t>determine the duration of the registration by checking the value of the registration expiration interval value in the received REGISTER request and bind it either to the respective contact address of the UE or to the registration flow and the associated contact address (if the multiple registration mechanism is used). Based on local policy, the S-CSCF may reduce the duration of the registration or send back a 423 (Interval Too Brief) response specifying the minimum allowed time for registration.;</w:t>
      </w:r>
    </w:p>
    <w:p w14:paraId="194C130E" w14:textId="77777777" w:rsidR="00DF1F12" w:rsidRPr="00481D2D" w:rsidRDefault="00DF1F12" w:rsidP="00DF1F12">
      <w:pPr>
        <w:pStyle w:val="B1"/>
      </w:pPr>
      <w:r w:rsidRPr="00481D2D">
        <w:t>10)</w:t>
      </w:r>
      <w:r w:rsidRPr="00481D2D">
        <w:tab/>
        <w:t>store the "</w:t>
      </w:r>
      <w:proofErr w:type="spellStart"/>
      <w:r w:rsidRPr="00481D2D">
        <w:t>icid</w:t>
      </w:r>
      <w:proofErr w:type="spellEnd"/>
      <w:r w:rsidRPr="00481D2D">
        <w:t>-value" header field parameter received in the P-Charging-Vector header field;</w:t>
      </w:r>
    </w:p>
    <w:p w14:paraId="1683B942" w14:textId="77777777" w:rsidR="00DF1F12" w:rsidRPr="00481D2D" w:rsidRDefault="00DF1F12" w:rsidP="00DF1F12">
      <w:pPr>
        <w:pStyle w:val="B1"/>
      </w:pPr>
      <w:r w:rsidRPr="00481D2D">
        <w:t>11)</w:t>
      </w:r>
      <w:r w:rsidRPr="00481D2D">
        <w:tab/>
        <w:t>if an "</w:t>
      </w:r>
      <w:proofErr w:type="spellStart"/>
      <w:r w:rsidRPr="00481D2D">
        <w:t>orig-ioi</w:t>
      </w:r>
      <w:proofErr w:type="spellEnd"/>
      <w:r w:rsidRPr="00481D2D">
        <w:t>" header field parameter is received in the P-Charging-Vector header field, store the value of the received "</w:t>
      </w:r>
      <w:proofErr w:type="spellStart"/>
      <w:r w:rsidRPr="00481D2D">
        <w:t>orig-ioi</w:t>
      </w:r>
      <w:proofErr w:type="spellEnd"/>
      <w:r w:rsidRPr="00481D2D">
        <w:t>" header field parameter; and</w:t>
      </w:r>
    </w:p>
    <w:p w14:paraId="5666E328" w14:textId="77777777" w:rsidR="00DF1F12" w:rsidRPr="00481D2D" w:rsidRDefault="00DF1F12" w:rsidP="00DF1F12">
      <w:pPr>
        <w:pStyle w:val="B1"/>
      </w:pPr>
      <w:r w:rsidRPr="00481D2D">
        <w:t>12)</w:t>
      </w:r>
      <w:r w:rsidRPr="00481D2D">
        <w:tab/>
        <w:t>create a 403 (Forbidden) response for the REGISTER request including a Response-Source header field with a "</w:t>
      </w:r>
      <w:proofErr w:type="spellStart"/>
      <w:r w:rsidRPr="00481D2D">
        <w:t>fe</w:t>
      </w:r>
      <w:proofErr w:type="spellEnd"/>
      <w:r w:rsidRPr="00481D2D">
        <w:t>" header field parameter set to "&lt;urn:3gpp:fe:s-cscf &gt;" and send the so generated response.</w:t>
      </w:r>
    </w:p>
    <w:p w14:paraId="442548A0" w14:textId="77777777" w:rsidR="00BB3FB6" w:rsidRPr="00481D2D" w:rsidRDefault="00BB3FB6" w:rsidP="0072021F">
      <w:pPr>
        <w:pStyle w:val="Heading4"/>
      </w:pPr>
      <w:bookmarkStart w:id="4536" w:name="_CRL_3_3_2_3"/>
      <w:bookmarkStart w:id="4537" w:name="_Toc146258150"/>
      <w:bookmarkEnd w:id="4536"/>
      <w:r w:rsidRPr="00481D2D">
        <w:t>L.3.3.2.3</w:t>
      </w:r>
      <w:r w:rsidRPr="00481D2D">
        <w:tab/>
        <w:t>Session Setup</w:t>
      </w:r>
      <w:bookmarkEnd w:id="4537"/>
    </w:p>
    <w:p w14:paraId="65600CD2" w14:textId="77777777" w:rsidR="00BB3FB6" w:rsidRPr="00481D2D" w:rsidRDefault="00BB3FB6" w:rsidP="0072021F">
      <w:pPr>
        <w:pStyle w:val="Heading5"/>
      </w:pPr>
      <w:bookmarkStart w:id="4538" w:name="_CRL_3_3_2_3_1"/>
      <w:bookmarkStart w:id="4539" w:name="_Toc146258151"/>
      <w:bookmarkEnd w:id="4538"/>
      <w:r w:rsidRPr="00481D2D">
        <w:t>L.3.3.2.3.1</w:t>
      </w:r>
      <w:r w:rsidRPr="00481D2D">
        <w:tab/>
        <w:t>General</w:t>
      </w:r>
      <w:bookmarkEnd w:id="4539"/>
    </w:p>
    <w:p w14:paraId="30D8C74E" w14:textId="77777777" w:rsidR="00BB3FB6" w:rsidRPr="00481D2D" w:rsidRDefault="00BB3FB6" w:rsidP="00BB3FB6">
      <w:r w:rsidRPr="00481D2D">
        <w:t>A S-CSCF supporting RLOS shall perform the procedures as specified in subclause 5.4.3.2 and in addition shall perform the procedures specified in this subclause.</w:t>
      </w:r>
    </w:p>
    <w:p w14:paraId="0762CE36" w14:textId="77777777" w:rsidR="00BB3FB6" w:rsidRPr="00481D2D" w:rsidRDefault="00BB3FB6" w:rsidP="00BB3FB6">
      <w:r w:rsidRPr="00481D2D">
        <w:t>When the S-CSCF receives from the served user from an initial request for a dialog or a request for a standalone transaction and performing the procedures in subclause 5.4.3.2 and:</w:t>
      </w:r>
    </w:p>
    <w:p w14:paraId="748D9D0B" w14:textId="77777777" w:rsidR="00BB3FB6" w:rsidRPr="00481D2D" w:rsidRDefault="00BB3FB6" w:rsidP="0028594A">
      <w:pPr>
        <w:pStyle w:val="B1"/>
      </w:pPr>
      <w:r w:rsidRPr="00481D2D">
        <w:t>1)</w:t>
      </w:r>
      <w:r w:rsidRPr="00481D2D">
        <w:tab/>
        <w:t>if there is no original dialog identifier that the S-CSCF previously placed in a Route header field is present in the topmost Route header field of the incoming request; and</w:t>
      </w:r>
    </w:p>
    <w:p w14:paraId="77CEAE5F" w14:textId="77777777" w:rsidR="00BB3FB6" w:rsidRPr="00481D2D" w:rsidRDefault="00BB3FB6" w:rsidP="00BB3FB6">
      <w:pPr>
        <w:pStyle w:val="B1"/>
      </w:pPr>
      <w:r w:rsidRPr="00481D2D">
        <w:t>2)</w:t>
      </w:r>
      <w:r w:rsidRPr="00481D2D">
        <w:tab/>
        <w:t>if the Request-</w:t>
      </w:r>
      <w:smartTag w:uri="urn:schemas-microsoft-com:office:smarttags" w:element="stockticker">
        <w:r w:rsidRPr="00481D2D">
          <w:t>URI</w:t>
        </w:r>
      </w:smartTag>
      <w:r w:rsidRPr="00481D2D">
        <w:t xml:space="preserve"> contains the dummy MSISDN value as defined in 3GPP TS 23.003 [3] </w:t>
      </w:r>
      <w:r w:rsidR="00210A45" w:rsidRPr="00481D2D">
        <w:t xml:space="preserve">or a RLOS service specific dial string </w:t>
      </w:r>
      <w:r w:rsidRPr="00481D2D">
        <w:t xml:space="preserve">and a P-Preferred-Service header </w:t>
      </w:r>
      <w:r w:rsidRPr="00481D2D">
        <w:rPr>
          <w:rFonts w:eastAsia="MS Mincho"/>
        </w:rPr>
        <w:t>set to "</w:t>
      </w:r>
      <w:r w:rsidRPr="00481D2D">
        <w:t>urn:urn-7:3gpp-service.ims.icsi.rlos" is included in the request;</w:t>
      </w:r>
    </w:p>
    <w:p w14:paraId="4F046A9F" w14:textId="77777777" w:rsidR="00BB3FB6" w:rsidRPr="00481D2D" w:rsidRDefault="00611C58" w:rsidP="0072021F">
      <w:pPr>
        <w:pStyle w:val="B1"/>
      </w:pPr>
      <w:r w:rsidRPr="00481D2D">
        <w:tab/>
      </w:r>
      <w:r w:rsidR="00BB3FB6" w:rsidRPr="00481D2D">
        <w:t xml:space="preserve">the S-CSCF shall build an ordered list of initial filter criteria based on the temporary unauthenticated subscriber record for the public user </w:t>
      </w:r>
      <w:proofErr w:type="spellStart"/>
      <w:r w:rsidR="00BB3FB6" w:rsidRPr="00481D2D">
        <w:t>identiy</w:t>
      </w:r>
      <w:proofErr w:type="spellEnd"/>
      <w:r w:rsidR="00BB3FB6" w:rsidRPr="00481D2D">
        <w:t xml:space="preserve"> of the served user instead of building the ordered list of initial filter criteria as described in bullet 3).</w:t>
      </w:r>
    </w:p>
    <w:p w14:paraId="777B3631" w14:textId="77777777" w:rsidR="00065DD8" w:rsidRPr="00481D2D" w:rsidRDefault="00065DD8" w:rsidP="005D46C4">
      <w:pPr>
        <w:pStyle w:val="Heading1"/>
      </w:pPr>
      <w:bookmarkStart w:id="4540" w:name="_CRL_4"/>
      <w:bookmarkStart w:id="4541" w:name="_Toc146258152"/>
      <w:bookmarkEnd w:id="4540"/>
      <w:r w:rsidRPr="00481D2D">
        <w:t>L.4</w:t>
      </w:r>
      <w:r w:rsidRPr="00481D2D">
        <w:tab/>
        <w:t xml:space="preserve">3GPP specific encoding for SIP header </w:t>
      </w:r>
      <w:r w:rsidR="0027734D" w:rsidRPr="00481D2D">
        <w:t xml:space="preserve">field </w:t>
      </w:r>
      <w:r w:rsidRPr="00481D2D">
        <w:t>extensions</w:t>
      </w:r>
      <w:bookmarkEnd w:id="4541"/>
    </w:p>
    <w:p w14:paraId="4CDAED3C" w14:textId="77777777" w:rsidR="00065DD8" w:rsidRPr="00481D2D" w:rsidRDefault="00065DD8" w:rsidP="005D46C4">
      <w:pPr>
        <w:pStyle w:val="Heading2"/>
      </w:pPr>
      <w:bookmarkStart w:id="4542" w:name="_CRL_4_1"/>
      <w:bookmarkStart w:id="4543" w:name="_Toc146258153"/>
      <w:bookmarkEnd w:id="4542"/>
      <w:r w:rsidRPr="00481D2D">
        <w:t>L.4.1</w:t>
      </w:r>
      <w:r w:rsidRPr="00481D2D">
        <w:tab/>
        <w:t>Void</w:t>
      </w:r>
      <w:bookmarkEnd w:id="4543"/>
    </w:p>
    <w:p w14:paraId="05CC0552" w14:textId="77777777" w:rsidR="00065DD8" w:rsidRPr="00481D2D" w:rsidRDefault="00065DD8" w:rsidP="005D46C4">
      <w:pPr>
        <w:pStyle w:val="Heading1"/>
      </w:pPr>
      <w:bookmarkStart w:id="4544" w:name="_CRL_5"/>
      <w:bookmarkStart w:id="4545" w:name="_Toc146258154"/>
      <w:bookmarkEnd w:id="4544"/>
      <w:r w:rsidRPr="00481D2D">
        <w:t>L.5</w:t>
      </w:r>
      <w:r w:rsidRPr="00481D2D">
        <w:tab/>
        <w:t>Use of circuit-switched domain</w:t>
      </w:r>
      <w:bookmarkEnd w:id="4545"/>
    </w:p>
    <w:p w14:paraId="7EF4CB30" w14:textId="77777777" w:rsidR="00065DD8" w:rsidRPr="00481D2D" w:rsidRDefault="00065DD8" w:rsidP="00065DD8">
      <w:pPr>
        <w:rPr>
          <w:lang w:eastAsia="ja-JP"/>
        </w:rPr>
      </w:pPr>
      <w:r w:rsidRPr="00481D2D">
        <w:t>There is no CS domain in this access technology.</w:t>
      </w:r>
    </w:p>
    <w:p w14:paraId="1023FDAE" w14:textId="77777777" w:rsidR="004E4C4C" w:rsidRPr="00481D2D" w:rsidRDefault="004E4C4C" w:rsidP="004E4C4C">
      <w:pPr>
        <w:pStyle w:val="NO"/>
        <w:rPr>
          <w:lang w:eastAsia="ja-JP"/>
        </w:rPr>
      </w:pPr>
      <w:r w:rsidRPr="00481D2D">
        <w:t>NOTE</w:t>
      </w:r>
      <w:r w:rsidR="0003089E" w:rsidRPr="00481D2D">
        <w:t> 1</w:t>
      </w:r>
      <w:r w:rsidRPr="00481D2D">
        <w:t>:</w:t>
      </w:r>
      <w:r w:rsidRPr="00481D2D">
        <w:tab/>
      </w:r>
      <w:r w:rsidRPr="00481D2D">
        <w:rPr>
          <w:lang w:eastAsia="ja-JP"/>
        </w:rPr>
        <w:t>If the UE sends an INVITE request including voice codecs which is not successful due to a failure from the lower layers indicating that access is barred for originating calls</w:t>
      </w:r>
      <w:r w:rsidRPr="00481D2D">
        <w:rPr>
          <w:rFonts w:hint="eastAsia"/>
          <w:lang w:eastAsia="ja-JP"/>
        </w:rPr>
        <w:t xml:space="preserve"> but not specific to CSFB</w:t>
      </w:r>
      <w:r w:rsidRPr="00481D2D">
        <w:rPr>
          <w:lang w:eastAsia="ja-JP"/>
        </w:rPr>
        <w:t xml:space="preserve"> (see </w:t>
      </w:r>
      <w:r w:rsidRPr="00481D2D">
        <w:t>3GPP TS 24.301 [8J]</w:t>
      </w:r>
      <w:r w:rsidRPr="00481D2D">
        <w:rPr>
          <w:lang w:eastAsia="ja-JP"/>
        </w:rPr>
        <w:t>)</w:t>
      </w:r>
      <w:r w:rsidRPr="00481D2D">
        <w:rPr>
          <w:rFonts w:hint="eastAsia"/>
          <w:lang w:eastAsia="ja-JP"/>
        </w:rPr>
        <w:t xml:space="preserve"> and </w:t>
      </w:r>
      <w:r w:rsidRPr="00481D2D">
        <w:rPr>
          <w:lang w:eastAsia="ja-JP"/>
        </w:rPr>
        <w:t xml:space="preserve">if the CS domain is supported and available, the UE </w:t>
      </w:r>
      <w:r w:rsidRPr="00481D2D">
        <w:rPr>
          <w:rFonts w:hint="eastAsia"/>
          <w:lang w:eastAsia="ja-JP"/>
        </w:rPr>
        <w:t xml:space="preserve">can </w:t>
      </w:r>
      <w:r w:rsidRPr="00481D2D">
        <w:rPr>
          <w:lang w:eastAsia="ja-JP"/>
        </w:rPr>
        <w:t>attempt the voice call via the CS domain</w:t>
      </w:r>
      <w:r w:rsidRPr="00481D2D">
        <w:rPr>
          <w:rFonts w:hint="eastAsia"/>
          <w:lang w:eastAsia="ja-JP"/>
        </w:rPr>
        <w:t>.</w:t>
      </w:r>
    </w:p>
    <w:p w14:paraId="4FC7BED2" w14:textId="77777777" w:rsidR="0003089E" w:rsidRPr="00481D2D" w:rsidRDefault="0003089E" w:rsidP="0003089E">
      <w:pPr>
        <w:pStyle w:val="NO"/>
        <w:rPr>
          <w:lang w:eastAsia="ja-JP"/>
        </w:rPr>
      </w:pPr>
      <w:r w:rsidRPr="00481D2D">
        <w:t>NOTE 2:</w:t>
      </w:r>
      <w:r w:rsidRPr="00481D2D">
        <w:tab/>
        <w:t>If the UE has sent an INVITE request including voice codecs, receives a 500 (</w:t>
      </w:r>
      <w:r w:rsidRPr="00481D2D">
        <w:rPr>
          <w:rFonts w:eastAsia="MS Mincho"/>
        </w:rPr>
        <w:t>Server Internal Error</w:t>
      </w:r>
      <w:r w:rsidRPr="00481D2D">
        <w:t>) response to this INVITE request containing no Retry-After header field,</w:t>
      </w:r>
      <w:r w:rsidR="00B97EF8" w:rsidRPr="00481D2D">
        <w:t xml:space="preserve"> including a Reason header field with a protocol value set to "FAILURE_CAUSE" including a cause value header field parameter set to "1" as specified in subclause 7.2A.18.12.2,</w:t>
      </w:r>
      <w:r w:rsidR="00276E34" w:rsidRPr="00481D2D">
        <w:t xml:space="preserve"> a Response-Source header field with a "</w:t>
      </w:r>
      <w:proofErr w:type="spellStart"/>
      <w:r w:rsidR="00276E34" w:rsidRPr="00481D2D">
        <w:t>fe</w:t>
      </w:r>
      <w:proofErr w:type="spellEnd"/>
      <w:r w:rsidR="00276E34" w:rsidRPr="00481D2D">
        <w:t xml:space="preserve">" header field parameter set to "&lt;urn:3gpp:fe:p-cscf.orig&gt;", </w:t>
      </w:r>
      <w:r w:rsidRPr="00481D2D">
        <w:t xml:space="preserve">and the UE is attached to both PS and CS domains, the UE can </w:t>
      </w:r>
      <w:r w:rsidRPr="00481D2D">
        <w:rPr>
          <w:lang w:eastAsia="ja-JP"/>
        </w:rPr>
        <w:t xml:space="preserve">attempt the voice call via the CS domain, e.g. by initiating a service request for CS fallback (see </w:t>
      </w:r>
      <w:r w:rsidRPr="00481D2D">
        <w:t>3GPP TS 24.301 [8J]</w:t>
      </w:r>
      <w:r w:rsidRPr="00481D2D">
        <w:rPr>
          <w:lang w:eastAsia="ja-JP"/>
        </w:rPr>
        <w:t>).</w:t>
      </w:r>
    </w:p>
    <w:p w14:paraId="3CF06A7C" w14:textId="77777777" w:rsidR="0041321F" w:rsidRPr="00481D2D" w:rsidRDefault="00065DD8" w:rsidP="005D46C4">
      <w:pPr>
        <w:pStyle w:val="Heading8"/>
      </w:pPr>
      <w:bookmarkStart w:id="4546" w:name="_CRAnnexMnormative"/>
      <w:bookmarkEnd w:id="4546"/>
      <w:r w:rsidRPr="00481D2D">
        <w:br w:type="page"/>
      </w:r>
      <w:bookmarkStart w:id="4547" w:name="_Toc146258155"/>
      <w:r w:rsidR="0041321F" w:rsidRPr="00481D2D">
        <w:t xml:space="preserve">Annex </w:t>
      </w:r>
      <w:r w:rsidR="005A382B" w:rsidRPr="00481D2D">
        <w:t>M</w:t>
      </w:r>
      <w:r w:rsidR="0041321F" w:rsidRPr="00481D2D">
        <w:t xml:space="preserve"> (normative):</w:t>
      </w:r>
      <w:r w:rsidR="0041321F" w:rsidRPr="00481D2D">
        <w:br/>
        <w:t xml:space="preserve">IP-Connectivity Access Network specific concepts when using </w:t>
      </w:r>
      <w:r w:rsidR="00F1711A" w:rsidRPr="00481D2D">
        <w:t>cdma2000</w:t>
      </w:r>
      <w:r w:rsidR="00F1711A" w:rsidRPr="00481D2D">
        <w:rPr>
          <w:vertAlign w:val="superscript"/>
        </w:rPr>
        <w:t>®</w:t>
      </w:r>
      <w:r w:rsidR="0041321F" w:rsidRPr="00481D2D">
        <w:t xml:space="preserve"> packet data subsystem</w:t>
      </w:r>
      <w:r w:rsidR="0041321F" w:rsidRPr="00481D2D">
        <w:rPr>
          <w:color w:val="FFFF00"/>
        </w:rPr>
        <w:t xml:space="preserve"> </w:t>
      </w:r>
      <w:r w:rsidR="0041321F" w:rsidRPr="00481D2D">
        <w:t>to access IM CN subsystem</w:t>
      </w:r>
      <w:bookmarkEnd w:id="4547"/>
    </w:p>
    <w:p w14:paraId="6E31FBF9" w14:textId="77777777" w:rsidR="0041321F" w:rsidRPr="00481D2D" w:rsidRDefault="005A382B" w:rsidP="005D46C4">
      <w:pPr>
        <w:pStyle w:val="Heading1"/>
      </w:pPr>
      <w:bookmarkStart w:id="4548" w:name="_CRM_1"/>
      <w:bookmarkStart w:id="4549" w:name="_Toc146258156"/>
      <w:bookmarkEnd w:id="4548"/>
      <w:r w:rsidRPr="00481D2D">
        <w:t>M</w:t>
      </w:r>
      <w:r w:rsidR="0041321F" w:rsidRPr="00481D2D">
        <w:t>.1</w:t>
      </w:r>
      <w:r w:rsidR="0041321F" w:rsidRPr="00481D2D">
        <w:tab/>
        <w:t>Scope</w:t>
      </w:r>
      <w:bookmarkEnd w:id="4549"/>
    </w:p>
    <w:p w14:paraId="0E9C7300" w14:textId="77777777" w:rsidR="0041321F" w:rsidRPr="00481D2D" w:rsidRDefault="0041321F" w:rsidP="0041321F">
      <w:r w:rsidRPr="00481D2D">
        <w:t xml:space="preserve">This annex defines IP-CAN specific requirements for call control protocol for use in the IM CN subsystem based on the Session Initiation Protocol (SIP), and the associated Session Description Protocol (SDP), where the IP-CAN is the </w:t>
      </w:r>
      <w:r w:rsidR="00F1711A" w:rsidRPr="00481D2D">
        <w:t>cdma2000</w:t>
      </w:r>
      <w:r w:rsidR="00F1711A" w:rsidRPr="00481D2D">
        <w:rPr>
          <w:vertAlign w:val="superscript"/>
        </w:rPr>
        <w:t>®</w:t>
      </w:r>
      <w:r w:rsidRPr="00481D2D">
        <w:t xml:space="preserve"> packet data subsystem.</w:t>
      </w:r>
      <w:r w:rsidR="00726DA3" w:rsidRPr="00481D2D">
        <w:t xml:space="preserve"> It also defines procedures for invoking CS domain services.</w:t>
      </w:r>
    </w:p>
    <w:p w14:paraId="22F47E13" w14:textId="77777777" w:rsidR="0041321F" w:rsidRPr="00481D2D" w:rsidRDefault="005A382B" w:rsidP="005D46C4">
      <w:pPr>
        <w:pStyle w:val="Heading1"/>
      </w:pPr>
      <w:bookmarkStart w:id="4550" w:name="_CRM_2"/>
      <w:bookmarkStart w:id="4551" w:name="_Toc146258157"/>
      <w:bookmarkEnd w:id="4550"/>
      <w:r w:rsidRPr="00481D2D">
        <w:t>M</w:t>
      </w:r>
      <w:r w:rsidR="0041321F" w:rsidRPr="00481D2D">
        <w:t>.2</w:t>
      </w:r>
      <w:r w:rsidR="0041321F" w:rsidRPr="00481D2D">
        <w:tab/>
      </w:r>
      <w:r w:rsidR="00F1711A" w:rsidRPr="00481D2D">
        <w:t>cdma2000</w:t>
      </w:r>
      <w:r w:rsidR="00F1711A" w:rsidRPr="00481D2D">
        <w:rPr>
          <w:vertAlign w:val="superscript"/>
        </w:rPr>
        <w:t>®</w:t>
      </w:r>
      <w:r w:rsidR="0041321F" w:rsidRPr="00481D2D">
        <w:t xml:space="preserve"> packet data subsystem aspects when connected to the IM CN subsystem</w:t>
      </w:r>
      <w:bookmarkEnd w:id="4551"/>
    </w:p>
    <w:p w14:paraId="189565CA" w14:textId="77777777" w:rsidR="0041321F" w:rsidRPr="00481D2D" w:rsidRDefault="005A382B" w:rsidP="005D46C4">
      <w:pPr>
        <w:pStyle w:val="Heading2"/>
      </w:pPr>
      <w:bookmarkStart w:id="4552" w:name="_CRM_2_1"/>
      <w:bookmarkStart w:id="4553" w:name="_Toc146258158"/>
      <w:bookmarkEnd w:id="4552"/>
      <w:r w:rsidRPr="00481D2D">
        <w:t>M</w:t>
      </w:r>
      <w:r w:rsidR="0041321F" w:rsidRPr="00481D2D">
        <w:t>.2.1</w:t>
      </w:r>
      <w:r w:rsidR="0041321F" w:rsidRPr="00481D2D">
        <w:tab/>
        <w:t>Introduction</w:t>
      </w:r>
      <w:bookmarkEnd w:id="4553"/>
    </w:p>
    <w:p w14:paraId="366EA36A" w14:textId="77777777" w:rsidR="0041321F" w:rsidRPr="00481D2D" w:rsidRDefault="0041321F" w:rsidP="0041321F">
      <w:r w:rsidRPr="00481D2D">
        <w:t>A UE accessing the IM CN subsystem</w:t>
      </w:r>
      <w:r w:rsidR="00707053" w:rsidRPr="00481D2D">
        <w:t>, and the IM CN subsystem itself,</w:t>
      </w:r>
      <w:r w:rsidRPr="00481D2D">
        <w:t xml:space="preserve"> utilise the services provided by the </w:t>
      </w:r>
      <w:r w:rsidR="00F1711A" w:rsidRPr="00481D2D">
        <w:t>cdma2000</w:t>
      </w:r>
      <w:r w:rsidR="00F1711A" w:rsidRPr="00481D2D">
        <w:rPr>
          <w:vertAlign w:val="superscript"/>
        </w:rPr>
        <w:t>®</w:t>
      </w:r>
      <w:r w:rsidRPr="00481D2D">
        <w:t xml:space="preserve"> packet data subsystem to provide packet-mode communication between the UE and the IM CN subsystem.</w:t>
      </w:r>
    </w:p>
    <w:p w14:paraId="4D7FF9B7" w14:textId="77777777" w:rsidR="0041321F" w:rsidRPr="00481D2D" w:rsidRDefault="0041321F" w:rsidP="0041321F">
      <w:r w:rsidRPr="00481D2D">
        <w:t xml:space="preserve">Requirements for the UE on the use of these packet-mode services are specified in this subclause. Requirements for the IP-CAN bearer control point (i.e. the point where the UE has attached itself to the </w:t>
      </w:r>
      <w:r w:rsidR="00F1711A" w:rsidRPr="00481D2D">
        <w:t>cdma2000</w:t>
      </w:r>
      <w:r w:rsidR="00F1711A" w:rsidRPr="00481D2D">
        <w:rPr>
          <w:vertAlign w:val="superscript"/>
        </w:rPr>
        <w:t>®</w:t>
      </w:r>
      <w:r w:rsidRPr="00481D2D">
        <w:t xml:space="preserve"> packet data </w:t>
      </w:r>
      <w:r w:rsidR="00490382" w:rsidRPr="00481D2D">
        <w:t>subsystem</w:t>
      </w:r>
      <w:r w:rsidRPr="00481D2D">
        <w:t>) support of this communication are specified in 3GPP2 X.S0011-</w:t>
      </w:r>
      <w:r w:rsidR="00AD2F1C" w:rsidRPr="00481D2D">
        <w:t>E</w:t>
      </w:r>
      <w:r w:rsidRPr="00481D2D">
        <w:t> [</w:t>
      </w:r>
      <w:r w:rsidR="009F2528" w:rsidRPr="00481D2D">
        <w:t>127</w:t>
      </w:r>
      <w:r w:rsidRPr="00481D2D">
        <w:t>].</w:t>
      </w:r>
    </w:p>
    <w:p w14:paraId="419BC403" w14:textId="77777777" w:rsidR="0041321F" w:rsidRPr="00481D2D" w:rsidRDefault="005A382B" w:rsidP="005D46C4">
      <w:pPr>
        <w:pStyle w:val="Heading2"/>
      </w:pPr>
      <w:bookmarkStart w:id="4554" w:name="_CRM_2_2"/>
      <w:bookmarkStart w:id="4555" w:name="_Toc146258159"/>
      <w:bookmarkEnd w:id="4554"/>
      <w:r w:rsidRPr="00481D2D">
        <w:t>M</w:t>
      </w:r>
      <w:r w:rsidR="0041321F" w:rsidRPr="00481D2D">
        <w:t>.2.2</w:t>
      </w:r>
      <w:r w:rsidR="0041321F" w:rsidRPr="00481D2D">
        <w:tab/>
        <w:t>Procedures at the UE</w:t>
      </w:r>
      <w:bookmarkEnd w:id="4555"/>
    </w:p>
    <w:p w14:paraId="0FBB7B76" w14:textId="77777777" w:rsidR="0041321F" w:rsidRPr="00481D2D" w:rsidRDefault="005A382B" w:rsidP="005D46C4">
      <w:pPr>
        <w:pStyle w:val="Heading3"/>
      </w:pPr>
      <w:bookmarkStart w:id="4556" w:name="_CRM_2_2_1"/>
      <w:bookmarkStart w:id="4557" w:name="_Toc146258160"/>
      <w:bookmarkEnd w:id="4556"/>
      <w:r w:rsidRPr="00481D2D">
        <w:t>M</w:t>
      </w:r>
      <w:r w:rsidR="0041321F" w:rsidRPr="00481D2D">
        <w:t>.2.2.1</w:t>
      </w:r>
      <w:r w:rsidR="0041321F" w:rsidRPr="00481D2D">
        <w:tab/>
        <w:t>Establishment of IP-CAN bearer and P-CSCF discovery</w:t>
      </w:r>
      <w:bookmarkEnd w:id="4557"/>
    </w:p>
    <w:p w14:paraId="267C2593" w14:textId="77777777" w:rsidR="0041321F" w:rsidRPr="00481D2D" w:rsidRDefault="0041321F" w:rsidP="0041321F">
      <w:r w:rsidRPr="00481D2D">
        <w:t>Prior to communication with the IM CN subsystem, the UE shall:</w:t>
      </w:r>
    </w:p>
    <w:p w14:paraId="03BA4BBA" w14:textId="77777777" w:rsidR="0041321F" w:rsidRPr="00481D2D" w:rsidRDefault="0041321F" w:rsidP="0041321F">
      <w:pPr>
        <w:pStyle w:val="B1"/>
      </w:pPr>
      <w:r w:rsidRPr="00481D2D">
        <w:t>a)</w:t>
      </w:r>
      <w:r w:rsidRPr="00481D2D">
        <w:tab/>
        <w:t xml:space="preserve">establish a connection with the </w:t>
      </w:r>
      <w:r w:rsidR="00F1711A" w:rsidRPr="00481D2D">
        <w:t>cdma2000</w:t>
      </w:r>
      <w:r w:rsidR="00F1711A" w:rsidRPr="00481D2D">
        <w:rPr>
          <w:vertAlign w:val="superscript"/>
        </w:rPr>
        <w:t>®</w:t>
      </w:r>
      <w:r w:rsidRPr="00481D2D">
        <w:t xml:space="preserve"> wireless IP network specified in 3GPP2 X.S0011-</w:t>
      </w:r>
      <w:r w:rsidR="00AD2F1C" w:rsidRPr="00481D2D">
        <w:t>E</w:t>
      </w:r>
      <w:r w:rsidRPr="00481D2D">
        <w:t> [</w:t>
      </w:r>
      <w:r w:rsidR="009F2528" w:rsidRPr="00481D2D">
        <w:t>127</w:t>
      </w:r>
      <w:r w:rsidRPr="00481D2D">
        <w:t>]</w:t>
      </w:r>
      <w:r w:rsidR="009E6D69" w:rsidRPr="00481D2D">
        <w:t xml:space="preserve">. Upon </w:t>
      </w:r>
      <w:r w:rsidR="00707053" w:rsidRPr="00481D2D">
        <w:t xml:space="preserve">establishment </w:t>
      </w:r>
      <w:r w:rsidR="009E6D69" w:rsidRPr="00481D2D">
        <w:t xml:space="preserve">a connection with the </w:t>
      </w:r>
      <w:r w:rsidR="00F1711A" w:rsidRPr="00481D2D">
        <w:t>cdma2000</w:t>
      </w:r>
      <w:r w:rsidR="00F1711A" w:rsidRPr="00481D2D">
        <w:rPr>
          <w:vertAlign w:val="superscript"/>
        </w:rPr>
        <w:t>®</w:t>
      </w:r>
      <w:r w:rsidR="009E6D69" w:rsidRPr="00481D2D">
        <w:t xml:space="preserve"> wireless IP network, the UE can have an IPv4 address only, an IPv6 address only, or both IPv4 and IPv6 addresses simultaneously</w:t>
      </w:r>
      <w:r w:rsidRPr="00481D2D">
        <w:t>;</w:t>
      </w:r>
    </w:p>
    <w:p w14:paraId="1CF7D173" w14:textId="77777777" w:rsidR="0041321F" w:rsidRPr="00481D2D" w:rsidRDefault="0041321F" w:rsidP="0041321F">
      <w:pPr>
        <w:pStyle w:val="B1"/>
      </w:pPr>
      <w:r w:rsidRPr="00481D2D">
        <w:t>b)</w:t>
      </w:r>
      <w:r w:rsidRPr="00481D2D">
        <w:tab/>
      </w:r>
      <w:r w:rsidR="00707053" w:rsidRPr="00481D2D">
        <w:t xml:space="preserve">ensure that </w:t>
      </w:r>
      <w:r w:rsidRPr="00481D2D">
        <w:t>an IP-CAN bearer used for SIP signalling</w:t>
      </w:r>
      <w:r w:rsidR="00707053" w:rsidRPr="00481D2D">
        <w:t xml:space="preserve"> is available</w:t>
      </w:r>
      <w:r w:rsidRPr="00481D2D">
        <w:t>.</w:t>
      </w:r>
      <w:r w:rsidR="004F7ABB" w:rsidRPr="00481D2D">
        <w:t xml:space="preserve"> </w:t>
      </w:r>
      <w:r w:rsidRPr="00481D2D">
        <w:t>This IP-CAN bearer shall remain active throughout the period the UE is connected to the IM CN subsystem, i.e. from the initial registration and at least until the last deregistration</w:t>
      </w:r>
      <w:r w:rsidR="002F0A5F" w:rsidRPr="00481D2D">
        <w:t>;</w:t>
      </w:r>
    </w:p>
    <w:p w14:paraId="6A2AE910" w14:textId="77777777" w:rsidR="0041321F" w:rsidRPr="00481D2D" w:rsidRDefault="0041321F" w:rsidP="0041321F">
      <w:pPr>
        <w:pStyle w:val="B1"/>
      </w:pPr>
      <w:r w:rsidRPr="00481D2D">
        <w:tab/>
        <w:t>The UE shall choose one of the following options when performing establishment of this IP-CAN bearer:</w:t>
      </w:r>
    </w:p>
    <w:p w14:paraId="0B3C052D" w14:textId="77777777" w:rsidR="0041321F" w:rsidRPr="00481D2D" w:rsidRDefault="0041321F" w:rsidP="0041321F">
      <w:pPr>
        <w:pStyle w:val="B2"/>
      </w:pPr>
      <w:r w:rsidRPr="00481D2D">
        <w:t>I.</w:t>
      </w:r>
      <w:r w:rsidRPr="00481D2D">
        <w:tab/>
        <w:t>A dedicated IP-CAN bearer for SIP signalling:</w:t>
      </w:r>
    </w:p>
    <w:p w14:paraId="189F3437" w14:textId="77777777" w:rsidR="0041321F" w:rsidRPr="00481D2D" w:rsidRDefault="0035621E" w:rsidP="0041321F">
      <w:pPr>
        <w:pStyle w:val="B3"/>
      </w:pPr>
      <w:r w:rsidRPr="00481D2D">
        <w:tab/>
      </w:r>
      <w:r w:rsidR="0041321F" w:rsidRPr="00481D2D">
        <w:t>The UE shall indicate to the IP-CAN bearer control point that this is an IP-CAN bearer intended to carry IM CN subsystem-related signalling only. The UE may also use this IP-CAN bearer for DNS and DHCP access.</w:t>
      </w:r>
    </w:p>
    <w:p w14:paraId="2EA2E38B" w14:textId="77777777" w:rsidR="0041321F" w:rsidRPr="00481D2D" w:rsidRDefault="0041321F" w:rsidP="0041321F">
      <w:pPr>
        <w:pStyle w:val="B2"/>
      </w:pPr>
      <w:r w:rsidRPr="00481D2D">
        <w:t>II.</w:t>
      </w:r>
      <w:r w:rsidRPr="00481D2D">
        <w:tab/>
        <w:t>A general-purpose IP-CAN bearer:</w:t>
      </w:r>
    </w:p>
    <w:p w14:paraId="3A0022DD" w14:textId="77777777" w:rsidR="0041321F" w:rsidRPr="00481D2D" w:rsidRDefault="0041321F" w:rsidP="0041321F">
      <w:pPr>
        <w:pStyle w:val="B3"/>
      </w:pPr>
      <w:r w:rsidRPr="00481D2D">
        <w:tab/>
        <w:t>The UE may decide to use a general-purpose IP-CAN bearer to carry IM CN subsystem-related signalling. The UE may carry both signalling and media on the general-purpose IP-CAN bearer</w:t>
      </w:r>
      <w:r w:rsidR="00707053" w:rsidRPr="00481D2D">
        <w:t>;</w:t>
      </w:r>
      <w:r w:rsidR="00BA291D" w:rsidRPr="00481D2D">
        <w:t xml:space="preserve"> and</w:t>
      </w:r>
    </w:p>
    <w:p w14:paraId="32464A2F" w14:textId="77777777" w:rsidR="0041321F" w:rsidRPr="00481D2D" w:rsidRDefault="0041321F" w:rsidP="0041321F">
      <w:pPr>
        <w:pStyle w:val="B1"/>
      </w:pPr>
      <w:r w:rsidRPr="00481D2D">
        <w:t>c)</w:t>
      </w:r>
      <w:r w:rsidRPr="00481D2D">
        <w:tab/>
        <w:t>discover a P-CSCF.</w:t>
      </w:r>
    </w:p>
    <w:p w14:paraId="4D98B501" w14:textId="77777777" w:rsidR="00A463DB" w:rsidRPr="00481D2D" w:rsidRDefault="00A463DB" w:rsidP="00A463DB">
      <w:pPr>
        <w:pStyle w:val="B1"/>
      </w:pPr>
      <w:r w:rsidRPr="00481D2D">
        <w:tab/>
        <w:t>The methods for P-CSCF discovery are:</w:t>
      </w:r>
    </w:p>
    <w:p w14:paraId="7664CF96" w14:textId="77777777" w:rsidR="00A463DB" w:rsidRPr="00481D2D" w:rsidRDefault="00A463DB" w:rsidP="00A463DB">
      <w:pPr>
        <w:pStyle w:val="B2"/>
      </w:pPr>
      <w:r w:rsidRPr="00481D2D">
        <w:t>I.</w:t>
      </w:r>
      <w:r w:rsidRPr="00481D2D">
        <w:tab/>
        <w:t>Use DHCP mechanism</w:t>
      </w:r>
    </w:p>
    <w:p w14:paraId="147CA0BC" w14:textId="77777777" w:rsidR="00A463DB" w:rsidRPr="00481D2D" w:rsidRDefault="00A463DB" w:rsidP="00A463DB">
      <w:pPr>
        <w:pStyle w:val="B2"/>
      </w:pPr>
      <w:r w:rsidRPr="00481D2D">
        <w:t>II</w:t>
      </w:r>
      <w:r w:rsidRPr="00481D2D">
        <w:tab/>
        <w:t xml:space="preserve">Retrieve the list of P-CSCF address(es) stored in the </w:t>
      </w:r>
      <w:smartTag w:uri="urn:schemas-microsoft-com:office:smarttags" w:element="stockticker">
        <w:r w:rsidRPr="00481D2D">
          <w:t>IMC</w:t>
        </w:r>
      </w:smartTag>
    </w:p>
    <w:p w14:paraId="0C2F0DDD" w14:textId="77777777" w:rsidR="00A463DB" w:rsidRPr="00481D2D" w:rsidRDefault="00A463DB" w:rsidP="00A463DB">
      <w:pPr>
        <w:pStyle w:val="B2"/>
      </w:pPr>
      <w:r w:rsidRPr="00481D2D">
        <w:t>III</w:t>
      </w:r>
      <w:r w:rsidRPr="00481D2D">
        <w:tab/>
        <w:t xml:space="preserve">Obtain the list of P-CSCF </w:t>
      </w:r>
      <w:r w:rsidR="00707053" w:rsidRPr="00481D2D">
        <w:t xml:space="preserve">address(es) </w:t>
      </w:r>
      <w:r w:rsidRPr="00481D2D">
        <w:t>from the IMS management object</w:t>
      </w:r>
    </w:p>
    <w:p w14:paraId="0433884B" w14:textId="77777777" w:rsidR="0041321F" w:rsidRPr="00481D2D" w:rsidRDefault="0041321F" w:rsidP="0041321F">
      <w:pPr>
        <w:pStyle w:val="B1"/>
      </w:pPr>
      <w:r w:rsidRPr="00481D2D">
        <w:tab/>
      </w:r>
      <w:r w:rsidR="00A463DB" w:rsidRPr="00481D2D">
        <w:t xml:space="preserve">The UE can freely select method I, II, or III for P-CSCF discovery. </w:t>
      </w:r>
      <w:r w:rsidRPr="00481D2D">
        <w:t>If DHCP is used, the following procedures apply:</w:t>
      </w:r>
    </w:p>
    <w:p w14:paraId="480050C7" w14:textId="77777777" w:rsidR="0041321F" w:rsidRPr="00481D2D" w:rsidRDefault="0041321F" w:rsidP="0041321F">
      <w:pPr>
        <w:pStyle w:val="B2"/>
      </w:pPr>
      <w:r w:rsidRPr="00481D2D">
        <w:tab/>
        <w:t>Upon establishing an IP-CAN bearer, the UE may use the Dynamic Host Configuration Protocol (DHCP) specified in RFC 2131 [40A] or Dynamic Host Configuration Protocol for IPv6 (DHCPv6) specified in RFC 3315 [40] to discover the P-CSCF.</w:t>
      </w:r>
    </w:p>
    <w:p w14:paraId="4F27D096" w14:textId="77777777" w:rsidR="000B46B6" w:rsidRPr="00481D2D" w:rsidRDefault="0041321F" w:rsidP="0041321F">
      <w:pPr>
        <w:pStyle w:val="B2"/>
      </w:pPr>
      <w:r w:rsidRPr="00481D2D">
        <w:tab/>
        <w:t xml:space="preserve">Prior to accessing the DHCP server, the UE </w:t>
      </w:r>
      <w:r w:rsidR="00707053" w:rsidRPr="00481D2D">
        <w:t xml:space="preserve">will have obtained </w:t>
      </w:r>
      <w:r w:rsidRPr="00481D2D">
        <w:t>an IP address via means other than DHCP and DHCPv6, see 3GPP2 X.S0011-</w:t>
      </w:r>
      <w:r w:rsidR="00AD2F1C" w:rsidRPr="00481D2D">
        <w:t>E</w:t>
      </w:r>
      <w:r w:rsidRPr="00481D2D">
        <w:t> [</w:t>
      </w:r>
      <w:r w:rsidR="009F2528" w:rsidRPr="00481D2D">
        <w:t>127</w:t>
      </w:r>
      <w:r w:rsidRPr="00481D2D">
        <w:t>].</w:t>
      </w:r>
    </w:p>
    <w:p w14:paraId="4579F2B8" w14:textId="77777777" w:rsidR="0041321F" w:rsidRPr="00481D2D" w:rsidRDefault="0041321F" w:rsidP="0041321F">
      <w:pPr>
        <w:pStyle w:val="B2"/>
      </w:pPr>
      <w:r w:rsidRPr="00481D2D">
        <w:tab/>
        <w:t xml:space="preserve">If the UE uses DHCP for P-CSCF discovery and the UE is unaware of the address of the DHCP </w:t>
      </w:r>
      <w:r w:rsidR="00707053" w:rsidRPr="00481D2D">
        <w:t>server</w:t>
      </w:r>
      <w:r w:rsidRPr="00481D2D">
        <w:t xml:space="preserve">, the UE shall send the DHCPINFORM using the limited broadcast IP address (i.e., 255.255.255.255) and UDP port 67. If the UE knows the IP address of the DHCP server, the UE shall send the DHCPINFORM to the DHCP </w:t>
      </w:r>
      <w:r w:rsidR="00C276A1" w:rsidRPr="00481D2D">
        <w:t xml:space="preserve">server's </w:t>
      </w:r>
      <w:r w:rsidRPr="00481D2D">
        <w:t>unicast IP address and UDP port 67. The DHCP server shall send the DHCPACK on the IP address specified in the Client IP Address field of the DHCPINFORM.</w:t>
      </w:r>
      <w:r w:rsidR="004F7ABB" w:rsidRPr="00481D2D">
        <w:t xml:space="preserve"> </w:t>
      </w:r>
      <w:r w:rsidRPr="00481D2D">
        <w:t>The DHCP server may include</w:t>
      </w:r>
      <w:r w:rsidR="00707053" w:rsidRPr="00481D2D">
        <w:t>,</w:t>
      </w:r>
      <w:r w:rsidRPr="00481D2D">
        <w:t xml:space="preserve"> in the DHCPACK</w:t>
      </w:r>
      <w:r w:rsidR="00707053" w:rsidRPr="00481D2D">
        <w:t>,</w:t>
      </w:r>
      <w:r w:rsidRPr="00481D2D">
        <w:t xml:space="preserve"> the SIP Server DHCP Option specified in RFC 3361 [35A], which carries either a list of IPv4 address(es) of the P-CSCF(s) or a list of DNS fully qualified domain name(s) </w:t>
      </w:r>
      <w:r w:rsidRPr="00481D2D">
        <w:rPr>
          <w:rFonts w:eastAsia="MS Mincho"/>
        </w:rPr>
        <w:t>that can be mapped to one or more</w:t>
      </w:r>
      <w:r w:rsidRPr="00481D2D">
        <w:t xml:space="preserve"> P-CSCF(s). If the UE uses DHCPv6 for P-CSCF discovery and the UE is unaware of the address of the DHCP Server, the UE shall send an Information Request using the IPv6 multicast address FF02::1:2 and the UDP port 547. If the UE knows the IP address of the DHCPv6 server, the UE shall send the Information Request message to the DHCPv6 </w:t>
      </w:r>
      <w:r w:rsidR="00C276A1" w:rsidRPr="00481D2D">
        <w:t xml:space="preserve">server's </w:t>
      </w:r>
      <w:r w:rsidRPr="00481D2D">
        <w:t>IP address and UDP port 547. In the Information Request, the UE may request either one or both the SIP Servers Domain Name List option and the SIP Servers IPv6 Address List option specified in RFC 3319 [41].</w:t>
      </w:r>
      <w:r w:rsidR="004F7ABB" w:rsidRPr="00481D2D">
        <w:t xml:space="preserve"> </w:t>
      </w:r>
      <w:r w:rsidRPr="00481D2D">
        <w:t>The DHCP server shall send the Reply to the IP address specified in the Information</w:t>
      </w:r>
      <w:r w:rsidR="00707053" w:rsidRPr="00481D2D">
        <w:t xml:space="preserve"> </w:t>
      </w:r>
      <w:r w:rsidRPr="00481D2D">
        <w:t>Request.</w:t>
      </w:r>
      <w:r w:rsidR="004F7ABB" w:rsidRPr="00481D2D">
        <w:t xml:space="preserve"> </w:t>
      </w:r>
      <w:r w:rsidRPr="00481D2D">
        <w:t>The DHCP server may include in the Reply either one or both the SIP Servers Domain Name List option and the SIP Servers IPv6 Address List option, as requested by the UE.</w:t>
      </w:r>
    </w:p>
    <w:p w14:paraId="726149B8" w14:textId="77777777" w:rsidR="0041321F" w:rsidRPr="00481D2D" w:rsidRDefault="0041321F" w:rsidP="0041321F">
      <w:pPr>
        <w:pStyle w:val="B1"/>
      </w:pPr>
      <w:r w:rsidRPr="00481D2D">
        <w:tab/>
        <w:t>In case several P-CSCF's IP addresses or domain names are provided to the UE, the UE shall perform P-CSCF selection according to RFC 3361 [35A] or RFC 3319 [41]. The UE shall perform the procedure for the resolution of domain name according to RFC 3263 [27A].</w:t>
      </w:r>
    </w:p>
    <w:p w14:paraId="1955FF9F" w14:textId="77777777" w:rsidR="00FC0D48" w:rsidRPr="00481D2D" w:rsidRDefault="00FC0D48" w:rsidP="005D46C4">
      <w:pPr>
        <w:pStyle w:val="Heading3"/>
      </w:pPr>
      <w:bookmarkStart w:id="4558" w:name="_CRM_2_2_1A"/>
      <w:bookmarkStart w:id="4559" w:name="_Toc146258161"/>
      <w:bookmarkEnd w:id="4558"/>
      <w:r w:rsidRPr="00481D2D">
        <w:t>M.2.2.1A</w:t>
      </w:r>
      <w:r w:rsidRPr="00481D2D">
        <w:tab/>
        <w:t>Modification of IP-CAN used for SIP signalling</w:t>
      </w:r>
      <w:bookmarkEnd w:id="4559"/>
    </w:p>
    <w:p w14:paraId="133C4045" w14:textId="77777777" w:rsidR="00FC0D48" w:rsidRPr="00481D2D" w:rsidRDefault="00FC0D48" w:rsidP="00FC0D48">
      <w:r w:rsidRPr="00481D2D">
        <w:t>Not applicable.</w:t>
      </w:r>
    </w:p>
    <w:p w14:paraId="097A51D0" w14:textId="77777777" w:rsidR="00FC0D48" w:rsidRPr="00481D2D" w:rsidRDefault="00FC0D48" w:rsidP="005D46C4">
      <w:pPr>
        <w:pStyle w:val="Heading3"/>
      </w:pPr>
      <w:bookmarkStart w:id="4560" w:name="_CRM_2_2_1B"/>
      <w:bookmarkStart w:id="4561" w:name="_Toc146258162"/>
      <w:bookmarkEnd w:id="4560"/>
      <w:r w:rsidRPr="00481D2D">
        <w:t>M.2.2.1B</w:t>
      </w:r>
      <w:r w:rsidRPr="00481D2D">
        <w:tab/>
        <w:t>Re-establishment of the IP-CAN used for SIP signalling</w:t>
      </w:r>
      <w:bookmarkEnd w:id="4561"/>
    </w:p>
    <w:p w14:paraId="34A15BA0" w14:textId="77777777" w:rsidR="00FC0D48" w:rsidRPr="00481D2D" w:rsidRDefault="00FC0D48" w:rsidP="00FC0D48">
      <w:r w:rsidRPr="00481D2D">
        <w:t>Not applicable.</w:t>
      </w:r>
    </w:p>
    <w:p w14:paraId="2D44D268" w14:textId="77777777" w:rsidR="00CF4CC6" w:rsidRPr="00481D2D" w:rsidRDefault="00CF4CC6" w:rsidP="005D46C4">
      <w:pPr>
        <w:pStyle w:val="Heading3"/>
      </w:pPr>
      <w:bookmarkStart w:id="4562" w:name="_CRM_2_2_1C"/>
      <w:bookmarkStart w:id="4563" w:name="_Toc146258163"/>
      <w:bookmarkEnd w:id="4562"/>
      <w:r w:rsidRPr="00481D2D">
        <w:t>M.2.2.1C</w:t>
      </w:r>
      <w:r w:rsidRPr="00481D2D">
        <w:tab/>
        <w:t>P-CSCF restoration procedure</w:t>
      </w:r>
      <w:bookmarkEnd w:id="4563"/>
    </w:p>
    <w:p w14:paraId="4448ABFC" w14:textId="77777777" w:rsidR="00CF4CC6" w:rsidRPr="00481D2D" w:rsidRDefault="00F81BD4" w:rsidP="00CF4CC6">
      <w:r w:rsidRPr="00481D2D">
        <w:t xml:space="preserve">A </w:t>
      </w:r>
      <w:r w:rsidR="00CF4CC6" w:rsidRPr="00481D2D">
        <w:t xml:space="preserve">UE supporting the P-CSCF restoration procedure uses the keep-alive procedures described in </w:t>
      </w:r>
      <w:r w:rsidR="00B07A35" w:rsidRPr="00481D2D">
        <w:t>RFC 6223</w:t>
      </w:r>
      <w:r w:rsidR="00CF4CC6" w:rsidRPr="00481D2D">
        <w:t> [143].</w:t>
      </w:r>
    </w:p>
    <w:p w14:paraId="32FAB1F9" w14:textId="77777777" w:rsidR="00CF4CC6" w:rsidRPr="00481D2D" w:rsidRDefault="00CF4CC6" w:rsidP="00CF4CC6">
      <w:r w:rsidRPr="00481D2D">
        <w:t xml:space="preserve">If the P-CSCF fails to respond to the keep-alive request the UE shall </w:t>
      </w:r>
      <w:r w:rsidRPr="00481D2D">
        <w:rPr>
          <w:color w:val="000000"/>
        </w:rPr>
        <w:t>acquire</w:t>
      </w:r>
      <w:r w:rsidR="00F81BD4" w:rsidRPr="00481D2D">
        <w:rPr>
          <w:color w:val="000000"/>
        </w:rPr>
        <w:t xml:space="preserve"> </w:t>
      </w:r>
      <w:r w:rsidRPr="00481D2D">
        <w:t xml:space="preserve">a </w:t>
      </w:r>
      <w:r w:rsidR="00F81BD4" w:rsidRPr="00481D2D">
        <w:t xml:space="preserve">different </w:t>
      </w:r>
      <w:r w:rsidRPr="00481D2D">
        <w:t xml:space="preserve">P-CSCF address using any of the methods described in the subclause M.2.2.1 and perform an initial </w:t>
      </w:r>
      <w:r w:rsidR="00F81BD4" w:rsidRPr="00481D2D">
        <w:t xml:space="preserve">registration </w:t>
      </w:r>
      <w:r w:rsidRPr="00481D2D">
        <w:t>as specified in subclause 5.1.</w:t>
      </w:r>
    </w:p>
    <w:p w14:paraId="568A659D" w14:textId="77777777" w:rsidR="00FC0D48" w:rsidRPr="00481D2D" w:rsidRDefault="00FC0D48" w:rsidP="005D46C4">
      <w:pPr>
        <w:pStyle w:val="Heading3"/>
      </w:pPr>
      <w:bookmarkStart w:id="4564" w:name="_CRM_2_2_2"/>
      <w:bookmarkStart w:id="4565" w:name="_Toc146258164"/>
      <w:bookmarkEnd w:id="4564"/>
      <w:r w:rsidRPr="00481D2D">
        <w:t>M.2.2.2</w:t>
      </w:r>
      <w:r w:rsidRPr="00481D2D">
        <w:tab/>
        <w:t>Void</w:t>
      </w:r>
      <w:bookmarkEnd w:id="4565"/>
    </w:p>
    <w:p w14:paraId="16690ECE" w14:textId="77777777" w:rsidR="0041321F" w:rsidRPr="00481D2D" w:rsidRDefault="005A382B" w:rsidP="005D46C4">
      <w:pPr>
        <w:pStyle w:val="Heading3"/>
      </w:pPr>
      <w:bookmarkStart w:id="4566" w:name="_CRM_2_2_3"/>
      <w:bookmarkStart w:id="4567" w:name="_Toc146258165"/>
      <w:bookmarkEnd w:id="4566"/>
      <w:r w:rsidRPr="00481D2D">
        <w:t>M</w:t>
      </w:r>
      <w:r w:rsidR="0041321F" w:rsidRPr="00481D2D">
        <w:t>.2.2.</w:t>
      </w:r>
      <w:r w:rsidR="00FC0D48" w:rsidRPr="00481D2D">
        <w:t>3</w:t>
      </w:r>
      <w:r w:rsidR="0041321F" w:rsidRPr="00481D2D">
        <w:tab/>
        <w:t>IP-CAN bearer control point support of DHCP based P-CSCF discovery</w:t>
      </w:r>
      <w:bookmarkEnd w:id="4567"/>
    </w:p>
    <w:p w14:paraId="5769B559" w14:textId="77777777" w:rsidR="0041321F" w:rsidRPr="00481D2D" w:rsidRDefault="0041321F" w:rsidP="0041321F">
      <w:r w:rsidRPr="00481D2D">
        <w:t xml:space="preserve">The IP-CAN bearer control point, or Home Agent in case of Mobile IP with reverse </w:t>
      </w:r>
      <w:proofErr w:type="spellStart"/>
      <w:r w:rsidRPr="00481D2D">
        <w:t>tunneling</w:t>
      </w:r>
      <w:proofErr w:type="spellEnd"/>
      <w:r w:rsidRPr="00481D2D">
        <w:t>, may forward the packet to one or more local DHCP servers, or relay the packet to a specific DHCP server. The IP-CAN bearer control point, or Home Agent in case of Mobile IP with reverse tunnelling, shall not forward the DHCPINFORM (or Information-Request) to any UE.</w:t>
      </w:r>
    </w:p>
    <w:p w14:paraId="0D5F003C" w14:textId="77777777" w:rsidR="0041321F" w:rsidRPr="00481D2D" w:rsidRDefault="0041321F" w:rsidP="0041321F">
      <w:pPr>
        <w:pStyle w:val="NO"/>
      </w:pPr>
      <w:r w:rsidRPr="00481D2D">
        <w:t>NOTE 1:</w:t>
      </w:r>
      <w:r w:rsidRPr="00481D2D">
        <w:tab/>
        <w:t>For forwarding the DHCPINFORM or Information-Request, the IP-CAN bearer control point, or Home Agent in case of Mobile IP with reverse tunnelling, does not change the destination IP address of the packet.</w:t>
      </w:r>
    </w:p>
    <w:p w14:paraId="1098BCAA" w14:textId="77777777" w:rsidR="0041321F" w:rsidRPr="00481D2D" w:rsidRDefault="0041321F" w:rsidP="0041321F">
      <w:pPr>
        <w:pStyle w:val="NO"/>
      </w:pPr>
      <w:r w:rsidRPr="00481D2D">
        <w:t>NOTE 2:</w:t>
      </w:r>
      <w:r w:rsidRPr="00481D2D">
        <w:tab/>
        <w:t xml:space="preserve">For relaying the DHCPINFORM or Information-Request, the IP-CAN bearer control point, or Home Agent in case of Mobile IP with reverse tunnelling inserts a DHCP </w:t>
      </w:r>
      <w:r w:rsidR="00C276A1" w:rsidRPr="00481D2D">
        <w:t xml:space="preserve">server's </w:t>
      </w:r>
      <w:r w:rsidRPr="00481D2D">
        <w:t>IP address in the destination IP address field of the packet.</w:t>
      </w:r>
    </w:p>
    <w:p w14:paraId="4E8A8872" w14:textId="77777777" w:rsidR="00FC0D48" w:rsidRPr="00481D2D" w:rsidRDefault="00FC0D48" w:rsidP="005D46C4">
      <w:pPr>
        <w:pStyle w:val="Heading3"/>
      </w:pPr>
      <w:bookmarkStart w:id="4568" w:name="_CRM_2_2_4"/>
      <w:bookmarkStart w:id="4569" w:name="_Toc146258166"/>
      <w:bookmarkEnd w:id="4568"/>
      <w:r w:rsidRPr="00481D2D">
        <w:t>M.2.2.4</w:t>
      </w:r>
      <w:r w:rsidRPr="00481D2D">
        <w:tab/>
        <w:t>Void</w:t>
      </w:r>
      <w:bookmarkEnd w:id="4569"/>
    </w:p>
    <w:p w14:paraId="33A14A37" w14:textId="77777777" w:rsidR="00FC0D48" w:rsidRPr="00481D2D" w:rsidRDefault="00FC0D48" w:rsidP="005D46C4">
      <w:pPr>
        <w:pStyle w:val="Heading3"/>
      </w:pPr>
      <w:bookmarkStart w:id="4570" w:name="_CRM_2_2_5"/>
      <w:bookmarkStart w:id="4571" w:name="_Toc146258167"/>
      <w:bookmarkEnd w:id="4570"/>
      <w:r w:rsidRPr="00481D2D">
        <w:t>M.2.2.5</w:t>
      </w:r>
      <w:r w:rsidRPr="00481D2D">
        <w:tab/>
        <w:t>Handling of the IP-CAN for media</w:t>
      </w:r>
      <w:bookmarkEnd w:id="4571"/>
    </w:p>
    <w:p w14:paraId="4DA900CA" w14:textId="77777777" w:rsidR="00FC0D48" w:rsidRPr="00481D2D" w:rsidRDefault="00FC0D48" w:rsidP="005D46C4">
      <w:pPr>
        <w:pStyle w:val="Heading4"/>
      </w:pPr>
      <w:bookmarkStart w:id="4572" w:name="_CRM_2_2_5_1"/>
      <w:bookmarkStart w:id="4573" w:name="_Toc146258168"/>
      <w:bookmarkEnd w:id="4572"/>
      <w:r w:rsidRPr="00481D2D">
        <w:t>M.2.2.5.1</w:t>
      </w:r>
      <w:r w:rsidRPr="00481D2D">
        <w:tab/>
        <w:t>General requirements</w:t>
      </w:r>
      <w:bookmarkEnd w:id="4573"/>
    </w:p>
    <w:p w14:paraId="679012EE" w14:textId="77777777" w:rsidR="00FC0D48" w:rsidRPr="00481D2D" w:rsidRDefault="00FC0D48" w:rsidP="00FC0D48">
      <w:r w:rsidRPr="00481D2D">
        <w:t>Not applicable.</w:t>
      </w:r>
    </w:p>
    <w:p w14:paraId="1D333497" w14:textId="77777777" w:rsidR="00FC0D48" w:rsidRPr="00481D2D" w:rsidRDefault="00FC0D48" w:rsidP="005D46C4">
      <w:pPr>
        <w:pStyle w:val="Heading4"/>
      </w:pPr>
      <w:bookmarkStart w:id="4574" w:name="_CRM_2_2_5_1A"/>
      <w:bookmarkStart w:id="4575" w:name="_Toc146258169"/>
      <w:bookmarkEnd w:id="4574"/>
      <w:r w:rsidRPr="00481D2D">
        <w:t>M.2.2.5.1A</w:t>
      </w:r>
      <w:r w:rsidRPr="00481D2D">
        <w:tab/>
        <w:t>Activation or modification of IP-CAN for media by the UE</w:t>
      </w:r>
      <w:bookmarkEnd w:id="4575"/>
    </w:p>
    <w:p w14:paraId="50754F8F" w14:textId="77777777" w:rsidR="00FC0D48" w:rsidRPr="00481D2D" w:rsidRDefault="00FC0D48" w:rsidP="00FC0D48">
      <w:r w:rsidRPr="00481D2D">
        <w:t>Not applicable.</w:t>
      </w:r>
    </w:p>
    <w:p w14:paraId="3F79FE76" w14:textId="77777777" w:rsidR="00FC0D48" w:rsidRPr="00481D2D" w:rsidRDefault="00FC0D48" w:rsidP="005D46C4">
      <w:pPr>
        <w:pStyle w:val="Heading4"/>
      </w:pPr>
      <w:bookmarkStart w:id="4576" w:name="_CRM_2_2_5_1B"/>
      <w:bookmarkStart w:id="4577" w:name="_Toc146258170"/>
      <w:bookmarkEnd w:id="4576"/>
      <w:r w:rsidRPr="00481D2D">
        <w:t>M.2.2.5.1B</w:t>
      </w:r>
      <w:r w:rsidRPr="00481D2D">
        <w:tab/>
        <w:t>Activation or modification of IP-CAN for media by the network</w:t>
      </w:r>
      <w:bookmarkEnd w:id="4577"/>
    </w:p>
    <w:p w14:paraId="4623C2B8" w14:textId="77777777" w:rsidR="00FC0D48" w:rsidRPr="00481D2D" w:rsidRDefault="00FC0D48" w:rsidP="00FC0D48">
      <w:r w:rsidRPr="00481D2D">
        <w:t>Not applicable.</w:t>
      </w:r>
    </w:p>
    <w:p w14:paraId="64F1DC1E" w14:textId="77777777" w:rsidR="00EA2232" w:rsidRPr="00481D2D" w:rsidRDefault="00EA2232" w:rsidP="005D46C4">
      <w:pPr>
        <w:pStyle w:val="Heading4"/>
      </w:pPr>
      <w:bookmarkStart w:id="4578" w:name="_CRM_2_2_5_1C"/>
      <w:bookmarkStart w:id="4579" w:name="_Toc146258171"/>
      <w:bookmarkEnd w:id="4578"/>
      <w:r w:rsidRPr="00481D2D">
        <w:t>M.2.2.5.1C</w:t>
      </w:r>
      <w:r w:rsidRPr="00481D2D">
        <w:tab/>
        <w:t>Deactivation of IP-CAN for media</w:t>
      </w:r>
      <w:bookmarkEnd w:id="4579"/>
    </w:p>
    <w:p w14:paraId="2D964B7C" w14:textId="77777777" w:rsidR="00EA2232" w:rsidRPr="00481D2D" w:rsidRDefault="00EA2232" w:rsidP="00EA2232">
      <w:r w:rsidRPr="00481D2D">
        <w:t>Not applicable.</w:t>
      </w:r>
    </w:p>
    <w:p w14:paraId="79DA8CB1" w14:textId="77777777" w:rsidR="00FC0D48" w:rsidRPr="00481D2D" w:rsidRDefault="00FC0D48" w:rsidP="005D46C4">
      <w:pPr>
        <w:pStyle w:val="Heading4"/>
      </w:pPr>
      <w:bookmarkStart w:id="4580" w:name="_CRM_2_2_5_2"/>
      <w:bookmarkStart w:id="4581" w:name="_Toc146258172"/>
      <w:bookmarkEnd w:id="4580"/>
      <w:r w:rsidRPr="00481D2D">
        <w:t>M.2.2.5.2</w:t>
      </w:r>
      <w:r w:rsidRPr="00481D2D">
        <w:tab/>
        <w:t>Special requirements applying to forked responses</w:t>
      </w:r>
      <w:bookmarkEnd w:id="4581"/>
    </w:p>
    <w:p w14:paraId="5054486D" w14:textId="77777777" w:rsidR="00FC0D48" w:rsidRPr="00481D2D" w:rsidRDefault="00FC0D48" w:rsidP="00FC0D48">
      <w:r w:rsidRPr="00481D2D">
        <w:t>Not applicable.</w:t>
      </w:r>
    </w:p>
    <w:p w14:paraId="4C6B6D9D" w14:textId="77777777" w:rsidR="00FC0D48" w:rsidRPr="00481D2D" w:rsidRDefault="00FC0D48" w:rsidP="005D46C4">
      <w:pPr>
        <w:pStyle w:val="Heading4"/>
      </w:pPr>
      <w:bookmarkStart w:id="4582" w:name="_CRM_2_2_5_3"/>
      <w:bookmarkStart w:id="4583" w:name="_Toc146258173"/>
      <w:bookmarkEnd w:id="4582"/>
      <w:r w:rsidRPr="00481D2D">
        <w:t>M.2.2.5.3</w:t>
      </w:r>
      <w:r w:rsidRPr="00481D2D">
        <w:tab/>
        <w:t>Unsuccessful situations</w:t>
      </w:r>
      <w:bookmarkEnd w:id="4583"/>
    </w:p>
    <w:p w14:paraId="50590F14" w14:textId="77777777" w:rsidR="00FC0D48" w:rsidRPr="00481D2D" w:rsidRDefault="00FC0D48" w:rsidP="00FC0D48">
      <w:r w:rsidRPr="00481D2D">
        <w:t>Not applicable.</w:t>
      </w:r>
    </w:p>
    <w:p w14:paraId="03A45374" w14:textId="77777777" w:rsidR="00FC0D48" w:rsidRPr="00481D2D" w:rsidRDefault="00FC0D48" w:rsidP="005D46C4">
      <w:pPr>
        <w:pStyle w:val="Heading3"/>
      </w:pPr>
      <w:bookmarkStart w:id="4584" w:name="_CRM_2_2_6"/>
      <w:bookmarkStart w:id="4585" w:name="_Toc146258174"/>
      <w:bookmarkEnd w:id="4584"/>
      <w:r w:rsidRPr="00481D2D">
        <w:t>M.2.2.6</w:t>
      </w:r>
      <w:r w:rsidRPr="00481D2D">
        <w:tab/>
        <w:t>Emergency service</w:t>
      </w:r>
      <w:bookmarkEnd w:id="4585"/>
    </w:p>
    <w:p w14:paraId="52222CCE" w14:textId="77777777" w:rsidR="00C16614" w:rsidRPr="00481D2D" w:rsidRDefault="00C16614" w:rsidP="005D46C4">
      <w:pPr>
        <w:pStyle w:val="Heading4"/>
      </w:pPr>
      <w:bookmarkStart w:id="4586" w:name="_CRM_2_2_6_1"/>
      <w:bookmarkStart w:id="4587" w:name="_Toc146258175"/>
      <w:bookmarkEnd w:id="4586"/>
      <w:r w:rsidRPr="00481D2D">
        <w:t>M.2.2.6.1</w:t>
      </w:r>
      <w:r w:rsidRPr="00481D2D">
        <w:tab/>
        <w:t>General</w:t>
      </w:r>
      <w:bookmarkEnd w:id="4587"/>
    </w:p>
    <w:p w14:paraId="041DC65D" w14:textId="77777777" w:rsidR="00490382" w:rsidRPr="00481D2D" w:rsidRDefault="00490382" w:rsidP="00490382">
      <w:r w:rsidRPr="00481D2D">
        <w:t>When establishing an HRPD session to perform emergency registration, the UE shall follow the procedures defined in 3GPP2</w:t>
      </w:r>
      <w:r w:rsidR="00682FD6" w:rsidRPr="00481D2D">
        <w:t> </w:t>
      </w:r>
      <w:r w:rsidRPr="00481D2D">
        <w:t>X.S0060</w:t>
      </w:r>
      <w:r w:rsidR="00682FD6" w:rsidRPr="00481D2D">
        <w:t> </w:t>
      </w:r>
      <w:r w:rsidRPr="00481D2D">
        <w:t>[86B].</w:t>
      </w:r>
    </w:p>
    <w:p w14:paraId="054F8401" w14:textId="77777777" w:rsidR="000B46B6" w:rsidRPr="00481D2D" w:rsidRDefault="00490382" w:rsidP="00490382">
      <w:r w:rsidRPr="00481D2D">
        <w:t>To determine whether the HRPD UE is attached to the home network or to the visited network, the UE shall compare the Carrier ID values obtained per 3GPP2</w:t>
      </w:r>
      <w:r w:rsidR="00682FD6" w:rsidRPr="00481D2D">
        <w:t> </w:t>
      </w:r>
      <w:r w:rsidRPr="00481D2D">
        <w:t>X.S0060</w:t>
      </w:r>
      <w:r w:rsidR="00682FD6" w:rsidRPr="00481D2D">
        <w:t> </w:t>
      </w:r>
      <w:r w:rsidRPr="00481D2D">
        <w:t>[86B]. If the Carrier ID of the network the UE is attached to does not match with the provisioned Carrier ID, then for the purpose of emergency calls in the IM CN subsystem the UE shall consider to be attached to a visited network.</w:t>
      </w:r>
    </w:p>
    <w:p w14:paraId="5687BFE7" w14:textId="77777777" w:rsidR="00490382" w:rsidRPr="00481D2D" w:rsidRDefault="00490382" w:rsidP="00490382">
      <w:pPr>
        <w:pStyle w:val="NO"/>
      </w:pPr>
      <w:r w:rsidRPr="00481D2D">
        <w:t>NOTE:</w:t>
      </w:r>
      <w:r w:rsidRPr="00481D2D">
        <w:tab/>
        <w:t>For 3GPP2-1X and 3GPP2-UMB, no IP-CAN specific support is provided in the current release. No carrier identification is provided for 3GPP2-1X or 3GPP2-UMB in the P-Access-Network-Info header field, and thus there is no IMS specific procedure for identifying that the UE is in the home network.</w:t>
      </w:r>
    </w:p>
    <w:p w14:paraId="30D9DAD5" w14:textId="77777777" w:rsidR="001E245D" w:rsidRPr="00481D2D" w:rsidRDefault="001E245D" w:rsidP="005D46C4">
      <w:pPr>
        <w:pStyle w:val="Heading4"/>
        <w:rPr>
          <w:lang w:eastAsia="ja-JP"/>
        </w:rPr>
      </w:pPr>
      <w:bookmarkStart w:id="4588" w:name="_CRM_2_2_6_1A"/>
      <w:bookmarkStart w:id="4589" w:name="_Toc146258176"/>
      <w:bookmarkEnd w:id="4588"/>
      <w:r w:rsidRPr="00481D2D">
        <w:t>M.2.2.6.1A</w:t>
      </w:r>
      <w:r w:rsidRPr="00481D2D">
        <w:tab/>
      </w:r>
      <w:r w:rsidRPr="00481D2D">
        <w:rPr>
          <w:lang w:eastAsia="ja-JP"/>
        </w:rPr>
        <w:t>Type of emergency service derived from emergency service category value</w:t>
      </w:r>
      <w:bookmarkEnd w:id="4589"/>
    </w:p>
    <w:p w14:paraId="30ACF605" w14:textId="77777777" w:rsidR="001E245D" w:rsidRPr="00481D2D" w:rsidRDefault="001E245D" w:rsidP="001E245D">
      <w:r w:rsidRPr="00481D2D">
        <w:t>Not applicable.</w:t>
      </w:r>
    </w:p>
    <w:p w14:paraId="7666F315" w14:textId="77777777" w:rsidR="001E245D" w:rsidRPr="00481D2D" w:rsidRDefault="001E245D" w:rsidP="005D46C4">
      <w:pPr>
        <w:pStyle w:val="Heading4"/>
      </w:pPr>
      <w:bookmarkStart w:id="4590" w:name="_CRM_2_2_6_1B"/>
      <w:bookmarkStart w:id="4591" w:name="_Toc146258177"/>
      <w:bookmarkEnd w:id="4590"/>
      <w:r w:rsidRPr="00481D2D">
        <w:t>M.2.2.6.1B</w:t>
      </w:r>
      <w:r w:rsidRPr="00481D2D">
        <w:tab/>
      </w:r>
      <w:r w:rsidRPr="00481D2D">
        <w:rPr>
          <w:lang w:eastAsia="ja-JP"/>
        </w:rPr>
        <w:t xml:space="preserve">Type of emergency service derived from extended local </w:t>
      </w:r>
      <w:r w:rsidRPr="00481D2D">
        <w:t>emergency number list</w:t>
      </w:r>
      <w:bookmarkEnd w:id="4591"/>
    </w:p>
    <w:p w14:paraId="66886197" w14:textId="77777777" w:rsidR="001E245D" w:rsidRPr="00481D2D" w:rsidRDefault="001E245D" w:rsidP="001E245D">
      <w:r w:rsidRPr="00481D2D">
        <w:t>Not applicable.</w:t>
      </w:r>
    </w:p>
    <w:p w14:paraId="1914CC87" w14:textId="77777777" w:rsidR="00C16614" w:rsidRPr="00481D2D" w:rsidRDefault="00C16614" w:rsidP="005D46C4">
      <w:pPr>
        <w:pStyle w:val="Heading4"/>
      </w:pPr>
      <w:bookmarkStart w:id="4592" w:name="_CRM_2_2_6_2"/>
      <w:bookmarkStart w:id="4593" w:name="_Toc146258178"/>
      <w:bookmarkEnd w:id="4592"/>
      <w:r w:rsidRPr="00481D2D">
        <w:t>M.2.2.6.2</w:t>
      </w:r>
      <w:r w:rsidRPr="00481D2D">
        <w:tab/>
      </w:r>
      <w:proofErr w:type="spellStart"/>
      <w:r w:rsidRPr="00481D2D">
        <w:t>eCall</w:t>
      </w:r>
      <w:proofErr w:type="spellEnd"/>
      <w:r w:rsidRPr="00481D2D">
        <w:t xml:space="preserve"> type of emergency service</w:t>
      </w:r>
      <w:bookmarkEnd w:id="4593"/>
    </w:p>
    <w:p w14:paraId="4DF71562" w14:textId="77777777" w:rsidR="00C16614" w:rsidRPr="00481D2D" w:rsidRDefault="00C16614" w:rsidP="00C16614">
      <w:r w:rsidRPr="00481D2D">
        <w:t>The UE shall not send an INVITE request with Request-URI set to "</w:t>
      </w:r>
      <w:proofErr w:type="spellStart"/>
      <w:r w:rsidRPr="00481D2D">
        <w:t>urn:service:sos.ecall.manual</w:t>
      </w:r>
      <w:proofErr w:type="spellEnd"/>
      <w:r w:rsidRPr="00481D2D">
        <w:t>" or "</w:t>
      </w:r>
      <w:proofErr w:type="spellStart"/>
      <w:r w:rsidRPr="00481D2D">
        <w:t>urn:service:sos.ecall.automatic</w:t>
      </w:r>
      <w:proofErr w:type="spellEnd"/>
      <w:r w:rsidRPr="00481D2D">
        <w:t>".</w:t>
      </w:r>
    </w:p>
    <w:p w14:paraId="1AFC2F3D" w14:textId="77777777" w:rsidR="00D246B1" w:rsidRPr="00481D2D" w:rsidRDefault="00D246B1" w:rsidP="005D46C4">
      <w:pPr>
        <w:pStyle w:val="Heading4"/>
      </w:pPr>
      <w:bookmarkStart w:id="4594" w:name="_CRM_2_2_6_3"/>
      <w:bookmarkStart w:id="4595" w:name="_Toc146258179"/>
      <w:bookmarkEnd w:id="4594"/>
      <w:r w:rsidRPr="00481D2D">
        <w:t>M.2.2.6.3</w:t>
      </w:r>
      <w:r w:rsidRPr="00481D2D">
        <w:tab/>
        <w:t>Current location discovery during an emergency call</w:t>
      </w:r>
      <w:bookmarkEnd w:id="4595"/>
    </w:p>
    <w:p w14:paraId="57ACFA72" w14:textId="77777777" w:rsidR="00D246B1" w:rsidRPr="00481D2D" w:rsidRDefault="00D246B1" w:rsidP="00C16614">
      <w:r w:rsidRPr="00481D2D">
        <w:t>Void.</w:t>
      </w:r>
    </w:p>
    <w:p w14:paraId="2210C59A" w14:textId="77777777" w:rsidR="00FC0D48" w:rsidRPr="00481D2D" w:rsidRDefault="00FC0D48" w:rsidP="005D46C4">
      <w:pPr>
        <w:pStyle w:val="Heading1"/>
      </w:pPr>
      <w:bookmarkStart w:id="4596" w:name="_CRM_2A"/>
      <w:bookmarkStart w:id="4597" w:name="_Toc146258180"/>
      <w:bookmarkEnd w:id="4596"/>
      <w:r w:rsidRPr="00481D2D">
        <w:t>M.2A</w:t>
      </w:r>
      <w:r w:rsidRPr="00481D2D">
        <w:tab/>
        <w:t>Usage of SDP</w:t>
      </w:r>
      <w:bookmarkEnd w:id="4597"/>
    </w:p>
    <w:p w14:paraId="787964C8" w14:textId="77777777" w:rsidR="00717796" w:rsidRPr="00481D2D" w:rsidRDefault="00717796" w:rsidP="005D46C4">
      <w:pPr>
        <w:pStyle w:val="Heading2"/>
        <w:rPr>
          <w:snapToGrid w:val="0"/>
        </w:rPr>
      </w:pPr>
      <w:bookmarkStart w:id="4598" w:name="_CRM_2A_0"/>
      <w:bookmarkStart w:id="4599" w:name="_Toc146258181"/>
      <w:bookmarkEnd w:id="4598"/>
      <w:r w:rsidRPr="00481D2D">
        <w:t>M.2A.0</w:t>
      </w:r>
      <w:r w:rsidRPr="00481D2D">
        <w:rPr>
          <w:snapToGrid w:val="0"/>
        </w:rPr>
        <w:tab/>
        <w:t>General</w:t>
      </w:r>
      <w:bookmarkEnd w:id="4599"/>
    </w:p>
    <w:p w14:paraId="641C4391" w14:textId="77777777" w:rsidR="00717796" w:rsidRPr="00481D2D" w:rsidRDefault="00717796" w:rsidP="00717796">
      <w:r w:rsidRPr="00481D2D">
        <w:t>Not applicable.</w:t>
      </w:r>
    </w:p>
    <w:p w14:paraId="2B58F5B5" w14:textId="77777777" w:rsidR="00FC0D48" w:rsidRPr="00481D2D" w:rsidRDefault="00FC0D48" w:rsidP="005D46C4">
      <w:pPr>
        <w:pStyle w:val="Heading2"/>
      </w:pPr>
      <w:bookmarkStart w:id="4600" w:name="_CRM_2A_1"/>
      <w:bookmarkStart w:id="4601" w:name="_Toc146258182"/>
      <w:bookmarkEnd w:id="4600"/>
      <w:r w:rsidRPr="00481D2D">
        <w:t>M.2A.1</w:t>
      </w:r>
      <w:r w:rsidRPr="00481D2D">
        <w:tab/>
        <w:t>Impact on SDP offer / answer of activation or modification of IP-CAN for media by the network</w:t>
      </w:r>
      <w:bookmarkEnd w:id="4601"/>
    </w:p>
    <w:p w14:paraId="0ED6E70A" w14:textId="77777777" w:rsidR="00FC0D48" w:rsidRPr="00481D2D" w:rsidRDefault="00FC0D48" w:rsidP="00FC0D48">
      <w:r w:rsidRPr="00481D2D">
        <w:t>Not applicable.</w:t>
      </w:r>
    </w:p>
    <w:p w14:paraId="656A2CA5" w14:textId="77777777" w:rsidR="00FC0D48" w:rsidRPr="00481D2D" w:rsidRDefault="00FC0D48" w:rsidP="005D46C4">
      <w:pPr>
        <w:pStyle w:val="Heading2"/>
      </w:pPr>
      <w:bookmarkStart w:id="4602" w:name="_CRM_2A_2"/>
      <w:bookmarkStart w:id="4603" w:name="_Toc146258183"/>
      <w:bookmarkEnd w:id="4602"/>
      <w:r w:rsidRPr="00481D2D">
        <w:t>M.2A.2</w:t>
      </w:r>
      <w:r w:rsidRPr="00481D2D">
        <w:tab/>
        <w:t>Handling of SDP at the terminating UE when originating UE has resources available and IP-CAN performs network-initiated resource reservation for terminating UE</w:t>
      </w:r>
      <w:bookmarkEnd w:id="4603"/>
    </w:p>
    <w:p w14:paraId="353F90C1" w14:textId="77777777" w:rsidR="00FC0D48" w:rsidRPr="00481D2D" w:rsidRDefault="00FC0D48" w:rsidP="00FC0D48">
      <w:r w:rsidRPr="00481D2D">
        <w:t>Not applicable.</w:t>
      </w:r>
    </w:p>
    <w:p w14:paraId="62A11BA5" w14:textId="77777777" w:rsidR="00CD7EDA" w:rsidRPr="00481D2D" w:rsidRDefault="00CD7EDA" w:rsidP="005D46C4">
      <w:pPr>
        <w:pStyle w:val="Heading2"/>
      </w:pPr>
      <w:bookmarkStart w:id="4604" w:name="_CRM_2A_3"/>
      <w:bookmarkStart w:id="4605" w:name="_Toc146258184"/>
      <w:bookmarkEnd w:id="4604"/>
      <w:r w:rsidRPr="00481D2D">
        <w:t>M.2A.3</w:t>
      </w:r>
      <w:r w:rsidRPr="00481D2D">
        <w:tab/>
        <w:t>Emergency service</w:t>
      </w:r>
      <w:bookmarkEnd w:id="4605"/>
    </w:p>
    <w:p w14:paraId="59AE797C" w14:textId="77777777" w:rsidR="00CD7EDA" w:rsidRPr="00481D2D" w:rsidRDefault="00CD7EDA" w:rsidP="00CD7EDA">
      <w:r w:rsidRPr="00481D2D">
        <w:t>No additional procedures defined.</w:t>
      </w:r>
    </w:p>
    <w:p w14:paraId="15775D25" w14:textId="77777777" w:rsidR="00726DA3" w:rsidRPr="00481D2D" w:rsidRDefault="00726DA3" w:rsidP="005D46C4">
      <w:pPr>
        <w:pStyle w:val="Heading1"/>
      </w:pPr>
      <w:bookmarkStart w:id="4606" w:name="_CRM_3"/>
      <w:bookmarkStart w:id="4607" w:name="_Toc146258185"/>
      <w:bookmarkEnd w:id="4606"/>
      <w:r w:rsidRPr="00481D2D">
        <w:t>M.3</w:t>
      </w:r>
      <w:r w:rsidRPr="00481D2D">
        <w:tab/>
        <w:t>Application usage of SIP</w:t>
      </w:r>
      <w:bookmarkEnd w:id="4607"/>
    </w:p>
    <w:p w14:paraId="1F3D18C7" w14:textId="77777777" w:rsidR="00765E6B" w:rsidRPr="00481D2D" w:rsidRDefault="00765E6B" w:rsidP="005D46C4">
      <w:pPr>
        <w:pStyle w:val="Heading2"/>
      </w:pPr>
      <w:bookmarkStart w:id="4608" w:name="_CRM_3_1"/>
      <w:bookmarkStart w:id="4609" w:name="_Toc146258186"/>
      <w:bookmarkEnd w:id="4608"/>
      <w:r w:rsidRPr="00481D2D">
        <w:t>M.3.1</w:t>
      </w:r>
      <w:r w:rsidRPr="00481D2D">
        <w:tab/>
        <w:t>Procedures at the UE</w:t>
      </w:r>
      <w:bookmarkEnd w:id="4609"/>
    </w:p>
    <w:p w14:paraId="05EC56F3" w14:textId="77777777" w:rsidR="00E82293" w:rsidRPr="00481D2D" w:rsidRDefault="00E82293" w:rsidP="005D46C4">
      <w:pPr>
        <w:pStyle w:val="Heading3"/>
      </w:pPr>
      <w:bookmarkStart w:id="4610" w:name="_CRM_3_1_0"/>
      <w:bookmarkStart w:id="4611" w:name="_Toc146258187"/>
      <w:bookmarkEnd w:id="4610"/>
      <w:r w:rsidRPr="00481D2D">
        <w:t>M.3.1.0</w:t>
      </w:r>
      <w:r w:rsidRPr="00481D2D">
        <w:tab/>
        <w:t>Void</w:t>
      </w:r>
      <w:bookmarkEnd w:id="4611"/>
    </w:p>
    <w:p w14:paraId="56D054C9" w14:textId="77777777" w:rsidR="00D60AA2" w:rsidRPr="00481D2D" w:rsidRDefault="00D60AA2" w:rsidP="005D46C4">
      <w:pPr>
        <w:pStyle w:val="Heading3"/>
        <w:rPr>
          <w:lang w:eastAsia="zh-CN"/>
        </w:rPr>
      </w:pPr>
      <w:bookmarkStart w:id="4612" w:name="_CRM_3_1_0a"/>
      <w:bookmarkStart w:id="4613" w:name="_Toc146258188"/>
      <w:bookmarkEnd w:id="4612"/>
      <w:r w:rsidRPr="00481D2D">
        <w:rPr>
          <w:rFonts w:hint="eastAsia"/>
          <w:lang w:eastAsia="zh-CN"/>
        </w:rPr>
        <w:t>M</w:t>
      </w:r>
      <w:r w:rsidRPr="00481D2D">
        <w:t>.3.1.0</w:t>
      </w:r>
      <w:r w:rsidRPr="00481D2D">
        <w:rPr>
          <w:rFonts w:hint="eastAsia"/>
          <w:lang w:eastAsia="zh-CN"/>
        </w:rPr>
        <w:t>a</w:t>
      </w:r>
      <w:r w:rsidRPr="00481D2D">
        <w:tab/>
      </w:r>
      <w:proofErr w:type="spellStart"/>
      <w:r w:rsidRPr="00481D2D">
        <w:t>IMS_Registration_handling</w:t>
      </w:r>
      <w:proofErr w:type="spellEnd"/>
      <w:r w:rsidRPr="00481D2D">
        <w:rPr>
          <w:rFonts w:hint="eastAsia"/>
          <w:lang w:eastAsia="zh-CN"/>
        </w:rPr>
        <w:t xml:space="preserve"> policy</w:t>
      </w:r>
      <w:bookmarkEnd w:id="4613"/>
    </w:p>
    <w:p w14:paraId="115178D1" w14:textId="77777777" w:rsidR="00D60AA2" w:rsidRPr="00481D2D" w:rsidRDefault="00D60AA2" w:rsidP="00D60AA2">
      <w:r w:rsidRPr="00481D2D">
        <w:t>Not applicable</w:t>
      </w:r>
      <w:r w:rsidRPr="00481D2D">
        <w:rPr>
          <w:rFonts w:hint="eastAsia"/>
          <w:lang w:eastAsia="zh-CN"/>
        </w:rPr>
        <w:t>.</w:t>
      </w:r>
    </w:p>
    <w:p w14:paraId="7D949C93" w14:textId="77777777" w:rsidR="00FC0D48" w:rsidRPr="00481D2D" w:rsidRDefault="00FC0D48" w:rsidP="005D46C4">
      <w:pPr>
        <w:pStyle w:val="Heading3"/>
      </w:pPr>
      <w:bookmarkStart w:id="4614" w:name="_CRM_3_1_1"/>
      <w:bookmarkStart w:id="4615" w:name="_Toc146258189"/>
      <w:bookmarkEnd w:id="4614"/>
      <w:r w:rsidRPr="00481D2D">
        <w:t>M.3.1.1</w:t>
      </w:r>
      <w:r w:rsidRPr="00481D2D">
        <w:tab/>
        <w:t>P-Access-Network-Info header</w:t>
      </w:r>
      <w:r w:rsidR="0027734D" w:rsidRPr="00481D2D">
        <w:t xml:space="preserve"> field</w:t>
      </w:r>
      <w:bookmarkEnd w:id="4615"/>
    </w:p>
    <w:p w14:paraId="4947AB83" w14:textId="77777777" w:rsidR="00FC0D48" w:rsidRPr="00481D2D" w:rsidRDefault="00FC0D48" w:rsidP="00FC0D48">
      <w:r w:rsidRPr="00481D2D">
        <w:t xml:space="preserve">The UE shall always include the P-Access-Network-Info header </w:t>
      </w:r>
      <w:r w:rsidR="0027734D" w:rsidRPr="00481D2D">
        <w:t xml:space="preserve">field </w:t>
      </w:r>
      <w:r w:rsidRPr="00481D2D">
        <w:t>where indicated in subclause 5.1.</w:t>
      </w:r>
    </w:p>
    <w:p w14:paraId="5D8BA105" w14:textId="77777777" w:rsidR="00DF26DB" w:rsidRPr="00481D2D" w:rsidRDefault="00DF26DB" w:rsidP="005D46C4">
      <w:pPr>
        <w:pStyle w:val="Heading3"/>
        <w:ind w:left="0" w:firstLine="0"/>
      </w:pPr>
      <w:bookmarkStart w:id="4616" w:name="_CRM_3_1_1A"/>
      <w:bookmarkStart w:id="4617" w:name="_Toc146258190"/>
      <w:bookmarkEnd w:id="4616"/>
      <w:r w:rsidRPr="00481D2D">
        <w:t>M.3.1.1A</w:t>
      </w:r>
      <w:r w:rsidRPr="00481D2D">
        <w:tab/>
      </w:r>
      <w:r w:rsidRPr="00481D2D">
        <w:rPr>
          <w:lang w:eastAsia="zh-CN"/>
        </w:rPr>
        <w:t>Cellular-Network-Info</w:t>
      </w:r>
      <w:r w:rsidRPr="00481D2D">
        <w:t xml:space="preserve"> header field</w:t>
      </w:r>
      <w:bookmarkEnd w:id="4617"/>
    </w:p>
    <w:p w14:paraId="50AD3440" w14:textId="77777777" w:rsidR="00DF26DB" w:rsidRPr="00481D2D" w:rsidRDefault="00DF26DB" w:rsidP="00DF26DB">
      <w:r w:rsidRPr="00481D2D">
        <w:t>Not applicable.</w:t>
      </w:r>
    </w:p>
    <w:p w14:paraId="1FBA699F" w14:textId="77777777" w:rsidR="00B5429A" w:rsidRPr="00481D2D" w:rsidRDefault="00B5429A" w:rsidP="005D46C4">
      <w:pPr>
        <w:pStyle w:val="Heading3"/>
      </w:pPr>
      <w:bookmarkStart w:id="4618" w:name="_CRM_3_1_2"/>
      <w:bookmarkStart w:id="4619" w:name="_Toc146258191"/>
      <w:bookmarkEnd w:id="4618"/>
      <w:r w:rsidRPr="00481D2D">
        <w:t>M.3.1.2</w:t>
      </w:r>
      <w:r w:rsidRPr="00481D2D">
        <w:tab/>
        <w:t>Availability for calls</w:t>
      </w:r>
      <w:bookmarkEnd w:id="4619"/>
    </w:p>
    <w:p w14:paraId="4D72C197" w14:textId="77777777" w:rsidR="00B5429A" w:rsidRPr="00481D2D" w:rsidRDefault="00B5429A" w:rsidP="00B5429A">
      <w:r w:rsidRPr="00481D2D">
        <w:t>Not applicable.</w:t>
      </w:r>
    </w:p>
    <w:p w14:paraId="4679ACF9" w14:textId="77777777" w:rsidR="00DA32BF" w:rsidRPr="00481D2D" w:rsidRDefault="00DA32BF" w:rsidP="005D46C4">
      <w:pPr>
        <w:pStyle w:val="Heading3"/>
      </w:pPr>
      <w:bookmarkStart w:id="4620" w:name="_CRM_3_1_2A"/>
      <w:bookmarkStart w:id="4621" w:name="_Toc146258192"/>
      <w:bookmarkEnd w:id="4620"/>
      <w:r w:rsidRPr="00481D2D">
        <w:t>M.3.1.2A</w:t>
      </w:r>
      <w:r w:rsidRPr="00481D2D">
        <w:tab/>
        <w:t>Availability for SMS</w:t>
      </w:r>
      <w:bookmarkEnd w:id="4621"/>
    </w:p>
    <w:p w14:paraId="44EDB49B" w14:textId="77777777" w:rsidR="00DA32BF" w:rsidRPr="00481D2D" w:rsidRDefault="00DA32BF" w:rsidP="00DA32BF">
      <w:r w:rsidRPr="00481D2D">
        <w:t>Void.</w:t>
      </w:r>
    </w:p>
    <w:p w14:paraId="6E368A94" w14:textId="77777777" w:rsidR="00A828D8" w:rsidRPr="00481D2D" w:rsidRDefault="00A828D8" w:rsidP="005D46C4">
      <w:pPr>
        <w:pStyle w:val="Heading3"/>
      </w:pPr>
      <w:bookmarkStart w:id="4622" w:name="_CRM_3_1_3"/>
      <w:bookmarkStart w:id="4623" w:name="_Toc146258193"/>
      <w:bookmarkEnd w:id="4622"/>
      <w:r w:rsidRPr="00481D2D">
        <w:t>M.3.1.3</w:t>
      </w:r>
      <w:r w:rsidRPr="00481D2D">
        <w:tab/>
        <w:t>Authorization header field</w:t>
      </w:r>
      <w:bookmarkEnd w:id="4623"/>
    </w:p>
    <w:p w14:paraId="3D6F3BAA" w14:textId="77777777" w:rsidR="00A828D8" w:rsidRPr="00481D2D" w:rsidRDefault="00A828D8" w:rsidP="00A828D8">
      <w:r w:rsidRPr="00481D2D">
        <w:t xml:space="preserve">When using SIP digest or SIP digest without </w:t>
      </w:r>
      <w:smartTag w:uri="urn:schemas-microsoft-com:office:smarttags" w:element="stockticker">
        <w:r w:rsidRPr="00481D2D">
          <w:t>TLS</w:t>
        </w:r>
      </w:smartTag>
      <w:r w:rsidRPr="00481D2D">
        <w:t>, the UE need not include an Authorization header field on sending a REGISTER request, as defined in subclause 5.1.1.2.1.</w:t>
      </w:r>
    </w:p>
    <w:p w14:paraId="6F50B1CF" w14:textId="77777777" w:rsidR="00A828D8" w:rsidRPr="00481D2D" w:rsidRDefault="00A828D8" w:rsidP="00A828D8">
      <w:pPr>
        <w:pStyle w:val="NO"/>
      </w:pPr>
      <w:r w:rsidRPr="00481D2D">
        <w:t>NOTE:</w:t>
      </w:r>
      <w:r w:rsidRPr="00481D2D">
        <w:tab/>
        <w:t xml:space="preserve">In case the Authorization header field is absent, </w:t>
      </w:r>
      <w:r w:rsidRPr="00481D2D">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481D2D">
          <w:rPr>
            <w:rFonts w:eastAsia="Arial Unicode MS"/>
          </w:rPr>
          <w:t>URI</w:t>
        </w:r>
      </w:smartTag>
      <w:r w:rsidRPr="00481D2D">
        <w:rPr>
          <w:rFonts w:eastAsia="Arial Unicode MS"/>
        </w:rPr>
        <w:t xml:space="preserve"> scheme and the following parts of the SIP </w:t>
      </w:r>
      <w:smartTag w:uri="urn:schemas-microsoft-com:office:smarttags" w:element="stockticker">
        <w:r w:rsidRPr="00481D2D">
          <w:rPr>
            <w:rFonts w:eastAsia="Arial Unicode MS"/>
          </w:rPr>
          <w:t>URI</w:t>
        </w:r>
      </w:smartTag>
      <w:r w:rsidRPr="00481D2D">
        <w:rPr>
          <w:rFonts w:eastAsia="Arial Unicode MS"/>
        </w:rPr>
        <w:t xml:space="preserve"> if present: port number, </w:t>
      </w:r>
      <w:smartTag w:uri="urn:schemas-microsoft-com:office:smarttags" w:element="stockticker">
        <w:r w:rsidRPr="00481D2D">
          <w:rPr>
            <w:rFonts w:eastAsia="Arial Unicode MS"/>
          </w:rPr>
          <w:t>URI</w:t>
        </w:r>
      </w:smartTag>
      <w:r w:rsidRPr="00481D2D">
        <w:rPr>
          <w:rFonts w:eastAsia="Arial Unicode MS"/>
        </w:rPr>
        <w:t xml:space="preserve"> parameters, and To header field parameters.</w:t>
      </w:r>
      <w:r w:rsidRPr="00481D2D">
        <w:t xml:space="preserve"> Therefore, the public user identity used for registration in this case cannot be shared across multiple UEs. Deployment scenarios that require public user identities to be shared across multiple UEs that </w:t>
      </w:r>
      <w:r w:rsidR="00C276A1" w:rsidRPr="00481D2D">
        <w:t xml:space="preserve">don't </w:t>
      </w:r>
      <w:r w:rsidRPr="00481D2D">
        <w:t>include an private user identity in the initial REGISTER request can be supported as follows:</w:t>
      </w:r>
    </w:p>
    <w:p w14:paraId="05C2563A" w14:textId="77777777" w:rsidR="00A828D8" w:rsidRPr="00481D2D" w:rsidRDefault="00A828D8" w:rsidP="00A828D8">
      <w:pPr>
        <w:pStyle w:val="NO"/>
        <w:ind w:firstLine="0"/>
        <w:rPr>
          <w:rFonts w:eastAsia="Arial Unicode MS"/>
        </w:rPr>
      </w:pPr>
      <w:r w:rsidRPr="00481D2D">
        <w:rPr>
          <w:rFonts w:eastAsia="Arial Unicode MS"/>
        </w:rPr>
        <w:t>- Assign each sharing UE a unique public user identity to be used for registration,</w:t>
      </w:r>
    </w:p>
    <w:p w14:paraId="0B72A4A6" w14:textId="77777777" w:rsidR="00A828D8" w:rsidRPr="00481D2D" w:rsidRDefault="00A828D8" w:rsidP="00A828D8">
      <w:pPr>
        <w:pStyle w:val="NO"/>
        <w:ind w:firstLine="0"/>
      </w:pPr>
      <w:r w:rsidRPr="00481D2D">
        <w:rPr>
          <w:rFonts w:eastAsia="Arial Unicode MS"/>
        </w:rPr>
        <w:t xml:space="preserve">- Assign the shared public user </w:t>
      </w:r>
      <w:proofErr w:type="spellStart"/>
      <w:r w:rsidRPr="00481D2D">
        <w:rPr>
          <w:rFonts w:eastAsia="Arial Unicode MS"/>
        </w:rPr>
        <w:t>identitiess</w:t>
      </w:r>
      <w:proofErr w:type="spellEnd"/>
      <w:r w:rsidRPr="00481D2D">
        <w:rPr>
          <w:rFonts w:eastAsia="Arial Unicode MS"/>
        </w:rPr>
        <w:t xml:space="preserve"> to the implicit registration set of the unique registering public user identities assigned to each sharing UE.</w:t>
      </w:r>
    </w:p>
    <w:p w14:paraId="482322E9" w14:textId="77777777" w:rsidR="009242F1" w:rsidRPr="00481D2D" w:rsidRDefault="009242F1" w:rsidP="005D46C4">
      <w:pPr>
        <w:pStyle w:val="Heading3"/>
      </w:pPr>
      <w:bookmarkStart w:id="4624" w:name="_CRM_3_1_4"/>
      <w:bookmarkStart w:id="4625" w:name="_Toc146258194"/>
      <w:bookmarkEnd w:id="4624"/>
      <w:r w:rsidRPr="00481D2D">
        <w:t>M.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4625"/>
    </w:p>
    <w:p w14:paraId="06FF1DBD" w14:textId="77777777" w:rsidR="009242F1" w:rsidRPr="00481D2D" w:rsidRDefault="009242F1" w:rsidP="009242F1">
      <w:r w:rsidRPr="00481D2D">
        <w:t>Not applicable.</w:t>
      </w:r>
    </w:p>
    <w:p w14:paraId="04248E04" w14:textId="77777777" w:rsidR="00F51832" w:rsidRPr="00481D2D" w:rsidRDefault="00F51832" w:rsidP="005D46C4">
      <w:pPr>
        <w:pStyle w:val="Heading3"/>
      </w:pPr>
      <w:bookmarkStart w:id="4626" w:name="_CRM_3_1_5"/>
      <w:bookmarkStart w:id="4627" w:name="_Toc146258195"/>
      <w:bookmarkEnd w:id="4626"/>
      <w:r w:rsidRPr="00481D2D">
        <w:t>M.3.1.5</w:t>
      </w:r>
      <w:r w:rsidRPr="00481D2D">
        <w:tab/>
        <w:t>3GPP PS data off</w:t>
      </w:r>
      <w:bookmarkEnd w:id="4627"/>
    </w:p>
    <w:p w14:paraId="0968E555" w14:textId="77777777" w:rsidR="00F51832" w:rsidRPr="00481D2D" w:rsidRDefault="00F51832" w:rsidP="00F51832">
      <w:r w:rsidRPr="00481D2D">
        <w:t>Not applicable.</w:t>
      </w:r>
    </w:p>
    <w:p w14:paraId="183291FF" w14:textId="77777777" w:rsidR="00B6428F" w:rsidRPr="00481D2D" w:rsidRDefault="00B6428F" w:rsidP="005D46C4">
      <w:pPr>
        <w:pStyle w:val="Heading3"/>
      </w:pPr>
      <w:bookmarkStart w:id="4628" w:name="_CRM_3_1_6"/>
      <w:bookmarkStart w:id="4629" w:name="_Toc146258196"/>
      <w:bookmarkEnd w:id="4628"/>
      <w:r w:rsidRPr="00481D2D">
        <w:t>M.3.1.6</w:t>
      </w:r>
      <w:r w:rsidRPr="00481D2D">
        <w:tab/>
        <w:t>Transport mechanisms</w:t>
      </w:r>
      <w:bookmarkEnd w:id="4629"/>
    </w:p>
    <w:p w14:paraId="6717AC3D" w14:textId="77777777" w:rsidR="00B6428F" w:rsidRPr="00481D2D" w:rsidRDefault="00B6428F" w:rsidP="00B6428F">
      <w:r w:rsidRPr="00481D2D">
        <w:t>No additional requirements are defined.</w:t>
      </w:r>
    </w:p>
    <w:p w14:paraId="1237A0BD" w14:textId="77777777" w:rsidR="00DF1F12" w:rsidRPr="00481D2D" w:rsidRDefault="00DF1F12" w:rsidP="005D46C4">
      <w:pPr>
        <w:pStyle w:val="Heading3"/>
      </w:pPr>
      <w:bookmarkStart w:id="4630" w:name="_CRM_3_1_7"/>
      <w:bookmarkStart w:id="4631" w:name="_Toc146258197"/>
      <w:bookmarkEnd w:id="4630"/>
      <w:r w:rsidRPr="00481D2D">
        <w:t>M.3.1.7</w:t>
      </w:r>
      <w:r w:rsidRPr="00481D2D">
        <w:tab/>
        <w:t>RLOS</w:t>
      </w:r>
      <w:bookmarkEnd w:id="4631"/>
    </w:p>
    <w:p w14:paraId="7B1E40CF" w14:textId="77777777" w:rsidR="00DF1F12" w:rsidRPr="00481D2D" w:rsidRDefault="00DF1F12" w:rsidP="00DF1F12">
      <w:r w:rsidRPr="00481D2D">
        <w:t>Not applicable.</w:t>
      </w:r>
    </w:p>
    <w:p w14:paraId="52A93059" w14:textId="77777777" w:rsidR="00FC0D48" w:rsidRPr="00481D2D" w:rsidRDefault="00FC0D48" w:rsidP="005D46C4">
      <w:pPr>
        <w:pStyle w:val="Heading2"/>
      </w:pPr>
      <w:bookmarkStart w:id="4632" w:name="_CRM_3_2"/>
      <w:bookmarkStart w:id="4633" w:name="_Toc146258198"/>
      <w:bookmarkEnd w:id="4632"/>
      <w:r w:rsidRPr="00481D2D">
        <w:t>M.3.2</w:t>
      </w:r>
      <w:r w:rsidRPr="00481D2D">
        <w:tab/>
        <w:t>Procedures at the P-CSCF</w:t>
      </w:r>
      <w:bookmarkEnd w:id="4633"/>
    </w:p>
    <w:p w14:paraId="3FB09695" w14:textId="77777777" w:rsidR="00D357EC" w:rsidRPr="00481D2D" w:rsidRDefault="00D357EC" w:rsidP="005D46C4">
      <w:pPr>
        <w:pStyle w:val="Heading3"/>
      </w:pPr>
      <w:bookmarkStart w:id="4634" w:name="_CRM_3_2_0"/>
      <w:bookmarkStart w:id="4635" w:name="_Toc146258199"/>
      <w:bookmarkEnd w:id="4634"/>
      <w:r w:rsidRPr="00481D2D">
        <w:t>M.3.2.0</w:t>
      </w:r>
      <w:r w:rsidRPr="00481D2D">
        <w:tab/>
        <w:t>Registration and authentication</w:t>
      </w:r>
      <w:bookmarkEnd w:id="4635"/>
    </w:p>
    <w:p w14:paraId="748D9A35" w14:textId="77777777" w:rsidR="00D357EC" w:rsidRPr="00481D2D" w:rsidRDefault="00D357EC" w:rsidP="00D357EC">
      <w:r w:rsidRPr="00481D2D">
        <w:t>Void.</w:t>
      </w:r>
    </w:p>
    <w:p w14:paraId="7761D96A" w14:textId="77777777" w:rsidR="00FC0D48" w:rsidRPr="00481D2D" w:rsidRDefault="00FC0D48" w:rsidP="005D46C4">
      <w:pPr>
        <w:pStyle w:val="Heading3"/>
      </w:pPr>
      <w:bookmarkStart w:id="4636" w:name="_CRM_3_2_1"/>
      <w:bookmarkStart w:id="4637" w:name="_Toc146258200"/>
      <w:bookmarkEnd w:id="4636"/>
      <w:r w:rsidRPr="00481D2D">
        <w:t>M.3.2.1</w:t>
      </w:r>
      <w:r w:rsidRPr="00481D2D">
        <w:tab/>
      </w:r>
      <w:r w:rsidR="00FB4A95" w:rsidRPr="00481D2D">
        <w:t>Determining network to which the originating user is attached</w:t>
      </w:r>
      <w:bookmarkEnd w:id="4637"/>
    </w:p>
    <w:p w14:paraId="7FDEA294" w14:textId="77777777" w:rsidR="00FC0D48" w:rsidRPr="00481D2D" w:rsidRDefault="00490382" w:rsidP="00FC0D48">
      <w:r w:rsidRPr="00481D2D">
        <w:t xml:space="preserve">For an HRPD UE, after </w:t>
      </w:r>
      <w:r w:rsidR="00FC0D48" w:rsidRPr="00481D2D">
        <w:t xml:space="preserve">the initial request for a dialog or standalone transaction or an unknown method is </w:t>
      </w:r>
      <w:r w:rsidR="00970614" w:rsidRPr="00481D2D">
        <w:t xml:space="preserve">received </w:t>
      </w:r>
      <w:r w:rsidR="00FC0D48" w:rsidRPr="00481D2D">
        <w:t xml:space="preserve">the P-CSCF shall </w:t>
      </w:r>
      <w:r w:rsidR="00970614" w:rsidRPr="00481D2D">
        <w:t xml:space="preserve">check </w:t>
      </w:r>
      <w:r w:rsidR="00FC0D48" w:rsidRPr="00481D2D">
        <w:t xml:space="preserve">the </w:t>
      </w:r>
      <w:r w:rsidR="000E04E4" w:rsidRPr="00481D2D">
        <w:t xml:space="preserve">Carrier ID </w:t>
      </w:r>
      <w:r w:rsidR="00FC0D48" w:rsidRPr="00481D2D">
        <w:t xml:space="preserve">field received in the P-Access-Network-Info header </w:t>
      </w:r>
      <w:r w:rsidR="0027734D" w:rsidRPr="00481D2D">
        <w:t xml:space="preserve">field </w:t>
      </w:r>
      <w:r w:rsidR="000E04E4" w:rsidRPr="00481D2D">
        <w:t xml:space="preserve">to determine </w:t>
      </w:r>
      <w:r w:rsidR="00970614" w:rsidRPr="00481D2D">
        <w:t>from which network the request was originated</w:t>
      </w:r>
      <w:r w:rsidR="00FC0D48" w:rsidRPr="00481D2D">
        <w:t>.</w:t>
      </w:r>
    </w:p>
    <w:p w14:paraId="1B0FF756" w14:textId="77777777" w:rsidR="000E04E4" w:rsidRPr="00481D2D" w:rsidRDefault="000E04E4" w:rsidP="000E04E4">
      <w:pPr>
        <w:pStyle w:val="NO"/>
      </w:pPr>
      <w:r w:rsidRPr="00481D2D">
        <w:t>NOTE:</w:t>
      </w:r>
      <w:r w:rsidRPr="00481D2D">
        <w:tab/>
        <w:t>For 3GPP2-1X and 3GPP2-UMB, no IP-CAN specific support is provided in the current release. No carrier identification is provided for 3GPP2-1X or 3GPP2-UMB in the P-Access-Network-Info header field, and thus there is no IMS specific procedure for identifying that the UE is in the home network.</w:t>
      </w:r>
    </w:p>
    <w:p w14:paraId="4E90638D" w14:textId="77777777" w:rsidR="00FC0D48" w:rsidRPr="00481D2D" w:rsidRDefault="00FC0D48" w:rsidP="005D46C4">
      <w:pPr>
        <w:pStyle w:val="Heading3"/>
      </w:pPr>
      <w:bookmarkStart w:id="4638" w:name="_CRM_3_2_2"/>
      <w:bookmarkStart w:id="4639" w:name="_Toc146258201"/>
      <w:bookmarkEnd w:id="4638"/>
      <w:r w:rsidRPr="00481D2D">
        <w:t>M.3.2.2</w:t>
      </w:r>
      <w:r w:rsidRPr="00481D2D">
        <w:tab/>
        <w:t>Location information handling</w:t>
      </w:r>
      <w:bookmarkEnd w:id="4639"/>
    </w:p>
    <w:p w14:paraId="1447F2BD" w14:textId="77777777" w:rsidR="00726DA3" w:rsidRPr="00481D2D" w:rsidRDefault="00726DA3" w:rsidP="00726DA3">
      <w:r w:rsidRPr="00481D2D">
        <w:t>Void</w:t>
      </w:r>
    </w:p>
    <w:p w14:paraId="27380052" w14:textId="77777777" w:rsidR="00E82293" w:rsidRPr="00481D2D" w:rsidRDefault="00E82293" w:rsidP="005D46C4">
      <w:pPr>
        <w:pStyle w:val="Heading3"/>
      </w:pPr>
      <w:bookmarkStart w:id="4640" w:name="_CRM_3_2_3"/>
      <w:bookmarkStart w:id="4641" w:name="_Toc146258202"/>
      <w:bookmarkEnd w:id="4640"/>
      <w:r w:rsidRPr="00481D2D">
        <w:t>M.3.2.3</w:t>
      </w:r>
      <w:r w:rsidRPr="00481D2D">
        <w:tab/>
        <w:t>Void</w:t>
      </w:r>
      <w:bookmarkEnd w:id="4641"/>
    </w:p>
    <w:p w14:paraId="2A712474" w14:textId="77777777" w:rsidR="00CE0749" w:rsidRPr="00481D2D" w:rsidRDefault="00CE0749" w:rsidP="005D46C4">
      <w:pPr>
        <w:pStyle w:val="Heading3"/>
      </w:pPr>
      <w:bookmarkStart w:id="4642" w:name="_CRM_3_2_4"/>
      <w:bookmarkStart w:id="4643" w:name="_Toc146258203"/>
      <w:bookmarkEnd w:id="4642"/>
      <w:r w:rsidRPr="00481D2D">
        <w:t>M.3.2.4</w:t>
      </w:r>
      <w:r w:rsidRPr="00481D2D">
        <w:tab/>
        <w:t>Void</w:t>
      </w:r>
      <w:bookmarkEnd w:id="4643"/>
    </w:p>
    <w:p w14:paraId="519047BD" w14:textId="77777777" w:rsidR="00822223" w:rsidRPr="00481D2D" w:rsidRDefault="00822223" w:rsidP="005D46C4">
      <w:pPr>
        <w:pStyle w:val="Heading3"/>
      </w:pPr>
      <w:bookmarkStart w:id="4644" w:name="_CRM_3_2_5"/>
      <w:bookmarkStart w:id="4645" w:name="_Toc146258204"/>
      <w:bookmarkEnd w:id="4644"/>
      <w:r w:rsidRPr="00481D2D">
        <w:t>M.3.2.5</w:t>
      </w:r>
      <w:r w:rsidRPr="00481D2D">
        <w:tab/>
        <w:t>Void</w:t>
      </w:r>
      <w:bookmarkEnd w:id="4645"/>
    </w:p>
    <w:p w14:paraId="271CF015" w14:textId="77777777" w:rsidR="00822223" w:rsidRPr="00481D2D" w:rsidRDefault="00822223" w:rsidP="005D46C4">
      <w:pPr>
        <w:pStyle w:val="Heading3"/>
      </w:pPr>
      <w:bookmarkStart w:id="4646" w:name="_CRM_3_2_6"/>
      <w:bookmarkStart w:id="4647" w:name="_Toc146258205"/>
      <w:bookmarkEnd w:id="4646"/>
      <w:r w:rsidRPr="00481D2D">
        <w:t>M.3.2.6</w:t>
      </w:r>
      <w:r w:rsidRPr="00481D2D">
        <w:tab/>
        <w:t>Resource sharing</w:t>
      </w:r>
      <w:bookmarkEnd w:id="4647"/>
    </w:p>
    <w:p w14:paraId="1C3327FA" w14:textId="77777777" w:rsidR="00822223" w:rsidRPr="00481D2D" w:rsidRDefault="006444D9" w:rsidP="00822223">
      <w:r w:rsidRPr="00481D2D">
        <w:t>Not applicable.</w:t>
      </w:r>
    </w:p>
    <w:p w14:paraId="71916D32" w14:textId="77777777" w:rsidR="0063111F" w:rsidRPr="00481D2D" w:rsidRDefault="0063111F" w:rsidP="005D46C4">
      <w:pPr>
        <w:pStyle w:val="Heading3"/>
      </w:pPr>
      <w:bookmarkStart w:id="4648" w:name="_CRM_3_2_7"/>
      <w:bookmarkStart w:id="4649" w:name="_Toc146258206"/>
      <w:bookmarkEnd w:id="4648"/>
      <w:r w:rsidRPr="00481D2D">
        <w:t>M.3.2.7</w:t>
      </w:r>
      <w:r w:rsidRPr="00481D2D">
        <w:tab/>
        <w:t>Priority sharing</w:t>
      </w:r>
      <w:bookmarkEnd w:id="4649"/>
    </w:p>
    <w:p w14:paraId="73170D06" w14:textId="77777777" w:rsidR="0063111F" w:rsidRPr="00481D2D" w:rsidRDefault="0063111F" w:rsidP="0063111F">
      <w:r w:rsidRPr="00481D2D">
        <w:t>Not applicable.</w:t>
      </w:r>
    </w:p>
    <w:p w14:paraId="565B94BE" w14:textId="77777777" w:rsidR="00DF1F12" w:rsidRPr="00481D2D" w:rsidRDefault="00DF1F12" w:rsidP="005D46C4">
      <w:pPr>
        <w:pStyle w:val="Heading3"/>
      </w:pPr>
      <w:bookmarkStart w:id="4650" w:name="_CRM_3_2_8"/>
      <w:bookmarkStart w:id="4651" w:name="_Toc146258207"/>
      <w:bookmarkEnd w:id="4650"/>
      <w:r w:rsidRPr="00481D2D">
        <w:t>M.3.2.8</w:t>
      </w:r>
      <w:r w:rsidRPr="00481D2D">
        <w:tab/>
        <w:t>RLOS</w:t>
      </w:r>
      <w:bookmarkEnd w:id="4651"/>
    </w:p>
    <w:p w14:paraId="126616B7" w14:textId="77777777" w:rsidR="00DF1F12" w:rsidRPr="00481D2D" w:rsidRDefault="00DF1F12" w:rsidP="00DF1F12">
      <w:r w:rsidRPr="00481D2D">
        <w:t>Not applicable.</w:t>
      </w:r>
    </w:p>
    <w:p w14:paraId="71822E37" w14:textId="77777777" w:rsidR="00B07C27" w:rsidRPr="00481D2D" w:rsidRDefault="00B07C27" w:rsidP="005D46C4">
      <w:pPr>
        <w:pStyle w:val="Heading2"/>
      </w:pPr>
      <w:bookmarkStart w:id="4652" w:name="_CRM_3_3"/>
      <w:bookmarkStart w:id="4653" w:name="_Toc146258208"/>
      <w:bookmarkEnd w:id="4652"/>
      <w:r w:rsidRPr="00481D2D">
        <w:t>M.3.3</w:t>
      </w:r>
      <w:r w:rsidRPr="00481D2D">
        <w:tab/>
        <w:t>Procedures at the S-CSCF</w:t>
      </w:r>
      <w:bookmarkEnd w:id="4653"/>
    </w:p>
    <w:p w14:paraId="2A33D59D" w14:textId="77777777" w:rsidR="000B46B6" w:rsidRPr="00481D2D" w:rsidRDefault="00B07C27" w:rsidP="005D46C4">
      <w:pPr>
        <w:pStyle w:val="Heading3"/>
      </w:pPr>
      <w:bookmarkStart w:id="4654" w:name="_CRM_3_3_1"/>
      <w:bookmarkStart w:id="4655" w:name="_Toc146258209"/>
      <w:bookmarkEnd w:id="4654"/>
      <w:r w:rsidRPr="00481D2D">
        <w:t>M.3.3.1</w:t>
      </w:r>
      <w:r w:rsidRPr="00481D2D">
        <w:tab/>
        <w:t>Notification of AS about registration status</w:t>
      </w:r>
      <w:bookmarkEnd w:id="4655"/>
    </w:p>
    <w:p w14:paraId="2196B597" w14:textId="77777777" w:rsidR="00B07C27" w:rsidRPr="00481D2D" w:rsidRDefault="00B07C27" w:rsidP="00B07C27">
      <w:r w:rsidRPr="00481D2D">
        <w:t>The procedures described in subclause 5.4.1.7 apply with the additional procedures described in the present subclause:</w:t>
      </w:r>
    </w:p>
    <w:p w14:paraId="2DC11542" w14:textId="77777777" w:rsidR="00B07C27" w:rsidRPr="00481D2D" w:rsidRDefault="00707053" w:rsidP="00B07C27">
      <w:pPr>
        <w:pStyle w:val="B1"/>
      </w:pPr>
      <w:r w:rsidRPr="00481D2D">
        <w:t>1</w:t>
      </w:r>
      <w:r w:rsidR="00B07C27" w:rsidRPr="00481D2D">
        <w:t>)</w:t>
      </w:r>
      <w:r w:rsidR="00B07C27" w:rsidRPr="00481D2D">
        <w:tab/>
        <w:t>in case the received REGISTER request contained a Timestamp header</w:t>
      </w:r>
      <w:r w:rsidR="0027734D" w:rsidRPr="00481D2D">
        <w:t xml:space="preserve"> field</w:t>
      </w:r>
      <w:r w:rsidR="00B07C27" w:rsidRPr="00481D2D">
        <w:t xml:space="preserve">, the S-CSCF shall insert a Timestamp header </w:t>
      </w:r>
      <w:r w:rsidR="0027734D" w:rsidRPr="00481D2D">
        <w:t xml:space="preserve">field </w:t>
      </w:r>
      <w:r w:rsidR="00B07C27" w:rsidRPr="00481D2D">
        <w:t xml:space="preserve">with the value of the Timestamp header </w:t>
      </w:r>
      <w:r w:rsidR="0027734D" w:rsidRPr="00481D2D">
        <w:t xml:space="preserve">field </w:t>
      </w:r>
      <w:r w:rsidR="00B07C27" w:rsidRPr="00481D2D">
        <w:t>from the received REGISTER</w:t>
      </w:r>
      <w:r w:rsidR="00214832" w:rsidRPr="00481D2D">
        <w:t xml:space="preserve"> request</w:t>
      </w:r>
      <w:r w:rsidR="00B07C27" w:rsidRPr="00481D2D">
        <w:t>.</w:t>
      </w:r>
    </w:p>
    <w:p w14:paraId="63594FAE" w14:textId="77777777" w:rsidR="00DF1F12" w:rsidRPr="00481D2D" w:rsidRDefault="00DF1F12" w:rsidP="005D46C4">
      <w:pPr>
        <w:pStyle w:val="Heading3"/>
      </w:pPr>
      <w:bookmarkStart w:id="4656" w:name="_CRM_3_3_2"/>
      <w:bookmarkStart w:id="4657" w:name="_Toc146258210"/>
      <w:bookmarkEnd w:id="4656"/>
      <w:r w:rsidRPr="00481D2D">
        <w:t>M.3.3.2</w:t>
      </w:r>
      <w:r w:rsidRPr="00481D2D">
        <w:tab/>
        <w:t>RLOS</w:t>
      </w:r>
      <w:bookmarkEnd w:id="4657"/>
    </w:p>
    <w:p w14:paraId="7452A3B8" w14:textId="77777777" w:rsidR="00DF1F12" w:rsidRPr="00481D2D" w:rsidRDefault="00DF1F12" w:rsidP="00DF1F12">
      <w:r w:rsidRPr="00481D2D">
        <w:t>Not applicable.</w:t>
      </w:r>
    </w:p>
    <w:p w14:paraId="215FBE0F" w14:textId="77777777" w:rsidR="00726DA3" w:rsidRPr="00481D2D" w:rsidRDefault="00726DA3" w:rsidP="005D46C4">
      <w:pPr>
        <w:pStyle w:val="Heading1"/>
      </w:pPr>
      <w:bookmarkStart w:id="4658" w:name="_CRM_4"/>
      <w:bookmarkStart w:id="4659" w:name="_Toc146258211"/>
      <w:bookmarkEnd w:id="4658"/>
      <w:r w:rsidRPr="00481D2D">
        <w:t>M.4</w:t>
      </w:r>
      <w:r w:rsidRPr="00481D2D">
        <w:tab/>
        <w:t>3GPP specific encoding for SIP header</w:t>
      </w:r>
      <w:r w:rsidR="0027734D" w:rsidRPr="00481D2D">
        <w:t xml:space="preserve"> field</w:t>
      </w:r>
      <w:r w:rsidR="00707053" w:rsidRPr="00481D2D">
        <w:t xml:space="preserve"> extension</w:t>
      </w:r>
      <w:r w:rsidRPr="00481D2D">
        <w:t>s</w:t>
      </w:r>
      <w:bookmarkEnd w:id="4659"/>
    </w:p>
    <w:p w14:paraId="710B14CC" w14:textId="77777777" w:rsidR="00726DA3" w:rsidRPr="00481D2D" w:rsidRDefault="00707053" w:rsidP="005D46C4">
      <w:pPr>
        <w:pStyle w:val="Heading2"/>
      </w:pPr>
      <w:bookmarkStart w:id="4660" w:name="_CRM_4_1"/>
      <w:bookmarkStart w:id="4661" w:name="_Toc146258212"/>
      <w:bookmarkEnd w:id="4660"/>
      <w:r w:rsidRPr="00481D2D">
        <w:t>M.4.1</w:t>
      </w:r>
      <w:r w:rsidRPr="00481D2D">
        <w:tab/>
      </w:r>
      <w:r w:rsidR="00726DA3" w:rsidRPr="00481D2D">
        <w:t>Void</w:t>
      </w:r>
      <w:bookmarkEnd w:id="4661"/>
    </w:p>
    <w:p w14:paraId="5129BDA9" w14:textId="77777777" w:rsidR="00726DA3" w:rsidRPr="00481D2D" w:rsidRDefault="00726DA3" w:rsidP="005D46C4">
      <w:pPr>
        <w:pStyle w:val="Heading1"/>
      </w:pPr>
      <w:bookmarkStart w:id="4662" w:name="_CRM_5"/>
      <w:bookmarkStart w:id="4663" w:name="_Toc146258213"/>
      <w:bookmarkEnd w:id="4662"/>
      <w:r w:rsidRPr="00481D2D">
        <w:t>M.5</w:t>
      </w:r>
      <w:r w:rsidRPr="00481D2D">
        <w:tab/>
        <w:t>Use of circuit switched domain</w:t>
      </w:r>
      <w:bookmarkEnd w:id="4663"/>
    </w:p>
    <w:p w14:paraId="495DD76F" w14:textId="77777777" w:rsidR="00726DA3" w:rsidRPr="00481D2D" w:rsidRDefault="00726DA3" w:rsidP="00726DA3">
      <w:pPr>
        <w:rPr>
          <w:lang w:eastAsia="ja-JP"/>
        </w:rPr>
      </w:pPr>
      <w:r w:rsidRPr="00481D2D">
        <w:t>When an emergency call is to be set up over the CS domain, the UE</w:t>
      </w:r>
      <w:r w:rsidRPr="00481D2D">
        <w:rPr>
          <w:lang w:eastAsia="ja-JP"/>
        </w:rPr>
        <w:t xml:space="preserve"> shall attempt it according to the procedures described in </w:t>
      </w:r>
      <w:r w:rsidRPr="00481D2D">
        <w:t>3GPP2 C.S0005-D </w:t>
      </w:r>
      <w:r w:rsidRPr="00481D2D">
        <w:rPr>
          <w:lang w:eastAsia="ja-JP"/>
        </w:rPr>
        <w:t>[85].</w:t>
      </w:r>
    </w:p>
    <w:p w14:paraId="301E8B67" w14:textId="77777777" w:rsidR="008F1428" w:rsidRPr="00481D2D" w:rsidRDefault="008F1428" w:rsidP="005D46C4">
      <w:pPr>
        <w:pStyle w:val="Heading8"/>
      </w:pPr>
      <w:bookmarkStart w:id="4664" w:name="_CRAnnexNNormative"/>
      <w:bookmarkEnd w:id="4664"/>
      <w:r w:rsidRPr="00481D2D">
        <w:br w:type="page"/>
      </w:r>
      <w:bookmarkStart w:id="4665" w:name="_Toc146258214"/>
      <w:r w:rsidRPr="00481D2D">
        <w:t xml:space="preserve">Annex N (Normative): </w:t>
      </w:r>
      <w:r w:rsidRPr="00481D2D">
        <w:br/>
        <w:t>Functions to support overlap signalling</w:t>
      </w:r>
      <w:bookmarkEnd w:id="4665"/>
    </w:p>
    <w:p w14:paraId="1ED6AC3C" w14:textId="77777777" w:rsidR="008F1428" w:rsidRPr="00481D2D" w:rsidRDefault="008F1428" w:rsidP="005D46C4">
      <w:pPr>
        <w:pStyle w:val="Heading1"/>
      </w:pPr>
      <w:bookmarkStart w:id="4666" w:name="_CRN_1"/>
      <w:bookmarkStart w:id="4667" w:name="_Toc146258215"/>
      <w:bookmarkEnd w:id="4666"/>
      <w:r w:rsidRPr="00481D2D">
        <w:t>N.1</w:t>
      </w:r>
      <w:r w:rsidRPr="00481D2D">
        <w:tab/>
        <w:t>Scope</w:t>
      </w:r>
      <w:bookmarkEnd w:id="4667"/>
    </w:p>
    <w:p w14:paraId="2C9A4E05" w14:textId="77777777" w:rsidR="008F1428" w:rsidRPr="00481D2D" w:rsidRDefault="008F1428" w:rsidP="008F1428">
      <w:r w:rsidRPr="00481D2D">
        <w:t>This annex defines the procedures performed by network entities within the IM CN subsystem to support overlap signalling.</w:t>
      </w:r>
    </w:p>
    <w:p w14:paraId="36AFCF96" w14:textId="77777777" w:rsidR="008F1428" w:rsidRPr="00481D2D" w:rsidRDefault="008F1428" w:rsidP="008F1428">
      <w:r w:rsidRPr="00481D2D">
        <w:t>The support of overlap signalling within the IM CN subsystem is optional, and is depended on the network policy.</w:t>
      </w:r>
    </w:p>
    <w:p w14:paraId="11BB890F" w14:textId="77777777" w:rsidR="008F1428" w:rsidRPr="00481D2D" w:rsidRDefault="008F1428" w:rsidP="005D46C4">
      <w:pPr>
        <w:pStyle w:val="Heading1"/>
        <w:pBdr>
          <w:top w:val="single" w:sz="12" w:space="2" w:color="auto"/>
        </w:pBdr>
      </w:pPr>
      <w:bookmarkStart w:id="4668" w:name="_CRN_2"/>
      <w:bookmarkStart w:id="4669" w:name="_Toc146258216"/>
      <w:bookmarkEnd w:id="4668"/>
      <w:r w:rsidRPr="00481D2D">
        <w:t>N.2</w:t>
      </w:r>
      <w:r w:rsidRPr="00481D2D">
        <w:tab/>
        <w:t>Digit collection function</w:t>
      </w:r>
      <w:bookmarkEnd w:id="4669"/>
    </w:p>
    <w:p w14:paraId="6285B693" w14:textId="77777777" w:rsidR="009A6570" w:rsidRPr="00481D2D" w:rsidRDefault="009A6570" w:rsidP="005D46C4">
      <w:pPr>
        <w:pStyle w:val="Heading2"/>
      </w:pPr>
      <w:bookmarkStart w:id="4670" w:name="_CRN_2_1"/>
      <w:bookmarkStart w:id="4671" w:name="_Toc146258217"/>
      <w:bookmarkEnd w:id="4670"/>
      <w:r w:rsidRPr="00481D2D">
        <w:t>N.2.1</w:t>
      </w:r>
      <w:r w:rsidRPr="00481D2D">
        <w:tab/>
        <w:t>General</w:t>
      </w:r>
      <w:bookmarkEnd w:id="4671"/>
    </w:p>
    <w:p w14:paraId="3EBA1319" w14:textId="77777777" w:rsidR="000B46B6" w:rsidRPr="00481D2D" w:rsidRDefault="008F1428" w:rsidP="008F1428">
      <w:r w:rsidRPr="00481D2D">
        <w:t>The digit collection function is invoked if an entity requires additional digits for a decision where to route a INVITE request.</w:t>
      </w:r>
    </w:p>
    <w:p w14:paraId="037B7CEE" w14:textId="77777777" w:rsidR="00C34E90" w:rsidRPr="00481D2D" w:rsidRDefault="00C34E90" w:rsidP="00C34E90">
      <w:pPr>
        <w:pStyle w:val="NO"/>
      </w:pPr>
      <w:r w:rsidRPr="00481D2D">
        <w:t>NOTE 1:</w:t>
      </w:r>
      <w:r w:rsidRPr="00481D2D">
        <w:tab/>
        <w:t>The digit collection function is only applicable for the in-dialog method of overlap signalling. Further information about digit collection is provided in subclause 4.9.3.3.</w:t>
      </w:r>
    </w:p>
    <w:p w14:paraId="33745795" w14:textId="77777777" w:rsidR="008F1428" w:rsidRPr="00481D2D" w:rsidRDefault="008F1428" w:rsidP="008F1428">
      <w:r w:rsidRPr="00481D2D">
        <w:t>The digit collection function may interact with a routeing database, to reach this decision. The digit collection function shall be performed by an entity acting as a B2BUA. The digit collection function requires the ability to recognise incomplete numbers.</w:t>
      </w:r>
      <w:r w:rsidR="00C34E90" w:rsidRPr="00481D2D">
        <w:t xml:space="preserve"> The digit collection function may be implemented in different network nodes depending on the operator's deployment strategy (e.g. AS, IBCF).</w:t>
      </w:r>
    </w:p>
    <w:p w14:paraId="1150AD8C" w14:textId="77777777" w:rsidR="008F1428" w:rsidRPr="00481D2D" w:rsidRDefault="008F1428" w:rsidP="008F1428">
      <w:pPr>
        <w:pStyle w:val="NO"/>
      </w:pPr>
      <w:r w:rsidRPr="00481D2D">
        <w:t>NOTE</w:t>
      </w:r>
      <w:r w:rsidR="00C34E90" w:rsidRPr="00481D2D">
        <w:t> 2</w:t>
      </w:r>
      <w:r w:rsidRPr="00481D2D">
        <w:t>:</w:t>
      </w:r>
      <w:r w:rsidRPr="00481D2D">
        <w:tab/>
        <w:t>An HSS does not support the recognition of incomplete numbers. A routeing database being queried by ENUM also does not support the recognition of incomplete numbers.</w:t>
      </w:r>
    </w:p>
    <w:p w14:paraId="5F1E9319" w14:textId="77777777" w:rsidR="00C34E90" w:rsidRPr="00481D2D" w:rsidRDefault="00C34E90" w:rsidP="00C34E90">
      <w:pPr>
        <w:pStyle w:val="NO"/>
      </w:pPr>
      <w:r w:rsidRPr="00481D2D">
        <w:t>NOTE 3:</w:t>
      </w:r>
      <w:r w:rsidRPr="00481D2D">
        <w:tab/>
        <w:t>A private routeing database to support the recognition of incomplete numbers e.g. for transit calls or ported numbers can be used.</w:t>
      </w:r>
    </w:p>
    <w:p w14:paraId="32FE0B9C" w14:textId="77777777" w:rsidR="009A6570" w:rsidRPr="00481D2D" w:rsidRDefault="009A6570" w:rsidP="005D46C4">
      <w:pPr>
        <w:pStyle w:val="Heading2"/>
      </w:pPr>
      <w:bookmarkStart w:id="4672" w:name="_CRN_2_2"/>
      <w:bookmarkStart w:id="4673" w:name="_Toc146258218"/>
      <w:bookmarkEnd w:id="4672"/>
      <w:r w:rsidRPr="00481D2D">
        <w:t>N.2.2</w:t>
      </w:r>
      <w:r w:rsidRPr="00481D2D">
        <w:tab/>
        <w:t>Collection of digits</w:t>
      </w:r>
      <w:bookmarkEnd w:id="4673"/>
    </w:p>
    <w:p w14:paraId="57103E3B" w14:textId="77777777" w:rsidR="009A6570" w:rsidRPr="00481D2D" w:rsidRDefault="009A6570" w:rsidP="005D46C4">
      <w:pPr>
        <w:pStyle w:val="Heading3"/>
      </w:pPr>
      <w:bookmarkStart w:id="4674" w:name="_CRN_2_2_1"/>
      <w:bookmarkStart w:id="4675" w:name="_Toc146258219"/>
      <w:bookmarkEnd w:id="4674"/>
      <w:r w:rsidRPr="00481D2D">
        <w:t>N.2.2.1</w:t>
      </w:r>
      <w:r w:rsidRPr="00481D2D">
        <w:tab/>
        <w:t>Initial INVITE request</w:t>
      </w:r>
      <w:bookmarkEnd w:id="4675"/>
    </w:p>
    <w:p w14:paraId="2530401E" w14:textId="77777777" w:rsidR="00C34E90" w:rsidRPr="00481D2D" w:rsidRDefault="00C34E90" w:rsidP="00C34E90">
      <w:r w:rsidRPr="00481D2D">
        <w:t>Upon receiving an initial INVITE request carrying an SDP offer, the digit collection function shall:</w:t>
      </w:r>
    </w:p>
    <w:p w14:paraId="47187AD7" w14:textId="77777777" w:rsidR="00C34E90" w:rsidRPr="00481D2D" w:rsidRDefault="00C34E90" w:rsidP="00C34E90">
      <w:pPr>
        <w:pStyle w:val="B1"/>
      </w:pPr>
      <w:r w:rsidRPr="00481D2D">
        <w:t>1)</w:t>
      </w:r>
      <w:r w:rsidRPr="00481D2D">
        <w:tab/>
        <w:t xml:space="preserve">if the request contains enough digits to forward the request, forward the request towards </w:t>
      </w:r>
      <w:proofErr w:type="spellStart"/>
      <w:r w:rsidR="00C276A1" w:rsidRPr="00481D2D">
        <w:t>it's</w:t>
      </w:r>
      <w:proofErr w:type="spellEnd"/>
      <w:r w:rsidR="00C276A1" w:rsidRPr="00481D2D">
        <w:t xml:space="preserve"> </w:t>
      </w:r>
      <w:r w:rsidRPr="00481D2D">
        <w:t>destination;</w:t>
      </w:r>
    </w:p>
    <w:p w14:paraId="112D6FF0" w14:textId="77777777" w:rsidR="00C34E90" w:rsidRPr="00481D2D" w:rsidRDefault="00C34E90" w:rsidP="00C34E90">
      <w:pPr>
        <w:pStyle w:val="B1"/>
      </w:pPr>
      <w:r w:rsidRPr="00481D2D">
        <w:t>2)</w:t>
      </w:r>
      <w:r w:rsidRPr="00481D2D">
        <w:tab/>
        <w:t>if the digit collection function chooses to collect additional digits in INFO requests, in order to forward the request, and the sender of the INVITE request has indicated support of reliable responses, store the received digits and send a reliable 183 (Session Progress) provisional response in order to establish an early dialog with the sender of the INVITE request. The response shall not contain an SDP answer; or</w:t>
      </w:r>
    </w:p>
    <w:p w14:paraId="172BF7E6" w14:textId="77777777" w:rsidR="00C34E90" w:rsidRPr="00481D2D" w:rsidRDefault="00C34E90" w:rsidP="00C34E90">
      <w:pPr>
        <w:pStyle w:val="B1"/>
      </w:pPr>
      <w:r w:rsidRPr="00481D2D">
        <w:t>3)</w:t>
      </w:r>
      <w:r w:rsidRPr="00481D2D">
        <w:tab/>
        <w:t xml:space="preserve">if it is determined that the </w:t>
      </w:r>
      <w:proofErr w:type="spellStart"/>
      <w:r w:rsidRPr="00481D2D">
        <w:t>en</w:t>
      </w:r>
      <w:proofErr w:type="spellEnd"/>
      <w:r w:rsidRPr="00481D2D">
        <w:t>-bloc will not be able to forward the request even if additional digits are received,, send a 404 (Not Found) response.</w:t>
      </w:r>
    </w:p>
    <w:p w14:paraId="0CD1DE64" w14:textId="77777777" w:rsidR="00C34E90" w:rsidRPr="00481D2D" w:rsidRDefault="00C34E90" w:rsidP="00C34E90">
      <w:r w:rsidRPr="00481D2D">
        <w:t>Upon receiving an initial INVITE request without an SDP offer, the digit collection function shall:</w:t>
      </w:r>
    </w:p>
    <w:p w14:paraId="6A4D5FC4" w14:textId="77777777" w:rsidR="00C34E90" w:rsidRPr="00481D2D" w:rsidRDefault="00C34E90" w:rsidP="00C34E90">
      <w:pPr>
        <w:pStyle w:val="B1"/>
      </w:pPr>
      <w:r w:rsidRPr="00481D2D">
        <w:t>1)</w:t>
      </w:r>
      <w:r w:rsidRPr="00481D2D">
        <w:tab/>
        <w:t xml:space="preserve">if the request contains enough digits to forward the request, forward the request towards </w:t>
      </w:r>
      <w:proofErr w:type="spellStart"/>
      <w:r w:rsidR="00C276A1" w:rsidRPr="00481D2D">
        <w:t>it's</w:t>
      </w:r>
      <w:proofErr w:type="spellEnd"/>
      <w:r w:rsidR="00C276A1" w:rsidRPr="00481D2D">
        <w:t xml:space="preserve"> </w:t>
      </w:r>
      <w:r w:rsidRPr="00481D2D">
        <w:t>destination; or</w:t>
      </w:r>
    </w:p>
    <w:p w14:paraId="355FE04F" w14:textId="77777777" w:rsidR="00C34E90" w:rsidRPr="00481D2D" w:rsidRDefault="00C34E90" w:rsidP="00C34E90">
      <w:pPr>
        <w:pStyle w:val="B1"/>
      </w:pPr>
      <w:r w:rsidRPr="00481D2D">
        <w:t>2)</w:t>
      </w:r>
      <w:r w:rsidRPr="00481D2D">
        <w:tab/>
        <w:t>send a 404 (Not Found) response.</w:t>
      </w:r>
    </w:p>
    <w:p w14:paraId="3A2D0513" w14:textId="77777777" w:rsidR="00C34E90" w:rsidRPr="00481D2D" w:rsidRDefault="00C34E90" w:rsidP="00C34E90">
      <w:pPr>
        <w:pStyle w:val="NO"/>
      </w:pPr>
      <w:r w:rsidRPr="00481D2D">
        <w:t>NOTE</w:t>
      </w:r>
      <w:r w:rsidR="00094F31" w:rsidRPr="00481D2D">
        <w:t> </w:t>
      </w:r>
      <w:r w:rsidR="009A6570" w:rsidRPr="00481D2D">
        <w:t>1</w:t>
      </w:r>
      <w:r w:rsidRPr="00481D2D">
        <w:t>:</w:t>
      </w:r>
      <w:r w:rsidRPr="00481D2D">
        <w:tab/>
        <w:t xml:space="preserve">If the initial INVITE request does not contain an SDP offer, a reliable 18x provisional response generated by the </w:t>
      </w:r>
      <w:proofErr w:type="spellStart"/>
      <w:r w:rsidRPr="00481D2D">
        <w:t>en</w:t>
      </w:r>
      <w:proofErr w:type="spellEnd"/>
      <w:r w:rsidRPr="00481D2D">
        <w:t>-bloc conversion function would have to contain an SDP offer. In this case digit collection needs to be performed by the originating SIP entity (e.g. MGCF).</w:t>
      </w:r>
    </w:p>
    <w:p w14:paraId="6C288397" w14:textId="77777777" w:rsidR="00C34E90" w:rsidRPr="00481D2D" w:rsidRDefault="00C34E90" w:rsidP="00C34E90">
      <w:r w:rsidRPr="00481D2D">
        <w:t>When the digit collection function sends the reliable 183 (Session Progress) provisional response, in order to establish an early dialog with the sender of the INVITE request, the digit collection function shall start a digit collection timer. If the timer expires, the digit collection function shall terminate the call setup by sending a sending a 484 (Address Incomplete) response towards the sender of the INVITE request.</w:t>
      </w:r>
    </w:p>
    <w:p w14:paraId="694D21F4" w14:textId="77777777" w:rsidR="00C34E90" w:rsidRPr="00481D2D" w:rsidRDefault="00C34E90" w:rsidP="00C34E90">
      <w:pPr>
        <w:pStyle w:val="NO"/>
      </w:pPr>
      <w:r w:rsidRPr="00481D2D">
        <w:t>NOTE</w:t>
      </w:r>
      <w:r w:rsidR="00094F31" w:rsidRPr="00481D2D">
        <w:t> </w:t>
      </w:r>
      <w:r w:rsidR="009A6570" w:rsidRPr="00481D2D">
        <w:t>2</w:t>
      </w:r>
      <w:r w:rsidRPr="00481D2D">
        <w:t>:</w:t>
      </w:r>
      <w:r w:rsidRPr="00481D2D">
        <w:tab/>
        <w:t xml:space="preserve">The digit collection timer is similar to the protection timer used in PSTN/ISDN. The timer value range is between </w:t>
      </w:r>
      <w:r w:rsidR="00A7456E" w:rsidRPr="00481D2D">
        <w:t xml:space="preserve">5 </w:t>
      </w:r>
      <w:r w:rsidRPr="00481D2D">
        <w:t xml:space="preserve">and 15 seconds, and the default value is </w:t>
      </w:r>
      <w:r w:rsidR="00A7456E" w:rsidRPr="00481D2D">
        <w:t xml:space="preserve">10 </w:t>
      </w:r>
      <w:r w:rsidRPr="00481D2D">
        <w:t>seconds.</w:t>
      </w:r>
    </w:p>
    <w:p w14:paraId="4F1C6F46" w14:textId="77777777" w:rsidR="009A6570" w:rsidRPr="00481D2D" w:rsidRDefault="009A6570" w:rsidP="005D46C4">
      <w:pPr>
        <w:pStyle w:val="Heading3"/>
      </w:pPr>
      <w:bookmarkStart w:id="4676" w:name="_CRN_2_2_2"/>
      <w:bookmarkStart w:id="4677" w:name="_Toc146258220"/>
      <w:bookmarkEnd w:id="4676"/>
      <w:r w:rsidRPr="00481D2D">
        <w:t>N.2.2.2</w:t>
      </w:r>
      <w:r w:rsidRPr="00481D2D">
        <w:tab/>
        <w:t>Collection of additional digits</w:t>
      </w:r>
      <w:bookmarkEnd w:id="4677"/>
    </w:p>
    <w:p w14:paraId="10E59DE9" w14:textId="77777777" w:rsidR="00C34E90" w:rsidRPr="00481D2D" w:rsidRDefault="00C34E90" w:rsidP="00C34E90">
      <w:r w:rsidRPr="00481D2D">
        <w:t>Upon receiving an INFO request carrying additional digits, and if an early dialog towards the destination of the initial INVITE request for the call does not exist, the digit collection function shall:</w:t>
      </w:r>
    </w:p>
    <w:p w14:paraId="53E7A013" w14:textId="77777777" w:rsidR="00C34E90" w:rsidRPr="00481D2D" w:rsidRDefault="00C34E90" w:rsidP="00C34E90">
      <w:pPr>
        <w:pStyle w:val="B1"/>
      </w:pPr>
      <w:r w:rsidRPr="00481D2D">
        <w:t>1)</w:t>
      </w:r>
      <w:r w:rsidRPr="00481D2D">
        <w:tab/>
        <w:t>send a 200 (OK) response to the INFO request;</w:t>
      </w:r>
    </w:p>
    <w:p w14:paraId="77F4EE16" w14:textId="77777777" w:rsidR="00C34E90" w:rsidRPr="00481D2D" w:rsidRDefault="00C34E90" w:rsidP="00C34E90">
      <w:pPr>
        <w:pStyle w:val="B1"/>
      </w:pPr>
      <w:r w:rsidRPr="00481D2D">
        <w:t>2)</w:t>
      </w:r>
      <w:r w:rsidRPr="00481D2D">
        <w:tab/>
        <w:t>add the received digits to the previously stored digits for the call;</w:t>
      </w:r>
    </w:p>
    <w:p w14:paraId="0A5EC57F" w14:textId="77777777" w:rsidR="00C34E90" w:rsidRPr="00481D2D" w:rsidRDefault="00C34E90" w:rsidP="00C34E90">
      <w:pPr>
        <w:pStyle w:val="B1"/>
      </w:pPr>
      <w:r w:rsidRPr="00481D2D">
        <w:t>3)</w:t>
      </w:r>
      <w:r w:rsidRPr="00481D2D">
        <w:tab/>
        <w:t>restart the digit collection timer; and</w:t>
      </w:r>
    </w:p>
    <w:p w14:paraId="70CB4438" w14:textId="77777777" w:rsidR="00C34E90" w:rsidRPr="00481D2D" w:rsidRDefault="00C34E90" w:rsidP="00C34E90">
      <w:pPr>
        <w:pStyle w:val="B1"/>
      </w:pPr>
      <w:r w:rsidRPr="00481D2D">
        <w:t>4)</w:t>
      </w:r>
      <w:r w:rsidRPr="00481D2D">
        <w:tab/>
        <w:t>check if enough digits have been received in order to forward the initial INVITE request.</w:t>
      </w:r>
    </w:p>
    <w:p w14:paraId="41050331" w14:textId="77777777" w:rsidR="00C34E90" w:rsidRPr="00481D2D" w:rsidRDefault="00C34E90" w:rsidP="00C34E90">
      <w:r w:rsidRPr="00481D2D">
        <w:t xml:space="preserve">When enough digits for the call have been received in order to forward the initial INVITE request, the digit collection function shall add all stored digits to the request </w:t>
      </w:r>
      <w:smartTag w:uri="urn:schemas-microsoft-com:office:smarttags" w:element="stockticker">
        <w:r w:rsidRPr="00481D2D">
          <w:t>URI</w:t>
        </w:r>
      </w:smartTag>
      <w:r w:rsidRPr="00481D2D">
        <w:t xml:space="preserve"> and forward the request towards its destination and stop the digit collection timer.</w:t>
      </w:r>
    </w:p>
    <w:p w14:paraId="78584989" w14:textId="77777777" w:rsidR="00C34E90" w:rsidRPr="00481D2D" w:rsidRDefault="00C34E90" w:rsidP="00C34E90">
      <w:r w:rsidRPr="00481D2D">
        <w:t>Upon receiving an INFO request carrying additional digits, and the initial INVITE request has been forwarded towards its destination, but an early dialog towards the destination of the initial INVITE request for the call does not exist, the digit collection function shall:</w:t>
      </w:r>
    </w:p>
    <w:p w14:paraId="6E0A0BB2" w14:textId="77777777" w:rsidR="00C34E90" w:rsidRPr="00481D2D" w:rsidRDefault="00C34E90" w:rsidP="00C34E90">
      <w:pPr>
        <w:pStyle w:val="B1"/>
      </w:pPr>
      <w:r w:rsidRPr="00481D2D">
        <w:t>1)</w:t>
      </w:r>
      <w:r w:rsidRPr="00481D2D">
        <w:tab/>
        <w:t>send a 200 (OK) response to the INFO request; and</w:t>
      </w:r>
    </w:p>
    <w:p w14:paraId="126FA07B" w14:textId="77777777" w:rsidR="00C34E90" w:rsidRPr="00481D2D" w:rsidRDefault="00C34E90" w:rsidP="00C34E90">
      <w:pPr>
        <w:pStyle w:val="B1"/>
      </w:pPr>
      <w:r w:rsidRPr="00481D2D">
        <w:t>2)</w:t>
      </w:r>
      <w:r w:rsidRPr="00481D2D">
        <w:tab/>
        <w:t>add the received digits to the previously stored, but yet not forwarded, digits for the call;</w:t>
      </w:r>
    </w:p>
    <w:p w14:paraId="5F6C490D" w14:textId="77777777" w:rsidR="00C34E90" w:rsidRPr="00481D2D" w:rsidRDefault="00C34E90" w:rsidP="00C34E90">
      <w:r w:rsidRPr="00481D2D">
        <w:t>When the digit collection function receives a provisional response from the destination of the initial INVITE request, and the digit collection function has received additional digits in INFO requests, the digit collection shall generate and send an INFO request towards the destination of the initial INVITE request. The Request-</w:t>
      </w:r>
      <w:smartTag w:uri="urn:schemas-microsoft-com:office:smarttags" w:element="stockticker">
        <w:r w:rsidRPr="00481D2D">
          <w:t>URI</w:t>
        </w:r>
      </w:smartTag>
      <w:r w:rsidRPr="00481D2D">
        <w:t xml:space="preserve"> shall contain all digits which have been received and stored since the initial INVITE request was forwarded.</w:t>
      </w:r>
    </w:p>
    <w:p w14:paraId="583B64AB" w14:textId="77777777" w:rsidR="00C34E90" w:rsidRPr="00481D2D" w:rsidRDefault="00C34E90" w:rsidP="00C34E90">
      <w:r w:rsidRPr="00481D2D">
        <w:t>Upon receiving an INFO request carrying additional digits, and if an early dialog towards the destination of the initial INVITE request for the call does exist, the digit collection function shall forward the INFO request on the early dialog towards the destination of the initial SIP INVITE request.</w:t>
      </w:r>
    </w:p>
    <w:p w14:paraId="7991D201" w14:textId="77777777" w:rsidR="00C34E90" w:rsidRPr="00481D2D" w:rsidRDefault="00C34E90" w:rsidP="00C34E90">
      <w:r w:rsidRPr="00481D2D">
        <w:t>Upon receiving an INFO request carrying additional digits, and if a 180 (Ringing) or a 200 (OK) response to the initial INVITE request for the call has been received, or the digit collection function has received some other indication that enough digits have been forwarded in order for the INVITE request to reach the terminating SIP user, the digit collection function shall, based on operator policy:</w:t>
      </w:r>
    </w:p>
    <w:p w14:paraId="6A32610E" w14:textId="77777777" w:rsidR="00C34E90" w:rsidRPr="00481D2D" w:rsidRDefault="00C34E90" w:rsidP="00C34E90">
      <w:pPr>
        <w:pStyle w:val="B1"/>
      </w:pPr>
      <w:r w:rsidRPr="00481D2D">
        <w:t>1)</w:t>
      </w:r>
      <w:r w:rsidRPr="00481D2D">
        <w:tab/>
        <w:t>send a 200 (OK) response to the INFO request and not forward the INFO request; or</w:t>
      </w:r>
    </w:p>
    <w:p w14:paraId="29C2371F" w14:textId="77777777" w:rsidR="00C34E90" w:rsidRPr="00481D2D" w:rsidRDefault="00C34E90" w:rsidP="00C34E90">
      <w:pPr>
        <w:pStyle w:val="B1"/>
      </w:pPr>
      <w:r w:rsidRPr="00481D2D">
        <w:t>2)</w:t>
      </w:r>
      <w:r w:rsidRPr="00481D2D">
        <w:tab/>
        <w:t>forward the INFO request on the early dialog towards the destination of the initial SIP INVITE request.</w:t>
      </w:r>
    </w:p>
    <w:p w14:paraId="1AC95C5B" w14:textId="77777777" w:rsidR="009A6570" w:rsidRPr="00481D2D" w:rsidRDefault="009A6570" w:rsidP="005D46C4">
      <w:pPr>
        <w:pStyle w:val="Heading3"/>
      </w:pPr>
      <w:bookmarkStart w:id="4678" w:name="_CRN_2_2_3"/>
      <w:bookmarkStart w:id="4679" w:name="_Toc146258221"/>
      <w:bookmarkEnd w:id="4678"/>
      <w:r w:rsidRPr="00481D2D">
        <w:t>N.2.2.3</w:t>
      </w:r>
      <w:r w:rsidRPr="00481D2D">
        <w:tab/>
        <w:t>Handling of 404 (Not Found) / 484 (Address Incomplete) responses</w:t>
      </w:r>
      <w:bookmarkEnd w:id="4679"/>
    </w:p>
    <w:p w14:paraId="39E8DC76" w14:textId="77777777" w:rsidR="00C34E90" w:rsidRPr="00481D2D" w:rsidRDefault="00C34E90" w:rsidP="00C34E90">
      <w:r w:rsidRPr="00481D2D">
        <w:t>Upon receiving a 404/484 response to the initial INVITE request, the digit collection function shall acknowledge the response and shall start the digit collection timer. The digit collection function shall not forward the response towards the sender of the INVITE request.</w:t>
      </w:r>
    </w:p>
    <w:p w14:paraId="355E66B2" w14:textId="77777777" w:rsidR="000B46B6" w:rsidRPr="00481D2D" w:rsidRDefault="00C34E90" w:rsidP="00C34E90">
      <w:pPr>
        <w:pStyle w:val="NO"/>
      </w:pPr>
      <w:r w:rsidRPr="00481D2D">
        <w:t>NOTE:</w:t>
      </w:r>
      <w:r w:rsidRPr="00481D2D">
        <w:tab/>
        <w:t>If the digit collection function has received a 404/484 response, it will send a new initial INVITE request when it has received additional digits as described above, in order to establish an early dialog towards the destination of the INVITE request. The digit collection timer will re-start if an INFO request with additional digits is received. At timer expiry, the digit collection function will terminate the call as described above</w:t>
      </w:r>
    </w:p>
    <w:p w14:paraId="01968D9D" w14:textId="77777777" w:rsidR="009A6570" w:rsidRPr="00481D2D" w:rsidRDefault="009A6570" w:rsidP="005D46C4">
      <w:pPr>
        <w:pStyle w:val="Heading2"/>
      </w:pPr>
      <w:bookmarkStart w:id="4680" w:name="_CRN_2_3"/>
      <w:bookmarkStart w:id="4681" w:name="_Toc146258222"/>
      <w:bookmarkEnd w:id="4680"/>
      <w:r w:rsidRPr="00481D2D">
        <w:t>N.2.3</w:t>
      </w:r>
      <w:r w:rsidRPr="00481D2D">
        <w:tab/>
        <w:t>Forwarding of SIP messages by the digit collection function</w:t>
      </w:r>
      <w:bookmarkEnd w:id="4681"/>
    </w:p>
    <w:p w14:paraId="07C37670" w14:textId="77777777" w:rsidR="00C34E90" w:rsidRPr="00481D2D" w:rsidRDefault="00C34E90" w:rsidP="00C34E90">
      <w:r w:rsidRPr="00481D2D">
        <w:t>Apart from 404/484 responses to the initial INVITE request, and INFO requests carrying additional digits received after a 180 (Ringing) or a 200 (OK) response to the initial INVITE request has been received, the digit collection function shall forward all SIP messages. When forwarding SIP messages, the digit collection function shall modify the SIP messages to comply with SIP procedures on both call legs as specified below:</w:t>
      </w:r>
    </w:p>
    <w:p w14:paraId="70A35537" w14:textId="77777777" w:rsidR="00C34E90" w:rsidRPr="00481D2D" w:rsidRDefault="00C34E90" w:rsidP="00C34E90">
      <w:pPr>
        <w:pStyle w:val="B1"/>
      </w:pPr>
      <w:r w:rsidRPr="00481D2D">
        <w:t>1)</w:t>
      </w:r>
      <w:r w:rsidRPr="00481D2D">
        <w:tab/>
        <w:t xml:space="preserve">The digit collection function will receive a </w:t>
      </w:r>
      <w:r w:rsidR="006260F1" w:rsidRPr="00481D2D">
        <w:t>"</w:t>
      </w:r>
      <w:r w:rsidRPr="00481D2D">
        <w:t>tag</w:t>
      </w:r>
      <w:r w:rsidR="006260F1" w:rsidRPr="00481D2D">
        <w:t>" To header field parameter</w:t>
      </w:r>
      <w:r w:rsidRPr="00481D2D">
        <w:t xml:space="preserve"> value from the receiver of the initial INVITE request, which is different from the </w:t>
      </w:r>
      <w:r w:rsidR="006260F1" w:rsidRPr="00481D2D">
        <w:t>"</w:t>
      </w:r>
      <w:r w:rsidRPr="00481D2D">
        <w:t>tag</w:t>
      </w:r>
      <w:r w:rsidR="006260F1" w:rsidRPr="00481D2D">
        <w:t>" To header field parameter</w:t>
      </w:r>
      <w:r w:rsidRPr="00481D2D">
        <w:t xml:space="preserve"> value that the digit collection function inserted in the 183 (Session Progress) response that it sent when it received the initial INVITE request. The digit collection function shall modify the </w:t>
      </w:r>
      <w:r w:rsidR="006260F1" w:rsidRPr="00481D2D">
        <w:t>"</w:t>
      </w:r>
      <w:r w:rsidRPr="00481D2D">
        <w:t>tag</w:t>
      </w:r>
      <w:r w:rsidR="006260F1" w:rsidRPr="00481D2D">
        <w:t>" header field parameter</w:t>
      </w:r>
      <w:r w:rsidRPr="00481D2D">
        <w:t xml:space="preserve"> value accordingly when forwarding mid-dialog SIP messages.</w:t>
      </w:r>
    </w:p>
    <w:p w14:paraId="450922F7" w14:textId="77777777" w:rsidR="00C34E90" w:rsidRPr="00481D2D" w:rsidRDefault="00C34E90" w:rsidP="00C34E90">
      <w:pPr>
        <w:pStyle w:val="B1"/>
      </w:pPr>
      <w:r w:rsidRPr="00481D2D">
        <w:t>2)</w:t>
      </w:r>
      <w:r w:rsidRPr="00481D2D">
        <w:tab/>
        <w:t>The digit collection function will return a Contact header field in the initial 183 (Session Progress) provisional response to the originating side, which contains a SIP-</w:t>
      </w:r>
      <w:smartTag w:uri="urn:schemas-microsoft-com:office:smarttags" w:element="stockticker">
        <w:r w:rsidRPr="00481D2D">
          <w:t>URI</w:t>
        </w:r>
      </w:smartTag>
      <w:r w:rsidRPr="00481D2D">
        <w:t xml:space="preserve"> of the digit collection function. The contact information is used in the Request-</w:t>
      </w:r>
      <w:smartTag w:uri="urn:schemas-microsoft-com:office:smarttags" w:element="stockticker">
        <w:r w:rsidRPr="00481D2D">
          <w:t>URI</w:t>
        </w:r>
      </w:smartTag>
      <w:r w:rsidRPr="00481D2D">
        <w:t xml:space="preserve"> of subsequent mid-dialog SIP requests sent by the originating side, until the digit collection function has received, and forwarded to the originating side, a 183 (Session Progress) provisional response from the destination of the INVITE request. If the Request-</w:t>
      </w:r>
      <w:smartTag w:uri="urn:schemas-microsoft-com:office:smarttags" w:element="stockticker">
        <w:r w:rsidRPr="00481D2D">
          <w:t>URI</w:t>
        </w:r>
      </w:smartTag>
      <w:r w:rsidRPr="00481D2D">
        <w:t xml:space="preserve"> of the received mid-dialog SIP request contains the SIP-</w:t>
      </w:r>
      <w:smartTag w:uri="urn:schemas-microsoft-com:office:smarttags" w:element="stockticker">
        <w:r w:rsidRPr="00481D2D">
          <w:t>URI</w:t>
        </w:r>
      </w:smartTag>
      <w:r w:rsidRPr="00481D2D">
        <w:t xml:space="preserve"> of the digit collection function, and the digit collection function forwards the request, the digit collection function shall modify the Request-</w:t>
      </w:r>
      <w:smartTag w:uri="urn:schemas-microsoft-com:office:smarttags" w:element="stockticker">
        <w:r w:rsidRPr="00481D2D">
          <w:t>URI</w:t>
        </w:r>
      </w:smartTag>
      <w:r w:rsidRPr="00481D2D">
        <w:t xml:space="preserve"> before forwarding the SIP request.</w:t>
      </w:r>
    </w:p>
    <w:p w14:paraId="0A8F4942" w14:textId="77777777" w:rsidR="00C34E90" w:rsidRPr="00481D2D" w:rsidRDefault="00C34E90" w:rsidP="00C34E90">
      <w:pPr>
        <w:pStyle w:val="B1"/>
      </w:pPr>
      <w:r w:rsidRPr="00481D2D">
        <w:t>3)</w:t>
      </w:r>
      <w:r w:rsidRPr="00481D2D">
        <w:tab/>
        <w:t>The digit collection function will return the Record-Route header fields, which it received in the initial INVITE request, in the initial 183 (Session Progress) provisional response to the originating side. The information is used in the Route header fields of subsequent mid-dialog SIP requests sent by the originating side, until the digit collection function has received, and forwarded to the originating side, a 183 (Session Progress) provisional response from the destination of the INVITE request. If the Route header fields of the received mid-dialog SIP request are based on the Record-Route headers fields which the digit collection function returned in the initial 183 (Session Progress) provisional response, and the digit collection function forwards the request, the digit collection function shall modify the Route header fields before forwarding the SIP request.</w:t>
      </w:r>
    </w:p>
    <w:p w14:paraId="35FA0F31" w14:textId="77777777" w:rsidR="008F1428" w:rsidRPr="00481D2D" w:rsidRDefault="008F1428" w:rsidP="005D46C4">
      <w:pPr>
        <w:pStyle w:val="Heading1"/>
      </w:pPr>
      <w:bookmarkStart w:id="4682" w:name="_CRN_3"/>
      <w:bookmarkStart w:id="4683" w:name="_Toc146258223"/>
      <w:bookmarkEnd w:id="4682"/>
      <w:r w:rsidRPr="00481D2D">
        <w:t>N.3</w:t>
      </w:r>
      <w:r w:rsidRPr="00481D2D">
        <w:tab/>
        <w:t>En-bloc conver</w:t>
      </w:r>
      <w:r w:rsidR="00AA144E" w:rsidRPr="00481D2D">
        <w:t>s</w:t>
      </w:r>
      <w:r w:rsidRPr="00481D2D">
        <w:t>ion function</w:t>
      </w:r>
      <w:bookmarkEnd w:id="4683"/>
    </w:p>
    <w:p w14:paraId="552596B4" w14:textId="77777777" w:rsidR="008F1428" w:rsidRPr="00481D2D" w:rsidRDefault="008F1428" w:rsidP="005D46C4">
      <w:pPr>
        <w:pStyle w:val="Heading2"/>
      </w:pPr>
      <w:bookmarkStart w:id="4684" w:name="_CRN_3_1"/>
      <w:bookmarkStart w:id="4685" w:name="_Toc146258224"/>
      <w:bookmarkEnd w:id="4684"/>
      <w:r w:rsidRPr="00481D2D">
        <w:t>N.3.1</w:t>
      </w:r>
      <w:r w:rsidRPr="00481D2D">
        <w:tab/>
        <w:t>General</w:t>
      </w:r>
      <w:bookmarkEnd w:id="4685"/>
    </w:p>
    <w:p w14:paraId="1E13514F" w14:textId="77777777" w:rsidR="008F1428" w:rsidRPr="00481D2D" w:rsidRDefault="008F1428" w:rsidP="008F1428">
      <w:r w:rsidRPr="00481D2D">
        <w:t xml:space="preserve">The </w:t>
      </w:r>
      <w:proofErr w:type="spellStart"/>
      <w:r w:rsidRPr="00481D2D">
        <w:t>en</w:t>
      </w:r>
      <w:proofErr w:type="spellEnd"/>
      <w:r w:rsidRPr="00481D2D">
        <w:t>-bloc conversion function may be performed in an entity acting as B2BUA.</w:t>
      </w:r>
      <w:r w:rsidR="005B105E" w:rsidRPr="00481D2D">
        <w:t xml:space="preserve"> The </w:t>
      </w:r>
      <w:proofErr w:type="spellStart"/>
      <w:r w:rsidR="005B105E" w:rsidRPr="00481D2D">
        <w:t>en</w:t>
      </w:r>
      <w:proofErr w:type="spellEnd"/>
      <w:r w:rsidR="005B105E" w:rsidRPr="00481D2D">
        <w:t>-bloc conversion function may be implemented in different network nodes depending on the operator's deployment strategy (e.g. AS, IBCF).</w:t>
      </w:r>
    </w:p>
    <w:p w14:paraId="6622F5F9" w14:textId="77777777" w:rsidR="000B46B6" w:rsidRPr="00481D2D" w:rsidRDefault="008F1428" w:rsidP="008F1428">
      <w:r w:rsidRPr="00481D2D">
        <w:t xml:space="preserve">If the initial INVITE request is to be forwarded towards a network, or towards a network entity, that does not support overlap signalling, </w:t>
      </w:r>
      <w:r w:rsidR="005B105E" w:rsidRPr="00481D2D">
        <w:t xml:space="preserve">the </w:t>
      </w:r>
      <w:proofErr w:type="spellStart"/>
      <w:r w:rsidRPr="00481D2D">
        <w:t>en</w:t>
      </w:r>
      <w:proofErr w:type="spellEnd"/>
      <w:r w:rsidRPr="00481D2D">
        <w:t xml:space="preserve">-bloc </w:t>
      </w:r>
      <w:r w:rsidR="005B105E" w:rsidRPr="00481D2D">
        <w:t xml:space="preserve">conversion function </w:t>
      </w:r>
      <w:r w:rsidRPr="00481D2D">
        <w:t xml:space="preserve">shall </w:t>
      </w:r>
      <w:r w:rsidR="005B105E" w:rsidRPr="00481D2D">
        <w:t>determine the end of address signalling</w:t>
      </w:r>
      <w:r w:rsidRPr="00481D2D">
        <w:t>.</w:t>
      </w:r>
    </w:p>
    <w:p w14:paraId="66434D16" w14:textId="77777777" w:rsidR="005B105E" w:rsidRPr="00481D2D" w:rsidRDefault="005B105E" w:rsidP="005B105E">
      <w:r w:rsidRPr="00481D2D">
        <w:t>The following methods can be used to determine the end of the address signalling:</w:t>
      </w:r>
    </w:p>
    <w:p w14:paraId="3EF139F5" w14:textId="77777777" w:rsidR="005B105E" w:rsidRPr="00481D2D" w:rsidRDefault="005B105E" w:rsidP="005B105E">
      <w:pPr>
        <w:pStyle w:val="B1"/>
      </w:pPr>
      <w:r w:rsidRPr="00481D2D">
        <w:t>1)</w:t>
      </w:r>
      <w:r w:rsidRPr="00481D2D">
        <w:tab/>
        <w:t>the maximum number of digits used in a national numbering plan has been received;</w:t>
      </w:r>
    </w:p>
    <w:p w14:paraId="4749343C" w14:textId="77777777" w:rsidR="005B105E" w:rsidRPr="00481D2D" w:rsidRDefault="005B105E" w:rsidP="005B105E">
      <w:pPr>
        <w:pStyle w:val="B1"/>
      </w:pPr>
      <w:r w:rsidRPr="00481D2D">
        <w:t>2)</w:t>
      </w:r>
      <w:r w:rsidRPr="00481D2D">
        <w:tab/>
        <w:t xml:space="preserve">number analysis, e.g. using a provisioned dial plan, is used to </w:t>
      </w:r>
      <w:proofErr w:type="spellStart"/>
      <w:r w:rsidRPr="00481D2D">
        <w:t>determinte</w:t>
      </w:r>
      <w:proofErr w:type="spellEnd"/>
      <w:r w:rsidRPr="00481D2D">
        <w:t xml:space="preserve"> that the complete number of digits has been received; or</w:t>
      </w:r>
    </w:p>
    <w:p w14:paraId="5E65BF88" w14:textId="77777777" w:rsidR="005B105E" w:rsidRPr="00481D2D" w:rsidRDefault="005B105E" w:rsidP="005B105E">
      <w:pPr>
        <w:pStyle w:val="B1"/>
      </w:pPr>
      <w:r w:rsidRPr="00481D2D">
        <w:t>3)</w:t>
      </w:r>
      <w:r w:rsidRPr="00481D2D">
        <w:tab/>
        <w:t>an inter digit timer expires, and the minimum number of digits required for rout</w:t>
      </w:r>
      <w:r w:rsidR="00C34E90" w:rsidRPr="00481D2D">
        <w:t>e</w:t>
      </w:r>
      <w:r w:rsidRPr="00481D2D">
        <w:t>ing the call have been received. The timer is started when the initial INVITE request is received, and re-started every time new digit(s) are received.</w:t>
      </w:r>
    </w:p>
    <w:p w14:paraId="0071A72A" w14:textId="77777777" w:rsidR="005B105E" w:rsidRPr="00481D2D" w:rsidRDefault="005B105E" w:rsidP="005B105E">
      <w:pPr>
        <w:pStyle w:val="NO"/>
      </w:pPr>
      <w:r w:rsidRPr="00481D2D">
        <w:t>NOTE:</w:t>
      </w:r>
      <w:r w:rsidRPr="00481D2D">
        <w:tab/>
        <w:t>The inter digit timer is similar to the protection timer used in PSTN/ISDN. The timer value range is between 5 and 15 seconds, and the default value is 10 seconds.</w:t>
      </w:r>
    </w:p>
    <w:p w14:paraId="2326B92C" w14:textId="77777777" w:rsidR="008F1428" w:rsidRPr="00481D2D" w:rsidRDefault="00B97FB3" w:rsidP="008F1428">
      <w:r w:rsidRPr="00481D2D">
        <w:t>The procedures for collecting</w:t>
      </w:r>
      <w:r w:rsidR="008F1428" w:rsidRPr="00481D2D">
        <w:t xml:space="preserve"> additional digits </w:t>
      </w:r>
      <w:r w:rsidRPr="00481D2D">
        <w:t xml:space="preserve">are </w:t>
      </w:r>
      <w:r w:rsidR="008F1428" w:rsidRPr="00481D2D">
        <w:t>described in subclauses</w:t>
      </w:r>
      <w:r w:rsidR="00094F31" w:rsidRPr="00481D2D">
        <w:t> </w:t>
      </w:r>
      <w:r w:rsidR="001127A3" w:rsidRPr="00481D2D">
        <w:t>N.3.2 and N.3.3</w:t>
      </w:r>
      <w:r w:rsidR="008F1428" w:rsidRPr="00481D2D">
        <w:t xml:space="preserve">. When </w:t>
      </w:r>
      <w:r w:rsidRPr="00481D2D">
        <w:t>end of address signalling has been determined</w:t>
      </w:r>
      <w:r w:rsidR="008F1428" w:rsidRPr="00481D2D">
        <w:t xml:space="preserve">, the </w:t>
      </w:r>
      <w:proofErr w:type="spellStart"/>
      <w:r w:rsidR="008F1428" w:rsidRPr="00481D2D">
        <w:t>en</w:t>
      </w:r>
      <w:proofErr w:type="spellEnd"/>
      <w:r w:rsidR="008F1428" w:rsidRPr="00481D2D">
        <w:t xml:space="preserve">-bloc conversion function shall generate </w:t>
      </w:r>
      <w:r w:rsidR="001127A3" w:rsidRPr="00481D2D">
        <w:t xml:space="preserve">an </w:t>
      </w:r>
      <w:r w:rsidR="008F1428" w:rsidRPr="00481D2D">
        <w:t>INVITE request, add all digits to the request and forwards the request towards its destination.</w:t>
      </w:r>
    </w:p>
    <w:p w14:paraId="1F9A8855" w14:textId="77777777" w:rsidR="008F1428" w:rsidRPr="00481D2D" w:rsidRDefault="008F1428" w:rsidP="005D46C4">
      <w:pPr>
        <w:pStyle w:val="Heading2"/>
      </w:pPr>
      <w:bookmarkStart w:id="4686" w:name="_CRN_3_2MultipleINVITEmethod"/>
      <w:bookmarkStart w:id="4687" w:name="_Toc146258225"/>
      <w:bookmarkEnd w:id="4686"/>
      <w:r w:rsidRPr="00481D2D">
        <w:t>N.3.2 Multiple-INVITE method</w:t>
      </w:r>
      <w:bookmarkEnd w:id="4687"/>
    </w:p>
    <w:p w14:paraId="066CDE77" w14:textId="77777777" w:rsidR="005B105E" w:rsidRPr="00481D2D" w:rsidRDefault="005B105E" w:rsidP="005B105E">
      <w:r w:rsidRPr="00481D2D">
        <w:t xml:space="preserve">Upon reception of an INVITE request, the </w:t>
      </w:r>
      <w:proofErr w:type="spellStart"/>
      <w:r w:rsidRPr="00481D2D">
        <w:t>en</w:t>
      </w:r>
      <w:proofErr w:type="spellEnd"/>
      <w:r w:rsidRPr="00481D2D">
        <w:t>-bloc conversion function shall:</w:t>
      </w:r>
    </w:p>
    <w:p w14:paraId="199F3231" w14:textId="77777777" w:rsidR="005B105E" w:rsidRPr="00481D2D" w:rsidRDefault="005B105E" w:rsidP="005B105E">
      <w:pPr>
        <w:pStyle w:val="B1"/>
      </w:pPr>
      <w:r w:rsidRPr="00481D2D">
        <w:t>1)</w:t>
      </w:r>
      <w:r w:rsidRPr="00481D2D">
        <w:tab/>
        <w:t>if an inter digit timer is running for a previously received INVITE request with the same Call-ID and From header, and</w:t>
      </w:r>
    </w:p>
    <w:p w14:paraId="0B55516A" w14:textId="77777777" w:rsidR="005B105E" w:rsidRPr="00481D2D" w:rsidRDefault="005B105E" w:rsidP="005B105E">
      <w:pPr>
        <w:pStyle w:val="B2"/>
      </w:pPr>
      <w:r w:rsidRPr="00481D2D">
        <w:t>a)</w:t>
      </w:r>
      <w:r w:rsidRPr="00481D2D">
        <w:tab/>
        <w:t xml:space="preserve">if the number of digits within that previous INVITE request is below the number of digits received in the new INVITE request (or as an equivalent test if the </w:t>
      </w:r>
      <w:proofErr w:type="spellStart"/>
      <w:r w:rsidRPr="00481D2D">
        <w:t>C</w:t>
      </w:r>
      <w:r w:rsidR="00374269" w:rsidRPr="00481D2D">
        <w:t>S</w:t>
      </w:r>
      <w:r w:rsidRPr="00481D2D">
        <w:t>eqID</w:t>
      </w:r>
      <w:proofErr w:type="spellEnd"/>
      <w:r w:rsidRPr="00481D2D">
        <w:t xml:space="preserve"> of the previous INVITE request is below the </w:t>
      </w:r>
      <w:proofErr w:type="spellStart"/>
      <w:r w:rsidRPr="00481D2D">
        <w:t>C</w:t>
      </w:r>
      <w:r w:rsidR="00374269" w:rsidRPr="00481D2D">
        <w:t>S</w:t>
      </w:r>
      <w:r w:rsidRPr="00481D2D">
        <w:t>eqID</w:t>
      </w:r>
      <w:proofErr w:type="spellEnd"/>
      <w:r w:rsidRPr="00481D2D">
        <w:t xml:space="preserve"> of the new INVITE request), stop the inter-digit timer for that previous INVITE request and send a 484 (Address Incomplete) response for it; and</w:t>
      </w:r>
    </w:p>
    <w:p w14:paraId="632115E7" w14:textId="77777777" w:rsidR="000B46B6" w:rsidRPr="00481D2D" w:rsidRDefault="005B105E" w:rsidP="005B105E">
      <w:pPr>
        <w:pStyle w:val="B2"/>
      </w:pPr>
      <w:r w:rsidRPr="00481D2D">
        <w:t>b)</w:t>
      </w:r>
      <w:r w:rsidRPr="00481D2D">
        <w:tab/>
        <w:t xml:space="preserve">if the number of digits with the previous INVITE request is above or equal to the number of digits received in the new INVITE request (or as an equivalent test if the </w:t>
      </w:r>
      <w:proofErr w:type="spellStart"/>
      <w:r w:rsidRPr="00481D2D">
        <w:t>C</w:t>
      </w:r>
      <w:r w:rsidR="00374269" w:rsidRPr="00481D2D">
        <w:t>S</w:t>
      </w:r>
      <w:r w:rsidRPr="00481D2D">
        <w:t>eqID</w:t>
      </w:r>
      <w:proofErr w:type="spellEnd"/>
      <w:r w:rsidRPr="00481D2D">
        <w:t xml:space="preserve"> of the previous INVITE request is below the </w:t>
      </w:r>
      <w:proofErr w:type="spellStart"/>
      <w:r w:rsidRPr="00481D2D">
        <w:t>C</w:t>
      </w:r>
      <w:r w:rsidR="00374269" w:rsidRPr="00481D2D">
        <w:t>S</w:t>
      </w:r>
      <w:r w:rsidRPr="00481D2D">
        <w:t>eqID</w:t>
      </w:r>
      <w:proofErr w:type="spellEnd"/>
      <w:r w:rsidRPr="00481D2D">
        <w:t xml:space="preserve"> of the new INVITE request), send a 484 (Address Incomplete) response for the new INVITE request; and</w:t>
      </w:r>
    </w:p>
    <w:p w14:paraId="07521E91" w14:textId="77777777" w:rsidR="000B46B6" w:rsidRPr="00481D2D" w:rsidRDefault="005B105E" w:rsidP="005B105E">
      <w:pPr>
        <w:pStyle w:val="B1"/>
      </w:pPr>
      <w:r w:rsidRPr="00481D2D">
        <w:t>2)</w:t>
      </w:r>
      <w:r w:rsidRPr="00481D2D">
        <w:tab/>
        <w:t xml:space="preserve">if the </w:t>
      </w:r>
      <w:proofErr w:type="spellStart"/>
      <w:r w:rsidRPr="00481D2D">
        <w:t>en</w:t>
      </w:r>
      <w:proofErr w:type="spellEnd"/>
      <w:r w:rsidRPr="00481D2D">
        <w:t>-bloc conversion function determines that the number received in the INVITE request is complete, forward the INVITE request; and</w:t>
      </w:r>
    </w:p>
    <w:p w14:paraId="746B6229" w14:textId="77777777" w:rsidR="005B105E" w:rsidRPr="00481D2D" w:rsidRDefault="005B105E" w:rsidP="005B105E">
      <w:pPr>
        <w:pStyle w:val="B1"/>
      </w:pPr>
      <w:r w:rsidRPr="00481D2D">
        <w:t>3)</w:t>
      </w:r>
      <w:r w:rsidRPr="00481D2D">
        <w:tab/>
        <w:t xml:space="preserve">if the </w:t>
      </w:r>
      <w:proofErr w:type="spellStart"/>
      <w:r w:rsidRPr="00481D2D">
        <w:t>en</w:t>
      </w:r>
      <w:proofErr w:type="spellEnd"/>
      <w:r w:rsidRPr="00481D2D">
        <w:t>-bloc conversion function determines that it will not be able to forward the request even if additional digits are received, send a 404 (Not Found) response; and</w:t>
      </w:r>
    </w:p>
    <w:p w14:paraId="56A1B5A8" w14:textId="77777777" w:rsidR="000B46B6" w:rsidRPr="00481D2D" w:rsidRDefault="005B105E" w:rsidP="005B105E">
      <w:pPr>
        <w:pStyle w:val="B1"/>
      </w:pPr>
      <w:r w:rsidRPr="00481D2D">
        <w:t>4)</w:t>
      </w:r>
      <w:r w:rsidRPr="00481D2D">
        <w:tab/>
        <w:t xml:space="preserve">if the </w:t>
      </w:r>
      <w:proofErr w:type="spellStart"/>
      <w:r w:rsidRPr="00481D2D">
        <w:t>en</w:t>
      </w:r>
      <w:proofErr w:type="spellEnd"/>
      <w:r w:rsidRPr="00481D2D">
        <w:t>-bloc conversion function chooses to collect additional digits, store the INVITE request and start an inter-digit timer to wait for possible INVITE requests with the same Call ID and From header.</w:t>
      </w:r>
    </w:p>
    <w:p w14:paraId="14C2C420" w14:textId="77777777" w:rsidR="000B46B6" w:rsidRPr="00481D2D" w:rsidRDefault="005B105E" w:rsidP="005B105E">
      <w:r w:rsidRPr="00481D2D">
        <w:t xml:space="preserve">When the inter-digit timer expires the </w:t>
      </w:r>
      <w:proofErr w:type="spellStart"/>
      <w:r w:rsidRPr="00481D2D">
        <w:t>en</w:t>
      </w:r>
      <w:proofErr w:type="spellEnd"/>
      <w:r w:rsidRPr="00481D2D">
        <w:t>-bloc conversion function shall:</w:t>
      </w:r>
    </w:p>
    <w:p w14:paraId="0EEACE27" w14:textId="77777777" w:rsidR="005B105E" w:rsidRPr="00481D2D" w:rsidRDefault="005B105E" w:rsidP="005B105E">
      <w:pPr>
        <w:pStyle w:val="B1"/>
      </w:pPr>
      <w:r w:rsidRPr="00481D2D">
        <w:t>1)</w:t>
      </w:r>
      <w:r w:rsidRPr="00481D2D">
        <w:tab/>
        <w:t>if it determines that the number received in the stored INVITE request is incomplete (e. g. by number analysis), terminate the call setup by sending a sending a 484 (Address Incomplete) response towards the sender of the INVITE request; and</w:t>
      </w:r>
    </w:p>
    <w:p w14:paraId="60F36F6E" w14:textId="77777777" w:rsidR="005B105E" w:rsidRPr="00481D2D" w:rsidRDefault="005B105E" w:rsidP="005B105E">
      <w:pPr>
        <w:pStyle w:val="B1"/>
      </w:pPr>
      <w:r w:rsidRPr="00481D2D">
        <w:t>2)</w:t>
      </w:r>
      <w:r w:rsidRPr="00481D2D">
        <w:tab/>
        <w:t>if it does not determines that the number received in the last INVITE request is incomplete, forward the corresponding stored INVITE request to the next hop.</w:t>
      </w:r>
    </w:p>
    <w:p w14:paraId="7606B0D0" w14:textId="77777777" w:rsidR="005B105E" w:rsidRPr="00481D2D" w:rsidRDefault="005B105E" w:rsidP="005B105E">
      <w:r w:rsidRPr="00481D2D">
        <w:t xml:space="preserve">After forwarding an INVITE request, the </w:t>
      </w:r>
      <w:proofErr w:type="spellStart"/>
      <w:r w:rsidRPr="00481D2D">
        <w:t>en</w:t>
      </w:r>
      <w:proofErr w:type="spellEnd"/>
      <w:r w:rsidRPr="00481D2D">
        <w:t xml:space="preserve">-bloc conversion function shall apply SIP proxy procedures for all subsequent SIP messages within the corresponding dialogue, unless other functionality not related to </w:t>
      </w:r>
      <w:proofErr w:type="spellStart"/>
      <w:r w:rsidRPr="00481D2D">
        <w:t>en</w:t>
      </w:r>
      <w:proofErr w:type="spellEnd"/>
      <w:r w:rsidRPr="00481D2D">
        <w:t xml:space="preserve">-bloc conversion allocated in the same physical </w:t>
      </w:r>
      <w:proofErr w:type="spellStart"/>
      <w:r w:rsidRPr="00481D2D">
        <w:t>norde</w:t>
      </w:r>
      <w:proofErr w:type="spellEnd"/>
      <w:r w:rsidRPr="00481D2D">
        <w:t xml:space="preserve"> requires a different behaviour.</w:t>
      </w:r>
    </w:p>
    <w:p w14:paraId="79BA244E" w14:textId="77777777" w:rsidR="008F1428" w:rsidRPr="00481D2D" w:rsidRDefault="008F1428" w:rsidP="005D46C4">
      <w:pPr>
        <w:pStyle w:val="Heading2"/>
      </w:pPr>
      <w:bookmarkStart w:id="4688" w:name="_CRN_3_3"/>
      <w:bookmarkStart w:id="4689" w:name="_Toc146258226"/>
      <w:bookmarkEnd w:id="4688"/>
      <w:r w:rsidRPr="00481D2D">
        <w:t>N.3.3</w:t>
      </w:r>
      <w:r w:rsidRPr="00481D2D">
        <w:tab/>
        <w:t>In-dialog method</w:t>
      </w:r>
      <w:bookmarkEnd w:id="4689"/>
    </w:p>
    <w:p w14:paraId="750FB134" w14:textId="77777777" w:rsidR="004F733E" w:rsidRPr="00481D2D" w:rsidRDefault="004F733E" w:rsidP="004F733E">
      <w:r w:rsidRPr="00481D2D">
        <w:t xml:space="preserve">Upon receiving an initial INVITE request carrying an SDP offer, the </w:t>
      </w:r>
      <w:proofErr w:type="spellStart"/>
      <w:r w:rsidRPr="00481D2D">
        <w:t>en</w:t>
      </w:r>
      <w:proofErr w:type="spellEnd"/>
      <w:r w:rsidRPr="00481D2D">
        <w:t>-bloc conversion function shall:</w:t>
      </w:r>
    </w:p>
    <w:p w14:paraId="760E153E" w14:textId="77777777" w:rsidR="004F733E" w:rsidRPr="00481D2D" w:rsidRDefault="004F733E" w:rsidP="004F733E">
      <w:pPr>
        <w:pStyle w:val="B1"/>
      </w:pPr>
      <w:r w:rsidRPr="00481D2D">
        <w:t>1)</w:t>
      </w:r>
      <w:r w:rsidRPr="00481D2D">
        <w:tab/>
        <w:t xml:space="preserve">if it determines that the request contains a complete number, forward the request towards </w:t>
      </w:r>
      <w:proofErr w:type="spellStart"/>
      <w:r w:rsidR="00C276A1" w:rsidRPr="00481D2D">
        <w:t>it's</w:t>
      </w:r>
      <w:proofErr w:type="spellEnd"/>
      <w:r w:rsidR="00C276A1" w:rsidRPr="00481D2D">
        <w:t xml:space="preserve"> </w:t>
      </w:r>
      <w:r w:rsidRPr="00481D2D">
        <w:t>destination;</w:t>
      </w:r>
    </w:p>
    <w:p w14:paraId="1551E762" w14:textId="77777777" w:rsidR="004F733E" w:rsidRPr="00481D2D" w:rsidRDefault="004F733E" w:rsidP="004F733E">
      <w:pPr>
        <w:pStyle w:val="B1"/>
      </w:pPr>
      <w:r w:rsidRPr="00481D2D">
        <w:t>2)</w:t>
      </w:r>
      <w:r w:rsidRPr="00481D2D">
        <w:tab/>
        <w:t xml:space="preserve">if the </w:t>
      </w:r>
      <w:proofErr w:type="spellStart"/>
      <w:r w:rsidRPr="00481D2D">
        <w:t>en</w:t>
      </w:r>
      <w:proofErr w:type="spellEnd"/>
      <w:r w:rsidRPr="00481D2D">
        <w:t>-bloc conversion function chooses to collect additional digits in INFO requests before forwarding the request, and the sender of the INVITE request has indicated support of reliable responses, store the received digits, send a reliable 183 (Session Progress) provisional response without an SDP answer in order to establish an early dialog with the sender of the INVITE request, and start an inter digit timer; or</w:t>
      </w:r>
    </w:p>
    <w:p w14:paraId="022657D2" w14:textId="77777777" w:rsidR="004F733E" w:rsidRPr="00481D2D" w:rsidRDefault="004F733E" w:rsidP="004F733E">
      <w:pPr>
        <w:pStyle w:val="B1"/>
      </w:pPr>
      <w:r w:rsidRPr="00481D2D">
        <w:t>3)</w:t>
      </w:r>
      <w:r w:rsidRPr="00481D2D">
        <w:tab/>
        <w:t xml:space="preserve">if the </w:t>
      </w:r>
      <w:proofErr w:type="spellStart"/>
      <w:r w:rsidRPr="00481D2D">
        <w:t>en</w:t>
      </w:r>
      <w:proofErr w:type="spellEnd"/>
      <w:r w:rsidRPr="00481D2D">
        <w:t>-bloc conversion function determines that it will not be able to forward the request even if additional digits are received, send a 404 (Not Found) response.</w:t>
      </w:r>
    </w:p>
    <w:p w14:paraId="1403D621" w14:textId="77777777" w:rsidR="004F733E" w:rsidRPr="00481D2D" w:rsidRDefault="004F733E" w:rsidP="004F733E">
      <w:r w:rsidRPr="00481D2D">
        <w:t xml:space="preserve">Upon receiving an initial INVITE request without an SDP offer, the </w:t>
      </w:r>
      <w:proofErr w:type="spellStart"/>
      <w:r w:rsidRPr="00481D2D">
        <w:t>en</w:t>
      </w:r>
      <w:proofErr w:type="spellEnd"/>
      <w:r w:rsidRPr="00481D2D">
        <w:t>-bloc conversion function shall:</w:t>
      </w:r>
    </w:p>
    <w:p w14:paraId="723A645D" w14:textId="77777777" w:rsidR="004F733E" w:rsidRPr="00481D2D" w:rsidRDefault="004F733E" w:rsidP="004F733E">
      <w:pPr>
        <w:pStyle w:val="B1"/>
      </w:pPr>
      <w:r w:rsidRPr="00481D2D">
        <w:t>1)</w:t>
      </w:r>
      <w:r w:rsidRPr="00481D2D">
        <w:tab/>
        <w:t xml:space="preserve">if it is determined that the request contains a complete number, forward the request towards </w:t>
      </w:r>
      <w:proofErr w:type="spellStart"/>
      <w:r w:rsidR="00C276A1" w:rsidRPr="00481D2D">
        <w:t>it's</w:t>
      </w:r>
      <w:proofErr w:type="spellEnd"/>
      <w:r w:rsidR="00C276A1" w:rsidRPr="00481D2D">
        <w:t xml:space="preserve"> </w:t>
      </w:r>
      <w:r w:rsidRPr="00481D2D">
        <w:t>destination; or</w:t>
      </w:r>
    </w:p>
    <w:p w14:paraId="4529335A" w14:textId="77777777" w:rsidR="004F733E" w:rsidRPr="00481D2D" w:rsidRDefault="004F733E" w:rsidP="004F733E">
      <w:pPr>
        <w:pStyle w:val="B1"/>
      </w:pPr>
      <w:r w:rsidRPr="00481D2D">
        <w:t>2)</w:t>
      </w:r>
      <w:r w:rsidRPr="00481D2D">
        <w:tab/>
        <w:t>send a 404 (Not Found) response.</w:t>
      </w:r>
    </w:p>
    <w:p w14:paraId="58A3EF5E" w14:textId="77777777" w:rsidR="004F733E" w:rsidRPr="00481D2D" w:rsidRDefault="004F733E" w:rsidP="004F733E">
      <w:pPr>
        <w:pStyle w:val="NO"/>
      </w:pPr>
      <w:r w:rsidRPr="00481D2D">
        <w:t>NOTE:</w:t>
      </w:r>
      <w:r w:rsidRPr="00481D2D">
        <w:tab/>
        <w:t xml:space="preserve">If the initial INVITE request does not contain an SDP offer, a reliable 18x provisional response generated by the </w:t>
      </w:r>
      <w:proofErr w:type="spellStart"/>
      <w:r w:rsidRPr="00481D2D">
        <w:t>en</w:t>
      </w:r>
      <w:proofErr w:type="spellEnd"/>
      <w:r w:rsidRPr="00481D2D">
        <w:t xml:space="preserve">-bloc conversion function would have to contain an SDP offer. The </w:t>
      </w:r>
      <w:proofErr w:type="spellStart"/>
      <w:r w:rsidRPr="00481D2D">
        <w:t>en</w:t>
      </w:r>
      <w:proofErr w:type="spellEnd"/>
      <w:r w:rsidRPr="00481D2D">
        <w:t xml:space="preserve">-bloc conversion function for the in-dialog method specified here does not support </w:t>
      </w:r>
      <w:proofErr w:type="spellStart"/>
      <w:r w:rsidRPr="00481D2D">
        <w:t>en</w:t>
      </w:r>
      <w:proofErr w:type="spellEnd"/>
      <w:r w:rsidRPr="00481D2D">
        <w:t xml:space="preserve">-bloc conversion for calls with an initial INVITE request that does not contain an SDP offer in the present release. However, </w:t>
      </w:r>
      <w:proofErr w:type="spellStart"/>
      <w:r w:rsidRPr="00481D2D">
        <w:t>en</w:t>
      </w:r>
      <w:proofErr w:type="spellEnd"/>
      <w:r w:rsidRPr="00481D2D">
        <w:t>-bloc conversion for an initial INVITE request that does not contain an SDP offer can be performed by the originating SIP entity (e.g. MGCF).</w:t>
      </w:r>
    </w:p>
    <w:p w14:paraId="2422C3AA" w14:textId="77777777" w:rsidR="004F733E" w:rsidRPr="00481D2D" w:rsidRDefault="004F733E" w:rsidP="004F733E">
      <w:r w:rsidRPr="00481D2D">
        <w:t xml:space="preserve">Upon receiving an INFO request carrying additional digits, and an early dialog towards the destination of the initial SIP INVITE request for the call has not been created, the </w:t>
      </w:r>
      <w:proofErr w:type="spellStart"/>
      <w:r w:rsidRPr="00481D2D">
        <w:t>en</w:t>
      </w:r>
      <w:proofErr w:type="spellEnd"/>
      <w:r w:rsidRPr="00481D2D">
        <w:t>-bloc conversion function shall:</w:t>
      </w:r>
    </w:p>
    <w:p w14:paraId="64B9146B" w14:textId="77777777" w:rsidR="004F733E" w:rsidRPr="00481D2D" w:rsidRDefault="004F733E" w:rsidP="004F733E">
      <w:pPr>
        <w:pStyle w:val="B1"/>
      </w:pPr>
      <w:r w:rsidRPr="00481D2D">
        <w:t>1)</w:t>
      </w:r>
      <w:r w:rsidRPr="00481D2D">
        <w:tab/>
        <w:t>send a 200 (OK) response to the INFO request;</w:t>
      </w:r>
    </w:p>
    <w:p w14:paraId="2B512789" w14:textId="77777777" w:rsidR="004F733E" w:rsidRPr="00481D2D" w:rsidRDefault="004F733E" w:rsidP="004F733E">
      <w:pPr>
        <w:pStyle w:val="B1"/>
      </w:pPr>
      <w:r w:rsidRPr="00481D2D">
        <w:t>2)</w:t>
      </w:r>
      <w:r w:rsidRPr="00481D2D">
        <w:tab/>
        <w:t>add the received digits to the previously stored digits for the call;</w:t>
      </w:r>
    </w:p>
    <w:p w14:paraId="6366845D" w14:textId="77777777" w:rsidR="004F733E" w:rsidRPr="00481D2D" w:rsidRDefault="004F733E" w:rsidP="004F733E">
      <w:pPr>
        <w:pStyle w:val="B1"/>
      </w:pPr>
      <w:r w:rsidRPr="00481D2D">
        <w:t>3)</w:t>
      </w:r>
      <w:r w:rsidRPr="00481D2D">
        <w:tab/>
        <w:t>re-start the inter digit timer; and</w:t>
      </w:r>
    </w:p>
    <w:p w14:paraId="6EF0DC91" w14:textId="77777777" w:rsidR="004F733E" w:rsidRPr="00481D2D" w:rsidRDefault="004F733E" w:rsidP="004F733E">
      <w:pPr>
        <w:pStyle w:val="B1"/>
      </w:pPr>
      <w:r w:rsidRPr="00481D2D">
        <w:t>4)</w:t>
      </w:r>
      <w:r w:rsidRPr="00481D2D">
        <w:tab/>
        <w:t>check if it can determine that a complete number for the call has been received.</w:t>
      </w:r>
    </w:p>
    <w:p w14:paraId="294A9F63" w14:textId="77777777" w:rsidR="004F733E" w:rsidRPr="00481D2D" w:rsidRDefault="004F733E" w:rsidP="004F733E">
      <w:r w:rsidRPr="00481D2D">
        <w:t xml:space="preserve">When the </w:t>
      </w:r>
      <w:proofErr w:type="spellStart"/>
      <w:r w:rsidRPr="00481D2D">
        <w:t>en</w:t>
      </w:r>
      <w:proofErr w:type="spellEnd"/>
      <w:r w:rsidRPr="00481D2D">
        <w:t>-bloc conversion function determines that a complete number for the call has been received, it shall add all stored digits to the initial INVITE request and forward the request towards its destination and stop the inter digit timer.</w:t>
      </w:r>
    </w:p>
    <w:p w14:paraId="2ED1646B" w14:textId="77777777" w:rsidR="000B46B6" w:rsidRPr="00481D2D" w:rsidRDefault="004F733E" w:rsidP="004F733E">
      <w:r w:rsidRPr="00481D2D">
        <w:t xml:space="preserve">When the inter-digit timer expires the </w:t>
      </w:r>
      <w:proofErr w:type="spellStart"/>
      <w:r w:rsidRPr="00481D2D">
        <w:t>en</w:t>
      </w:r>
      <w:proofErr w:type="spellEnd"/>
      <w:r w:rsidRPr="00481D2D">
        <w:t>-bloc conversion function shall</w:t>
      </w:r>
    </w:p>
    <w:p w14:paraId="32063357" w14:textId="77777777" w:rsidR="004F733E" w:rsidRPr="00481D2D" w:rsidRDefault="004F733E" w:rsidP="004F733E">
      <w:pPr>
        <w:pStyle w:val="B1"/>
      </w:pPr>
      <w:r w:rsidRPr="00481D2D">
        <w:t>1)</w:t>
      </w:r>
      <w:r w:rsidRPr="00481D2D">
        <w:tab/>
        <w:t>if it determines that the number so far is incomplete (e. g. by number analysis), terminate the call setup by sending a sending a 484 (Address Incomplete) response towards the sender of the INVITE request; or</w:t>
      </w:r>
    </w:p>
    <w:p w14:paraId="32EC5B9C" w14:textId="77777777" w:rsidR="004F733E" w:rsidRPr="00481D2D" w:rsidRDefault="004F733E" w:rsidP="004F733E">
      <w:pPr>
        <w:pStyle w:val="B1"/>
      </w:pPr>
      <w:r w:rsidRPr="00481D2D">
        <w:t>2)</w:t>
      </w:r>
      <w:r w:rsidRPr="00481D2D">
        <w:tab/>
        <w:t>if it does not determines that the number received in the last INVITE request is incomplete, forward the INVITE request to the next hop, including all received digits.</w:t>
      </w:r>
    </w:p>
    <w:p w14:paraId="308342B2" w14:textId="77777777" w:rsidR="004F733E" w:rsidRPr="00481D2D" w:rsidRDefault="004F733E" w:rsidP="004F733E">
      <w:r w:rsidRPr="00481D2D">
        <w:t xml:space="preserve">Upon receiving an INFO request carrying additional digits, if the </w:t>
      </w:r>
      <w:proofErr w:type="spellStart"/>
      <w:r w:rsidRPr="00481D2D">
        <w:t>en</w:t>
      </w:r>
      <w:proofErr w:type="spellEnd"/>
      <w:r w:rsidRPr="00481D2D">
        <w:t xml:space="preserve">-bloc conversion function has forwarded the initial INVITE request towards its destination, the </w:t>
      </w:r>
      <w:proofErr w:type="spellStart"/>
      <w:r w:rsidRPr="00481D2D">
        <w:t>en</w:t>
      </w:r>
      <w:proofErr w:type="spellEnd"/>
      <w:r w:rsidRPr="00481D2D">
        <w:t>-bloc conversion function shall send a 200 (OK) response to the INFO request and not forward the INFO request.</w:t>
      </w:r>
    </w:p>
    <w:p w14:paraId="36A26408" w14:textId="77777777" w:rsidR="004F733E" w:rsidRPr="00481D2D" w:rsidRDefault="004F733E" w:rsidP="004F733E">
      <w:r w:rsidRPr="00481D2D">
        <w:t xml:space="preserve">Apart from INFO requests carrying additional digits received after the initial INVITE request has been forwarded, the </w:t>
      </w:r>
      <w:proofErr w:type="spellStart"/>
      <w:r w:rsidRPr="00481D2D">
        <w:t>en</w:t>
      </w:r>
      <w:proofErr w:type="spellEnd"/>
      <w:r w:rsidRPr="00481D2D">
        <w:t>-bloc conversion function shall forward all SIP messages.</w:t>
      </w:r>
    </w:p>
    <w:p w14:paraId="0EE457AF" w14:textId="77777777" w:rsidR="004F733E" w:rsidRPr="00481D2D" w:rsidRDefault="004F733E" w:rsidP="004F733E">
      <w:r w:rsidRPr="00481D2D">
        <w:t xml:space="preserve">The </w:t>
      </w:r>
      <w:proofErr w:type="spellStart"/>
      <w:r w:rsidRPr="00481D2D">
        <w:t>en</w:t>
      </w:r>
      <w:proofErr w:type="spellEnd"/>
      <w:r w:rsidRPr="00481D2D">
        <w:t xml:space="preserve"> bloc conversion function will receive a </w:t>
      </w:r>
      <w:r w:rsidR="006260F1" w:rsidRPr="00481D2D">
        <w:t>"</w:t>
      </w:r>
      <w:r w:rsidRPr="00481D2D">
        <w:t>tag</w:t>
      </w:r>
      <w:r w:rsidR="006260F1" w:rsidRPr="00481D2D">
        <w:t>" To header field parameter</w:t>
      </w:r>
      <w:r w:rsidRPr="00481D2D">
        <w:t xml:space="preserve"> value from the receiver of the initial INVITE request, which is different from the </w:t>
      </w:r>
      <w:r w:rsidR="006260F1" w:rsidRPr="00481D2D">
        <w:t>"</w:t>
      </w:r>
      <w:r w:rsidRPr="00481D2D">
        <w:t>tag</w:t>
      </w:r>
      <w:r w:rsidR="006260F1" w:rsidRPr="00481D2D">
        <w:t>" To header field parameter</w:t>
      </w:r>
      <w:r w:rsidRPr="00481D2D">
        <w:t xml:space="preserve"> value that the digit collection function inserted in the 183 (Session Progress) response that it sent when it received the initial INVITE request. The digit collection function shall modify the </w:t>
      </w:r>
      <w:r w:rsidR="006260F1" w:rsidRPr="00481D2D">
        <w:t>"</w:t>
      </w:r>
      <w:r w:rsidRPr="00481D2D">
        <w:t>tag</w:t>
      </w:r>
      <w:r w:rsidR="006260F1" w:rsidRPr="00481D2D">
        <w:t>" To header field parameter</w:t>
      </w:r>
      <w:r w:rsidRPr="00481D2D">
        <w:t xml:space="preserve"> value accordingly when forwarding in-dialog SIP messages.</w:t>
      </w:r>
    </w:p>
    <w:p w14:paraId="690480B4" w14:textId="77777777" w:rsidR="006006CB" w:rsidRPr="00481D2D" w:rsidRDefault="006006CB" w:rsidP="005D46C4">
      <w:pPr>
        <w:pStyle w:val="Heading8"/>
      </w:pPr>
      <w:bookmarkStart w:id="4690" w:name="_CRAnnexOnormative"/>
      <w:bookmarkEnd w:id="4690"/>
      <w:r w:rsidRPr="00481D2D">
        <w:br w:type="page"/>
      </w:r>
      <w:bookmarkStart w:id="4691" w:name="_Toc146258227"/>
      <w:r w:rsidRPr="00481D2D">
        <w:t>Annex O (normative):</w:t>
      </w:r>
      <w:r w:rsidRPr="00481D2D">
        <w:br/>
        <w:t xml:space="preserve">IP-Connectivity Access Network specific concepts when using the </w:t>
      </w:r>
      <w:smartTag w:uri="urn:schemas-microsoft-com:office:smarttags" w:element="stockticker">
        <w:r w:rsidRPr="00481D2D">
          <w:t>EPC</w:t>
        </w:r>
      </w:smartTag>
      <w:r w:rsidRPr="00481D2D">
        <w:t xml:space="preserve"> via cdma2000</w:t>
      </w:r>
      <w:r w:rsidRPr="00481D2D">
        <w:rPr>
          <w:vertAlign w:val="superscript"/>
        </w:rPr>
        <w:t>®</w:t>
      </w:r>
      <w:r w:rsidRPr="00481D2D">
        <w:t xml:space="preserve"> HRPD to access IM CN subsystem</w:t>
      </w:r>
      <w:bookmarkEnd w:id="4691"/>
    </w:p>
    <w:p w14:paraId="6CCA7911" w14:textId="77777777" w:rsidR="006006CB" w:rsidRPr="00481D2D" w:rsidRDefault="006006CB" w:rsidP="005D46C4">
      <w:pPr>
        <w:pStyle w:val="Heading1"/>
      </w:pPr>
      <w:bookmarkStart w:id="4692" w:name="_CRO_1"/>
      <w:bookmarkStart w:id="4693" w:name="_Toc146258228"/>
      <w:bookmarkEnd w:id="4692"/>
      <w:r w:rsidRPr="00481D2D">
        <w:t>O.1</w:t>
      </w:r>
      <w:r w:rsidRPr="00481D2D">
        <w:tab/>
        <w:t>Scope</w:t>
      </w:r>
      <w:bookmarkEnd w:id="4693"/>
    </w:p>
    <w:p w14:paraId="2E936ECC" w14:textId="77777777" w:rsidR="000B46B6" w:rsidRPr="00481D2D" w:rsidRDefault="006006CB" w:rsidP="006006CB">
      <w:r w:rsidRPr="00481D2D">
        <w:t>The present annex defines IP-CAN specific requirements for a call control protocol for use in the IP Multimedia (IM) Core Network (CN) subsystem based on the Session Initiation Protocol (SIP), and the associated Session Description Protocol (SDP), where the IP-CAN is the Evolved Packet Core (</w:t>
      </w:r>
      <w:smartTag w:uri="urn:schemas-microsoft-com:office:smarttags" w:element="stockticker">
        <w:r w:rsidRPr="00481D2D">
          <w:t>EPC</w:t>
        </w:r>
      </w:smartTag>
      <w:r w:rsidRPr="00481D2D">
        <w:t>) via a cdma2000</w:t>
      </w:r>
      <w:r w:rsidRPr="00481D2D">
        <w:rPr>
          <w:vertAlign w:val="superscript"/>
        </w:rPr>
        <w:t>®</w:t>
      </w:r>
      <w:r w:rsidRPr="00481D2D">
        <w:t xml:space="preserve"> HRPD access network.</w:t>
      </w:r>
    </w:p>
    <w:p w14:paraId="690E580E" w14:textId="77777777" w:rsidR="006006CB" w:rsidRPr="00481D2D" w:rsidRDefault="006006CB" w:rsidP="005D46C4">
      <w:pPr>
        <w:pStyle w:val="Heading1"/>
      </w:pPr>
      <w:bookmarkStart w:id="4694" w:name="_CRO_2"/>
      <w:bookmarkStart w:id="4695" w:name="_Toc146258229"/>
      <w:bookmarkEnd w:id="4694"/>
      <w:r w:rsidRPr="00481D2D">
        <w:t>O.2</w:t>
      </w:r>
      <w:r w:rsidRPr="00481D2D">
        <w:tab/>
        <w:t>IP-CAN aspects when connected to the IM CN subsystem</w:t>
      </w:r>
      <w:bookmarkEnd w:id="4695"/>
    </w:p>
    <w:p w14:paraId="66550A05" w14:textId="77777777" w:rsidR="006006CB" w:rsidRPr="00481D2D" w:rsidRDefault="006006CB" w:rsidP="005D46C4">
      <w:pPr>
        <w:pStyle w:val="Heading2"/>
      </w:pPr>
      <w:bookmarkStart w:id="4696" w:name="_CRO_2_1"/>
      <w:bookmarkStart w:id="4697" w:name="_Toc146258230"/>
      <w:bookmarkEnd w:id="4696"/>
      <w:r w:rsidRPr="00481D2D">
        <w:t>O.2.1</w:t>
      </w:r>
      <w:r w:rsidRPr="00481D2D">
        <w:tab/>
        <w:t>Introduction</w:t>
      </w:r>
      <w:bookmarkEnd w:id="4697"/>
    </w:p>
    <w:p w14:paraId="676E4219" w14:textId="77777777" w:rsidR="006006CB" w:rsidRPr="00481D2D" w:rsidRDefault="006006CB" w:rsidP="006006CB">
      <w:r w:rsidRPr="00481D2D">
        <w:t xml:space="preserve">A UE accessing the IM CN subsystem, and the IM CN subsystem itself, utilise the services provided by the </w:t>
      </w:r>
      <w:smartTag w:uri="urn:schemas-microsoft-com:office:smarttags" w:element="stockticker">
        <w:r w:rsidRPr="00481D2D">
          <w:t>EPC</w:t>
        </w:r>
      </w:smartTag>
      <w:r w:rsidRPr="00481D2D">
        <w:t xml:space="preserve"> and cdma2000</w:t>
      </w:r>
      <w:r w:rsidRPr="00481D2D">
        <w:rPr>
          <w:vertAlign w:val="superscript"/>
        </w:rPr>
        <w:t xml:space="preserve">® </w:t>
      </w:r>
      <w:r w:rsidRPr="00481D2D">
        <w:t>HRPD access network as specified by 3GPP2 X.P0057 [86C] to provide packet-mode communication between the UE and the IM CN subsystem.</w:t>
      </w:r>
    </w:p>
    <w:p w14:paraId="0BEAA296" w14:textId="77777777" w:rsidR="000B46B6" w:rsidRPr="00481D2D" w:rsidRDefault="006006CB" w:rsidP="006006CB">
      <w:r w:rsidRPr="00481D2D">
        <w:t>Requirements for the UE on the use of these packet-mode services are specified in this clause. Requirements for the P-GW in support of this communication are specified in 3GPP TS 29.061 [11] and 3GPP TS 29.212 [13</w:t>
      </w:r>
      <w:r w:rsidRPr="00481D2D">
        <w:rPr>
          <w:color w:val="0000FF"/>
        </w:rPr>
        <w:t>B</w:t>
      </w:r>
      <w:r w:rsidRPr="00481D2D">
        <w:t>].</w:t>
      </w:r>
    </w:p>
    <w:p w14:paraId="436BFE61" w14:textId="77777777" w:rsidR="006006CB" w:rsidRPr="00481D2D" w:rsidRDefault="006006CB" w:rsidP="006006CB">
      <w:r w:rsidRPr="00481D2D">
        <w:t xml:space="preserve">Requirements for the use of the </w:t>
      </w:r>
      <w:smartTag w:uri="urn:schemas-microsoft-com:office:smarttags" w:element="stockticker">
        <w:r w:rsidRPr="00481D2D">
          <w:t>EPC</w:t>
        </w:r>
      </w:smartTag>
      <w:r w:rsidRPr="00481D2D">
        <w:t xml:space="preserve"> via packet cdma2000</w:t>
      </w:r>
      <w:r w:rsidRPr="00481D2D">
        <w:rPr>
          <w:vertAlign w:val="superscript"/>
        </w:rPr>
        <w:t>®</w:t>
      </w:r>
      <w:r w:rsidRPr="00481D2D">
        <w:t> HRPD as an IP-CAN are specified in 3GPP2 X.P0057 [86C].</w:t>
      </w:r>
    </w:p>
    <w:p w14:paraId="210A9752" w14:textId="77777777" w:rsidR="006006CB" w:rsidRPr="00481D2D" w:rsidRDefault="006006CB" w:rsidP="005D46C4">
      <w:pPr>
        <w:pStyle w:val="Heading2"/>
      </w:pPr>
      <w:bookmarkStart w:id="4698" w:name="_CRO_2_2"/>
      <w:bookmarkStart w:id="4699" w:name="_Toc146258231"/>
      <w:bookmarkEnd w:id="4698"/>
      <w:r w:rsidRPr="00481D2D">
        <w:t>O.2.2</w:t>
      </w:r>
      <w:r w:rsidRPr="00481D2D">
        <w:tab/>
        <w:t>Procedures at the UE</w:t>
      </w:r>
      <w:bookmarkEnd w:id="4699"/>
    </w:p>
    <w:p w14:paraId="2E5BF497" w14:textId="77777777" w:rsidR="006006CB" w:rsidRPr="00481D2D" w:rsidRDefault="006006CB" w:rsidP="005D46C4">
      <w:pPr>
        <w:pStyle w:val="Heading3"/>
      </w:pPr>
      <w:bookmarkStart w:id="4700" w:name="_CRO_2_2_1"/>
      <w:bookmarkStart w:id="4701" w:name="_Toc146258232"/>
      <w:bookmarkEnd w:id="4700"/>
      <w:r w:rsidRPr="00481D2D">
        <w:t>O.2.2.1</w:t>
      </w:r>
      <w:r w:rsidRPr="00481D2D">
        <w:tab/>
        <w:t>IP-CAN bearer context activation and P-CSCF discovery</w:t>
      </w:r>
      <w:bookmarkEnd w:id="4701"/>
    </w:p>
    <w:p w14:paraId="18C3097E" w14:textId="77777777" w:rsidR="006006CB" w:rsidRPr="00481D2D" w:rsidRDefault="006006CB" w:rsidP="006006CB">
      <w:r w:rsidRPr="00481D2D">
        <w:t>Prior to communication with the IM CN subsystem, the UE shall:</w:t>
      </w:r>
    </w:p>
    <w:p w14:paraId="0D4FE8F0" w14:textId="77777777" w:rsidR="006006CB" w:rsidRPr="00481D2D" w:rsidRDefault="006006CB" w:rsidP="006006CB">
      <w:pPr>
        <w:pStyle w:val="B1"/>
      </w:pPr>
      <w:r w:rsidRPr="00481D2D">
        <w:t>a)</w:t>
      </w:r>
      <w:r w:rsidRPr="00481D2D">
        <w:tab/>
        <w:t>establish a connection with the IP-CAN via the cdma2000</w:t>
      </w:r>
      <w:r w:rsidRPr="00481D2D">
        <w:rPr>
          <w:vertAlign w:val="superscript"/>
        </w:rPr>
        <w:t>®</w:t>
      </w:r>
      <w:r w:rsidRPr="00481D2D">
        <w:t xml:space="preserve"> HRPD wireless IP network specified in 3GPP2 X.P0057 [86C]. Upon establishing a connection with the cdma2000</w:t>
      </w:r>
      <w:r w:rsidRPr="00481D2D">
        <w:rPr>
          <w:vertAlign w:val="superscript"/>
        </w:rPr>
        <w:t>®</w:t>
      </w:r>
      <w:r w:rsidRPr="00481D2D">
        <w:t xml:space="preserve"> </w:t>
      </w:r>
      <w:proofErr w:type="spellStart"/>
      <w:r w:rsidRPr="00481D2D">
        <w:t>eHRPD</w:t>
      </w:r>
      <w:proofErr w:type="spellEnd"/>
      <w:r w:rsidRPr="00481D2D">
        <w:t xml:space="preserve"> wireless IP network, the UE can have an IPv4 address only, an IPv6 address only, or both IPv4 and IPv6 addresses simultaneously;</w:t>
      </w:r>
    </w:p>
    <w:p w14:paraId="4DA80193" w14:textId="77777777" w:rsidR="006006CB" w:rsidRPr="00481D2D" w:rsidRDefault="006006CB" w:rsidP="006006CB">
      <w:pPr>
        <w:pStyle w:val="B1"/>
      </w:pPr>
      <w:r w:rsidRPr="00481D2D">
        <w:t>b)</w:t>
      </w:r>
      <w:r w:rsidRPr="00481D2D">
        <w:tab/>
        <w:t xml:space="preserve">ensure that a IP-CAN bearer context used for SIP signalling is available, according to the </w:t>
      </w:r>
      <w:smartTag w:uri="urn:schemas-microsoft-com:office:smarttags" w:element="stockticker">
        <w:r w:rsidRPr="00481D2D">
          <w:t>APN</w:t>
        </w:r>
      </w:smartTag>
      <w:r w:rsidRPr="00481D2D">
        <w:t xml:space="preserve"> and P-GW selection criteria described in 3GPP TS 23.402 [7E]. This IP-CAN bearer context shall remain active throughout the period the UE is connected to the IM CN subsystem, i.e. from the initial registration and at least until the deregistration;</w:t>
      </w:r>
      <w:r w:rsidR="00BA291D" w:rsidRPr="00481D2D">
        <w:t xml:space="preserve"> and</w:t>
      </w:r>
    </w:p>
    <w:p w14:paraId="41513BB2" w14:textId="77777777" w:rsidR="006006CB" w:rsidRPr="00481D2D" w:rsidRDefault="006006CB" w:rsidP="006006CB">
      <w:pPr>
        <w:pStyle w:val="NO"/>
      </w:pPr>
      <w:r w:rsidRPr="00481D2D">
        <w:t>NOTE 1:</w:t>
      </w:r>
      <w:r w:rsidRPr="00481D2D">
        <w:tab/>
        <w:t>Any IP-CAN bearer can carry both IM CN subsystem signalling and media if the media does not need to be authorized by Policy and Charging control mechanisms as defined in 3GPP TS 29.212 [13B], and the media stream is not mandated by the P-CSCF to be carried in a separate IP-CAN bearer.</w:t>
      </w:r>
    </w:p>
    <w:p w14:paraId="646BE697" w14:textId="77777777" w:rsidR="006006CB" w:rsidRPr="00481D2D" w:rsidRDefault="006006CB" w:rsidP="006006CB">
      <w:pPr>
        <w:pStyle w:val="NO"/>
      </w:pPr>
      <w:r w:rsidRPr="00481D2D">
        <w:t>NOTE 2:</w:t>
      </w:r>
      <w:r w:rsidRPr="00481D2D">
        <w:tab/>
        <w:t>IP-CAN PDN connection and bearer management procedures are specified in 3GPP2 X.P0057 [86C].</w:t>
      </w:r>
    </w:p>
    <w:p w14:paraId="1A7A2146" w14:textId="77777777" w:rsidR="006006CB" w:rsidRPr="00481D2D" w:rsidRDefault="006006CB" w:rsidP="006006CB">
      <w:pPr>
        <w:pStyle w:val="B1"/>
      </w:pPr>
      <w:r w:rsidRPr="00481D2D">
        <w:t>c)</w:t>
      </w:r>
      <w:r w:rsidRPr="00481D2D">
        <w:tab/>
        <w:t>acquire a P-CSCF address(es).</w:t>
      </w:r>
    </w:p>
    <w:p w14:paraId="5A5B3BEA" w14:textId="77777777" w:rsidR="006006CB" w:rsidRPr="00481D2D" w:rsidRDefault="006006CB" w:rsidP="006006CB">
      <w:pPr>
        <w:pStyle w:val="B1"/>
      </w:pPr>
      <w:r w:rsidRPr="00481D2D">
        <w:tab/>
        <w:t>The methods for P-CSCF discovery are:</w:t>
      </w:r>
    </w:p>
    <w:p w14:paraId="791676C4" w14:textId="77777777" w:rsidR="006006CB" w:rsidRPr="00481D2D" w:rsidRDefault="006006CB" w:rsidP="006006CB">
      <w:pPr>
        <w:pStyle w:val="B2"/>
      </w:pPr>
      <w:r w:rsidRPr="00481D2D">
        <w:t>I.</w:t>
      </w:r>
      <w:r w:rsidRPr="00481D2D">
        <w:tab/>
        <w:t>Use DHCP mechanism</w:t>
      </w:r>
    </w:p>
    <w:p w14:paraId="6DD73995" w14:textId="77777777" w:rsidR="006006CB" w:rsidRPr="00481D2D" w:rsidRDefault="006006CB" w:rsidP="006006CB">
      <w:pPr>
        <w:pStyle w:val="B2"/>
      </w:pPr>
      <w:r w:rsidRPr="00481D2D">
        <w:t>II</w:t>
      </w:r>
      <w:r w:rsidRPr="00481D2D">
        <w:tab/>
        <w:t xml:space="preserve">Retrieve the list of P-CSCF address(es) stored in the </w:t>
      </w:r>
      <w:smartTag w:uri="urn:schemas-microsoft-com:office:smarttags" w:element="stockticker">
        <w:r w:rsidRPr="00481D2D">
          <w:t>IMC</w:t>
        </w:r>
      </w:smartTag>
    </w:p>
    <w:p w14:paraId="74C8F70C" w14:textId="77777777" w:rsidR="006006CB" w:rsidRPr="00481D2D" w:rsidRDefault="006006CB" w:rsidP="006006CB">
      <w:pPr>
        <w:pStyle w:val="B2"/>
      </w:pPr>
      <w:r w:rsidRPr="00481D2D">
        <w:t>III</w:t>
      </w:r>
      <w:r w:rsidRPr="00481D2D">
        <w:tab/>
        <w:t>Obtain the list of P-</w:t>
      </w:r>
      <w:proofErr w:type="spellStart"/>
      <w:r w:rsidRPr="00481D2D">
        <w:t>CSCFaddress</w:t>
      </w:r>
      <w:proofErr w:type="spellEnd"/>
      <w:r w:rsidRPr="00481D2D">
        <w:t>(es) from the IMS management object</w:t>
      </w:r>
    </w:p>
    <w:p w14:paraId="5CBA732E" w14:textId="77777777" w:rsidR="006006CB" w:rsidRPr="00481D2D" w:rsidRDefault="006006CB" w:rsidP="006006CB">
      <w:pPr>
        <w:pStyle w:val="B2"/>
      </w:pPr>
      <w:r w:rsidRPr="00481D2D">
        <w:t>IV.</w:t>
      </w:r>
      <w:r w:rsidRPr="00481D2D">
        <w:tab/>
        <w:t>Transfer P-CSCF address(es) within the IP-CAN bearer context activation procedure.</w:t>
      </w:r>
    </w:p>
    <w:p w14:paraId="77E1943C" w14:textId="77777777" w:rsidR="006006CB" w:rsidRPr="00481D2D" w:rsidRDefault="006006CB" w:rsidP="006006CB">
      <w:pPr>
        <w:pStyle w:val="B2"/>
      </w:pPr>
      <w:r w:rsidRPr="00481D2D">
        <w:tab/>
        <w:t>The UE shall indicate the request for a P-CSCF address to the network within the Protocol Configuration Options information element of the during PDN connectivity establishment as specified in 3GPP2 X.P0057 [86C].</w:t>
      </w:r>
    </w:p>
    <w:p w14:paraId="2400AA8C" w14:textId="77777777" w:rsidR="006006CB" w:rsidRPr="00481D2D" w:rsidDel="001924BF" w:rsidRDefault="006006CB" w:rsidP="006006CB">
      <w:pPr>
        <w:pStyle w:val="B2"/>
      </w:pPr>
      <w:r w:rsidRPr="00481D2D">
        <w:tab/>
        <w:t>If the network provides the UE with a list of P-CSCF IPv4 or IPv6 addresses, the UE shall assume that the list is prioritised with the first address within the Protocol Configuration Options information element as the P-CSCF address with the highest priority.</w:t>
      </w:r>
    </w:p>
    <w:p w14:paraId="489B944D" w14:textId="77777777" w:rsidR="006006CB" w:rsidRPr="00481D2D" w:rsidRDefault="006006CB" w:rsidP="006006CB">
      <w:pPr>
        <w:pStyle w:val="B1"/>
      </w:pPr>
      <w:r w:rsidRPr="00481D2D">
        <w:tab/>
        <w:t>The UE can freely select method I, II, III, or IV for P-CSCF discovery. If DHCP is used, the following procedures apply:</w:t>
      </w:r>
    </w:p>
    <w:p w14:paraId="139526D7" w14:textId="77777777" w:rsidR="006006CB" w:rsidRPr="00481D2D" w:rsidRDefault="006006CB" w:rsidP="006006CB">
      <w:pPr>
        <w:pStyle w:val="B2"/>
      </w:pPr>
      <w:r w:rsidRPr="00481D2D">
        <w:tab/>
        <w:t>Upon establishing an IP-CAN bearer, the UE may use the Dynamic Host Configuration Protocol (DHCP) specified in RFC 2131 [40A] or Dynamic Host Configuration Protocol for IPv6 (DHCPv6) specified in RFC 3315 [40] to discover the P-CSCF.</w:t>
      </w:r>
    </w:p>
    <w:p w14:paraId="5BFFC9EA" w14:textId="77777777" w:rsidR="006006CB" w:rsidRPr="00481D2D" w:rsidRDefault="006006CB" w:rsidP="006006CB">
      <w:pPr>
        <w:pStyle w:val="B2"/>
      </w:pPr>
      <w:r w:rsidRPr="00481D2D">
        <w:tab/>
        <w:t>Prior to accessing the DHCP server, the UE will have obtained an IP address via means other than DHCP and DHCPv6.</w:t>
      </w:r>
    </w:p>
    <w:p w14:paraId="7EF1FE9B" w14:textId="77777777" w:rsidR="006006CB" w:rsidRPr="00481D2D" w:rsidRDefault="006006CB" w:rsidP="006006CB">
      <w:pPr>
        <w:pStyle w:val="B2"/>
      </w:pPr>
      <w:r w:rsidRPr="00481D2D">
        <w:tab/>
        <w:t xml:space="preserve">If the UE uses DHCP for P-CSCF discovery and the UE is unaware of the address of the DHCP server, the UE shall send the DHCPINFORM using the limited broadcast IP address (i.e., 255.255.255.255) and UDP port 67. If the UE knows the IP address of the DHCP server, the UE shall send the DHCPINFORM to the DHCP </w:t>
      </w:r>
      <w:r w:rsidR="00C276A1" w:rsidRPr="00481D2D">
        <w:t xml:space="preserve">server's </w:t>
      </w:r>
      <w:r w:rsidRPr="00481D2D">
        <w:t xml:space="preserve">unicast IP address and UDP port 67. The DHCP server shall send the DHCPACK on the IP address specified in the Client IP Address field of the DHCPINFORM. The DHCP server may include, in the DHCPACK, the SIP Server DHCP Option specified in RFC 3361 [35A], which carries either a list of IPv4 address(es) of the P-CSCF(s) or a list of DNS fully qualified domain name(s) </w:t>
      </w:r>
      <w:r w:rsidRPr="00481D2D">
        <w:rPr>
          <w:rFonts w:eastAsia="MS Mincho"/>
        </w:rPr>
        <w:t>that can be mapped to one or more</w:t>
      </w:r>
      <w:r w:rsidRPr="00481D2D">
        <w:t xml:space="preserve"> P-CSCF(s). If the UE uses DHCPv6 for P-CSCF discovery and the UE is unaware of the address of the DHCP Server, the UE shall send an Information Request using the IPv6 multicast address FF02::1:2 and the UDP port 547. If the UE knows the IP address of the DHCPv6 server, the UE shall send the Information Request message to the DHCPv6 </w:t>
      </w:r>
      <w:r w:rsidR="00C276A1" w:rsidRPr="00481D2D">
        <w:t xml:space="preserve">server's </w:t>
      </w:r>
      <w:r w:rsidRPr="00481D2D">
        <w:t>IP address and UDP port 547. In the Information Request, the UE may request either one or both the SIP Servers Domain Name List option and the SIP Servers IPv6 Address List option specified in RFC 3319 [41]. The DHCP server shall send the Reply to the IP address specified in the Information Request. The DHCP server may include in the Reply either one or both the SIP Servers Domain Name List option and the SIP Servers IPv6 Address List option, as requested by the UE.</w:t>
      </w:r>
    </w:p>
    <w:p w14:paraId="24C17007" w14:textId="77777777" w:rsidR="00AC5F97" w:rsidRPr="00481D2D" w:rsidRDefault="00AC5F97" w:rsidP="00AC5F97">
      <w:pPr>
        <w:pStyle w:val="B1"/>
      </w:pPr>
      <w:r w:rsidRPr="00481D2D">
        <w:tab/>
        <w:t>If the UE supports the optional configuration parameter "</w:t>
      </w:r>
      <w:proofErr w:type="spellStart"/>
      <w:r w:rsidRPr="00481D2D">
        <w:t>Access_Point_Name_Parameter_Reading_Rule</w:t>
      </w:r>
      <w:proofErr w:type="spellEnd"/>
      <w:r w:rsidRPr="00481D2D">
        <w:t>", as defined in 3GPP TS 24.167 [8G] and has been configured with this parameter, then the UE shall use it to retrieve the access point name to use in the IP CAN bearer context activation procedure.</w:t>
      </w:r>
    </w:p>
    <w:p w14:paraId="2BF38FCA" w14:textId="77777777" w:rsidR="006006CB" w:rsidRPr="00481D2D" w:rsidRDefault="006006CB" w:rsidP="006006CB">
      <w:pPr>
        <w:pStyle w:val="B1"/>
      </w:pPr>
      <w:r w:rsidRPr="00481D2D">
        <w:tab/>
        <w:t>In case several P-CSCF's IP addresses or domain names are provided to the UE, the UE shall perform P-CSCF selection according to RFC 3361 [35A] or RFC 3319 [41]. The UE shall perform the procedure for the resolution of domain name according to RFC 3263 [27A].</w:t>
      </w:r>
    </w:p>
    <w:p w14:paraId="39E00AA8" w14:textId="77777777" w:rsidR="006006CB" w:rsidRPr="00481D2D" w:rsidRDefault="006006CB" w:rsidP="005D46C4">
      <w:pPr>
        <w:pStyle w:val="Heading3"/>
      </w:pPr>
      <w:bookmarkStart w:id="4702" w:name="_CRO_2_2_1A"/>
      <w:bookmarkStart w:id="4703" w:name="_Toc146258233"/>
      <w:bookmarkEnd w:id="4702"/>
      <w:r w:rsidRPr="00481D2D">
        <w:t>O.2.2.1A</w:t>
      </w:r>
      <w:r w:rsidRPr="00481D2D">
        <w:tab/>
        <w:t>Modification of an IP-CAN bearer context used for SIP signalling</w:t>
      </w:r>
      <w:bookmarkEnd w:id="4703"/>
    </w:p>
    <w:p w14:paraId="63059370" w14:textId="77777777" w:rsidR="000B46B6" w:rsidRPr="00481D2D" w:rsidRDefault="006006CB" w:rsidP="006006CB">
      <w:r w:rsidRPr="00481D2D">
        <w:t>The UE shall not modify the IP-CAN bearer from being used exclusively for SIP signalling to a general purpose IP-CAN bearer and vice versa.</w:t>
      </w:r>
    </w:p>
    <w:p w14:paraId="67F629AB" w14:textId="77777777" w:rsidR="006006CB" w:rsidRPr="00481D2D" w:rsidRDefault="006006CB" w:rsidP="006006CB">
      <w:r w:rsidRPr="00481D2D">
        <w:t xml:space="preserve">After the establishment of a SIP bearer context used for SIP signalling, the UE shall not indicate the request for a P-CSCF address to the network when requesting an IP-CAN bearer modification for that </w:t>
      </w:r>
      <w:smartTag w:uri="urn:schemas-microsoft-com:office:smarttags" w:element="stockticker">
        <w:r w:rsidRPr="00481D2D">
          <w:t>APN</w:t>
        </w:r>
      </w:smartTag>
      <w:r w:rsidRPr="00481D2D">
        <w:t>. The UE shall ignore P-CSCF address(es) if received from the network as part of the bearer modification procedure.</w:t>
      </w:r>
    </w:p>
    <w:p w14:paraId="69A97A3B" w14:textId="77777777" w:rsidR="006006CB" w:rsidRPr="00481D2D" w:rsidRDefault="006006CB" w:rsidP="005D46C4">
      <w:pPr>
        <w:pStyle w:val="Heading3"/>
      </w:pPr>
      <w:bookmarkStart w:id="4704" w:name="_CRO_2_2_1B"/>
      <w:bookmarkStart w:id="4705" w:name="_Toc146258234"/>
      <w:bookmarkEnd w:id="4704"/>
      <w:r w:rsidRPr="00481D2D">
        <w:t>O.2.2.1B</w:t>
      </w:r>
      <w:r w:rsidRPr="00481D2D">
        <w:tab/>
        <w:t>Re-establishment of the IP-CAN bearer context for SIP signalling</w:t>
      </w:r>
      <w:bookmarkEnd w:id="4705"/>
    </w:p>
    <w:p w14:paraId="25C325F7" w14:textId="77777777" w:rsidR="006006CB" w:rsidRPr="00481D2D" w:rsidRDefault="006006CB" w:rsidP="006006CB">
      <w:r w:rsidRPr="00481D2D">
        <w:t>If the IP-CAN bearer context for SIP signalling is lost and cannot be re-established:</w:t>
      </w:r>
    </w:p>
    <w:p w14:paraId="4A944A39" w14:textId="77777777" w:rsidR="006006CB" w:rsidRPr="00481D2D" w:rsidRDefault="006006CB" w:rsidP="006006CB">
      <w:pPr>
        <w:pStyle w:val="B1"/>
      </w:pPr>
      <w:r w:rsidRPr="00481D2D">
        <w:t>a.</w:t>
      </w:r>
      <w:r w:rsidRPr="00481D2D">
        <w:tab/>
        <w:t>if the SIP signalling was carried over a dedicated IP-CAN bearer, the UE shall release all resources established as a result of SIP signalling by either:</w:t>
      </w:r>
    </w:p>
    <w:p w14:paraId="35F05036" w14:textId="77777777" w:rsidR="006006CB" w:rsidRPr="00481D2D" w:rsidRDefault="006006CB" w:rsidP="006006CB">
      <w:pPr>
        <w:pStyle w:val="B2"/>
      </w:pPr>
      <w:r w:rsidRPr="00481D2D">
        <w:t>-</w:t>
      </w:r>
      <w:r w:rsidRPr="00481D2D">
        <w:tab/>
        <w:t>requesting an IP-CAN bearer modification if there are IP-CAN bearers to this PDN that are not related SIP sessions; or</w:t>
      </w:r>
    </w:p>
    <w:p w14:paraId="5F4209D9" w14:textId="77777777" w:rsidR="006006CB" w:rsidRPr="00481D2D" w:rsidRDefault="006006CB" w:rsidP="006006CB">
      <w:pPr>
        <w:pStyle w:val="B2"/>
      </w:pPr>
      <w:r w:rsidRPr="00481D2D">
        <w:t>-</w:t>
      </w:r>
      <w:r w:rsidRPr="00481D2D">
        <w:tab/>
        <w:t>initiating disconnection of the PDN connection if all the bearers to this PDN are related to SIP sessions.</w:t>
      </w:r>
    </w:p>
    <w:p w14:paraId="0380A8B2" w14:textId="77777777" w:rsidR="006006CB" w:rsidRPr="00481D2D" w:rsidRDefault="006006CB" w:rsidP="006006CB">
      <w:pPr>
        <w:pStyle w:val="NO"/>
      </w:pPr>
      <w:r w:rsidRPr="00481D2D">
        <w:t>NOTE:</w:t>
      </w:r>
      <w:r w:rsidRPr="00481D2D">
        <w:tab/>
        <w:t>If the SIP signalling was carried over the default IP-CAN bearer, all the resources established as a result of SIP signalling are released.</w:t>
      </w:r>
    </w:p>
    <w:p w14:paraId="79D4667D" w14:textId="77777777" w:rsidR="00CF4CC6" w:rsidRPr="00481D2D" w:rsidRDefault="00CF4CC6" w:rsidP="005D46C4">
      <w:pPr>
        <w:pStyle w:val="Heading3"/>
      </w:pPr>
      <w:bookmarkStart w:id="4706" w:name="_CRO_2_2_1C"/>
      <w:bookmarkStart w:id="4707" w:name="_Toc146258235"/>
      <w:bookmarkEnd w:id="4706"/>
      <w:r w:rsidRPr="00481D2D">
        <w:t>O.2.2.1C</w:t>
      </w:r>
      <w:r w:rsidRPr="00481D2D">
        <w:tab/>
        <w:t>P-CSCF restoration procedure</w:t>
      </w:r>
      <w:bookmarkEnd w:id="4707"/>
    </w:p>
    <w:p w14:paraId="646CC198" w14:textId="77777777" w:rsidR="00CF4CC6" w:rsidRPr="00481D2D" w:rsidRDefault="00F81BD4" w:rsidP="00CF4CC6">
      <w:r w:rsidRPr="00481D2D">
        <w:t xml:space="preserve">A </w:t>
      </w:r>
      <w:r w:rsidR="00CF4CC6" w:rsidRPr="00481D2D">
        <w:t xml:space="preserve">UE supporting the P-CSCF restoration procedure </w:t>
      </w:r>
      <w:r w:rsidRPr="00481D2D">
        <w:t xml:space="preserve">performs </w:t>
      </w:r>
      <w:r w:rsidR="00CF4CC6" w:rsidRPr="00481D2D">
        <w:t xml:space="preserve">one of the following </w:t>
      </w:r>
      <w:r w:rsidRPr="00481D2D">
        <w:t>procedures</w:t>
      </w:r>
      <w:r w:rsidR="00CF4CC6" w:rsidRPr="00481D2D">
        <w:t>:</w:t>
      </w:r>
    </w:p>
    <w:p w14:paraId="3B4BCB8C" w14:textId="77777777" w:rsidR="00CF4CC6" w:rsidRPr="00481D2D" w:rsidRDefault="00CF4CC6" w:rsidP="00CF4CC6">
      <w:pPr>
        <w:pStyle w:val="B1"/>
      </w:pPr>
      <w:r w:rsidRPr="00481D2D">
        <w:t>A</w:t>
      </w:r>
      <w:r w:rsidRPr="00481D2D">
        <w:tab/>
        <w:t xml:space="preserve">if the UE used </w:t>
      </w:r>
      <w:r w:rsidR="00F81BD4" w:rsidRPr="00481D2D">
        <w:t xml:space="preserve">method II for P-CSCF discovery </w:t>
      </w:r>
      <w:r w:rsidRPr="00481D2D">
        <w:t xml:space="preserve">and if the UE receives </w:t>
      </w:r>
      <w:r w:rsidR="00F81BD4" w:rsidRPr="00481D2D">
        <w:t xml:space="preserve">one or more P-CSCF address(es) in </w:t>
      </w:r>
      <w:r w:rsidRPr="00481D2D">
        <w:t xml:space="preserve">an VSNCP Configure-Request message </w:t>
      </w:r>
      <w:r w:rsidR="00F81BD4" w:rsidRPr="00481D2D">
        <w:t xml:space="preserve">and the one or more </w:t>
      </w:r>
      <w:r w:rsidRPr="00481D2D">
        <w:t xml:space="preserve">P-CSCF </w:t>
      </w:r>
      <w:proofErr w:type="spellStart"/>
      <w:r w:rsidRPr="00481D2D">
        <w:t>addresse</w:t>
      </w:r>
      <w:proofErr w:type="spellEnd"/>
      <w:r w:rsidR="00F81BD4" w:rsidRPr="00481D2D">
        <w:t>(</w:t>
      </w:r>
      <w:r w:rsidRPr="00481D2D">
        <w:t>s</w:t>
      </w:r>
      <w:r w:rsidR="00F81BD4" w:rsidRPr="00481D2D">
        <w:t>)</w:t>
      </w:r>
      <w:r w:rsidRPr="00481D2D">
        <w:t xml:space="preserve"> </w:t>
      </w:r>
      <w:r w:rsidR="00687CD6" w:rsidRPr="00481D2D">
        <w:t xml:space="preserve">do </w:t>
      </w:r>
      <w:r w:rsidRPr="00481D2D">
        <w:t xml:space="preserve">not include the address of the currently used P-CSCF, then the UE shall acquire </w:t>
      </w:r>
      <w:r w:rsidR="00687CD6" w:rsidRPr="00481D2D">
        <w:t xml:space="preserve">a different </w:t>
      </w:r>
      <w:r w:rsidRPr="00481D2D">
        <w:t xml:space="preserve">P-CSCF address </w:t>
      </w:r>
      <w:r w:rsidR="00687CD6" w:rsidRPr="00481D2D">
        <w:t xml:space="preserve">from </w:t>
      </w:r>
      <w:r w:rsidRPr="00481D2D">
        <w:t xml:space="preserve">the </w:t>
      </w:r>
      <w:r w:rsidR="00687CD6" w:rsidRPr="00481D2D">
        <w:t xml:space="preserve">one or more </w:t>
      </w:r>
      <w:r w:rsidRPr="00481D2D">
        <w:t xml:space="preserve">P-CSCF </w:t>
      </w:r>
      <w:proofErr w:type="spellStart"/>
      <w:r w:rsidRPr="00481D2D">
        <w:t>addresse</w:t>
      </w:r>
      <w:proofErr w:type="spellEnd"/>
      <w:r w:rsidR="00687CD6" w:rsidRPr="00481D2D">
        <w:t>(</w:t>
      </w:r>
      <w:r w:rsidRPr="00481D2D">
        <w:t>s</w:t>
      </w:r>
      <w:r w:rsidR="00687CD6" w:rsidRPr="00481D2D">
        <w:t>)</w:t>
      </w:r>
      <w:r w:rsidRPr="00481D2D">
        <w:t xml:space="preserve"> in the VSNCP Configure-Request message. The UE shall assume that the </w:t>
      </w:r>
      <w:r w:rsidR="00687CD6" w:rsidRPr="00481D2D">
        <w:t xml:space="preserve">more than one P-CSCF address are </w:t>
      </w:r>
      <w:r w:rsidRPr="00481D2D">
        <w:t xml:space="preserve">prioritised with the first </w:t>
      </w:r>
      <w:r w:rsidR="00687CD6" w:rsidRPr="00481D2D">
        <w:t xml:space="preserve">P-CSCF </w:t>
      </w:r>
      <w:r w:rsidRPr="00481D2D">
        <w:t>address within the Protocol Configuration Options information element as the P-CSCF address with the highest priority;</w:t>
      </w:r>
    </w:p>
    <w:p w14:paraId="65CC7FD7" w14:textId="77777777" w:rsidR="00CF4CC6" w:rsidRPr="00481D2D" w:rsidRDefault="00CF4CC6" w:rsidP="00CF4CC6">
      <w:pPr>
        <w:pStyle w:val="B1"/>
      </w:pPr>
      <w:r w:rsidRPr="00481D2D">
        <w:t>B</w:t>
      </w:r>
      <w:r w:rsidRPr="00481D2D">
        <w:tab/>
        <w:t xml:space="preserve">if the UE </w:t>
      </w:r>
      <w:r w:rsidR="00687CD6" w:rsidRPr="00481D2D">
        <w:t xml:space="preserve">uses </w:t>
      </w:r>
      <w:r w:rsidR="00B07A35" w:rsidRPr="00481D2D">
        <w:t>RFC 6223</w:t>
      </w:r>
      <w:r w:rsidRPr="00481D2D">
        <w:t xml:space="preserve"> [143] </w:t>
      </w:r>
      <w:r w:rsidR="00687CD6" w:rsidRPr="00481D2D">
        <w:t xml:space="preserve">as part of P-CSCF restoration procedures, </w:t>
      </w:r>
      <w:r w:rsidRPr="00481D2D">
        <w:t xml:space="preserve">and if the P-CSCF fails to respond to a keep-alive request, then the UE shall </w:t>
      </w:r>
      <w:r w:rsidRPr="00481D2D">
        <w:rPr>
          <w:color w:val="000000"/>
        </w:rPr>
        <w:t>acquire</w:t>
      </w:r>
      <w:r w:rsidRPr="00481D2D">
        <w:t xml:space="preserve"> a </w:t>
      </w:r>
      <w:r w:rsidR="00687CD6" w:rsidRPr="00481D2D">
        <w:t xml:space="preserve">different </w:t>
      </w:r>
      <w:r w:rsidRPr="00481D2D">
        <w:t>P-CSCF address using one of the methods I, II and III for P-CSCF discovery described in the subclause O.2.2.1.</w:t>
      </w:r>
    </w:p>
    <w:p w14:paraId="71514DF8" w14:textId="77777777" w:rsidR="00CF4CC6" w:rsidRPr="00481D2D" w:rsidRDefault="00CF4CC6" w:rsidP="00CF4CC6">
      <w:r w:rsidRPr="00481D2D">
        <w:t xml:space="preserve">When a </w:t>
      </w:r>
      <w:r w:rsidR="00687CD6" w:rsidRPr="00481D2D">
        <w:t xml:space="preserve">different </w:t>
      </w:r>
      <w:r w:rsidRPr="00481D2D">
        <w:t xml:space="preserve">P-CSCF address is </w:t>
      </w:r>
      <w:r w:rsidRPr="00481D2D">
        <w:rPr>
          <w:color w:val="000000"/>
        </w:rPr>
        <w:t>acquire</w:t>
      </w:r>
      <w:r w:rsidRPr="00481D2D">
        <w:t>d the UE shall perform an initial registration as specified in subclause 5.1.</w:t>
      </w:r>
    </w:p>
    <w:p w14:paraId="57290E64" w14:textId="77777777" w:rsidR="006006CB" w:rsidRPr="00481D2D" w:rsidRDefault="006006CB" w:rsidP="005D46C4">
      <w:pPr>
        <w:pStyle w:val="Heading3"/>
      </w:pPr>
      <w:bookmarkStart w:id="4708" w:name="_CRO_2_2_2"/>
      <w:bookmarkStart w:id="4709" w:name="_Toc146258236"/>
      <w:bookmarkEnd w:id="4708"/>
      <w:r w:rsidRPr="00481D2D">
        <w:t>O.2.2.2</w:t>
      </w:r>
      <w:r w:rsidRPr="00481D2D">
        <w:tab/>
        <w:t>Session management procedures</w:t>
      </w:r>
      <w:bookmarkEnd w:id="4709"/>
    </w:p>
    <w:p w14:paraId="5D19F05D" w14:textId="77777777" w:rsidR="006006CB" w:rsidRPr="00481D2D" w:rsidRDefault="006006CB" w:rsidP="006006CB">
      <w:r w:rsidRPr="00481D2D">
        <w:t>The existing procedures for session management as described in 3GPP2 X.P0057 [86C] shall apply while the UE is connected to the IM CN subsystem.</w:t>
      </w:r>
    </w:p>
    <w:p w14:paraId="4726F80D" w14:textId="77777777" w:rsidR="006006CB" w:rsidRPr="00481D2D" w:rsidRDefault="006006CB" w:rsidP="005D46C4">
      <w:pPr>
        <w:pStyle w:val="Heading3"/>
      </w:pPr>
      <w:bookmarkStart w:id="4710" w:name="_CRO_2_2_3"/>
      <w:bookmarkStart w:id="4711" w:name="_Toc146258237"/>
      <w:bookmarkEnd w:id="4710"/>
      <w:r w:rsidRPr="00481D2D">
        <w:t>O.2.2.3</w:t>
      </w:r>
      <w:r w:rsidRPr="00481D2D">
        <w:tab/>
        <w:t>Mobility management procedures</w:t>
      </w:r>
      <w:bookmarkEnd w:id="4711"/>
    </w:p>
    <w:p w14:paraId="3D06E383" w14:textId="77777777" w:rsidR="006006CB" w:rsidRPr="00481D2D" w:rsidRDefault="006006CB" w:rsidP="006006CB">
      <w:pPr>
        <w:spacing w:after="120"/>
      </w:pPr>
      <w:r w:rsidRPr="00481D2D">
        <w:t>The existing procedures for mobility management as described in 3GPP2 X.P0057 [86C] shall apply while the UE is connected to the IM CN subsystem.</w:t>
      </w:r>
    </w:p>
    <w:p w14:paraId="4C52FBCB" w14:textId="77777777" w:rsidR="000B46B6" w:rsidRPr="00481D2D" w:rsidRDefault="006006CB" w:rsidP="005D46C4">
      <w:pPr>
        <w:pStyle w:val="Heading3"/>
      </w:pPr>
      <w:bookmarkStart w:id="4712" w:name="_CRO_2_2_4"/>
      <w:bookmarkStart w:id="4713" w:name="_Toc146258238"/>
      <w:bookmarkEnd w:id="4712"/>
      <w:r w:rsidRPr="00481D2D">
        <w:t>O.2.2.4</w:t>
      </w:r>
      <w:r w:rsidRPr="00481D2D">
        <w:tab/>
        <w:t>Cell selection and lack of coverage</w:t>
      </w:r>
      <w:bookmarkEnd w:id="4713"/>
    </w:p>
    <w:p w14:paraId="26928778" w14:textId="77777777" w:rsidR="006006CB" w:rsidRPr="00481D2D" w:rsidRDefault="006006CB" w:rsidP="006006CB">
      <w:r w:rsidRPr="00481D2D">
        <w:t>The existing mechanisms and criteria for cell selection as described in 3GPP2 C.S0014-C [86D] shall apply while the UE is connected to the IM CN subsystem.</w:t>
      </w:r>
    </w:p>
    <w:p w14:paraId="5E63CF93" w14:textId="77777777" w:rsidR="000B46B6" w:rsidRPr="00481D2D" w:rsidRDefault="006006CB" w:rsidP="005D46C4">
      <w:pPr>
        <w:pStyle w:val="Heading3"/>
      </w:pPr>
      <w:bookmarkStart w:id="4714" w:name="_CRO_2_2_5"/>
      <w:bookmarkStart w:id="4715" w:name="_Toc146258239"/>
      <w:bookmarkEnd w:id="4714"/>
      <w:r w:rsidRPr="00481D2D">
        <w:t>O.2.2.5</w:t>
      </w:r>
      <w:r w:rsidRPr="00481D2D">
        <w:tab/>
        <w:t>IP-CAN bearer contexts for media</w:t>
      </w:r>
      <w:bookmarkEnd w:id="4715"/>
    </w:p>
    <w:p w14:paraId="361F1118" w14:textId="77777777" w:rsidR="006006CB" w:rsidRPr="00481D2D" w:rsidRDefault="006006CB" w:rsidP="005D46C4">
      <w:pPr>
        <w:pStyle w:val="Heading4"/>
      </w:pPr>
      <w:bookmarkStart w:id="4716" w:name="_CRO_2_2_5_1"/>
      <w:bookmarkStart w:id="4717" w:name="_Toc146258240"/>
      <w:bookmarkEnd w:id="4716"/>
      <w:r w:rsidRPr="00481D2D">
        <w:t>O.2.2.5.1</w:t>
      </w:r>
      <w:r w:rsidRPr="00481D2D">
        <w:tab/>
        <w:t>General requirements</w:t>
      </w:r>
      <w:bookmarkEnd w:id="4717"/>
    </w:p>
    <w:p w14:paraId="60DFA5A0" w14:textId="77777777" w:rsidR="006006CB" w:rsidRPr="00481D2D" w:rsidRDefault="006006CB" w:rsidP="006006CB">
      <w:pPr>
        <w:pStyle w:val="NO"/>
      </w:pPr>
      <w:r w:rsidRPr="00481D2D">
        <w:t>NOTE 1:</w:t>
      </w:r>
      <w:r w:rsidRPr="00481D2D">
        <w:tab/>
        <w:t>The UE cannot control whether media streams belonging to different SIP sessions are established on the same IP-CAN bearer context or not. During establishment of a session, the UE establishes data streams(s) for media related to the session. Such data stream(s) can result in activation of additional IP-CAN bearer context(s). Either the UE or the network can request for resource allocations for media, but the establishment and modification of the IP-CAN bearer is controlled by the network as described in 3GPP2 X.P0057 [86C].</w:t>
      </w:r>
    </w:p>
    <w:p w14:paraId="7EE1D824" w14:textId="77777777" w:rsidR="006006CB" w:rsidRPr="00481D2D" w:rsidRDefault="006006CB" w:rsidP="006006CB">
      <w:pPr>
        <w:pStyle w:val="NO"/>
      </w:pPr>
      <w:r w:rsidRPr="00481D2D">
        <w:t>NOTE 2:</w:t>
      </w:r>
      <w:r w:rsidRPr="00481D2D">
        <w:tab/>
        <w:t xml:space="preserve">When the UE wishes to allocate bandwidth for </w:t>
      </w:r>
      <w:smartTag w:uri="urn:schemas-microsoft-com:office:smarttags" w:element="stockticker">
        <w:r w:rsidRPr="00481D2D">
          <w:t>RTP</w:t>
        </w:r>
      </w:smartTag>
      <w:r w:rsidRPr="00481D2D">
        <w:t xml:space="preserve"> and RTCP, the rules as outlined in 3GPP TS 29.213 [13C] apply. Application of QoS to when using an </w:t>
      </w:r>
      <w:smartTag w:uri="urn:schemas-microsoft-com:office:smarttags" w:element="stockticker">
        <w:r w:rsidRPr="00481D2D">
          <w:t>EPC</w:t>
        </w:r>
      </w:smartTag>
      <w:r w:rsidRPr="00481D2D">
        <w:t xml:space="preserve"> IP-CAN with cdma2000</w:t>
      </w:r>
      <w:r w:rsidRPr="00481D2D">
        <w:rPr>
          <w:vertAlign w:val="superscript"/>
        </w:rPr>
        <w:t>®</w:t>
      </w:r>
      <w:r w:rsidRPr="00481D2D">
        <w:rPr>
          <w:b/>
          <w:vertAlign w:val="superscript"/>
        </w:rPr>
        <w:t xml:space="preserve"> </w:t>
      </w:r>
      <w:r w:rsidRPr="00481D2D">
        <w:t>HRPD is described in 3GPP2 X.P0057 [86C].</w:t>
      </w:r>
    </w:p>
    <w:p w14:paraId="392DE84C" w14:textId="77777777" w:rsidR="006006CB" w:rsidRPr="00481D2D" w:rsidRDefault="006006CB" w:rsidP="005D46C4">
      <w:pPr>
        <w:pStyle w:val="Heading4"/>
      </w:pPr>
      <w:bookmarkStart w:id="4718" w:name="_CRO_2_2_5_1A"/>
      <w:bookmarkStart w:id="4719" w:name="_Toc146258241"/>
      <w:bookmarkEnd w:id="4718"/>
      <w:r w:rsidRPr="00481D2D">
        <w:t>O.2.2.5.1A</w:t>
      </w:r>
      <w:r w:rsidRPr="00481D2D">
        <w:tab/>
        <w:t>Activation or modification of IP-CAN bearer contexts for media by the UE</w:t>
      </w:r>
      <w:bookmarkEnd w:id="4719"/>
    </w:p>
    <w:p w14:paraId="313571F8" w14:textId="77777777" w:rsidR="006006CB" w:rsidRPr="00481D2D" w:rsidRDefault="006006CB" w:rsidP="006006CB">
      <w:r w:rsidRPr="00481D2D">
        <w:t xml:space="preserve">No additional clarifications are needed for the use of the </w:t>
      </w:r>
      <w:smartTag w:uri="urn:schemas-microsoft-com:office:smarttags" w:element="stockticker">
        <w:r w:rsidRPr="00481D2D">
          <w:t>EPC</w:t>
        </w:r>
      </w:smartTag>
      <w:r w:rsidRPr="00481D2D">
        <w:t xml:space="preserve"> via cdma2000</w:t>
      </w:r>
      <w:r w:rsidRPr="00481D2D">
        <w:rPr>
          <w:vertAlign w:val="superscript"/>
        </w:rPr>
        <w:t>®</w:t>
      </w:r>
      <w:r w:rsidRPr="00481D2D">
        <w:t xml:space="preserve"> HRPD as an IP-CAN.</w:t>
      </w:r>
    </w:p>
    <w:p w14:paraId="6A620012" w14:textId="77777777" w:rsidR="006006CB" w:rsidRPr="00481D2D" w:rsidRDefault="006006CB" w:rsidP="005D46C4">
      <w:pPr>
        <w:pStyle w:val="Heading4"/>
      </w:pPr>
      <w:bookmarkStart w:id="4720" w:name="_CRO_2_2_5_1B"/>
      <w:bookmarkStart w:id="4721" w:name="_Toc146258242"/>
      <w:bookmarkEnd w:id="4720"/>
      <w:r w:rsidRPr="00481D2D">
        <w:t>O.2.2.5.1B</w:t>
      </w:r>
      <w:r w:rsidRPr="00481D2D">
        <w:tab/>
        <w:t>Activation or modification of IP-CAN bearer contexts for media by the network</w:t>
      </w:r>
      <w:bookmarkEnd w:id="4721"/>
    </w:p>
    <w:p w14:paraId="4CA9AF98" w14:textId="77777777" w:rsidR="000B46B6" w:rsidRPr="00481D2D" w:rsidRDefault="006006CB" w:rsidP="006006CB">
      <w:r w:rsidRPr="00481D2D">
        <w:t>If the UE receives an activation request from the network for an IP-CAN bearer context which is associated with the IP-CAN bearer context used for signalling, the UE shall, based on the information contained in the Traffic Flow Template provided by the network, correlate the media IP-CAN bearer context with a currently ongoing SIP session establishment or SIP session modification.</w:t>
      </w:r>
    </w:p>
    <w:p w14:paraId="24C23A21" w14:textId="77777777" w:rsidR="006006CB" w:rsidRPr="00481D2D" w:rsidRDefault="006006CB" w:rsidP="006006CB">
      <w:r w:rsidRPr="00481D2D">
        <w:t>If the UE receives a modification request from the network for an IP-CAN bearer context that is used for one or more media streams in an ongoing SIP session, the UE shall modify the related IP-CAN bearer context in accordance with the request received from the network.</w:t>
      </w:r>
    </w:p>
    <w:p w14:paraId="4A3CCAA5" w14:textId="77777777" w:rsidR="00EA2232" w:rsidRPr="00481D2D" w:rsidRDefault="00EA2232" w:rsidP="005D46C4">
      <w:pPr>
        <w:pStyle w:val="Heading4"/>
      </w:pPr>
      <w:bookmarkStart w:id="4722" w:name="_CRO_2_2_5_1C"/>
      <w:bookmarkStart w:id="4723" w:name="_Toc146258243"/>
      <w:bookmarkEnd w:id="4722"/>
      <w:r w:rsidRPr="00481D2D">
        <w:t>O.2.2.5.1C</w:t>
      </w:r>
      <w:r w:rsidRPr="00481D2D">
        <w:tab/>
        <w:t xml:space="preserve">Deactivation of </w:t>
      </w:r>
      <w:proofErr w:type="spellStart"/>
      <w:r w:rsidRPr="00481D2D">
        <w:t>of</w:t>
      </w:r>
      <w:proofErr w:type="spellEnd"/>
      <w:r w:rsidRPr="00481D2D">
        <w:t xml:space="preserve"> IP-CAN bearer contexts for media</w:t>
      </w:r>
      <w:bookmarkEnd w:id="4723"/>
    </w:p>
    <w:p w14:paraId="193700CC" w14:textId="77777777" w:rsidR="00EA2232" w:rsidRPr="00481D2D" w:rsidRDefault="00EA2232" w:rsidP="00EA2232">
      <w:r w:rsidRPr="00481D2D">
        <w:t>Not applicable</w:t>
      </w:r>
    </w:p>
    <w:p w14:paraId="6E265851" w14:textId="77777777" w:rsidR="006006CB" w:rsidRPr="00481D2D" w:rsidRDefault="006006CB" w:rsidP="005D46C4">
      <w:pPr>
        <w:pStyle w:val="Heading4"/>
      </w:pPr>
      <w:bookmarkStart w:id="4724" w:name="_CRO_2_2_5_2"/>
      <w:bookmarkStart w:id="4725" w:name="_Toc146258244"/>
      <w:bookmarkEnd w:id="4724"/>
      <w:r w:rsidRPr="00481D2D">
        <w:t>O.2.2.5.2</w:t>
      </w:r>
      <w:r w:rsidRPr="00481D2D">
        <w:tab/>
        <w:t>Special requirements applying to forked responses</w:t>
      </w:r>
      <w:bookmarkEnd w:id="4725"/>
    </w:p>
    <w:p w14:paraId="5016FCD5" w14:textId="77777777" w:rsidR="004D0F25" w:rsidRPr="00481D2D" w:rsidRDefault="004D0F25" w:rsidP="004D0F25">
      <w:pPr>
        <w:pStyle w:val="NO"/>
      </w:pPr>
      <w:r w:rsidRPr="00481D2D">
        <w:t>NOTE</w:t>
      </w:r>
      <w:r w:rsidR="0086149B" w:rsidRPr="00481D2D">
        <w:t> </w:t>
      </w:r>
      <w:r w:rsidRPr="00481D2D">
        <w:t>1:</w:t>
      </w:r>
      <w:r w:rsidRPr="00481D2D">
        <w:tab/>
        <w:t>The procedures in this subclause only apply when the UE requests activation and modification of media bearers. In the case where the network activates and modifies the media bearers the network takes care of the handling of media bearers in the case of forking.</w:t>
      </w:r>
    </w:p>
    <w:p w14:paraId="1CEE5651" w14:textId="77777777" w:rsidR="006006CB" w:rsidRPr="00481D2D" w:rsidRDefault="006006CB" w:rsidP="006006CB">
      <w:r w:rsidRPr="00481D2D">
        <w:t>Since the UE does not know that forking has occurred until a second, provisional response arrives, the UE requests resource allocation as required by the initial response received. If a subsequent provisional response is received, different alternative actions may be performed depending on the requirements in the SDP answer:</w:t>
      </w:r>
    </w:p>
    <w:p w14:paraId="7E721A38" w14:textId="77777777" w:rsidR="006006CB" w:rsidRPr="00481D2D" w:rsidRDefault="006006CB" w:rsidP="006006CB">
      <w:pPr>
        <w:pStyle w:val="B1"/>
      </w:pPr>
      <w:r w:rsidRPr="00481D2D">
        <w:t>1)</w:t>
      </w:r>
      <w:r w:rsidRPr="00481D2D">
        <w:tab/>
      </w:r>
      <w:r w:rsidRPr="00481D2D">
        <w:rPr>
          <w:bCs/>
        </w:rPr>
        <w:t xml:space="preserve">the bearer requirements of the subsequent SDP can be accommodated by the existing resources requested. </w:t>
      </w:r>
      <w:r w:rsidRPr="00481D2D">
        <w:t>The UE performs no further resource requests.</w:t>
      </w:r>
    </w:p>
    <w:p w14:paraId="7A64CA68" w14:textId="77777777" w:rsidR="006006CB" w:rsidRPr="00481D2D" w:rsidRDefault="006006CB" w:rsidP="006006CB">
      <w:pPr>
        <w:pStyle w:val="B1"/>
      </w:pPr>
      <w:r w:rsidRPr="00481D2D">
        <w:t>2)</w:t>
      </w:r>
      <w:r w:rsidRPr="00481D2D">
        <w:tab/>
      </w:r>
      <w:r w:rsidRPr="00481D2D">
        <w:rPr>
          <w:bCs/>
        </w:rPr>
        <w:t xml:space="preserve">the subsequent SDP introduces different QoS requirements or additional IP flows. </w:t>
      </w:r>
      <w:r w:rsidRPr="00481D2D">
        <w:t>The UE requests further resource allocation according to subclause O.2.2.5.1.</w:t>
      </w:r>
    </w:p>
    <w:p w14:paraId="07B5DF90" w14:textId="77777777" w:rsidR="006006CB" w:rsidRPr="00481D2D" w:rsidRDefault="006006CB" w:rsidP="006006CB">
      <w:pPr>
        <w:pStyle w:val="B1"/>
      </w:pPr>
      <w:r w:rsidRPr="00481D2D">
        <w:t>3)</w:t>
      </w:r>
      <w:r w:rsidRPr="00481D2D">
        <w:tab/>
      </w:r>
      <w:r w:rsidRPr="00481D2D">
        <w:rPr>
          <w:bCs/>
        </w:rPr>
        <w:t xml:space="preserve">the subsequent SDP introduces one or more additional IP flows. </w:t>
      </w:r>
      <w:r w:rsidRPr="00481D2D">
        <w:t>The UE requests further resource allocation according to subclause O.2.2.5.1.</w:t>
      </w:r>
    </w:p>
    <w:p w14:paraId="674E3A74" w14:textId="77777777" w:rsidR="006006CB" w:rsidRPr="00481D2D" w:rsidRDefault="006006CB" w:rsidP="006006CB">
      <w:pPr>
        <w:pStyle w:val="NO"/>
      </w:pPr>
      <w:r w:rsidRPr="00481D2D">
        <w:t>NOTE</w:t>
      </w:r>
      <w:r w:rsidR="004D0F25" w:rsidRPr="00481D2D">
        <w:t> 2</w:t>
      </w:r>
      <w:r w:rsidRPr="00481D2D">
        <w:t>: When several forked responses are received, the resources requested by the UE are the "logical OR" of the resources indicated in the multiple responses to avoid allocation of unnecessary resources. The UE does not request more resources than proposed in the original INVITE request.</w:t>
      </w:r>
    </w:p>
    <w:p w14:paraId="3F255540" w14:textId="77777777" w:rsidR="000B46B6" w:rsidRPr="00481D2D" w:rsidRDefault="006006CB" w:rsidP="006006CB">
      <w:r w:rsidRPr="00481D2D">
        <w:t xml:space="preserve">When a final answer is received for one of the early </w:t>
      </w:r>
      <w:r w:rsidR="00B6428F" w:rsidRPr="00481D2D">
        <w:t>dialogs</w:t>
      </w:r>
      <w:r w:rsidRPr="00481D2D">
        <w:t>, the UE proceeds to set up the SIP session. The UE shall release all the unneeded IP-CAN resources. Therefore, upon the reception of the first final 200 (OK) response for the INVITE request (in addition to the procedures defined in RFC 3261 [26] subclause 13.2.2.4), the UE shall:</w:t>
      </w:r>
    </w:p>
    <w:p w14:paraId="16443B50" w14:textId="77777777" w:rsidR="006006CB" w:rsidRPr="00481D2D" w:rsidRDefault="006006CB" w:rsidP="006006CB">
      <w:pPr>
        <w:pStyle w:val="B1"/>
      </w:pPr>
      <w:r w:rsidRPr="00481D2D">
        <w:t>1)</w:t>
      </w:r>
      <w:r w:rsidRPr="00481D2D">
        <w:tab/>
        <w:t>in case resources were established or modified as a consequence of the INVITE request and forked provisional responses that are not related to the accepted 200 (OK) response, send release request to release the unneeded resources.</w:t>
      </w:r>
    </w:p>
    <w:p w14:paraId="52A43557" w14:textId="77777777" w:rsidR="006006CB" w:rsidRPr="00481D2D" w:rsidRDefault="006006CB" w:rsidP="005D46C4">
      <w:pPr>
        <w:pStyle w:val="Heading4"/>
      </w:pPr>
      <w:bookmarkStart w:id="4726" w:name="_CRO_2_2_5_3"/>
      <w:bookmarkStart w:id="4727" w:name="_Toc146258245"/>
      <w:bookmarkEnd w:id="4726"/>
      <w:r w:rsidRPr="00481D2D">
        <w:t>O.2.2.5.3</w:t>
      </w:r>
      <w:r w:rsidRPr="00481D2D">
        <w:tab/>
        <w:t>Unsuccessful situations</w:t>
      </w:r>
      <w:bookmarkEnd w:id="4727"/>
    </w:p>
    <w:p w14:paraId="009F3D2D" w14:textId="77777777" w:rsidR="006006CB" w:rsidRPr="00481D2D" w:rsidRDefault="006006CB" w:rsidP="006006CB">
      <w:r w:rsidRPr="00481D2D">
        <w:t>Not applicable.</w:t>
      </w:r>
    </w:p>
    <w:p w14:paraId="77FA9068" w14:textId="77777777" w:rsidR="006006CB" w:rsidRPr="00481D2D" w:rsidRDefault="006006CB" w:rsidP="005D46C4">
      <w:pPr>
        <w:pStyle w:val="Heading3"/>
      </w:pPr>
      <w:bookmarkStart w:id="4728" w:name="_CRO_2_2_6"/>
      <w:bookmarkStart w:id="4729" w:name="_Toc146258246"/>
      <w:bookmarkEnd w:id="4728"/>
      <w:r w:rsidRPr="00481D2D">
        <w:t>O.2.2.6</w:t>
      </w:r>
      <w:r w:rsidRPr="00481D2D">
        <w:tab/>
        <w:t>Emergency service</w:t>
      </w:r>
      <w:bookmarkEnd w:id="4729"/>
    </w:p>
    <w:p w14:paraId="6282D44D" w14:textId="77777777" w:rsidR="00C16614" w:rsidRPr="00481D2D" w:rsidRDefault="00C16614" w:rsidP="005D46C4">
      <w:pPr>
        <w:pStyle w:val="Heading4"/>
      </w:pPr>
      <w:bookmarkStart w:id="4730" w:name="_CRO_2_2_6_1"/>
      <w:bookmarkStart w:id="4731" w:name="_Toc146258247"/>
      <w:bookmarkEnd w:id="4730"/>
      <w:r w:rsidRPr="00481D2D">
        <w:t>O.2.2.6.1</w:t>
      </w:r>
      <w:r w:rsidRPr="00481D2D">
        <w:tab/>
        <w:t>General</w:t>
      </w:r>
      <w:bookmarkEnd w:id="4731"/>
    </w:p>
    <w:p w14:paraId="5017705A" w14:textId="77777777" w:rsidR="006006CB" w:rsidRPr="00481D2D" w:rsidRDefault="006006CB" w:rsidP="00C16614">
      <w:r w:rsidRPr="00481D2D">
        <w:t xml:space="preserve">Emergency services is not supported when the IP-CAN is the </w:t>
      </w:r>
      <w:smartTag w:uri="urn:schemas-microsoft-com:office:smarttags" w:element="stockticker">
        <w:r w:rsidRPr="00481D2D">
          <w:t>EPC</w:t>
        </w:r>
      </w:smartTag>
      <w:r w:rsidRPr="00481D2D">
        <w:t xml:space="preserve"> via a cdma2000</w:t>
      </w:r>
      <w:r w:rsidRPr="00481D2D">
        <w:rPr>
          <w:vertAlign w:val="superscript"/>
        </w:rPr>
        <w:t>®</w:t>
      </w:r>
      <w:r w:rsidRPr="00481D2D">
        <w:t xml:space="preserve"> HRPD access network.</w:t>
      </w:r>
    </w:p>
    <w:p w14:paraId="2E3E197E" w14:textId="77777777" w:rsidR="001E245D" w:rsidRPr="00481D2D" w:rsidRDefault="001E245D" w:rsidP="005D46C4">
      <w:pPr>
        <w:pStyle w:val="Heading4"/>
        <w:rPr>
          <w:lang w:eastAsia="ja-JP"/>
        </w:rPr>
      </w:pPr>
      <w:bookmarkStart w:id="4732" w:name="_CRO_2_2_6_1A"/>
      <w:bookmarkStart w:id="4733" w:name="_Toc146258248"/>
      <w:bookmarkEnd w:id="4732"/>
      <w:r w:rsidRPr="00481D2D">
        <w:t>O.2.2.6.1A</w:t>
      </w:r>
      <w:r w:rsidRPr="00481D2D">
        <w:tab/>
      </w:r>
      <w:r w:rsidRPr="00481D2D">
        <w:rPr>
          <w:lang w:eastAsia="ja-JP"/>
        </w:rPr>
        <w:t>Type of emergency service derived from emergency service category value</w:t>
      </w:r>
      <w:bookmarkEnd w:id="4733"/>
    </w:p>
    <w:p w14:paraId="1F64C6B9" w14:textId="77777777" w:rsidR="001E245D" w:rsidRPr="00481D2D" w:rsidRDefault="001E245D" w:rsidP="001E245D">
      <w:r w:rsidRPr="00481D2D">
        <w:t>Not applicable.</w:t>
      </w:r>
    </w:p>
    <w:p w14:paraId="782879C6" w14:textId="77777777" w:rsidR="001E245D" w:rsidRPr="00481D2D" w:rsidRDefault="001E245D" w:rsidP="005D46C4">
      <w:pPr>
        <w:pStyle w:val="Heading4"/>
      </w:pPr>
      <w:bookmarkStart w:id="4734" w:name="_CRO_2_2_6_1B"/>
      <w:bookmarkStart w:id="4735" w:name="_Toc146258249"/>
      <w:bookmarkEnd w:id="4734"/>
      <w:r w:rsidRPr="00481D2D">
        <w:t>O.2.2.6.1B</w:t>
      </w:r>
      <w:r w:rsidRPr="00481D2D">
        <w:tab/>
      </w:r>
      <w:r w:rsidRPr="00481D2D">
        <w:rPr>
          <w:lang w:eastAsia="ja-JP"/>
        </w:rPr>
        <w:t xml:space="preserve">Type of emergency service derived from extended local </w:t>
      </w:r>
      <w:r w:rsidRPr="00481D2D">
        <w:t>emergency number list</w:t>
      </w:r>
      <w:bookmarkEnd w:id="4735"/>
    </w:p>
    <w:p w14:paraId="43D4A793" w14:textId="77777777" w:rsidR="001E245D" w:rsidRPr="00481D2D" w:rsidRDefault="001E245D" w:rsidP="001E245D">
      <w:r w:rsidRPr="00481D2D">
        <w:t>Not applicable.</w:t>
      </w:r>
    </w:p>
    <w:p w14:paraId="502D9BFA" w14:textId="77777777" w:rsidR="00C16614" w:rsidRPr="00481D2D" w:rsidRDefault="00C16614" w:rsidP="005D46C4">
      <w:pPr>
        <w:pStyle w:val="Heading4"/>
      </w:pPr>
      <w:bookmarkStart w:id="4736" w:name="_CRO_2_2_6_2"/>
      <w:bookmarkStart w:id="4737" w:name="_Toc146258250"/>
      <w:bookmarkEnd w:id="4736"/>
      <w:r w:rsidRPr="00481D2D">
        <w:t>O.2.2.6.2</w:t>
      </w:r>
      <w:r w:rsidRPr="00481D2D">
        <w:tab/>
      </w:r>
      <w:proofErr w:type="spellStart"/>
      <w:r w:rsidRPr="00481D2D">
        <w:t>eCall</w:t>
      </w:r>
      <w:proofErr w:type="spellEnd"/>
      <w:r w:rsidRPr="00481D2D">
        <w:t xml:space="preserve"> type of emergency service</w:t>
      </w:r>
      <w:bookmarkEnd w:id="4737"/>
    </w:p>
    <w:p w14:paraId="00C59D0B" w14:textId="77777777" w:rsidR="00C16614" w:rsidRPr="00481D2D" w:rsidRDefault="00C16614" w:rsidP="00C16614">
      <w:r w:rsidRPr="00481D2D">
        <w:t>The UE shall not send an INVITE request with Request-URI set to "</w:t>
      </w:r>
      <w:proofErr w:type="spellStart"/>
      <w:r w:rsidRPr="00481D2D">
        <w:t>urn:service:sos.ecall.manual</w:t>
      </w:r>
      <w:proofErr w:type="spellEnd"/>
      <w:r w:rsidRPr="00481D2D">
        <w:t>" or "</w:t>
      </w:r>
      <w:proofErr w:type="spellStart"/>
      <w:r w:rsidRPr="00481D2D">
        <w:t>urn:service:sos.ecall.automatic</w:t>
      </w:r>
      <w:proofErr w:type="spellEnd"/>
      <w:r w:rsidRPr="00481D2D">
        <w:t>".</w:t>
      </w:r>
    </w:p>
    <w:p w14:paraId="38264C98" w14:textId="77777777" w:rsidR="00D246B1" w:rsidRPr="00481D2D" w:rsidRDefault="00D246B1" w:rsidP="005D46C4">
      <w:pPr>
        <w:pStyle w:val="Heading4"/>
      </w:pPr>
      <w:bookmarkStart w:id="4738" w:name="_CRO_2_2_6_3"/>
      <w:bookmarkStart w:id="4739" w:name="_Toc146258251"/>
      <w:bookmarkEnd w:id="4738"/>
      <w:r w:rsidRPr="00481D2D">
        <w:t>O.2.2.6.3</w:t>
      </w:r>
      <w:r w:rsidRPr="00481D2D">
        <w:tab/>
        <w:t>Current location discovery during an emergency call</w:t>
      </w:r>
      <w:bookmarkEnd w:id="4739"/>
    </w:p>
    <w:p w14:paraId="30553365" w14:textId="77777777" w:rsidR="00D246B1" w:rsidRPr="00481D2D" w:rsidRDefault="00D246B1" w:rsidP="00D246B1">
      <w:r w:rsidRPr="00481D2D">
        <w:t>Void.</w:t>
      </w:r>
    </w:p>
    <w:p w14:paraId="4FA17644" w14:textId="77777777" w:rsidR="006006CB" w:rsidRPr="00481D2D" w:rsidRDefault="006006CB" w:rsidP="005D46C4">
      <w:pPr>
        <w:pStyle w:val="Heading1"/>
      </w:pPr>
      <w:bookmarkStart w:id="4740" w:name="_CRO_2A"/>
      <w:bookmarkStart w:id="4741" w:name="_Toc146258252"/>
      <w:bookmarkEnd w:id="4740"/>
      <w:r w:rsidRPr="00481D2D">
        <w:t>O.2A</w:t>
      </w:r>
      <w:r w:rsidRPr="00481D2D">
        <w:tab/>
        <w:t>Usage of SDP</w:t>
      </w:r>
      <w:bookmarkEnd w:id="4741"/>
    </w:p>
    <w:p w14:paraId="004300F9" w14:textId="77777777" w:rsidR="00717796" w:rsidRPr="00481D2D" w:rsidRDefault="00717796" w:rsidP="005D46C4">
      <w:pPr>
        <w:pStyle w:val="Heading2"/>
        <w:rPr>
          <w:snapToGrid w:val="0"/>
        </w:rPr>
      </w:pPr>
      <w:bookmarkStart w:id="4742" w:name="_CRO_2A_0"/>
      <w:bookmarkStart w:id="4743" w:name="_Toc146258253"/>
      <w:bookmarkEnd w:id="4742"/>
      <w:r w:rsidRPr="00481D2D">
        <w:t>O.2A.0</w:t>
      </w:r>
      <w:r w:rsidRPr="00481D2D">
        <w:rPr>
          <w:snapToGrid w:val="0"/>
        </w:rPr>
        <w:tab/>
        <w:t>General</w:t>
      </w:r>
      <w:bookmarkEnd w:id="4743"/>
    </w:p>
    <w:p w14:paraId="25890402" w14:textId="77777777" w:rsidR="00717796" w:rsidRPr="00481D2D" w:rsidRDefault="00717796" w:rsidP="00717796">
      <w:r w:rsidRPr="00481D2D">
        <w:t>Not applicable.</w:t>
      </w:r>
    </w:p>
    <w:p w14:paraId="146B995F" w14:textId="77777777" w:rsidR="006006CB" w:rsidRPr="00481D2D" w:rsidRDefault="006006CB" w:rsidP="005D46C4">
      <w:pPr>
        <w:pStyle w:val="Heading2"/>
      </w:pPr>
      <w:bookmarkStart w:id="4744" w:name="_CRO_2A_1"/>
      <w:bookmarkStart w:id="4745" w:name="_Toc146258254"/>
      <w:bookmarkEnd w:id="4744"/>
      <w:r w:rsidRPr="00481D2D">
        <w:t>O.2A.1</w:t>
      </w:r>
      <w:r w:rsidRPr="00481D2D">
        <w:tab/>
        <w:t>Impact on SDP offer / answer of activation or modification of IP-CAN bearer context for media by the network</w:t>
      </w:r>
      <w:bookmarkEnd w:id="4745"/>
    </w:p>
    <w:p w14:paraId="7EE78ECD" w14:textId="77777777" w:rsidR="006006CB" w:rsidRPr="00481D2D" w:rsidRDefault="006006CB" w:rsidP="006006CB">
      <w:r w:rsidRPr="00481D2D">
        <w:t>If, due to the activation of an IP-CAN bearer context from the network the related SDP media description needs to be changed the UE shall update the related SDP information by sending a new SDP offer within a SIP request, which is sent over the existing SIP dialog,</w:t>
      </w:r>
    </w:p>
    <w:p w14:paraId="145E3EA5" w14:textId="77777777" w:rsidR="006006CB" w:rsidRPr="00481D2D" w:rsidRDefault="006006CB" w:rsidP="006006CB">
      <w:r w:rsidRPr="00481D2D">
        <w:t>If the UE receives a modification request from the network for an IP-CAN bearer context that is used for one or more media streams in an ongoing SIP session, the UE shall:</w:t>
      </w:r>
    </w:p>
    <w:p w14:paraId="7E95F044" w14:textId="77777777" w:rsidR="006006CB" w:rsidRPr="00481D2D" w:rsidRDefault="006006CB" w:rsidP="006006CB">
      <w:pPr>
        <w:pStyle w:val="B1"/>
      </w:pPr>
      <w:r w:rsidRPr="00481D2D">
        <w:t>1)</w:t>
      </w:r>
      <w:r w:rsidRPr="00481D2D">
        <w:tab/>
        <w:t>if, due to the modification of the IP-CAN bearer context, the related SDP media description need to be changed, update the related SDP information by sending a new SDP offer within a SIP request, that is sent over the existing SIP dialog, and respond to the IP-CAN bearer context modification request.</w:t>
      </w:r>
    </w:p>
    <w:p w14:paraId="592F66F9" w14:textId="77777777" w:rsidR="006006CB" w:rsidRPr="00481D2D" w:rsidRDefault="006006CB" w:rsidP="006006CB">
      <w:pPr>
        <w:pStyle w:val="NO"/>
      </w:pPr>
      <w:r w:rsidRPr="00481D2D">
        <w:t>NOTE:</w:t>
      </w:r>
      <w:r w:rsidRPr="00481D2D">
        <w:tab/>
        <w:t>The UE can decide to indicate additional media streams as well as additional or different codecs in the SDP offer than those used in the already ongoing session.</w:t>
      </w:r>
    </w:p>
    <w:p w14:paraId="0A8E4B7B" w14:textId="77777777" w:rsidR="006006CB" w:rsidRPr="00481D2D" w:rsidRDefault="006006CB" w:rsidP="005D46C4">
      <w:pPr>
        <w:pStyle w:val="Heading2"/>
      </w:pPr>
      <w:bookmarkStart w:id="4746" w:name="_CRO_2A_2"/>
      <w:bookmarkStart w:id="4747" w:name="_Toc146258255"/>
      <w:bookmarkEnd w:id="4746"/>
      <w:r w:rsidRPr="00481D2D">
        <w:t>O.2A.2</w:t>
      </w:r>
      <w:r w:rsidRPr="00481D2D">
        <w:tab/>
        <w:t>Handling of SDP at the terminating UE when originating UE has resources available and IP-CAN performs network-initiated resource reservation for terminating UE</w:t>
      </w:r>
      <w:bookmarkEnd w:id="4747"/>
    </w:p>
    <w:p w14:paraId="0FF26C2D" w14:textId="77777777" w:rsidR="006006CB" w:rsidRPr="00481D2D" w:rsidRDefault="006006CB" w:rsidP="006006CB">
      <w:pPr>
        <w:rPr>
          <w:snapToGrid w:val="0"/>
        </w:rPr>
      </w:pPr>
      <w:r w:rsidRPr="00481D2D">
        <w:rPr>
          <w:snapToGrid w:val="0"/>
        </w:rPr>
        <w:t>If the UE receives an SDP offer where the SDP offer includes all media streams for which the originating side indicated its local preconditions as met, if the precondition mechanism is supported by the terminating UE and the IP-CAN performs network-initiated resource reservation for the terminating UE and the available resources are not sufficient for the received offer the terminating UE shall indicate its local preconditions and provide the SDP answer to the originating side without waiting for resource reservation.</w:t>
      </w:r>
    </w:p>
    <w:p w14:paraId="622CC08E" w14:textId="77777777" w:rsidR="006006CB" w:rsidRPr="00481D2D" w:rsidRDefault="006006CB" w:rsidP="006006CB">
      <w:pPr>
        <w:pStyle w:val="NO"/>
      </w:pPr>
      <w:r w:rsidRPr="00481D2D">
        <w:t>NOTE:</w:t>
      </w:r>
      <w:r w:rsidRPr="00481D2D">
        <w:tab/>
        <w:t>If the resource reservation is controlled by the network, the resource reservation request is initiated by the network after the P-CSCF has authorised the respective IP flows and provided the QoS requirements over the Rx interface to the PCRF as described in 3GPP TS 29.214 [13D].</w:t>
      </w:r>
    </w:p>
    <w:p w14:paraId="69E3E8FE" w14:textId="77777777" w:rsidR="00112805" w:rsidRPr="00481D2D" w:rsidRDefault="00112805" w:rsidP="005D46C4">
      <w:pPr>
        <w:pStyle w:val="Heading2"/>
      </w:pPr>
      <w:bookmarkStart w:id="4748" w:name="_CRO_2A_3"/>
      <w:bookmarkStart w:id="4749" w:name="_Toc146258256"/>
      <w:bookmarkEnd w:id="4748"/>
      <w:r w:rsidRPr="00481D2D">
        <w:t>O.2A.3</w:t>
      </w:r>
      <w:r w:rsidRPr="00481D2D">
        <w:tab/>
        <w:t>Emergency service</w:t>
      </w:r>
      <w:bookmarkEnd w:id="4749"/>
    </w:p>
    <w:p w14:paraId="676E3735" w14:textId="77777777" w:rsidR="00112805" w:rsidRPr="00481D2D" w:rsidRDefault="00112805" w:rsidP="00112805">
      <w:r w:rsidRPr="00481D2D">
        <w:t>No additional procedures defined.</w:t>
      </w:r>
    </w:p>
    <w:p w14:paraId="0A48CB6B" w14:textId="77777777" w:rsidR="006006CB" w:rsidRPr="00481D2D" w:rsidRDefault="006006CB" w:rsidP="005D46C4">
      <w:pPr>
        <w:pStyle w:val="Heading1"/>
      </w:pPr>
      <w:bookmarkStart w:id="4750" w:name="_CRO_3"/>
      <w:bookmarkStart w:id="4751" w:name="_Toc146258257"/>
      <w:bookmarkEnd w:id="4750"/>
      <w:r w:rsidRPr="00481D2D">
        <w:t>O.3</w:t>
      </w:r>
      <w:r w:rsidRPr="00481D2D">
        <w:tab/>
        <w:t>Application usage of SIP</w:t>
      </w:r>
      <w:bookmarkEnd w:id="4751"/>
    </w:p>
    <w:p w14:paraId="25B06F36" w14:textId="77777777" w:rsidR="006006CB" w:rsidRPr="00481D2D" w:rsidRDefault="006006CB" w:rsidP="005D46C4">
      <w:pPr>
        <w:pStyle w:val="Heading2"/>
      </w:pPr>
      <w:bookmarkStart w:id="4752" w:name="_CRO_3_1"/>
      <w:bookmarkStart w:id="4753" w:name="_Toc146258258"/>
      <w:bookmarkEnd w:id="4752"/>
      <w:r w:rsidRPr="00481D2D">
        <w:t>O.3.1</w:t>
      </w:r>
      <w:r w:rsidRPr="00481D2D">
        <w:tab/>
        <w:t>Procedures at the UE</w:t>
      </w:r>
      <w:bookmarkEnd w:id="4753"/>
    </w:p>
    <w:p w14:paraId="7CA72BF4" w14:textId="77777777" w:rsidR="00E82293" w:rsidRPr="00481D2D" w:rsidRDefault="00E82293" w:rsidP="005D46C4">
      <w:pPr>
        <w:pStyle w:val="Heading3"/>
      </w:pPr>
      <w:bookmarkStart w:id="4754" w:name="_CRO_3_1_0"/>
      <w:bookmarkStart w:id="4755" w:name="_Toc146258259"/>
      <w:bookmarkEnd w:id="4754"/>
      <w:r w:rsidRPr="00481D2D">
        <w:t>O.3.1.0</w:t>
      </w:r>
      <w:r w:rsidRPr="00481D2D">
        <w:tab/>
        <w:t>Void</w:t>
      </w:r>
      <w:bookmarkEnd w:id="4755"/>
    </w:p>
    <w:p w14:paraId="344E1877" w14:textId="77777777" w:rsidR="00D60AA2" w:rsidRPr="00481D2D" w:rsidRDefault="00D60AA2" w:rsidP="005D46C4">
      <w:pPr>
        <w:pStyle w:val="Heading3"/>
        <w:rPr>
          <w:lang w:eastAsia="zh-CN"/>
        </w:rPr>
      </w:pPr>
      <w:bookmarkStart w:id="4756" w:name="_CRO_3_1_0a"/>
      <w:bookmarkStart w:id="4757" w:name="_Toc146258260"/>
      <w:bookmarkEnd w:id="4756"/>
      <w:r w:rsidRPr="00481D2D">
        <w:rPr>
          <w:rFonts w:hint="eastAsia"/>
          <w:lang w:eastAsia="zh-CN"/>
        </w:rPr>
        <w:t>O</w:t>
      </w:r>
      <w:r w:rsidRPr="00481D2D">
        <w:t>.3.1.0</w:t>
      </w:r>
      <w:r w:rsidRPr="00481D2D">
        <w:rPr>
          <w:rFonts w:hint="eastAsia"/>
          <w:lang w:eastAsia="zh-CN"/>
        </w:rPr>
        <w:t>a</w:t>
      </w:r>
      <w:r w:rsidRPr="00481D2D">
        <w:tab/>
      </w:r>
      <w:proofErr w:type="spellStart"/>
      <w:r w:rsidRPr="00481D2D">
        <w:t>IMS_Registration_handling</w:t>
      </w:r>
      <w:proofErr w:type="spellEnd"/>
      <w:r w:rsidRPr="00481D2D">
        <w:rPr>
          <w:rFonts w:hint="eastAsia"/>
          <w:lang w:eastAsia="zh-CN"/>
        </w:rPr>
        <w:t xml:space="preserve"> policy</w:t>
      </w:r>
      <w:bookmarkEnd w:id="4757"/>
    </w:p>
    <w:p w14:paraId="330D6B91" w14:textId="77777777" w:rsidR="00D60AA2" w:rsidRPr="00481D2D" w:rsidRDefault="00D60AA2" w:rsidP="00D60AA2">
      <w:r w:rsidRPr="00481D2D">
        <w:t>Not applicable</w:t>
      </w:r>
      <w:r w:rsidRPr="00481D2D">
        <w:rPr>
          <w:rFonts w:hint="eastAsia"/>
        </w:rPr>
        <w:t>.</w:t>
      </w:r>
    </w:p>
    <w:p w14:paraId="24E46774" w14:textId="77777777" w:rsidR="006006CB" w:rsidRPr="00481D2D" w:rsidRDefault="006006CB" w:rsidP="005D46C4">
      <w:pPr>
        <w:pStyle w:val="Heading3"/>
      </w:pPr>
      <w:bookmarkStart w:id="4758" w:name="_CRO_3_1_1"/>
      <w:bookmarkStart w:id="4759" w:name="_Toc146258261"/>
      <w:bookmarkEnd w:id="4758"/>
      <w:r w:rsidRPr="00481D2D">
        <w:t>O.3.1.1</w:t>
      </w:r>
      <w:r w:rsidRPr="00481D2D">
        <w:tab/>
        <w:t>P-Access-Network-Info header field</w:t>
      </w:r>
      <w:bookmarkEnd w:id="4759"/>
    </w:p>
    <w:p w14:paraId="69619572" w14:textId="77777777" w:rsidR="006006CB" w:rsidRPr="00481D2D" w:rsidRDefault="006006CB" w:rsidP="006006CB">
      <w:r w:rsidRPr="00481D2D">
        <w:t>The UE shall always include the P-Access-Network-Info header field where indicated in subclause 5.1.</w:t>
      </w:r>
    </w:p>
    <w:p w14:paraId="5FAF1B1E" w14:textId="77777777" w:rsidR="00DF26DB" w:rsidRPr="00481D2D" w:rsidRDefault="00DF26DB" w:rsidP="005D46C4">
      <w:pPr>
        <w:pStyle w:val="Heading3"/>
        <w:ind w:left="0" w:firstLine="0"/>
      </w:pPr>
      <w:bookmarkStart w:id="4760" w:name="_CRO_3_1_1A"/>
      <w:bookmarkStart w:id="4761" w:name="_Toc146258262"/>
      <w:bookmarkEnd w:id="4760"/>
      <w:r w:rsidRPr="00481D2D">
        <w:t>O.3.1.1A</w:t>
      </w:r>
      <w:r w:rsidRPr="00481D2D">
        <w:tab/>
      </w:r>
      <w:r w:rsidRPr="00481D2D">
        <w:rPr>
          <w:lang w:eastAsia="zh-CN"/>
        </w:rPr>
        <w:t>Cellular-Network-Info</w:t>
      </w:r>
      <w:r w:rsidRPr="00481D2D">
        <w:t xml:space="preserve"> header field</w:t>
      </w:r>
      <w:bookmarkEnd w:id="4761"/>
    </w:p>
    <w:p w14:paraId="5BB02C88" w14:textId="77777777" w:rsidR="00DF26DB" w:rsidRPr="00481D2D" w:rsidRDefault="00DF26DB" w:rsidP="00DF26DB">
      <w:r w:rsidRPr="00481D2D">
        <w:t>Not applicable.</w:t>
      </w:r>
    </w:p>
    <w:p w14:paraId="10A9470F" w14:textId="77777777" w:rsidR="00B5429A" w:rsidRPr="00481D2D" w:rsidRDefault="00B5429A" w:rsidP="005D46C4">
      <w:pPr>
        <w:pStyle w:val="Heading3"/>
      </w:pPr>
      <w:bookmarkStart w:id="4762" w:name="_CRO_3_1_2"/>
      <w:bookmarkStart w:id="4763" w:name="_Toc146258263"/>
      <w:bookmarkEnd w:id="4762"/>
      <w:r w:rsidRPr="00481D2D">
        <w:t>O.3.1.2</w:t>
      </w:r>
      <w:r w:rsidRPr="00481D2D">
        <w:tab/>
        <w:t>Availability for calls</w:t>
      </w:r>
      <w:bookmarkEnd w:id="4763"/>
    </w:p>
    <w:p w14:paraId="4917C245" w14:textId="77777777" w:rsidR="00B5429A" w:rsidRPr="00481D2D" w:rsidRDefault="00B5429A" w:rsidP="00B5429A">
      <w:r w:rsidRPr="00481D2D">
        <w:t>Not applicable.</w:t>
      </w:r>
    </w:p>
    <w:p w14:paraId="2F84B745" w14:textId="77777777" w:rsidR="00DA32BF" w:rsidRPr="00481D2D" w:rsidRDefault="00DA32BF" w:rsidP="005D46C4">
      <w:pPr>
        <w:pStyle w:val="Heading3"/>
      </w:pPr>
      <w:bookmarkStart w:id="4764" w:name="_CRO_3_1_2A"/>
      <w:bookmarkStart w:id="4765" w:name="_Toc146258264"/>
      <w:bookmarkEnd w:id="4764"/>
      <w:r w:rsidRPr="00481D2D">
        <w:t>O.3.1.2A</w:t>
      </w:r>
      <w:r w:rsidRPr="00481D2D">
        <w:tab/>
        <w:t>Availability for SMS</w:t>
      </w:r>
      <w:bookmarkEnd w:id="4765"/>
    </w:p>
    <w:p w14:paraId="1177A29E" w14:textId="77777777" w:rsidR="00DA32BF" w:rsidRPr="00481D2D" w:rsidRDefault="00DA32BF" w:rsidP="00DA32BF">
      <w:r w:rsidRPr="00481D2D">
        <w:t>Void.</w:t>
      </w:r>
    </w:p>
    <w:p w14:paraId="35A644FE" w14:textId="77777777" w:rsidR="00A828D8" w:rsidRPr="00481D2D" w:rsidRDefault="00A828D8" w:rsidP="005D46C4">
      <w:pPr>
        <w:pStyle w:val="Heading3"/>
      </w:pPr>
      <w:bookmarkStart w:id="4766" w:name="_CRO_3_1_3"/>
      <w:bookmarkStart w:id="4767" w:name="_Toc146258265"/>
      <w:bookmarkEnd w:id="4766"/>
      <w:r w:rsidRPr="00481D2D">
        <w:t>O.3.1.3</w:t>
      </w:r>
      <w:r w:rsidRPr="00481D2D">
        <w:tab/>
        <w:t>Authorization header field</w:t>
      </w:r>
      <w:bookmarkEnd w:id="4767"/>
    </w:p>
    <w:p w14:paraId="46B18396" w14:textId="77777777" w:rsidR="00A828D8" w:rsidRPr="00481D2D" w:rsidRDefault="00A828D8" w:rsidP="00A828D8">
      <w:r w:rsidRPr="00481D2D">
        <w:t xml:space="preserve">When using SIP digest or SIP digest without </w:t>
      </w:r>
      <w:smartTag w:uri="urn:schemas-microsoft-com:office:smarttags" w:element="stockticker">
        <w:r w:rsidRPr="00481D2D">
          <w:t>TLS</w:t>
        </w:r>
      </w:smartTag>
      <w:r w:rsidRPr="00481D2D">
        <w:t>, the UE need not include an Authorization header field on sending a REGISTER request, as defined in subclause 5.1.1.2.1.</w:t>
      </w:r>
    </w:p>
    <w:p w14:paraId="2311FDFE" w14:textId="77777777" w:rsidR="00A828D8" w:rsidRPr="00481D2D" w:rsidRDefault="00A828D8" w:rsidP="00A828D8">
      <w:pPr>
        <w:pStyle w:val="NO"/>
      </w:pPr>
      <w:r w:rsidRPr="00481D2D">
        <w:t>NOTE:</w:t>
      </w:r>
      <w:r w:rsidRPr="00481D2D">
        <w:tab/>
        <w:t xml:space="preserve">In case the Authorization header field is absent, </w:t>
      </w:r>
      <w:r w:rsidRPr="00481D2D">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481D2D">
          <w:rPr>
            <w:rFonts w:eastAsia="Arial Unicode MS"/>
          </w:rPr>
          <w:t>URI</w:t>
        </w:r>
      </w:smartTag>
      <w:r w:rsidRPr="00481D2D">
        <w:rPr>
          <w:rFonts w:eastAsia="Arial Unicode MS"/>
        </w:rPr>
        <w:t xml:space="preserve"> scheme and the following parts of the SIP </w:t>
      </w:r>
      <w:smartTag w:uri="urn:schemas-microsoft-com:office:smarttags" w:element="stockticker">
        <w:r w:rsidRPr="00481D2D">
          <w:rPr>
            <w:rFonts w:eastAsia="Arial Unicode MS"/>
          </w:rPr>
          <w:t>URI</w:t>
        </w:r>
      </w:smartTag>
      <w:r w:rsidRPr="00481D2D">
        <w:rPr>
          <w:rFonts w:eastAsia="Arial Unicode MS"/>
        </w:rPr>
        <w:t xml:space="preserve"> if present: port number, </w:t>
      </w:r>
      <w:smartTag w:uri="urn:schemas-microsoft-com:office:smarttags" w:element="stockticker">
        <w:r w:rsidRPr="00481D2D">
          <w:rPr>
            <w:rFonts w:eastAsia="Arial Unicode MS"/>
          </w:rPr>
          <w:t>URI</w:t>
        </w:r>
      </w:smartTag>
      <w:r w:rsidRPr="00481D2D">
        <w:rPr>
          <w:rFonts w:eastAsia="Arial Unicode MS"/>
        </w:rPr>
        <w:t xml:space="preserve"> parameters, and To header field parameters.</w:t>
      </w:r>
      <w:r w:rsidRPr="00481D2D">
        <w:t xml:space="preserve"> Therefore, the public user identity used for registration in this case cannot be shared across multiple UEs. Deployment scenarios that require public user identities to be shared across multiple UEs that </w:t>
      </w:r>
      <w:r w:rsidR="00C276A1" w:rsidRPr="00481D2D">
        <w:t xml:space="preserve">don't </w:t>
      </w:r>
      <w:r w:rsidRPr="00481D2D">
        <w:t>include an private user identity in the initial REGISTER request can be supported as follows:</w:t>
      </w:r>
    </w:p>
    <w:p w14:paraId="0449AD5A" w14:textId="77777777" w:rsidR="00A828D8" w:rsidRPr="00481D2D" w:rsidRDefault="00A828D8" w:rsidP="00A828D8">
      <w:pPr>
        <w:pStyle w:val="NO"/>
        <w:ind w:firstLine="0"/>
        <w:rPr>
          <w:rFonts w:eastAsia="Arial Unicode MS"/>
        </w:rPr>
      </w:pPr>
      <w:r w:rsidRPr="00481D2D">
        <w:rPr>
          <w:rFonts w:eastAsia="Arial Unicode MS"/>
        </w:rPr>
        <w:t>- Assign each sharing UE a unique public user identity to be used for registration,</w:t>
      </w:r>
    </w:p>
    <w:p w14:paraId="198C1264" w14:textId="77777777" w:rsidR="00A828D8" w:rsidRPr="00481D2D" w:rsidRDefault="00A828D8" w:rsidP="00A828D8">
      <w:pPr>
        <w:pStyle w:val="NO"/>
        <w:ind w:firstLine="0"/>
        <w:rPr>
          <w:rFonts w:eastAsia="Arial Unicode MS"/>
        </w:rPr>
      </w:pPr>
      <w:r w:rsidRPr="00481D2D">
        <w:rPr>
          <w:rFonts w:eastAsia="Arial Unicode MS"/>
        </w:rPr>
        <w:t xml:space="preserve">- Assign the shared public user </w:t>
      </w:r>
      <w:proofErr w:type="spellStart"/>
      <w:r w:rsidRPr="00481D2D">
        <w:rPr>
          <w:rFonts w:eastAsia="Arial Unicode MS"/>
        </w:rPr>
        <w:t>identitiess</w:t>
      </w:r>
      <w:proofErr w:type="spellEnd"/>
      <w:r w:rsidRPr="00481D2D">
        <w:rPr>
          <w:rFonts w:eastAsia="Arial Unicode MS"/>
        </w:rPr>
        <w:t xml:space="preserve"> to the implicit registration set of the unique registering public user identities assigned to each sharing UE.</w:t>
      </w:r>
    </w:p>
    <w:p w14:paraId="2DAA3EC0" w14:textId="77777777" w:rsidR="009242F1" w:rsidRPr="00481D2D" w:rsidRDefault="009242F1" w:rsidP="005D46C4">
      <w:pPr>
        <w:pStyle w:val="Heading3"/>
      </w:pPr>
      <w:bookmarkStart w:id="4768" w:name="_CRO_3_1_4"/>
      <w:bookmarkStart w:id="4769" w:name="_Toc146258266"/>
      <w:bookmarkEnd w:id="4768"/>
      <w:r w:rsidRPr="00481D2D">
        <w:t>O.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4769"/>
    </w:p>
    <w:p w14:paraId="77361CF8" w14:textId="77777777" w:rsidR="009242F1" w:rsidRPr="00481D2D" w:rsidRDefault="009242F1" w:rsidP="009242F1">
      <w:r w:rsidRPr="00481D2D">
        <w:t>Not applicable.</w:t>
      </w:r>
    </w:p>
    <w:p w14:paraId="72025266" w14:textId="77777777" w:rsidR="00F51832" w:rsidRPr="00481D2D" w:rsidRDefault="00F51832" w:rsidP="005D46C4">
      <w:pPr>
        <w:pStyle w:val="Heading3"/>
      </w:pPr>
      <w:bookmarkStart w:id="4770" w:name="_CRO_3_1_5"/>
      <w:bookmarkStart w:id="4771" w:name="_Toc146258267"/>
      <w:bookmarkEnd w:id="4770"/>
      <w:r w:rsidRPr="00481D2D">
        <w:t>O.3.1.5</w:t>
      </w:r>
      <w:r w:rsidRPr="00481D2D">
        <w:tab/>
        <w:t>3GPP PS data off</w:t>
      </w:r>
      <w:bookmarkEnd w:id="4771"/>
    </w:p>
    <w:p w14:paraId="5E1FFA14" w14:textId="77777777" w:rsidR="00F51832" w:rsidRPr="00481D2D" w:rsidRDefault="00F51832" w:rsidP="00F51832">
      <w:r w:rsidRPr="00481D2D">
        <w:t>Not applicable.</w:t>
      </w:r>
    </w:p>
    <w:p w14:paraId="0BC9C82E" w14:textId="77777777" w:rsidR="00B6428F" w:rsidRPr="00481D2D" w:rsidRDefault="00B6428F" w:rsidP="005D46C4">
      <w:pPr>
        <w:pStyle w:val="Heading3"/>
      </w:pPr>
      <w:bookmarkStart w:id="4772" w:name="_CRO_3_1_6"/>
      <w:bookmarkStart w:id="4773" w:name="_Toc146258268"/>
      <w:bookmarkEnd w:id="4772"/>
      <w:r w:rsidRPr="00481D2D">
        <w:t>O.3.1.6</w:t>
      </w:r>
      <w:r w:rsidRPr="00481D2D">
        <w:tab/>
        <w:t>Transport mechanisms</w:t>
      </w:r>
      <w:bookmarkEnd w:id="4773"/>
    </w:p>
    <w:p w14:paraId="57114A4D" w14:textId="77777777" w:rsidR="00B6428F" w:rsidRPr="00481D2D" w:rsidRDefault="00B6428F" w:rsidP="00B6428F">
      <w:r w:rsidRPr="00481D2D">
        <w:t>No additional requirements are defined.</w:t>
      </w:r>
    </w:p>
    <w:p w14:paraId="4D5C51A6" w14:textId="77777777" w:rsidR="00DF1F12" w:rsidRPr="00481D2D" w:rsidRDefault="00DF1F12" w:rsidP="005D46C4">
      <w:pPr>
        <w:pStyle w:val="Heading3"/>
      </w:pPr>
      <w:bookmarkStart w:id="4774" w:name="_CRO_3_1_7"/>
      <w:bookmarkStart w:id="4775" w:name="_Toc146258269"/>
      <w:bookmarkEnd w:id="4774"/>
      <w:r w:rsidRPr="00481D2D">
        <w:t>O.3.1.7</w:t>
      </w:r>
      <w:r w:rsidRPr="00481D2D">
        <w:tab/>
        <w:t>RLOS</w:t>
      </w:r>
      <w:bookmarkEnd w:id="4775"/>
    </w:p>
    <w:p w14:paraId="69B539CC" w14:textId="77777777" w:rsidR="00DF1F12" w:rsidRPr="00481D2D" w:rsidRDefault="00DF1F12" w:rsidP="00DF1F12">
      <w:r w:rsidRPr="00481D2D">
        <w:t>Not applicable.</w:t>
      </w:r>
    </w:p>
    <w:p w14:paraId="687747E9" w14:textId="77777777" w:rsidR="006006CB" w:rsidRPr="00481D2D" w:rsidRDefault="006006CB" w:rsidP="005D46C4">
      <w:pPr>
        <w:pStyle w:val="Heading2"/>
      </w:pPr>
      <w:bookmarkStart w:id="4776" w:name="_CRO_3_2"/>
      <w:bookmarkStart w:id="4777" w:name="_Toc146258270"/>
      <w:bookmarkEnd w:id="4776"/>
      <w:r w:rsidRPr="00481D2D">
        <w:t>O.3.2</w:t>
      </w:r>
      <w:r w:rsidRPr="00481D2D">
        <w:tab/>
        <w:t>Procedures at the P-CSCF</w:t>
      </w:r>
      <w:bookmarkEnd w:id="4777"/>
    </w:p>
    <w:p w14:paraId="430E98B3" w14:textId="77777777" w:rsidR="00BF4C0A" w:rsidRPr="00481D2D" w:rsidRDefault="00BF4C0A" w:rsidP="005D46C4">
      <w:pPr>
        <w:pStyle w:val="Heading3"/>
      </w:pPr>
      <w:bookmarkStart w:id="4778" w:name="_CRO_3_2_0"/>
      <w:bookmarkStart w:id="4779" w:name="_Toc146258271"/>
      <w:bookmarkEnd w:id="4778"/>
      <w:r w:rsidRPr="00481D2D">
        <w:t>O.3.2.0</w:t>
      </w:r>
      <w:r w:rsidRPr="00481D2D">
        <w:tab/>
        <w:t>Registration and authentication</w:t>
      </w:r>
      <w:bookmarkEnd w:id="4779"/>
    </w:p>
    <w:p w14:paraId="2204E9D0" w14:textId="77777777" w:rsidR="00BF4C0A" w:rsidRPr="00481D2D" w:rsidRDefault="00BF4C0A" w:rsidP="00BF4C0A">
      <w:r w:rsidRPr="00481D2D">
        <w:t>Void.</w:t>
      </w:r>
    </w:p>
    <w:p w14:paraId="318AA1C9" w14:textId="77777777" w:rsidR="006006CB" w:rsidRPr="00481D2D" w:rsidRDefault="006006CB" w:rsidP="005D46C4">
      <w:pPr>
        <w:pStyle w:val="Heading3"/>
      </w:pPr>
      <w:bookmarkStart w:id="4780" w:name="_CRO_3_2_1"/>
      <w:bookmarkStart w:id="4781" w:name="_Toc146258272"/>
      <w:bookmarkEnd w:id="4780"/>
      <w:r w:rsidRPr="00481D2D">
        <w:t>O.3.2.1</w:t>
      </w:r>
      <w:r w:rsidRPr="00481D2D">
        <w:tab/>
      </w:r>
      <w:r w:rsidR="00970614" w:rsidRPr="00481D2D">
        <w:t>Determining network to which the originating user is attached</w:t>
      </w:r>
      <w:bookmarkEnd w:id="4781"/>
    </w:p>
    <w:p w14:paraId="2E6D71F7" w14:textId="77777777" w:rsidR="006006CB" w:rsidRPr="00481D2D" w:rsidRDefault="006006CB" w:rsidP="006006CB">
      <w:r w:rsidRPr="00481D2D">
        <w:t>The P-CSCF handling is as defined in subclause M.3.2.</w:t>
      </w:r>
    </w:p>
    <w:p w14:paraId="37B9D152" w14:textId="77777777" w:rsidR="006006CB" w:rsidRPr="00481D2D" w:rsidRDefault="006006CB" w:rsidP="006006CB">
      <w:pPr>
        <w:pStyle w:val="NO"/>
      </w:pPr>
      <w:r w:rsidRPr="00481D2D">
        <w:t>NOTE:</w:t>
      </w:r>
      <w:r w:rsidRPr="00481D2D">
        <w:tab/>
        <w:t xml:space="preserve">Emergency call support for the </w:t>
      </w:r>
      <w:smartTag w:uri="urn:schemas-microsoft-com:office:smarttags" w:element="stockticker">
        <w:r w:rsidRPr="00481D2D">
          <w:t>EPC</w:t>
        </w:r>
      </w:smartTag>
      <w:r w:rsidRPr="00481D2D">
        <w:t xml:space="preserve"> IP-CAN is not specified in this release. A common P-Access-Network-Info header field value is used for both cdma2000</w:t>
      </w:r>
      <w:r w:rsidRPr="00481D2D">
        <w:rPr>
          <w:vertAlign w:val="superscript"/>
        </w:rPr>
        <w:t>®</w:t>
      </w:r>
      <w:r w:rsidRPr="00481D2D">
        <w:t xml:space="preserve"> HRPD based IP-CANs (i.e. HRPD access specified by 3GPP2 X.S0011</w:t>
      </w:r>
      <w:r w:rsidRPr="00481D2D">
        <w:noBreakHyphen/>
      </w:r>
      <w:r w:rsidR="00AD2F1C" w:rsidRPr="00481D2D">
        <w:t>E</w:t>
      </w:r>
      <w:r w:rsidRPr="00481D2D">
        <w:t xml:space="preserve"> [127], and HRPD access as specified by 3GPP2 X.P0057 [86C]). The result of this is that in both cases the handling in the P-CSCF </w:t>
      </w:r>
      <w:r w:rsidR="00963F66" w:rsidRPr="00481D2D">
        <w:t xml:space="preserve">will </w:t>
      </w:r>
      <w:r w:rsidRPr="00481D2D">
        <w:t>be identical. If an operator deploys an IM CN subsystem with both cdma2000</w:t>
      </w:r>
      <w:r w:rsidRPr="00481D2D">
        <w:rPr>
          <w:vertAlign w:val="superscript"/>
        </w:rPr>
        <w:t xml:space="preserve">® </w:t>
      </w:r>
      <w:r w:rsidRPr="00481D2D">
        <w:t>HRPD based IP</w:t>
      </w:r>
      <w:r w:rsidRPr="00481D2D">
        <w:noBreakHyphen/>
        <w:t xml:space="preserve">CANs, the P-CSCF has no means of distinguishing one from the other. The emergency call handling for the </w:t>
      </w:r>
      <w:smartTag w:uri="urn:schemas-microsoft-com:office:smarttags" w:element="stockticker">
        <w:r w:rsidRPr="00481D2D">
          <w:t>EPC</w:t>
        </w:r>
      </w:smartTag>
      <w:r w:rsidRPr="00481D2D">
        <w:t xml:space="preserve"> IP</w:t>
      </w:r>
      <w:r w:rsidRPr="00481D2D">
        <w:noBreakHyphen/>
        <w:t>CAN using cdma2000</w:t>
      </w:r>
      <w:r w:rsidRPr="00481D2D">
        <w:rPr>
          <w:vertAlign w:val="superscript"/>
        </w:rPr>
        <w:t>®</w:t>
      </w:r>
      <w:r w:rsidRPr="00481D2D">
        <w:t xml:space="preserve"> HRPD access as specified by 3GPP2 X.P0057 [86C] is out of scope for this release of this specification, and therefore all identified emergency calls with a P-Access-Network-Info header field value of "</w:t>
      </w:r>
      <w:r w:rsidRPr="00481D2D">
        <w:rPr>
          <w:szCs w:val="16"/>
        </w:rPr>
        <w:t>3GPP2</w:t>
      </w:r>
      <w:r w:rsidRPr="00481D2D">
        <w:rPr>
          <w:szCs w:val="16"/>
        </w:rPr>
        <w:noBreakHyphen/>
        <w:t>1X</w:t>
      </w:r>
      <w:r w:rsidRPr="00481D2D">
        <w:rPr>
          <w:szCs w:val="16"/>
        </w:rPr>
        <w:noBreakHyphen/>
        <w:t>HRPD"</w:t>
      </w:r>
      <w:r w:rsidRPr="00481D2D">
        <w:t xml:space="preserve"> will be handled with a 380 (Alternative Service) response when HRPD IP-CAN emergency support is not active.</w:t>
      </w:r>
    </w:p>
    <w:p w14:paraId="6EA0004B" w14:textId="77777777" w:rsidR="006006CB" w:rsidRPr="00481D2D" w:rsidRDefault="006006CB" w:rsidP="005D46C4">
      <w:pPr>
        <w:pStyle w:val="Heading3"/>
      </w:pPr>
      <w:bookmarkStart w:id="4782" w:name="_CRO_3_2_2"/>
      <w:bookmarkStart w:id="4783" w:name="_Toc146258273"/>
      <w:bookmarkEnd w:id="4782"/>
      <w:r w:rsidRPr="00481D2D">
        <w:t>O.3.2.2</w:t>
      </w:r>
      <w:r w:rsidRPr="00481D2D">
        <w:tab/>
        <w:t>Location information handling</w:t>
      </w:r>
      <w:bookmarkEnd w:id="4783"/>
    </w:p>
    <w:p w14:paraId="0B381E5B" w14:textId="77777777" w:rsidR="006006CB" w:rsidRPr="00481D2D" w:rsidRDefault="006006CB" w:rsidP="006006CB">
      <w:r w:rsidRPr="00481D2D">
        <w:t>Void.</w:t>
      </w:r>
    </w:p>
    <w:p w14:paraId="02F14C20" w14:textId="77777777" w:rsidR="00E82293" w:rsidRPr="00481D2D" w:rsidRDefault="00E82293" w:rsidP="005D46C4">
      <w:pPr>
        <w:pStyle w:val="Heading3"/>
      </w:pPr>
      <w:bookmarkStart w:id="4784" w:name="_CRO_3_2_3"/>
      <w:bookmarkStart w:id="4785" w:name="_Toc146258274"/>
      <w:bookmarkEnd w:id="4784"/>
      <w:r w:rsidRPr="00481D2D">
        <w:t>O.3.2.3</w:t>
      </w:r>
      <w:r w:rsidRPr="00481D2D">
        <w:tab/>
        <w:t>Void</w:t>
      </w:r>
      <w:bookmarkEnd w:id="4785"/>
    </w:p>
    <w:p w14:paraId="7E020A8A" w14:textId="77777777" w:rsidR="00CE0749" w:rsidRPr="00481D2D" w:rsidRDefault="00CE0749" w:rsidP="005D46C4">
      <w:pPr>
        <w:pStyle w:val="Heading3"/>
      </w:pPr>
      <w:bookmarkStart w:id="4786" w:name="_CRO_3_2_4"/>
      <w:bookmarkStart w:id="4787" w:name="_Toc146258275"/>
      <w:bookmarkEnd w:id="4786"/>
      <w:r w:rsidRPr="00481D2D">
        <w:t>O.3.2.4</w:t>
      </w:r>
      <w:r w:rsidRPr="00481D2D">
        <w:tab/>
        <w:t>Void</w:t>
      </w:r>
      <w:bookmarkEnd w:id="4787"/>
    </w:p>
    <w:p w14:paraId="2F5B42B4" w14:textId="77777777" w:rsidR="006444D9" w:rsidRPr="00481D2D" w:rsidRDefault="006444D9" w:rsidP="005D46C4">
      <w:pPr>
        <w:pStyle w:val="Heading3"/>
      </w:pPr>
      <w:bookmarkStart w:id="4788" w:name="_CRO_3_2_5"/>
      <w:bookmarkStart w:id="4789" w:name="_Toc146258276"/>
      <w:bookmarkEnd w:id="4788"/>
      <w:r w:rsidRPr="00481D2D">
        <w:t>O.3.2.5</w:t>
      </w:r>
      <w:r w:rsidRPr="00481D2D">
        <w:tab/>
        <w:t>Void</w:t>
      </w:r>
      <w:bookmarkEnd w:id="4789"/>
    </w:p>
    <w:p w14:paraId="5B1AB374" w14:textId="77777777" w:rsidR="006444D9" w:rsidRPr="00481D2D" w:rsidRDefault="006444D9" w:rsidP="005D46C4">
      <w:pPr>
        <w:pStyle w:val="Heading3"/>
      </w:pPr>
      <w:bookmarkStart w:id="4790" w:name="_CRO_3_2_6"/>
      <w:bookmarkStart w:id="4791" w:name="_Toc146258277"/>
      <w:bookmarkEnd w:id="4790"/>
      <w:r w:rsidRPr="00481D2D">
        <w:t>O.3.2.6</w:t>
      </w:r>
      <w:r w:rsidRPr="00481D2D">
        <w:tab/>
        <w:t>Resource sharing</w:t>
      </w:r>
      <w:bookmarkEnd w:id="4791"/>
    </w:p>
    <w:p w14:paraId="2A634E98" w14:textId="77777777" w:rsidR="006444D9" w:rsidRPr="00481D2D" w:rsidRDefault="006444D9" w:rsidP="006444D9">
      <w:r w:rsidRPr="00481D2D">
        <w:t xml:space="preserve">If the P-CSCF supports resource sharing, </w:t>
      </w:r>
      <w:smartTag w:uri="urn:schemas-microsoft-com:office:smarttags" w:element="stockticker">
        <w:r w:rsidRPr="00481D2D">
          <w:t>PCC</w:t>
        </w:r>
      </w:smartTag>
      <w:r w:rsidRPr="00481D2D">
        <w:t xml:space="preserve"> is supported for this access technology and if according to local policy, the P-CSCF shall apply the procedures in subclause L.3.2.6.</w:t>
      </w:r>
    </w:p>
    <w:p w14:paraId="3ECAF4CF" w14:textId="77777777" w:rsidR="0063111F" w:rsidRPr="00481D2D" w:rsidRDefault="0063111F" w:rsidP="005D46C4">
      <w:pPr>
        <w:pStyle w:val="Heading3"/>
      </w:pPr>
      <w:bookmarkStart w:id="4792" w:name="_CRO_3_2_7"/>
      <w:bookmarkStart w:id="4793" w:name="_Toc146258278"/>
      <w:bookmarkEnd w:id="4792"/>
      <w:r w:rsidRPr="00481D2D">
        <w:t>O.3.2.7</w:t>
      </w:r>
      <w:r w:rsidRPr="00481D2D">
        <w:tab/>
        <w:t>Priority sharing</w:t>
      </w:r>
      <w:bookmarkEnd w:id="4793"/>
    </w:p>
    <w:p w14:paraId="0B1E9001" w14:textId="77777777" w:rsidR="0063111F" w:rsidRPr="00481D2D" w:rsidRDefault="0063111F" w:rsidP="0063111F">
      <w:r w:rsidRPr="00481D2D">
        <w:t xml:space="preserve">If the P-CSCF supports priority sharing, </w:t>
      </w:r>
      <w:smartTag w:uri="urn:schemas-microsoft-com:office:smarttags" w:element="stockticker">
        <w:r w:rsidRPr="00481D2D">
          <w:t>PCC</w:t>
        </w:r>
      </w:smartTag>
      <w:r w:rsidRPr="00481D2D">
        <w:t xml:space="preserve"> is supported for this access technology and if according to operator policy, the P-CSCF shall apply the procedures in subclause L.3.2.7.</w:t>
      </w:r>
    </w:p>
    <w:p w14:paraId="2E8731EF" w14:textId="77777777" w:rsidR="00DF1F12" w:rsidRPr="00481D2D" w:rsidRDefault="00DF1F12" w:rsidP="005D46C4">
      <w:pPr>
        <w:pStyle w:val="Heading3"/>
      </w:pPr>
      <w:bookmarkStart w:id="4794" w:name="_CRO_3_2_8"/>
      <w:bookmarkStart w:id="4795" w:name="_Toc146258279"/>
      <w:bookmarkEnd w:id="4794"/>
      <w:r w:rsidRPr="00481D2D">
        <w:t>O.3.2.8</w:t>
      </w:r>
      <w:r w:rsidRPr="00481D2D">
        <w:tab/>
        <w:t>RLOS</w:t>
      </w:r>
      <w:bookmarkEnd w:id="4795"/>
    </w:p>
    <w:p w14:paraId="139360D0" w14:textId="77777777" w:rsidR="00DF1F12" w:rsidRPr="00481D2D" w:rsidRDefault="00DF1F12" w:rsidP="00DF1F12">
      <w:r w:rsidRPr="00481D2D">
        <w:t>Not applicable.</w:t>
      </w:r>
    </w:p>
    <w:p w14:paraId="17F5CDE0" w14:textId="77777777" w:rsidR="006006CB" w:rsidRPr="00481D2D" w:rsidRDefault="006006CB" w:rsidP="005D46C4">
      <w:pPr>
        <w:pStyle w:val="Heading2"/>
      </w:pPr>
      <w:bookmarkStart w:id="4796" w:name="_CRO_3_3"/>
      <w:bookmarkStart w:id="4797" w:name="_Toc146258280"/>
      <w:bookmarkEnd w:id="4796"/>
      <w:r w:rsidRPr="00481D2D">
        <w:t>O.3.3</w:t>
      </w:r>
      <w:r w:rsidRPr="00481D2D">
        <w:tab/>
        <w:t>Procedures at the S-CSCF</w:t>
      </w:r>
      <w:bookmarkEnd w:id="4797"/>
    </w:p>
    <w:p w14:paraId="4BE7DAB3" w14:textId="77777777" w:rsidR="00DF1F12" w:rsidRPr="00481D2D" w:rsidRDefault="00DF1F12" w:rsidP="005D46C4">
      <w:pPr>
        <w:pStyle w:val="Heading3"/>
      </w:pPr>
      <w:bookmarkStart w:id="4798" w:name="_CRO_3_3_1"/>
      <w:bookmarkStart w:id="4799" w:name="_Toc146258281"/>
      <w:bookmarkEnd w:id="4798"/>
      <w:r w:rsidRPr="00481D2D">
        <w:t>O.3.3.1</w:t>
      </w:r>
      <w:r w:rsidRPr="00481D2D">
        <w:tab/>
      </w:r>
      <w:r w:rsidR="00BB0A67" w:rsidRPr="00481D2D">
        <w:t>Notification of AS about registration status</w:t>
      </w:r>
      <w:bookmarkEnd w:id="4799"/>
    </w:p>
    <w:p w14:paraId="18BDD414" w14:textId="77777777" w:rsidR="006006CB" w:rsidRPr="00481D2D" w:rsidRDefault="006006CB" w:rsidP="006006CB">
      <w:r w:rsidRPr="00481D2D">
        <w:t>The S-CSCF handling is as defined in subclause M.3.3.</w:t>
      </w:r>
      <w:r w:rsidR="00BB0A67" w:rsidRPr="00481D2D">
        <w:t>1.</w:t>
      </w:r>
    </w:p>
    <w:p w14:paraId="457DCEF1" w14:textId="77777777" w:rsidR="00DF1F12" w:rsidRPr="00481D2D" w:rsidRDefault="00DF1F12" w:rsidP="005D46C4">
      <w:pPr>
        <w:pStyle w:val="Heading3"/>
      </w:pPr>
      <w:bookmarkStart w:id="4800" w:name="_CRO_3_3_2"/>
      <w:bookmarkStart w:id="4801" w:name="_Toc146258282"/>
      <w:bookmarkEnd w:id="4800"/>
      <w:r w:rsidRPr="00481D2D">
        <w:t>O.3.3.2</w:t>
      </w:r>
      <w:r w:rsidRPr="00481D2D">
        <w:tab/>
        <w:t>RLOS</w:t>
      </w:r>
      <w:bookmarkEnd w:id="4801"/>
    </w:p>
    <w:p w14:paraId="0678DEED" w14:textId="77777777" w:rsidR="00DF1F12" w:rsidRPr="00481D2D" w:rsidRDefault="00DF1F12" w:rsidP="00DF1F12">
      <w:r w:rsidRPr="00481D2D">
        <w:t>Not applicable.</w:t>
      </w:r>
    </w:p>
    <w:p w14:paraId="660CE8BC" w14:textId="77777777" w:rsidR="006006CB" w:rsidRPr="00481D2D" w:rsidRDefault="006006CB" w:rsidP="005D46C4">
      <w:pPr>
        <w:pStyle w:val="Heading1"/>
      </w:pPr>
      <w:bookmarkStart w:id="4802" w:name="_CRO_4"/>
      <w:bookmarkStart w:id="4803" w:name="_Toc146258283"/>
      <w:bookmarkEnd w:id="4802"/>
      <w:r w:rsidRPr="00481D2D">
        <w:t>O.4</w:t>
      </w:r>
      <w:r w:rsidRPr="00481D2D">
        <w:tab/>
        <w:t>3GPP specific encoding for SIP header field extensions</w:t>
      </w:r>
      <w:bookmarkEnd w:id="4803"/>
    </w:p>
    <w:p w14:paraId="18496ECF" w14:textId="77777777" w:rsidR="006006CB" w:rsidRPr="00481D2D" w:rsidRDefault="006006CB" w:rsidP="005D46C4">
      <w:pPr>
        <w:pStyle w:val="Heading2"/>
      </w:pPr>
      <w:bookmarkStart w:id="4804" w:name="_CRO_4_1"/>
      <w:bookmarkStart w:id="4805" w:name="_Toc146258284"/>
      <w:bookmarkEnd w:id="4804"/>
      <w:r w:rsidRPr="00481D2D">
        <w:t>O.4.1</w:t>
      </w:r>
      <w:r w:rsidRPr="00481D2D">
        <w:tab/>
        <w:t>Void</w:t>
      </w:r>
      <w:bookmarkEnd w:id="4805"/>
    </w:p>
    <w:p w14:paraId="542CAE00" w14:textId="77777777" w:rsidR="006006CB" w:rsidRPr="00481D2D" w:rsidRDefault="006006CB" w:rsidP="005D46C4">
      <w:pPr>
        <w:pStyle w:val="Heading1"/>
      </w:pPr>
      <w:bookmarkStart w:id="4806" w:name="_CRO_5"/>
      <w:bookmarkStart w:id="4807" w:name="_Toc146258285"/>
      <w:bookmarkEnd w:id="4806"/>
      <w:r w:rsidRPr="00481D2D">
        <w:t>O.5</w:t>
      </w:r>
      <w:r w:rsidRPr="00481D2D">
        <w:tab/>
        <w:t>Use of circuit-switched domain</w:t>
      </w:r>
      <w:bookmarkEnd w:id="4807"/>
    </w:p>
    <w:p w14:paraId="511C15AF" w14:textId="77777777" w:rsidR="006006CB" w:rsidRPr="00481D2D" w:rsidRDefault="006006CB" w:rsidP="006006CB">
      <w:pPr>
        <w:rPr>
          <w:lang w:eastAsia="ja-JP"/>
        </w:rPr>
      </w:pPr>
      <w:r w:rsidRPr="00481D2D">
        <w:t>There is no CS domain in this access technology.</w:t>
      </w:r>
    </w:p>
    <w:p w14:paraId="3D78B2B1" w14:textId="77777777" w:rsidR="0040123C" w:rsidRPr="00481D2D" w:rsidRDefault="0040123C" w:rsidP="005D46C4">
      <w:pPr>
        <w:pStyle w:val="Heading8"/>
      </w:pPr>
      <w:bookmarkStart w:id="4808" w:name="_CRAnnexPinformative"/>
      <w:bookmarkEnd w:id="4808"/>
      <w:r w:rsidRPr="00481D2D">
        <w:br w:type="page"/>
      </w:r>
      <w:bookmarkStart w:id="4809" w:name="_Toc146258286"/>
      <w:r w:rsidRPr="00481D2D">
        <w:t>Annex P</w:t>
      </w:r>
      <w:r w:rsidR="00C261B3" w:rsidRPr="00481D2D">
        <w:t xml:space="preserve"> (informative)</w:t>
      </w:r>
      <w:r w:rsidRPr="00481D2D">
        <w:t>:</w:t>
      </w:r>
      <w:r w:rsidRPr="00481D2D">
        <w:br/>
      </w:r>
      <w:r w:rsidR="007A1B12" w:rsidRPr="00481D2D">
        <w:t>Void</w:t>
      </w:r>
      <w:bookmarkEnd w:id="4809"/>
    </w:p>
    <w:p w14:paraId="5A6BFB27" w14:textId="77777777" w:rsidR="0074229F" w:rsidRPr="00481D2D" w:rsidRDefault="0074229F" w:rsidP="005D46C4">
      <w:pPr>
        <w:pStyle w:val="Heading8"/>
      </w:pPr>
      <w:bookmarkStart w:id="4810" w:name="_CRAnnexQnormative"/>
      <w:bookmarkEnd w:id="4810"/>
      <w:r w:rsidRPr="00481D2D">
        <w:br w:type="page"/>
      </w:r>
      <w:bookmarkStart w:id="4811" w:name="_Toc146258287"/>
      <w:r w:rsidRPr="00481D2D">
        <w:t>Annex Q (normative):</w:t>
      </w:r>
      <w:r w:rsidRPr="00481D2D">
        <w:br/>
        <w:t>IP-Connectivity Access Network specific concepts when using the cdma2000</w:t>
      </w:r>
      <w:r w:rsidRPr="00481D2D">
        <w:rPr>
          <w:vertAlign w:val="superscript"/>
        </w:rPr>
        <w:t>®</w:t>
      </w:r>
      <w:r w:rsidRPr="00481D2D">
        <w:t xml:space="preserve"> 1x Femtocell Network to access IM CN subsystem</w:t>
      </w:r>
      <w:bookmarkEnd w:id="4811"/>
    </w:p>
    <w:p w14:paraId="7B8EF29D" w14:textId="77777777" w:rsidR="0074229F" w:rsidRPr="00481D2D" w:rsidRDefault="0074229F" w:rsidP="005D46C4">
      <w:pPr>
        <w:pStyle w:val="Heading1"/>
      </w:pPr>
      <w:bookmarkStart w:id="4812" w:name="_CRQ_1"/>
      <w:bookmarkStart w:id="4813" w:name="_Toc146258288"/>
      <w:bookmarkEnd w:id="4812"/>
      <w:r w:rsidRPr="00481D2D">
        <w:t>Q.1</w:t>
      </w:r>
      <w:r w:rsidRPr="00481D2D">
        <w:tab/>
        <w:t>Scope</w:t>
      </w:r>
      <w:bookmarkEnd w:id="4813"/>
    </w:p>
    <w:p w14:paraId="35FE5D02" w14:textId="77777777" w:rsidR="0074229F" w:rsidRPr="00481D2D" w:rsidRDefault="0074229F" w:rsidP="0074229F">
      <w:r w:rsidRPr="00481D2D">
        <w:t>The present annex defines IP-CAN specific requirements for a call control protocol for use in the IP Multimedia (IM) Core Network (CN) subsystem based on the Session Initiation Protocol (SIP), and the associated Session Description Protocol (SDP), where the IP-CAN is an IP network as incorporated into the cdma2000</w:t>
      </w:r>
      <w:r w:rsidRPr="00481D2D">
        <w:rPr>
          <w:vertAlign w:val="superscript"/>
        </w:rPr>
        <w:t>®</w:t>
      </w:r>
      <w:r w:rsidRPr="00481D2D">
        <w:t xml:space="preserve"> 1x femtocell network subsystem</w:t>
      </w:r>
      <w:r w:rsidR="00E97EF2" w:rsidRPr="00481D2D">
        <w:t> </w:t>
      </w:r>
      <w:r w:rsidRPr="00481D2D">
        <w:t>[86E].</w:t>
      </w:r>
    </w:p>
    <w:p w14:paraId="7A42E5D2" w14:textId="77777777" w:rsidR="0074229F" w:rsidRPr="00481D2D" w:rsidRDefault="0074229F" w:rsidP="005D46C4">
      <w:pPr>
        <w:pStyle w:val="Heading1"/>
      </w:pPr>
      <w:bookmarkStart w:id="4814" w:name="_CRQ_2"/>
      <w:bookmarkStart w:id="4815" w:name="_Toc146258289"/>
      <w:bookmarkEnd w:id="4814"/>
      <w:r w:rsidRPr="00481D2D">
        <w:t>Q.2</w:t>
      </w:r>
      <w:r w:rsidRPr="00481D2D">
        <w:tab/>
        <w:t>cdma2000</w:t>
      </w:r>
      <w:r w:rsidRPr="00481D2D">
        <w:rPr>
          <w:vertAlign w:val="superscript"/>
        </w:rPr>
        <w:t>®</w:t>
      </w:r>
      <w:r w:rsidRPr="00481D2D">
        <w:t xml:space="preserve"> 1x Femtocell Network aspects when connected to the IM CN subsystem</w:t>
      </w:r>
      <w:bookmarkEnd w:id="4815"/>
    </w:p>
    <w:p w14:paraId="7377B028" w14:textId="77777777" w:rsidR="0074229F" w:rsidRPr="00481D2D" w:rsidRDefault="0074229F" w:rsidP="005D46C4">
      <w:pPr>
        <w:pStyle w:val="Heading2"/>
      </w:pPr>
      <w:bookmarkStart w:id="4816" w:name="_CRQ_2_1"/>
      <w:bookmarkStart w:id="4817" w:name="_Toc146258290"/>
      <w:bookmarkEnd w:id="4816"/>
      <w:r w:rsidRPr="00481D2D">
        <w:t>Q.2.1</w:t>
      </w:r>
      <w:r w:rsidRPr="00481D2D">
        <w:tab/>
        <w:t>Introduction</w:t>
      </w:r>
      <w:bookmarkEnd w:id="4817"/>
    </w:p>
    <w:p w14:paraId="51ADECEF" w14:textId="77777777" w:rsidR="0074229F" w:rsidRPr="00481D2D" w:rsidRDefault="0074229F" w:rsidP="0074229F">
      <w:r w:rsidRPr="00481D2D">
        <w:t>In the cdma2000</w:t>
      </w:r>
      <w:r w:rsidRPr="00481D2D">
        <w:rPr>
          <w:vertAlign w:val="superscript"/>
        </w:rPr>
        <w:t>®</w:t>
      </w:r>
      <w:r w:rsidRPr="00481D2D">
        <w:t xml:space="preserve"> 1x femtocell network subsystem, the cdma2000</w:t>
      </w:r>
      <w:r w:rsidRPr="00481D2D">
        <w:rPr>
          <w:vertAlign w:val="superscript"/>
        </w:rPr>
        <w:t>®</w:t>
      </w:r>
      <w:r w:rsidR="00E97EF2" w:rsidRPr="00481D2D">
        <w:rPr>
          <w:vertAlign w:val="superscript"/>
        </w:rPr>
        <w:t> </w:t>
      </w:r>
      <w:r w:rsidRPr="00481D2D">
        <w:t>1x Mobile</w:t>
      </w:r>
      <w:r w:rsidR="00E97EF2" w:rsidRPr="00481D2D">
        <w:t> </w:t>
      </w:r>
      <w:r w:rsidRPr="00481D2D">
        <w:t>Station (MS) accesses</w:t>
      </w:r>
      <w:r w:rsidRPr="00481D2D" w:rsidDel="001743D9">
        <w:t xml:space="preserve"> </w:t>
      </w:r>
      <w:r w:rsidRPr="00481D2D">
        <w:t>the IM CN subsystem by utilising the services provided by the cdma2000</w:t>
      </w:r>
      <w:r w:rsidRPr="00481D2D">
        <w:rPr>
          <w:vertAlign w:val="superscript"/>
        </w:rPr>
        <w:t>®</w:t>
      </w:r>
      <w:r w:rsidR="00E97EF2" w:rsidRPr="00481D2D">
        <w:rPr>
          <w:vertAlign w:val="superscript"/>
        </w:rPr>
        <w:t> </w:t>
      </w:r>
      <w:r w:rsidRPr="00481D2D">
        <w:t>1x</w:t>
      </w:r>
      <w:r w:rsidR="00E97EF2" w:rsidRPr="00481D2D">
        <w:t> </w:t>
      </w:r>
      <w:r w:rsidRPr="00481D2D">
        <w:t>Femtocell</w:t>
      </w:r>
      <w:r w:rsidR="00E97EF2" w:rsidRPr="00481D2D">
        <w:t> </w:t>
      </w:r>
      <w:r w:rsidRPr="00481D2D">
        <w:t>Access</w:t>
      </w:r>
      <w:r w:rsidR="00E97EF2" w:rsidRPr="00481D2D">
        <w:t> </w:t>
      </w:r>
      <w:r w:rsidRPr="00481D2D">
        <w:t>Point</w:t>
      </w:r>
      <w:r w:rsidR="00E97EF2" w:rsidRPr="00481D2D">
        <w:t> </w:t>
      </w:r>
      <w:r w:rsidRPr="00481D2D">
        <w:t>(FAP)</w:t>
      </w:r>
      <w:r w:rsidR="00E97EF2" w:rsidRPr="00481D2D">
        <w:t> </w:t>
      </w:r>
      <w:r w:rsidRPr="00481D2D">
        <w:t>[86E].</w:t>
      </w:r>
    </w:p>
    <w:p w14:paraId="18677726" w14:textId="77777777" w:rsidR="0074229F" w:rsidRPr="00481D2D" w:rsidRDefault="0074229F" w:rsidP="0074229F">
      <w:pPr>
        <w:pStyle w:val="NO"/>
      </w:pPr>
      <w:r w:rsidRPr="00481D2D">
        <w:t>NOTE:</w:t>
      </w:r>
      <w:r w:rsidRPr="00481D2D">
        <w:tab/>
        <w:t>Protocol between the cdma2000</w:t>
      </w:r>
      <w:r w:rsidRPr="00481D2D">
        <w:rPr>
          <w:vertAlign w:val="superscript"/>
        </w:rPr>
        <w:t>®</w:t>
      </w:r>
      <w:r w:rsidRPr="00481D2D">
        <w:t xml:space="preserve"> 1x MS and the cdma2000</w:t>
      </w:r>
      <w:r w:rsidRPr="00481D2D">
        <w:rPr>
          <w:vertAlign w:val="superscript"/>
        </w:rPr>
        <w:t>®</w:t>
      </w:r>
      <w:r w:rsidRPr="00481D2D">
        <w:t xml:space="preserve"> 1x FAP is out of scope of this document.</w:t>
      </w:r>
    </w:p>
    <w:p w14:paraId="5452BCFA" w14:textId="77777777" w:rsidR="000B46B6" w:rsidRPr="00481D2D" w:rsidRDefault="0074229F" w:rsidP="0074229F">
      <w:r w:rsidRPr="00481D2D">
        <w:t>The cdma2000</w:t>
      </w:r>
      <w:r w:rsidRPr="00481D2D">
        <w:rPr>
          <w:vertAlign w:val="superscript"/>
        </w:rPr>
        <w:t>®</w:t>
      </w:r>
      <w:r w:rsidRPr="00481D2D">
        <w:t xml:space="preserve"> 1x FAP 3GPP2</w:t>
      </w:r>
      <w:r w:rsidR="00147D66" w:rsidRPr="00481D2D">
        <w:t> </w:t>
      </w:r>
      <w:r w:rsidRPr="00481D2D">
        <w:t>X.P0059-200 [86E] acts as a UE toward the IM CN subsystem.</w:t>
      </w:r>
    </w:p>
    <w:p w14:paraId="0528AA4D" w14:textId="77777777" w:rsidR="0074229F" w:rsidRPr="00481D2D" w:rsidRDefault="0074229F" w:rsidP="0074229F">
      <w:r w:rsidRPr="00481D2D">
        <w:t>From the perspective of the FAP, it is assumed that one or more IP-CAN bearer(s) are provided, in the form of connection(s) managed by the layer 2.</w:t>
      </w:r>
    </w:p>
    <w:p w14:paraId="0419F988" w14:textId="77777777" w:rsidR="0074229F" w:rsidRPr="00481D2D" w:rsidRDefault="0074229F" w:rsidP="005D46C4">
      <w:pPr>
        <w:pStyle w:val="Heading2"/>
      </w:pPr>
      <w:bookmarkStart w:id="4818" w:name="_CRQ_2_2"/>
      <w:bookmarkStart w:id="4819" w:name="_Toc146258291"/>
      <w:bookmarkEnd w:id="4818"/>
      <w:r w:rsidRPr="00481D2D">
        <w:t>Q.2.2</w:t>
      </w:r>
      <w:r w:rsidRPr="00481D2D">
        <w:tab/>
        <w:t>Procedures at the UE</w:t>
      </w:r>
      <w:bookmarkEnd w:id="4819"/>
    </w:p>
    <w:p w14:paraId="73869AAA" w14:textId="77777777" w:rsidR="0074229F" w:rsidRPr="00481D2D" w:rsidRDefault="0074229F" w:rsidP="005D46C4">
      <w:pPr>
        <w:pStyle w:val="Heading3"/>
      </w:pPr>
      <w:bookmarkStart w:id="4820" w:name="_CRQ_2_2_1"/>
      <w:bookmarkStart w:id="4821" w:name="_Toc146258292"/>
      <w:bookmarkEnd w:id="4820"/>
      <w:r w:rsidRPr="00481D2D">
        <w:t>Q.2.2.1</w:t>
      </w:r>
      <w:r w:rsidRPr="00481D2D">
        <w:tab/>
        <w:t>Activation and P-CSCF discovery</w:t>
      </w:r>
      <w:bookmarkEnd w:id="4821"/>
    </w:p>
    <w:p w14:paraId="0DE857CF" w14:textId="77777777" w:rsidR="0074229F" w:rsidRPr="00481D2D" w:rsidRDefault="0074229F" w:rsidP="0074229F">
      <w:r w:rsidRPr="00481D2D">
        <w:t>Unless a static IP address is allocated to the cdma2000</w:t>
      </w:r>
      <w:r w:rsidRPr="00481D2D">
        <w:rPr>
          <w:vertAlign w:val="superscript"/>
        </w:rPr>
        <w:t>®</w:t>
      </w:r>
      <w:r w:rsidRPr="00481D2D">
        <w:t xml:space="preserve"> 1x FAP, prior to communication with the IM CN subsystem, the cdma2000</w:t>
      </w:r>
      <w:r w:rsidRPr="00481D2D">
        <w:rPr>
          <w:vertAlign w:val="superscript"/>
        </w:rPr>
        <w:t>®</w:t>
      </w:r>
      <w:r w:rsidRPr="00481D2D">
        <w:t xml:space="preserve"> 1x FAP shall perform a Network Attachment procedure depending on the used cdma2000</w:t>
      </w:r>
      <w:r w:rsidRPr="00481D2D">
        <w:rPr>
          <w:vertAlign w:val="superscript"/>
        </w:rPr>
        <w:t>®</w:t>
      </w:r>
      <w:r w:rsidRPr="00481D2D">
        <w:t xml:space="preserve"> 1x FAP access type. When using a cdma2000</w:t>
      </w:r>
      <w:r w:rsidRPr="00481D2D">
        <w:rPr>
          <w:vertAlign w:val="superscript"/>
        </w:rPr>
        <w:t>®</w:t>
      </w:r>
      <w:r w:rsidRPr="00481D2D">
        <w:t xml:space="preserve"> 1x FAP access, both IPv4 and IPv6 may be used to access the IM CN subsystem. The cdma2000</w:t>
      </w:r>
      <w:r w:rsidRPr="00481D2D">
        <w:rPr>
          <w:vertAlign w:val="superscript"/>
        </w:rPr>
        <w:t>®</w:t>
      </w:r>
      <w:r w:rsidRPr="00481D2D">
        <w:t xml:space="preserve"> 1x FAP may request a DNS Server IPv4 address(es) via RFC 2132 [20F] or a DNS Server IPv6 address(es) via RFC 3315 [40].</w:t>
      </w:r>
    </w:p>
    <w:p w14:paraId="257D50FB" w14:textId="77777777" w:rsidR="0074229F" w:rsidRPr="00481D2D" w:rsidRDefault="0074229F" w:rsidP="0074229F">
      <w:r w:rsidRPr="00481D2D">
        <w:t>When using IPv4, the cdma2000</w:t>
      </w:r>
      <w:r w:rsidRPr="00481D2D">
        <w:rPr>
          <w:vertAlign w:val="superscript"/>
        </w:rPr>
        <w:t>®</w:t>
      </w:r>
      <w:r w:rsidRPr="00481D2D">
        <w:t xml:space="preserve"> 1x FAP may acquires a P-CSCF address(es) by using the DHCP (see RFC 2132 [20F]), the DHCPv4 options for SIP servers (see RFC 3361 [35A]), and RFC 3263 [27A].</w:t>
      </w:r>
    </w:p>
    <w:p w14:paraId="53986A2D" w14:textId="77777777" w:rsidR="0074229F" w:rsidRPr="00481D2D" w:rsidRDefault="0074229F" w:rsidP="0074229F">
      <w:r w:rsidRPr="00481D2D">
        <w:t>In case the DHCP server provides several P-CSCF addresses or FQDNs to the cdma2000</w:t>
      </w:r>
      <w:r w:rsidRPr="00481D2D">
        <w:rPr>
          <w:vertAlign w:val="superscript"/>
        </w:rPr>
        <w:t>®</w:t>
      </w:r>
      <w:r w:rsidRPr="00481D2D">
        <w:t xml:space="preserve"> 1x FAP, the cdma2000</w:t>
      </w:r>
      <w:r w:rsidRPr="00481D2D">
        <w:rPr>
          <w:vertAlign w:val="superscript"/>
        </w:rPr>
        <w:t>®</w:t>
      </w:r>
      <w:r w:rsidRPr="00481D2D">
        <w:t xml:space="preserve"> 1x FAP shall select the P-CSCF address or FQDN as indicated in RFC 3361 [35A]. If sufficient information for P-CSCF address selection is not available, selection of the P-CSCF address by the cdma2000</w:t>
      </w:r>
      <w:r w:rsidRPr="00481D2D">
        <w:rPr>
          <w:vertAlign w:val="superscript"/>
        </w:rPr>
        <w:t>®</w:t>
      </w:r>
      <w:r w:rsidRPr="00481D2D">
        <w:t xml:space="preserve"> 1x FAP is implementation specific.</w:t>
      </w:r>
    </w:p>
    <w:p w14:paraId="192E14A5" w14:textId="77777777" w:rsidR="000B46B6" w:rsidRPr="00481D2D" w:rsidRDefault="0074229F" w:rsidP="0074229F">
      <w:r w:rsidRPr="00481D2D">
        <w:t>When using IPv6, the cdma2000</w:t>
      </w:r>
      <w:r w:rsidRPr="00481D2D">
        <w:rPr>
          <w:vertAlign w:val="superscript"/>
        </w:rPr>
        <w:t>®</w:t>
      </w:r>
      <w:r w:rsidRPr="00481D2D">
        <w:t xml:space="preserve"> 1x FAP may acquires a P-CSCF address(es) by using the DHCPv6 (see RFC 3315 [40] and RFC 3646 [56C]), the DHCPv6 options for SIP servers (see RFC 3319 [41]), and RFC 3263 [27H].</w:t>
      </w:r>
    </w:p>
    <w:p w14:paraId="17DABEAF" w14:textId="77777777" w:rsidR="0074229F" w:rsidRPr="00481D2D" w:rsidRDefault="0074229F" w:rsidP="0074229F">
      <w:r w:rsidRPr="00481D2D">
        <w:t>In case the DHCP server provides several P-CSCF addresses or FQDNs to the cdma2000</w:t>
      </w:r>
      <w:r w:rsidRPr="00481D2D">
        <w:rPr>
          <w:vertAlign w:val="superscript"/>
        </w:rPr>
        <w:t>®</w:t>
      </w:r>
      <w:r w:rsidRPr="00481D2D">
        <w:t xml:space="preserve"> 1x FAP, the cdma2000</w:t>
      </w:r>
      <w:r w:rsidRPr="00481D2D">
        <w:rPr>
          <w:vertAlign w:val="superscript"/>
        </w:rPr>
        <w:t>®</w:t>
      </w:r>
      <w:r w:rsidRPr="00481D2D">
        <w:t xml:space="preserve"> 1x FAP shall select the P-CSCF address or FQDN as indicated in RFC 3319 [41]. If sufficient information for P-CSCF address selection is not available, selection of the P-CSCF address by the cdma2000</w:t>
      </w:r>
      <w:r w:rsidRPr="00481D2D">
        <w:rPr>
          <w:vertAlign w:val="superscript"/>
        </w:rPr>
        <w:t>®</w:t>
      </w:r>
      <w:r w:rsidRPr="00481D2D">
        <w:t xml:space="preserve"> 1x FAP is implementation specific.</w:t>
      </w:r>
    </w:p>
    <w:p w14:paraId="3DD1F0A7" w14:textId="77777777" w:rsidR="0074229F" w:rsidRPr="00481D2D" w:rsidRDefault="0074229F" w:rsidP="005D46C4">
      <w:pPr>
        <w:pStyle w:val="Heading3"/>
      </w:pPr>
      <w:bookmarkStart w:id="4822" w:name="_CRQ_2_2_1A"/>
      <w:bookmarkStart w:id="4823" w:name="_Toc146258293"/>
      <w:bookmarkEnd w:id="4822"/>
      <w:r w:rsidRPr="00481D2D">
        <w:t>Q.2.2.1A</w:t>
      </w:r>
      <w:r w:rsidRPr="00481D2D">
        <w:tab/>
        <w:t>Modification of IP-CAN used for SIP signalling</w:t>
      </w:r>
      <w:bookmarkEnd w:id="4823"/>
    </w:p>
    <w:p w14:paraId="3A0A0F89" w14:textId="77777777" w:rsidR="0074229F" w:rsidRPr="00481D2D" w:rsidRDefault="0074229F" w:rsidP="0074229F">
      <w:r w:rsidRPr="00481D2D">
        <w:t>Not applicable.</w:t>
      </w:r>
    </w:p>
    <w:p w14:paraId="2F02BE95" w14:textId="77777777" w:rsidR="0074229F" w:rsidRPr="00481D2D" w:rsidRDefault="0074229F" w:rsidP="005D46C4">
      <w:pPr>
        <w:pStyle w:val="Heading3"/>
      </w:pPr>
      <w:bookmarkStart w:id="4824" w:name="_CRQ_2_2_1B"/>
      <w:bookmarkStart w:id="4825" w:name="_Toc146258294"/>
      <w:bookmarkEnd w:id="4824"/>
      <w:r w:rsidRPr="00481D2D">
        <w:t>Q.2.2.1B</w:t>
      </w:r>
      <w:r w:rsidRPr="00481D2D">
        <w:tab/>
        <w:t>Re-establishment of IP-CAN used for SIP signalling</w:t>
      </w:r>
      <w:bookmarkEnd w:id="4825"/>
    </w:p>
    <w:p w14:paraId="17561C5E" w14:textId="77777777" w:rsidR="0074229F" w:rsidRPr="00481D2D" w:rsidRDefault="0074229F" w:rsidP="0074229F">
      <w:r w:rsidRPr="00481D2D">
        <w:t>Not applicable.</w:t>
      </w:r>
    </w:p>
    <w:p w14:paraId="5D8B0B80" w14:textId="77777777" w:rsidR="0074229F" w:rsidRPr="00481D2D" w:rsidRDefault="0074229F" w:rsidP="005D46C4">
      <w:pPr>
        <w:pStyle w:val="Heading3"/>
      </w:pPr>
      <w:bookmarkStart w:id="4826" w:name="_CRQ_2_2_2"/>
      <w:bookmarkStart w:id="4827" w:name="_Toc146258295"/>
      <w:bookmarkEnd w:id="4826"/>
      <w:r w:rsidRPr="00481D2D">
        <w:t>Q.2.2.2</w:t>
      </w:r>
      <w:r w:rsidRPr="00481D2D">
        <w:tab/>
        <w:t>Void</w:t>
      </w:r>
      <w:bookmarkEnd w:id="4827"/>
    </w:p>
    <w:p w14:paraId="3A452709" w14:textId="77777777" w:rsidR="0074229F" w:rsidRPr="00481D2D" w:rsidRDefault="0074229F" w:rsidP="005D46C4">
      <w:pPr>
        <w:pStyle w:val="Heading3"/>
      </w:pPr>
      <w:bookmarkStart w:id="4828" w:name="_CRQ_2_2_3"/>
      <w:bookmarkStart w:id="4829" w:name="_Toc146258296"/>
      <w:bookmarkEnd w:id="4828"/>
      <w:r w:rsidRPr="00481D2D">
        <w:t>Q.2.2.3</w:t>
      </w:r>
      <w:r w:rsidRPr="00481D2D">
        <w:tab/>
        <w:t>Void</w:t>
      </w:r>
      <w:bookmarkEnd w:id="4829"/>
    </w:p>
    <w:p w14:paraId="09F74F93" w14:textId="77777777" w:rsidR="0074229F" w:rsidRPr="00481D2D" w:rsidRDefault="0074229F" w:rsidP="005D46C4">
      <w:pPr>
        <w:pStyle w:val="Heading3"/>
      </w:pPr>
      <w:bookmarkStart w:id="4830" w:name="_CRQ_2_2_4"/>
      <w:bookmarkStart w:id="4831" w:name="_Toc146258297"/>
      <w:bookmarkEnd w:id="4830"/>
      <w:r w:rsidRPr="00481D2D">
        <w:t>Q.2.2.4</w:t>
      </w:r>
      <w:r w:rsidRPr="00481D2D">
        <w:tab/>
        <w:t>Void</w:t>
      </w:r>
      <w:bookmarkEnd w:id="4831"/>
    </w:p>
    <w:p w14:paraId="6FB482EE" w14:textId="77777777" w:rsidR="0074229F" w:rsidRPr="00481D2D" w:rsidRDefault="0074229F" w:rsidP="005D46C4">
      <w:pPr>
        <w:pStyle w:val="Heading3"/>
      </w:pPr>
      <w:bookmarkStart w:id="4832" w:name="_CRQ_2_2_5"/>
      <w:bookmarkStart w:id="4833" w:name="_Toc146258298"/>
      <w:bookmarkEnd w:id="4832"/>
      <w:r w:rsidRPr="00481D2D">
        <w:t>Q.2.2.5</w:t>
      </w:r>
      <w:r w:rsidRPr="00481D2D">
        <w:tab/>
        <w:t>Handling of the IP-CAN for media</w:t>
      </w:r>
      <w:bookmarkEnd w:id="4833"/>
    </w:p>
    <w:p w14:paraId="7B0FDE11" w14:textId="77777777" w:rsidR="0074229F" w:rsidRPr="00481D2D" w:rsidRDefault="0074229F" w:rsidP="005D46C4">
      <w:pPr>
        <w:pStyle w:val="Heading4"/>
      </w:pPr>
      <w:bookmarkStart w:id="4834" w:name="_CRQ_2_2_5_1"/>
      <w:bookmarkStart w:id="4835" w:name="_Toc146258299"/>
      <w:bookmarkEnd w:id="4834"/>
      <w:r w:rsidRPr="00481D2D">
        <w:t>Q.2.2.5.1</w:t>
      </w:r>
      <w:r w:rsidRPr="00481D2D">
        <w:tab/>
        <w:t>General requirements</w:t>
      </w:r>
      <w:bookmarkEnd w:id="4835"/>
    </w:p>
    <w:p w14:paraId="2AC72AE3" w14:textId="77777777" w:rsidR="0074229F" w:rsidRPr="00481D2D" w:rsidRDefault="0074229F" w:rsidP="0074229F">
      <w:r w:rsidRPr="00481D2D">
        <w:t>The cdma2000</w:t>
      </w:r>
      <w:r w:rsidRPr="00481D2D">
        <w:rPr>
          <w:vertAlign w:val="superscript"/>
        </w:rPr>
        <w:t>®</w:t>
      </w:r>
      <w:r w:rsidRPr="00481D2D">
        <w:t xml:space="preserve"> 1x FAP uses the bearer used for signalling also for transmission of media.</w:t>
      </w:r>
    </w:p>
    <w:p w14:paraId="35C511EB" w14:textId="77777777" w:rsidR="0074229F" w:rsidRPr="00481D2D" w:rsidRDefault="0074229F" w:rsidP="005D46C4">
      <w:pPr>
        <w:pStyle w:val="Heading4"/>
      </w:pPr>
      <w:bookmarkStart w:id="4836" w:name="_CRQ_2_2_5_1A"/>
      <w:bookmarkStart w:id="4837" w:name="_Toc146258300"/>
      <w:bookmarkEnd w:id="4836"/>
      <w:r w:rsidRPr="00481D2D">
        <w:t>Q.2.2.5.1A</w:t>
      </w:r>
      <w:r w:rsidRPr="00481D2D">
        <w:tab/>
        <w:t>Activation or modification of IP-CAN for media by the UE</w:t>
      </w:r>
      <w:bookmarkEnd w:id="4837"/>
    </w:p>
    <w:p w14:paraId="644D3AD6" w14:textId="77777777" w:rsidR="0074229F" w:rsidRPr="00481D2D" w:rsidRDefault="0074229F" w:rsidP="0074229F">
      <w:r w:rsidRPr="00481D2D">
        <w:t>Not applicable.</w:t>
      </w:r>
    </w:p>
    <w:p w14:paraId="01D7151D" w14:textId="77777777" w:rsidR="0074229F" w:rsidRPr="00481D2D" w:rsidRDefault="0074229F" w:rsidP="005D46C4">
      <w:pPr>
        <w:pStyle w:val="Heading4"/>
      </w:pPr>
      <w:bookmarkStart w:id="4838" w:name="_CRQ_2_2_5_1B"/>
      <w:bookmarkStart w:id="4839" w:name="_Toc146258301"/>
      <w:bookmarkEnd w:id="4838"/>
      <w:r w:rsidRPr="00481D2D">
        <w:t>Q.2.2.5.1B</w:t>
      </w:r>
      <w:r w:rsidRPr="00481D2D">
        <w:tab/>
        <w:t>Activation or modification of IP-CAN for media by the network</w:t>
      </w:r>
      <w:bookmarkEnd w:id="4839"/>
    </w:p>
    <w:p w14:paraId="3351A632" w14:textId="77777777" w:rsidR="0074229F" w:rsidRPr="00481D2D" w:rsidRDefault="0074229F" w:rsidP="0074229F">
      <w:r w:rsidRPr="00481D2D">
        <w:t>Not applicable.</w:t>
      </w:r>
    </w:p>
    <w:p w14:paraId="5E618988" w14:textId="77777777" w:rsidR="00EA2232" w:rsidRPr="00481D2D" w:rsidRDefault="00EA2232" w:rsidP="005D46C4">
      <w:pPr>
        <w:pStyle w:val="Heading4"/>
      </w:pPr>
      <w:bookmarkStart w:id="4840" w:name="_CRQ_2_2_5_1C"/>
      <w:bookmarkStart w:id="4841" w:name="_Toc146258302"/>
      <w:bookmarkEnd w:id="4840"/>
      <w:r w:rsidRPr="00481D2D">
        <w:t>Q.2.2.5.1C</w:t>
      </w:r>
      <w:r w:rsidRPr="00481D2D">
        <w:tab/>
        <w:t>Deactivation of IP-CAN for media</w:t>
      </w:r>
      <w:bookmarkEnd w:id="4841"/>
    </w:p>
    <w:p w14:paraId="5EE60E2E" w14:textId="77777777" w:rsidR="00EA2232" w:rsidRPr="00481D2D" w:rsidRDefault="00EA2232" w:rsidP="00EA2232">
      <w:r w:rsidRPr="00481D2D">
        <w:t>Not applicable</w:t>
      </w:r>
    </w:p>
    <w:p w14:paraId="3ABAEA81" w14:textId="77777777" w:rsidR="0074229F" w:rsidRPr="00481D2D" w:rsidRDefault="0074229F" w:rsidP="005D46C4">
      <w:pPr>
        <w:pStyle w:val="Heading4"/>
      </w:pPr>
      <w:bookmarkStart w:id="4842" w:name="_CRQ_2_2_5_2"/>
      <w:bookmarkStart w:id="4843" w:name="_Toc146258303"/>
      <w:bookmarkEnd w:id="4842"/>
      <w:r w:rsidRPr="00481D2D">
        <w:t>Q.2.2.5.2</w:t>
      </w:r>
      <w:r w:rsidRPr="00481D2D">
        <w:tab/>
        <w:t>Special requirements applying to forked responses</w:t>
      </w:r>
      <w:bookmarkEnd w:id="4843"/>
    </w:p>
    <w:p w14:paraId="2FC33101" w14:textId="77777777" w:rsidR="000B46B6" w:rsidRPr="00481D2D" w:rsidRDefault="0074229F" w:rsidP="0074229F">
      <w:r w:rsidRPr="00481D2D">
        <w:t>Not applicable.</w:t>
      </w:r>
    </w:p>
    <w:p w14:paraId="6E3BBA8B" w14:textId="77777777" w:rsidR="0074229F" w:rsidRPr="00481D2D" w:rsidRDefault="0074229F" w:rsidP="005D46C4">
      <w:pPr>
        <w:pStyle w:val="Heading4"/>
      </w:pPr>
      <w:bookmarkStart w:id="4844" w:name="_CRQ_2_2_5_3"/>
      <w:bookmarkStart w:id="4845" w:name="_Toc146258304"/>
      <w:bookmarkEnd w:id="4844"/>
      <w:r w:rsidRPr="00481D2D">
        <w:t>Q.2.2.5.3</w:t>
      </w:r>
      <w:r w:rsidRPr="00481D2D">
        <w:tab/>
        <w:t>Unsuccessful situations</w:t>
      </w:r>
      <w:bookmarkEnd w:id="4845"/>
    </w:p>
    <w:p w14:paraId="047055C5" w14:textId="77777777" w:rsidR="0074229F" w:rsidRPr="00481D2D" w:rsidRDefault="0074229F" w:rsidP="0074229F">
      <w:r w:rsidRPr="00481D2D">
        <w:t>Not applicable.</w:t>
      </w:r>
    </w:p>
    <w:p w14:paraId="64971000" w14:textId="77777777" w:rsidR="0074229F" w:rsidRPr="00481D2D" w:rsidRDefault="0074229F" w:rsidP="005D46C4">
      <w:pPr>
        <w:pStyle w:val="Heading3"/>
      </w:pPr>
      <w:bookmarkStart w:id="4846" w:name="_CRQ_2_2_6"/>
      <w:bookmarkStart w:id="4847" w:name="_Toc146258305"/>
      <w:bookmarkEnd w:id="4846"/>
      <w:r w:rsidRPr="00481D2D">
        <w:t>Q.2.2.6</w:t>
      </w:r>
      <w:r w:rsidRPr="00481D2D">
        <w:tab/>
        <w:t>Emergency service</w:t>
      </w:r>
      <w:bookmarkEnd w:id="4847"/>
    </w:p>
    <w:p w14:paraId="124DBB00" w14:textId="77777777" w:rsidR="009B65E4" w:rsidRPr="00481D2D" w:rsidRDefault="009B65E4" w:rsidP="005D46C4">
      <w:pPr>
        <w:pStyle w:val="Heading4"/>
      </w:pPr>
      <w:bookmarkStart w:id="4848" w:name="_CRQ_2_2_6_1"/>
      <w:bookmarkStart w:id="4849" w:name="_Toc146258306"/>
      <w:bookmarkEnd w:id="4848"/>
      <w:r w:rsidRPr="00481D2D">
        <w:t>Q.2.2.6.1</w:t>
      </w:r>
      <w:r w:rsidRPr="00481D2D">
        <w:tab/>
        <w:t>General</w:t>
      </w:r>
      <w:bookmarkEnd w:id="4849"/>
    </w:p>
    <w:p w14:paraId="4B0BB129" w14:textId="77777777" w:rsidR="0074229F" w:rsidRPr="00481D2D" w:rsidRDefault="0074229F" w:rsidP="0074229F">
      <w:r w:rsidRPr="00481D2D">
        <w:t>Emergency calls are perceived as regular calls from the perspective of the IM CN subsystem. Entities outside the IM CN subsystem identify and route such calls to PSAP.</w:t>
      </w:r>
    </w:p>
    <w:p w14:paraId="1A985AA6" w14:textId="77777777" w:rsidR="001E245D" w:rsidRPr="00481D2D" w:rsidRDefault="001E245D" w:rsidP="005D46C4">
      <w:pPr>
        <w:pStyle w:val="Heading4"/>
        <w:rPr>
          <w:lang w:eastAsia="ja-JP"/>
        </w:rPr>
      </w:pPr>
      <w:bookmarkStart w:id="4850" w:name="_CRQ_2_2_6_1A"/>
      <w:bookmarkStart w:id="4851" w:name="_Toc146258307"/>
      <w:bookmarkEnd w:id="4850"/>
      <w:r w:rsidRPr="00481D2D">
        <w:t>Q.2.2.6.1A</w:t>
      </w:r>
      <w:r w:rsidRPr="00481D2D">
        <w:tab/>
      </w:r>
      <w:r w:rsidRPr="00481D2D">
        <w:rPr>
          <w:lang w:eastAsia="ja-JP"/>
        </w:rPr>
        <w:t>Type of emergency service derived from emergency service category value</w:t>
      </w:r>
      <w:bookmarkEnd w:id="4851"/>
    </w:p>
    <w:p w14:paraId="61DA433B" w14:textId="77777777" w:rsidR="001E245D" w:rsidRPr="00481D2D" w:rsidRDefault="001E245D" w:rsidP="001E245D">
      <w:r w:rsidRPr="00481D2D">
        <w:t>Not applicable.</w:t>
      </w:r>
    </w:p>
    <w:p w14:paraId="0D521FBB" w14:textId="77777777" w:rsidR="001E245D" w:rsidRPr="00481D2D" w:rsidRDefault="001E245D" w:rsidP="005D46C4">
      <w:pPr>
        <w:pStyle w:val="Heading4"/>
      </w:pPr>
      <w:bookmarkStart w:id="4852" w:name="_CRQ_2_2_6_1B"/>
      <w:bookmarkStart w:id="4853" w:name="_Toc146258308"/>
      <w:bookmarkEnd w:id="4852"/>
      <w:r w:rsidRPr="00481D2D">
        <w:t>Q.2.2.6.1B</w:t>
      </w:r>
      <w:r w:rsidRPr="00481D2D">
        <w:tab/>
      </w:r>
      <w:r w:rsidRPr="00481D2D">
        <w:rPr>
          <w:lang w:eastAsia="ja-JP"/>
        </w:rPr>
        <w:t xml:space="preserve">Type of emergency service derived from extended local </w:t>
      </w:r>
      <w:r w:rsidRPr="00481D2D">
        <w:t>emergency number list</w:t>
      </w:r>
      <w:bookmarkEnd w:id="4853"/>
    </w:p>
    <w:p w14:paraId="2297EEA0" w14:textId="77777777" w:rsidR="001E245D" w:rsidRPr="00481D2D" w:rsidRDefault="001E245D" w:rsidP="001E245D">
      <w:r w:rsidRPr="00481D2D">
        <w:t>Not applicable.</w:t>
      </w:r>
    </w:p>
    <w:p w14:paraId="39AA319D" w14:textId="77777777" w:rsidR="009B65E4" w:rsidRPr="00481D2D" w:rsidRDefault="009B65E4" w:rsidP="005D46C4">
      <w:pPr>
        <w:pStyle w:val="Heading4"/>
      </w:pPr>
      <w:bookmarkStart w:id="4854" w:name="_CRQ_2_2_6_2"/>
      <w:bookmarkStart w:id="4855" w:name="_Toc146258309"/>
      <w:bookmarkEnd w:id="4854"/>
      <w:r w:rsidRPr="00481D2D">
        <w:t>Q.2.2.6.2</w:t>
      </w:r>
      <w:r w:rsidRPr="00481D2D">
        <w:tab/>
      </w:r>
      <w:proofErr w:type="spellStart"/>
      <w:r w:rsidRPr="00481D2D">
        <w:t>eCall</w:t>
      </w:r>
      <w:proofErr w:type="spellEnd"/>
      <w:r w:rsidRPr="00481D2D">
        <w:t xml:space="preserve"> type of emergency service</w:t>
      </w:r>
      <w:bookmarkEnd w:id="4855"/>
    </w:p>
    <w:p w14:paraId="513E246F" w14:textId="77777777" w:rsidR="009B65E4" w:rsidRPr="00481D2D" w:rsidRDefault="009B65E4" w:rsidP="009B65E4">
      <w:r w:rsidRPr="00481D2D">
        <w:t>The UE shall not send an INVITE request with Request-URI set to "</w:t>
      </w:r>
      <w:proofErr w:type="spellStart"/>
      <w:r w:rsidRPr="00481D2D">
        <w:t>urn:service:sos.ecall.manual</w:t>
      </w:r>
      <w:proofErr w:type="spellEnd"/>
      <w:r w:rsidRPr="00481D2D">
        <w:t>" or "</w:t>
      </w:r>
      <w:proofErr w:type="spellStart"/>
      <w:r w:rsidRPr="00481D2D">
        <w:t>urn:service:sos.ecall.automatic</w:t>
      </w:r>
      <w:proofErr w:type="spellEnd"/>
      <w:r w:rsidRPr="00481D2D">
        <w:t>".</w:t>
      </w:r>
    </w:p>
    <w:p w14:paraId="58088C57" w14:textId="77777777" w:rsidR="00D246B1" w:rsidRPr="00481D2D" w:rsidRDefault="00D246B1" w:rsidP="005D46C4">
      <w:pPr>
        <w:pStyle w:val="Heading4"/>
      </w:pPr>
      <w:bookmarkStart w:id="4856" w:name="_CRQ_2_2_6_3"/>
      <w:bookmarkStart w:id="4857" w:name="_Toc146258310"/>
      <w:bookmarkEnd w:id="4856"/>
      <w:r w:rsidRPr="00481D2D">
        <w:t>Q.2.2.6.3</w:t>
      </w:r>
      <w:r w:rsidRPr="00481D2D">
        <w:tab/>
        <w:t>Current location discovery during an emergency call</w:t>
      </w:r>
      <w:bookmarkEnd w:id="4857"/>
    </w:p>
    <w:p w14:paraId="5AFCD386" w14:textId="77777777" w:rsidR="00D246B1" w:rsidRPr="00481D2D" w:rsidRDefault="00D246B1" w:rsidP="00D246B1">
      <w:r w:rsidRPr="00481D2D">
        <w:t>Void.</w:t>
      </w:r>
    </w:p>
    <w:p w14:paraId="304BA76E" w14:textId="77777777" w:rsidR="0074229F" w:rsidRPr="00481D2D" w:rsidRDefault="0074229F" w:rsidP="005D46C4">
      <w:pPr>
        <w:pStyle w:val="Heading1"/>
      </w:pPr>
      <w:bookmarkStart w:id="4858" w:name="_CRQ_2A"/>
      <w:bookmarkStart w:id="4859" w:name="_Toc146258311"/>
      <w:bookmarkEnd w:id="4858"/>
      <w:r w:rsidRPr="00481D2D">
        <w:t>Q.2A</w:t>
      </w:r>
      <w:r w:rsidRPr="00481D2D">
        <w:tab/>
        <w:t>Usage of SDP</w:t>
      </w:r>
      <w:bookmarkEnd w:id="4859"/>
    </w:p>
    <w:p w14:paraId="6162E214" w14:textId="77777777" w:rsidR="0074229F" w:rsidRPr="00481D2D" w:rsidRDefault="0074229F" w:rsidP="005D46C4">
      <w:pPr>
        <w:pStyle w:val="Heading2"/>
        <w:rPr>
          <w:snapToGrid w:val="0"/>
        </w:rPr>
      </w:pPr>
      <w:bookmarkStart w:id="4860" w:name="_CRQ_2A_0"/>
      <w:bookmarkStart w:id="4861" w:name="_Toc146258312"/>
      <w:bookmarkEnd w:id="4860"/>
      <w:r w:rsidRPr="00481D2D">
        <w:t>Q.2A.0</w:t>
      </w:r>
      <w:r w:rsidRPr="00481D2D">
        <w:rPr>
          <w:snapToGrid w:val="0"/>
        </w:rPr>
        <w:tab/>
        <w:t>General</w:t>
      </w:r>
      <w:bookmarkEnd w:id="4861"/>
    </w:p>
    <w:p w14:paraId="2987FF2B" w14:textId="77777777" w:rsidR="0074229F" w:rsidRPr="00481D2D" w:rsidRDefault="0074229F" w:rsidP="0074229F">
      <w:r w:rsidRPr="00481D2D">
        <w:t>Not applicable.</w:t>
      </w:r>
    </w:p>
    <w:p w14:paraId="6154EFA8" w14:textId="77777777" w:rsidR="0074229F" w:rsidRPr="00481D2D" w:rsidRDefault="0074229F" w:rsidP="005D46C4">
      <w:pPr>
        <w:pStyle w:val="Heading2"/>
      </w:pPr>
      <w:bookmarkStart w:id="4862" w:name="_CRQ_2A_1"/>
      <w:bookmarkStart w:id="4863" w:name="_Toc146258313"/>
      <w:bookmarkEnd w:id="4862"/>
      <w:r w:rsidRPr="00481D2D">
        <w:t>Q.2A.1</w:t>
      </w:r>
      <w:r w:rsidRPr="00481D2D">
        <w:tab/>
        <w:t>Impact on SDP offer / answer of activation or modification of IP-CAN for media by the network</w:t>
      </w:r>
      <w:bookmarkEnd w:id="4863"/>
    </w:p>
    <w:p w14:paraId="127AF479" w14:textId="77777777" w:rsidR="0074229F" w:rsidRPr="00481D2D" w:rsidRDefault="0074229F" w:rsidP="0074229F">
      <w:r w:rsidRPr="00481D2D">
        <w:t>Not applicable.</w:t>
      </w:r>
    </w:p>
    <w:p w14:paraId="120183C7" w14:textId="77777777" w:rsidR="0074229F" w:rsidRPr="00481D2D" w:rsidRDefault="0074229F" w:rsidP="005D46C4">
      <w:pPr>
        <w:pStyle w:val="Heading2"/>
      </w:pPr>
      <w:bookmarkStart w:id="4864" w:name="_CRQ_2A_2"/>
      <w:bookmarkStart w:id="4865" w:name="_Toc146258314"/>
      <w:bookmarkEnd w:id="4864"/>
      <w:r w:rsidRPr="00481D2D">
        <w:t>Q.2A.2</w:t>
      </w:r>
      <w:r w:rsidRPr="00481D2D">
        <w:tab/>
        <w:t>Handling of SDP at the terminating UE when originating UE has resources available and IP-CAN performs network-initiated resource reservation for terminating UE</w:t>
      </w:r>
      <w:bookmarkEnd w:id="4865"/>
    </w:p>
    <w:p w14:paraId="5F291726" w14:textId="77777777" w:rsidR="0074229F" w:rsidRPr="00481D2D" w:rsidRDefault="0074229F" w:rsidP="0074229F">
      <w:r w:rsidRPr="00481D2D">
        <w:t>Not applicable.</w:t>
      </w:r>
    </w:p>
    <w:p w14:paraId="4669ECF0" w14:textId="77777777" w:rsidR="00112805" w:rsidRPr="00481D2D" w:rsidRDefault="00112805" w:rsidP="005D46C4">
      <w:pPr>
        <w:pStyle w:val="Heading2"/>
      </w:pPr>
      <w:bookmarkStart w:id="4866" w:name="_CRQ_2A_3"/>
      <w:bookmarkStart w:id="4867" w:name="_Toc146258315"/>
      <w:bookmarkEnd w:id="4866"/>
      <w:r w:rsidRPr="00481D2D">
        <w:t>Q.2A.3</w:t>
      </w:r>
      <w:r w:rsidRPr="00481D2D">
        <w:tab/>
        <w:t>Emergency service</w:t>
      </w:r>
      <w:bookmarkEnd w:id="4867"/>
    </w:p>
    <w:p w14:paraId="68B38EBF" w14:textId="77777777" w:rsidR="00112805" w:rsidRPr="00481D2D" w:rsidRDefault="00112805" w:rsidP="00112805">
      <w:r w:rsidRPr="00481D2D">
        <w:t>No additional procedures defined.</w:t>
      </w:r>
    </w:p>
    <w:p w14:paraId="4B78343D" w14:textId="77777777" w:rsidR="0074229F" w:rsidRPr="00481D2D" w:rsidRDefault="0074229F" w:rsidP="005D46C4">
      <w:pPr>
        <w:pStyle w:val="Heading1"/>
      </w:pPr>
      <w:bookmarkStart w:id="4868" w:name="_CRQ_3"/>
      <w:bookmarkStart w:id="4869" w:name="_Toc146258316"/>
      <w:bookmarkEnd w:id="4868"/>
      <w:r w:rsidRPr="00481D2D">
        <w:t>Q.3</w:t>
      </w:r>
      <w:r w:rsidRPr="00481D2D">
        <w:tab/>
        <w:t>Application usage of SIP</w:t>
      </w:r>
      <w:bookmarkEnd w:id="4869"/>
    </w:p>
    <w:p w14:paraId="5D78F5DB" w14:textId="77777777" w:rsidR="0074229F" w:rsidRPr="00481D2D" w:rsidRDefault="0074229F" w:rsidP="005D46C4">
      <w:pPr>
        <w:pStyle w:val="Heading2"/>
      </w:pPr>
      <w:bookmarkStart w:id="4870" w:name="_CRQ_3_1"/>
      <w:bookmarkStart w:id="4871" w:name="_Toc146258317"/>
      <w:bookmarkEnd w:id="4870"/>
      <w:r w:rsidRPr="00481D2D">
        <w:t>Q.3.1</w:t>
      </w:r>
      <w:r w:rsidRPr="00481D2D">
        <w:tab/>
        <w:t>Procedures at the UE</w:t>
      </w:r>
      <w:bookmarkEnd w:id="4871"/>
    </w:p>
    <w:p w14:paraId="047CA968" w14:textId="77777777" w:rsidR="00E82293" w:rsidRPr="00481D2D" w:rsidRDefault="00E82293" w:rsidP="005D46C4">
      <w:pPr>
        <w:pStyle w:val="Heading3"/>
      </w:pPr>
      <w:bookmarkStart w:id="4872" w:name="_CRQ_3_1_0"/>
      <w:bookmarkStart w:id="4873" w:name="_Toc146258318"/>
      <w:bookmarkEnd w:id="4872"/>
      <w:r w:rsidRPr="00481D2D">
        <w:t>Q.3.1.0</w:t>
      </w:r>
      <w:r w:rsidRPr="00481D2D">
        <w:tab/>
        <w:t>Void</w:t>
      </w:r>
      <w:bookmarkEnd w:id="4873"/>
    </w:p>
    <w:p w14:paraId="3D7B9BE6" w14:textId="77777777" w:rsidR="00D60AA2" w:rsidRPr="00481D2D" w:rsidRDefault="00D60AA2" w:rsidP="005D46C4">
      <w:pPr>
        <w:pStyle w:val="Heading3"/>
        <w:ind w:left="0" w:firstLine="0"/>
        <w:rPr>
          <w:lang w:eastAsia="zh-CN"/>
        </w:rPr>
      </w:pPr>
      <w:bookmarkStart w:id="4874" w:name="_CRQ_3_1_0a"/>
      <w:bookmarkStart w:id="4875" w:name="_Toc146258319"/>
      <w:bookmarkEnd w:id="4874"/>
      <w:r w:rsidRPr="00481D2D">
        <w:rPr>
          <w:rFonts w:hint="eastAsia"/>
          <w:lang w:eastAsia="zh-CN"/>
        </w:rPr>
        <w:t>Q</w:t>
      </w:r>
      <w:r w:rsidRPr="00481D2D">
        <w:t>.3.1.0</w:t>
      </w:r>
      <w:r w:rsidRPr="00481D2D">
        <w:rPr>
          <w:rFonts w:hint="eastAsia"/>
          <w:lang w:eastAsia="zh-CN"/>
        </w:rPr>
        <w:t>a</w:t>
      </w:r>
      <w:r w:rsidRPr="00481D2D">
        <w:tab/>
      </w:r>
      <w:proofErr w:type="spellStart"/>
      <w:r w:rsidRPr="00481D2D">
        <w:t>IMS_Registration_handling</w:t>
      </w:r>
      <w:proofErr w:type="spellEnd"/>
      <w:r w:rsidRPr="00481D2D">
        <w:rPr>
          <w:rFonts w:hint="eastAsia"/>
          <w:lang w:eastAsia="zh-CN"/>
        </w:rPr>
        <w:t xml:space="preserve"> policy</w:t>
      </w:r>
      <w:bookmarkEnd w:id="4875"/>
    </w:p>
    <w:p w14:paraId="4A18AB55" w14:textId="77777777" w:rsidR="00D60AA2" w:rsidRPr="00481D2D" w:rsidRDefault="00D60AA2" w:rsidP="00D60AA2">
      <w:r w:rsidRPr="00481D2D">
        <w:t>Not applicable</w:t>
      </w:r>
      <w:r w:rsidRPr="00481D2D">
        <w:rPr>
          <w:rFonts w:hint="eastAsia"/>
        </w:rPr>
        <w:t>.</w:t>
      </w:r>
    </w:p>
    <w:p w14:paraId="2F71C17C" w14:textId="77777777" w:rsidR="0074229F" w:rsidRPr="00481D2D" w:rsidRDefault="0074229F" w:rsidP="005D46C4">
      <w:pPr>
        <w:pStyle w:val="Heading3"/>
      </w:pPr>
      <w:bookmarkStart w:id="4876" w:name="_CRQ_3_1_1"/>
      <w:bookmarkStart w:id="4877" w:name="_Toc146258320"/>
      <w:bookmarkEnd w:id="4876"/>
      <w:r w:rsidRPr="00481D2D">
        <w:t>Q.3.1.1</w:t>
      </w:r>
      <w:r w:rsidRPr="00481D2D">
        <w:tab/>
        <w:t>P-Access-Network-Info header field</w:t>
      </w:r>
      <w:bookmarkEnd w:id="4877"/>
    </w:p>
    <w:p w14:paraId="3A187136" w14:textId="77777777" w:rsidR="0074229F" w:rsidRPr="00481D2D" w:rsidRDefault="0074229F" w:rsidP="0074229F">
      <w:r w:rsidRPr="00481D2D">
        <w:t>The cdma2000</w:t>
      </w:r>
      <w:r w:rsidRPr="00481D2D">
        <w:rPr>
          <w:vertAlign w:val="superscript"/>
        </w:rPr>
        <w:t>®</w:t>
      </w:r>
      <w:r w:rsidRPr="00481D2D">
        <w:t xml:space="preserve"> 1x FAP shall include the P-Access-Network-Info header field where indicated in subclause 5.1.</w:t>
      </w:r>
    </w:p>
    <w:p w14:paraId="56BC032D" w14:textId="77777777" w:rsidR="00DF26DB" w:rsidRPr="00481D2D" w:rsidRDefault="00DF26DB" w:rsidP="005D46C4">
      <w:pPr>
        <w:pStyle w:val="Heading3"/>
        <w:ind w:left="0" w:firstLine="0"/>
      </w:pPr>
      <w:bookmarkStart w:id="4878" w:name="_CRQ_3_1_1A"/>
      <w:bookmarkStart w:id="4879" w:name="_Toc146258321"/>
      <w:bookmarkEnd w:id="4878"/>
      <w:r w:rsidRPr="00481D2D">
        <w:t>Q.3.1.1A</w:t>
      </w:r>
      <w:r w:rsidRPr="00481D2D">
        <w:tab/>
      </w:r>
      <w:r w:rsidRPr="00481D2D">
        <w:rPr>
          <w:lang w:eastAsia="zh-CN"/>
        </w:rPr>
        <w:t>Cellular-Network-Info</w:t>
      </w:r>
      <w:r w:rsidRPr="00481D2D">
        <w:t xml:space="preserve"> header field</w:t>
      </w:r>
      <w:bookmarkEnd w:id="4879"/>
    </w:p>
    <w:p w14:paraId="05D2B808" w14:textId="77777777" w:rsidR="00DF26DB" w:rsidRPr="00481D2D" w:rsidRDefault="00DF26DB" w:rsidP="00DF26DB">
      <w:r w:rsidRPr="00481D2D">
        <w:t>Not applicable.</w:t>
      </w:r>
    </w:p>
    <w:p w14:paraId="7FEAC6D8" w14:textId="77777777" w:rsidR="00B5429A" w:rsidRPr="00481D2D" w:rsidRDefault="00B5429A" w:rsidP="005D46C4">
      <w:pPr>
        <w:pStyle w:val="Heading3"/>
      </w:pPr>
      <w:bookmarkStart w:id="4880" w:name="_CRQ_3_1_2"/>
      <w:bookmarkStart w:id="4881" w:name="_Toc146258322"/>
      <w:bookmarkEnd w:id="4880"/>
      <w:r w:rsidRPr="00481D2D">
        <w:t>Q.3.1.2</w:t>
      </w:r>
      <w:r w:rsidRPr="00481D2D">
        <w:tab/>
        <w:t>Availability for calls</w:t>
      </w:r>
      <w:bookmarkEnd w:id="4881"/>
    </w:p>
    <w:p w14:paraId="6CDB58A8" w14:textId="77777777" w:rsidR="00B5429A" w:rsidRPr="00481D2D" w:rsidRDefault="00B5429A" w:rsidP="00B5429A">
      <w:r w:rsidRPr="00481D2D">
        <w:t>Not applicable.</w:t>
      </w:r>
    </w:p>
    <w:p w14:paraId="35E51F8A" w14:textId="77777777" w:rsidR="00DA32BF" w:rsidRPr="00481D2D" w:rsidRDefault="00DA32BF" w:rsidP="005D46C4">
      <w:pPr>
        <w:pStyle w:val="Heading3"/>
      </w:pPr>
      <w:bookmarkStart w:id="4882" w:name="_CRQ_3_1_2A"/>
      <w:bookmarkStart w:id="4883" w:name="_Toc146258323"/>
      <w:bookmarkEnd w:id="4882"/>
      <w:r w:rsidRPr="00481D2D">
        <w:t>Q.3.1.2A</w:t>
      </w:r>
      <w:r w:rsidRPr="00481D2D">
        <w:tab/>
        <w:t>Availability for SMS</w:t>
      </w:r>
      <w:bookmarkEnd w:id="4883"/>
    </w:p>
    <w:p w14:paraId="31F7CA60" w14:textId="77777777" w:rsidR="00DA32BF" w:rsidRPr="00481D2D" w:rsidRDefault="00DA32BF" w:rsidP="00DA32BF">
      <w:r w:rsidRPr="00481D2D">
        <w:t>Void.</w:t>
      </w:r>
    </w:p>
    <w:p w14:paraId="0A1B852B" w14:textId="77777777" w:rsidR="00A828D8" w:rsidRPr="00481D2D" w:rsidRDefault="00A828D8" w:rsidP="005D46C4">
      <w:pPr>
        <w:pStyle w:val="Heading3"/>
      </w:pPr>
      <w:bookmarkStart w:id="4884" w:name="_CRQ_3_1_3"/>
      <w:bookmarkStart w:id="4885" w:name="_Toc146258324"/>
      <w:bookmarkEnd w:id="4884"/>
      <w:r w:rsidRPr="00481D2D">
        <w:t>Q.3.1.3</w:t>
      </w:r>
      <w:r w:rsidRPr="00481D2D">
        <w:tab/>
        <w:t>Authorization header field</w:t>
      </w:r>
      <w:bookmarkEnd w:id="4885"/>
    </w:p>
    <w:p w14:paraId="5CD07040" w14:textId="77777777" w:rsidR="00A828D8" w:rsidRPr="00481D2D" w:rsidRDefault="00A828D8" w:rsidP="00A828D8">
      <w:r w:rsidRPr="00481D2D">
        <w:t>Void.</w:t>
      </w:r>
    </w:p>
    <w:p w14:paraId="436F38D7" w14:textId="77777777" w:rsidR="009242F1" w:rsidRPr="00481D2D" w:rsidRDefault="009242F1" w:rsidP="005D46C4">
      <w:pPr>
        <w:pStyle w:val="Heading3"/>
      </w:pPr>
      <w:bookmarkStart w:id="4886" w:name="_CRQ_3_1_4"/>
      <w:bookmarkStart w:id="4887" w:name="_Toc146258325"/>
      <w:bookmarkEnd w:id="4886"/>
      <w:r w:rsidRPr="00481D2D">
        <w:t>Q.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4887"/>
    </w:p>
    <w:p w14:paraId="1CE47809" w14:textId="77777777" w:rsidR="009242F1" w:rsidRPr="00481D2D" w:rsidRDefault="009242F1" w:rsidP="009242F1">
      <w:r w:rsidRPr="00481D2D">
        <w:t>Not applicable.</w:t>
      </w:r>
    </w:p>
    <w:p w14:paraId="03DDA247" w14:textId="77777777" w:rsidR="00F51832" w:rsidRPr="00481D2D" w:rsidRDefault="00F51832" w:rsidP="005D46C4">
      <w:pPr>
        <w:pStyle w:val="Heading3"/>
      </w:pPr>
      <w:bookmarkStart w:id="4888" w:name="_CRQ_3_1_5"/>
      <w:bookmarkStart w:id="4889" w:name="_Toc146258326"/>
      <w:bookmarkEnd w:id="4888"/>
      <w:r w:rsidRPr="00481D2D">
        <w:t>Q.3.1.5</w:t>
      </w:r>
      <w:r w:rsidRPr="00481D2D">
        <w:tab/>
        <w:t>3GPP PS data off</w:t>
      </w:r>
      <w:bookmarkEnd w:id="4889"/>
    </w:p>
    <w:p w14:paraId="68A72953" w14:textId="77777777" w:rsidR="00F51832" w:rsidRPr="00481D2D" w:rsidRDefault="00F51832" w:rsidP="00F51832">
      <w:r w:rsidRPr="00481D2D">
        <w:t>Not applicable.</w:t>
      </w:r>
    </w:p>
    <w:p w14:paraId="6FE94372" w14:textId="77777777" w:rsidR="00B6428F" w:rsidRPr="00481D2D" w:rsidRDefault="00B6428F" w:rsidP="005D46C4">
      <w:pPr>
        <w:pStyle w:val="Heading3"/>
      </w:pPr>
      <w:bookmarkStart w:id="4890" w:name="_CRQ_3_1_6"/>
      <w:bookmarkStart w:id="4891" w:name="_Toc146258327"/>
      <w:bookmarkEnd w:id="4890"/>
      <w:r w:rsidRPr="00481D2D">
        <w:t>Q.3.1.6</w:t>
      </w:r>
      <w:r w:rsidRPr="00481D2D">
        <w:tab/>
        <w:t>Transport mechanisms</w:t>
      </w:r>
      <w:bookmarkEnd w:id="4891"/>
    </w:p>
    <w:p w14:paraId="62CD54A3" w14:textId="77777777" w:rsidR="00B6428F" w:rsidRPr="00481D2D" w:rsidRDefault="00B6428F" w:rsidP="00B6428F">
      <w:r w:rsidRPr="00481D2D">
        <w:t>No additional requirements are defined.</w:t>
      </w:r>
    </w:p>
    <w:p w14:paraId="7A34E487" w14:textId="77777777" w:rsidR="00DF1F12" w:rsidRPr="00481D2D" w:rsidRDefault="00DF1F12" w:rsidP="005D46C4">
      <w:pPr>
        <w:pStyle w:val="Heading3"/>
      </w:pPr>
      <w:bookmarkStart w:id="4892" w:name="_CRQ_3_1_7"/>
      <w:bookmarkStart w:id="4893" w:name="_Toc146258328"/>
      <w:bookmarkEnd w:id="4892"/>
      <w:r w:rsidRPr="00481D2D">
        <w:t>Q.3.1.7</w:t>
      </w:r>
      <w:r w:rsidRPr="00481D2D">
        <w:tab/>
        <w:t>RLOS</w:t>
      </w:r>
      <w:bookmarkEnd w:id="4893"/>
    </w:p>
    <w:p w14:paraId="5A2FFDC9" w14:textId="77777777" w:rsidR="00DF1F12" w:rsidRPr="00481D2D" w:rsidRDefault="00DF1F12" w:rsidP="00DF1F12">
      <w:r w:rsidRPr="00481D2D">
        <w:t>Not applicable.</w:t>
      </w:r>
    </w:p>
    <w:p w14:paraId="7E27F3D6" w14:textId="77777777" w:rsidR="0074229F" w:rsidRPr="00481D2D" w:rsidRDefault="0074229F" w:rsidP="005D46C4">
      <w:pPr>
        <w:pStyle w:val="Heading2"/>
      </w:pPr>
      <w:bookmarkStart w:id="4894" w:name="_CRQ_3_2"/>
      <w:bookmarkStart w:id="4895" w:name="_Toc146258329"/>
      <w:bookmarkEnd w:id="4894"/>
      <w:r w:rsidRPr="00481D2D">
        <w:t>Q.3.2</w:t>
      </w:r>
      <w:r w:rsidRPr="00481D2D">
        <w:tab/>
        <w:t>Procedures at the P-CSCF</w:t>
      </w:r>
      <w:bookmarkEnd w:id="4895"/>
    </w:p>
    <w:p w14:paraId="5DC2678E" w14:textId="77777777" w:rsidR="00BF4C0A" w:rsidRPr="00481D2D" w:rsidRDefault="00BF4C0A" w:rsidP="005D46C4">
      <w:pPr>
        <w:pStyle w:val="Heading3"/>
      </w:pPr>
      <w:bookmarkStart w:id="4896" w:name="_CRQ_3_2_0"/>
      <w:bookmarkStart w:id="4897" w:name="_Toc146258330"/>
      <w:bookmarkEnd w:id="4896"/>
      <w:r w:rsidRPr="00481D2D">
        <w:t>Q.3.2.0</w:t>
      </w:r>
      <w:r w:rsidRPr="00481D2D">
        <w:tab/>
        <w:t>Registration and authentication</w:t>
      </w:r>
      <w:bookmarkEnd w:id="4897"/>
    </w:p>
    <w:p w14:paraId="060B9485" w14:textId="77777777" w:rsidR="00BF4C0A" w:rsidRPr="00481D2D" w:rsidRDefault="00BF4C0A" w:rsidP="00BF4C0A">
      <w:r w:rsidRPr="00481D2D">
        <w:t>Void.</w:t>
      </w:r>
    </w:p>
    <w:p w14:paraId="054D754E" w14:textId="77777777" w:rsidR="0074229F" w:rsidRPr="00481D2D" w:rsidRDefault="0074229F" w:rsidP="005D46C4">
      <w:pPr>
        <w:pStyle w:val="Heading3"/>
      </w:pPr>
      <w:bookmarkStart w:id="4898" w:name="_CRQ_3_2_1"/>
      <w:bookmarkStart w:id="4899" w:name="_Toc146258331"/>
      <w:bookmarkEnd w:id="4898"/>
      <w:r w:rsidRPr="00481D2D">
        <w:t>Q.3.2.1</w:t>
      </w:r>
      <w:r w:rsidRPr="00481D2D">
        <w:tab/>
        <w:t>Determining network to which the originating user is attached</w:t>
      </w:r>
      <w:bookmarkEnd w:id="4899"/>
    </w:p>
    <w:p w14:paraId="0799F3A7" w14:textId="77777777" w:rsidR="0074229F" w:rsidRPr="00481D2D" w:rsidRDefault="0074229F" w:rsidP="0074229F">
      <w:r w:rsidRPr="00481D2D">
        <w:t xml:space="preserve">If access-type field in the P-Access-Network-Info header field indicated </w:t>
      </w:r>
      <w:r w:rsidRPr="00481D2D">
        <w:rPr>
          <w:color w:val="000000"/>
        </w:rPr>
        <w:t>3GPP2-1X-Femto</w:t>
      </w:r>
      <w:r w:rsidRPr="00481D2D">
        <w:t xml:space="preserve"> access the P-CSCF shall assume that an initial request for a dialog or standalone transaction or an unknown method destined for a PSAP is initiated in the same country.</w:t>
      </w:r>
    </w:p>
    <w:p w14:paraId="3824F7A1" w14:textId="77777777" w:rsidR="0074229F" w:rsidRPr="00481D2D" w:rsidRDefault="0074229F" w:rsidP="005D46C4">
      <w:pPr>
        <w:pStyle w:val="Heading3"/>
      </w:pPr>
      <w:bookmarkStart w:id="4900" w:name="_CRQ_3_2_2"/>
      <w:bookmarkStart w:id="4901" w:name="_Toc146258332"/>
      <w:bookmarkEnd w:id="4900"/>
      <w:r w:rsidRPr="00481D2D">
        <w:t>Q.3.2.2</w:t>
      </w:r>
      <w:r w:rsidRPr="00481D2D">
        <w:tab/>
        <w:t>Location information handling</w:t>
      </w:r>
      <w:bookmarkEnd w:id="4901"/>
    </w:p>
    <w:p w14:paraId="7D3CAA89" w14:textId="77777777" w:rsidR="0074229F" w:rsidRPr="00481D2D" w:rsidRDefault="0074229F" w:rsidP="0074229F">
      <w:r w:rsidRPr="00481D2D">
        <w:t>Not applicable</w:t>
      </w:r>
    </w:p>
    <w:p w14:paraId="1B673BD0" w14:textId="77777777" w:rsidR="00E82293" w:rsidRPr="00481D2D" w:rsidRDefault="00E82293" w:rsidP="005D46C4">
      <w:pPr>
        <w:pStyle w:val="Heading3"/>
      </w:pPr>
      <w:bookmarkStart w:id="4902" w:name="_CRQ_3_2_3"/>
      <w:bookmarkStart w:id="4903" w:name="_Toc146258333"/>
      <w:bookmarkEnd w:id="4902"/>
      <w:r w:rsidRPr="00481D2D">
        <w:t>Q.3.2.3</w:t>
      </w:r>
      <w:r w:rsidRPr="00481D2D">
        <w:tab/>
        <w:t>Void</w:t>
      </w:r>
      <w:bookmarkEnd w:id="4903"/>
    </w:p>
    <w:p w14:paraId="626E5FB8" w14:textId="77777777" w:rsidR="00CE0749" w:rsidRPr="00481D2D" w:rsidRDefault="00CE0749" w:rsidP="005D46C4">
      <w:pPr>
        <w:pStyle w:val="Heading3"/>
      </w:pPr>
      <w:bookmarkStart w:id="4904" w:name="_CRQ_3_2_4"/>
      <w:bookmarkStart w:id="4905" w:name="_Toc146258334"/>
      <w:bookmarkEnd w:id="4904"/>
      <w:r w:rsidRPr="00481D2D">
        <w:t>Q.3.2.4</w:t>
      </w:r>
      <w:r w:rsidRPr="00481D2D">
        <w:tab/>
        <w:t>Void</w:t>
      </w:r>
      <w:bookmarkEnd w:id="4905"/>
    </w:p>
    <w:p w14:paraId="3F5B08C9" w14:textId="77777777" w:rsidR="000F1FE1" w:rsidRPr="00481D2D" w:rsidRDefault="000F1FE1" w:rsidP="005D46C4">
      <w:pPr>
        <w:pStyle w:val="Heading3"/>
      </w:pPr>
      <w:bookmarkStart w:id="4906" w:name="_CRQ_3_2_5"/>
      <w:bookmarkStart w:id="4907" w:name="_Toc146258335"/>
      <w:bookmarkEnd w:id="4906"/>
      <w:r w:rsidRPr="00481D2D">
        <w:t>Q.3.2.5</w:t>
      </w:r>
      <w:r w:rsidRPr="00481D2D">
        <w:tab/>
        <w:t>Void</w:t>
      </w:r>
      <w:bookmarkEnd w:id="4907"/>
    </w:p>
    <w:p w14:paraId="226CD2ED" w14:textId="77777777" w:rsidR="000F1FE1" w:rsidRPr="00481D2D" w:rsidRDefault="000F1FE1" w:rsidP="005D46C4">
      <w:pPr>
        <w:pStyle w:val="Heading3"/>
      </w:pPr>
      <w:bookmarkStart w:id="4908" w:name="_CRQ_3_2_6"/>
      <w:bookmarkStart w:id="4909" w:name="_Toc146258336"/>
      <w:bookmarkEnd w:id="4908"/>
      <w:r w:rsidRPr="00481D2D">
        <w:t>Q.3.2.6</w:t>
      </w:r>
      <w:r w:rsidRPr="00481D2D">
        <w:tab/>
        <w:t>Resource sharing</w:t>
      </w:r>
      <w:bookmarkEnd w:id="4909"/>
    </w:p>
    <w:p w14:paraId="43E481A6" w14:textId="77777777" w:rsidR="000F1FE1" w:rsidRPr="00481D2D" w:rsidDel="008432F6" w:rsidRDefault="000F1FE1" w:rsidP="000F1FE1">
      <w:r w:rsidRPr="00481D2D">
        <w:t>Not applicable.</w:t>
      </w:r>
    </w:p>
    <w:p w14:paraId="304E95F2" w14:textId="77777777" w:rsidR="0063111F" w:rsidRPr="00481D2D" w:rsidRDefault="0063111F" w:rsidP="005D46C4">
      <w:pPr>
        <w:pStyle w:val="Heading3"/>
      </w:pPr>
      <w:bookmarkStart w:id="4910" w:name="_CRQ_3_2_7"/>
      <w:bookmarkStart w:id="4911" w:name="_Toc146258337"/>
      <w:bookmarkEnd w:id="4910"/>
      <w:r w:rsidRPr="00481D2D">
        <w:t>Q.3.2.7</w:t>
      </w:r>
      <w:r w:rsidRPr="00481D2D">
        <w:tab/>
        <w:t>Priority sharing</w:t>
      </w:r>
      <w:bookmarkEnd w:id="4911"/>
    </w:p>
    <w:p w14:paraId="51DB3A2F" w14:textId="77777777" w:rsidR="0063111F" w:rsidRPr="00481D2D" w:rsidDel="008432F6" w:rsidRDefault="0063111F" w:rsidP="0063111F">
      <w:r w:rsidRPr="00481D2D">
        <w:t>Not applicable.</w:t>
      </w:r>
    </w:p>
    <w:p w14:paraId="6253EBAC" w14:textId="77777777" w:rsidR="00DF1F12" w:rsidRPr="00481D2D" w:rsidRDefault="00DF1F12" w:rsidP="005D46C4">
      <w:pPr>
        <w:pStyle w:val="Heading3"/>
      </w:pPr>
      <w:bookmarkStart w:id="4912" w:name="_CRQ_3_2_8"/>
      <w:bookmarkStart w:id="4913" w:name="_Toc146258338"/>
      <w:bookmarkEnd w:id="4912"/>
      <w:r w:rsidRPr="00481D2D">
        <w:t>Q.3.2.8</w:t>
      </w:r>
      <w:r w:rsidRPr="00481D2D">
        <w:tab/>
        <w:t>RLOS</w:t>
      </w:r>
      <w:bookmarkEnd w:id="4913"/>
    </w:p>
    <w:p w14:paraId="48851414" w14:textId="77777777" w:rsidR="00DF1F12" w:rsidRPr="00481D2D" w:rsidRDefault="00DF1F12" w:rsidP="00DF1F12">
      <w:r w:rsidRPr="00481D2D">
        <w:t>Not applicable.</w:t>
      </w:r>
    </w:p>
    <w:p w14:paraId="34602100" w14:textId="77777777" w:rsidR="0074229F" w:rsidRPr="00481D2D" w:rsidRDefault="0074229F" w:rsidP="005D46C4">
      <w:pPr>
        <w:pStyle w:val="Heading2"/>
      </w:pPr>
      <w:bookmarkStart w:id="4914" w:name="_CRQ_3_3"/>
      <w:bookmarkStart w:id="4915" w:name="_Toc146258339"/>
      <w:bookmarkEnd w:id="4914"/>
      <w:r w:rsidRPr="00481D2D">
        <w:t>Q.3.3</w:t>
      </w:r>
      <w:r w:rsidRPr="00481D2D">
        <w:tab/>
        <w:t>Procedures at the S-CSCF</w:t>
      </w:r>
      <w:bookmarkEnd w:id="4915"/>
    </w:p>
    <w:p w14:paraId="66DEDFC1" w14:textId="77777777" w:rsidR="000B46B6" w:rsidRPr="00481D2D" w:rsidRDefault="0074229F" w:rsidP="005D46C4">
      <w:pPr>
        <w:pStyle w:val="Heading3"/>
      </w:pPr>
      <w:bookmarkStart w:id="4916" w:name="_CRQ_3_3_1"/>
      <w:bookmarkStart w:id="4917" w:name="_Toc146258340"/>
      <w:bookmarkEnd w:id="4916"/>
      <w:r w:rsidRPr="00481D2D">
        <w:t>Q.3.3.1</w:t>
      </w:r>
      <w:r w:rsidRPr="00481D2D">
        <w:tab/>
        <w:t>Notification of AS about registration status</w:t>
      </w:r>
      <w:bookmarkEnd w:id="4917"/>
    </w:p>
    <w:p w14:paraId="0F3AD864" w14:textId="77777777" w:rsidR="0074229F" w:rsidRPr="00481D2D" w:rsidRDefault="0074229F" w:rsidP="0074229F">
      <w:r w:rsidRPr="00481D2D">
        <w:t>Not applicable</w:t>
      </w:r>
    </w:p>
    <w:p w14:paraId="5F8C2FAB" w14:textId="77777777" w:rsidR="00DF1F12" w:rsidRPr="00481D2D" w:rsidRDefault="00DF1F12" w:rsidP="005D46C4">
      <w:pPr>
        <w:pStyle w:val="Heading3"/>
      </w:pPr>
      <w:bookmarkStart w:id="4918" w:name="_CRQ_3_3_2"/>
      <w:bookmarkStart w:id="4919" w:name="_Toc146258341"/>
      <w:bookmarkEnd w:id="4918"/>
      <w:r w:rsidRPr="00481D2D">
        <w:t>Q.3.3.2</w:t>
      </w:r>
      <w:r w:rsidRPr="00481D2D">
        <w:tab/>
        <w:t>RLOS</w:t>
      </w:r>
      <w:bookmarkEnd w:id="4919"/>
    </w:p>
    <w:p w14:paraId="200DADEE" w14:textId="77777777" w:rsidR="00DF1F12" w:rsidRPr="00481D2D" w:rsidRDefault="00DF1F12" w:rsidP="00DF1F12">
      <w:r w:rsidRPr="00481D2D">
        <w:t>Not applicable.</w:t>
      </w:r>
    </w:p>
    <w:p w14:paraId="47D65223" w14:textId="77777777" w:rsidR="0074229F" w:rsidRPr="00481D2D" w:rsidRDefault="0074229F" w:rsidP="005D46C4">
      <w:pPr>
        <w:pStyle w:val="Heading1"/>
      </w:pPr>
      <w:bookmarkStart w:id="4920" w:name="_CRQ_4"/>
      <w:bookmarkStart w:id="4921" w:name="_Toc146258342"/>
      <w:bookmarkEnd w:id="4920"/>
      <w:r w:rsidRPr="00481D2D">
        <w:t>Q.4</w:t>
      </w:r>
      <w:r w:rsidRPr="00481D2D">
        <w:tab/>
        <w:t>3GPP specific encoding for SIP header field extensions</w:t>
      </w:r>
      <w:bookmarkEnd w:id="4921"/>
    </w:p>
    <w:p w14:paraId="0419D7EB" w14:textId="77777777" w:rsidR="00345233" w:rsidRPr="00481D2D" w:rsidRDefault="00345233" w:rsidP="005D46C4">
      <w:pPr>
        <w:pStyle w:val="Heading2"/>
      </w:pPr>
      <w:bookmarkStart w:id="4922" w:name="_CRQ_4_1"/>
      <w:bookmarkStart w:id="4923" w:name="_Toc146258343"/>
      <w:bookmarkEnd w:id="4922"/>
      <w:r w:rsidRPr="00481D2D">
        <w:t>Q.4.1</w:t>
      </w:r>
      <w:r w:rsidRPr="00481D2D">
        <w:tab/>
        <w:t>Void</w:t>
      </w:r>
      <w:bookmarkEnd w:id="4923"/>
    </w:p>
    <w:p w14:paraId="6E7D059F" w14:textId="77777777" w:rsidR="0074229F" w:rsidRPr="00481D2D" w:rsidRDefault="0074229F" w:rsidP="005D46C4">
      <w:pPr>
        <w:pStyle w:val="Heading1"/>
      </w:pPr>
      <w:bookmarkStart w:id="4924" w:name="_CRQ_5"/>
      <w:bookmarkStart w:id="4925" w:name="_Toc146258344"/>
      <w:bookmarkEnd w:id="4924"/>
      <w:r w:rsidRPr="00481D2D">
        <w:t>Q.5</w:t>
      </w:r>
      <w:r w:rsidRPr="00481D2D">
        <w:tab/>
        <w:t>Use of circuit-switched domain</w:t>
      </w:r>
      <w:bookmarkEnd w:id="4925"/>
    </w:p>
    <w:p w14:paraId="4D4D87E4" w14:textId="77777777" w:rsidR="0074229F" w:rsidRPr="00481D2D" w:rsidRDefault="0074229F" w:rsidP="0074229F">
      <w:r w:rsidRPr="00481D2D">
        <w:t>Not applicable</w:t>
      </w:r>
    </w:p>
    <w:p w14:paraId="32631BA8" w14:textId="77777777" w:rsidR="00E83B46" w:rsidRPr="00481D2D" w:rsidRDefault="00584FD0" w:rsidP="005D46C4">
      <w:pPr>
        <w:pStyle w:val="Heading8"/>
      </w:pPr>
      <w:bookmarkStart w:id="4926" w:name="_CRAnnexRnormative"/>
      <w:bookmarkEnd w:id="4926"/>
      <w:r w:rsidRPr="00481D2D">
        <w:br w:type="page"/>
      </w:r>
      <w:bookmarkStart w:id="4927" w:name="_Toc146258345"/>
      <w:r w:rsidR="00E83B46" w:rsidRPr="00481D2D">
        <w:t>Annex R (normative):</w:t>
      </w:r>
      <w:r w:rsidR="00E83B46" w:rsidRPr="00481D2D">
        <w:br/>
        <w:t xml:space="preserve">IP-Connectivity Access Network specific concepts when using </w:t>
      </w:r>
      <w:r w:rsidR="00E83B46" w:rsidRPr="00481D2D">
        <w:rPr>
          <w:rFonts w:cs="Arial"/>
        </w:rPr>
        <w:t xml:space="preserve">the </w:t>
      </w:r>
      <w:smartTag w:uri="urn:schemas-microsoft-com:office:smarttags" w:element="stockticker">
        <w:r w:rsidR="00E83B46" w:rsidRPr="00481D2D">
          <w:rPr>
            <w:rFonts w:cs="Arial"/>
          </w:rPr>
          <w:t>EPC</w:t>
        </w:r>
      </w:smartTag>
      <w:r w:rsidR="00E83B46" w:rsidRPr="00481D2D">
        <w:t xml:space="preserve"> via WLAN to access IM CN subsystem</w:t>
      </w:r>
      <w:bookmarkEnd w:id="4927"/>
    </w:p>
    <w:p w14:paraId="1F28D01A" w14:textId="77777777" w:rsidR="00E83B46" w:rsidRPr="00481D2D" w:rsidRDefault="00E83B46" w:rsidP="005D46C4">
      <w:pPr>
        <w:pStyle w:val="Heading1"/>
      </w:pPr>
      <w:bookmarkStart w:id="4928" w:name="_CRR_1"/>
      <w:bookmarkStart w:id="4929" w:name="_Toc146258346"/>
      <w:bookmarkEnd w:id="4928"/>
      <w:r w:rsidRPr="00481D2D">
        <w:t>R.1</w:t>
      </w:r>
      <w:r w:rsidRPr="00481D2D">
        <w:tab/>
        <w:t>Scope</w:t>
      </w:r>
      <w:bookmarkEnd w:id="4929"/>
    </w:p>
    <w:p w14:paraId="7BC447A3" w14:textId="77777777" w:rsidR="00E83B46" w:rsidRPr="00481D2D" w:rsidRDefault="00E83B46" w:rsidP="00E83B46">
      <w:r w:rsidRPr="00481D2D">
        <w:t>The present annex defines IP-CAN specific requirements for a call control protocol for use in the IM CN subsystem based on the Session Initiation Protocol (SIP), and the associated Session Description Protocol (SDP), where the IP-CAN is the Evolved Packet Core (</w:t>
      </w:r>
      <w:smartTag w:uri="urn:schemas-microsoft-com:office:smarttags" w:element="stockticker">
        <w:r w:rsidRPr="00481D2D">
          <w:t>EPC</w:t>
        </w:r>
      </w:smartTag>
      <w:r w:rsidRPr="00481D2D">
        <w:t>) via Wireless Local Access Network (WLAN).</w:t>
      </w:r>
    </w:p>
    <w:p w14:paraId="33FD4262" w14:textId="77777777" w:rsidR="00E83B46" w:rsidRPr="00481D2D" w:rsidRDefault="00E83B46" w:rsidP="005D46C4">
      <w:pPr>
        <w:pStyle w:val="Heading1"/>
      </w:pPr>
      <w:bookmarkStart w:id="4930" w:name="_CRR_2"/>
      <w:bookmarkStart w:id="4931" w:name="_Toc146258347"/>
      <w:bookmarkEnd w:id="4930"/>
      <w:r w:rsidRPr="00481D2D">
        <w:t>R.2</w:t>
      </w:r>
      <w:r w:rsidRPr="00481D2D">
        <w:tab/>
        <w:t>IP-CAN aspects when connected to the IM CN subsystem</w:t>
      </w:r>
      <w:bookmarkEnd w:id="4931"/>
    </w:p>
    <w:p w14:paraId="15E88158" w14:textId="77777777" w:rsidR="00E83B46" w:rsidRPr="00481D2D" w:rsidRDefault="00E83B46" w:rsidP="005D46C4">
      <w:pPr>
        <w:pStyle w:val="Heading2"/>
      </w:pPr>
      <w:bookmarkStart w:id="4932" w:name="_CRR_2_1"/>
      <w:bookmarkStart w:id="4933" w:name="_Toc146258348"/>
      <w:bookmarkEnd w:id="4932"/>
      <w:r w:rsidRPr="00481D2D">
        <w:t>R.2.1</w:t>
      </w:r>
      <w:r w:rsidRPr="00481D2D">
        <w:tab/>
        <w:t>Introduction</w:t>
      </w:r>
      <w:bookmarkEnd w:id="4933"/>
    </w:p>
    <w:p w14:paraId="13B6DB59" w14:textId="77777777" w:rsidR="00E83B46" w:rsidRPr="00481D2D" w:rsidRDefault="00E83B46" w:rsidP="00E83B46">
      <w:r w:rsidRPr="00481D2D">
        <w:t xml:space="preserve">A UE accessing the IM CN subsystem, and the IM CN subsystem itself, utilise the services provided by the </w:t>
      </w:r>
      <w:smartTag w:uri="urn:schemas-microsoft-com:office:smarttags" w:element="stockticker">
        <w:r w:rsidRPr="00481D2D">
          <w:t>EPC</w:t>
        </w:r>
      </w:smartTag>
      <w:r w:rsidRPr="00481D2D">
        <w:t xml:space="preserve"> and the WLAN to provide packet-mode communication between the UE and the IM CN subsystem.</w:t>
      </w:r>
    </w:p>
    <w:p w14:paraId="690998A8" w14:textId="77777777" w:rsidR="00E83B46" w:rsidRPr="00481D2D" w:rsidRDefault="00E83B46" w:rsidP="00E83B46">
      <w:r w:rsidRPr="00481D2D">
        <w:t>Requirements for the UE on the use of these packet-mode services are specified in this clause.</w:t>
      </w:r>
    </w:p>
    <w:p w14:paraId="30324F22" w14:textId="77777777" w:rsidR="00E83B46" w:rsidRPr="00481D2D" w:rsidRDefault="00E83B46" w:rsidP="005D46C4">
      <w:pPr>
        <w:pStyle w:val="Heading2"/>
      </w:pPr>
      <w:bookmarkStart w:id="4934" w:name="_CRR_2_2"/>
      <w:bookmarkStart w:id="4935" w:name="_Toc146258349"/>
      <w:bookmarkEnd w:id="4934"/>
      <w:r w:rsidRPr="00481D2D">
        <w:t>R.2.2</w:t>
      </w:r>
      <w:r w:rsidRPr="00481D2D">
        <w:tab/>
        <w:t>Procedures at the UE</w:t>
      </w:r>
      <w:bookmarkEnd w:id="4935"/>
    </w:p>
    <w:p w14:paraId="1512869F" w14:textId="77777777" w:rsidR="00E83B46" w:rsidRPr="00481D2D" w:rsidRDefault="00E83B46" w:rsidP="005D46C4">
      <w:pPr>
        <w:pStyle w:val="Heading3"/>
      </w:pPr>
      <w:bookmarkStart w:id="4936" w:name="_CRR_2_2_1"/>
      <w:bookmarkStart w:id="4937" w:name="_Toc146258350"/>
      <w:bookmarkEnd w:id="4936"/>
      <w:r w:rsidRPr="00481D2D">
        <w:t>R.2.2.1</w:t>
      </w:r>
      <w:r w:rsidRPr="00481D2D">
        <w:tab/>
        <w:t>Establishment of IP-CAN bearer and P-CSCF discovery</w:t>
      </w:r>
      <w:bookmarkEnd w:id="4937"/>
    </w:p>
    <w:p w14:paraId="02C34F3E" w14:textId="77777777" w:rsidR="00E83B46" w:rsidRPr="00481D2D" w:rsidRDefault="00E83B46" w:rsidP="00E83B46">
      <w:r w:rsidRPr="00481D2D">
        <w:t>Prior to communication with the IM CN subsystem:</w:t>
      </w:r>
    </w:p>
    <w:p w14:paraId="19C3A9F5" w14:textId="77777777" w:rsidR="00E83B46" w:rsidRPr="00481D2D" w:rsidRDefault="00E83B46" w:rsidP="00E83B46">
      <w:pPr>
        <w:pStyle w:val="NO"/>
      </w:pPr>
      <w:r w:rsidRPr="00481D2D">
        <w:t>NOTE</w:t>
      </w:r>
      <w:r w:rsidR="00EC3051" w:rsidRPr="00481D2D">
        <w:t> 1</w:t>
      </w:r>
      <w:r w:rsidRPr="00481D2D">
        <w:t>:</w:t>
      </w:r>
      <w:r w:rsidRPr="00481D2D">
        <w:tab/>
        <w:t xml:space="preserve">The UE performs access network discovery and selection procedures as specified in 3GPP TS 24.302 [8U] and executes access authentication signalling for access to the </w:t>
      </w:r>
      <w:smartTag w:uri="urn:schemas-microsoft-com:office:smarttags" w:element="stockticker">
        <w:r w:rsidRPr="00481D2D">
          <w:t>EPC</w:t>
        </w:r>
      </w:smartTag>
      <w:r w:rsidRPr="00481D2D">
        <w:t xml:space="preserve"> between the UE and 3GPP </w:t>
      </w:r>
      <w:smartTag w:uri="urn:schemas-microsoft-com:office:smarttags" w:element="stockticker">
        <w:r w:rsidRPr="00481D2D">
          <w:t>AAA</w:t>
        </w:r>
      </w:smartTag>
      <w:r w:rsidRPr="00481D2D">
        <w:t xml:space="preserve"> server, if applicable, as described in 3GPP TS 24.302 [8U] prior to perform the procedure to obtain a local IP address;</w:t>
      </w:r>
    </w:p>
    <w:p w14:paraId="025BEAD6" w14:textId="77777777" w:rsidR="004E77BD" w:rsidRPr="00481D2D" w:rsidRDefault="00454692" w:rsidP="004E77BD">
      <w:pPr>
        <w:pStyle w:val="B1"/>
      </w:pPr>
      <w:r w:rsidRPr="00481D2D">
        <w:t>a</w:t>
      </w:r>
      <w:r w:rsidR="00E83B46" w:rsidRPr="00481D2D">
        <w:t>)</w:t>
      </w:r>
      <w:r w:rsidR="00E83B46" w:rsidRPr="00481D2D">
        <w:tab/>
      </w:r>
      <w:r w:rsidR="004E77BD" w:rsidRPr="00481D2D">
        <w:t>the UE establishes an IP-CAN bearer for SIP signalling as follows:</w:t>
      </w:r>
    </w:p>
    <w:p w14:paraId="1B4CBB28" w14:textId="77777777" w:rsidR="004E77BD" w:rsidRPr="00481D2D" w:rsidRDefault="004E77BD" w:rsidP="004E77BD">
      <w:pPr>
        <w:pStyle w:val="B2"/>
      </w:pPr>
      <w:r w:rsidRPr="00481D2D">
        <w:t>1)</w:t>
      </w:r>
      <w:r w:rsidRPr="00481D2D">
        <w:tab/>
        <w:t xml:space="preserve">if the UE attaches to the </w:t>
      </w:r>
      <w:smartTag w:uri="urn:schemas-microsoft-com:office:smarttags" w:element="stockticker">
        <w:r w:rsidRPr="00481D2D">
          <w:t>EPC</w:t>
        </w:r>
      </w:smartTag>
      <w:r w:rsidRPr="00481D2D">
        <w:t xml:space="preserve"> via </w:t>
      </w:r>
      <w:r w:rsidR="00C14126" w:rsidRPr="00481D2D">
        <w:t xml:space="preserve">S2b using </w:t>
      </w:r>
      <w:r w:rsidRPr="00481D2D">
        <w:t>untrusted WLAN IP access:</w:t>
      </w:r>
    </w:p>
    <w:p w14:paraId="69B4B5D6" w14:textId="77777777" w:rsidR="000B46B6" w:rsidRPr="00481D2D" w:rsidRDefault="004E77BD" w:rsidP="004E77BD">
      <w:pPr>
        <w:pStyle w:val="B3"/>
        <w:rPr>
          <w:lang w:eastAsia="zh-CN"/>
        </w:rPr>
      </w:pPr>
      <w:r w:rsidRPr="00481D2D">
        <w:t>A)</w:t>
      </w:r>
      <w:r w:rsidRPr="00481D2D">
        <w:tab/>
        <w:t xml:space="preserve">the UE shall </w:t>
      </w:r>
      <w:r w:rsidR="00454692" w:rsidRPr="00481D2D">
        <w:rPr>
          <w:rFonts w:hint="eastAsia"/>
          <w:lang w:eastAsia="zh-CN"/>
        </w:rPr>
        <w:t xml:space="preserve">obtain a local IP address </w:t>
      </w:r>
      <w:r w:rsidR="00C14126" w:rsidRPr="00481D2D">
        <w:rPr>
          <w:lang w:eastAsia="zh-CN"/>
        </w:rPr>
        <w:t>using</w:t>
      </w:r>
      <w:r w:rsidR="00C14126" w:rsidRPr="00481D2D">
        <w:rPr>
          <w:rFonts w:hint="eastAsia"/>
          <w:lang w:eastAsia="zh-CN"/>
        </w:rPr>
        <w:t xml:space="preserve"> </w:t>
      </w:r>
      <w:r w:rsidR="00454692" w:rsidRPr="00481D2D">
        <w:rPr>
          <w:rFonts w:hint="eastAsia"/>
          <w:lang w:eastAsia="zh-CN"/>
        </w:rPr>
        <w:t xml:space="preserve">the </w:t>
      </w:r>
      <w:r w:rsidR="00C14126" w:rsidRPr="00481D2D">
        <w:rPr>
          <w:lang w:eastAsia="zh-CN"/>
        </w:rPr>
        <w:t xml:space="preserve">WLAN IP </w:t>
      </w:r>
      <w:r w:rsidR="00454692" w:rsidRPr="00481D2D">
        <w:rPr>
          <w:rFonts w:hint="eastAsia"/>
          <w:lang w:eastAsia="zh-CN"/>
        </w:rPr>
        <w:t>access</w:t>
      </w:r>
      <w:r w:rsidRPr="00481D2D">
        <w:rPr>
          <w:lang w:eastAsia="zh-CN"/>
        </w:rPr>
        <w:t>;</w:t>
      </w:r>
    </w:p>
    <w:p w14:paraId="54B0CE73" w14:textId="77777777" w:rsidR="004E77BD" w:rsidRPr="00481D2D" w:rsidRDefault="004E77BD" w:rsidP="004E77BD">
      <w:pPr>
        <w:pStyle w:val="B3"/>
        <w:rPr>
          <w:lang w:eastAsia="zh-CN"/>
        </w:rPr>
      </w:pPr>
      <w:r w:rsidRPr="00481D2D">
        <w:rPr>
          <w:lang w:eastAsia="zh-CN"/>
        </w:rPr>
        <w:t>B)</w:t>
      </w:r>
      <w:r w:rsidRPr="00481D2D">
        <w:rPr>
          <w:lang w:eastAsia="zh-CN"/>
        </w:rPr>
        <w:tab/>
        <w:t>i</w:t>
      </w:r>
      <w:r w:rsidRPr="00481D2D">
        <w:t xml:space="preserve">f </w:t>
      </w:r>
      <w:r w:rsidR="00EC3051" w:rsidRPr="00481D2D">
        <w:rPr>
          <w:lang w:eastAsia="zh-CN"/>
        </w:rPr>
        <w:t xml:space="preserve">the UE does not support </w:t>
      </w:r>
      <w:r w:rsidR="00EC3051" w:rsidRPr="00481D2D">
        <w:t xml:space="preserve">procedures for access to the </w:t>
      </w:r>
      <w:smartTag w:uri="urn:schemas-microsoft-com:office:smarttags" w:element="stockticker">
        <w:r w:rsidR="00EC3051" w:rsidRPr="00481D2D">
          <w:t>EPC</w:t>
        </w:r>
      </w:smartTag>
      <w:r w:rsidR="00EC3051" w:rsidRPr="00481D2D">
        <w:t xml:space="preserve"> via restrictive non-3GPP access network or </w:t>
      </w:r>
      <w:r w:rsidR="00EC3051" w:rsidRPr="00481D2D">
        <w:rPr>
          <w:lang w:eastAsia="zh-CN"/>
        </w:rPr>
        <w:t xml:space="preserve">unless the UE determines that </w:t>
      </w:r>
      <w:r w:rsidRPr="00481D2D">
        <w:t xml:space="preserve">the WLAN </w:t>
      </w:r>
      <w:r w:rsidR="00C14126" w:rsidRPr="00481D2D">
        <w:t xml:space="preserve">used </w:t>
      </w:r>
      <w:r w:rsidRPr="00481D2D">
        <w:t xml:space="preserve">is a restrictive non-3GPP access network, </w:t>
      </w:r>
      <w:r w:rsidR="00EC3051" w:rsidRPr="00481D2D">
        <w:t xml:space="preserve">then </w:t>
      </w:r>
      <w:r w:rsidRPr="00481D2D">
        <w:t xml:space="preserve">the UE shall </w:t>
      </w:r>
      <w:r w:rsidR="00454692" w:rsidRPr="00481D2D">
        <w:rPr>
          <w:rFonts w:hint="eastAsia"/>
          <w:lang w:eastAsia="zh-CN"/>
        </w:rPr>
        <w:t xml:space="preserve">establish </w:t>
      </w:r>
      <w:r w:rsidR="00454692" w:rsidRPr="00481D2D">
        <w:t xml:space="preserve">an IKEv2 security association and an IPsec </w:t>
      </w:r>
      <w:smartTag w:uri="urn:schemas-microsoft-com:office:smarttags" w:element="stockticker">
        <w:r w:rsidR="00454692" w:rsidRPr="00481D2D">
          <w:t>ESP</w:t>
        </w:r>
      </w:smartTag>
      <w:r w:rsidR="00454692" w:rsidRPr="00481D2D">
        <w:t xml:space="preserve"> security association</w:t>
      </w:r>
      <w:r w:rsidR="00454692" w:rsidRPr="00481D2D">
        <w:rPr>
          <w:rFonts w:hint="eastAsia"/>
          <w:lang w:eastAsia="zh-CN"/>
        </w:rPr>
        <w:t xml:space="preserve"> with </w:t>
      </w:r>
      <w:proofErr w:type="spellStart"/>
      <w:r w:rsidR="00454692" w:rsidRPr="00481D2D">
        <w:rPr>
          <w:rFonts w:hint="eastAsia"/>
          <w:lang w:eastAsia="zh-CN"/>
        </w:rPr>
        <w:t>ePDG</w:t>
      </w:r>
      <w:proofErr w:type="spellEnd"/>
      <w:r w:rsidRPr="00481D2D">
        <w:t xml:space="preserve"> as described in 3GPP TS 24.302 [8U]. </w:t>
      </w:r>
      <w:r w:rsidRPr="00481D2D">
        <w:rPr>
          <w:lang w:eastAsia="zh-CN"/>
        </w:rPr>
        <w:t xml:space="preserve">If the UE supports the </w:t>
      </w:r>
      <w:r w:rsidRPr="00481D2D">
        <w:t>Fixed Access Broadband</w:t>
      </w:r>
      <w:r w:rsidRPr="00481D2D">
        <w:rPr>
          <w:rFonts w:hint="eastAsia"/>
          <w:lang w:eastAsia="zh-CN"/>
        </w:rPr>
        <w:t xml:space="preserve"> interworking</w:t>
      </w:r>
      <w:r w:rsidRPr="00481D2D">
        <w:rPr>
          <w:lang w:eastAsia="zh-CN"/>
        </w:rPr>
        <w:t>,</w:t>
      </w:r>
      <w:r w:rsidRPr="00481D2D">
        <w:t xml:space="preserve"> the UE shall apply the </w:t>
      </w:r>
      <w:r w:rsidRPr="00481D2D">
        <w:rPr>
          <w:rFonts w:hint="eastAsia"/>
          <w:lang w:eastAsia="zh-CN"/>
        </w:rPr>
        <w:t>establishment</w:t>
      </w:r>
      <w:r w:rsidRPr="00481D2D">
        <w:rPr>
          <w:lang w:eastAsia="zh-CN"/>
        </w:rPr>
        <w:t xml:space="preserve"> of tunnel </w:t>
      </w:r>
      <w:r w:rsidRPr="00481D2D">
        <w:t>specified in 3GPP TS </w:t>
      </w:r>
      <w:r w:rsidRPr="00481D2D">
        <w:rPr>
          <w:lang w:eastAsia="zh-CN"/>
        </w:rPr>
        <w:t>24.139</w:t>
      </w:r>
      <w:r w:rsidRPr="00481D2D">
        <w:t> [</w:t>
      </w:r>
      <w:r w:rsidRPr="00481D2D">
        <w:rPr>
          <w:lang w:eastAsia="zh-CN"/>
        </w:rPr>
        <w:t>8X</w:t>
      </w:r>
      <w:r w:rsidRPr="00481D2D">
        <w:t>]</w:t>
      </w:r>
      <w:r w:rsidRPr="00481D2D">
        <w:rPr>
          <w:lang w:eastAsia="zh-CN"/>
        </w:rPr>
        <w:t>;</w:t>
      </w:r>
    </w:p>
    <w:p w14:paraId="1DECE759" w14:textId="77777777" w:rsidR="00EC3051" w:rsidRPr="00481D2D" w:rsidRDefault="00EC3051" w:rsidP="00EC3051">
      <w:pPr>
        <w:pStyle w:val="NO"/>
        <w:rPr>
          <w:lang w:eastAsia="zh-CN"/>
        </w:rPr>
      </w:pPr>
      <w:r w:rsidRPr="00481D2D">
        <w:rPr>
          <w:lang w:eastAsia="zh-CN"/>
        </w:rPr>
        <w:t>NOTE</w:t>
      </w:r>
      <w:r w:rsidRPr="00481D2D">
        <w:t> 2</w:t>
      </w:r>
      <w:r w:rsidRPr="00481D2D">
        <w:rPr>
          <w:lang w:eastAsia="zh-CN"/>
        </w:rPr>
        <w:t>:</w:t>
      </w:r>
      <w:r w:rsidRPr="00481D2D">
        <w:rPr>
          <w:lang w:eastAsia="zh-CN"/>
        </w:rPr>
        <w:tab/>
        <w:t xml:space="preserve">UE can determine that </w:t>
      </w:r>
      <w:r w:rsidRPr="00481D2D">
        <w:t xml:space="preserve">the WLAN </w:t>
      </w:r>
      <w:r w:rsidR="00C14126" w:rsidRPr="00481D2D">
        <w:t xml:space="preserve">used </w:t>
      </w:r>
      <w:r w:rsidRPr="00481D2D">
        <w:t>is a restrictive non-3GPP access network</w:t>
      </w:r>
      <w:r w:rsidRPr="00481D2D">
        <w:rPr>
          <w:lang w:eastAsia="zh-CN"/>
        </w:rPr>
        <w:t xml:space="preserve"> if </w:t>
      </w:r>
      <w:r w:rsidRPr="00481D2D">
        <w:t>no IKEv2 response is received for the IKEv2 IKE_SA_</w:t>
      </w:r>
      <w:smartTag w:uri="urn:schemas-microsoft-com:office:smarttags" w:element="stockticker">
        <w:r w:rsidRPr="00481D2D">
          <w:t>INIT</w:t>
        </w:r>
      </w:smartTag>
      <w:r w:rsidRPr="00481D2D">
        <w:t xml:space="preserve"> request,</w:t>
      </w:r>
      <w:r w:rsidRPr="00481D2D">
        <w:rPr>
          <w:lang w:eastAsia="zh-CN"/>
        </w:rPr>
        <w:t xml:space="preserve"> or using means out of scope of this specification.</w:t>
      </w:r>
    </w:p>
    <w:p w14:paraId="24740572" w14:textId="77777777" w:rsidR="004E77BD" w:rsidRPr="00481D2D" w:rsidRDefault="004E77BD" w:rsidP="003F1FEE">
      <w:pPr>
        <w:pStyle w:val="B3"/>
      </w:pPr>
      <w:r w:rsidRPr="00481D2D">
        <w:rPr>
          <w:lang w:eastAsia="zh-CN"/>
        </w:rPr>
        <w:t>C)</w:t>
      </w:r>
      <w:r w:rsidRPr="00481D2D">
        <w:rPr>
          <w:lang w:eastAsia="zh-CN"/>
        </w:rPr>
        <w:tab/>
        <w:t>i</w:t>
      </w:r>
      <w:r w:rsidRPr="00481D2D">
        <w:t xml:space="preserve">f the UE supports procedures for access to </w:t>
      </w:r>
      <w:r w:rsidR="00EC3051" w:rsidRPr="00481D2D">
        <w:t xml:space="preserve">the </w:t>
      </w:r>
      <w:smartTag w:uri="urn:schemas-microsoft-com:office:smarttags" w:element="stockticker">
        <w:r w:rsidRPr="00481D2D">
          <w:t>EPC</w:t>
        </w:r>
      </w:smartTag>
      <w:r w:rsidRPr="00481D2D">
        <w:t xml:space="preserve"> via restrictive non-3GPP access network, </w:t>
      </w:r>
      <w:r w:rsidR="00EC3051" w:rsidRPr="00481D2D">
        <w:t xml:space="preserve">and if the UE determines that the WLAN </w:t>
      </w:r>
      <w:r w:rsidR="00C14126" w:rsidRPr="00481D2D">
        <w:t xml:space="preserve">used </w:t>
      </w:r>
      <w:r w:rsidR="00EC3051" w:rsidRPr="00481D2D">
        <w:t xml:space="preserve">is a restrictive non-3GPP access network, then </w:t>
      </w:r>
      <w:r w:rsidRPr="00481D2D">
        <w:t xml:space="preserve">the UE may perform procedures for access to </w:t>
      </w:r>
      <w:r w:rsidR="00EC3051" w:rsidRPr="00481D2D">
        <w:t xml:space="preserve">the </w:t>
      </w:r>
      <w:smartTag w:uri="urn:schemas-microsoft-com:office:smarttags" w:element="stockticker">
        <w:r w:rsidRPr="00481D2D">
          <w:t>EPC</w:t>
        </w:r>
      </w:smartTag>
      <w:r w:rsidRPr="00481D2D">
        <w:t xml:space="preserve"> via restrictive non-3GPP access network as described in 3GPP TS 24.302 [8U]</w:t>
      </w:r>
      <w:r w:rsidRPr="00481D2D">
        <w:rPr>
          <w:lang w:eastAsia="zh-CN"/>
        </w:rPr>
        <w:t>,</w:t>
      </w:r>
      <w:r w:rsidRPr="00481D2D">
        <w:t xml:space="preserve"> and may </w:t>
      </w:r>
      <w:r w:rsidRPr="00481D2D">
        <w:rPr>
          <w:rFonts w:hint="eastAsia"/>
          <w:lang w:eastAsia="zh-CN"/>
        </w:rPr>
        <w:t xml:space="preserve">establish </w:t>
      </w:r>
      <w:r w:rsidRPr="00481D2D">
        <w:t xml:space="preserve">an IKEv2 security association and an IPsec </w:t>
      </w:r>
      <w:smartTag w:uri="urn:schemas-microsoft-com:office:smarttags" w:element="stockticker">
        <w:r w:rsidRPr="00481D2D">
          <w:t>ESP</w:t>
        </w:r>
      </w:smartTag>
      <w:r w:rsidRPr="00481D2D">
        <w:t xml:space="preserve"> security association</w:t>
      </w:r>
      <w:r w:rsidRPr="00481D2D">
        <w:rPr>
          <w:rFonts w:hint="eastAsia"/>
          <w:lang w:eastAsia="zh-CN"/>
        </w:rPr>
        <w:t xml:space="preserve"> with </w:t>
      </w:r>
      <w:proofErr w:type="spellStart"/>
      <w:r w:rsidRPr="00481D2D">
        <w:rPr>
          <w:rFonts w:hint="eastAsia"/>
          <w:lang w:eastAsia="zh-CN"/>
        </w:rPr>
        <w:t>ePDG</w:t>
      </w:r>
      <w:proofErr w:type="spellEnd"/>
      <w:r w:rsidRPr="00481D2D">
        <w:rPr>
          <w:lang w:eastAsia="zh-CN"/>
        </w:rPr>
        <w:t xml:space="preserve"> via the firewall traversal tunnel;</w:t>
      </w:r>
    </w:p>
    <w:p w14:paraId="12019E2A" w14:textId="77777777" w:rsidR="004E77BD" w:rsidRPr="00481D2D" w:rsidRDefault="004E77BD" w:rsidP="004E77BD">
      <w:pPr>
        <w:pStyle w:val="B3"/>
      </w:pPr>
      <w:r w:rsidRPr="00481D2D">
        <w:t>D)</w:t>
      </w:r>
      <w:r w:rsidRPr="00481D2D">
        <w:tab/>
        <w:t xml:space="preserve">the IKEv2 security association and the IPsec </w:t>
      </w:r>
      <w:smartTag w:uri="urn:schemas-microsoft-com:office:smarttags" w:element="stockticker">
        <w:r w:rsidRPr="00481D2D">
          <w:t>ESP</w:t>
        </w:r>
      </w:smartTag>
      <w:r w:rsidRPr="00481D2D">
        <w:t xml:space="preserve"> security association (tunnel) shall remain active throughout the period the UE is connected to the IM CN subsystem, i.e. from the initial registration and at least until the deregistration;</w:t>
      </w:r>
      <w:r w:rsidRPr="00481D2D">
        <w:rPr>
          <w:lang w:eastAsia="zh-CN"/>
        </w:rPr>
        <w:t xml:space="preserve"> and</w:t>
      </w:r>
    </w:p>
    <w:p w14:paraId="631D6A20" w14:textId="77777777" w:rsidR="004E77BD" w:rsidRPr="00481D2D" w:rsidRDefault="004E77BD" w:rsidP="004E77BD">
      <w:pPr>
        <w:pStyle w:val="B3"/>
      </w:pPr>
      <w:r w:rsidRPr="00481D2D">
        <w:t>E)</w:t>
      </w:r>
      <w:r w:rsidRPr="00481D2D">
        <w:tab/>
        <w:t xml:space="preserve">the UE may carry both signalling and media on an IPsec </w:t>
      </w:r>
      <w:smartTag w:uri="urn:schemas-microsoft-com:office:smarttags" w:element="stockticker">
        <w:r w:rsidRPr="00481D2D">
          <w:t>ESP</w:t>
        </w:r>
      </w:smartTag>
      <w:r w:rsidRPr="00481D2D">
        <w:t xml:space="preserve"> security association;</w:t>
      </w:r>
    </w:p>
    <w:p w14:paraId="7A7D48A7" w14:textId="77777777" w:rsidR="004E77BD" w:rsidRPr="00481D2D" w:rsidRDefault="004E77BD" w:rsidP="003F1FEE">
      <w:pPr>
        <w:pStyle w:val="B2"/>
      </w:pPr>
      <w:r w:rsidRPr="00481D2D">
        <w:rPr>
          <w:lang w:eastAsia="zh-CN"/>
        </w:rPr>
        <w:t>2)</w:t>
      </w:r>
      <w:r w:rsidRPr="00481D2D">
        <w:rPr>
          <w:lang w:eastAsia="zh-CN"/>
        </w:rPr>
        <w:tab/>
        <w:t xml:space="preserve">if </w:t>
      </w:r>
      <w:r w:rsidR="00E83B46" w:rsidRPr="00481D2D">
        <w:t xml:space="preserve">the UE </w:t>
      </w:r>
      <w:r w:rsidRPr="00481D2D">
        <w:t xml:space="preserve">attaches to the </w:t>
      </w:r>
      <w:smartTag w:uri="urn:schemas-microsoft-com:office:smarttags" w:element="stockticker">
        <w:r w:rsidRPr="00481D2D">
          <w:t>EPC</w:t>
        </w:r>
      </w:smartTag>
      <w:r w:rsidRPr="00481D2D">
        <w:t xml:space="preserve"> via </w:t>
      </w:r>
      <w:r w:rsidR="00F13417" w:rsidRPr="00481D2D">
        <w:t xml:space="preserve">S2c using </w:t>
      </w:r>
      <w:r w:rsidR="00E83B46" w:rsidRPr="00481D2D">
        <w:t xml:space="preserve">the WLAN </w:t>
      </w:r>
      <w:r w:rsidR="00F13417" w:rsidRPr="00481D2D">
        <w:t>IP access</w:t>
      </w:r>
      <w:r w:rsidRPr="00481D2D">
        <w:t>:</w:t>
      </w:r>
    </w:p>
    <w:p w14:paraId="3359389D" w14:textId="77777777" w:rsidR="004E77BD" w:rsidRPr="00481D2D" w:rsidRDefault="004E77BD" w:rsidP="003F1FEE">
      <w:pPr>
        <w:pStyle w:val="B3"/>
        <w:rPr>
          <w:lang w:eastAsia="zh-CN"/>
        </w:rPr>
      </w:pPr>
      <w:r w:rsidRPr="00481D2D">
        <w:t>A)</w:t>
      </w:r>
      <w:r w:rsidRPr="00481D2D">
        <w:tab/>
        <w:t>the UE</w:t>
      </w:r>
      <w:r w:rsidR="00E83B46" w:rsidRPr="00481D2D">
        <w:t xml:space="preserve"> shall </w:t>
      </w:r>
      <w:r w:rsidR="00454692" w:rsidRPr="00481D2D">
        <w:rPr>
          <w:rFonts w:hint="eastAsia"/>
          <w:lang w:eastAsia="zh-CN"/>
        </w:rPr>
        <w:t>obtain a local IP address</w:t>
      </w:r>
      <w:r w:rsidRPr="00481D2D">
        <w:rPr>
          <w:lang w:eastAsia="zh-CN"/>
        </w:rPr>
        <w:t>;</w:t>
      </w:r>
    </w:p>
    <w:p w14:paraId="00DDA1F3" w14:textId="77777777" w:rsidR="004E77BD" w:rsidRPr="00481D2D" w:rsidRDefault="004E77BD" w:rsidP="003F1FEE">
      <w:pPr>
        <w:pStyle w:val="B3"/>
      </w:pPr>
      <w:r w:rsidRPr="00481D2D">
        <w:rPr>
          <w:lang w:eastAsia="zh-CN"/>
        </w:rPr>
        <w:t>B)</w:t>
      </w:r>
      <w:r w:rsidRPr="00481D2D">
        <w:rPr>
          <w:lang w:eastAsia="zh-CN"/>
        </w:rPr>
        <w:tab/>
        <w:t>the UE shall</w:t>
      </w:r>
      <w:r w:rsidR="00454692" w:rsidRPr="00481D2D">
        <w:t xml:space="preserve"> </w:t>
      </w:r>
      <w:r w:rsidR="00E83B46" w:rsidRPr="00481D2D">
        <w:t xml:space="preserve">establish an IKEv2 security association and an IPsec </w:t>
      </w:r>
      <w:smartTag w:uri="urn:schemas-microsoft-com:office:smarttags" w:element="stockticker">
        <w:r w:rsidR="00E83B46" w:rsidRPr="00481D2D">
          <w:t>ESP</w:t>
        </w:r>
      </w:smartTag>
      <w:r w:rsidR="00E83B46" w:rsidRPr="00481D2D">
        <w:t xml:space="preserve"> security association as described in 3GPP TS 24.302 [8U] and 3GPP TS 24.303 [8V]. </w:t>
      </w:r>
      <w:r w:rsidR="00454692" w:rsidRPr="00481D2D">
        <w:rPr>
          <w:lang w:eastAsia="zh-CN"/>
        </w:rPr>
        <w:t xml:space="preserve">If the UE supports the </w:t>
      </w:r>
      <w:r w:rsidR="00454692" w:rsidRPr="00481D2D">
        <w:t>Fixed Access Broadband</w:t>
      </w:r>
      <w:r w:rsidR="00454692" w:rsidRPr="00481D2D">
        <w:rPr>
          <w:rFonts w:hint="eastAsia"/>
          <w:lang w:eastAsia="zh-CN"/>
        </w:rPr>
        <w:t xml:space="preserve"> interworking</w:t>
      </w:r>
      <w:r w:rsidR="00454692" w:rsidRPr="00481D2D">
        <w:t xml:space="preserve">, the </w:t>
      </w:r>
      <w:r w:rsidRPr="00481D2D">
        <w:t xml:space="preserve">UE shall apply the </w:t>
      </w:r>
      <w:r w:rsidR="00454692" w:rsidRPr="00481D2D">
        <w:rPr>
          <w:rFonts w:hint="eastAsia"/>
          <w:lang w:eastAsia="zh-CN"/>
        </w:rPr>
        <w:t>establishment</w:t>
      </w:r>
      <w:r w:rsidR="00454692" w:rsidRPr="00481D2D">
        <w:rPr>
          <w:lang w:eastAsia="zh-CN"/>
        </w:rPr>
        <w:t xml:space="preserve"> of tunnel </w:t>
      </w:r>
      <w:r w:rsidR="00454692" w:rsidRPr="00481D2D">
        <w:t>specified in 3GPP TS </w:t>
      </w:r>
      <w:r w:rsidR="00454692" w:rsidRPr="00481D2D">
        <w:rPr>
          <w:lang w:eastAsia="zh-CN"/>
        </w:rPr>
        <w:t>24.139</w:t>
      </w:r>
      <w:r w:rsidR="00454692" w:rsidRPr="00481D2D">
        <w:t> [</w:t>
      </w:r>
      <w:r w:rsidR="00454692" w:rsidRPr="00481D2D">
        <w:rPr>
          <w:lang w:eastAsia="zh-CN"/>
        </w:rPr>
        <w:t>8X</w:t>
      </w:r>
      <w:r w:rsidR="00454692" w:rsidRPr="00481D2D">
        <w:t>]</w:t>
      </w:r>
      <w:r w:rsidRPr="00481D2D">
        <w:t>;</w:t>
      </w:r>
    </w:p>
    <w:p w14:paraId="519AA29F" w14:textId="77777777" w:rsidR="00E83B46" w:rsidRPr="00481D2D" w:rsidRDefault="004E77BD" w:rsidP="003F1FEE">
      <w:pPr>
        <w:pStyle w:val="B3"/>
      </w:pPr>
      <w:r w:rsidRPr="00481D2D">
        <w:t>C)</w:t>
      </w:r>
      <w:r w:rsidRPr="00481D2D">
        <w:tab/>
        <w:t>t</w:t>
      </w:r>
      <w:r w:rsidR="00E83B46" w:rsidRPr="00481D2D">
        <w:t xml:space="preserve">he IKEv2 security association and the IPsec </w:t>
      </w:r>
      <w:smartTag w:uri="urn:schemas-microsoft-com:office:smarttags" w:element="stockticker">
        <w:r w:rsidR="00E83B46" w:rsidRPr="00481D2D">
          <w:t>ESP</w:t>
        </w:r>
      </w:smartTag>
      <w:r w:rsidR="00E83B46" w:rsidRPr="00481D2D">
        <w:t xml:space="preserve"> security association (tunnel) shall remain active throughout the period the UE is connected to the IM CN subsystem, i.e. from the initial registration and at least until the deregistration;</w:t>
      </w:r>
      <w:r w:rsidR="00E6762B" w:rsidRPr="00481D2D">
        <w:rPr>
          <w:vanish/>
        </w:rPr>
        <w:t xml:space="preserve"> </w:t>
      </w:r>
      <w:r w:rsidR="00E6762B" w:rsidRPr="00481D2D">
        <w:t>and</w:t>
      </w:r>
    </w:p>
    <w:p w14:paraId="345D8235" w14:textId="77777777" w:rsidR="00E83B46" w:rsidRPr="00481D2D" w:rsidRDefault="004E77BD" w:rsidP="003F1FEE">
      <w:pPr>
        <w:pStyle w:val="B3"/>
      </w:pPr>
      <w:r w:rsidRPr="00481D2D">
        <w:t>D)</w:t>
      </w:r>
      <w:r w:rsidR="00645496" w:rsidRPr="00481D2D">
        <w:tab/>
      </w:r>
      <w:r w:rsidRPr="00481D2D">
        <w:t>t</w:t>
      </w:r>
      <w:r w:rsidR="00E83B46" w:rsidRPr="00481D2D">
        <w:t xml:space="preserve">he UE may carry both signalling and media on an IPsec </w:t>
      </w:r>
      <w:smartTag w:uri="urn:schemas-microsoft-com:office:smarttags" w:element="stockticker">
        <w:r w:rsidR="00E83B46" w:rsidRPr="00481D2D">
          <w:t>ESP</w:t>
        </w:r>
      </w:smartTag>
      <w:r w:rsidR="00E83B46" w:rsidRPr="00481D2D">
        <w:t xml:space="preserve"> security association.</w:t>
      </w:r>
    </w:p>
    <w:p w14:paraId="02590566" w14:textId="77777777" w:rsidR="000B46B6" w:rsidRPr="00481D2D" w:rsidRDefault="004E77BD" w:rsidP="004E77BD">
      <w:pPr>
        <w:pStyle w:val="B2"/>
        <w:rPr>
          <w:lang w:eastAsia="zh-CN"/>
        </w:rPr>
      </w:pPr>
      <w:r w:rsidRPr="00481D2D">
        <w:rPr>
          <w:lang w:eastAsia="zh-CN"/>
        </w:rPr>
        <w:t>3)</w:t>
      </w:r>
      <w:r w:rsidR="00645496" w:rsidRPr="00481D2D">
        <w:rPr>
          <w:lang w:eastAsia="zh-CN"/>
        </w:rPr>
        <w:tab/>
      </w:r>
      <w:r w:rsidRPr="00481D2D">
        <w:rPr>
          <w:lang w:eastAsia="zh-CN"/>
        </w:rPr>
        <w:t>i</w:t>
      </w:r>
      <w:r w:rsidR="00454692" w:rsidRPr="00481D2D">
        <w:rPr>
          <w:rFonts w:hint="eastAsia"/>
          <w:lang w:eastAsia="zh-CN"/>
        </w:rPr>
        <w:t xml:space="preserve">f the UE attaches to the </w:t>
      </w:r>
      <w:smartTag w:uri="urn:schemas-microsoft-com:office:smarttags" w:element="stockticker">
        <w:r w:rsidR="00454692" w:rsidRPr="00481D2D">
          <w:rPr>
            <w:rFonts w:hint="eastAsia"/>
            <w:lang w:eastAsia="zh-CN"/>
          </w:rPr>
          <w:t>EPC</w:t>
        </w:r>
      </w:smartTag>
      <w:r w:rsidR="00454692" w:rsidRPr="00481D2D">
        <w:rPr>
          <w:rFonts w:hint="eastAsia"/>
          <w:lang w:eastAsia="zh-CN"/>
        </w:rPr>
        <w:t xml:space="preserve"> via S2a </w:t>
      </w:r>
      <w:r w:rsidR="00F13417" w:rsidRPr="00481D2D">
        <w:rPr>
          <w:lang w:eastAsia="zh-CN"/>
        </w:rPr>
        <w:t xml:space="preserve">using </w:t>
      </w:r>
      <w:r w:rsidR="00454692" w:rsidRPr="00481D2D">
        <w:rPr>
          <w:rFonts w:hint="eastAsia"/>
          <w:lang w:eastAsia="zh-CN"/>
        </w:rPr>
        <w:t>a</w:t>
      </w:r>
      <w:r w:rsidR="00454692" w:rsidRPr="00481D2D">
        <w:rPr>
          <w:lang w:eastAsia="zh-CN"/>
        </w:rPr>
        <w:t xml:space="preserve"> </w:t>
      </w:r>
      <w:r w:rsidR="00454692" w:rsidRPr="00481D2D">
        <w:rPr>
          <w:rFonts w:hint="eastAsia"/>
          <w:lang w:eastAsia="zh-CN"/>
        </w:rPr>
        <w:t xml:space="preserve">trusted WLAN </w:t>
      </w:r>
      <w:r w:rsidR="00F13417" w:rsidRPr="00481D2D">
        <w:rPr>
          <w:lang w:eastAsia="zh-CN"/>
        </w:rPr>
        <w:t xml:space="preserve">IP </w:t>
      </w:r>
      <w:r w:rsidR="00454692" w:rsidRPr="00481D2D">
        <w:rPr>
          <w:rFonts w:hint="eastAsia"/>
          <w:lang w:eastAsia="zh-CN"/>
        </w:rPr>
        <w:t>access</w:t>
      </w:r>
      <w:r w:rsidRPr="00481D2D">
        <w:rPr>
          <w:lang w:eastAsia="zh-CN"/>
        </w:rPr>
        <w:t>:</w:t>
      </w:r>
    </w:p>
    <w:p w14:paraId="2C30BAE0" w14:textId="77777777" w:rsidR="000B46B6" w:rsidRPr="00481D2D" w:rsidRDefault="004E77BD" w:rsidP="004E77BD">
      <w:pPr>
        <w:pStyle w:val="B3"/>
        <w:rPr>
          <w:lang w:eastAsia="zh-CN"/>
        </w:rPr>
      </w:pPr>
      <w:r w:rsidRPr="00481D2D">
        <w:rPr>
          <w:lang w:eastAsia="zh-CN"/>
        </w:rPr>
        <w:t>A)</w:t>
      </w:r>
      <w:r w:rsidRPr="00481D2D">
        <w:rPr>
          <w:lang w:eastAsia="zh-CN"/>
        </w:rPr>
        <w:tab/>
      </w:r>
      <w:r w:rsidR="00454692" w:rsidRPr="00481D2D">
        <w:rPr>
          <w:lang w:eastAsia="zh-CN"/>
        </w:rPr>
        <w:t>the IPv4 address and/or IPv6 prefix is allocated</w:t>
      </w:r>
      <w:r w:rsidR="00454692" w:rsidRPr="00481D2D">
        <w:rPr>
          <w:rFonts w:hint="eastAsia"/>
          <w:lang w:eastAsia="zh-CN"/>
        </w:rPr>
        <w:t xml:space="preserve"> as specified in 3GPP TS 24.302 [8U]</w:t>
      </w:r>
      <w:r w:rsidRPr="00481D2D">
        <w:rPr>
          <w:lang w:eastAsia="zh-CN"/>
        </w:rPr>
        <w:t>; and</w:t>
      </w:r>
    </w:p>
    <w:p w14:paraId="647DEC48" w14:textId="77777777" w:rsidR="00454692" w:rsidRPr="00481D2D" w:rsidRDefault="004E77BD" w:rsidP="003F1FEE">
      <w:pPr>
        <w:pStyle w:val="B3"/>
        <w:rPr>
          <w:lang w:eastAsia="zh-CN"/>
        </w:rPr>
      </w:pPr>
      <w:r w:rsidRPr="00481D2D">
        <w:rPr>
          <w:lang w:eastAsia="zh-CN"/>
        </w:rPr>
        <w:t>B)</w:t>
      </w:r>
      <w:r w:rsidRPr="00481D2D">
        <w:rPr>
          <w:lang w:eastAsia="zh-CN"/>
        </w:rPr>
        <w:tab/>
        <w:t>t</w:t>
      </w:r>
      <w:r w:rsidR="00454692" w:rsidRPr="00481D2D">
        <w:rPr>
          <w:rFonts w:hint="eastAsia"/>
          <w:lang w:eastAsia="zh-CN"/>
        </w:rPr>
        <w:t xml:space="preserve">he UE IP address shall remain valid </w:t>
      </w:r>
      <w:r w:rsidR="00454692" w:rsidRPr="00481D2D">
        <w:t>throughout the period the UE is connected to the IM CN subsystem, i.e. from the initial registration and at least until the deregistration;</w:t>
      </w:r>
    </w:p>
    <w:p w14:paraId="4DDE6CE2" w14:textId="77777777" w:rsidR="000B46B6" w:rsidRPr="00481D2D" w:rsidRDefault="004E77BD" w:rsidP="004E77BD">
      <w:pPr>
        <w:pStyle w:val="B1"/>
        <w:rPr>
          <w:lang w:eastAsia="zh-CN"/>
        </w:rPr>
      </w:pPr>
      <w:r w:rsidRPr="00481D2D">
        <w:rPr>
          <w:lang w:eastAsia="zh-CN"/>
        </w:rPr>
        <w:tab/>
      </w:r>
      <w:r w:rsidRPr="00481D2D">
        <w:rPr>
          <w:rFonts w:hint="eastAsia"/>
          <w:lang w:eastAsia="zh-CN"/>
        </w:rPr>
        <w:t>The UE can determine trust</w:t>
      </w:r>
      <w:r w:rsidRPr="00481D2D" w:rsidDel="00FB00D4">
        <w:rPr>
          <w:rFonts w:hint="eastAsia"/>
          <w:lang w:eastAsia="zh-CN"/>
        </w:rPr>
        <w:t xml:space="preserve"> </w:t>
      </w:r>
      <w:r w:rsidRPr="00481D2D">
        <w:t>relationship of a non-3GPP IP access network</w:t>
      </w:r>
      <w:r w:rsidRPr="00481D2D">
        <w:rPr>
          <w:rFonts w:hint="eastAsia"/>
          <w:lang w:eastAsia="zh-CN"/>
        </w:rPr>
        <w:t xml:space="preserve"> </w:t>
      </w:r>
      <w:r w:rsidRPr="00481D2D">
        <w:t>as specified in 3GPP TS 24.302 [8U]</w:t>
      </w:r>
      <w:r w:rsidR="00E6762B" w:rsidRPr="00481D2D">
        <w:rPr>
          <w:lang w:eastAsia="zh-CN"/>
        </w:rPr>
        <w:t>; and</w:t>
      </w:r>
    </w:p>
    <w:p w14:paraId="6903F510" w14:textId="77777777" w:rsidR="00E83B46" w:rsidRPr="00481D2D" w:rsidRDefault="00454692" w:rsidP="00E83B46">
      <w:pPr>
        <w:pStyle w:val="B1"/>
      </w:pPr>
      <w:r w:rsidRPr="00481D2D">
        <w:t>b</w:t>
      </w:r>
      <w:r w:rsidR="00E83B46" w:rsidRPr="00481D2D">
        <w:t>)</w:t>
      </w:r>
      <w:r w:rsidR="00E83B46" w:rsidRPr="00481D2D">
        <w:tab/>
      </w:r>
      <w:r w:rsidR="004E77BD" w:rsidRPr="00481D2D">
        <w:t xml:space="preserve">the UE shall </w:t>
      </w:r>
      <w:proofErr w:type="spellStart"/>
      <w:r w:rsidR="004E77BD" w:rsidRPr="00481D2D">
        <w:t>aquire</w:t>
      </w:r>
      <w:proofErr w:type="spellEnd"/>
      <w:r w:rsidR="004E77BD" w:rsidRPr="00481D2D">
        <w:t xml:space="preserve"> </w:t>
      </w:r>
      <w:r w:rsidR="00E83B46" w:rsidRPr="00481D2D">
        <w:t>a P-CSCF address(es).</w:t>
      </w:r>
    </w:p>
    <w:p w14:paraId="57DD5448" w14:textId="77777777" w:rsidR="00E83B46" w:rsidRPr="00481D2D" w:rsidRDefault="00E83B46" w:rsidP="00E83B46">
      <w:pPr>
        <w:pStyle w:val="B1"/>
        <w:ind w:hanging="1"/>
      </w:pPr>
      <w:r w:rsidRPr="00481D2D">
        <w:t>The methods for P-CSCF discovery are:</w:t>
      </w:r>
    </w:p>
    <w:p w14:paraId="60F73674" w14:textId="77777777" w:rsidR="00E83B46" w:rsidRPr="00481D2D" w:rsidRDefault="00E83B46" w:rsidP="00E83B46">
      <w:pPr>
        <w:pStyle w:val="B2"/>
      </w:pPr>
      <w:r w:rsidRPr="00481D2D">
        <w:t>I.</w:t>
      </w:r>
      <w:r w:rsidRPr="00481D2D">
        <w:tab/>
        <w:t>Use DHCP mechanism</w:t>
      </w:r>
    </w:p>
    <w:p w14:paraId="06F0FA5A" w14:textId="77777777" w:rsidR="00E83B46" w:rsidRPr="00481D2D" w:rsidRDefault="00E83B46" w:rsidP="00E83B46">
      <w:pPr>
        <w:pStyle w:val="B2"/>
      </w:pPr>
      <w:r w:rsidRPr="00481D2D">
        <w:t>II.</w:t>
      </w:r>
      <w:r w:rsidRPr="00481D2D">
        <w:tab/>
        <w:t>Use DNS</w:t>
      </w:r>
    </w:p>
    <w:p w14:paraId="65C10BFC" w14:textId="77777777" w:rsidR="00E83B46" w:rsidRPr="00481D2D" w:rsidRDefault="00E83B46" w:rsidP="00E83B46">
      <w:pPr>
        <w:pStyle w:val="B2"/>
      </w:pPr>
      <w:r w:rsidRPr="00481D2D">
        <w:tab/>
        <w:t>When using IPv4, the UE may request a DNS Server IPv4 address(es) via RFC 2132 [20F]. When using IPv6, the UE may request a DNS Server IPv6 address(es) via RFC 3315 [40] and RFC 3646 [56C].</w:t>
      </w:r>
    </w:p>
    <w:p w14:paraId="39F5B2B7" w14:textId="77777777" w:rsidR="00E83B46" w:rsidRPr="00481D2D" w:rsidRDefault="00E83B46" w:rsidP="00E83B46">
      <w:pPr>
        <w:pStyle w:val="B2"/>
      </w:pPr>
      <w:r w:rsidRPr="00481D2D">
        <w:t>III.</w:t>
      </w:r>
      <w:r w:rsidRPr="00481D2D">
        <w:tab/>
        <w:t>Obtain the list of P-CSCF address(es) from the IMS management object</w:t>
      </w:r>
    </w:p>
    <w:p w14:paraId="21D5ED1A" w14:textId="77777777" w:rsidR="009242F1" w:rsidRPr="00481D2D" w:rsidRDefault="009242F1" w:rsidP="009242F1">
      <w:pPr>
        <w:pStyle w:val="B2"/>
      </w:pPr>
      <w:r w:rsidRPr="00481D2D">
        <w:t>IV.</w:t>
      </w:r>
      <w:r w:rsidRPr="00481D2D">
        <w:tab/>
        <w:t xml:space="preserve">Obtain P-CSCF address(es) using signalling for access to the </w:t>
      </w:r>
      <w:smartTag w:uri="urn:schemas-microsoft-com:office:smarttags" w:element="stockticker">
        <w:r w:rsidRPr="00481D2D">
          <w:t>EPC</w:t>
        </w:r>
      </w:smartTag>
      <w:r w:rsidRPr="00481D2D">
        <w:t xml:space="preserve"> via WLAN.</w:t>
      </w:r>
    </w:p>
    <w:p w14:paraId="26F5B106" w14:textId="77777777" w:rsidR="009242F1" w:rsidRPr="00481D2D" w:rsidRDefault="009242F1" w:rsidP="009242F1">
      <w:pPr>
        <w:pStyle w:val="B2"/>
      </w:pPr>
      <w:r w:rsidRPr="00481D2D">
        <w:tab/>
        <w:t xml:space="preserve">If the UE attaches to the </w:t>
      </w:r>
      <w:smartTag w:uri="urn:schemas-microsoft-com:office:smarttags" w:element="stockticker">
        <w:r w:rsidRPr="00481D2D">
          <w:t>EPC</w:t>
        </w:r>
      </w:smartTag>
      <w:r w:rsidRPr="00481D2D">
        <w:t xml:space="preserve"> via </w:t>
      </w:r>
      <w:r w:rsidR="00F13417" w:rsidRPr="00481D2D">
        <w:t xml:space="preserve">S2b using </w:t>
      </w:r>
      <w:r w:rsidRPr="00481D2D">
        <w:t xml:space="preserve">untrusted WLAN IP access, the UE shall request P-CSCF IPv4 address(es), P-CSCF IPv6 address(es) or both using </w:t>
      </w:r>
      <w:r w:rsidRPr="00481D2D">
        <w:rPr>
          <w:lang w:eastAsia="zh-CN"/>
        </w:rPr>
        <w:t>the P</w:t>
      </w:r>
      <w:r w:rsidR="00520826" w:rsidRPr="00481D2D">
        <w:rPr>
          <w:lang w:eastAsia="zh-CN"/>
        </w:rPr>
        <w:t>_</w:t>
      </w:r>
      <w:r w:rsidRPr="00481D2D">
        <w:rPr>
          <w:lang w:eastAsia="zh-CN"/>
        </w:rPr>
        <w:t>CSCF_IP4_ADDRESS attribute, the P</w:t>
      </w:r>
      <w:r w:rsidR="00520826" w:rsidRPr="00481D2D">
        <w:rPr>
          <w:lang w:eastAsia="zh-CN"/>
        </w:rPr>
        <w:t>_</w:t>
      </w:r>
      <w:r w:rsidRPr="00481D2D">
        <w:rPr>
          <w:lang w:eastAsia="zh-CN"/>
        </w:rPr>
        <w:t>CSCF_IP6_ADDRESS attribute or both in the CFG_REQUEST c</w:t>
      </w:r>
      <w:r w:rsidRPr="00481D2D">
        <w:t xml:space="preserve">onfiguration payload as described in 3GPP TS 24.302 [8U]. The network can provide the UE with the P-CSCF IPv4 address(es), P-CSCF IPv6 address(es) or both using </w:t>
      </w:r>
      <w:r w:rsidRPr="00481D2D">
        <w:rPr>
          <w:lang w:eastAsia="zh-CN"/>
        </w:rPr>
        <w:t>the P</w:t>
      </w:r>
      <w:r w:rsidR="00520826" w:rsidRPr="00481D2D">
        <w:rPr>
          <w:lang w:eastAsia="zh-CN"/>
        </w:rPr>
        <w:t>_</w:t>
      </w:r>
      <w:r w:rsidRPr="00481D2D">
        <w:rPr>
          <w:lang w:eastAsia="zh-CN"/>
        </w:rPr>
        <w:t>CSCF_IP4_ADDRESS attribute, the P</w:t>
      </w:r>
      <w:r w:rsidR="00520826" w:rsidRPr="00481D2D">
        <w:rPr>
          <w:lang w:eastAsia="zh-CN"/>
        </w:rPr>
        <w:t>_</w:t>
      </w:r>
      <w:r w:rsidRPr="00481D2D">
        <w:rPr>
          <w:lang w:eastAsia="zh-CN"/>
        </w:rPr>
        <w:t>CSCF_IP6_ADDRESS attribute or both in the CFG_REPLY c</w:t>
      </w:r>
      <w:r w:rsidRPr="00481D2D">
        <w:t>onfiguration payload as described in 3GPP TS 24.302 [8U].</w:t>
      </w:r>
      <w:r w:rsidR="00496912" w:rsidRPr="00481D2D">
        <w:t xml:space="preserve">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3A94FDF5" w14:textId="77777777" w:rsidR="009242F1" w:rsidRPr="00481D2D" w:rsidRDefault="009242F1" w:rsidP="009242F1">
      <w:pPr>
        <w:pStyle w:val="B2"/>
      </w:pPr>
      <w:r w:rsidRPr="00481D2D">
        <w:tab/>
        <w:t xml:space="preserve">If the UE attaches to the </w:t>
      </w:r>
      <w:smartTag w:uri="urn:schemas-microsoft-com:office:smarttags" w:element="stockticker">
        <w:r w:rsidRPr="00481D2D">
          <w:t>EPC</w:t>
        </w:r>
      </w:smartTag>
      <w:r w:rsidRPr="00481D2D">
        <w:t xml:space="preserve"> via </w:t>
      </w:r>
      <w:r w:rsidR="00F13417" w:rsidRPr="00481D2D">
        <w:t xml:space="preserve">S2a using </w:t>
      </w:r>
      <w:r w:rsidRPr="00481D2D">
        <w:t xml:space="preserve">trusted WLAN IP access using single-connection mode, the UE shall indicate request for P-CSCF IPv4 address(es), P-CSCF IPv6 address(es) or both within the PROTOCOL_CONFIGURATION_OPTIONS item of the message with </w:t>
      </w:r>
      <w:smartTag w:uri="urn:schemas-microsoft-com:office:smarttags" w:element="stockticker">
        <w:r w:rsidRPr="00481D2D">
          <w:t>SCM</w:t>
        </w:r>
      </w:smartTag>
      <w:r w:rsidRPr="00481D2D">
        <w:t xml:space="preserve">_REQUEST message type as described in 3GPP TS 24.302 [8U]. The network can provide the UE with the P-CSCF IPv4 address(es), P-CSCF IPv6 address(es) or both within </w:t>
      </w:r>
      <w:r w:rsidRPr="00481D2D">
        <w:rPr>
          <w:lang w:eastAsia="zh-CN"/>
        </w:rPr>
        <w:t xml:space="preserve">the </w:t>
      </w:r>
      <w:r w:rsidRPr="00481D2D">
        <w:t xml:space="preserve">PROTOCOL_CONFIGURATION_OPTIONS item of the message with </w:t>
      </w:r>
      <w:smartTag w:uri="urn:schemas-microsoft-com:office:smarttags" w:element="stockticker">
        <w:r w:rsidRPr="00481D2D">
          <w:t>SCM</w:t>
        </w:r>
      </w:smartTag>
      <w:r w:rsidRPr="00481D2D">
        <w:t>_RESPONSE message type as described in 3GPP TS 24.302 [8U].</w:t>
      </w:r>
      <w:r w:rsidR="00496912" w:rsidRPr="00481D2D">
        <w:t xml:space="preserve"> If the UE receives multiple P-CSCF IPv4 or IPv6 addresses, the UE shall assume that the list is ordered top-down with the first P-CSCF address within the PROTOCOL_CONFIGURATION_OPTIONS item as the P-CSCF address having the highest preference and the last P-CSCF address within the PROTOCOL_CONFIGURATION_OPTIONS item as the P-CSCF address having the lowest preference.</w:t>
      </w:r>
    </w:p>
    <w:p w14:paraId="00DF847D" w14:textId="77777777" w:rsidR="009242F1" w:rsidRPr="00481D2D" w:rsidRDefault="009242F1" w:rsidP="009242F1">
      <w:pPr>
        <w:pStyle w:val="B2"/>
      </w:pPr>
      <w:r w:rsidRPr="00481D2D">
        <w:tab/>
        <w:t xml:space="preserve">If the UE attaches to the </w:t>
      </w:r>
      <w:smartTag w:uri="urn:schemas-microsoft-com:office:smarttags" w:element="stockticker">
        <w:r w:rsidRPr="00481D2D">
          <w:t>EPC</w:t>
        </w:r>
      </w:smartTag>
      <w:r w:rsidRPr="00481D2D">
        <w:t xml:space="preserve"> via </w:t>
      </w:r>
      <w:r w:rsidR="00F13417" w:rsidRPr="00481D2D">
        <w:t xml:space="preserve">S2a using </w:t>
      </w:r>
      <w:r w:rsidRPr="00481D2D">
        <w:t>trusted WLAN IP access using multi-connection mode, the UE shall indicate request for P-CSCF IPv4 address(es), P-CSCF IPv6 address(es) or both within the Protocol Configuration Options information element of the PDN CONNECTIVITY REQUEST message as described in 3GPP TS 24.244 [8ZB]. The network can provide the UE with the P-CSCF IPv4 address(es), P-CSCF IPv6 address(es) or both within the Protocol Configuration Options information element of the PDN CONNECTIVITY ACCEPT message as described in 3GPP TS 24.244 [8ZB].</w:t>
      </w:r>
      <w:r w:rsidR="00496912" w:rsidRPr="00481D2D">
        <w:t xml:space="preserve"> If the UE receives multiple P-CSCF IPv4 or IPv6 addresses, the UE shall assume that the list is ordered top-down with the first P-CSCF address within the Protocol Configuration Options information element as the P-CSCF address having the highest preference and the last P-CSCF address within the Protocol Configuration Options information element as the P-CSCF address having the lowest preference.</w:t>
      </w:r>
    </w:p>
    <w:p w14:paraId="19EA52C7" w14:textId="77777777" w:rsidR="00F46D21" w:rsidRPr="00481D2D" w:rsidRDefault="00F46D21" w:rsidP="00F46D21">
      <w:pPr>
        <w:pStyle w:val="B1"/>
      </w:pPr>
      <w:r w:rsidRPr="00481D2D">
        <w:tab/>
        <w:t>The UE shall use method III to select a P-CSCF, if a P-CSCF is to be discovered in the home network and the WLAN, to which the UE is attached, is connected to a visited network.</w:t>
      </w:r>
    </w:p>
    <w:p w14:paraId="4D766BF1" w14:textId="77777777" w:rsidR="000B46B6" w:rsidRPr="00481D2D" w:rsidRDefault="00E83B46" w:rsidP="00F46D21">
      <w:pPr>
        <w:pStyle w:val="B1"/>
      </w:pPr>
      <w:r w:rsidRPr="00481D2D">
        <w:tab/>
        <w:t>The UE can freely select method I, II, III</w:t>
      </w:r>
      <w:r w:rsidR="009242F1" w:rsidRPr="00481D2D">
        <w:t xml:space="preserve"> or IV</w:t>
      </w:r>
      <w:r w:rsidRPr="00481D2D">
        <w:t xml:space="preserve"> for P-CSCF discovery</w:t>
      </w:r>
      <w:r w:rsidR="00F46D21" w:rsidRPr="00481D2D">
        <w:t xml:space="preserve"> if:</w:t>
      </w:r>
    </w:p>
    <w:p w14:paraId="5317E51D" w14:textId="77777777" w:rsidR="00F46D21" w:rsidRPr="00481D2D" w:rsidRDefault="00F46D21" w:rsidP="00F46D21">
      <w:pPr>
        <w:pStyle w:val="B2"/>
      </w:pPr>
      <w:r w:rsidRPr="00481D2D">
        <w:t>-</w:t>
      </w:r>
      <w:r w:rsidRPr="00481D2D">
        <w:tab/>
        <w:t>the UE is in the home network; or</w:t>
      </w:r>
    </w:p>
    <w:p w14:paraId="56BD628D" w14:textId="77777777" w:rsidR="00F46D21" w:rsidRPr="00481D2D" w:rsidRDefault="00F46D21" w:rsidP="00F46D21">
      <w:pPr>
        <w:pStyle w:val="B2"/>
      </w:pPr>
      <w:r w:rsidRPr="00481D2D">
        <w:t>-</w:t>
      </w:r>
      <w:r w:rsidRPr="00481D2D">
        <w:tab/>
        <w:t>the WLAN, to which the UE is attached, is connected to a visited network and the P-CSCF is to be discovered in the visited network.</w:t>
      </w:r>
    </w:p>
    <w:p w14:paraId="3A7A8CF8" w14:textId="77777777" w:rsidR="00E83B46" w:rsidRPr="00481D2D" w:rsidRDefault="00F46D21" w:rsidP="00F46D21">
      <w:pPr>
        <w:pStyle w:val="B1"/>
      </w:pPr>
      <w:r w:rsidRPr="00481D2D">
        <w:tab/>
      </w:r>
      <w:r w:rsidR="00E83B46" w:rsidRPr="00481D2D">
        <w:t>If DHCP is used, the following procedures apply:</w:t>
      </w:r>
    </w:p>
    <w:p w14:paraId="0A7EE675" w14:textId="77777777" w:rsidR="00E83B46" w:rsidRPr="00481D2D" w:rsidRDefault="00E83B46" w:rsidP="00E83B46">
      <w:pPr>
        <w:pStyle w:val="B2"/>
      </w:pPr>
      <w:r w:rsidRPr="00481D2D">
        <w:tab/>
        <w:t>Upon establishing an IP-CAN, the UE may use the Dynamic Host Configuration Protocol (DHCP) specified in RFC 2131 [40A] or Dynamic Host Configuration Protocol for IPv6 (DHCPv6) specified in RFC 3315 [40] to discover the P-CSCF.</w:t>
      </w:r>
    </w:p>
    <w:p w14:paraId="415BBA3F" w14:textId="77777777" w:rsidR="000B46B6" w:rsidRPr="00481D2D" w:rsidRDefault="00E83B46" w:rsidP="00E83B46">
      <w:pPr>
        <w:pStyle w:val="B2"/>
      </w:pPr>
      <w:r w:rsidRPr="00481D2D">
        <w:tab/>
        <w:t>Prior to accessing the DHCP server, the UE will have obtained an IP address via means other than DHCP and DHCPv6.</w:t>
      </w:r>
    </w:p>
    <w:p w14:paraId="7704CF03" w14:textId="77777777" w:rsidR="00E83B46" w:rsidRPr="00481D2D" w:rsidRDefault="00E83B46" w:rsidP="00E83B46">
      <w:pPr>
        <w:pStyle w:val="B2"/>
      </w:pPr>
      <w:r w:rsidRPr="00481D2D">
        <w:tab/>
        <w:t>If the UE uses DHCP for P-CSCF discovery and the UE is unaware of the address of the DHCP server, the UE sends the DHCPINFORM using the limited broadcast IP address (i.e., 255.255.255.255) and UDP port</w:t>
      </w:r>
      <w:r w:rsidR="00B056CB" w:rsidRPr="00481D2D">
        <w:t> </w:t>
      </w:r>
      <w:r w:rsidRPr="00481D2D">
        <w:t xml:space="preserve">67. If the UE knows the IP address of the DHCP server, the UE shall send the DHCPINFORM to the DHCP </w:t>
      </w:r>
      <w:r w:rsidR="00C276A1" w:rsidRPr="00481D2D">
        <w:t xml:space="preserve">server's </w:t>
      </w:r>
      <w:r w:rsidRPr="00481D2D">
        <w:t xml:space="preserve">unicast IP address and UDP port 67. The DHCP server sends the DHCPACK on the IP address specified in the Client IP Address field of the DHCPINFORM. The DHCP server can include, in the DHCPACK, the SIP Server DHCP Option specified in RFC 3361 [35A], which carries either a list of IPv4 address(es) of the P-CSCF(s) or a list of DNS fully qualified domain name(s) </w:t>
      </w:r>
      <w:r w:rsidRPr="00481D2D">
        <w:rPr>
          <w:rFonts w:eastAsia="MS Mincho"/>
        </w:rPr>
        <w:t>that can be mapped to one or more</w:t>
      </w:r>
      <w:r w:rsidRPr="00481D2D">
        <w:t xml:space="preserve"> P-CSCF(s). If the UE uses DHCPv6 for P-CSCF discovery and the UE is unaware of the address of the DHCP Server, the UE shall send an Information Request using the IPv6 multicast address FF02::1:2 and the UDP port 547. If the UE knows the IP address of the DHCPv6 server, the UE shall send the Information Request message to the DHCPv6 </w:t>
      </w:r>
      <w:r w:rsidR="00C276A1" w:rsidRPr="00481D2D">
        <w:t xml:space="preserve">server's </w:t>
      </w:r>
      <w:r w:rsidRPr="00481D2D">
        <w:t>IP address and UDP port 547. In the Information Request, the UE can request either one or both the SIP Servers Domain Name List option and the SIP Servers IPv6 Address List option specified in RFC 3319 [41]. The DHCP server sends the Reply to the IP address specified in the Information Request. The DHCP server can include in the Reply either one or both the SIP Servers Domain Name List option and the SIP Servers IPv6 Address List option, as requested by the UE.</w:t>
      </w:r>
    </w:p>
    <w:p w14:paraId="0E8694EA" w14:textId="77777777" w:rsidR="00AC5F97" w:rsidRPr="00481D2D" w:rsidRDefault="00AC5F97" w:rsidP="00AC5F97">
      <w:pPr>
        <w:pStyle w:val="B1"/>
      </w:pPr>
      <w:r w:rsidRPr="00481D2D">
        <w:tab/>
        <w:t>If the UE supports the optional configuration parameter "</w:t>
      </w:r>
      <w:proofErr w:type="spellStart"/>
      <w:r w:rsidRPr="00481D2D">
        <w:t>Access_Point_Name_Parameter_Reading_Rule</w:t>
      </w:r>
      <w:proofErr w:type="spellEnd"/>
      <w:r w:rsidRPr="00481D2D">
        <w:t>", as defined in 3GPP TS 24.167 [8G] and has been configured with this parameter, then the UE shall use it to retrieve the access point name to use in the establishment of IP-CAN bearer.</w:t>
      </w:r>
    </w:p>
    <w:p w14:paraId="5C0B7AFF" w14:textId="77777777" w:rsidR="00E83B46" w:rsidRPr="00481D2D" w:rsidRDefault="00E83B46" w:rsidP="00B056CB">
      <w:pPr>
        <w:pStyle w:val="B1"/>
      </w:pPr>
      <w:r w:rsidRPr="00481D2D">
        <w:tab/>
        <w:t>In case several P-CSCF's IP addresses or domain names are provided to the UE, the UE shall perform P-CSCF selection according to RFC 3361 [35A] or RFC 3319 [41]. The UE shall perform the procedure for the resolution of domain name according to RFC 3263 [27A]. If sufficient information for P-CSCF address selection is not available, selection of the P-CSCF address by the UE is implementation specific.</w:t>
      </w:r>
    </w:p>
    <w:p w14:paraId="3F7A65FF" w14:textId="77777777" w:rsidR="001E0BD3" w:rsidRPr="00481D2D" w:rsidRDefault="001E0BD3" w:rsidP="001E0BD3">
      <w:pPr>
        <w:rPr>
          <w:rFonts w:eastAsia="BatangChe"/>
        </w:rPr>
      </w:pPr>
      <w:r w:rsidRPr="00481D2D">
        <w:rPr>
          <w:rFonts w:eastAsia="BatangChe"/>
        </w:rPr>
        <w:t>When:</w:t>
      </w:r>
    </w:p>
    <w:p w14:paraId="55A7CDEA" w14:textId="77777777" w:rsidR="001E0BD3" w:rsidRPr="00481D2D" w:rsidRDefault="001E0BD3" w:rsidP="001E0BD3">
      <w:pPr>
        <w:pStyle w:val="B1"/>
        <w:rPr>
          <w:rFonts w:eastAsia="BatangChe"/>
        </w:rPr>
      </w:pPr>
      <w:r w:rsidRPr="00481D2D">
        <w:rPr>
          <w:rFonts w:eastAsia="BatangChe"/>
        </w:rPr>
        <w:t>-</w:t>
      </w:r>
      <w:r w:rsidRPr="00481D2D">
        <w:rPr>
          <w:rFonts w:eastAsia="BatangChe"/>
        </w:rPr>
        <w:tab/>
        <w:t xml:space="preserve">the UE obtains </w:t>
      </w:r>
      <w:r w:rsidRPr="00481D2D">
        <w:t xml:space="preserve">an IP-CAN bearer for SIP signalling </w:t>
      </w:r>
      <w:r w:rsidRPr="00481D2D">
        <w:rPr>
          <w:rFonts w:eastAsia="BatangChe"/>
        </w:rPr>
        <w:t>by performing handover of the connection from another IP-CAN;</w:t>
      </w:r>
    </w:p>
    <w:p w14:paraId="21936187" w14:textId="77777777" w:rsidR="001E0BD3" w:rsidRPr="00481D2D" w:rsidRDefault="001E0BD3" w:rsidP="001E0BD3">
      <w:pPr>
        <w:pStyle w:val="B1"/>
        <w:rPr>
          <w:rFonts w:eastAsia="BatangChe"/>
        </w:rPr>
      </w:pPr>
      <w:r w:rsidRPr="00481D2D">
        <w:rPr>
          <w:rFonts w:eastAsia="BatangChe"/>
        </w:rPr>
        <w:t>-</w:t>
      </w:r>
      <w:r w:rsidRPr="00481D2D">
        <w:rPr>
          <w:rFonts w:eastAsia="BatangChe"/>
        </w:rPr>
        <w:tab/>
        <w:t>IP address of the UE is not changed during the handover; and</w:t>
      </w:r>
    </w:p>
    <w:p w14:paraId="2E113184" w14:textId="77777777" w:rsidR="001E0BD3" w:rsidRPr="00481D2D" w:rsidRDefault="001E0BD3" w:rsidP="001E0BD3">
      <w:pPr>
        <w:pStyle w:val="B1"/>
      </w:pPr>
      <w:r w:rsidRPr="00481D2D">
        <w:rPr>
          <w:rFonts w:eastAsia="BatangChe"/>
        </w:rPr>
        <w:t>-</w:t>
      </w:r>
      <w:r w:rsidRPr="00481D2D">
        <w:rPr>
          <w:rFonts w:eastAsia="BatangChe"/>
        </w:rPr>
        <w:tab/>
        <w:t xml:space="preserve">the UE already </w:t>
      </w:r>
      <w:r w:rsidRPr="00481D2D">
        <w:t xml:space="preserve">communicates with the IM CN subsystem via the connection with the other IP-CAN, e.g.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with host portion set to the UE IP address (or FQDN of the UE) associated with the </w:t>
      </w:r>
      <w:r w:rsidRPr="00481D2D">
        <w:rPr>
          <w:rFonts w:eastAsia="BatangChe"/>
        </w:rPr>
        <w:t xml:space="preserve">connection </w:t>
      </w:r>
      <w:r w:rsidRPr="00481D2D">
        <w:t xml:space="preserve">with the other IP-CAN has been bound to a </w:t>
      </w:r>
      <w:r w:rsidRPr="00481D2D">
        <w:rPr>
          <w:rFonts w:eastAsia="SimSun"/>
          <w:lang w:eastAsia="zh-CN"/>
        </w:rPr>
        <w:t>public user identity;</w:t>
      </w:r>
    </w:p>
    <w:p w14:paraId="64A554A4" w14:textId="77777777" w:rsidR="001E0BD3" w:rsidRPr="00481D2D" w:rsidRDefault="001E0BD3" w:rsidP="001E0BD3">
      <w:r w:rsidRPr="00481D2D">
        <w:t xml:space="preserve">the UE shall continue using the P-CSCF address(es) acquired in the </w:t>
      </w:r>
      <w:r w:rsidRPr="00481D2D">
        <w:rPr>
          <w:rFonts w:eastAsia="BatangChe"/>
        </w:rPr>
        <w:t>other IP-CAN</w:t>
      </w:r>
      <w:r w:rsidRPr="00481D2D">
        <w:t>.</w:t>
      </w:r>
    </w:p>
    <w:p w14:paraId="35AD008E" w14:textId="77777777" w:rsidR="00403357" w:rsidRPr="00481D2D" w:rsidRDefault="00403357" w:rsidP="00403357">
      <w:r w:rsidRPr="00481D2D">
        <w:t>The UE may support the policy on when a UE roaming in a VPLMN is allowed to transfer the PDN connection providing access to IMS between EPC via WLAN and EPS as specified in subclause L.2.1.1. If the UE roams in the EPS IP-CAN, has a session and the policy indicates "roaming in a VPLMN and having an ongoing session, is not allowed to transfer the PDN connection providing access to IMS between EPC via WLAN and EPS", the UE shall not handover the PDN connection providing access to IMS from EPS to EPC via WLAN.</w:t>
      </w:r>
    </w:p>
    <w:p w14:paraId="48FB0D6B" w14:textId="77777777" w:rsidR="00403357" w:rsidRPr="00481D2D" w:rsidRDefault="00403357" w:rsidP="00403357">
      <w:r w:rsidRPr="00481D2D">
        <w:t>If the UE roams in the EPS IP-CAN, has a session and the policy indicates "roaming in a VPLMN and having an ongoing session, is allowed to transfer the PDN connection providing access to IMS between EPC via WLAN and EPS", the UE shall, if not prevented by other rules or policies, handover the PDN connection providing access to IMS from EPS to EPC via WLAN.</w:t>
      </w:r>
    </w:p>
    <w:p w14:paraId="623EA6CC" w14:textId="77777777" w:rsidR="00403357" w:rsidRPr="00481D2D" w:rsidRDefault="00403357" w:rsidP="00403357">
      <w:r w:rsidRPr="00481D2D">
        <w:t>If the UE roams in the EPS IP-CAN and the policy indicates "roaming in a VPLMN is not allowed to transfer the PDN connection providing access to IMS between EPC via WLAN and EPS, irrespective of if the UE is in a session or not", the UE shall not handover the PDN connection providing access to IMS from EPS to EPC via WLAN. The UE can re-establish a new PDN connection to another IP-CAN type in idle mode, e.g. due to UE domain preference.</w:t>
      </w:r>
    </w:p>
    <w:p w14:paraId="1891D3A7" w14:textId="77777777" w:rsidR="00AF6774" w:rsidRPr="00481D2D" w:rsidRDefault="00AF6774" w:rsidP="00AF6774">
      <w:r w:rsidRPr="00481D2D">
        <w:t>The UE may support the policy on when a UE is allowed to transfer a PDN connection providing access to IMS between EPC via WLAN and 5GS as specified in subclause U.2.1.1. If the UE is in a session and the policy indicates "is not allowed to transfer the PDN connection providing access to IMS between EPC via non-3GPP access and 5GCN via NG-RAN" or if the UE is roaming when in a session and the policy indicates "a UE roaming in a VPLMN and having an ongoing IMS session, is not allowed to transfer the PDN connection providing access to IMS between EPC via non-3GPP access and 5GCN via NG-RAN" the UE shall not handover the PDN connection providing access to IMS from 5GS to EPC via WLAN.</w:t>
      </w:r>
    </w:p>
    <w:p w14:paraId="2D716498" w14:textId="77777777" w:rsidR="00AF6774" w:rsidRPr="00481D2D" w:rsidRDefault="00AF6774" w:rsidP="00AF6774">
      <w:r w:rsidRPr="00481D2D">
        <w:t xml:space="preserve">If the UE is in a </w:t>
      </w:r>
      <w:proofErr w:type="spellStart"/>
      <w:r w:rsidRPr="00481D2D">
        <w:t>seesion</w:t>
      </w:r>
      <w:proofErr w:type="spellEnd"/>
      <w:r w:rsidRPr="00481D2D">
        <w:t xml:space="preserve"> in the EPS IP-CAN and the policy indicates "a UE having an ongoing IMS session, is allowed to transfer the PDN connection providing access to IMS between EPC via non-3GPP access and 5GCN via NG-RAN" or the UE is roaming in an EPS IP-CAN and the policy indicates "a UE roaming in a VPLMN and having an ongoing IMS session, is allowed to transfer the PDN connection providing access to IMS between EPC via non-3GPP access and 5GCN via NG-RAN" the UE shall, if not prevented by other rules or policies, handover the PDN connection providing access to IMS from 5GS to EPC via WLAN.</w:t>
      </w:r>
    </w:p>
    <w:p w14:paraId="722CD429" w14:textId="77777777" w:rsidR="00AF6774" w:rsidRPr="00481D2D" w:rsidRDefault="00AF6774" w:rsidP="00AF6774">
      <w:r w:rsidRPr="00481D2D">
        <w:t>If the UE is in a 5GS IP-CAN and the policy indicates "a UE is not allowed to transfer a PDN connection providing access to IMS, if any, between EPC via non-3GPP access and 5GCN via NG-RAN, irrespective of if the UE has an ongoing IMS session or not" or the UE is roaming in a 5GS IP-CAN and the policy indicates "a UE roaming in a VPLMN is not allowed to transfer a PDN connection providing access to IMS, if any, between EPC via non-3GPP access and 5GCN via NG-RAN, irrespective of if the UE has an ongoing IMS session or not" the UE shall not handover the PDU session providing access to IMS from 5GS to EPC via WLAN.</w:t>
      </w:r>
    </w:p>
    <w:p w14:paraId="3CD42AE5" w14:textId="77777777" w:rsidR="00E83B46" w:rsidRPr="00481D2D" w:rsidRDefault="00E83B46" w:rsidP="005D46C4">
      <w:pPr>
        <w:pStyle w:val="Heading3"/>
      </w:pPr>
      <w:bookmarkStart w:id="4938" w:name="_CRR_2_2_1A"/>
      <w:bookmarkStart w:id="4939" w:name="_Toc146258351"/>
      <w:bookmarkEnd w:id="4938"/>
      <w:r w:rsidRPr="00481D2D">
        <w:t>R.2.2.1A</w:t>
      </w:r>
      <w:r w:rsidRPr="00481D2D">
        <w:tab/>
        <w:t>Modification of an IP-CAN used for SIP signalling</w:t>
      </w:r>
      <w:bookmarkEnd w:id="4939"/>
    </w:p>
    <w:p w14:paraId="327E72BA" w14:textId="77777777" w:rsidR="00E83B46" w:rsidRPr="00481D2D" w:rsidRDefault="00E83B46" w:rsidP="00E83B46">
      <w:r w:rsidRPr="00481D2D">
        <w:t>Not applicable.</w:t>
      </w:r>
    </w:p>
    <w:p w14:paraId="380413C0" w14:textId="77777777" w:rsidR="00E83B46" w:rsidRPr="00481D2D" w:rsidRDefault="00E83B46" w:rsidP="005D46C4">
      <w:pPr>
        <w:pStyle w:val="Heading3"/>
      </w:pPr>
      <w:bookmarkStart w:id="4940" w:name="_CRR_2_2_1B"/>
      <w:bookmarkStart w:id="4941" w:name="_Toc146258352"/>
      <w:bookmarkEnd w:id="4940"/>
      <w:r w:rsidRPr="00481D2D">
        <w:t>R.2.2.1B</w:t>
      </w:r>
      <w:r w:rsidRPr="00481D2D">
        <w:tab/>
        <w:t>Re-establishment of the IP-CAN used for SIP signalling</w:t>
      </w:r>
      <w:bookmarkEnd w:id="4941"/>
    </w:p>
    <w:p w14:paraId="0F767FD9" w14:textId="77777777" w:rsidR="00133A4A" w:rsidRPr="00481D2D" w:rsidRDefault="00133A4A" w:rsidP="00133A4A">
      <w:r w:rsidRPr="00481D2D">
        <w:t xml:space="preserve">If the </w:t>
      </w:r>
      <w:r w:rsidRPr="00481D2D">
        <w:rPr>
          <w:lang w:eastAsia="zh-CN"/>
        </w:rPr>
        <w:t xml:space="preserve">UE registered a </w:t>
      </w:r>
      <w:r w:rsidRPr="00481D2D">
        <w:t xml:space="preserve">public user identity with an </w:t>
      </w:r>
      <w:r w:rsidRPr="00481D2D">
        <w:rPr>
          <w:lang w:eastAsia="zh-CN"/>
        </w:rPr>
        <w:t xml:space="preserve">IP address allocated for the </w:t>
      </w:r>
      <w:smartTag w:uri="urn:schemas-microsoft-com:office:smarttags" w:element="stockticker">
        <w:r w:rsidRPr="00481D2D">
          <w:rPr>
            <w:lang w:eastAsia="zh-CN"/>
          </w:rPr>
          <w:t>APN</w:t>
        </w:r>
      </w:smartTag>
      <w:r w:rsidRPr="00481D2D">
        <w:rPr>
          <w:lang w:eastAsia="zh-CN"/>
        </w:rPr>
        <w:t xml:space="preserve"> of the </w:t>
      </w:r>
      <w:r w:rsidRPr="00481D2D">
        <w:t>IP-CAN bearer for SIP signalling, the IP-CAN bearer for SIP signalling is deactivated as result of signalling from the network, and:</w:t>
      </w:r>
    </w:p>
    <w:p w14:paraId="50136C2A" w14:textId="77777777" w:rsidR="00133A4A" w:rsidRPr="00481D2D" w:rsidRDefault="00133A4A" w:rsidP="00133A4A">
      <w:pPr>
        <w:pStyle w:val="B1"/>
      </w:pPr>
      <w:proofErr w:type="spellStart"/>
      <w:r w:rsidRPr="00481D2D">
        <w:rPr>
          <w:lang w:eastAsia="zh-CN"/>
        </w:rPr>
        <w:t>i</w:t>
      </w:r>
      <w:proofErr w:type="spellEnd"/>
      <w:r w:rsidRPr="00481D2D">
        <w:rPr>
          <w:lang w:eastAsia="zh-CN"/>
        </w:rPr>
        <w:t>)</w:t>
      </w:r>
      <w:r w:rsidRPr="00481D2D">
        <w:rPr>
          <w:lang w:eastAsia="zh-CN"/>
        </w:rPr>
        <w:tab/>
        <w:t xml:space="preserve">the signalling from the network results in requiring the UE to initiate activation of the </w:t>
      </w:r>
      <w:r w:rsidRPr="00481D2D">
        <w:t>IP-CAN bearer for SIP signalling; or</w:t>
      </w:r>
    </w:p>
    <w:p w14:paraId="14297A47" w14:textId="77777777" w:rsidR="00133A4A" w:rsidRPr="00481D2D" w:rsidRDefault="00133A4A" w:rsidP="00133A4A">
      <w:pPr>
        <w:pStyle w:val="B1"/>
      </w:pPr>
      <w:r w:rsidRPr="00481D2D">
        <w:rPr>
          <w:lang w:eastAsia="zh-CN"/>
        </w:rPr>
        <w:t>ii)</w:t>
      </w:r>
      <w:r w:rsidRPr="00481D2D">
        <w:rPr>
          <w:lang w:eastAsia="zh-CN"/>
        </w:rPr>
        <w:tab/>
      </w:r>
      <w:r w:rsidRPr="00481D2D">
        <w:t xml:space="preserve">the UE needs to continue having a public user identity registered with an IP address allocated for the </w:t>
      </w:r>
      <w:smartTag w:uri="urn:schemas-microsoft-com:office:smarttags" w:element="stockticker">
        <w:r w:rsidRPr="00481D2D">
          <w:t>APN</w:t>
        </w:r>
      </w:smartTag>
      <w:r w:rsidRPr="00481D2D">
        <w:t>;</w:t>
      </w:r>
    </w:p>
    <w:p w14:paraId="1644A24E" w14:textId="77777777" w:rsidR="00133A4A" w:rsidRPr="00481D2D" w:rsidRDefault="00133A4A" w:rsidP="00133A4A">
      <w:r w:rsidRPr="00481D2D">
        <w:t>and the UE is allowed to activate the IP-CAN bearer for SIP signalling, the UE shall:</w:t>
      </w:r>
    </w:p>
    <w:p w14:paraId="621339C4" w14:textId="77777777" w:rsidR="00133A4A" w:rsidRPr="00481D2D" w:rsidRDefault="00133A4A" w:rsidP="00133A4A">
      <w:pPr>
        <w:pStyle w:val="B1"/>
      </w:pPr>
      <w:r w:rsidRPr="00481D2D">
        <w:t>A)</w:t>
      </w:r>
      <w:r w:rsidRPr="00481D2D">
        <w:tab/>
        <w:t xml:space="preserve">if the </w:t>
      </w:r>
      <w:r w:rsidRPr="00481D2D">
        <w:rPr>
          <w:rFonts w:eastAsia="SimSun"/>
        </w:rPr>
        <w:t xml:space="preserve">non-access stratum is performing activation of the </w:t>
      </w:r>
      <w:r w:rsidRPr="00481D2D">
        <w:t xml:space="preserve">IP-CAN bearer for SIP signalling </w:t>
      </w:r>
      <w:r w:rsidRPr="00481D2D">
        <w:rPr>
          <w:rFonts w:eastAsia="SimSun"/>
        </w:rPr>
        <w:t xml:space="preserve">for the </w:t>
      </w:r>
      <w:smartTag w:uri="urn:schemas-microsoft-com:office:smarttags" w:element="stockticker">
        <w:r w:rsidRPr="00481D2D">
          <w:rPr>
            <w:rFonts w:eastAsia="SimSun"/>
          </w:rPr>
          <w:t>APN</w:t>
        </w:r>
      </w:smartTag>
      <w:r w:rsidRPr="00481D2D">
        <w:rPr>
          <w:rFonts w:eastAsia="SimSun"/>
        </w:rPr>
        <w:t xml:space="preserve"> triggered as result of </w:t>
      </w:r>
      <w:r w:rsidRPr="00481D2D">
        <w:rPr>
          <w:lang w:eastAsia="zh-CN"/>
        </w:rPr>
        <w:t>the signalling from the network</w:t>
      </w:r>
      <w:r w:rsidRPr="00481D2D">
        <w:rPr>
          <w:rFonts w:eastAsia="SimSun"/>
        </w:rPr>
        <w:t xml:space="preserve">, wait until the activation of the </w:t>
      </w:r>
      <w:r w:rsidRPr="00481D2D">
        <w:t xml:space="preserve">IP-CAN bearer for SIP signalling </w:t>
      </w:r>
      <w:r w:rsidRPr="00481D2D">
        <w:rPr>
          <w:rFonts w:eastAsia="SimSun"/>
        </w:rPr>
        <w:t>for the APN finishes;</w:t>
      </w:r>
    </w:p>
    <w:p w14:paraId="169BED39" w14:textId="77777777" w:rsidR="00133A4A" w:rsidRPr="00481D2D" w:rsidRDefault="00133A4A" w:rsidP="00133A4A">
      <w:pPr>
        <w:pStyle w:val="B1"/>
      </w:pPr>
      <w:r w:rsidRPr="00481D2D">
        <w:t>B)</w:t>
      </w:r>
      <w:r w:rsidRPr="00481D2D">
        <w:tab/>
        <w:t xml:space="preserve">if the </w:t>
      </w:r>
      <w:r w:rsidRPr="00481D2D">
        <w:rPr>
          <w:rFonts w:eastAsia="SimSun"/>
        </w:rPr>
        <w:t xml:space="preserve">non-access stratum is not performing activation of the </w:t>
      </w:r>
      <w:r w:rsidRPr="00481D2D">
        <w:t xml:space="preserve">IP-CAN bearer for SIP signalling </w:t>
      </w:r>
      <w:r w:rsidRPr="00481D2D">
        <w:rPr>
          <w:rFonts w:eastAsia="SimSun"/>
        </w:rPr>
        <w:t xml:space="preserve">for the </w:t>
      </w:r>
      <w:smartTag w:uri="urn:schemas-microsoft-com:office:smarttags" w:element="stockticker">
        <w:r w:rsidRPr="00481D2D">
          <w:rPr>
            <w:rFonts w:eastAsia="SimSun"/>
          </w:rPr>
          <w:t>APN</w:t>
        </w:r>
      </w:smartTag>
      <w:r w:rsidRPr="00481D2D">
        <w:rPr>
          <w:rFonts w:eastAsia="SimSun"/>
        </w:rPr>
        <w:t xml:space="preserve">, </w:t>
      </w:r>
      <w:r w:rsidRPr="00481D2D">
        <w:t>perform the procedures in subclause R.2.2.1, bullet a);</w:t>
      </w:r>
      <w:r w:rsidRPr="00481D2D">
        <w:rPr>
          <w:rFonts w:eastAsia="SimSun"/>
        </w:rPr>
        <w:t xml:space="preserve"> and</w:t>
      </w:r>
    </w:p>
    <w:p w14:paraId="76E84F16" w14:textId="77777777" w:rsidR="00133A4A" w:rsidRPr="00481D2D" w:rsidRDefault="00133A4A" w:rsidP="00133A4A">
      <w:pPr>
        <w:pStyle w:val="B1"/>
      </w:pPr>
      <w:r w:rsidRPr="00481D2D">
        <w:t>C)</w:t>
      </w:r>
      <w:r w:rsidRPr="00481D2D">
        <w:tab/>
        <w:t xml:space="preserve">if </w:t>
      </w:r>
      <w:r w:rsidRPr="00481D2D">
        <w:rPr>
          <w:rFonts w:eastAsia="SimSun"/>
        </w:rPr>
        <w:t xml:space="preserve">the </w:t>
      </w:r>
      <w:r w:rsidRPr="00481D2D">
        <w:t>IP-CAN bearer for SIP signalling is available:</w:t>
      </w:r>
    </w:p>
    <w:p w14:paraId="492F05B7" w14:textId="77777777" w:rsidR="00133A4A" w:rsidRPr="00481D2D" w:rsidRDefault="00133A4A" w:rsidP="00133A4A">
      <w:pPr>
        <w:pStyle w:val="B2"/>
      </w:pPr>
      <w:r w:rsidRPr="00481D2D">
        <w:t>-</w:t>
      </w:r>
      <w:r w:rsidRPr="00481D2D">
        <w:tab/>
        <w:t>perform the procedures in subclause R.2.2.1, bullet b); and</w:t>
      </w:r>
    </w:p>
    <w:p w14:paraId="2BFB07BC" w14:textId="77777777" w:rsidR="00133A4A" w:rsidRPr="00481D2D" w:rsidRDefault="00133A4A" w:rsidP="00133A4A">
      <w:pPr>
        <w:pStyle w:val="B2"/>
      </w:pPr>
      <w:r w:rsidRPr="00481D2D">
        <w:t>-</w:t>
      </w:r>
      <w:r w:rsidRPr="00481D2D">
        <w:tab/>
        <w:t>if a P-CSCF address was acquired, perform a new initial registration according to subclause 5.1.1.2.</w:t>
      </w:r>
    </w:p>
    <w:p w14:paraId="5864915C" w14:textId="77777777" w:rsidR="00E83B46" w:rsidRPr="00481D2D" w:rsidRDefault="00E83B46" w:rsidP="005D46C4">
      <w:pPr>
        <w:pStyle w:val="Heading3"/>
      </w:pPr>
      <w:bookmarkStart w:id="4942" w:name="_CRR_2_2_1C"/>
      <w:bookmarkStart w:id="4943" w:name="_Toc146258353"/>
      <w:bookmarkEnd w:id="4942"/>
      <w:r w:rsidRPr="00481D2D">
        <w:t>R.2.2.1C</w:t>
      </w:r>
      <w:r w:rsidRPr="00481D2D">
        <w:tab/>
        <w:t>P-CSCF restoration procedure</w:t>
      </w:r>
      <w:bookmarkEnd w:id="4943"/>
    </w:p>
    <w:p w14:paraId="25295D00" w14:textId="77777777" w:rsidR="00E83B46" w:rsidRPr="00481D2D" w:rsidRDefault="00E83B46" w:rsidP="00E83B46">
      <w:r w:rsidRPr="00481D2D">
        <w:t xml:space="preserve">A UE supporting the P-CSCF restoration procedure </w:t>
      </w:r>
      <w:r w:rsidR="003679CA" w:rsidRPr="00481D2D">
        <w:t>performs one of the following procedures:</w:t>
      </w:r>
    </w:p>
    <w:p w14:paraId="3EE19607" w14:textId="77777777" w:rsidR="003679CA" w:rsidRPr="00481D2D" w:rsidRDefault="003679CA" w:rsidP="003679CA">
      <w:pPr>
        <w:pStyle w:val="B1"/>
      </w:pPr>
      <w:r w:rsidRPr="00481D2D">
        <w:t>A)</w:t>
      </w:r>
      <w:r w:rsidRPr="00481D2D">
        <w:tab/>
        <w:t xml:space="preserve">if the UE used method IV for P-CSCF discovery, the UE has previously sent the "P-CSCF Re-selection support" </w:t>
      </w:r>
      <w:smartTag w:uri="urn:schemas-microsoft-com:office:smarttags" w:element="stockticker">
        <w:r w:rsidRPr="00481D2D">
          <w:t>PCO</w:t>
        </w:r>
      </w:smartTag>
      <w:r w:rsidRPr="00481D2D">
        <w:t xml:space="preserve"> indicator (in trusted non-3GPP access network) or the P-CSCF_RESELECTION_SUPPORT IKEv2 attribute (in untrusted non-3GPP access network) during the PDN connection establishment, and the UE receives one or more P-CSCF address(es) during the TWAG initiated PDN connectivity modification procedure (in trusted non-3GPP access network) or the </w:t>
      </w:r>
      <w:proofErr w:type="spellStart"/>
      <w:r w:rsidRPr="00481D2D">
        <w:rPr>
          <w:rFonts w:hint="eastAsia"/>
          <w:lang w:eastAsia="zh-CN"/>
        </w:rPr>
        <w:t>ePDG</w:t>
      </w:r>
      <w:proofErr w:type="spellEnd"/>
      <w:r w:rsidRPr="00481D2D">
        <w:rPr>
          <w:rFonts w:hint="eastAsia"/>
          <w:lang w:eastAsia="zh-CN"/>
        </w:rPr>
        <w:t xml:space="preserve"> initiated modification</w:t>
      </w:r>
      <w:r w:rsidRPr="00481D2D">
        <w:rPr>
          <w:lang w:eastAsia="zh-CN"/>
        </w:rPr>
        <w:t xml:space="preserve"> </w:t>
      </w:r>
      <w:r w:rsidRPr="00481D2D">
        <w:t xml:space="preserve">(in untrusted non-3GPP access network), then the UE shall acquire a P-CSCF address from the one or more P-CSCF </w:t>
      </w:r>
      <w:proofErr w:type="spellStart"/>
      <w:r w:rsidRPr="00481D2D">
        <w:t>addresse</w:t>
      </w:r>
      <w:proofErr w:type="spellEnd"/>
      <w:r w:rsidRPr="00481D2D">
        <w:t>(s). If more than one P-CSCF addresses of the same IP address type are included, then the UE shall assume that the more than one P-CSCF addresses of the same IP address type are prioritised with the first P-CSCF address within the Protocol Configuration Options information element or within the IKEv2 configuration payload as the P-CSCF address having the highest priority; and</w:t>
      </w:r>
    </w:p>
    <w:p w14:paraId="6F4559E4" w14:textId="77777777" w:rsidR="003679CA" w:rsidRPr="00481D2D" w:rsidRDefault="003679CA" w:rsidP="003679CA">
      <w:pPr>
        <w:pStyle w:val="B1"/>
      </w:pPr>
      <w:r w:rsidRPr="00481D2D">
        <w:t>B)</w:t>
      </w:r>
      <w:r w:rsidRPr="00481D2D">
        <w:tab/>
        <w:t xml:space="preserve">if the UE uses RFC 6223 [143] as part of P-CSCF restoration procedures, and </w:t>
      </w:r>
      <w:r w:rsidR="00E83B46" w:rsidRPr="00481D2D">
        <w:t>the P-CSCF fails to respond to keep-alive requests</w:t>
      </w:r>
      <w:r w:rsidR="002018E6" w:rsidRPr="00481D2D">
        <w:t>, then</w:t>
      </w:r>
      <w:r w:rsidR="00E83B46" w:rsidRPr="00481D2D">
        <w:t xml:space="preserve"> the UE shall </w:t>
      </w:r>
      <w:r w:rsidR="00E83B46" w:rsidRPr="00481D2D">
        <w:rPr>
          <w:color w:val="000000"/>
        </w:rPr>
        <w:t>acquire</w:t>
      </w:r>
      <w:r w:rsidR="00E83B46" w:rsidRPr="00481D2D">
        <w:t xml:space="preserve"> a different P-CSCF address using any of the methods described in the subclause R.2.2.1</w:t>
      </w:r>
      <w:r w:rsidR="00166DB4" w:rsidRPr="00481D2D">
        <w:t>.</w:t>
      </w:r>
    </w:p>
    <w:p w14:paraId="52966761" w14:textId="77777777" w:rsidR="00E83B46" w:rsidRPr="00481D2D" w:rsidRDefault="003679CA" w:rsidP="00E83B46">
      <w:r w:rsidRPr="00481D2D">
        <w:t xml:space="preserve">When the UE has acquired the P-CSCF address, the UE shall </w:t>
      </w:r>
      <w:r w:rsidR="00E83B46" w:rsidRPr="00481D2D">
        <w:t>perform an initial registration as specified in subclause 5.1.</w:t>
      </w:r>
    </w:p>
    <w:p w14:paraId="6F08CF46" w14:textId="77777777" w:rsidR="003679CA" w:rsidRPr="00481D2D" w:rsidRDefault="003679CA" w:rsidP="003679CA">
      <w:pPr>
        <w:pStyle w:val="NO"/>
      </w:pPr>
      <w:r w:rsidRPr="00481D2D">
        <w:t>NOTE:</w:t>
      </w:r>
      <w:r w:rsidRPr="00481D2D">
        <w:tab/>
        <w:t xml:space="preserve">For UEs using procedure A described above, the network ensures that P-CSCF address(es) received in the Protocol Configuration Options information element during TWAG initiated PDN connectivity modification procedure (in trusted non-3GPP access network), and P-CSCF address(es) received in the P-CSCF_IP6_ADDRESS attribute, the P-CSCF_IP4_ADDRESS attribute or both during </w:t>
      </w:r>
      <w:proofErr w:type="spellStart"/>
      <w:r w:rsidRPr="00481D2D">
        <w:rPr>
          <w:rFonts w:hint="eastAsia"/>
          <w:lang w:eastAsia="zh-CN"/>
        </w:rPr>
        <w:t>ePDG</w:t>
      </w:r>
      <w:proofErr w:type="spellEnd"/>
      <w:r w:rsidRPr="00481D2D">
        <w:rPr>
          <w:rFonts w:hint="eastAsia"/>
          <w:lang w:eastAsia="zh-CN"/>
        </w:rPr>
        <w:t xml:space="preserve"> initiated modification</w:t>
      </w:r>
      <w:r w:rsidRPr="00481D2D">
        <w:t xml:space="preserve"> (in untrusted non-3GPP access network) are sent only during P-CSCF restoration procedures as defined in subclause 5 of 3GPP TS 23.380 [7D].</w:t>
      </w:r>
    </w:p>
    <w:p w14:paraId="4004A4DE" w14:textId="77777777" w:rsidR="00E83B46" w:rsidRPr="00481D2D" w:rsidRDefault="00E83B46" w:rsidP="005D46C4">
      <w:pPr>
        <w:pStyle w:val="Heading3"/>
      </w:pPr>
      <w:bookmarkStart w:id="4944" w:name="_CRR_2_2_2"/>
      <w:bookmarkStart w:id="4945" w:name="_Toc146258354"/>
      <w:bookmarkEnd w:id="4944"/>
      <w:r w:rsidRPr="00481D2D">
        <w:t>R.2.2.2</w:t>
      </w:r>
      <w:r w:rsidRPr="00481D2D">
        <w:tab/>
        <w:t>Void</w:t>
      </w:r>
      <w:bookmarkEnd w:id="4945"/>
    </w:p>
    <w:p w14:paraId="0D35BCFB" w14:textId="77777777" w:rsidR="00E83B46" w:rsidRPr="00481D2D" w:rsidRDefault="00E83B46" w:rsidP="005D46C4">
      <w:pPr>
        <w:pStyle w:val="Heading3"/>
      </w:pPr>
      <w:bookmarkStart w:id="4946" w:name="_CRR_2_2_3"/>
      <w:bookmarkStart w:id="4947" w:name="_Toc146258355"/>
      <w:bookmarkEnd w:id="4946"/>
      <w:r w:rsidRPr="00481D2D">
        <w:t>R.2.2.3</w:t>
      </w:r>
      <w:r w:rsidRPr="00481D2D">
        <w:tab/>
        <w:t>IP-CAN support of DHCP based P-CSCF discovery</w:t>
      </w:r>
      <w:bookmarkEnd w:id="4947"/>
    </w:p>
    <w:p w14:paraId="619FA4FA" w14:textId="77777777" w:rsidR="00E83B46" w:rsidRPr="00481D2D" w:rsidRDefault="00E83B46" w:rsidP="00E83B46">
      <w:r w:rsidRPr="00481D2D">
        <w:t xml:space="preserve">When using </w:t>
      </w:r>
      <w:r w:rsidR="00F13417" w:rsidRPr="00481D2D">
        <w:t xml:space="preserve">WLAN IP access via </w:t>
      </w:r>
      <w:r w:rsidRPr="00481D2D">
        <w:t xml:space="preserve">S2c to access the EPC, the Home Agent (HA) in case of Mobile IP with reverse </w:t>
      </w:r>
      <w:proofErr w:type="spellStart"/>
      <w:r w:rsidRPr="00481D2D">
        <w:t>tunneling</w:t>
      </w:r>
      <w:proofErr w:type="spellEnd"/>
      <w:r w:rsidRPr="00481D2D">
        <w:t>, can forward the packet to one or more local DHCP servers, or relay the packet to a specific DHCP server. The HA in case of Mobile IP with reverse tunnelling, does not forward the DHCPINFORM (or Information-Request) to any UE.</w:t>
      </w:r>
    </w:p>
    <w:p w14:paraId="4488E2B6" w14:textId="77777777" w:rsidR="00E83B46" w:rsidRPr="00481D2D" w:rsidRDefault="00E83B46" w:rsidP="00E83B46">
      <w:pPr>
        <w:pStyle w:val="NO"/>
      </w:pPr>
      <w:r w:rsidRPr="00481D2D">
        <w:t>NOTE 1:</w:t>
      </w:r>
      <w:r w:rsidRPr="00481D2D">
        <w:tab/>
        <w:t>For forwarding the DHCPINFORM or Information-Request, the HA in case of Mobile IP with reverse tunnelling, does not change the destination IP address of the packet.</w:t>
      </w:r>
    </w:p>
    <w:p w14:paraId="526E3C6E" w14:textId="77777777" w:rsidR="00E83B46" w:rsidRPr="00481D2D" w:rsidRDefault="00E83B46" w:rsidP="00E83B46">
      <w:pPr>
        <w:pStyle w:val="NO"/>
      </w:pPr>
      <w:r w:rsidRPr="00481D2D">
        <w:t>NOTE 2:</w:t>
      </w:r>
      <w:r w:rsidRPr="00481D2D">
        <w:tab/>
        <w:t xml:space="preserve">For relaying the DHCPINFORM or Information-Request, the HA in case of Mobile IP with reverse tunnelling inserts a DHCP </w:t>
      </w:r>
      <w:r w:rsidR="00C276A1" w:rsidRPr="00481D2D">
        <w:t xml:space="preserve">server's </w:t>
      </w:r>
      <w:r w:rsidRPr="00481D2D">
        <w:t>IP address in the destination IP address field of the packet.</w:t>
      </w:r>
    </w:p>
    <w:p w14:paraId="6A111968" w14:textId="77777777" w:rsidR="00E83B46" w:rsidRPr="00481D2D" w:rsidRDefault="00E83B46" w:rsidP="005D46C4">
      <w:pPr>
        <w:pStyle w:val="Heading3"/>
      </w:pPr>
      <w:bookmarkStart w:id="4948" w:name="_CRR_2_2_4"/>
      <w:bookmarkStart w:id="4949" w:name="_Toc146258356"/>
      <w:bookmarkEnd w:id="4948"/>
      <w:r w:rsidRPr="00481D2D">
        <w:t>R.2.2.4</w:t>
      </w:r>
      <w:r w:rsidRPr="00481D2D">
        <w:tab/>
        <w:t>Void</w:t>
      </w:r>
      <w:bookmarkEnd w:id="4949"/>
    </w:p>
    <w:p w14:paraId="2D0895A1" w14:textId="77777777" w:rsidR="00E83B46" w:rsidRPr="00481D2D" w:rsidRDefault="00E83B46" w:rsidP="005D46C4">
      <w:pPr>
        <w:pStyle w:val="Heading3"/>
      </w:pPr>
      <w:bookmarkStart w:id="4950" w:name="_CRR_2_2_5"/>
      <w:bookmarkStart w:id="4951" w:name="_Toc146258357"/>
      <w:bookmarkEnd w:id="4950"/>
      <w:r w:rsidRPr="00481D2D">
        <w:t>R.2.2.5</w:t>
      </w:r>
      <w:r w:rsidRPr="00481D2D">
        <w:tab/>
        <w:t>Tunnel procedures for media</w:t>
      </w:r>
      <w:bookmarkEnd w:id="4951"/>
    </w:p>
    <w:p w14:paraId="3D611C14" w14:textId="77777777" w:rsidR="00E83B46" w:rsidRPr="00481D2D" w:rsidRDefault="00E83B46" w:rsidP="005D46C4">
      <w:pPr>
        <w:pStyle w:val="Heading4"/>
      </w:pPr>
      <w:bookmarkStart w:id="4952" w:name="_CRR_2_2_5_1"/>
      <w:bookmarkStart w:id="4953" w:name="_Toc146258358"/>
      <w:bookmarkEnd w:id="4952"/>
      <w:r w:rsidRPr="00481D2D">
        <w:t>R.2.2.5.1</w:t>
      </w:r>
      <w:r w:rsidRPr="00481D2D">
        <w:tab/>
        <w:t>General requirements</w:t>
      </w:r>
      <w:bookmarkEnd w:id="4953"/>
    </w:p>
    <w:p w14:paraId="517EF5E5" w14:textId="77777777" w:rsidR="000B46B6" w:rsidRPr="00481D2D" w:rsidRDefault="00E83B46" w:rsidP="00E83B46">
      <w:r w:rsidRPr="00481D2D">
        <w:t xml:space="preserve">The UE can establish media streams that belong to different SIP sessions on the same tunnel when accessing the </w:t>
      </w:r>
      <w:smartTag w:uri="urn:schemas-microsoft-com:office:smarttags" w:element="stockticker">
        <w:r w:rsidRPr="00481D2D">
          <w:t>EPC</w:t>
        </w:r>
      </w:smartTag>
      <w:r w:rsidRPr="00481D2D">
        <w:t xml:space="preserve"> via untrusted WLAN.</w:t>
      </w:r>
    </w:p>
    <w:p w14:paraId="0EAC28BD" w14:textId="77777777" w:rsidR="000B46B6" w:rsidRPr="00481D2D" w:rsidRDefault="00E83B46" w:rsidP="00E83B46">
      <w:r w:rsidRPr="00481D2D">
        <w:t xml:space="preserve">During establishment of a session, the UE establishes data streams(s) for media related to the session. When using </w:t>
      </w:r>
      <w:r w:rsidR="00F13417" w:rsidRPr="00481D2D">
        <w:t xml:space="preserve">untrusted WLAN IP access via </w:t>
      </w:r>
      <w:r w:rsidRPr="00481D2D">
        <w:t xml:space="preserve">S2c to access the EPC, such data stream(s) may result in activation of additional IPsec </w:t>
      </w:r>
      <w:smartTag w:uri="urn:schemas-microsoft-com:office:smarttags" w:element="stockticker">
        <w:r w:rsidRPr="00481D2D">
          <w:t>ESP</w:t>
        </w:r>
      </w:smartTag>
      <w:r w:rsidRPr="00481D2D">
        <w:t xml:space="preserve"> security associations (tunnels).</w:t>
      </w:r>
    </w:p>
    <w:p w14:paraId="7DA38644" w14:textId="77777777" w:rsidR="00E83B46" w:rsidRPr="00481D2D" w:rsidRDefault="00E83B46" w:rsidP="00E83B46">
      <w:r w:rsidRPr="00481D2D">
        <w:t xml:space="preserve">If the capabilities of the originating UE, or operator policy at the </w:t>
      </w:r>
      <w:proofErr w:type="spellStart"/>
      <w:r w:rsidRPr="00481D2D">
        <w:t>ePDG</w:t>
      </w:r>
      <w:proofErr w:type="spellEnd"/>
      <w:r w:rsidRPr="00481D2D">
        <w:t xml:space="preserve"> prevents the originating UE from establishment of additional IPsec </w:t>
      </w:r>
      <w:smartTag w:uri="urn:schemas-microsoft-com:office:smarttags" w:element="stockticker">
        <w:r w:rsidRPr="00481D2D">
          <w:t>ESP</w:t>
        </w:r>
      </w:smartTag>
      <w:r w:rsidRPr="00481D2D">
        <w:t xml:space="preserve"> security associations (tunnels) according to the media grouping attributes given by the P-CSCF in accordance with RFC 3524 [54], the UE will not establish such grouping of media streams. Instead, the originating UE shall negotiate media parameters for the session according to RFC 3264 [27B].</w:t>
      </w:r>
    </w:p>
    <w:p w14:paraId="0562D3F8" w14:textId="77777777" w:rsidR="00E83B46" w:rsidRPr="00481D2D" w:rsidRDefault="00E83B46" w:rsidP="00E83B46">
      <w:r w:rsidRPr="00481D2D">
        <w:t xml:space="preserve">If the capabilities of the terminating UE or operator policy at the </w:t>
      </w:r>
      <w:proofErr w:type="spellStart"/>
      <w:r w:rsidRPr="00481D2D">
        <w:t>ePDG</w:t>
      </w:r>
      <w:proofErr w:type="spellEnd"/>
      <w:r w:rsidRPr="00481D2D">
        <w:t xml:space="preserve"> prevents the originating UE from establishment of additional IPsec </w:t>
      </w:r>
      <w:smartTag w:uri="urn:schemas-microsoft-com:office:smarttags" w:element="stockticker">
        <w:r w:rsidRPr="00481D2D">
          <w:t>ESP</w:t>
        </w:r>
      </w:smartTag>
      <w:r w:rsidRPr="00481D2D">
        <w:t xml:space="preserve"> security associations (tunnels) according to the media grouping attributes given by the P-CSCF in accordance with RFC 3524 [54], the UE will not establish such grouping of media streams. Instead, the terminating UE shall handle such SDP offers in accordance with RFC 3388 [53].</w:t>
      </w:r>
    </w:p>
    <w:p w14:paraId="3B6A8EE9" w14:textId="77777777" w:rsidR="00E83B46" w:rsidRPr="00481D2D" w:rsidRDefault="00E83B46" w:rsidP="00E83B46">
      <w:r w:rsidRPr="00481D2D">
        <w:t>The UE can receive a media authorization token in the P-Media-Authorization header field from the P-CSCF according to RFC 3313 [31]. If a media authorization token is received in the P-Media-Authorization header field when a SIP session is initiated, the UE shall reuse the existing tunnel and ignore the media authorization token.</w:t>
      </w:r>
    </w:p>
    <w:p w14:paraId="01F954DE" w14:textId="77777777" w:rsidR="00E83B46" w:rsidRPr="00481D2D" w:rsidRDefault="00E83B46" w:rsidP="005D46C4">
      <w:pPr>
        <w:pStyle w:val="Heading4"/>
      </w:pPr>
      <w:bookmarkStart w:id="4954" w:name="_CRR_2_2_5_1A"/>
      <w:bookmarkStart w:id="4955" w:name="_Toc146258359"/>
      <w:bookmarkEnd w:id="4954"/>
      <w:r w:rsidRPr="00481D2D">
        <w:t>R.2.2.5.1A</w:t>
      </w:r>
      <w:r w:rsidRPr="00481D2D">
        <w:tab/>
      </w:r>
      <w:r w:rsidR="00267447" w:rsidRPr="00481D2D">
        <w:t xml:space="preserve">Modification </w:t>
      </w:r>
      <w:r w:rsidRPr="00481D2D">
        <w:t>of tunnel for media by the UE</w:t>
      </w:r>
      <w:bookmarkEnd w:id="4955"/>
    </w:p>
    <w:p w14:paraId="5539826B" w14:textId="77777777" w:rsidR="00267447" w:rsidRPr="00481D2D" w:rsidRDefault="00267447" w:rsidP="00267447">
      <w:pPr>
        <w:rPr>
          <w:lang w:eastAsia="zh-CN"/>
        </w:rPr>
      </w:pPr>
      <w:r w:rsidRPr="00481D2D">
        <w:rPr>
          <w:rFonts w:hint="eastAsia"/>
          <w:lang w:eastAsia="zh-CN"/>
        </w:rPr>
        <w:t xml:space="preserve">The </w:t>
      </w:r>
      <w:r w:rsidRPr="00481D2D">
        <w:t>tunnel modification procedure</w:t>
      </w:r>
      <w:r w:rsidRPr="00481D2D">
        <w:rPr>
          <w:rFonts w:hint="eastAsia"/>
          <w:lang w:eastAsia="zh-CN"/>
        </w:rPr>
        <w:t xml:space="preserve"> for the UE shall follow the procedures specified in 3GPP</w:t>
      </w:r>
      <w:r w:rsidRPr="00481D2D">
        <w:rPr>
          <w:lang w:eastAsia="zh-CN"/>
        </w:rPr>
        <w:t> </w:t>
      </w:r>
      <w:r w:rsidRPr="00481D2D">
        <w:rPr>
          <w:rFonts w:hint="eastAsia"/>
          <w:lang w:eastAsia="zh-CN"/>
        </w:rPr>
        <w:t>TS</w:t>
      </w:r>
      <w:r w:rsidRPr="00481D2D">
        <w:rPr>
          <w:lang w:eastAsia="zh-CN"/>
        </w:rPr>
        <w:t> </w:t>
      </w:r>
      <w:r w:rsidRPr="00481D2D">
        <w:rPr>
          <w:rFonts w:hint="eastAsia"/>
          <w:lang w:eastAsia="zh-CN"/>
        </w:rPr>
        <w:t>24.302</w:t>
      </w:r>
      <w:r w:rsidRPr="00481D2D">
        <w:rPr>
          <w:lang w:eastAsia="zh-CN"/>
        </w:rPr>
        <w:t> </w:t>
      </w:r>
      <w:r w:rsidRPr="00481D2D">
        <w:rPr>
          <w:rFonts w:hint="eastAsia"/>
          <w:lang w:eastAsia="zh-CN"/>
        </w:rPr>
        <w:t xml:space="preserve">[8U]. If the UE supports the </w:t>
      </w:r>
      <w:r w:rsidRPr="00481D2D">
        <w:t>Fixed Access Broadband</w:t>
      </w:r>
      <w:r w:rsidRPr="00481D2D">
        <w:rPr>
          <w:rFonts w:hint="eastAsia"/>
          <w:lang w:eastAsia="zh-CN"/>
        </w:rPr>
        <w:t xml:space="preserve"> interworking</w:t>
      </w:r>
      <w:r w:rsidRPr="00481D2D">
        <w:t xml:space="preserve">, the </w:t>
      </w:r>
      <w:r w:rsidRPr="00481D2D">
        <w:rPr>
          <w:rFonts w:hint="eastAsia"/>
          <w:lang w:eastAsia="zh-CN"/>
        </w:rPr>
        <w:t xml:space="preserve">modification of </w:t>
      </w:r>
      <w:r w:rsidRPr="00481D2D">
        <w:rPr>
          <w:lang w:eastAsia="zh-CN"/>
        </w:rPr>
        <w:t>tunnel</w:t>
      </w:r>
      <w:r w:rsidRPr="00481D2D">
        <w:rPr>
          <w:rFonts w:hint="eastAsia"/>
          <w:lang w:eastAsia="zh-CN"/>
        </w:rPr>
        <w:t xml:space="preserve"> </w:t>
      </w:r>
      <w:r w:rsidRPr="00481D2D">
        <w:t xml:space="preserve">specified in </w:t>
      </w:r>
      <w:r w:rsidRPr="00481D2D">
        <w:rPr>
          <w:rFonts w:hint="eastAsia"/>
        </w:rPr>
        <w:t>3GPP TS </w:t>
      </w:r>
      <w:r w:rsidRPr="00481D2D">
        <w:rPr>
          <w:rFonts w:hint="eastAsia"/>
          <w:lang w:eastAsia="zh-CN"/>
        </w:rPr>
        <w:t>24.139</w:t>
      </w:r>
      <w:r w:rsidRPr="00481D2D">
        <w:rPr>
          <w:rFonts w:hint="eastAsia"/>
        </w:rPr>
        <w:t> </w:t>
      </w:r>
      <w:r w:rsidRPr="00481D2D">
        <w:t>[</w:t>
      </w:r>
      <w:r w:rsidRPr="00481D2D">
        <w:rPr>
          <w:rFonts w:hint="eastAsia"/>
          <w:lang w:eastAsia="zh-CN"/>
        </w:rPr>
        <w:t>8X</w:t>
      </w:r>
      <w:r w:rsidRPr="00481D2D">
        <w:t xml:space="preserve">] </w:t>
      </w:r>
      <w:r w:rsidRPr="00481D2D">
        <w:rPr>
          <w:rFonts w:hint="eastAsia"/>
          <w:lang w:eastAsia="zh-CN"/>
        </w:rPr>
        <w:t xml:space="preserve">shall be </w:t>
      </w:r>
      <w:r w:rsidRPr="00481D2D">
        <w:rPr>
          <w:rFonts w:hint="eastAsia"/>
        </w:rPr>
        <w:t>applied</w:t>
      </w:r>
      <w:r w:rsidRPr="00481D2D">
        <w:t>.</w:t>
      </w:r>
    </w:p>
    <w:p w14:paraId="1A4D1E70" w14:textId="77777777" w:rsidR="00E83B46" w:rsidRPr="00481D2D" w:rsidRDefault="00E83B46" w:rsidP="005D46C4">
      <w:pPr>
        <w:pStyle w:val="Heading4"/>
      </w:pPr>
      <w:bookmarkStart w:id="4956" w:name="_CRR_2_2_5_1B"/>
      <w:bookmarkStart w:id="4957" w:name="_Toc146258360"/>
      <w:bookmarkEnd w:id="4956"/>
      <w:r w:rsidRPr="00481D2D">
        <w:t>R.2.2.5.1B</w:t>
      </w:r>
      <w:r w:rsidRPr="00481D2D">
        <w:tab/>
      </w:r>
      <w:r w:rsidR="001B007A" w:rsidRPr="00481D2D">
        <w:t xml:space="preserve">Modification </w:t>
      </w:r>
      <w:r w:rsidRPr="00481D2D">
        <w:t>of tunnel for media by the network</w:t>
      </w:r>
      <w:bookmarkEnd w:id="4957"/>
    </w:p>
    <w:p w14:paraId="1B9577D2" w14:textId="77777777" w:rsidR="006F5691" w:rsidRPr="00481D2D" w:rsidRDefault="001B007A" w:rsidP="006F5691">
      <w:r w:rsidRPr="00481D2D">
        <w:rPr>
          <w:rFonts w:hint="eastAsia"/>
          <w:lang w:eastAsia="zh-CN"/>
        </w:rPr>
        <w:t>The UE shall follow the procedure specified in 3GPP</w:t>
      </w:r>
      <w:r w:rsidRPr="00481D2D">
        <w:rPr>
          <w:lang w:eastAsia="zh-CN"/>
        </w:rPr>
        <w:t> </w:t>
      </w:r>
      <w:r w:rsidRPr="00481D2D">
        <w:rPr>
          <w:rFonts w:hint="eastAsia"/>
          <w:lang w:eastAsia="zh-CN"/>
        </w:rPr>
        <w:t>TS</w:t>
      </w:r>
      <w:r w:rsidRPr="00481D2D">
        <w:rPr>
          <w:lang w:eastAsia="zh-CN"/>
        </w:rPr>
        <w:t> </w:t>
      </w:r>
      <w:r w:rsidRPr="00481D2D">
        <w:rPr>
          <w:rFonts w:hint="eastAsia"/>
          <w:lang w:eastAsia="zh-CN"/>
        </w:rPr>
        <w:t>24.302</w:t>
      </w:r>
      <w:r w:rsidRPr="00481D2D">
        <w:rPr>
          <w:lang w:eastAsia="zh-CN"/>
        </w:rPr>
        <w:t> </w:t>
      </w:r>
      <w:r w:rsidRPr="00481D2D">
        <w:rPr>
          <w:rFonts w:hint="eastAsia"/>
          <w:lang w:eastAsia="zh-CN"/>
        </w:rPr>
        <w:t xml:space="preserve">[8U] for the modification of tunnel. If the UE supports the </w:t>
      </w:r>
      <w:r w:rsidRPr="00481D2D">
        <w:t>Fixed Access Broadband</w:t>
      </w:r>
      <w:r w:rsidRPr="00481D2D">
        <w:rPr>
          <w:rFonts w:hint="eastAsia"/>
          <w:lang w:eastAsia="zh-CN"/>
        </w:rPr>
        <w:t xml:space="preserve"> interworking</w:t>
      </w:r>
      <w:r w:rsidRPr="00481D2D">
        <w:t xml:space="preserve">, the </w:t>
      </w:r>
      <w:r w:rsidRPr="00481D2D">
        <w:rPr>
          <w:rFonts w:hint="eastAsia"/>
          <w:lang w:eastAsia="zh-CN"/>
        </w:rPr>
        <w:t xml:space="preserve">modification of </w:t>
      </w:r>
      <w:r w:rsidRPr="00481D2D">
        <w:rPr>
          <w:lang w:eastAsia="zh-CN"/>
        </w:rPr>
        <w:t>tunnel</w:t>
      </w:r>
      <w:r w:rsidRPr="00481D2D">
        <w:rPr>
          <w:rFonts w:hint="eastAsia"/>
          <w:lang w:eastAsia="zh-CN"/>
        </w:rPr>
        <w:t xml:space="preserve"> </w:t>
      </w:r>
      <w:r w:rsidRPr="00481D2D">
        <w:t xml:space="preserve">specified in </w:t>
      </w:r>
      <w:r w:rsidRPr="00481D2D">
        <w:rPr>
          <w:rFonts w:hint="eastAsia"/>
        </w:rPr>
        <w:t>3GPP TS </w:t>
      </w:r>
      <w:r w:rsidRPr="00481D2D">
        <w:rPr>
          <w:rFonts w:hint="eastAsia"/>
          <w:lang w:eastAsia="zh-CN"/>
        </w:rPr>
        <w:t>24.139</w:t>
      </w:r>
      <w:r w:rsidRPr="00481D2D">
        <w:rPr>
          <w:rFonts w:hint="eastAsia"/>
        </w:rPr>
        <w:t> </w:t>
      </w:r>
      <w:r w:rsidRPr="00481D2D">
        <w:t>[</w:t>
      </w:r>
      <w:r w:rsidRPr="00481D2D">
        <w:rPr>
          <w:rFonts w:hint="eastAsia"/>
          <w:lang w:eastAsia="zh-CN"/>
        </w:rPr>
        <w:t>8X</w:t>
      </w:r>
      <w:r w:rsidRPr="00481D2D">
        <w:t xml:space="preserve">] </w:t>
      </w:r>
      <w:r w:rsidRPr="00481D2D">
        <w:rPr>
          <w:rFonts w:hint="eastAsia"/>
          <w:lang w:eastAsia="zh-CN"/>
        </w:rPr>
        <w:t xml:space="preserve">shall be </w:t>
      </w:r>
      <w:r w:rsidRPr="00481D2D">
        <w:rPr>
          <w:rFonts w:hint="eastAsia"/>
        </w:rPr>
        <w:t>applied</w:t>
      </w:r>
      <w:r w:rsidRPr="00481D2D">
        <w:t>.</w:t>
      </w:r>
    </w:p>
    <w:p w14:paraId="5022718E" w14:textId="77777777" w:rsidR="006F5691" w:rsidRPr="00481D2D" w:rsidRDefault="006F5691" w:rsidP="006F5691">
      <w:r w:rsidRPr="00481D2D">
        <w:t>If the UE attaches to the EPC via S2b using untrusted WLAN IP access, and IKEv2 multiple bearer PDN connectivity is used in the PDN connection according to 3GPP TS 24.302 [8U], then:</w:t>
      </w:r>
    </w:p>
    <w:p w14:paraId="546B2C40" w14:textId="77777777" w:rsidR="006F5691" w:rsidRPr="00481D2D" w:rsidRDefault="006F5691" w:rsidP="006F5691">
      <w:pPr>
        <w:pStyle w:val="B1"/>
      </w:pPr>
      <w:r w:rsidRPr="00481D2D">
        <w:t>1)</w:t>
      </w:r>
      <w:r w:rsidRPr="00481D2D">
        <w:tab/>
        <w:t>if:</w:t>
      </w:r>
    </w:p>
    <w:p w14:paraId="2E8D8105" w14:textId="77777777" w:rsidR="006F5691" w:rsidRPr="00481D2D" w:rsidRDefault="006F5691" w:rsidP="006F5691">
      <w:pPr>
        <w:pStyle w:val="B2"/>
      </w:pPr>
      <w:r w:rsidRPr="00481D2D">
        <w:t>A)</w:t>
      </w:r>
      <w:r w:rsidRPr="00481D2D">
        <w:tab/>
        <w:t>an additional IPSec ESP tunnel is established according to 3GPP TS 24.302 [8U]; or</w:t>
      </w:r>
    </w:p>
    <w:p w14:paraId="059B7AA1" w14:textId="77777777" w:rsidR="006F5691" w:rsidRPr="00481D2D" w:rsidRDefault="006F5691" w:rsidP="006F5691">
      <w:pPr>
        <w:pStyle w:val="B2"/>
      </w:pPr>
      <w:r w:rsidRPr="00481D2D">
        <w:t>B)</w:t>
      </w:r>
      <w:r w:rsidRPr="00481D2D">
        <w:tab/>
        <w:t>an IPSec ESP tunnel is modified according to 3GPP TS 24.302 [8U];</w:t>
      </w:r>
    </w:p>
    <w:p w14:paraId="38BC35D9" w14:textId="77777777" w:rsidR="001B007A" w:rsidRPr="00481D2D" w:rsidDel="002F38D3" w:rsidRDefault="006F5691" w:rsidP="006F5691">
      <w:pPr>
        <w:pStyle w:val="B1"/>
      </w:pPr>
      <w:r w:rsidRPr="00481D2D">
        <w:tab/>
        <w:t>the UE shall, based on the information contained in the TFT Notify payload, correlate the media IPSec ESP tunnel with SDP media descriptions of a currently ongoing SIP session establishment or SIP session modification.</w:t>
      </w:r>
    </w:p>
    <w:p w14:paraId="276AAAFD" w14:textId="77777777" w:rsidR="00E83B46" w:rsidRPr="00481D2D" w:rsidRDefault="00E83B46" w:rsidP="005D46C4">
      <w:pPr>
        <w:pStyle w:val="Heading4"/>
      </w:pPr>
      <w:bookmarkStart w:id="4958" w:name="_CRR_2_2_5_1C"/>
      <w:bookmarkStart w:id="4959" w:name="_Toc146258361"/>
      <w:bookmarkEnd w:id="4958"/>
      <w:r w:rsidRPr="00481D2D">
        <w:t>R.2.2.5.1C</w:t>
      </w:r>
      <w:r w:rsidRPr="00481D2D">
        <w:tab/>
        <w:t>Deactivation of tunnel for media</w:t>
      </w:r>
      <w:bookmarkEnd w:id="4959"/>
    </w:p>
    <w:p w14:paraId="422E67A1" w14:textId="77777777" w:rsidR="00E83B46" w:rsidRPr="00481D2D" w:rsidRDefault="00E83B46" w:rsidP="00E83B46">
      <w:r w:rsidRPr="00481D2D">
        <w:t>Not applicable.</w:t>
      </w:r>
    </w:p>
    <w:p w14:paraId="094A5C6A" w14:textId="77777777" w:rsidR="00E83B46" w:rsidRPr="00481D2D" w:rsidRDefault="00E83B46" w:rsidP="005D46C4">
      <w:pPr>
        <w:pStyle w:val="Heading4"/>
      </w:pPr>
      <w:bookmarkStart w:id="4960" w:name="_CRR_2_2_5_2"/>
      <w:bookmarkStart w:id="4961" w:name="_Toc146258362"/>
      <w:bookmarkEnd w:id="4960"/>
      <w:r w:rsidRPr="00481D2D">
        <w:t>R.2.2.5.2</w:t>
      </w:r>
      <w:r w:rsidRPr="00481D2D">
        <w:tab/>
        <w:t>Special requirements applying to forked responses</w:t>
      </w:r>
      <w:bookmarkEnd w:id="4961"/>
    </w:p>
    <w:p w14:paraId="04C80895" w14:textId="77777777" w:rsidR="000B46B6" w:rsidRPr="00481D2D" w:rsidRDefault="00E83B46" w:rsidP="00E83B46">
      <w:r w:rsidRPr="00481D2D">
        <w:t>Since the UE is unable to perform bearer modification, forked responses place no special requirements on the UE.</w:t>
      </w:r>
    </w:p>
    <w:p w14:paraId="08FDE6D7" w14:textId="77777777" w:rsidR="00E83B46" w:rsidRPr="00481D2D" w:rsidRDefault="00E83B46" w:rsidP="005D46C4">
      <w:pPr>
        <w:pStyle w:val="Heading4"/>
      </w:pPr>
      <w:bookmarkStart w:id="4962" w:name="_CRR_2_2_5_3"/>
      <w:bookmarkStart w:id="4963" w:name="_Toc146258363"/>
      <w:bookmarkEnd w:id="4962"/>
      <w:r w:rsidRPr="00481D2D">
        <w:t>R.2.2.5.3</w:t>
      </w:r>
      <w:r w:rsidRPr="00481D2D">
        <w:tab/>
        <w:t>Unsuccessful situations</w:t>
      </w:r>
      <w:bookmarkEnd w:id="4963"/>
    </w:p>
    <w:p w14:paraId="0F8D8E1D" w14:textId="77777777" w:rsidR="00E83B46" w:rsidRPr="00481D2D" w:rsidRDefault="00E83B46" w:rsidP="00E83B46">
      <w:r w:rsidRPr="00481D2D">
        <w:t>Not applicable.</w:t>
      </w:r>
    </w:p>
    <w:p w14:paraId="4491B75E" w14:textId="77777777" w:rsidR="00E83B46" w:rsidRPr="00481D2D" w:rsidRDefault="00E83B46" w:rsidP="005D46C4">
      <w:pPr>
        <w:pStyle w:val="Heading3"/>
      </w:pPr>
      <w:bookmarkStart w:id="4964" w:name="_CRR_2_2_6"/>
      <w:bookmarkStart w:id="4965" w:name="_Toc146258364"/>
      <w:bookmarkEnd w:id="4964"/>
      <w:r w:rsidRPr="00481D2D">
        <w:t>R.2.2.6</w:t>
      </w:r>
      <w:r w:rsidRPr="00481D2D">
        <w:tab/>
        <w:t>Emergency service</w:t>
      </w:r>
      <w:bookmarkEnd w:id="4965"/>
    </w:p>
    <w:p w14:paraId="253459E8" w14:textId="77777777" w:rsidR="009B65E4" w:rsidRPr="00481D2D" w:rsidRDefault="009B65E4" w:rsidP="005D46C4">
      <w:pPr>
        <w:pStyle w:val="Heading4"/>
        <w:rPr>
          <w:lang w:eastAsia="ja-JP"/>
        </w:rPr>
      </w:pPr>
      <w:bookmarkStart w:id="4966" w:name="_CRR_2_2_6_1"/>
      <w:bookmarkStart w:id="4967" w:name="_Toc146258365"/>
      <w:bookmarkEnd w:id="4966"/>
      <w:r w:rsidRPr="00481D2D">
        <w:t>R.2.2.6.1</w:t>
      </w:r>
      <w:r w:rsidRPr="00481D2D">
        <w:tab/>
        <w:t>General</w:t>
      </w:r>
      <w:bookmarkEnd w:id="4967"/>
    </w:p>
    <w:p w14:paraId="6469DB11" w14:textId="77777777" w:rsidR="0070343F" w:rsidRPr="00481D2D" w:rsidRDefault="00AB4D36" w:rsidP="00AB4D36">
      <w:r w:rsidRPr="00481D2D">
        <w:rPr>
          <w:lang w:eastAsia="ja-JP"/>
        </w:rPr>
        <w:t xml:space="preserve">In this release of the specification, </w:t>
      </w:r>
      <w:r w:rsidR="00EF6A9E" w:rsidRPr="00481D2D">
        <w:rPr>
          <w:lang w:eastAsia="ja-JP"/>
        </w:rPr>
        <w:t>a WLAN, conforming to the requirements in this annex, defines emergency bearers. E</w:t>
      </w:r>
      <w:r w:rsidRPr="00481D2D">
        <w:rPr>
          <w:lang w:eastAsia="ja-JP"/>
        </w:rPr>
        <w:t>mergency session is supported</w:t>
      </w:r>
      <w:r w:rsidRPr="00481D2D">
        <w:t xml:space="preserve"> </w:t>
      </w:r>
      <w:r w:rsidRPr="00481D2D">
        <w:rPr>
          <w:lang w:eastAsia="ja-JP"/>
        </w:rPr>
        <w:t xml:space="preserve">over </w:t>
      </w:r>
      <w:r w:rsidR="00EF6A9E" w:rsidRPr="00481D2D">
        <w:rPr>
          <w:lang w:eastAsia="ja-JP"/>
        </w:rPr>
        <w:t xml:space="preserve">the </w:t>
      </w:r>
      <w:r w:rsidRPr="00481D2D">
        <w:rPr>
          <w:lang w:eastAsia="ja-JP"/>
        </w:rPr>
        <w:t xml:space="preserve">WLAN access if the UE has failed or has not been able to use 3GPP access to set up an emergency session as described in </w:t>
      </w:r>
      <w:r w:rsidRPr="00481D2D">
        <w:t xml:space="preserve">3GPP TS 23.167 [4B] </w:t>
      </w:r>
      <w:r w:rsidR="006B2E73" w:rsidRPr="00481D2D">
        <w:t>a</w:t>
      </w:r>
      <w:r w:rsidRPr="00481D2D">
        <w:t>nnex</w:t>
      </w:r>
      <w:r w:rsidRPr="00481D2D">
        <w:rPr>
          <w:lang w:eastAsia="ja-JP"/>
        </w:rPr>
        <w:t> </w:t>
      </w:r>
      <w:r w:rsidRPr="00481D2D">
        <w:t>J</w:t>
      </w:r>
      <w:r w:rsidR="00F25005" w:rsidRPr="00481D2D">
        <w:t>.</w:t>
      </w:r>
    </w:p>
    <w:p w14:paraId="4C060772" w14:textId="77777777" w:rsidR="00AB6B74" w:rsidRPr="00481D2D" w:rsidRDefault="00F25005" w:rsidP="00AB6B74">
      <w:r w:rsidRPr="00481D2D">
        <w:t>IMS emergency session is also supported for UEs with unavailable IMSI (i.e. a UE without USIM) or unauthenticated IMSI</w:t>
      </w:r>
      <w:r w:rsidR="00AB4D36" w:rsidRPr="00481D2D">
        <w:rPr>
          <w:lang w:eastAsia="ja-JP"/>
        </w:rPr>
        <w:t>.</w:t>
      </w:r>
      <w:r w:rsidR="0070343F" w:rsidRPr="00481D2D">
        <w:rPr>
          <w:lang w:eastAsia="ja-JP"/>
        </w:rPr>
        <w:t xml:space="preserve"> </w:t>
      </w:r>
      <w:r w:rsidR="00AB6B74" w:rsidRPr="00481D2D">
        <w:t>Some jurisdictions allow emergency calls to be made when the UE does not contain an ISIM or USIM, or where the credentials are not accepted.</w:t>
      </w:r>
    </w:p>
    <w:p w14:paraId="1E588C50" w14:textId="77777777" w:rsidR="0070343F" w:rsidRPr="00481D2D" w:rsidRDefault="0070343F" w:rsidP="0070343F">
      <w:r w:rsidRPr="00481D2D">
        <w:rPr>
          <w:lang w:eastAsia="ja-JP"/>
        </w:rPr>
        <w:t xml:space="preserve">When the UE is attached over a WLAN access and detects an emergency call attempt, if the UE supports the </w:t>
      </w:r>
      <w:r w:rsidRPr="00481D2D">
        <w:t>emerg-non3gpp</w:t>
      </w:r>
      <w:r w:rsidRPr="00481D2D">
        <w:rPr>
          <w:lang w:eastAsia="ja-JP"/>
        </w:rPr>
        <w:t xml:space="preserve"> timer defined in table 7.8.1, the UE shall start the </w:t>
      </w:r>
      <w:r w:rsidRPr="00481D2D">
        <w:t>emerg-non3gpp</w:t>
      </w:r>
      <w:r w:rsidRPr="00481D2D">
        <w:rPr>
          <w:lang w:eastAsia="ja-JP"/>
        </w:rPr>
        <w:t xml:space="preserve"> timer when starting a domain selection searching for a 3GPP access usable to establish an emergency call. The UE shall stop the timer when a 3GPP access supporting emergency call is found</w:t>
      </w:r>
      <w:r w:rsidRPr="00481D2D">
        <w:t>.</w:t>
      </w:r>
      <w:r w:rsidRPr="00481D2D">
        <w:rPr>
          <w:lang w:eastAsia="ja-JP"/>
        </w:rPr>
        <w:t xml:space="preserve"> When the </w:t>
      </w:r>
      <w:r w:rsidRPr="00481D2D">
        <w:t>emerg-non3gpp</w:t>
      </w:r>
      <w:r w:rsidRPr="00481D2D">
        <w:rPr>
          <w:lang w:eastAsia="ja-JP"/>
        </w:rPr>
        <w:t xml:space="preserve"> timer expires, the UE shall consider that it has failed to use 3GPP access to setup the emergency call and shall attempt to setup the emergency call over the available WLAN access.</w:t>
      </w:r>
    </w:p>
    <w:p w14:paraId="460BA21E" w14:textId="77777777" w:rsidR="0070343F" w:rsidRPr="00481D2D" w:rsidRDefault="0070343F" w:rsidP="0070343F">
      <w:r w:rsidRPr="00481D2D">
        <w:t>The UE may support being configured for the emerg-non3gpp</w:t>
      </w:r>
      <w:r w:rsidRPr="00481D2D">
        <w:rPr>
          <w:lang w:eastAsia="ja-JP"/>
        </w:rPr>
        <w:t xml:space="preserve"> </w:t>
      </w:r>
      <w:r w:rsidRPr="00481D2D">
        <w:t>timer using one or more of the following methods:</w:t>
      </w:r>
    </w:p>
    <w:p w14:paraId="4757368F" w14:textId="77777777" w:rsidR="0070343F" w:rsidRPr="00481D2D" w:rsidRDefault="0070343F" w:rsidP="0070343F">
      <w:pPr>
        <w:pStyle w:val="B1"/>
        <w:rPr>
          <w:lang w:eastAsia="zh-CN"/>
        </w:rPr>
      </w:pPr>
      <w:r w:rsidRPr="00481D2D">
        <w:rPr>
          <w:lang w:eastAsia="zh-CN"/>
        </w:rPr>
        <w:t>a)</w:t>
      </w:r>
      <w:r w:rsidRPr="00481D2D">
        <w:rPr>
          <w:lang w:eastAsia="zh-CN"/>
        </w:rPr>
        <w:tab/>
      </w:r>
      <w:r w:rsidRPr="00481D2D">
        <w:t xml:space="preserve">the Timer_Emerg_non3gpp leaf of the </w:t>
      </w:r>
      <w:proofErr w:type="spellStart"/>
      <w:r w:rsidRPr="00481D2D">
        <w:rPr>
          <w:lang w:eastAsia="zh-CN"/>
        </w:rPr>
        <w:t>EF</w:t>
      </w:r>
      <w:r w:rsidRPr="00481D2D">
        <w:rPr>
          <w:vertAlign w:val="subscript"/>
          <w:lang w:eastAsia="zh-CN"/>
        </w:rPr>
        <w:t>IMSConfigData</w:t>
      </w:r>
      <w:proofErr w:type="spellEnd"/>
      <w:r w:rsidRPr="00481D2D">
        <w:rPr>
          <w:lang w:eastAsia="zh-CN"/>
        </w:rPr>
        <w:t xml:space="preserve"> file described in 3GPP TS 31.102 [15C];</w:t>
      </w:r>
    </w:p>
    <w:p w14:paraId="77D4E7BC" w14:textId="77777777" w:rsidR="0070343F" w:rsidRPr="00481D2D" w:rsidRDefault="0070343F" w:rsidP="0070343F">
      <w:pPr>
        <w:pStyle w:val="B1"/>
        <w:rPr>
          <w:lang w:eastAsia="zh-CN"/>
        </w:rPr>
      </w:pPr>
      <w:r w:rsidRPr="00481D2D">
        <w:rPr>
          <w:lang w:eastAsia="zh-CN"/>
        </w:rPr>
        <w:t>b)</w:t>
      </w:r>
      <w:r w:rsidRPr="00481D2D">
        <w:rPr>
          <w:lang w:eastAsia="zh-CN"/>
        </w:rPr>
        <w:tab/>
      </w:r>
      <w:r w:rsidRPr="00481D2D">
        <w:t xml:space="preserve">the Timer_Emerg_non3gpp leaf of the </w:t>
      </w:r>
      <w:proofErr w:type="spellStart"/>
      <w:r w:rsidRPr="00481D2D">
        <w:rPr>
          <w:lang w:eastAsia="zh-CN"/>
        </w:rPr>
        <w:t>EF</w:t>
      </w:r>
      <w:r w:rsidRPr="00481D2D">
        <w:rPr>
          <w:vertAlign w:val="subscript"/>
          <w:lang w:eastAsia="zh-CN"/>
        </w:rPr>
        <w:t>IMSConfigData</w:t>
      </w:r>
      <w:proofErr w:type="spellEnd"/>
      <w:r w:rsidRPr="00481D2D">
        <w:rPr>
          <w:lang w:eastAsia="zh-CN"/>
        </w:rPr>
        <w:t xml:space="preserve"> file described in 3GPP TS 31.103 [15B]; and</w:t>
      </w:r>
    </w:p>
    <w:p w14:paraId="3DCB04B1" w14:textId="77777777" w:rsidR="0070343F" w:rsidRPr="00481D2D" w:rsidRDefault="0070343F" w:rsidP="0070343F">
      <w:pPr>
        <w:pStyle w:val="B1"/>
      </w:pPr>
      <w:r w:rsidRPr="00481D2D">
        <w:t>c)</w:t>
      </w:r>
      <w:r w:rsidRPr="00481D2D">
        <w:tab/>
        <w:t xml:space="preserve">the Timer_Emerg_non3gpp leaf of </w:t>
      </w:r>
      <w:r w:rsidRPr="00481D2D">
        <w:rPr>
          <w:rFonts w:eastAsia="MS Mincho"/>
        </w:rPr>
        <w:t>3GPP TS 24.167 </w:t>
      </w:r>
      <w:r w:rsidRPr="00481D2D">
        <w:t>[8G].</w:t>
      </w:r>
    </w:p>
    <w:p w14:paraId="307FDBA2" w14:textId="77777777" w:rsidR="00AB4D36" w:rsidRPr="00481D2D" w:rsidRDefault="00AB4D36" w:rsidP="00AB4D36">
      <w:pPr>
        <w:rPr>
          <w:lang w:eastAsia="ja-JP"/>
        </w:rPr>
      </w:pPr>
      <w:r w:rsidRPr="00481D2D">
        <w:rPr>
          <w:lang w:eastAsia="ja-JP"/>
        </w:rPr>
        <w:t xml:space="preserve">EPC procedures </w:t>
      </w:r>
      <w:r w:rsidR="00F13417" w:rsidRPr="00481D2D">
        <w:rPr>
          <w:lang w:eastAsia="ja-JP"/>
        </w:rPr>
        <w:t xml:space="preserve">for emergency session using WLAN are defined </w:t>
      </w:r>
      <w:r w:rsidR="00F25005" w:rsidRPr="00481D2D">
        <w:rPr>
          <w:lang w:eastAsia="ja-JP"/>
        </w:rPr>
        <w:t>for both trusted WLAN access via S2a</w:t>
      </w:r>
      <w:r w:rsidR="00EF6A9E" w:rsidRPr="00481D2D">
        <w:rPr>
          <w:lang w:eastAsia="ja-JP"/>
        </w:rPr>
        <w:t>, depending on the TWAN usage mode,</w:t>
      </w:r>
      <w:r w:rsidR="00F25005" w:rsidRPr="00481D2D">
        <w:rPr>
          <w:lang w:eastAsia="ja-JP"/>
        </w:rPr>
        <w:t xml:space="preserve"> and </w:t>
      </w:r>
      <w:r w:rsidRPr="00481D2D">
        <w:rPr>
          <w:lang w:eastAsia="ja-JP"/>
        </w:rPr>
        <w:t xml:space="preserve">untrusted WLAN access </w:t>
      </w:r>
      <w:r w:rsidR="00F13417" w:rsidRPr="00481D2D">
        <w:rPr>
          <w:lang w:eastAsia="ja-JP"/>
        </w:rPr>
        <w:t xml:space="preserve">via S2b </w:t>
      </w:r>
      <w:r w:rsidRPr="00481D2D">
        <w:rPr>
          <w:lang w:eastAsia="ja-JP"/>
        </w:rPr>
        <w:t xml:space="preserve">to </w:t>
      </w:r>
      <w:r w:rsidR="00F13417" w:rsidRPr="00481D2D">
        <w:rPr>
          <w:lang w:eastAsia="ja-JP"/>
        </w:rPr>
        <w:t xml:space="preserve">access </w:t>
      </w:r>
      <w:r w:rsidRPr="00481D2D">
        <w:rPr>
          <w:lang w:eastAsia="ja-JP"/>
        </w:rPr>
        <w:t>EPC.</w:t>
      </w:r>
    </w:p>
    <w:p w14:paraId="3419ADD2" w14:textId="77777777" w:rsidR="00EF6A9E" w:rsidRPr="00481D2D" w:rsidRDefault="00EF6A9E" w:rsidP="00EF6A9E">
      <w:r w:rsidRPr="00481D2D">
        <w:t>When the IM CN subsystem is selected as the domain for the emergency call attempt, and the UE uses:</w:t>
      </w:r>
    </w:p>
    <w:p w14:paraId="582E0E34" w14:textId="77777777" w:rsidR="00EF6A9E" w:rsidRPr="00481D2D" w:rsidRDefault="00EF6A9E" w:rsidP="00EF6A9E">
      <w:pPr>
        <w:pStyle w:val="B1"/>
      </w:pPr>
      <w:r w:rsidRPr="00481D2D">
        <w:t>-</w:t>
      </w:r>
      <w:r w:rsidRPr="00481D2D">
        <w:tab/>
      </w:r>
      <w:r w:rsidRPr="00481D2D">
        <w:rPr>
          <w:lang w:eastAsia="ja-JP"/>
        </w:rPr>
        <w:t xml:space="preserve">untrusted WLAN access via S2b, the UE determines that the EPC supports emergency bearer services by selecting or using </w:t>
      </w:r>
      <w:r w:rsidRPr="00481D2D">
        <w:t xml:space="preserve">an </w:t>
      </w:r>
      <w:proofErr w:type="spellStart"/>
      <w:r w:rsidRPr="00481D2D">
        <w:t>ePDG</w:t>
      </w:r>
      <w:proofErr w:type="spellEnd"/>
      <w:r w:rsidRPr="00481D2D">
        <w:t xml:space="preserve"> that </w:t>
      </w:r>
      <w:r w:rsidRPr="00481D2D">
        <w:rPr>
          <w:rFonts w:hint="eastAsia"/>
          <w:lang w:eastAsia="zh-CN"/>
        </w:rPr>
        <w:t xml:space="preserve">has indicated its </w:t>
      </w:r>
      <w:r w:rsidRPr="00481D2D">
        <w:t xml:space="preserve">capability </w:t>
      </w:r>
      <w:r w:rsidRPr="00481D2D">
        <w:rPr>
          <w:rFonts w:hint="eastAsia"/>
          <w:lang w:eastAsia="zh-CN"/>
        </w:rPr>
        <w:t xml:space="preserve">of </w:t>
      </w:r>
      <w:r w:rsidRPr="00481D2D">
        <w:t>support for emergency services, as specified in subclause 7.2.1A of 3GPP TS 24.302 [8U]; or</w:t>
      </w:r>
    </w:p>
    <w:p w14:paraId="79E3D494" w14:textId="77777777" w:rsidR="00EF6A9E" w:rsidRPr="00481D2D" w:rsidRDefault="00EF6A9E" w:rsidP="00EF6A9E">
      <w:pPr>
        <w:pStyle w:val="B1"/>
      </w:pPr>
      <w:r w:rsidRPr="00481D2D">
        <w:t>-</w:t>
      </w:r>
      <w:r w:rsidRPr="00481D2D">
        <w:tab/>
        <w:t xml:space="preserve">trusted WLAN access via S2a, the UE </w:t>
      </w:r>
      <w:r w:rsidRPr="00481D2D">
        <w:rPr>
          <w:lang w:eastAsia="ja-JP"/>
        </w:rPr>
        <w:t xml:space="preserve">determines that the EPC, accessed in usage modes </w:t>
      </w:r>
      <w:r w:rsidRPr="00481D2D">
        <w:t>multi-connection mode or single-connection mode,</w:t>
      </w:r>
      <w:r w:rsidRPr="00481D2D">
        <w:rPr>
          <w:lang w:eastAsia="ja-JP"/>
        </w:rPr>
        <w:t xml:space="preserve"> supports emergency bearer services </w:t>
      </w:r>
      <w:r w:rsidRPr="00481D2D">
        <w:t>if the CONNECTION_MODE_CAPABILITY item in the EAP-Request/AKA'-Challenge message indicates support of emergency services, as specified in 3GPP TS 24.302 [8U].</w:t>
      </w:r>
    </w:p>
    <w:p w14:paraId="345F1CFD" w14:textId="77777777" w:rsidR="00EF6A9E" w:rsidRPr="00481D2D" w:rsidRDefault="00EF6A9E" w:rsidP="00EF6A9E">
      <w:r w:rsidRPr="00481D2D">
        <w:t xml:space="preserve">When the IM CN subsystem is selected as the domain for the emergency call attempt, and the UE uses </w:t>
      </w:r>
      <w:r w:rsidRPr="00481D2D">
        <w:rPr>
          <w:lang w:eastAsia="ja-JP"/>
        </w:rPr>
        <w:t xml:space="preserve">untrusted WLAN access via S2b, the UE determines whether it </w:t>
      </w:r>
      <w:r w:rsidRPr="00481D2D">
        <w:t>is currently attached to its home operator's network (e.g. HPLMN) or not (e.g. VPLMN) after it has d</w:t>
      </w:r>
      <w:r w:rsidRPr="00481D2D">
        <w:rPr>
          <w:lang w:eastAsia="ja-JP"/>
        </w:rPr>
        <w:t>etermined that the core network supports emergency bearer services.</w:t>
      </w:r>
    </w:p>
    <w:p w14:paraId="3FE7ED0D" w14:textId="77777777" w:rsidR="00EF6A9E" w:rsidRPr="00481D2D" w:rsidRDefault="00EF6A9E" w:rsidP="00EF6A9E">
      <w:r w:rsidRPr="00481D2D">
        <w:t>When</w:t>
      </w:r>
      <w:r w:rsidRPr="00481D2D" w:rsidDel="003C4951">
        <w:t xml:space="preserve"> </w:t>
      </w:r>
      <w:r w:rsidRPr="00481D2D">
        <w:t xml:space="preserve">establishing an IMS emergency session using </w:t>
      </w:r>
      <w:r w:rsidRPr="00481D2D">
        <w:rPr>
          <w:lang w:eastAsia="ja-JP"/>
        </w:rPr>
        <w:t>trusted WLAN access via S2a</w:t>
      </w:r>
      <w:r w:rsidRPr="00481D2D">
        <w:t>, the UE shall establish an IMS emergency session over trusted</w:t>
      </w:r>
      <w:r w:rsidRPr="00481D2D">
        <w:rPr>
          <w:rFonts w:hint="eastAsia"/>
          <w:lang w:eastAsia="zh-CN"/>
        </w:rPr>
        <w:t xml:space="preserve"> </w:t>
      </w:r>
      <w:r w:rsidRPr="00481D2D">
        <w:t xml:space="preserve">WLAN access depending on </w:t>
      </w:r>
      <w:r w:rsidRPr="00481D2D">
        <w:rPr>
          <w:lang w:eastAsia="ja-JP"/>
        </w:rPr>
        <w:t>the usage mode used to access EPC</w:t>
      </w:r>
      <w:r w:rsidRPr="00481D2D">
        <w:t xml:space="preserve">. When using the usage mode single-connection mode, subclause 6.4.2.6.2A of 3GPP TS 24.302 [8U] applies. When using the usage mode multi-connection mode, subclause 6.4.2.6.3A of 3GPP TS 24.302 [8U] applies. The procedures for </w:t>
      </w:r>
      <w:r w:rsidRPr="00481D2D">
        <w:rPr>
          <w:rFonts w:hint="eastAsia"/>
          <w:lang w:eastAsia="zh-CN"/>
        </w:rPr>
        <w:t>attach</w:t>
      </w:r>
      <w:r w:rsidRPr="00481D2D">
        <w:rPr>
          <w:lang w:eastAsia="zh-CN"/>
        </w:rPr>
        <w:t>ing</w:t>
      </w:r>
      <w:r w:rsidRPr="00481D2D">
        <w:rPr>
          <w:rFonts w:hint="eastAsia"/>
          <w:lang w:eastAsia="zh-CN"/>
        </w:rPr>
        <w:t xml:space="preserve"> to the </w:t>
      </w:r>
      <w:smartTag w:uri="urn:schemas-microsoft-com:office:smarttags" w:element="stockticker">
        <w:r w:rsidRPr="00481D2D">
          <w:rPr>
            <w:rFonts w:hint="eastAsia"/>
            <w:lang w:eastAsia="zh-CN"/>
          </w:rPr>
          <w:t>EPC</w:t>
        </w:r>
      </w:smartTag>
      <w:r w:rsidRPr="00481D2D">
        <w:rPr>
          <w:rFonts w:hint="eastAsia"/>
          <w:lang w:eastAsia="zh-CN"/>
        </w:rPr>
        <w:t xml:space="preserve"> via S2a </w:t>
      </w:r>
      <w:r w:rsidRPr="00481D2D">
        <w:rPr>
          <w:lang w:eastAsia="zh-CN"/>
        </w:rPr>
        <w:t xml:space="preserve">using </w:t>
      </w:r>
      <w:r w:rsidRPr="00481D2D">
        <w:rPr>
          <w:rFonts w:hint="eastAsia"/>
          <w:lang w:eastAsia="zh-CN"/>
        </w:rPr>
        <w:t>a</w:t>
      </w:r>
      <w:r w:rsidRPr="00481D2D">
        <w:rPr>
          <w:lang w:eastAsia="zh-CN"/>
        </w:rPr>
        <w:t xml:space="preserve"> </w:t>
      </w:r>
      <w:r w:rsidRPr="00481D2D">
        <w:rPr>
          <w:rFonts w:hint="eastAsia"/>
          <w:lang w:eastAsia="zh-CN"/>
        </w:rPr>
        <w:t xml:space="preserve">trusted WLAN </w:t>
      </w:r>
      <w:r w:rsidRPr="00481D2D">
        <w:rPr>
          <w:lang w:eastAsia="zh-CN"/>
        </w:rPr>
        <w:t xml:space="preserve">IP </w:t>
      </w:r>
      <w:r w:rsidRPr="00481D2D">
        <w:rPr>
          <w:rFonts w:hint="eastAsia"/>
          <w:lang w:eastAsia="zh-CN"/>
        </w:rPr>
        <w:t>access</w:t>
      </w:r>
      <w:r w:rsidRPr="00481D2D">
        <w:t>, as described in subclause R.2.2.1 of this specification apply accordingly.</w:t>
      </w:r>
    </w:p>
    <w:p w14:paraId="3F7DEF14" w14:textId="77777777" w:rsidR="00EF6A9E" w:rsidRPr="00481D2D" w:rsidRDefault="00EF6A9E" w:rsidP="00EF6A9E">
      <w:r w:rsidRPr="00481D2D">
        <w:t>When</w:t>
      </w:r>
      <w:r w:rsidRPr="00481D2D" w:rsidDel="003C4951">
        <w:t xml:space="preserve"> </w:t>
      </w:r>
      <w:r w:rsidRPr="00481D2D">
        <w:t xml:space="preserve">establishing an IMS emergency session using </w:t>
      </w:r>
      <w:r w:rsidRPr="00481D2D">
        <w:rPr>
          <w:lang w:eastAsia="ja-JP"/>
        </w:rPr>
        <w:t>untrusted WLAN access via S2b</w:t>
      </w:r>
      <w:r w:rsidRPr="00481D2D">
        <w:t>, the UE shall establish an IMS emergency session over untrusted</w:t>
      </w:r>
      <w:r w:rsidRPr="00481D2D">
        <w:rPr>
          <w:rFonts w:hint="eastAsia"/>
          <w:lang w:eastAsia="zh-CN"/>
        </w:rPr>
        <w:t xml:space="preserve"> non-3GPP</w:t>
      </w:r>
      <w:r w:rsidRPr="00481D2D">
        <w:t xml:space="preserve"> access as specified in 3GPP TS 24.302 [8U]. The procedures for attaching to the </w:t>
      </w:r>
      <w:smartTag w:uri="urn:schemas-microsoft-com:office:smarttags" w:element="stockticker">
        <w:r w:rsidRPr="00481D2D">
          <w:t>EPC</w:t>
        </w:r>
      </w:smartTag>
      <w:r w:rsidRPr="00481D2D">
        <w:t xml:space="preserve"> via S2b using untrusted WLAN IP access, as described in subclause R.2.2.1 of this specification apply accordingly.</w:t>
      </w:r>
    </w:p>
    <w:p w14:paraId="5D49A68F" w14:textId="77777777" w:rsidR="00EF6A9E" w:rsidRPr="00481D2D" w:rsidRDefault="00EF6A9E" w:rsidP="00EF6A9E">
      <w:r w:rsidRPr="00481D2D">
        <w:t xml:space="preserve">If the ME is equipped with a UICC, in order to find out whether the UE is attached to the home PLMN or to the visited PLMN, the UE shall compare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values derived from its </w:t>
      </w:r>
      <w:smartTag w:uri="urn:schemas-microsoft-com:office:smarttags" w:element="stockticker">
        <w:r w:rsidRPr="00481D2D">
          <w:t>IMSI</w:t>
        </w:r>
      </w:smartTag>
      <w:r w:rsidRPr="00481D2D">
        <w:t xml:space="preserve">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If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do not match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derived from the </w:t>
      </w:r>
      <w:smartTag w:uri="urn:schemas-microsoft-com:office:smarttags" w:element="stockticker">
        <w:r w:rsidRPr="00481D2D">
          <w:t>IMSI</w:t>
        </w:r>
      </w:smartTag>
      <w:r w:rsidRPr="00481D2D">
        <w:t>, then for the purposes of emergency calls in the IM CN subsystem the UE shall consider to be attached to a VPLMN. If the ME is not equipped with a UICC, the procedure to find d out whether the UE is attached to the home PLMN or to the visited PLMN for the purpose of emergency calls in the IM CN subsystem, is implementation specific.</w:t>
      </w:r>
    </w:p>
    <w:p w14:paraId="6D87A30C" w14:textId="77777777" w:rsidR="000D6172" w:rsidRPr="00481D2D" w:rsidRDefault="000D6172" w:rsidP="000D6172">
      <w:pPr>
        <w:pStyle w:val="NO"/>
      </w:pPr>
      <w:r w:rsidRPr="00481D2D">
        <w:t>NOTE 1:</w:t>
      </w:r>
      <w:r w:rsidRPr="00481D2D">
        <w:tab/>
        <w:t>The UE verifies if a detected emergency number is still present in the Extended Local Emergency Number List applicable to the PLMN it is currently using. It is possible for the number to no longer be present in the Extended Local Emergency Number List if:</w:t>
      </w:r>
    </w:p>
    <w:p w14:paraId="0787012B" w14:textId="77777777" w:rsidR="000D6172" w:rsidRPr="00481D2D" w:rsidRDefault="000D6172" w:rsidP="000D6172">
      <w:pPr>
        <w:pStyle w:val="B5"/>
      </w:pPr>
      <w:r w:rsidRPr="00481D2D">
        <w:t>-</w:t>
      </w:r>
      <w:r w:rsidRPr="00481D2D">
        <w:tab/>
        <w:t xml:space="preserve">the PLMN attached to relies on the Local Emergency Number List for deriving a URN; or </w:t>
      </w:r>
    </w:p>
    <w:p w14:paraId="61448132" w14:textId="77777777" w:rsidR="000D6172" w:rsidRPr="00481D2D" w:rsidRDefault="000D6172" w:rsidP="000D6172">
      <w:pPr>
        <w:pStyle w:val="B5"/>
      </w:pPr>
      <w:r w:rsidRPr="00481D2D">
        <w:t>-</w:t>
      </w:r>
      <w:r w:rsidRPr="00481D2D">
        <w:tab/>
        <w:t>the previously received Extended Emergency Number List Validity field indicated "Extended Local Emergency Numbers List is valid only in the PLMN from which this IE is received".</w:t>
      </w:r>
    </w:p>
    <w:p w14:paraId="1C1D4C4F" w14:textId="77777777" w:rsidR="000D6172" w:rsidRPr="00481D2D" w:rsidRDefault="000D6172" w:rsidP="000D6172">
      <w:pPr>
        <w:rPr>
          <w:lang w:eastAsia="ja-JP"/>
        </w:rPr>
      </w:pPr>
      <w:r w:rsidRPr="00481D2D">
        <w:t>If the UE detected an</w:t>
      </w:r>
      <w:r w:rsidRPr="00481D2D">
        <w:rPr>
          <w:lang w:eastAsia="ja-JP"/>
        </w:rPr>
        <w:t xml:space="preserve"> emergency number</w:t>
      </w:r>
      <w:r w:rsidRPr="00481D2D">
        <w:t>, the UE subsequently uses</w:t>
      </w:r>
      <w:r w:rsidRPr="00481D2D">
        <w:rPr>
          <w:lang w:eastAsia="ja-JP"/>
        </w:rPr>
        <w:t xml:space="preserve"> a different PLMN than the PLMN from which the UE received the last </w:t>
      </w:r>
      <w:r w:rsidRPr="00481D2D">
        <w:t>Extended Local Emergency Number List</w:t>
      </w:r>
      <w:r w:rsidRPr="00481D2D">
        <w:rPr>
          <w:lang w:eastAsia="ja-JP"/>
        </w:rPr>
        <w:t>:</w:t>
      </w:r>
    </w:p>
    <w:p w14:paraId="2B0530D1" w14:textId="77777777" w:rsidR="000D6172" w:rsidRPr="00481D2D" w:rsidRDefault="000D6172" w:rsidP="000D6172">
      <w:pPr>
        <w:pStyle w:val="NO"/>
      </w:pPr>
      <w:r w:rsidRPr="00481D2D">
        <w:t>NOTE 2:</w:t>
      </w:r>
      <w:r w:rsidRPr="00481D2D">
        <w:tab/>
        <w:t>The UE has either attached to or authenticated (e.g. due to EAP-</w:t>
      </w:r>
      <w:r w:rsidRPr="00481D2D">
        <w:rPr>
          <w:lang w:eastAsia="ko-KR"/>
        </w:rPr>
        <w:t xml:space="preserve">3GPP-LimitedService </w:t>
      </w:r>
      <w:r w:rsidRPr="00481D2D">
        <w:t>based access authentication, see 3GPP TS 24.302 [8U]) with a PLMN via WLAN prior to detecting the emergency number or because of detecting the emergency number.</w:t>
      </w:r>
    </w:p>
    <w:p w14:paraId="012E8BA9" w14:textId="77777777" w:rsidR="000D6172" w:rsidRPr="00481D2D" w:rsidRDefault="000D6172" w:rsidP="000D6172">
      <w:pPr>
        <w:pStyle w:val="B1"/>
      </w:pPr>
      <w:r w:rsidRPr="00481D2D">
        <w:rPr>
          <w:lang w:eastAsia="ja-JP"/>
        </w:rPr>
        <w:t>-</w:t>
      </w:r>
      <w:r w:rsidRPr="00481D2D">
        <w:rPr>
          <w:lang w:eastAsia="ja-JP"/>
        </w:rPr>
        <w:tab/>
        <w:t xml:space="preserve">the dialled number is not stored in the </w:t>
      </w:r>
      <w:r w:rsidRPr="00481D2D">
        <w:rPr>
          <w:lang w:eastAsia="zh-CN"/>
        </w:rPr>
        <w:t xml:space="preserve">ME, in the USIM and in the </w:t>
      </w:r>
      <w:r w:rsidRPr="00481D2D">
        <w:t>Local Emergency Number List;</w:t>
      </w:r>
    </w:p>
    <w:p w14:paraId="71B07BAD" w14:textId="77777777" w:rsidR="000D6172" w:rsidRPr="00481D2D" w:rsidRDefault="000D6172" w:rsidP="000D6172">
      <w:r w:rsidRPr="00481D2D">
        <w:t>then:</w:t>
      </w:r>
    </w:p>
    <w:p w14:paraId="1A859F47" w14:textId="77777777" w:rsidR="000D6172" w:rsidRPr="00481D2D" w:rsidRDefault="000D6172" w:rsidP="000D6172">
      <w:pPr>
        <w:pStyle w:val="B1"/>
      </w:pPr>
      <w:r w:rsidRPr="00481D2D">
        <w:t>a)</w:t>
      </w:r>
      <w:r w:rsidRPr="00481D2D">
        <w:tab/>
        <w:t>if the UE supports provision and handling of local emergency numbers as defined in 3GPP TS 24.302 [8U], the UE has received the local emergency numbers using any of the methods defined in subcla</w:t>
      </w:r>
      <w:r w:rsidR="00D00C49" w:rsidRPr="00481D2D">
        <w:t>u</w:t>
      </w:r>
      <w:r w:rsidRPr="00481D2D">
        <w:t xml:space="preserve">se 4.7 in 3GPP TS 24.302 [8U], the </w:t>
      </w:r>
      <w:r w:rsidRPr="00481D2D">
        <w:rPr>
          <w:lang w:eastAsia="ja-JP"/>
        </w:rPr>
        <w:t xml:space="preserve">dialled number matches a </w:t>
      </w:r>
      <w:r w:rsidRPr="00481D2D">
        <w:t>received local emergency number, then the UE derives a URN as defined in 3GPP TS 24.302 [8U] or using the procedures in subclause R.2.2.6.1A, depending on the method used to provision the local emergency number;</w:t>
      </w:r>
    </w:p>
    <w:p w14:paraId="133C1660" w14:textId="77777777" w:rsidR="000D6172" w:rsidRPr="00481D2D" w:rsidRDefault="000D6172" w:rsidP="000D6172">
      <w:pPr>
        <w:pStyle w:val="B1"/>
      </w:pPr>
      <w:r w:rsidRPr="00481D2D">
        <w:t>b)</w:t>
      </w:r>
      <w:r w:rsidRPr="00481D2D">
        <w:tab/>
        <w:t>otherwise, the UE shall attempt UE procedures for SIP that relate to emergency using emergency service URN "</w:t>
      </w:r>
      <w:proofErr w:type="spellStart"/>
      <w:r w:rsidRPr="00481D2D">
        <w:t>urn:service:sos</w:t>
      </w:r>
      <w:proofErr w:type="spellEnd"/>
      <w:r w:rsidRPr="00481D2D">
        <w:t>".</w:t>
      </w:r>
    </w:p>
    <w:p w14:paraId="03332178" w14:textId="77777777" w:rsidR="00C213EA" w:rsidRPr="00481D2D" w:rsidRDefault="00C213EA" w:rsidP="00C40678">
      <w:r w:rsidRPr="00481D2D">
        <w:t>If the dialled number is equal to a local emergency number stored in the Extended Local Emergency Number List (as defined in 3GPP TS 24.301 [8J]), then the UE shall recognize such a number as for an emergency call and:</w:t>
      </w:r>
    </w:p>
    <w:p w14:paraId="5B979BBC" w14:textId="77777777" w:rsidR="00C213EA" w:rsidRPr="00481D2D" w:rsidRDefault="00C213EA" w:rsidP="00C40678">
      <w:pPr>
        <w:pStyle w:val="B1"/>
      </w:pPr>
      <w:r w:rsidRPr="00481D2D">
        <w:t>-</w:t>
      </w:r>
      <w:r w:rsidRPr="00481D2D">
        <w:tab/>
        <w:t>if the dialled number is equal to an emergency number stored in the ME, or in the USIM, then the UE shall perform either procedures in the subclause R.2.2.6.1B or the procedures in subclause R.2.2.6.1A; and</w:t>
      </w:r>
    </w:p>
    <w:p w14:paraId="623E5C68" w14:textId="77777777" w:rsidR="00C213EA" w:rsidRPr="00481D2D" w:rsidRDefault="00C213EA" w:rsidP="00C40678">
      <w:pPr>
        <w:pStyle w:val="B1"/>
      </w:pPr>
      <w:r w:rsidRPr="00481D2D">
        <w:t>-</w:t>
      </w:r>
      <w:r w:rsidRPr="00481D2D">
        <w:tab/>
        <w:t>if the dialled number in not equal to an emergency number stored in the ME, or in the USIM, then the UE shall perform procedures in the subclause R.2.2.6.1B.</w:t>
      </w:r>
    </w:p>
    <w:p w14:paraId="0D6BDBD9" w14:textId="77777777" w:rsidR="00C213EA" w:rsidRPr="00481D2D" w:rsidRDefault="00C213EA" w:rsidP="00C40678">
      <w:r w:rsidRPr="00481D2D">
        <w:t>If the dialled number is not equal to a local emergency number stored in the Extended Local Emergency Number List (as defined in 3GPP TS 24.301 [8J]) and:</w:t>
      </w:r>
    </w:p>
    <w:p w14:paraId="7DDDD40B" w14:textId="77777777" w:rsidR="00C213EA" w:rsidRPr="00481D2D" w:rsidRDefault="00C213EA" w:rsidP="00C40678">
      <w:pPr>
        <w:pStyle w:val="B1"/>
      </w:pPr>
      <w:r w:rsidRPr="00481D2D">
        <w:t>-</w:t>
      </w:r>
      <w:r w:rsidRPr="00481D2D">
        <w:tab/>
        <w:t>if the dialled number is equal to an emergency number stored in the ME, in the USIM or in the Local Emergency Number List (as defined in 3GPP TS 24.008 [8]), then the UE shall recognize such a number as for an emergency call and performs the procedures in subclause R.2.2.6.1A.</w:t>
      </w:r>
    </w:p>
    <w:p w14:paraId="421C9D63" w14:textId="77777777" w:rsidR="001E245D" w:rsidRPr="00481D2D" w:rsidRDefault="001E245D" w:rsidP="001E245D">
      <w:r w:rsidRPr="00481D2D">
        <w:t>Once IPsec tunnel setup is completed, the UE shall follow the procedures described in subclause R.2.2.1 of this specification for establishment of IP-CAN bearer and P-CSCF discovery accordingly.</w:t>
      </w:r>
    </w:p>
    <w:p w14:paraId="5ECEAE50" w14:textId="77777777" w:rsidR="001E245D" w:rsidRPr="00481D2D" w:rsidRDefault="001E245D" w:rsidP="001E245D">
      <w:pPr>
        <w:rPr>
          <w:lang w:eastAsia="ja-JP"/>
        </w:rPr>
      </w:pPr>
      <w:r w:rsidRPr="00481D2D">
        <w:rPr>
          <w:lang w:eastAsia="ja-JP"/>
        </w:rPr>
        <w:t>U</w:t>
      </w:r>
      <w:r w:rsidRPr="00481D2D">
        <w:rPr>
          <w:rFonts w:hint="eastAsia"/>
          <w:lang w:eastAsia="ja-JP"/>
        </w:rPr>
        <w:t xml:space="preserve">pon reception of </w:t>
      </w:r>
      <w:r w:rsidRPr="00481D2D">
        <w:t xml:space="preserve">a 380 (Alternative Service) response to an INVITE request </w:t>
      </w:r>
      <w:r w:rsidRPr="00481D2D">
        <w:rPr>
          <w:rFonts w:hint="eastAsia"/>
          <w:lang w:eastAsia="ja-JP"/>
        </w:rPr>
        <w:t xml:space="preserve">as defined in </w:t>
      </w:r>
      <w:r w:rsidRPr="00481D2D">
        <w:t>subclause 5.1.</w:t>
      </w:r>
      <w:r w:rsidRPr="00481D2D">
        <w:rPr>
          <w:rFonts w:hint="eastAsia"/>
          <w:lang w:eastAsia="ja-JP"/>
        </w:rPr>
        <w:t>2A.1</w:t>
      </w:r>
      <w:r w:rsidRPr="00481D2D">
        <w:t>.1</w:t>
      </w:r>
      <w:r w:rsidRPr="00481D2D">
        <w:rPr>
          <w:rFonts w:hint="eastAsia"/>
          <w:lang w:eastAsia="ja-JP"/>
        </w:rPr>
        <w:t xml:space="preserve"> and </w:t>
      </w:r>
      <w:r w:rsidRPr="00481D2D">
        <w:t>subclause 5.1.</w:t>
      </w:r>
      <w:r w:rsidRPr="00481D2D">
        <w:rPr>
          <w:rFonts w:hint="eastAsia"/>
          <w:lang w:eastAsia="ja-JP"/>
        </w:rPr>
        <w:t>3</w:t>
      </w:r>
      <w:r w:rsidRPr="00481D2D">
        <w:t>.1</w:t>
      </w:r>
      <w:r w:rsidRPr="00481D2D">
        <w:rPr>
          <w:rFonts w:hint="eastAsia"/>
          <w:lang w:eastAsia="ja-JP"/>
        </w:rPr>
        <w:t xml:space="preserve">, </w:t>
      </w:r>
      <w:r w:rsidRPr="00481D2D">
        <w:rPr>
          <w:lang w:eastAsia="ja-JP"/>
        </w:rPr>
        <w:t xml:space="preserve">if: </w:t>
      </w:r>
    </w:p>
    <w:p w14:paraId="3A021A9D" w14:textId="77777777" w:rsidR="001E245D" w:rsidRPr="00481D2D" w:rsidRDefault="001E245D" w:rsidP="001E245D">
      <w:pPr>
        <w:pStyle w:val="B1"/>
        <w:rPr>
          <w:lang w:eastAsia="ja-JP"/>
        </w:rPr>
      </w:pPr>
      <w:r w:rsidRPr="00481D2D">
        <w:rPr>
          <w:lang w:eastAsia="ja-JP"/>
        </w:rPr>
        <w:t>-</w:t>
      </w:r>
      <w:r w:rsidRPr="00481D2D">
        <w:rPr>
          <w:lang w:eastAsia="ja-JP"/>
        </w:rPr>
        <w:tab/>
        <w:t>the 380 (Alternate Service) response contains a Contact header field;</w:t>
      </w:r>
    </w:p>
    <w:p w14:paraId="7DC3D3EB" w14:textId="77777777" w:rsidR="001E245D" w:rsidRPr="00481D2D" w:rsidRDefault="001E245D" w:rsidP="001E245D">
      <w:pPr>
        <w:pStyle w:val="B1"/>
        <w:rPr>
          <w:lang w:eastAsia="ja-JP"/>
        </w:rPr>
      </w:pPr>
      <w:r w:rsidRPr="00481D2D">
        <w:rPr>
          <w:lang w:eastAsia="ja-JP"/>
        </w:rPr>
        <w:t>-</w:t>
      </w:r>
      <w:r w:rsidRPr="00481D2D">
        <w:rPr>
          <w:lang w:eastAsia="ja-JP"/>
        </w:rPr>
        <w:tab/>
        <w:t>the value of the Contact header field is a service URN; and</w:t>
      </w:r>
    </w:p>
    <w:p w14:paraId="5CA5EB3C" w14:textId="77777777" w:rsidR="001E245D" w:rsidRPr="00481D2D" w:rsidRDefault="001E245D" w:rsidP="001E245D">
      <w:pPr>
        <w:pStyle w:val="B1"/>
        <w:rPr>
          <w:lang w:eastAsia="ja-JP"/>
        </w:rPr>
      </w:pPr>
      <w:r w:rsidRPr="00481D2D">
        <w:rPr>
          <w:lang w:eastAsia="ja-JP"/>
        </w:rPr>
        <w:t>-</w:t>
      </w:r>
      <w:r w:rsidRPr="00481D2D">
        <w:rPr>
          <w:lang w:eastAsia="ja-JP"/>
        </w:rPr>
        <w:tab/>
        <w:t xml:space="preserve">the service URN has a top-level service type of </w:t>
      </w:r>
      <w:r w:rsidRPr="00481D2D">
        <w:rPr>
          <w:rFonts w:hint="eastAsia"/>
          <w:lang w:eastAsia="ja-JP"/>
        </w:rPr>
        <w:t>"</w:t>
      </w:r>
      <w:proofErr w:type="spellStart"/>
      <w:r w:rsidRPr="00481D2D">
        <w:rPr>
          <w:lang w:eastAsia="ja-JP"/>
        </w:rPr>
        <w:t>sos</w:t>
      </w:r>
      <w:proofErr w:type="spellEnd"/>
      <w:r w:rsidRPr="00481D2D">
        <w:rPr>
          <w:rFonts w:hint="eastAsia"/>
          <w:lang w:eastAsia="ja-JP"/>
        </w:rPr>
        <w:t>"</w:t>
      </w:r>
      <w:r w:rsidRPr="00481D2D">
        <w:rPr>
          <w:lang w:eastAsia="ja-JP"/>
        </w:rPr>
        <w:t>;</w:t>
      </w:r>
    </w:p>
    <w:p w14:paraId="643E4937" w14:textId="77777777" w:rsidR="001E245D" w:rsidRPr="00481D2D" w:rsidRDefault="001E245D" w:rsidP="001E245D">
      <w:r w:rsidRPr="00481D2D">
        <w:rPr>
          <w:lang w:eastAsia="ja-JP"/>
        </w:rPr>
        <w:t xml:space="preserve">then the UE determines that "emergency service information is included" </w:t>
      </w:r>
      <w:r w:rsidRPr="00481D2D">
        <w:t>as described 3GPP TS 23.167 [4B].</w:t>
      </w:r>
    </w:p>
    <w:p w14:paraId="448BBCD0" w14:textId="77777777" w:rsidR="001E245D" w:rsidRPr="00481D2D" w:rsidRDefault="001E245D" w:rsidP="001E245D">
      <w:pPr>
        <w:rPr>
          <w:lang w:eastAsia="ja-JP"/>
        </w:rPr>
      </w:pPr>
      <w:r w:rsidRPr="00481D2D">
        <w:rPr>
          <w:lang w:eastAsia="ja-JP"/>
        </w:rPr>
        <w:t>Upon reception of a 380 (Alternative Service) response to an INVITE request as defined in subclause 5.1.3.1, if the 380 (Alternate Service) response does not contain a Contact header field with service URN that has a top-level service type of "</w:t>
      </w:r>
      <w:proofErr w:type="spellStart"/>
      <w:r w:rsidRPr="00481D2D">
        <w:rPr>
          <w:lang w:eastAsia="ja-JP"/>
        </w:rPr>
        <w:t>sos</w:t>
      </w:r>
      <w:proofErr w:type="spellEnd"/>
      <w:r w:rsidRPr="00481D2D">
        <w:rPr>
          <w:lang w:eastAsia="ja-JP"/>
        </w:rPr>
        <w:t>"</w:t>
      </w:r>
      <w:r w:rsidRPr="00481D2D">
        <w:t>,</w:t>
      </w:r>
      <w:r w:rsidRPr="00481D2D">
        <w:rPr>
          <w:lang w:eastAsia="ja-JP"/>
        </w:rPr>
        <w:t xml:space="preserve"> then the UE determines that "no emergency service information is included" as described </w:t>
      </w:r>
      <w:r w:rsidRPr="00481D2D">
        <w:t>3GPP TS 23.167 [4B</w:t>
      </w:r>
      <w:r w:rsidRPr="00481D2D">
        <w:rPr>
          <w:lang w:eastAsia="ja-JP"/>
        </w:rPr>
        <w:t>].</w:t>
      </w:r>
    </w:p>
    <w:p w14:paraId="3FD75EBD" w14:textId="77777777" w:rsidR="001E245D" w:rsidRPr="00481D2D" w:rsidRDefault="001E245D" w:rsidP="001E245D">
      <w:pPr>
        <w:rPr>
          <w:lang w:eastAsia="ja-JP"/>
        </w:rPr>
      </w:pPr>
      <w:r w:rsidRPr="00481D2D">
        <w:rPr>
          <w:lang w:eastAsia="ja-JP"/>
        </w:rPr>
        <w:t xml:space="preserve">Upon reception of </w:t>
      </w:r>
      <w:r w:rsidRPr="00481D2D">
        <w:t xml:space="preserve">a 380 (Alternative Service) response to an INVITE request </w:t>
      </w:r>
      <w:r w:rsidRPr="00481D2D">
        <w:rPr>
          <w:lang w:eastAsia="ja-JP"/>
        </w:rPr>
        <w:t xml:space="preserve">as defined in </w:t>
      </w:r>
      <w:r w:rsidRPr="00481D2D">
        <w:t>subclause 5.1.</w:t>
      </w:r>
      <w:r w:rsidRPr="00481D2D">
        <w:rPr>
          <w:lang w:eastAsia="ja-JP"/>
        </w:rPr>
        <w:t>2A.1</w:t>
      </w:r>
      <w:r w:rsidRPr="00481D2D">
        <w:t>.1</w:t>
      </w:r>
      <w:r w:rsidRPr="00481D2D">
        <w:rPr>
          <w:lang w:eastAsia="ja-JP"/>
        </w:rPr>
        <w:t xml:space="preserve"> and </w:t>
      </w:r>
      <w:r w:rsidRPr="00481D2D">
        <w:t>subclause 5.1.</w:t>
      </w:r>
      <w:r w:rsidRPr="00481D2D">
        <w:rPr>
          <w:lang w:eastAsia="ja-JP"/>
        </w:rPr>
        <w:t>3</w:t>
      </w:r>
      <w:r w:rsidRPr="00481D2D">
        <w:t>.1</w:t>
      </w:r>
      <w:r w:rsidRPr="00481D2D">
        <w:rPr>
          <w:lang w:eastAsia="ja-JP"/>
        </w:rPr>
        <w:t>, the UE shall proceed as follows:</w:t>
      </w:r>
    </w:p>
    <w:p w14:paraId="445A5712" w14:textId="77777777" w:rsidR="001E245D" w:rsidRPr="00481D2D" w:rsidRDefault="001E245D" w:rsidP="001E245D">
      <w:pPr>
        <w:pStyle w:val="B1"/>
        <w:rPr>
          <w:lang w:eastAsia="ja-JP"/>
        </w:rPr>
      </w:pPr>
      <w:r w:rsidRPr="00481D2D">
        <w:rPr>
          <w:lang w:eastAsia="ja-JP"/>
        </w:rPr>
        <w:t>1)</w:t>
      </w:r>
      <w:r w:rsidRPr="00481D2D">
        <w:rPr>
          <w:lang w:eastAsia="ja-JP"/>
        </w:rPr>
        <w:tab/>
        <w:t xml:space="preserve">if a 3GPP access network is available and the UE has not already attempted to use a 3GPP access network to set up an emergency session as described in </w:t>
      </w:r>
      <w:r w:rsidRPr="00481D2D">
        <w:t>3GPP TS 23.167 [4B] annex</w:t>
      </w:r>
      <w:r w:rsidRPr="00481D2D">
        <w:rPr>
          <w:lang w:eastAsia="ja-JP"/>
        </w:rPr>
        <w:t> </w:t>
      </w:r>
      <w:r w:rsidRPr="00481D2D">
        <w:t xml:space="preserve">J, </w:t>
      </w:r>
      <w:r w:rsidRPr="00481D2D">
        <w:rPr>
          <w:lang w:eastAsia="ja-JP"/>
        </w:rPr>
        <w:t xml:space="preserve">when the </w:t>
      </w:r>
      <w:r w:rsidRPr="00481D2D">
        <w:t xml:space="preserve">UE selects a domain in accordance with the conventions and rules specified in 3GPP TS 22.101 [1A] and 3GPP TS 23.167 [4B], the UE shall attempt to select </w:t>
      </w:r>
      <w:r w:rsidRPr="00481D2D">
        <w:rPr>
          <w:rFonts w:hint="eastAsia"/>
          <w:lang w:eastAsia="ja-JP"/>
        </w:rPr>
        <w:t xml:space="preserve">a domain </w:t>
      </w:r>
      <w:r w:rsidRPr="00481D2D">
        <w:rPr>
          <w:lang w:eastAsia="ja-JP"/>
        </w:rPr>
        <w:t>of the 3GPP access network, and:</w:t>
      </w:r>
    </w:p>
    <w:p w14:paraId="58CB2248" w14:textId="77777777" w:rsidR="001E245D" w:rsidRPr="00481D2D" w:rsidRDefault="001E245D" w:rsidP="001E245D">
      <w:pPr>
        <w:pStyle w:val="B2"/>
      </w:pPr>
      <w:r w:rsidRPr="00481D2D">
        <w:t>-</w:t>
      </w:r>
      <w:r w:rsidRPr="00481D2D">
        <w:tab/>
      </w:r>
      <w:r w:rsidRPr="00481D2D">
        <w:rPr>
          <w:lang w:eastAsia="ja-JP"/>
        </w:rPr>
        <w:t xml:space="preserve">if the CS domain is </w:t>
      </w:r>
      <w:r w:rsidRPr="00481D2D">
        <w:rPr>
          <w:rFonts w:hint="eastAsia"/>
          <w:lang w:eastAsia="ja-JP"/>
        </w:rPr>
        <w:t>selected, the UE behavio</w:t>
      </w:r>
      <w:r w:rsidRPr="00481D2D">
        <w:rPr>
          <w:lang w:eastAsia="ja-JP"/>
        </w:rPr>
        <w:t>u</w:t>
      </w:r>
      <w:r w:rsidRPr="00481D2D">
        <w:rPr>
          <w:rFonts w:hint="eastAsia"/>
          <w:lang w:eastAsia="ja-JP"/>
        </w:rPr>
        <w:t xml:space="preserve">r is defined </w:t>
      </w:r>
      <w:r w:rsidRPr="00481D2D">
        <w:t>in subclause </w:t>
      </w:r>
      <w:r w:rsidRPr="00481D2D">
        <w:rPr>
          <w:rFonts w:hint="eastAsia"/>
          <w:lang w:eastAsia="ja-JP"/>
        </w:rPr>
        <w:t xml:space="preserve">7.1.2 of </w:t>
      </w:r>
      <w:r w:rsidRPr="00481D2D">
        <w:t>3GPP TS 23.167 [4B] and in annex B</w:t>
      </w:r>
      <w:r w:rsidR="00CC5FF5" w:rsidRPr="00481D2D">
        <w:t>,</w:t>
      </w:r>
      <w:r w:rsidRPr="00481D2D">
        <w:t xml:space="preserve"> annex L</w:t>
      </w:r>
      <w:r w:rsidR="00CC5FF5" w:rsidRPr="00481D2D">
        <w:t xml:space="preserve"> or annex U</w:t>
      </w:r>
      <w:r w:rsidRPr="00481D2D">
        <w:rPr>
          <w:lang w:eastAsia="ja-JP"/>
        </w:rPr>
        <w:t>; and</w:t>
      </w:r>
    </w:p>
    <w:p w14:paraId="03EF0EB5" w14:textId="77777777" w:rsidR="001E245D" w:rsidRPr="00481D2D" w:rsidRDefault="001E245D" w:rsidP="001E245D">
      <w:pPr>
        <w:pStyle w:val="B2"/>
      </w:pPr>
      <w:r w:rsidRPr="00481D2D">
        <w:t>-</w:t>
      </w:r>
      <w:r w:rsidRPr="00481D2D">
        <w:tab/>
      </w:r>
      <w:r w:rsidRPr="00481D2D">
        <w:rPr>
          <w:lang w:eastAsia="ja-JP"/>
        </w:rPr>
        <w:t xml:space="preserve">if the IM CN subsystem is selected, the UE shall apply the procedures </w:t>
      </w:r>
      <w:r w:rsidRPr="00481D2D">
        <w:rPr>
          <w:rFonts w:hint="eastAsia"/>
          <w:lang w:eastAsia="ja-JP"/>
        </w:rPr>
        <w:t xml:space="preserve">in </w:t>
      </w:r>
      <w:r w:rsidRPr="00481D2D">
        <w:t>subclause 5.</w:t>
      </w:r>
      <w:r w:rsidRPr="00481D2D">
        <w:rPr>
          <w:rFonts w:hint="eastAsia"/>
          <w:lang w:eastAsia="ja-JP"/>
        </w:rPr>
        <w:t>1</w:t>
      </w:r>
      <w:r w:rsidRPr="00481D2D">
        <w:t>.</w:t>
      </w:r>
      <w:r w:rsidRPr="00481D2D">
        <w:rPr>
          <w:rFonts w:hint="eastAsia"/>
          <w:lang w:eastAsia="ja-JP"/>
        </w:rPr>
        <w:t>6</w:t>
      </w:r>
      <w:r w:rsidRPr="00481D2D">
        <w:rPr>
          <w:lang w:eastAsia="ja-JP"/>
        </w:rPr>
        <w:t xml:space="preserve"> with the exception of </w:t>
      </w:r>
      <w:r w:rsidRPr="00481D2D">
        <w:t>selecting a domain for the emergency call attempt;</w:t>
      </w:r>
    </w:p>
    <w:p w14:paraId="0513F479" w14:textId="77777777" w:rsidR="001E245D" w:rsidRPr="00481D2D" w:rsidRDefault="001E245D" w:rsidP="001E245D">
      <w:pPr>
        <w:pStyle w:val="B1"/>
        <w:rPr>
          <w:lang w:eastAsia="ja-JP"/>
        </w:rPr>
      </w:pPr>
      <w:r w:rsidRPr="00481D2D">
        <w:tab/>
        <w:t xml:space="preserve">In addition, when the UE determines that "it has not been able to use 3GPP access to set up an emergency session" in accordance with subclause J.1 of 3GPP TS 23.167 [4B], the UE shall apply </w:t>
      </w:r>
      <w:r w:rsidRPr="00481D2D">
        <w:rPr>
          <w:lang w:eastAsia="ja-JP"/>
        </w:rPr>
        <w:t xml:space="preserve">the procedures </w:t>
      </w:r>
      <w:r w:rsidRPr="00481D2D">
        <w:rPr>
          <w:rFonts w:hint="eastAsia"/>
          <w:lang w:eastAsia="ja-JP"/>
        </w:rPr>
        <w:t>in</w:t>
      </w:r>
      <w:r w:rsidRPr="00481D2D">
        <w:rPr>
          <w:lang w:eastAsia="ja-JP"/>
        </w:rPr>
        <w:t xml:space="preserve"> subclause 5.1.6 using WLAN, with the exception of selecting a domain for the emergency call attempt; and</w:t>
      </w:r>
    </w:p>
    <w:p w14:paraId="69967AB4" w14:textId="77777777" w:rsidR="001E245D" w:rsidRPr="00481D2D" w:rsidRDefault="001E245D" w:rsidP="001E245D">
      <w:pPr>
        <w:pStyle w:val="B1"/>
        <w:rPr>
          <w:lang w:eastAsia="ja-JP"/>
        </w:rPr>
      </w:pPr>
      <w:r w:rsidRPr="00481D2D">
        <w:rPr>
          <w:lang w:eastAsia="ja-JP"/>
        </w:rPr>
        <w:t>2)</w:t>
      </w:r>
      <w:r w:rsidRPr="00481D2D">
        <w:rPr>
          <w:lang w:eastAsia="ja-JP"/>
        </w:rPr>
        <w:tab/>
        <w:t xml:space="preserve">if a 3GPP access network is not available, then the UE shall </w:t>
      </w:r>
      <w:r w:rsidRPr="00481D2D">
        <w:t xml:space="preserve">apply </w:t>
      </w:r>
      <w:r w:rsidRPr="00481D2D">
        <w:rPr>
          <w:lang w:eastAsia="ja-JP"/>
        </w:rPr>
        <w:t xml:space="preserve">the procedures </w:t>
      </w:r>
      <w:r w:rsidRPr="00481D2D">
        <w:rPr>
          <w:rFonts w:hint="eastAsia"/>
          <w:lang w:eastAsia="ja-JP"/>
        </w:rPr>
        <w:t>in</w:t>
      </w:r>
      <w:r w:rsidRPr="00481D2D">
        <w:rPr>
          <w:lang w:eastAsia="ja-JP"/>
        </w:rPr>
        <w:t xml:space="preserve"> subclause 5.1.6 using WLAN, with the exception of selecting a domain for the emergency call attempt.</w:t>
      </w:r>
    </w:p>
    <w:p w14:paraId="4CEE46CC" w14:textId="77777777" w:rsidR="001E245D" w:rsidRPr="00481D2D" w:rsidRDefault="001E245D" w:rsidP="001E245D">
      <w:r w:rsidRPr="00481D2D">
        <w:t>When</w:t>
      </w:r>
      <w:r w:rsidRPr="00481D2D" w:rsidDel="003C4951">
        <w:t xml:space="preserve"> </w:t>
      </w:r>
      <w:r w:rsidRPr="00481D2D">
        <w:t>the emergency session ends, the UE:</w:t>
      </w:r>
    </w:p>
    <w:p w14:paraId="6C1EE02A" w14:textId="77777777" w:rsidR="001E245D" w:rsidRPr="00481D2D" w:rsidRDefault="001E245D" w:rsidP="001E245D">
      <w:pPr>
        <w:pStyle w:val="B1"/>
      </w:pPr>
      <w:r w:rsidRPr="00481D2D">
        <w:t>1)</w:t>
      </w:r>
      <w:r w:rsidRPr="00481D2D">
        <w:tab/>
        <w:t>shall release the tunnel as described in 3GPP TS 24.302 [8U]; and</w:t>
      </w:r>
    </w:p>
    <w:p w14:paraId="778AA636" w14:textId="77777777" w:rsidR="001E245D" w:rsidRPr="00481D2D" w:rsidRDefault="001E245D" w:rsidP="001E245D">
      <w:pPr>
        <w:pStyle w:val="B1"/>
        <w:rPr>
          <w:lang w:eastAsia="ja-JP"/>
        </w:rPr>
      </w:pPr>
      <w:r w:rsidRPr="00481D2D">
        <w:t>2)</w:t>
      </w:r>
      <w:r w:rsidRPr="00481D2D">
        <w:tab/>
        <w:t>if EPC via WLAN is the preferred IP-CAN to access IM CN subsystem or if no 3GPP access is available</w:t>
      </w:r>
      <w:r w:rsidRPr="00481D2D">
        <w:rPr>
          <w:lang w:eastAsia="ja-JP"/>
        </w:rPr>
        <w:t>:</w:t>
      </w:r>
    </w:p>
    <w:p w14:paraId="1D1768AB" w14:textId="77777777" w:rsidR="001E245D" w:rsidRPr="00481D2D" w:rsidRDefault="001E245D" w:rsidP="001E245D">
      <w:pPr>
        <w:pStyle w:val="B2"/>
      </w:pPr>
      <w:r w:rsidRPr="00481D2D">
        <w:rPr>
          <w:lang w:eastAsia="ja-JP"/>
        </w:rPr>
        <w:t>a)</w:t>
      </w:r>
      <w:r w:rsidRPr="00481D2D">
        <w:rPr>
          <w:lang w:eastAsia="ja-JP"/>
        </w:rPr>
        <w:tab/>
        <w:t xml:space="preserve">if </w:t>
      </w:r>
      <w:r w:rsidRPr="00481D2D">
        <w:t xml:space="preserve">the UE did not select the currently selected </w:t>
      </w:r>
      <w:proofErr w:type="spellStart"/>
      <w:r w:rsidRPr="00481D2D">
        <w:t>ePDG</w:t>
      </w:r>
      <w:proofErr w:type="spellEnd"/>
      <w:r w:rsidRPr="00481D2D">
        <w:t xml:space="preserve"> using procedures for selection of </w:t>
      </w:r>
      <w:proofErr w:type="spellStart"/>
      <w:r w:rsidRPr="00481D2D">
        <w:t>ePDG</w:t>
      </w:r>
      <w:proofErr w:type="spellEnd"/>
      <w:r w:rsidRPr="00481D2D">
        <w:t xml:space="preserve"> for non-emergency services, shall select</w:t>
      </w:r>
      <w:r w:rsidRPr="00481D2D">
        <w:rPr>
          <w:lang w:eastAsia="ja-JP"/>
        </w:rPr>
        <w:t xml:space="preserve"> an </w:t>
      </w:r>
      <w:proofErr w:type="spellStart"/>
      <w:r w:rsidRPr="00481D2D">
        <w:rPr>
          <w:lang w:eastAsia="ja-JP"/>
        </w:rPr>
        <w:t>ePDG</w:t>
      </w:r>
      <w:proofErr w:type="spellEnd"/>
      <w:r w:rsidRPr="00481D2D">
        <w:rPr>
          <w:lang w:eastAsia="ja-JP"/>
        </w:rPr>
        <w:t xml:space="preserve"> for non-emergency services </w:t>
      </w:r>
      <w:r w:rsidRPr="00481D2D">
        <w:t>as described in 3GPP TS 24.302 [8U];</w:t>
      </w:r>
    </w:p>
    <w:p w14:paraId="26173620" w14:textId="77777777" w:rsidR="001E245D" w:rsidRPr="00481D2D" w:rsidRDefault="001E245D" w:rsidP="001E245D">
      <w:pPr>
        <w:pStyle w:val="B2"/>
      </w:pPr>
      <w:r w:rsidRPr="00481D2D">
        <w:t>b)</w:t>
      </w:r>
      <w:r w:rsidRPr="00481D2D">
        <w:tab/>
      </w:r>
      <w:r w:rsidRPr="00481D2D">
        <w:rPr>
          <w:lang w:eastAsia="ja-JP"/>
        </w:rPr>
        <w:t xml:space="preserve">if </w:t>
      </w:r>
      <w:r w:rsidRPr="00481D2D">
        <w:t>the UE does not have an IP-CAN bearer for non-emergency SIP signalling, shall follow the procedures described in subclause R.2.2.1 for establishment of an IP-CAN bearer for SIP signalling and P-CSCF discovery; and</w:t>
      </w:r>
    </w:p>
    <w:p w14:paraId="63842078" w14:textId="77777777" w:rsidR="001E245D" w:rsidRPr="00481D2D" w:rsidRDefault="001E245D" w:rsidP="001E245D">
      <w:pPr>
        <w:pStyle w:val="B2"/>
      </w:pPr>
      <w:r w:rsidRPr="00481D2D">
        <w:t>c)</w:t>
      </w:r>
      <w:r w:rsidRPr="00481D2D">
        <w:tab/>
      </w:r>
      <w:r w:rsidRPr="00481D2D">
        <w:rPr>
          <w:lang w:eastAsia="ja-JP"/>
        </w:rPr>
        <w:t xml:space="preserve">if </w:t>
      </w:r>
      <w:r w:rsidRPr="00481D2D">
        <w:t>the UE determines that its contact associated with the IP-CAN bearer for non-emergency SIP signalling is not bound to a public user identity, shall perform an initial registration as specified in subclause 5.1.1.2 using the IP-CAN bearer for SIP signalling.</w:t>
      </w:r>
    </w:p>
    <w:p w14:paraId="5EDE9A4C" w14:textId="77777777" w:rsidR="001E245D" w:rsidRPr="00481D2D" w:rsidRDefault="001E245D" w:rsidP="005D46C4">
      <w:pPr>
        <w:pStyle w:val="Heading4"/>
      </w:pPr>
      <w:bookmarkStart w:id="4968" w:name="_CRR_2_2_6_1A"/>
      <w:bookmarkStart w:id="4969" w:name="_Toc146258366"/>
      <w:bookmarkEnd w:id="4968"/>
      <w:r w:rsidRPr="00481D2D">
        <w:t>R.2.2.6.1A</w:t>
      </w:r>
      <w:r w:rsidRPr="00481D2D">
        <w:tab/>
      </w:r>
      <w:r w:rsidRPr="00481D2D">
        <w:rPr>
          <w:lang w:eastAsia="ja-JP"/>
        </w:rPr>
        <w:t>Type of emergency service derived from emergency service category value</w:t>
      </w:r>
      <w:bookmarkEnd w:id="4969"/>
    </w:p>
    <w:p w14:paraId="1CD2355F" w14:textId="77777777" w:rsidR="006B2E73" w:rsidRPr="00481D2D" w:rsidDel="00914A14" w:rsidRDefault="006B2E73" w:rsidP="006B2E73">
      <w:pPr>
        <w:rPr>
          <w:lang w:eastAsia="ja-JP"/>
        </w:rPr>
      </w:pPr>
      <w:r w:rsidRPr="00481D2D">
        <w:rPr>
          <w:lang w:eastAsia="ja-JP"/>
        </w:rPr>
        <w:t>The type of emergency service for an emergency number is derived from the settings of the emergency service category value (</w:t>
      </w:r>
      <w:r w:rsidRPr="00481D2D">
        <w:t xml:space="preserve">bits 1 to 5 of the emergency service category value as specified in subclause 10.5.4.33 of </w:t>
      </w:r>
      <w:r w:rsidRPr="00481D2D">
        <w:rPr>
          <w:lang w:eastAsia="ja-JP"/>
        </w:rPr>
        <w:t>3GPP </w:t>
      </w:r>
      <w:r w:rsidRPr="00481D2D">
        <w:t>TS 24.008 [8]). Table R.2.2.6.1 below specifies mappings between a type of e</w:t>
      </w:r>
      <w:r w:rsidRPr="00481D2D">
        <w:rPr>
          <w:rFonts w:hint="eastAsia"/>
          <w:lang w:eastAsia="ja-JP"/>
        </w:rPr>
        <w:t xml:space="preserve">mergency </w:t>
      </w:r>
      <w:r w:rsidRPr="00481D2D">
        <w:rPr>
          <w:lang w:eastAsia="ja-JP"/>
        </w:rPr>
        <w:t>s</w:t>
      </w:r>
      <w:r w:rsidRPr="00481D2D">
        <w:rPr>
          <w:rFonts w:hint="eastAsia"/>
          <w:lang w:eastAsia="ja-JP"/>
        </w:rPr>
        <w:t xml:space="preserve">ervice </w:t>
      </w:r>
      <w:r w:rsidRPr="00481D2D">
        <w:rPr>
          <w:lang w:eastAsia="ja-JP"/>
        </w:rPr>
        <w:t>and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xml:space="preserve">. </w:t>
      </w:r>
      <w:r w:rsidR="00BE0995" w:rsidRPr="00481D2D">
        <w:rPr>
          <w:lang w:eastAsia="ja-JP"/>
        </w:rPr>
        <w:t>T</w:t>
      </w:r>
      <w:r w:rsidRPr="00481D2D">
        <w:rPr>
          <w:lang w:eastAsia="ja-JP"/>
        </w:rPr>
        <w:t>he UE shall use the mapping to match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xml:space="preserve"> and a type of emergency</w:t>
      </w:r>
      <w:r w:rsidRPr="00481D2D">
        <w:rPr>
          <w:rFonts w:hint="eastAsia"/>
          <w:lang w:eastAsia="ja-JP"/>
        </w:rPr>
        <w:t xml:space="preserve"> </w:t>
      </w:r>
      <w:r w:rsidRPr="00481D2D">
        <w:rPr>
          <w:lang w:eastAsia="ja-JP"/>
        </w:rPr>
        <w:t>s</w:t>
      </w:r>
      <w:r w:rsidRPr="00481D2D">
        <w:rPr>
          <w:rFonts w:hint="eastAsia"/>
          <w:lang w:eastAsia="ja-JP"/>
        </w:rPr>
        <w:t>ervice</w:t>
      </w:r>
      <w:r w:rsidRPr="00481D2D">
        <w:rPr>
          <w:lang w:eastAsia="ja-JP"/>
        </w:rPr>
        <w:t>. If a dialled number is an emergency number but does not map to a type of emergency service the service URN shall be "</w:t>
      </w:r>
      <w:proofErr w:type="spellStart"/>
      <w:r w:rsidRPr="00481D2D">
        <w:rPr>
          <w:lang w:eastAsia="ja-JP"/>
        </w:rPr>
        <w:t>urn:service:sos</w:t>
      </w:r>
      <w:proofErr w:type="spellEnd"/>
      <w:r w:rsidRPr="00481D2D">
        <w:rPr>
          <w:lang w:eastAsia="ja-JP"/>
        </w:rPr>
        <w:t>".</w:t>
      </w:r>
    </w:p>
    <w:p w14:paraId="4756363B" w14:textId="77777777" w:rsidR="006B2E73" w:rsidRPr="00481D2D" w:rsidRDefault="006B2E73" w:rsidP="006B2E73">
      <w:pPr>
        <w:pStyle w:val="TH"/>
        <w:rPr>
          <w:lang w:eastAsia="ja-JP"/>
        </w:rPr>
      </w:pPr>
      <w:bookmarkStart w:id="4970" w:name="_CRTableR_2_2_6_1"/>
      <w:r w:rsidRPr="00481D2D">
        <w:rPr>
          <w:rFonts w:hint="eastAsia"/>
          <w:lang w:eastAsia="ja-JP"/>
        </w:rPr>
        <w:t>Table</w:t>
      </w:r>
      <w:r w:rsidRPr="00481D2D">
        <w:t> </w:t>
      </w:r>
      <w:bookmarkEnd w:id="4970"/>
      <w:r w:rsidRPr="00481D2D">
        <w:rPr>
          <w:lang w:eastAsia="ja-JP"/>
        </w:rPr>
        <w:t>R.2</w:t>
      </w:r>
      <w:r w:rsidRPr="00481D2D">
        <w:rPr>
          <w:rFonts w:hint="eastAsia"/>
          <w:lang w:eastAsia="ja-JP"/>
        </w:rPr>
        <w:t>.2</w:t>
      </w:r>
      <w:r w:rsidRPr="00481D2D">
        <w:rPr>
          <w:lang w:eastAsia="ja-JP"/>
        </w:rPr>
        <w:t>.6.1</w:t>
      </w:r>
      <w:r w:rsidRPr="00481D2D">
        <w:rPr>
          <w:rFonts w:hint="eastAsia"/>
          <w:lang w:eastAsia="ja-JP"/>
        </w:rPr>
        <w:t xml:space="preserve">: </w:t>
      </w:r>
      <w:r w:rsidRPr="00481D2D">
        <w:rPr>
          <w:lang w:eastAsia="ja-JP"/>
        </w:rPr>
        <w:t>Mapping</w:t>
      </w:r>
      <w:r w:rsidRPr="00481D2D">
        <w:rPr>
          <w:rFonts w:hint="eastAsia"/>
          <w:lang w:eastAsia="ja-JP"/>
        </w:rPr>
        <w:t xml:space="preserve"> </w:t>
      </w:r>
      <w:r w:rsidRPr="00481D2D">
        <w:rPr>
          <w:lang w:eastAsia="ja-JP"/>
        </w:rPr>
        <w:t>between type of emergency service and e</w:t>
      </w:r>
      <w:r w:rsidRPr="00481D2D">
        <w:rPr>
          <w:rFonts w:hint="eastAsia"/>
          <w:lang w:eastAsia="ja-JP"/>
        </w:rPr>
        <w:t xml:space="preserve">mergency </w:t>
      </w:r>
      <w:r w:rsidRPr="00481D2D">
        <w:rPr>
          <w:lang w:eastAsia="ja-JP"/>
        </w:rPr>
        <w:t>s</w:t>
      </w:r>
      <w:r w:rsidRPr="00481D2D">
        <w:rPr>
          <w:rFonts w:hint="eastAsia"/>
          <w:lang w:eastAsia="ja-JP"/>
        </w:rPr>
        <w:t>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6B2E73" w:rsidRPr="00481D2D" w14:paraId="3486C6BC" w14:textId="77777777" w:rsidTr="000D15B2">
        <w:tc>
          <w:tcPr>
            <w:tcW w:w="4918" w:type="dxa"/>
            <w:shd w:val="clear" w:color="auto" w:fill="auto"/>
          </w:tcPr>
          <w:p w14:paraId="516B6287" w14:textId="77777777" w:rsidR="006B2E73" w:rsidRPr="00481D2D" w:rsidRDefault="006B2E73" w:rsidP="000D15B2">
            <w:pPr>
              <w:pStyle w:val="TAH"/>
              <w:rPr>
                <w:lang w:eastAsia="ja-JP"/>
              </w:rPr>
            </w:pPr>
            <w:r w:rsidRPr="00481D2D">
              <w:rPr>
                <w:lang w:eastAsia="ja-JP"/>
              </w:rPr>
              <w:t>Type of e</w:t>
            </w:r>
            <w:r w:rsidRPr="00481D2D">
              <w:rPr>
                <w:rFonts w:hint="eastAsia"/>
                <w:lang w:eastAsia="ja-JP"/>
              </w:rPr>
              <w:t xml:space="preserve">mergency </w:t>
            </w:r>
            <w:r w:rsidRPr="00481D2D">
              <w:rPr>
                <w:lang w:eastAsia="ja-JP"/>
              </w:rPr>
              <w:t>s</w:t>
            </w:r>
            <w:r w:rsidRPr="00481D2D">
              <w:rPr>
                <w:rFonts w:hint="eastAsia"/>
                <w:lang w:eastAsia="ja-JP"/>
              </w:rPr>
              <w:t>ervice</w:t>
            </w:r>
          </w:p>
        </w:tc>
        <w:tc>
          <w:tcPr>
            <w:tcW w:w="4919" w:type="dxa"/>
            <w:shd w:val="clear" w:color="auto" w:fill="auto"/>
          </w:tcPr>
          <w:p w14:paraId="1FAFC0DE" w14:textId="77777777" w:rsidR="006B2E73" w:rsidRPr="00481D2D" w:rsidRDefault="006B2E73" w:rsidP="000D15B2">
            <w:pPr>
              <w:pStyle w:val="TAH"/>
              <w:rPr>
                <w:lang w:eastAsia="ja-JP"/>
              </w:rPr>
            </w:pPr>
            <w:r w:rsidRPr="00481D2D">
              <w:rPr>
                <w:rFonts w:hint="eastAsia"/>
                <w:lang w:eastAsia="ja-JP"/>
              </w:rPr>
              <w:t xml:space="preserve">Emergency </w:t>
            </w:r>
            <w:r w:rsidRPr="00481D2D">
              <w:rPr>
                <w:lang w:eastAsia="ja-JP"/>
              </w:rPr>
              <w:t>s</w:t>
            </w:r>
            <w:r w:rsidRPr="00481D2D">
              <w:rPr>
                <w:rFonts w:hint="eastAsia"/>
                <w:lang w:eastAsia="ja-JP"/>
              </w:rPr>
              <w:t>ervice URN</w:t>
            </w:r>
          </w:p>
        </w:tc>
      </w:tr>
      <w:tr w:rsidR="006B2E73" w:rsidRPr="00481D2D" w14:paraId="6228EBC3" w14:textId="77777777" w:rsidTr="000D15B2">
        <w:tc>
          <w:tcPr>
            <w:tcW w:w="4918" w:type="dxa"/>
            <w:shd w:val="clear" w:color="auto" w:fill="auto"/>
          </w:tcPr>
          <w:p w14:paraId="3182FC14" w14:textId="77777777" w:rsidR="006B2E73" w:rsidRPr="00481D2D" w:rsidRDefault="006B2E73" w:rsidP="000D15B2">
            <w:pPr>
              <w:pStyle w:val="TAL"/>
              <w:rPr>
                <w:lang w:eastAsia="ja-JP"/>
              </w:rPr>
            </w:pPr>
            <w:r w:rsidRPr="00481D2D">
              <w:rPr>
                <w:rFonts w:hint="eastAsia"/>
                <w:lang w:eastAsia="ja-JP"/>
              </w:rPr>
              <w:t>Police</w:t>
            </w:r>
            <w:r w:rsidRPr="00481D2D">
              <w:rPr>
                <w:lang w:eastAsia="ja-JP"/>
              </w:rPr>
              <w:t xml:space="preserve"> </w:t>
            </w:r>
          </w:p>
        </w:tc>
        <w:tc>
          <w:tcPr>
            <w:tcW w:w="4919" w:type="dxa"/>
            <w:shd w:val="clear" w:color="auto" w:fill="auto"/>
          </w:tcPr>
          <w:p w14:paraId="090D66AF" w14:textId="77777777" w:rsidR="006B2E73" w:rsidRPr="00481D2D" w:rsidRDefault="006B2E73" w:rsidP="000D15B2">
            <w:pPr>
              <w:pStyle w:val="TAL"/>
              <w:rPr>
                <w:lang w:eastAsia="ja-JP"/>
              </w:rPr>
            </w:pPr>
            <w:proofErr w:type="spellStart"/>
            <w:r w:rsidRPr="00481D2D">
              <w:rPr>
                <w:lang w:eastAsia="ja-JP"/>
              </w:rPr>
              <w:t>urn:service:</w:t>
            </w:r>
            <w:r w:rsidRPr="00481D2D">
              <w:rPr>
                <w:rFonts w:hint="eastAsia"/>
                <w:lang w:eastAsia="ja-JP"/>
              </w:rPr>
              <w:t>sos.police</w:t>
            </w:r>
            <w:proofErr w:type="spellEnd"/>
          </w:p>
        </w:tc>
      </w:tr>
      <w:tr w:rsidR="006B2E73" w:rsidRPr="00481D2D" w14:paraId="2C03617E" w14:textId="77777777" w:rsidTr="000D15B2">
        <w:tc>
          <w:tcPr>
            <w:tcW w:w="4918" w:type="dxa"/>
            <w:shd w:val="clear" w:color="auto" w:fill="auto"/>
          </w:tcPr>
          <w:p w14:paraId="56E98DC7" w14:textId="77777777" w:rsidR="006B2E73" w:rsidRPr="00481D2D" w:rsidRDefault="006B2E73" w:rsidP="000D15B2">
            <w:pPr>
              <w:pStyle w:val="TAL"/>
              <w:rPr>
                <w:lang w:eastAsia="ja-JP"/>
              </w:rPr>
            </w:pPr>
            <w:r w:rsidRPr="00481D2D">
              <w:rPr>
                <w:rFonts w:hint="eastAsia"/>
                <w:lang w:eastAsia="ja-JP"/>
              </w:rPr>
              <w:t>Ambulance</w:t>
            </w:r>
            <w:r w:rsidRPr="00481D2D">
              <w:rPr>
                <w:lang w:eastAsia="ja-JP"/>
              </w:rPr>
              <w:t xml:space="preserve"> </w:t>
            </w:r>
          </w:p>
        </w:tc>
        <w:tc>
          <w:tcPr>
            <w:tcW w:w="4919" w:type="dxa"/>
            <w:shd w:val="clear" w:color="auto" w:fill="auto"/>
          </w:tcPr>
          <w:p w14:paraId="58F0E162" w14:textId="77777777" w:rsidR="006B2E73" w:rsidRPr="00481D2D" w:rsidRDefault="006B2E73" w:rsidP="000D15B2">
            <w:pPr>
              <w:pStyle w:val="TAL"/>
              <w:rPr>
                <w:lang w:eastAsia="ja-JP"/>
              </w:rPr>
            </w:pPr>
            <w:proofErr w:type="spellStart"/>
            <w:r w:rsidRPr="00481D2D">
              <w:rPr>
                <w:lang w:eastAsia="ja-JP"/>
              </w:rPr>
              <w:t>urn:service:</w:t>
            </w:r>
            <w:r w:rsidRPr="00481D2D">
              <w:rPr>
                <w:rFonts w:hint="eastAsia"/>
                <w:lang w:eastAsia="ja-JP"/>
              </w:rPr>
              <w:t>sos.ambulance</w:t>
            </w:r>
            <w:proofErr w:type="spellEnd"/>
          </w:p>
        </w:tc>
      </w:tr>
      <w:tr w:rsidR="006B2E73" w:rsidRPr="00481D2D" w14:paraId="4305FD02" w14:textId="77777777" w:rsidTr="000D15B2">
        <w:tc>
          <w:tcPr>
            <w:tcW w:w="4918" w:type="dxa"/>
            <w:shd w:val="clear" w:color="auto" w:fill="auto"/>
          </w:tcPr>
          <w:p w14:paraId="18BFE00A" w14:textId="77777777" w:rsidR="006B2E73" w:rsidRPr="00481D2D" w:rsidRDefault="006B2E73" w:rsidP="000D15B2">
            <w:pPr>
              <w:pStyle w:val="TAL"/>
              <w:rPr>
                <w:lang w:eastAsia="ja-JP"/>
              </w:rPr>
            </w:pPr>
            <w:r w:rsidRPr="00481D2D">
              <w:rPr>
                <w:rFonts w:hint="eastAsia"/>
                <w:lang w:eastAsia="ja-JP"/>
              </w:rPr>
              <w:t>Fire Brigade</w:t>
            </w:r>
            <w:r w:rsidRPr="00481D2D">
              <w:rPr>
                <w:lang w:eastAsia="ja-JP"/>
              </w:rPr>
              <w:t xml:space="preserve"> </w:t>
            </w:r>
          </w:p>
        </w:tc>
        <w:tc>
          <w:tcPr>
            <w:tcW w:w="4919" w:type="dxa"/>
            <w:shd w:val="clear" w:color="auto" w:fill="auto"/>
          </w:tcPr>
          <w:p w14:paraId="14029B21" w14:textId="77777777" w:rsidR="006B2E73" w:rsidRPr="00481D2D" w:rsidRDefault="006B2E73" w:rsidP="000D15B2">
            <w:pPr>
              <w:pStyle w:val="TAL"/>
              <w:rPr>
                <w:lang w:eastAsia="ja-JP"/>
              </w:rPr>
            </w:pPr>
            <w:proofErr w:type="spellStart"/>
            <w:r w:rsidRPr="00481D2D">
              <w:rPr>
                <w:lang w:eastAsia="ja-JP"/>
              </w:rPr>
              <w:t>urn:service:</w:t>
            </w:r>
            <w:r w:rsidRPr="00481D2D">
              <w:rPr>
                <w:rFonts w:hint="eastAsia"/>
                <w:lang w:eastAsia="ja-JP"/>
              </w:rPr>
              <w:t>sos.fire</w:t>
            </w:r>
            <w:proofErr w:type="spellEnd"/>
          </w:p>
        </w:tc>
      </w:tr>
      <w:tr w:rsidR="006B2E73" w:rsidRPr="00481D2D" w14:paraId="5658B10A" w14:textId="77777777" w:rsidTr="000D15B2">
        <w:tc>
          <w:tcPr>
            <w:tcW w:w="4918" w:type="dxa"/>
            <w:shd w:val="clear" w:color="auto" w:fill="auto"/>
          </w:tcPr>
          <w:p w14:paraId="57C7FC28" w14:textId="77777777" w:rsidR="006B2E73" w:rsidRPr="00481D2D" w:rsidRDefault="006B2E73" w:rsidP="000D15B2">
            <w:pPr>
              <w:pStyle w:val="TAL"/>
              <w:rPr>
                <w:lang w:eastAsia="ja-JP"/>
              </w:rPr>
            </w:pPr>
            <w:r w:rsidRPr="00481D2D">
              <w:rPr>
                <w:rFonts w:hint="eastAsia"/>
                <w:lang w:eastAsia="ja-JP"/>
              </w:rPr>
              <w:t>Marine Guard</w:t>
            </w:r>
            <w:r w:rsidRPr="00481D2D">
              <w:rPr>
                <w:lang w:eastAsia="ja-JP"/>
              </w:rPr>
              <w:t xml:space="preserve"> </w:t>
            </w:r>
          </w:p>
        </w:tc>
        <w:tc>
          <w:tcPr>
            <w:tcW w:w="4919" w:type="dxa"/>
            <w:shd w:val="clear" w:color="auto" w:fill="auto"/>
          </w:tcPr>
          <w:p w14:paraId="2E2180D8" w14:textId="77777777" w:rsidR="006B2E73" w:rsidRPr="00481D2D" w:rsidRDefault="006B2E73" w:rsidP="000D15B2">
            <w:pPr>
              <w:pStyle w:val="TAL"/>
              <w:rPr>
                <w:lang w:eastAsia="ja-JP"/>
              </w:rPr>
            </w:pPr>
            <w:proofErr w:type="spellStart"/>
            <w:r w:rsidRPr="00481D2D">
              <w:rPr>
                <w:lang w:eastAsia="ja-JP"/>
              </w:rPr>
              <w:t>urn:service:</w:t>
            </w:r>
            <w:r w:rsidRPr="00481D2D">
              <w:rPr>
                <w:rFonts w:hint="eastAsia"/>
                <w:lang w:eastAsia="ja-JP"/>
              </w:rPr>
              <w:t>sos.marine</w:t>
            </w:r>
            <w:proofErr w:type="spellEnd"/>
          </w:p>
        </w:tc>
      </w:tr>
      <w:tr w:rsidR="006B2E73" w:rsidRPr="00481D2D" w14:paraId="3319297A" w14:textId="77777777" w:rsidTr="000D15B2">
        <w:tc>
          <w:tcPr>
            <w:tcW w:w="4918" w:type="dxa"/>
            <w:shd w:val="clear" w:color="auto" w:fill="auto"/>
          </w:tcPr>
          <w:p w14:paraId="238CACEB" w14:textId="77777777" w:rsidR="006B2E73" w:rsidRPr="00481D2D" w:rsidRDefault="006B2E73" w:rsidP="000D15B2">
            <w:pPr>
              <w:pStyle w:val="TAL"/>
              <w:rPr>
                <w:lang w:eastAsia="ja-JP"/>
              </w:rPr>
            </w:pPr>
            <w:r w:rsidRPr="00481D2D">
              <w:rPr>
                <w:rFonts w:hint="eastAsia"/>
                <w:lang w:eastAsia="ja-JP"/>
              </w:rPr>
              <w:t>Mountain Rescue</w:t>
            </w:r>
            <w:r w:rsidRPr="00481D2D">
              <w:rPr>
                <w:lang w:eastAsia="ja-JP"/>
              </w:rPr>
              <w:t xml:space="preserve"> </w:t>
            </w:r>
          </w:p>
        </w:tc>
        <w:tc>
          <w:tcPr>
            <w:tcW w:w="4919" w:type="dxa"/>
            <w:shd w:val="clear" w:color="auto" w:fill="auto"/>
          </w:tcPr>
          <w:p w14:paraId="66D27681" w14:textId="77777777" w:rsidR="006B2E73" w:rsidRPr="00481D2D" w:rsidRDefault="006B2E73" w:rsidP="000D15B2">
            <w:pPr>
              <w:pStyle w:val="TAL"/>
              <w:rPr>
                <w:lang w:eastAsia="ja-JP"/>
              </w:rPr>
            </w:pPr>
            <w:proofErr w:type="spellStart"/>
            <w:r w:rsidRPr="00481D2D">
              <w:rPr>
                <w:lang w:eastAsia="ja-JP"/>
              </w:rPr>
              <w:t>urn:service:</w:t>
            </w:r>
            <w:r w:rsidRPr="00481D2D">
              <w:rPr>
                <w:rFonts w:hint="eastAsia"/>
                <w:lang w:eastAsia="ja-JP"/>
              </w:rPr>
              <w:t>sos.mountain</w:t>
            </w:r>
            <w:proofErr w:type="spellEnd"/>
          </w:p>
        </w:tc>
      </w:tr>
    </w:tbl>
    <w:p w14:paraId="6758F566" w14:textId="77777777" w:rsidR="006B2E73" w:rsidRPr="00481D2D" w:rsidRDefault="006B2E73" w:rsidP="006B2E73"/>
    <w:p w14:paraId="5ACB4037" w14:textId="77777777" w:rsidR="006B2E73" w:rsidRPr="00481D2D" w:rsidRDefault="006B2E73" w:rsidP="006B2E73">
      <w:pPr>
        <w:pStyle w:val="NO"/>
        <w:rPr>
          <w:rFonts w:eastAsia="MS Mincho"/>
          <w:lang w:eastAsia="ar-SA"/>
        </w:rPr>
      </w:pPr>
      <w:r w:rsidRPr="00481D2D">
        <w:rPr>
          <w:rFonts w:eastAsia="MS Mincho"/>
          <w:lang w:eastAsia="ar-SA"/>
        </w:rPr>
        <w:t>NOTE </w:t>
      </w:r>
      <w:r w:rsidR="00EF6A9E" w:rsidRPr="00481D2D">
        <w:rPr>
          <w:rFonts w:eastAsia="MS Mincho"/>
          <w:lang w:eastAsia="ar-SA"/>
        </w:rPr>
        <w:t>1</w:t>
      </w:r>
      <w:r w:rsidRPr="00481D2D">
        <w:rPr>
          <w:rFonts w:eastAsia="MS Mincho"/>
          <w:lang w:eastAsia="ar-SA"/>
        </w:rPr>
        <w:t>:</w:t>
      </w:r>
      <w:r w:rsidRPr="00481D2D">
        <w:rPr>
          <w:rFonts w:eastAsia="MS Mincho"/>
          <w:lang w:eastAsia="ar-SA"/>
        </w:rPr>
        <w:tab/>
        <w:t>It is not possible for a UE to indicate more than one type of emergency service in an emergency service URN.</w:t>
      </w:r>
    </w:p>
    <w:p w14:paraId="426B68FA" w14:textId="77777777" w:rsidR="006B2E73" w:rsidRPr="00481D2D" w:rsidRDefault="006B2E73" w:rsidP="006B2E73">
      <w:r w:rsidRPr="00481D2D">
        <w:t>If:</w:t>
      </w:r>
    </w:p>
    <w:p w14:paraId="2DA72759" w14:textId="77777777" w:rsidR="006B2E73" w:rsidRPr="00481D2D" w:rsidRDefault="006B2E73" w:rsidP="006B2E73">
      <w:pPr>
        <w:pStyle w:val="B1"/>
      </w:pPr>
      <w:r w:rsidRPr="00481D2D">
        <w:t>-</w:t>
      </w:r>
      <w:r w:rsidRPr="00481D2D">
        <w:tab/>
        <w:t>the UE considers itself in the country of the HPLMN;</w:t>
      </w:r>
    </w:p>
    <w:p w14:paraId="009D43B9" w14:textId="77777777" w:rsidR="00EF6A9E" w:rsidRPr="00481D2D" w:rsidRDefault="00EF6A9E" w:rsidP="00EF6A9E">
      <w:pPr>
        <w:pStyle w:val="NO"/>
      </w:pPr>
      <w:r w:rsidRPr="00481D2D">
        <w:t>NOTE 2:</w:t>
      </w:r>
      <w:r w:rsidRPr="00481D2D">
        <w:tab/>
        <w:t>It is out of scope of the present annex to define how the UE determines whether it considered itself in the country of the HPLMN. When the UE is in coverage of a 3GPP RAT, it can, for example, use the information derived from the available PLMN(s). In this case, the UE can match the MCC broadcasted on the BCCH of the 3GPP access against the UE's IMSI to determine if they belong to the same country, as defined in 3GPP TS 23.122 [4C]. If the UE is not in coverage of a 3GPP RAT, the UE can use other techniques, including user-provided location, for determining whether it is located in its home country or not.</w:t>
      </w:r>
    </w:p>
    <w:p w14:paraId="2C3BC123" w14:textId="77777777" w:rsidR="006B2E73" w:rsidRPr="00481D2D" w:rsidRDefault="006B2E73" w:rsidP="006B2E73">
      <w:pPr>
        <w:pStyle w:val="B1"/>
      </w:pPr>
      <w:r w:rsidRPr="00481D2D">
        <w:t>-</w:t>
      </w:r>
      <w:r w:rsidRPr="00481D2D">
        <w:tab/>
        <w:t>multiple types of emergency services can be derived for a dialled number from the information configured on the USIM; and</w:t>
      </w:r>
    </w:p>
    <w:p w14:paraId="0B6D26A6" w14:textId="77777777" w:rsidR="006B2E73" w:rsidRPr="00481D2D" w:rsidRDefault="006B2E73" w:rsidP="006B2E73">
      <w:pPr>
        <w:pStyle w:val="B1"/>
      </w:pPr>
      <w:r w:rsidRPr="00481D2D">
        <w:t>-</w:t>
      </w:r>
      <w:r w:rsidRPr="00481D2D">
        <w:tab/>
        <w:t>no IP-CAN provided a local emergency number that matches the dialled number (see subclause 5.1.6.1);</w:t>
      </w:r>
    </w:p>
    <w:p w14:paraId="75705F7E" w14:textId="77777777" w:rsidR="00AB6B74" w:rsidRPr="00481D2D" w:rsidRDefault="00AB6B74" w:rsidP="00AB6B74">
      <w:pPr>
        <w:pStyle w:val="NO"/>
      </w:pPr>
      <w:r w:rsidRPr="00481D2D">
        <w:t>NOTE </w:t>
      </w:r>
      <w:r w:rsidR="00EF6A9E" w:rsidRPr="00481D2D">
        <w:t>3</w:t>
      </w:r>
      <w:r w:rsidRPr="00481D2D">
        <w:t>:</w:t>
      </w:r>
      <w:r w:rsidRPr="00481D2D">
        <w:tab/>
        <w:t>If the Non-3GPP emergency number indicator within the Non-3GPP NW provided policies IE (see 3GPP TS 24.008 [8]) provided through registration procedures over 3GPP access is set to "use of non-3GPP emergency numbers permitted", the UE also considers WLAN provided local emergency numbers (see 3GPP TS 24.302 [8U], subclause 4.7). If the Non-3GPP NW provided policies IE provided through registration procedures over 3GPP access is set to "use of non-3GPP emergency numbers not permitted", the UE does not consider WLAN provided local emergency numbers. If the Non-3GPP NW provided policies IE is not provided through registration procedures over 3GPP access, the UE does not consider WLAN provided local emergency numbers.</w:t>
      </w:r>
    </w:p>
    <w:p w14:paraId="730C5B45" w14:textId="77777777" w:rsidR="00DF0355" w:rsidRPr="00481D2D" w:rsidRDefault="00DF0355" w:rsidP="00DF0355">
      <w:pPr>
        <w:pStyle w:val="NO"/>
      </w:pPr>
      <w:r w:rsidRPr="00481D2D">
        <w:t>NOTE 4:</w:t>
      </w:r>
      <w:r w:rsidRPr="00481D2D">
        <w:tab/>
        <w:t>A UE, only connected to a PLMN through non-3GPP access, considers the WLAN provided local emergency numbers if the applicable conditions in subclause 4.7 of 3GPP TS 24.302 [8U], are met.</w:t>
      </w:r>
    </w:p>
    <w:p w14:paraId="3C165D47" w14:textId="77777777" w:rsidR="006B2E73" w:rsidRPr="00481D2D" w:rsidRDefault="006B2E73" w:rsidP="006B2E73">
      <w:r w:rsidRPr="00481D2D">
        <w:t>then the UE shall map any one of these types of emergency service to an emergency service URN as specified in table R.2.2.6.1.</w:t>
      </w:r>
    </w:p>
    <w:p w14:paraId="41054655" w14:textId="77777777" w:rsidR="006B2E73" w:rsidRPr="00481D2D" w:rsidRDefault="006B2E73" w:rsidP="006B2E73">
      <w:r w:rsidRPr="00481D2D">
        <w:t>If the UE considers itself in the country of the HPLMN and an IP-CAN provided a local emergency number that matches the dialled number (see subclause 5.1.6.1), and if the UE:</w:t>
      </w:r>
    </w:p>
    <w:p w14:paraId="0268070B" w14:textId="77777777" w:rsidR="006B2E73" w:rsidRPr="00481D2D" w:rsidRDefault="006B2E73" w:rsidP="006B2E73">
      <w:pPr>
        <w:pStyle w:val="B1"/>
      </w:pPr>
      <w:r w:rsidRPr="00481D2D">
        <w:t>-</w:t>
      </w:r>
      <w:r w:rsidRPr="00481D2D">
        <w:tab/>
        <w:t>can derive one or more types of emergency service from the information received from the IP-CAN for the dialled number and the UE cannot derive types of emergency service from the information configured on the USIM for the dialled number; or</w:t>
      </w:r>
    </w:p>
    <w:p w14:paraId="6BE2F481" w14:textId="77777777" w:rsidR="006B2E73" w:rsidRPr="00481D2D" w:rsidRDefault="006B2E73" w:rsidP="006B2E73">
      <w:pPr>
        <w:pStyle w:val="B1"/>
      </w:pPr>
      <w:r w:rsidRPr="00481D2D">
        <w:t>-</w:t>
      </w:r>
      <w:r w:rsidRPr="00481D2D">
        <w:tab/>
        <w:t>derives identical types of emergency service from both the information received from the IP-CAN for the dialled number and from the information configured on the USIM for the dialled number;</w:t>
      </w:r>
    </w:p>
    <w:p w14:paraId="7CCAEBF4" w14:textId="77777777" w:rsidR="006B2E73" w:rsidRPr="00481D2D" w:rsidRDefault="006B2E73" w:rsidP="006B2E73">
      <w:r w:rsidRPr="00481D2D">
        <w:t>then the UE shall map any one of these emergency service types to an e</w:t>
      </w:r>
      <w:r w:rsidRPr="00481D2D">
        <w:rPr>
          <w:rFonts w:eastAsia="MS Mincho" w:hint="eastAsia"/>
          <w:lang w:eastAsia="ja-JP"/>
        </w:rPr>
        <w:t xml:space="preserve">mergency </w:t>
      </w:r>
      <w:r w:rsidRPr="00481D2D">
        <w:rPr>
          <w:rFonts w:eastAsia="MS Mincho"/>
          <w:lang w:eastAsia="ja-JP"/>
        </w:rPr>
        <w:t>s</w:t>
      </w:r>
      <w:r w:rsidRPr="00481D2D">
        <w:rPr>
          <w:rFonts w:eastAsia="MS Mincho" w:hint="eastAsia"/>
          <w:lang w:eastAsia="ja-JP"/>
        </w:rPr>
        <w:t>ervice URN</w:t>
      </w:r>
      <w:r w:rsidRPr="00481D2D">
        <w:rPr>
          <w:rFonts w:eastAsia="MS Mincho"/>
          <w:lang w:eastAsia="ja-JP"/>
        </w:rPr>
        <w:t xml:space="preserve"> </w:t>
      </w:r>
      <w:r w:rsidRPr="00481D2D">
        <w:t>as specified in table R.2.2.6.1.</w:t>
      </w:r>
    </w:p>
    <w:p w14:paraId="0FCAE090" w14:textId="77777777" w:rsidR="006B2E73" w:rsidRPr="00481D2D" w:rsidRDefault="006B2E73" w:rsidP="006B2E73">
      <w:pPr>
        <w:pStyle w:val="NO"/>
      </w:pPr>
      <w:r w:rsidRPr="00481D2D">
        <w:t>NOTE </w:t>
      </w:r>
      <w:r w:rsidR="00DF0355" w:rsidRPr="00481D2D">
        <w:t>5</w:t>
      </w:r>
      <w:r w:rsidRPr="00481D2D">
        <w:t>:</w:t>
      </w:r>
      <w:r w:rsidRPr="00481D2D">
        <w:tab/>
        <w:t>How the UE resolves clashes where an emergency number is associated with one or more different types of emergency service configured in the USIM and in information received from an IP-CAN, is implementation dependent.</w:t>
      </w:r>
    </w:p>
    <w:p w14:paraId="75159D98" w14:textId="77777777" w:rsidR="001E245D" w:rsidRPr="00481D2D" w:rsidRDefault="001E245D" w:rsidP="005D46C4">
      <w:pPr>
        <w:pStyle w:val="Heading4"/>
      </w:pPr>
      <w:bookmarkStart w:id="4971" w:name="_CRR_2_2_6_1B"/>
      <w:bookmarkStart w:id="4972" w:name="_Toc146258367"/>
      <w:bookmarkEnd w:id="4971"/>
      <w:r w:rsidRPr="00481D2D">
        <w:t>R.2.2.6.1B</w:t>
      </w:r>
      <w:r w:rsidRPr="00481D2D">
        <w:tab/>
      </w:r>
      <w:r w:rsidRPr="00481D2D">
        <w:rPr>
          <w:lang w:eastAsia="ja-JP"/>
        </w:rPr>
        <w:t xml:space="preserve">Type of emergency service derived from extended local </w:t>
      </w:r>
      <w:r w:rsidRPr="00481D2D">
        <w:t>emergency number list</w:t>
      </w:r>
      <w:bookmarkEnd w:id="4972"/>
    </w:p>
    <w:p w14:paraId="594BD3A4" w14:textId="77777777" w:rsidR="00F85BBF" w:rsidRPr="00481D2D" w:rsidRDefault="00F85BBF" w:rsidP="00F85BBF">
      <w:r w:rsidRPr="00481D2D">
        <w:rPr>
          <w:rFonts w:eastAsia="MS Mincho"/>
          <w:lang w:eastAsia="ja-JP"/>
        </w:rPr>
        <w:t xml:space="preserve">The Extended Local Emergency Number List (defined in </w:t>
      </w:r>
      <w:r w:rsidRPr="00481D2D">
        <w:t>3GPP TS 24.301 [</w:t>
      </w:r>
      <w:r w:rsidRPr="00481D2D">
        <w:rPr>
          <w:lang w:eastAsia="zh-CN"/>
        </w:rPr>
        <w:t>8J]) can contain</w:t>
      </w:r>
      <w:r w:rsidRPr="00481D2D">
        <w:t xml:space="preserve"> sub-services of the associated emergency service URN for the detected emergency number. </w:t>
      </w:r>
    </w:p>
    <w:p w14:paraId="4D032B7F" w14:textId="77777777" w:rsidR="00F85BBF" w:rsidRPr="00481D2D" w:rsidRDefault="00F85BBF" w:rsidP="00F85BBF">
      <w:r w:rsidRPr="00481D2D">
        <w:t>If:</w:t>
      </w:r>
    </w:p>
    <w:p w14:paraId="0DA876B7" w14:textId="77777777" w:rsidR="00F85BBF" w:rsidRPr="00481D2D" w:rsidRDefault="00F85BBF" w:rsidP="00F85BBF">
      <w:pPr>
        <w:pStyle w:val="B1"/>
      </w:pPr>
      <w:r w:rsidRPr="00481D2D">
        <w:t>-</w:t>
      </w:r>
      <w:r w:rsidRPr="00481D2D">
        <w:tab/>
        <w:t>the length of sub-services field is greater than "0", the UE shall construct the emergency service URN using "</w:t>
      </w:r>
      <w:proofErr w:type="spellStart"/>
      <w:r w:rsidRPr="00481D2D">
        <w:t>urn:service:sos</w:t>
      </w:r>
      <w:proofErr w:type="spellEnd"/>
      <w:r w:rsidRPr="00481D2D">
        <w:t>" followed by adding a dot followed by the content of the sub-services field; and</w:t>
      </w:r>
    </w:p>
    <w:p w14:paraId="12DEFA36" w14:textId="77777777" w:rsidR="00F85BBF" w:rsidRPr="00481D2D" w:rsidRDefault="00F85BBF" w:rsidP="00F85BBF">
      <w:pPr>
        <w:pStyle w:val="B1"/>
      </w:pPr>
      <w:r w:rsidRPr="00481D2D">
        <w:t>-</w:t>
      </w:r>
      <w:r w:rsidRPr="00481D2D">
        <w:tab/>
        <w:t>the length of sub-services field is "0", the UE shall use the emergency service URN "</w:t>
      </w:r>
      <w:proofErr w:type="spellStart"/>
      <w:r w:rsidRPr="00481D2D">
        <w:t>urn:service:sos</w:t>
      </w:r>
      <w:proofErr w:type="spellEnd"/>
      <w:r w:rsidRPr="00481D2D">
        <w:t>".</w:t>
      </w:r>
    </w:p>
    <w:p w14:paraId="0F31B825" w14:textId="77777777" w:rsidR="00F85BBF" w:rsidRPr="00481D2D" w:rsidRDefault="00F85BBF" w:rsidP="00F85BBF">
      <w:pPr>
        <w:pStyle w:val="EX"/>
      </w:pPr>
      <w:r w:rsidRPr="00481D2D">
        <w:rPr>
          <w:lang w:eastAsia="zh-CN"/>
        </w:rPr>
        <w:t>EXAMPLE 1:</w:t>
      </w:r>
      <w:r w:rsidRPr="00481D2D">
        <w:rPr>
          <w:lang w:eastAsia="zh-CN"/>
        </w:rPr>
        <w:tab/>
      </w:r>
      <w:r w:rsidRPr="00481D2D">
        <w:t>For a detected number, if the sub-service is "gas", then the UE constructs "</w:t>
      </w:r>
      <w:proofErr w:type="spellStart"/>
      <w:r w:rsidRPr="00481D2D">
        <w:t>urn:service:sos.gas</w:t>
      </w:r>
      <w:proofErr w:type="spellEnd"/>
      <w:r w:rsidRPr="00481D2D">
        <w:t>" as the associated emergency service URN.</w:t>
      </w:r>
    </w:p>
    <w:p w14:paraId="017224B5" w14:textId="77777777" w:rsidR="00F85BBF" w:rsidRPr="00481D2D" w:rsidRDefault="00F85BBF" w:rsidP="00F85BBF">
      <w:pPr>
        <w:pStyle w:val="EX"/>
        <w:rPr>
          <w:lang w:eastAsia="zh-CN"/>
        </w:rPr>
      </w:pPr>
      <w:r w:rsidRPr="00481D2D">
        <w:rPr>
          <w:lang w:eastAsia="zh-CN"/>
        </w:rPr>
        <w:t>EXAMPLE 2:</w:t>
      </w:r>
      <w:r w:rsidRPr="00481D2D">
        <w:rPr>
          <w:lang w:eastAsia="zh-CN"/>
        </w:rPr>
        <w:tab/>
      </w:r>
      <w:r w:rsidRPr="00481D2D">
        <w:t>For a detected number, if no sub-service is provided, then the UE uses "</w:t>
      </w:r>
      <w:proofErr w:type="spellStart"/>
      <w:r w:rsidRPr="00481D2D">
        <w:t>urn:service:sos</w:t>
      </w:r>
      <w:proofErr w:type="spellEnd"/>
      <w:r w:rsidRPr="00481D2D">
        <w:t>" as the associated emergency service URN</w:t>
      </w:r>
      <w:r w:rsidRPr="00481D2D">
        <w:rPr>
          <w:lang w:eastAsia="zh-CN"/>
        </w:rPr>
        <w:t>.</w:t>
      </w:r>
    </w:p>
    <w:p w14:paraId="12F6EF40" w14:textId="77777777" w:rsidR="009B65E4" w:rsidRPr="00481D2D" w:rsidRDefault="009B65E4" w:rsidP="005D46C4">
      <w:pPr>
        <w:pStyle w:val="Heading4"/>
      </w:pPr>
      <w:bookmarkStart w:id="4973" w:name="_CRR_2_2_6_2"/>
      <w:bookmarkStart w:id="4974" w:name="_Toc146258368"/>
      <w:bookmarkEnd w:id="4973"/>
      <w:r w:rsidRPr="00481D2D">
        <w:t>R.2.2.6.2</w:t>
      </w:r>
      <w:r w:rsidRPr="00481D2D">
        <w:tab/>
      </w:r>
      <w:proofErr w:type="spellStart"/>
      <w:r w:rsidRPr="00481D2D">
        <w:t>eCall</w:t>
      </w:r>
      <w:proofErr w:type="spellEnd"/>
      <w:r w:rsidRPr="00481D2D">
        <w:t xml:space="preserve"> type of emergency service</w:t>
      </w:r>
      <w:bookmarkEnd w:id="4974"/>
    </w:p>
    <w:p w14:paraId="26452645" w14:textId="77777777" w:rsidR="009B65E4" w:rsidRPr="00481D2D" w:rsidRDefault="009B65E4" w:rsidP="009B65E4">
      <w:r w:rsidRPr="00481D2D">
        <w:t>The UE shall not send an INVITE request with Request-URI set to "</w:t>
      </w:r>
      <w:proofErr w:type="spellStart"/>
      <w:r w:rsidRPr="00481D2D">
        <w:t>urn:service:sos.ecall.manual</w:t>
      </w:r>
      <w:proofErr w:type="spellEnd"/>
      <w:r w:rsidRPr="00481D2D">
        <w:t>" or "</w:t>
      </w:r>
      <w:proofErr w:type="spellStart"/>
      <w:r w:rsidRPr="00481D2D">
        <w:t>urn:service:sos.ecall.automatic</w:t>
      </w:r>
      <w:proofErr w:type="spellEnd"/>
      <w:r w:rsidRPr="00481D2D">
        <w:t>".</w:t>
      </w:r>
    </w:p>
    <w:p w14:paraId="45D9F700" w14:textId="77777777" w:rsidR="00D246B1" w:rsidRPr="00481D2D" w:rsidRDefault="00D246B1" w:rsidP="005D46C4">
      <w:pPr>
        <w:pStyle w:val="Heading4"/>
      </w:pPr>
      <w:bookmarkStart w:id="4975" w:name="_CRR_2_2_6_3"/>
      <w:bookmarkStart w:id="4976" w:name="_Toc146258369"/>
      <w:bookmarkEnd w:id="4975"/>
      <w:r w:rsidRPr="00481D2D">
        <w:t>R.2.2.6.3</w:t>
      </w:r>
      <w:r w:rsidRPr="00481D2D">
        <w:tab/>
        <w:t>Current location discovery during an emergency call</w:t>
      </w:r>
      <w:bookmarkEnd w:id="4976"/>
    </w:p>
    <w:p w14:paraId="55E59999" w14:textId="77777777" w:rsidR="00D246B1" w:rsidRPr="00481D2D" w:rsidRDefault="00D246B1" w:rsidP="00D246B1">
      <w:r w:rsidRPr="00481D2D">
        <w:t>The UE may support the current location discovery during an emergency call specified in subclause 5.1.6.8.2, subclause 5.1.6.8.3, subclause 5.1.6.8.4, and subclause 5.1.6.12.</w:t>
      </w:r>
    </w:p>
    <w:p w14:paraId="6442559A" w14:textId="77777777" w:rsidR="00E83B46" w:rsidRPr="00481D2D" w:rsidRDefault="00E83B46" w:rsidP="005D46C4">
      <w:pPr>
        <w:pStyle w:val="Heading1"/>
      </w:pPr>
      <w:bookmarkStart w:id="4977" w:name="_CRR_2A"/>
      <w:bookmarkStart w:id="4978" w:name="_Toc146258370"/>
      <w:bookmarkEnd w:id="4977"/>
      <w:r w:rsidRPr="00481D2D">
        <w:t>R.2A</w:t>
      </w:r>
      <w:r w:rsidRPr="00481D2D">
        <w:tab/>
        <w:t>Usage of SDP</w:t>
      </w:r>
      <w:bookmarkEnd w:id="4978"/>
    </w:p>
    <w:p w14:paraId="5FDAD8AC" w14:textId="77777777" w:rsidR="00E83B46" w:rsidRPr="00481D2D" w:rsidRDefault="00E83B46" w:rsidP="005D46C4">
      <w:pPr>
        <w:pStyle w:val="Heading2"/>
        <w:rPr>
          <w:snapToGrid w:val="0"/>
        </w:rPr>
      </w:pPr>
      <w:bookmarkStart w:id="4979" w:name="_CRR_2A_0"/>
      <w:bookmarkStart w:id="4980" w:name="_Toc146258371"/>
      <w:bookmarkEnd w:id="4979"/>
      <w:r w:rsidRPr="00481D2D">
        <w:t>R.2A.0</w:t>
      </w:r>
      <w:r w:rsidRPr="00481D2D">
        <w:rPr>
          <w:snapToGrid w:val="0"/>
        </w:rPr>
        <w:tab/>
        <w:t>General</w:t>
      </w:r>
      <w:bookmarkEnd w:id="4980"/>
    </w:p>
    <w:p w14:paraId="69B7359E" w14:textId="77777777" w:rsidR="00E83B46" w:rsidRPr="00481D2D" w:rsidRDefault="00E83B46" w:rsidP="00E83B46">
      <w:r w:rsidRPr="00481D2D">
        <w:t>Not applicable.</w:t>
      </w:r>
    </w:p>
    <w:p w14:paraId="3490E742" w14:textId="77777777" w:rsidR="00E83B46" w:rsidRPr="00481D2D" w:rsidRDefault="00E83B46" w:rsidP="005D46C4">
      <w:pPr>
        <w:pStyle w:val="Heading2"/>
      </w:pPr>
      <w:bookmarkStart w:id="4981" w:name="_CRR_2A_1"/>
      <w:bookmarkStart w:id="4982" w:name="_Toc146258372"/>
      <w:bookmarkEnd w:id="4981"/>
      <w:r w:rsidRPr="00481D2D">
        <w:t>R.2A.1</w:t>
      </w:r>
      <w:r w:rsidRPr="00481D2D">
        <w:tab/>
        <w:t>Impact on SDP offer / answer of activation or modification of IP-CAN for media by the network</w:t>
      </w:r>
      <w:bookmarkEnd w:id="4982"/>
    </w:p>
    <w:p w14:paraId="3604A84B" w14:textId="77777777" w:rsidR="006F5691" w:rsidRPr="00481D2D" w:rsidRDefault="006F5691" w:rsidP="006F5691">
      <w:r w:rsidRPr="00481D2D">
        <w:t>If the UE is attached to the EPC via S2b using untrusted WLAN IP access, and IKEv2 multiple bearer PDN connectivity is used in the PDN connection according to 3GPP TS 24.302 [8U], then:</w:t>
      </w:r>
    </w:p>
    <w:p w14:paraId="6BB90C80" w14:textId="77777777" w:rsidR="006F5691" w:rsidRPr="00481D2D" w:rsidRDefault="006F5691" w:rsidP="006F5691">
      <w:pPr>
        <w:pStyle w:val="B1"/>
      </w:pPr>
      <w:r w:rsidRPr="00481D2D">
        <w:t>1)</w:t>
      </w:r>
      <w:r w:rsidRPr="00481D2D">
        <w:tab/>
        <w:t>if an additional IPSec ESP tunnel is established according to 3GPP TS 24.302 [8U] and the related SDP media description needs to be changed, the UE shall update the related SDP information by sending a new SDP offer within a SIP request, which is sent over the existing SIP dialog; and</w:t>
      </w:r>
    </w:p>
    <w:p w14:paraId="352180BD" w14:textId="77777777" w:rsidR="006F5691" w:rsidRPr="00481D2D" w:rsidRDefault="006F5691" w:rsidP="006F5691">
      <w:pPr>
        <w:pStyle w:val="B1"/>
      </w:pPr>
      <w:r w:rsidRPr="00481D2D">
        <w:t>2)</w:t>
      </w:r>
      <w:r w:rsidRPr="00481D2D">
        <w:tab/>
        <w:t>if an IPSec ESP tunnel is modified according to 3GPP TS 24.302 [8U] and the related SDP media description need to be changed, the UE shall update the related SDP information by sending a new SDP offer within a SIP request, that is sent over the existing SIP dialog.</w:t>
      </w:r>
    </w:p>
    <w:p w14:paraId="61549E69" w14:textId="77777777" w:rsidR="00E83B46" w:rsidRPr="00481D2D" w:rsidRDefault="006F5691" w:rsidP="006F5691">
      <w:pPr>
        <w:pStyle w:val="NO"/>
      </w:pPr>
      <w:r w:rsidRPr="00481D2D">
        <w:t>NOTE:</w:t>
      </w:r>
      <w:r w:rsidRPr="00481D2D">
        <w:tab/>
        <w:t>The UE can decide to indicate additional media streams as well as additional or different codecs in the SDP offer than those used in the already ongoing session.</w:t>
      </w:r>
    </w:p>
    <w:p w14:paraId="064E147D" w14:textId="77777777" w:rsidR="00E83B46" w:rsidRPr="00481D2D" w:rsidRDefault="00E83B46" w:rsidP="005D46C4">
      <w:pPr>
        <w:pStyle w:val="Heading2"/>
      </w:pPr>
      <w:bookmarkStart w:id="4983" w:name="_CRR_2A_2"/>
      <w:bookmarkStart w:id="4984" w:name="_Toc146258373"/>
      <w:bookmarkEnd w:id="4983"/>
      <w:r w:rsidRPr="00481D2D">
        <w:t>R.2A.2</w:t>
      </w:r>
      <w:r w:rsidRPr="00481D2D">
        <w:tab/>
        <w:t>Handling of SDP at the terminating UE when originating UE has resources available and IP-CAN performs network-initiated resource reservation for terminating UE</w:t>
      </w:r>
      <w:bookmarkEnd w:id="4984"/>
    </w:p>
    <w:p w14:paraId="7C74B9ED" w14:textId="77777777" w:rsidR="00E83B46" w:rsidRPr="00481D2D" w:rsidRDefault="00E83B46" w:rsidP="00E83B46">
      <w:r w:rsidRPr="00481D2D">
        <w:t>Not applicable.</w:t>
      </w:r>
    </w:p>
    <w:p w14:paraId="250DB3FB" w14:textId="77777777" w:rsidR="00E83B46" w:rsidRPr="00481D2D" w:rsidRDefault="00E83B46" w:rsidP="005D46C4">
      <w:pPr>
        <w:pStyle w:val="Heading2"/>
      </w:pPr>
      <w:bookmarkStart w:id="4985" w:name="_CRR_2A_3"/>
      <w:bookmarkStart w:id="4986" w:name="_Toc146258374"/>
      <w:bookmarkEnd w:id="4985"/>
      <w:r w:rsidRPr="00481D2D">
        <w:t>R.2A.3</w:t>
      </w:r>
      <w:r w:rsidRPr="00481D2D">
        <w:tab/>
        <w:t>Emergency service</w:t>
      </w:r>
      <w:bookmarkEnd w:id="4986"/>
    </w:p>
    <w:p w14:paraId="19BE79D4" w14:textId="77777777" w:rsidR="00E83B46" w:rsidRPr="00481D2D" w:rsidRDefault="00E83B46" w:rsidP="00E83B46">
      <w:r w:rsidRPr="00481D2D">
        <w:t>No additional procedures defined.</w:t>
      </w:r>
    </w:p>
    <w:p w14:paraId="3B548518" w14:textId="77777777" w:rsidR="00E83B46" w:rsidRPr="00481D2D" w:rsidRDefault="00E83B46" w:rsidP="005D46C4">
      <w:pPr>
        <w:pStyle w:val="Heading1"/>
      </w:pPr>
      <w:bookmarkStart w:id="4987" w:name="_CRR_3"/>
      <w:bookmarkStart w:id="4988" w:name="_Toc146258375"/>
      <w:bookmarkEnd w:id="4987"/>
      <w:r w:rsidRPr="00481D2D">
        <w:t>R.3</w:t>
      </w:r>
      <w:r w:rsidRPr="00481D2D">
        <w:tab/>
        <w:t>Application usage of SIP</w:t>
      </w:r>
      <w:bookmarkEnd w:id="4988"/>
    </w:p>
    <w:p w14:paraId="3482C3B5" w14:textId="77777777" w:rsidR="00E83B46" w:rsidRPr="00481D2D" w:rsidRDefault="00E83B46" w:rsidP="005D46C4">
      <w:pPr>
        <w:pStyle w:val="Heading2"/>
      </w:pPr>
      <w:bookmarkStart w:id="4989" w:name="_CRR_3_1"/>
      <w:bookmarkStart w:id="4990" w:name="_Toc146258376"/>
      <w:bookmarkEnd w:id="4989"/>
      <w:r w:rsidRPr="00481D2D">
        <w:t>R.3.1</w:t>
      </w:r>
      <w:r w:rsidRPr="00481D2D">
        <w:tab/>
        <w:t>Procedures at the UE</w:t>
      </w:r>
      <w:bookmarkEnd w:id="4990"/>
    </w:p>
    <w:p w14:paraId="179AD65D" w14:textId="77777777" w:rsidR="00E82293" w:rsidRPr="00481D2D" w:rsidRDefault="00E82293" w:rsidP="005D46C4">
      <w:pPr>
        <w:pStyle w:val="Heading3"/>
      </w:pPr>
      <w:bookmarkStart w:id="4991" w:name="_CRR_3_1_0"/>
      <w:bookmarkStart w:id="4992" w:name="_Toc146258377"/>
      <w:bookmarkEnd w:id="4991"/>
      <w:r w:rsidRPr="00481D2D">
        <w:t>R.3.1.0</w:t>
      </w:r>
      <w:r w:rsidRPr="00481D2D">
        <w:tab/>
      </w:r>
      <w:r w:rsidR="00ED7FE0" w:rsidRPr="00481D2D">
        <w:t>Registration and authentication</w:t>
      </w:r>
      <w:bookmarkEnd w:id="4992"/>
    </w:p>
    <w:p w14:paraId="2A1E7EEF" w14:textId="77777777" w:rsidR="00ED7FE0" w:rsidRPr="00481D2D" w:rsidRDefault="00ED7FE0" w:rsidP="00ED7FE0">
      <w:pPr>
        <w:pStyle w:val="EditorsNote"/>
      </w:pPr>
      <w:r w:rsidRPr="00481D2D">
        <w:t>Editor's note: [WID: TURAN-CT, CR#4993]: Best usage of this FTT-IMS establishment is when the UE does not establish the IKEv2 security association which is an option not specified in subclause R.2.2.1. This requires further study.</w:t>
      </w:r>
    </w:p>
    <w:p w14:paraId="6EF865CC" w14:textId="77777777" w:rsidR="00ED7FE0" w:rsidRPr="00481D2D" w:rsidRDefault="00ED7FE0" w:rsidP="00ED7FE0">
      <w:r w:rsidRPr="00481D2D">
        <w:t xml:space="preserve">In order to reach the IM CN subsystem in some untrusted access networks, the UE may support: </w:t>
      </w:r>
    </w:p>
    <w:p w14:paraId="4A662E2E" w14:textId="77777777" w:rsidR="00ED7FE0" w:rsidRPr="00481D2D" w:rsidRDefault="00ED7FE0" w:rsidP="00ED7FE0">
      <w:pPr>
        <w:pStyle w:val="B1"/>
      </w:pPr>
      <w:r w:rsidRPr="00481D2D">
        <w:t>-</w:t>
      </w:r>
      <w:r w:rsidRPr="00481D2D">
        <w:tab/>
        <w:t xml:space="preserve">address and/or port number conversion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P)T-PT as described in annex</w:t>
      </w:r>
      <w:r w:rsidR="00CC5FF5" w:rsidRPr="00481D2D">
        <w:t> </w:t>
      </w:r>
      <w:r w:rsidRPr="00481D2D">
        <w:t>F and annex K; or</w:t>
      </w:r>
    </w:p>
    <w:p w14:paraId="4D068A47" w14:textId="77777777" w:rsidR="00ED7FE0" w:rsidRPr="00481D2D" w:rsidRDefault="00ED7FE0" w:rsidP="00ED7FE0">
      <w:pPr>
        <w:pStyle w:val="B1"/>
      </w:pPr>
      <w:r w:rsidRPr="00481D2D">
        <w:t>-</w:t>
      </w:r>
      <w:r w:rsidRPr="00481D2D">
        <w:tab/>
        <w:t>the IP UE requested FTT-IMS establishment procedure specified in 3GPP TS 24.322 [8Y], which is applicable to direct access to an external IP network and not applicable to access through a PLMN.</w:t>
      </w:r>
    </w:p>
    <w:p w14:paraId="0EF3B165" w14:textId="77777777" w:rsidR="00ED7FE0" w:rsidRPr="00481D2D" w:rsidRDefault="00ED7FE0" w:rsidP="00ED7FE0">
      <w:r w:rsidRPr="00481D2D">
        <w:t>If a UE supports one or both of these capabilities then a UE may progressively try them to overcome failure to reach the IPM CN subsystem. Use of these capabilities shall have the following priority order:</w:t>
      </w:r>
    </w:p>
    <w:p w14:paraId="35E91CE0" w14:textId="77777777" w:rsidR="00ED7FE0" w:rsidRPr="00481D2D" w:rsidRDefault="00ED7FE0" w:rsidP="00ED7FE0">
      <w:pPr>
        <w:pStyle w:val="B1"/>
      </w:pPr>
      <w:r w:rsidRPr="00481D2D">
        <w:t>1)</w:t>
      </w:r>
      <w:r w:rsidRPr="00481D2D">
        <w:tab/>
        <w:t xml:space="preserve">UE does not use capability because reaching the IMS without an intervening </w:t>
      </w:r>
      <w:smartTag w:uri="urn:schemas-microsoft-com:office:smarttags" w:element="stockticker">
        <w:r w:rsidRPr="00481D2D">
          <w:t>NA</w:t>
        </w:r>
      </w:smartTag>
      <w:r w:rsidRPr="00481D2D">
        <w:t xml:space="preserve">(P)T, </w:t>
      </w:r>
      <w:smartTag w:uri="urn:schemas-microsoft-com:office:smarttags" w:element="stockticker">
        <w:r w:rsidRPr="00481D2D">
          <w:t>NA</w:t>
        </w:r>
      </w:smartTag>
      <w:r w:rsidRPr="00481D2D">
        <w:t xml:space="preserve">(P)T-PT, or tunnel is preferred. </w:t>
      </w:r>
    </w:p>
    <w:p w14:paraId="4B058528" w14:textId="77777777" w:rsidR="00ED7FE0" w:rsidRPr="00481D2D" w:rsidRDefault="00ED7FE0" w:rsidP="00ED7FE0">
      <w:pPr>
        <w:pStyle w:val="B1"/>
      </w:pPr>
      <w:r w:rsidRPr="00481D2D">
        <w:t>2)</w:t>
      </w:r>
      <w:r w:rsidRPr="00481D2D">
        <w:tab/>
        <w:t xml:space="preserve">UE may use address and/or port number conversion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P)T-PT as described in either annex F or annex K.</w:t>
      </w:r>
    </w:p>
    <w:p w14:paraId="2DD229D2" w14:textId="77777777" w:rsidR="00ED7FE0" w:rsidRPr="00481D2D" w:rsidRDefault="00ED7FE0" w:rsidP="00ED7FE0">
      <w:pPr>
        <w:pStyle w:val="B1"/>
      </w:pPr>
      <w:r w:rsidRPr="00481D2D">
        <w:t>3)</w:t>
      </w:r>
      <w:r w:rsidRPr="00481D2D">
        <w:tab/>
        <w:t>UE may use the UE requested FTT-IMS establishment procedure specified in 3GPP TS 24.322 [8Y]. If the UE uses the UE-requested FTT-IMS establishment procedure specified in 3GPP TS 24.322 [8Y], the UE considers itself to:</w:t>
      </w:r>
    </w:p>
    <w:p w14:paraId="729B3268" w14:textId="77777777" w:rsidR="00ED7FE0" w:rsidRPr="00481D2D" w:rsidRDefault="00ED7FE0" w:rsidP="00ED7FE0">
      <w:pPr>
        <w:pStyle w:val="B2"/>
      </w:pPr>
      <w:r w:rsidRPr="00481D2D">
        <w:t>-</w:t>
      </w:r>
      <w:r w:rsidRPr="00481D2D">
        <w:tab/>
        <w:t>be configured to send keep-</w:t>
      </w:r>
      <w:proofErr w:type="spellStart"/>
      <w:r w:rsidRPr="00481D2D">
        <w:t>alives</w:t>
      </w:r>
      <w:proofErr w:type="spellEnd"/>
      <w:r w:rsidRPr="00481D2D">
        <w:t>;</w:t>
      </w:r>
    </w:p>
    <w:p w14:paraId="46E9A6CF" w14:textId="77777777" w:rsidR="00ED7FE0" w:rsidRPr="00481D2D" w:rsidRDefault="00ED7FE0" w:rsidP="00ED7FE0">
      <w:pPr>
        <w:pStyle w:val="B2"/>
      </w:pPr>
      <w:r w:rsidRPr="00481D2D">
        <w:t>-</w:t>
      </w:r>
      <w:r w:rsidRPr="00481D2D">
        <w:tab/>
        <w:t xml:space="preserve">be directly connected to an IP-CAN for which usage of </w:t>
      </w:r>
      <w:smartTag w:uri="urn:schemas-microsoft-com:office:smarttags" w:element="stockticker">
        <w:r w:rsidRPr="00481D2D">
          <w:t>NAT</w:t>
        </w:r>
      </w:smartTag>
      <w:r w:rsidRPr="00481D2D">
        <w:t xml:space="preserve"> is defined; and</w:t>
      </w:r>
    </w:p>
    <w:p w14:paraId="0CB123C0" w14:textId="77777777" w:rsidR="00ED7FE0" w:rsidRPr="00481D2D" w:rsidRDefault="00ED7FE0" w:rsidP="00ED7FE0">
      <w:pPr>
        <w:pStyle w:val="B2"/>
      </w:pPr>
      <w:r w:rsidRPr="00481D2D">
        <w:t>-</w:t>
      </w:r>
      <w:r w:rsidRPr="00481D2D">
        <w:tab/>
        <w:t xml:space="preserve">be behind a </w:t>
      </w:r>
      <w:smartTag w:uri="urn:schemas-microsoft-com:office:smarttags" w:element="stockticker">
        <w:r w:rsidRPr="00481D2D">
          <w:t>NAT</w:t>
        </w:r>
      </w:smartTag>
      <w:r w:rsidRPr="00481D2D">
        <w:t>.</w:t>
      </w:r>
    </w:p>
    <w:p w14:paraId="02B53A58" w14:textId="77777777" w:rsidR="00BF4C0A" w:rsidRPr="00481D2D" w:rsidRDefault="00BF4C0A" w:rsidP="00BF4C0A">
      <w:r w:rsidRPr="00481D2D">
        <w:t>Optional procedures apply when the UE is supporting travers</w:t>
      </w:r>
      <w:r w:rsidRPr="00481D2D">
        <w:rPr>
          <w:rFonts w:hint="eastAsia"/>
          <w:lang w:eastAsia="zh-CN"/>
        </w:rPr>
        <w:t>al</w:t>
      </w:r>
      <w:r w:rsidRPr="00481D2D">
        <w:t xml:space="preserve"> </w:t>
      </w:r>
      <w:r w:rsidRPr="00481D2D">
        <w:rPr>
          <w:rFonts w:hint="eastAsia"/>
          <w:lang w:eastAsia="zh-CN"/>
        </w:rPr>
        <w:t>of 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etwork</w:t>
      </w:r>
      <w:r w:rsidRPr="00481D2D">
        <w:rPr>
          <w:rFonts w:hint="eastAsia"/>
          <w:lang w:eastAsia="zh-CN"/>
        </w:rPr>
        <w:t xml:space="preserve"> using STUN/TURN/ICE</w:t>
      </w:r>
      <w:r w:rsidRPr="00481D2D">
        <w:rPr>
          <w:lang w:eastAsia="zh-CN"/>
        </w:rPr>
        <w:t>, as follows</w:t>
      </w:r>
      <w:r w:rsidRPr="00481D2D">
        <w:t>:</w:t>
      </w:r>
    </w:p>
    <w:p w14:paraId="7D8C0148" w14:textId="77777777" w:rsidR="00BF4C0A" w:rsidRPr="00481D2D" w:rsidRDefault="00BF4C0A" w:rsidP="00BF4C0A">
      <w:pPr>
        <w:pStyle w:val="B1"/>
        <w:rPr>
          <w:lang w:eastAsia="zh-CN"/>
        </w:rPr>
      </w:pPr>
      <w:r w:rsidRPr="00481D2D">
        <w:t>a)</w:t>
      </w:r>
      <w:r w:rsidRPr="00481D2D">
        <w:tab/>
        <w:t xml:space="preserve">the protection of SIP messages is provided by utilizing </w:t>
      </w:r>
      <w:smartTag w:uri="urn:schemas-microsoft-com:office:smarttags" w:element="stockticker">
        <w:r w:rsidRPr="00481D2D">
          <w:t>TLS</w:t>
        </w:r>
      </w:smartTag>
      <w:r w:rsidRPr="00481D2D">
        <w:t xml:space="preserve"> as defined in 3GPP TS 33.203 [19];</w:t>
      </w:r>
    </w:p>
    <w:p w14:paraId="7F1A13A7" w14:textId="77777777" w:rsidR="00BF4C0A" w:rsidRPr="00481D2D" w:rsidRDefault="00BF4C0A" w:rsidP="00BF4C0A">
      <w:pPr>
        <w:pStyle w:val="B1"/>
      </w:pPr>
      <w:r w:rsidRPr="00481D2D">
        <w:t>b)</w:t>
      </w:r>
      <w:r w:rsidRPr="00481D2D">
        <w:tab/>
        <w:t>the mechanisms specified in this annex shall only be applicable when the IP traffic to the IMS core does not traverse through the Evolved Packet Core (</w:t>
      </w:r>
      <w:smartTag w:uri="urn:schemas-microsoft-com:office:smarttags" w:element="stockticker">
        <w:r w:rsidRPr="00481D2D">
          <w:t>EPC</w:t>
        </w:r>
      </w:smartTag>
      <w:r w:rsidRPr="00481D2D">
        <w:t>);</w:t>
      </w:r>
    </w:p>
    <w:p w14:paraId="2670DF30" w14:textId="77777777" w:rsidR="00BF4C0A" w:rsidRPr="00481D2D" w:rsidRDefault="00BF4C0A" w:rsidP="00BF4C0A">
      <w:pPr>
        <w:pStyle w:val="B1"/>
      </w:pPr>
      <w:r w:rsidRPr="00481D2D">
        <w:rPr>
          <w:lang w:eastAsia="zh-CN"/>
        </w:rPr>
        <w:t>c)</w:t>
      </w:r>
      <w:r w:rsidRPr="00481D2D">
        <w:rPr>
          <w:lang w:eastAsia="zh-CN"/>
        </w:rPr>
        <w:tab/>
        <w:t>t</w:t>
      </w:r>
      <w:r w:rsidRPr="00481D2D">
        <w:t xml:space="preserve">he UE shall establish </w:t>
      </w:r>
      <w:r w:rsidRPr="00481D2D">
        <w:rPr>
          <w:rFonts w:hint="eastAsia"/>
          <w:lang w:eastAsia="zh-CN"/>
        </w:rPr>
        <w:t xml:space="preserve">the </w:t>
      </w:r>
      <w:smartTag w:uri="urn:schemas-microsoft-com:office:smarttags" w:element="stockticker">
        <w:r w:rsidRPr="00481D2D">
          <w:t>TLS</w:t>
        </w:r>
      </w:smartTag>
      <w:r w:rsidRPr="00481D2D">
        <w:t xml:space="preserve"> connection to the P-CSCF on port 443</w:t>
      </w:r>
      <w:r w:rsidR="00D64545" w:rsidRPr="00481D2D">
        <w:t xml:space="preserve"> as defined in 3GPP TS 33.203 [19]</w:t>
      </w:r>
      <w:r w:rsidRPr="00481D2D">
        <w:t xml:space="preserve">. The UE </w:t>
      </w:r>
      <w:r w:rsidRPr="00481D2D">
        <w:rPr>
          <w:rFonts w:hint="eastAsia"/>
          <w:lang w:eastAsia="zh-CN"/>
        </w:rPr>
        <w:t xml:space="preserve">shall </w:t>
      </w:r>
      <w:r w:rsidRPr="00481D2D">
        <w:t xml:space="preserve">use SIP </w:t>
      </w:r>
      <w:r w:rsidRPr="00481D2D">
        <w:rPr>
          <w:rFonts w:hint="eastAsia"/>
          <w:lang w:eastAsia="zh-CN"/>
        </w:rPr>
        <w:t>d</w:t>
      </w:r>
      <w:r w:rsidRPr="00481D2D">
        <w:t xml:space="preserve">igest with </w:t>
      </w:r>
      <w:smartTag w:uri="urn:schemas-microsoft-com:office:smarttags" w:element="stockticker">
        <w:r w:rsidRPr="00481D2D">
          <w:t>TLS</w:t>
        </w:r>
      </w:smartTag>
      <w:r w:rsidRPr="00481D2D">
        <w:t xml:space="preserve"> for registration as specified in</w:t>
      </w:r>
      <w:r w:rsidRPr="00481D2D">
        <w:rPr>
          <w:rFonts w:hint="eastAsia"/>
          <w:lang w:eastAsia="zh-CN"/>
        </w:rPr>
        <w:t xml:space="preserve"> subclause</w:t>
      </w:r>
      <w:r w:rsidRPr="00481D2D">
        <w:t> </w:t>
      </w:r>
      <w:r w:rsidRPr="00481D2D">
        <w:rPr>
          <w:rFonts w:hint="eastAsia"/>
          <w:lang w:eastAsia="zh-CN"/>
        </w:rPr>
        <w:t>5.1</w:t>
      </w:r>
      <w:r w:rsidRPr="00481D2D">
        <w:t xml:space="preserve">. If the </w:t>
      </w:r>
      <w:smartTag w:uri="urn:schemas-microsoft-com:office:smarttags" w:element="stockticker">
        <w:r w:rsidRPr="00481D2D">
          <w:t>TLS</w:t>
        </w:r>
      </w:smartTag>
      <w:r w:rsidRPr="00481D2D">
        <w:t xml:space="preserve"> connection is established successfully, the UE sends SIP signa</w:t>
      </w:r>
      <w:r w:rsidRPr="00481D2D">
        <w:rPr>
          <w:rFonts w:hint="eastAsia"/>
          <w:lang w:eastAsia="zh-CN"/>
        </w:rPr>
        <w:t>l</w:t>
      </w:r>
      <w:r w:rsidRPr="00481D2D">
        <w:t xml:space="preserve">ling over the </w:t>
      </w:r>
      <w:smartTag w:uri="urn:schemas-microsoft-com:office:smarttags" w:element="stockticker">
        <w:r w:rsidRPr="00481D2D">
          <w:t>TLS</w:t>
        </w:r>
      </w:smartTag>
      <w:r w:rsidRPr="00481D2D">
        <w:t xml:space="preserve"> connection to </w:t>
      </w:r>
      <w:r w:rsidRPr="00481D2D">
        <w:rPr>
          <w:rFonts w:hint="eastAsia"/>
          <w:lang w:eastAsia="zh-CN"/>
        </w:rPr>
        <w:t xml:space="preserve">the </w:t>
      </w:r>
      <w:r w:rsidRPr="00481D2D">
        <w:t>P-CSCF;</w:t>
      </w:r>
    </w:p>
    <w:p w14:paraId="532EEF1B" w14:textId="77777777" w:rsidR="00BF4C0A" w:rsidRPr="00481D2D" w:rsidRDefault="00BF4C0A" w:rsidP="00BF4C0A">
      <w:pPr>
        <w:pStyle w:val="B1"/>
        <w:rPr>
          <w:lang w:eastAsia="zh-CN"/>
        </w:rPr>
      </w:pPr>
      <w:r w:rsidRPr="00481D2D">
        <w:t>d)</w:t>
      </w:r>
      <w:r w:rsidRPr="00481D2D">
        <w:tab/>
        <w:t>the UE</w:t>
      </w:r>
      <w:r w:rsidRPr="00481D2D">
        <w:rPr>
          <w:rFonts w:hint="eastAsia"/>
          <w:lang w:eastAsia="zh-CN"/>
        </w:rPr>
        <w:t xml:space="preserve"> shall support</w:t>
      </w:r>
      <w:r w:rsidRPr="00481D2D">
        <w:t xml:space="preserve"> the keep-alive procedures described in RFC 6223 [143];</w:t>
      </w:r>
    </w:p>
    <w:p w14:paraId="4A97C144" w14:textId="77777777" w:rsidR="00BF4C0A" w:rsidRPr="00481D2D" w:rsidRDefault="00BF4C0A" w:rsidP="00BF4C0A">
      <w:pPr>
        <w:pStyle w:val="NO"/>
        <w:rPr>
          <w:lang w:eastAsia="zh-CN"/>
        </w:rPr>
      </w:pPr>
      <w:r w:rsidRPr="00481D2D">
        <w:rPr>
          <w:rFonts w:hint="eastAsia"/>
          <w:lang w:eastAsia="zh-CN"/>
        </w:rPr>
        <w:t>NOTE</w:t>
      </w:r>
      <w:r w:rsidRPr="00481D2D">
        <w:rPr>
          <w:lang w:eastAsia="zh-CN"/>
        </w:rPr>
        <w:t> 1</w:t>
      </w:r>
      <w:r w:rsidRPr="00481D2D">
        <w:rPr>
          <w:rFonts w:hint="eastAsia"/>
          <w:lang w:eastAsia="zh-CN"/>
        </w:rPr>
        <w:t>:</w:t>
      </w:r>
      <w:r w:rsidRPr="00481D2D">
        <w:rPr>
          <w:rFonts w:hint="eastAsia"/>
          <w:lang w:eastAsia="zh-CN"/>
        </w:rPr>
        <w:tab/>
        <w:t xml:space="preserve">If the UE is configured to use an HTTP </w:t>
      </w:r>
      <w:r w:rsidRPr="00481D2D">
        <w:rPr>
          <w:lang w:eastAsia="zh-CN"/>
        </w:rPr>
        <w:t>p</w:t>
      </w:r>
      <w:r w:rsidRPr="00481D2D">
        <w:rPr>
          <w:rFonts w:hint="eastAsia"/>
          <w:lang w:eastAsia="zh-CN"/>
        </w:rPr>
        <w:t>roxy, t</w:t>
      </w:r>
      <w:r w:rsidRPr="00481D2D">
        <w:t xml:space="preserve">he UE use the HTTP CONNECT method specified in RFC 2817 [220] to request the HTTP proxy to establish </w:t>
      </w:r>
      <w:r w:rsidRPr="00481D2D">
        <w:rPr>
          <w:rFonts w:hint="eastAsia"/>
          <w:lang w:eastAsia="zh-CN"/>
        </w:rPr>
        <w:t xml:space="preserve">the </w:t>
      </w:r>
      <w:smartTag w:uri="urn:schemas-microsoft-com:office:smarttags" w:element="stockticker">
        <w:r w:rsidRPr="00481D2D">
          <w:t>TCP</w:t>
        </w:r>
      </w:smartTag>
      <w:r w:rsidRPr="00481D2D">
        <w:t xml:space="preserve"> connection with the P-CSCF.</w:t>
      </w:r>
      <w:r w:rsidRPr="00481D2D">
        <w:rPr>
          <w:rFonts w:hint="eastAsia"/>
          <w:lang w:eastAsia="zh-CN"/>
        </w:rPr>
        <w:t xml:space="preserve"> </w:t>
      </w:r>
      <w:r w:rsidRPr="00481D2D">
        <w:rPr>
          <w:lang w:eastAsia="zh-CN"/>
        </w:rPr>
        <w:t xml:space="preserve">Once the </w:t>
      </w:r>
      <w:r w:rsidRPr="00481D2D">
        <w:rPr>
          <w:rFonts w:hint="eastAsia"/>
          <w:lang w:eastAsia="zh-CN"/>
        </w:rPr>
        <w:t xml:space="preserve">UE </w:t>
      </w:r>
      <w:r w:rsidRPr="00481D2D">
        <w:rPr>
          <w:lang w:eastAsia="zh-CN"/>
        </w:rPr>
        <w:t xml:space="preserve">has received a positive reply from the proxy that the </w:t>
      </w:r>
      <w:smartTag w:uri="urn:schemas-microsoft-com:office:smarttags" w:element="stockticker">
        <w:r w:rsidRPr="00481D2D">
          <w:rPr>
            <w:lang w:eastAsia="zh-CN"/>
          </w:rPr>
          <w:t>TCP</w:t>
        </w:r>
      </w:smartTag>
      <w:r w:rsidRPr="00481D2D">
        <w:rPr>
          <w:lang w:eastAsia="zh-CN"/>
        </w:rPr>
        <w:t xml:space="preserve"> connection has been established, the </w:t>
      </w:r>
      <w:r w:rsidRPr="00481D2D">
        <w:rPr>
          <w:rFonts w:hint="eastAsia"/>
          <w:lang w:eastAsia="zh-CN"/>
        </w:rPr>
        <w:t xml:space="preserve">UE </w:t>
      </w:r>
      <w:r w:rsidRPr="00481D2D">
        <w:rPr>
          <w:lang w:eastAsia="zh-CN"/>
        </w:rPr>
        <w:t xml:space="preserve">initiates the </w:t>
      </w:r>
      <w:smartTag w:uri="urn:schemas-microsoft-com:office:smarttags" w:element="stockticker">
        <w:r w:rsidRPr="00481D2D">
          <w:rPr>
            <w:lang w:eastAsia="zh-CN"/>
          </w:rPr>
          <w:t>TLS</w:t>
        </w:r>
      </w:smartTag>
      <w:r w:rsidRPr="00481D2D">
        <w:rPr>
          <w:lang w:eastAsia="zh-CN"/>
        </w:rPr>
        <w:t xml:space="preserve"> handshake with the </w:t>
      </w:r>
      <w:r w:rsidRPr="00481D2D">
        <w:rPr>
          <w:rFonts w:hint="eastAsia"/>
          <w:lang w:eastAsia="zh-CN"/>
        </w:rPr>
        <w:t>P-CSCF</w:t>
      </w:r>
      <w:r w:rsidRPr="00481D2D">
        <w:rPr>
          <w:lang w:eastAsia="zh-CN"/>
        </w:rPr>
        <w:t xml:space="preserve"> and establishes the </w:t>
      </w:r>
      <w:smartTag w:uri="urn:schemas-microsoft-com:office:smarttags" w:element="stockticker">
        <w:r w:rsidRPr="00481D2D">
          <w:rPr>
            <w:lang w:eastAsia="zh-CN"/>
          </w:rPr>
          <w:t>TLS</w:t>
        </w:r>
      </w:smartTag>
      <w:r w:rsidRPr="00481D2D">
        <w:rPr>
          <w:lang w:eastAsia="zh-CN"/>
        </w:rPr>
        <w:t xml:space="preserve"> </w:t>
      </w:r>
      <w:r w:rsidRPr="00481D2D">
        <w:rPr>
          <w:rFonts w:hint="eastAsia"/>
          <w:lang w:eastAsia="zh-CN"/>
        </w:rPr>
        <w:t>connection</w:t>
      </w:r>
      <w:r w:rsidRPr="00481D2D">
        <w:rPr>
          <w:lang w:eastAsia="zh-CN"/>
        </w:rPr>
        <w:t>.</w:t>
      </w:r>
    </w:p>
    <w:p w14:paraId="3ADE1B1B" w14:textId="77777777" w:rsidR="00BF4C0A" w:rsidRPr="00481D2D" w:rsidRDefault="00BF4C0A" w:rsidP="00BF4C0A">
      <w:pPr>
        <w:pStyle w:val="B1"/>
        <w:rPr>
          <w:lang w:eastAsia="zh-CN"/>
        </w:rPr>
      </w:pPr>
      <w:r w:rsidRPr="00481D2D">
        <w:rPr>
          <w:lang w:eastAsia="zh-CN"/>
        </w:rPr>
        <w:t>e)</w:t>
      </w:r>
      <w:r w:rsidRPr="00481D2D">
        <w:rPr>
          <w:lang w:eastAsia="zh-CN"/>
        </w:rPr>
        <w:tab/>
        <w:t>the procedures described in subclause</w:t>
      </w:r>
      <w:r w:rsidRPr="00481D2D">
        <w:t> </w:t>
      </w:r>
      <w:r w:rsidRPr="00481D2D">
        <w:rPr>
          <w:lang w:eastAsia="zh-CN"/>
        </w:rPr>
        <w:t>K.5.2 apply with the additional procedures described in the present subclause;</w:t>
      </w:r>
    </w:p>
    <w:p w14:paraId="75C2A6A2" w14:textId="77777777" w:rsidR="00BF4C0A" w:rsidRPr="00481D2D" w:rsidRDefault="00BF4C0A" w:rsidP="00BF4C0A">
      <w:pPr>
        <w:pStyle w:val="B1"/>
        <w:rPr>
          <w:lang w:eastAsia="zh-CN"/>
        </w:rPr>
      </w:pPr>
      <w:r w:rsidRPr="00481D2D">
        <w:rPr>
          <w:lang w:eastAsia="zh-CN"/>
        </w:rPr>
        <w:t>f)</w:t>
      </w:r>
      <w:r w:rsidRPr="00481D2D">
        <w:rPr>
          <w:lang w:eastAsia="zh-CN"/>
        </w:rPr>
        <w:tab/>
        <w:t>w</w:t>
      </w:r>
      <w:r w:rsidRPr="00481D2D">
        <w:rPr>
          <w:rFonts w:hint="eastAsia"/>
          <w:lang w:eastAsia="zh-CN"/>
        </w:rPr>
        <w:t>hen using the ICE procedures for traversal of restrictive non-3GPP a</w:t>
      </w:r>
      <w:r w:rsidRPr="00481D2D">
        <w:rPr>
          <w:lang w:eastAsia="zh-CN"/>
        </w:rPr>
        <w:t xml:space="preserve">ccess </w:t>
      </w:r>
      <w:r w:rsidRPr="00481D2D">
        <w:rPr>
          <w:rFonts w:hint="eastAsia"/>
          <w:lang w:eastAsia="zh-CN"/>
        </w:rPr>
        <w:t>n</w:t>
      </w:r>
      <w:r w:rsidRPr="00481D2D">
        <w:rPr>
          <w:lang w:eastAsia="zh-CN"/>
        </w:rPr>
        <w:t>etwork</w:t>
      </w:r>
      <w:r w:rsidRPr="00481D2D">
        <w:rPr>
          <w:rFonts w:hint="eastAsia"/>
          <w:lang w:eastAsia="zh-CN"/>
        </w:rPr>
        <w:t xml:space="preserve">, </w:t>
      </w:r>
      <w:r w:rsidRPr="00481D2D">
        <w:rPr>
          <w:lang w:eastAsia="zh-CN"/>
        </w:rPr>
        <w:t xml:space="preserve">the UE shall support the ICE </w:t>
      </w:r>
      <w:smartTag w:uri="urn:schemas-microsoft-com:office:smarttags" w:element="stockticker">
        <w:r w:rsidRPr="00481D2D">
          <w:rPr>
            <w:lang w:eastAsia="zh-CN"/>
          </w:rPr>
          <w:t>TCP</w:t>
        </w:r>
      </w:smartTag>
      <w:r w:rsidRPr="00481D2D">
        <w:rPr>
          <w:lang w:eastAsia="zh-CN"/>
        </w:rPr>
        <w:t xml:space="preserve"> as specified in </w:t>
      </w:r>
      <w:r w:rsidRPr="00481D2D">
        <w:t xml:space="preserve">RFC 6544 [131] and TURN </w:t>
      </w:r>
      <w:smartTag w:uri="urn:schemas-microsoft-com:office:smarttags" w:element="stockticker">
        <w:r w:rsidRPr="00481D2D">
          <w:t>TCP</w:t>
        </w:r>
      </w:smartTag>
      <w:r w:rsidRPr="00481D2D">
        <w:t xml:space="preserve"> as specified in RFC 6062 [221].</w:t>
      </w:r>
    </w:p>
    <w:p w14:paraId="477F8E29" w14:textId="77777777" w:rsidR="00BF4C0A" w:rsidRPr="00481D2D" w:rsidRDefault="00BF4C0A" w:rsidP="00BF4C0A">
      <w:pPr>
        <w:pStyle w:val="B1"/>
      </w:pPr>
      <w:r w:rsidRPr="00481D2D">
        <w:rPr>
          <w:lang w:eastAsia="zh-CN"/>
        </w:rPr>
        <w:t>g)</w:t>
      </w:r>
      <w:r w:rsidRPr="00481D2D">
        <w:rPr>
          <w:lang w:eastAsia="zh-CN"/>
        </w:rPr>
        <w:tab/>
        <w:t>i</w:t>
      </w:r>
      <w:r w:rsidRPr="00481D2D">
        <w:rPr>
          <w:rFonts w:hint="eastAsia"/>
          <w:lang w:eastAsia="zh-CN"/>
        </w:rPr>
        <w:t xml:space="preserve">f the UE is configured to use TURN over </w:t>
      </w:r>
      <w:smartTag w:uri="urn:schemas-microsoft-com:office:smarttags" w:element="stockticker">
        <w:r w:rsidRPr="00481D2D">
          <w:rPr>
            <w:rFonts w:hint="eastAsia"/>
            <w:lang w:eastAsia="zh-CN"/>
          </w:rPr>
          <w:t>TCP</w:t>
        </w:r>
      </w:smartTag>
      <w:r w:rsidRPr="00481D2D">
        <w:rPr>
          <w:rFonts w:hint="eastAsia"/>
          <w:lang w:eastAsia="zh-CN"/>
        </w:rPr>
        <w:t xml:space="preserve"> on port</w:t>
      </w:r>
      <w:r w:rsidRPr="00481D2D">
        <w:t> </w:t>
      </w:r>
      <w:r w:rsidRPr="00481D2D">
        <w:rPr>
          <w:lang w:eastAsia="zh-CN"/>
        </w:rPr>
        <w:t>80</w:t>
      </w:r>
      <w:r w:rsidRPr="00481D2D">
        <w:rPr>
          <w:rFonts w:hint="eastAsia"/>
          <w:lang w:eastAsia="zh-CN"/>
        </w:rPr>
        <w:t xml:space="preserve">, the UE shall establish the </w:t>
      </w:r>
      <w:smartTag w:uri="urn:schemas-microsoft-com:office:smarttags" w:element="stockticker">
        <w:r w:rsidRPr="00481D2D">
          <w:rPr>
            <w:rFonts w:hint="eastAsia"/>
            <w:lang w:eastAsia="zh-CN"/>
          </w:rPr>
          <w:t>TCP</w:t>
        </w:r>
      </w:smartTag>
      <w:r w:rsidRPr="00481D2D">
        <w:rPr>
          <w:rFonts w:hint="eastAsia"/>
          <w:lang w:eastAsia="zh-CN"/>
        </w:rPr>
        <w:t xml:space="preserve"> connection to TURN server on port</w:t>
      </w:r>
      <w:r w:rsidRPr="00481D2D">
        <w:t> </w:t>
      </w:r>
      <w:r w:rsidRPr="00481D2D">
        <w:rPr>
          <w:lang w:eastAsia="zh-CN"/>
        </w:rPr>
        <w:t>80</w:t>
      </w:r>
      <w:r w:rsidRPr="00481D2D">
        <w:rPr>
          <w:rFonts w:hint="eastAsia"/>
          <w:lang w:eastAsia="zh-CN"/>
        </w:rPr>
        <w:t xml:space="preserve">. If the UE is configured to use TURN over </w:t>
      </w:r>
      <w:smartTag w:uri="urn:schemas-microsoft-com:office:smarttags" w:element="stockticker">
        <w:r w:rsidRPr="00481D2D">
          <w:rPr>
            <w:rFonts w:hint="eastAsia"/>
            <w:lang w:eastAsia="zh-CN"/>
          </w:rPr>
          <w:t>TLS</w:t>
        </w:r>
      </w:smartTag>
      <w:r w:rsidRPr="00481D2D">
        <w:rPr>
          <w:rFonts w:hint="eastAsia"/>
          <w:lang w:eastAsia="zh-CN"/>
        </w:rPr>
        <w:t xml:space="preserve"> on port</w:t>
      </w:r>
      <w:r w:rsidRPr="00481D2D">
        <w:t> </w:t>
      </w:r>
      <w:r w:rsidRPr="00481D2D">
        <w:rPr>
          <w:rFonts w:hint="eastAsia"/>
          <w:lang w:eastAsia="zh-CN"/>
        </w:rPr>
        <w:t xml:space="preserve">443, the UE shall </w:t>
      </w:r>
      <w:r w:rsidRPr="00481D2D">
        <w:rPr>
          <w:lang w:eastAsia="zh-CN"/>
        </w:rPr>
        <w:t>establish</w:t>
      </w:r>
      <w:r w:rsidRPr="00481D2D">
        <w:rPr>
          <w:rFonts w:hint="eastAsia"/>
          <w:lang w:eastAsia="zh-CN"/>
        </w:rPr>
        <w:t xml:space="preserve"> the </w:t>
      </w:r>
      <w:smartTag w:uri="urn:schemas-microsoft-com:office:smarttags" w:element="stockticker">
        <w:r w:rsidRPr="00481D2D">
          <w:rPr>
            <w:rFonts w:hint="eastAsia"/>
            <w:lang w:eastAsia="zh-CN"/>
          </w:rPr>
          <w:t>TLS</w:t>
        </w:r>
      </w:smartTag>
      <w:r w:rsidRPr="00481D2D">
        <w:rPr>
          <w:rFonts w:hint="eastAsia"/>
          <w:lang w:eastAsia="zh-CN"/>
        </w:rPr>
        <w:t xml:space="preserve"> connection to the TURN server on port</w:t>
      </w:r>
      <w:r w:rsidRPr="00481D2D">
        <w:t> </w:t>
      </w:r>
      <w:r w:rsidRPr="00481D2D">
        <w:rPr>
          <w:rFonts w:hint="eastAsia"/>
          <w:lang w:eastAsia="zh-CN"/>
        </w:rPr>
        <w:t>443</w:t>
      </w:r>
      <w:r w:rsidR="00D64545" w:rsidRPr="00481D2D">
        <w:t xml:space="preserve"> as defined in 3GPP TS 33.203 [19]</w:t>
      </w:r>
      <w:r w:rsidRPr="00481D2D">
        <w:rPr>
          <w:rFonts w:hint="eastAsia"/>
          <w:lang w:eastAsia="zh-CN"/>
        </w:rPr>
        <w:t xml:space="preserve">. If the UE is configured to use both, the UE should prefer to use TURN over </w:t>
      </w:r>
      <w:smartTag w:uri="urn:schemas-microsoft-com:office:smarttags" w:element="stockticker">
        <w:r w:rsidRPr="00481D2D">
          <w:rPr>
            <w:rFonts w:hint="eastAsia"/>
            <w:lang w:eastAsia="zh-CN"/>
          </w:rPr>
          <w:t>TCP</w:t>
        </w:r>
      </w:smartTag>
      <w:r w:rsidRPr="00481D2D">
        <w:rPr>
          <w:rFonts w:hint="eastAsia"/>
          <w:lang w:eastAsia="zh-CN"/>
        </w:rPr>
        <w:t xml:space="preserve"> on port</w:t>
      </w:r>
      <w:r w:rsidRPr="00481D2D">
        <w:t> </w:t>
      </w:r>
      <w:r w:rsidRPr="00481D2D">
        <w:rPr>
          <w:rFonts w:hint="eastAsia"/>
          <w:lang w:eastAsia="zh-CN"/>
        </w:rPr>
        <w:t xml:space="preserve">80 to avoid </w:t>
      </w:r>
      <w:smartTag w:uri="urn:schemas-microsoft-com:office:smarttags" w:element="stockticker">
        <w:r w:rsidRPr="00481D2D">
          <w:rPr>
            <w:rFonts w:hint="eastAsia"/>
            <w:lang w:eastAsia="zh-CN"/>
          </w:rPr>
          <w:t>TLS</w:t>
        </w:r>
      </w:smartTag>
      <w:r w:rsidRPr="00481D2D">
        <w:rPr>
          <w:rFonts w:hint="eastAsia"/>
          <w:lang w:eastAsia="zh-CN"/>
        </w:rPr>
        <w:t xml:space="preserve"> overhead</w:t>
      </w:r>
      <w:r w:rsidRPr="00481D2D">
        <w:rPr>
          <w:lang w:eastAsia="zh-CN"/>
        </w:rPr>
        <w:t>;</w:t>
      </w:r>
    </w:p>
    <w:p w14:paraId="037D97BC" w14:textId="77777777" w:rsidR="00BF4C0A" w:rsidRPr="00481D2D" w:rsidRDefault="00BF4C0A" w:rsidP="00BF4C0A">
      <w:pPr>
        <w:pStyle w:val="B1"/>
        <w:rPr>
          <w:lang w:eastAsia="zh-CN"/>
        </w:rPr>
      </w:pPr>
      <w:r w:rsidRPr="00481D2D">
        <w:t>h)</w:t>
      </w:r>
      <w:r w:rsidRPr="00481D2D">
        <w:tab/>
        <w:t xml:space="preserve">if the connection is established successfully, the UE sends TURN </w:t>
      </w:r>
      <w:r w:rsidRPr="00481D2D">
        <w:rPr>
          <w:rFonts w:hint="eastAsia"/>
        </w:rPr>
        <w:t xml:space="preserve">control </w:t>
      </w:r>
      <w:r w:rsidRPr="00481D2D">
        <w:t>messages and media packets over the connection as defined in RFC 5766 [101]</w:t>
      </w:r>
      <w:r w:rsidRPr="00481D2D">
        <w:rPr>
          <w:rFonts w:hint="eastAsia"/>
          <w:lang w:eastAsia="zh-CN"/>
        </w:rPr>
        <w:t>.</w:t>
      </w:r>
    </w:p>
    <w:p w14:paraId="0432BCCD" w14:textId="77777777" w:rsidR="00BF4C0A" w:rsidRPr="00481D2D" w:rsidRDefault="00BF4C0A" w:rsidP="00BF4C0A">
      <w:pPr>
        <w:pStyle w:val="NO"/>
        <w:rPr>
          <w:lang w:eastAsia="zh-CN"/>
        </w:rPr>
      </w:pPr>
      <w:r w:rsidRPr="00481D2D">
        <w:rPr>
          <w:rFonts w:hint="eastAsia"/>
          <w:lang w:eastAsia="zh-CN"/>
        </w:rPr>
        <w:t>NOTE</w:t>
      </w:r>
      <w:r w:rsidRPr="00481D2D">
        <w:rPr>
          <w:lang w:eastAsia="zh-CN"/>
        </w:rPr>
        <w:t> 2</w:t>
      </w:r>
      <w:r w:rsidRPr="00481D2D">
        <w:rPr>
          <w:rFonts w:hint="eastAsia"/>
          <w:lang w:eastAsia="zh-CN"/>
        </w:rPr>
        <w:t>:</w:t>
      </w:r>
      <w:r w:rsidRPr="00481D2D">
        <w:rPr>
          <w:lang w:eastAsia="zh-CN"/>
        </w:rPr>
        <w:tab/>
      </w:r>
      <w:r w:rsidRPr="00481D2D">
        <w:t>If</w:t>
      </w:r>
      <w:r w:rsidRPr="00481D2D">
        <w:rPr>
          <w:rFonts w:hint="eastAsia"/>
          <w:lang w:eastAsia="zh-CN"/>
        </w:rPr>
        <w:t xml:space="preserve"> the</w:t>
      </w:r>
      <w:r w:rsidRPr="00481D2D">
        <w:t xml:space="preserve"> UE is configured to use an HTTP proxy, the UE use the HTTP CONNECT method specified in RFC 2817 [220] to request the </w:t>
      </w:r>
      <w:r w:rsidRPr="00481D2D">
        <w:rPr>
          <w:rFonts w:hint="eastAsia"/>
          <w:lang w:eastAsia="zh-CN"/>
        </w:rPr>
        <w:t xml:space="preserve">HTTP </w:t>
      </w:r>
      <w:r w:rsidRPr="00481D2D">
        <w:t xml:space="preserve">proxy to establish </w:t>
      </w:r>
      <w:r w:rsidRPr="00481D2D">
        <w:rPr>
          <w:rFonts w:hint="eastAsia"/>
          <w:lang w:eastAsia="zh-CN"/>
        </w:rPr>
        <w:t>the</w:t>
      </w:r>
      <w:r w:rsidRPr="00481D2D">
        <w:t xml:space="preserve"> </w:t>
      </w:r>
      <w:smartTag w:uri="urn:schemas-microsoft-com:office:smarttags" w:element="stockticker">
        <w:r w:rsidRPr="00481D2D">
          <w:t>TCP</w:t>
        </w:r>
      </w:smartTag>
      <w:r w:rsidRPr="00481D2D">
        <w:t xml:space="preserve"> connection with the TURN server.</w:t>
      </w:r>
      <w:r w:rsidRPr="00481D2D">
        <w:rPr>
          <w:rFonts w:hint="eastAsia"/>
          <w:lang w:eastAsia="zh-CN"/>
        </w:rPr>
        <w:t xml:space="preserve"> Then, if the UE is configured to use TURN over </w:t>
      </w:r>
      <w:smartTag w:uri="urn:schemas-microsoft-com:office:smarttags" w:element="stockticker">
        <w:r w:rsidRPr="00481D2D">
          <w:rPr>
            <w:rFonts w:hint="eastAsia"/>
            <w:lang w:eastAsia="zh-CN"/>
          </w:rPr>
          <w:t>TLS</w:t>
        </w:r>
      </w:smartTag>
      <w:r w:rsidRPr="00481D2D">
        <w:rPr>
          <w:rFonts w:hint="eastAsia"/>
          <w:lang w:eastAsia="zh-CN"/>
        </w:rPr>
        <w:t xml:space="preserve"> on port</w:t>
      </w:r>
      <w:r w:rsidRPr="00481D2D">
        <w:t> </w:t>
      </w:r>
      <w:r w:rsidRPr="00481D2D">
        <w:rPr>
          <w:rFonts w:hint="eastAsia"/>
          <w:lang w:eastAsia="zh-CN"/>
        </w:rPr>
        <w:t xml:space="preserve">443 and </w:t>
      </w:r>
      <w:r w:rsidRPr="00481D2D">
        <w:rPr>
          <w:lang w:eastAsia="zh-CN"/>
        </w:rPr>
        <w:t xml:space="preserve">the </w:t>
      </w:r>
      <w:r w:rsidRPr="00481D2D">
        <w:rPr>
          <w:rFonts w:hint="eastAsia"/>
          <w:lang w:eastAsia="zh-CN"/>
        </w:rPr>
        <w:t xml:space="preserve">UE </w:t>
      </w:r>
      <w:r w:rsidRPr="00481D2D">
        <w:rPr>
          <w:lang w:eastAsia="zh-CN"/>
        </w:rPr>
        <w:t xml:space="preserve">has received a positive reply from the proxy that the </w:t>
      </w:r>
      <w:smartTag w:uri="urn:schemas-microsoft-com:office:smarttags" w:element="stockticker">
        <w:r w:rsidRPr="00481D2D">
          <w:rPr>
            <w:lang w:eastAsia="zh-CN"/>
          </w:rPr>
          <w:t>TCP</w:t>
        </w:r>
      </w:smartTag>
      <w:r w:rsidRPr="00481D2D">
        <w:rPr>
          <w:lang w:eastAsia="zh-CN"/>
        </w:rPr>
        <w:t xml:space="preserve"> connection has been established, the </w:t>
      </w:r>
      <w:r w:rsidRPr="00481D2D">
        <w:rPr>
          <w:rFonts w:hint="eastAsia"/>
          <w:lang w:eastAsia="zh-CN"/>
        </w:rPr>
        <w:t xml:space="preserve">UE </w:t>
      </w:r>
      <w:r w:rsidRPr="00481D2D">
        <w:rPr>
          <w:lang w:eastAsia="zh-CN"/>
        </w:rPr>
        <w:t xml:space="preserve">initiates the </w:t>
      </w:r>
      <w:smartTag w:uri="urn:schemas-microsoft-com:office:smarttags" w:element="stockticker">
        <w:r w:rsidRPr="00481D2D">
          <w:rPr>
            <w:lang w:eastAsia="zh-CN"/>
          </w:rPr>
          <w:t>TLS</w:t>
        </w:r>
      </w:smartTag>
      <w:r w:rsidRPr="00481D2D">
        <w:rPr>
          <w:lang w:eastAsia="zh-CN"/>
        </w:rPr>
        <w:t xml:space="preserve"> handshake with the TURN server and establishes the </w:t>
      </w:r>
      <w:smartTag w:uri="urn:schemas-microsoft-com:office:smarttags" w:element="stockticker">
        <w:r w:rsidRPr="00481D2D">
          <w:rPr>
            <w:lang w:eastAsia="zh-CN"/>
          </w:rPr>
          <w:t>TLS</w:t>
        </w:r>
      </w:smartTag>
      <w:r w:rsidRPr="00481D2D">
        <w:rPr>
          <w:lang w:eastAsia="zh-CN"/>
        </w:rPr>
        <w:t xml:space="preserve"> </w:t>
      </w:r>
      <w:r w:rsidRPr="00481D2D">
        <w:rPr>
          <w:rFonts w:hint="eastAsia"/>
          <w:lang w:eastAsia="zh-CN"/>
        </w:rPr>
        <w:t>connection</w:t>
      </w:r>
      <w:r w:rsidRPr="00481D2D">
        <w:rPr>
          <w:lang w:eastAsia="zh-CN"/>
        </w:rPr>
        <w:t>.</w:t>
      </w:r>
    </w:p>
    <w:p w14:paraId="2981AC1D" w14:textId="77777777" w:rsidR="00B84AA4" w:rsidRPr="00481D2D" w:rsidRDefault="00B84AA4" w:rsidP="00B84AA4">
      <w:r w:rsidRPr="00481D2D">
        <w:t>The UE shall perform reregistration of a previously registered public user identity bound to any one of its contact addresses when changing to an IP-CAN for which usage is specified in annex B</w:t>
      </w:r>
      <w:r w:rsidR="00CC5FF5" w:rsidRPr="00481D2D">
        <w:t>,</w:t>
      </w:r>
      <w:r w:rsidRPr="00481D2D">
        <w:t xml:space="preserve"> annex L</w:t>
      </w:r>
      <w:r w:rsidR="00CC5FF5" w:rsidRPr="00481D2D">
        <w:t xml:space="preserve"> or annex U</w:t>
      </w:r>
      <w:r w:rsidRPr="00481D2D">
        <w:t>. The reregistration is performed using the new IP-CAN.</w:t>
      </w:r>
    </w:p>
    <w:p w14:paraId="6EB48B61" w14:textId="77777777" w:rsidR="00B84AA4" w:rsidRPr="00481D2D" w:rsidRDefault="00B84AA4" w:rsidP="00B84AA4">
      <w:pPr>
        <w:pStyle w:val="NO"/>
        <w:rPr>
          <w:rFonts w:eastAsia="SimSun"/>
        </w:rPr>
      </w:pPr>
      <w:r w:rsidRPr="00481D2D">
        <w:rPr>
          <w:rFonts w:eastAsia="SimSun"/>
        </w:rPr>
        <w:t>NOTE 3:</w:t>
      </w:r>
      <w:r w:rsidRPr="00481D2D">
        <w:rPr>
          <w:rFonts w:eastAsia="SimSun"/>
        </w:rPr>
        <w:tab/>
        <w:t>This document does not specify how the UE detects that the used IP-CAN has changed. The information that is forcing the reregistration is also used to generate the content for the P-Access-Network-Info header field.</w:t>
      </w:r>
    </w:p>
    <w:p w14:paraId="1F5406F2" w14:textId="77777777" w:rsidR="00B84AA4" w:rsidRPr="00481D2D" w:rsidRDefault="00B84AA4" w:rsidP="00B84AA4">
      <w:pPr>
        <w:pStyle w:val="NO"/>
      </w:pPr>
      <w:r w:rsidRPr="00481D2D">
        <w:rPr>
          <w:rFonts w:eastAsia="SimSun"/>
        </w:rPr>
        <w:t>NOTE 4:</w:t>
      </w:r>
      <w:r w:rsidRPr="00481D2D">
        <w:rPr>
          <w:rFonts w:eastAsia="SimSun"/>
        </w:rPr>
        <w:tab/>
        <w:t>The UE will send the reregistration irrespective of whether it has a SIP dialog or not.</w:t>
      </w:r>
    </w:p>
    <w:p w14:paraId="759B2B62" w14:textId="77777777" w:rsidR="00D60AA2" w:rsidRPr="00481D2D" w:rsidRDefault="00D60AA2" w:rsidP="005D46C4">
      <w:pPr>
        <w:pStyle w:val="Heading3"/>
        <w:rPr>
          <w:lang w:eastAsia="zh-CN"/>
        </w:rPr>
      </w:pPr>
      <w:bookmarkStart w:id="4993" w:name="_CRR_3_1_0a"/>
      <w:bookmarkStart w:id="4994" w:name="_Toc146258378"/>
      <w:bookmarkEnd w:id="4993"/>
      <w:r w:rsidRPr="00481D2D">
        <w:rPr>
          <w:rFonts w:hint="eastAsia"/>
          <w:lang w:eastAsia="zh-CN"/>
        </w:rPr>
        <w:t>R</w:t>
      </w:r>
      <w:r w:rsidRPr="00481D2D">
        <w:t>.3.1.0</w:t>
      </w:r>
      <w:r w:rsidRPr="00481D2D">
        <w:rPr>
          <w:rFonts w:hint="eastAsia"/>
          <w:lang w:eastAsia="zh-CN"/>
        </w:rPr>
        <w:t>a</w:t>
      </w:r>
      <w:r w:rsidRPr="00481D2D">
        <w:tab/>
      </w:r>
      <w:proofErr w:type="spellStart"/>
      <w:r w:rsidRPr="00481D2D">
        <w:t>IMS_Registration_handling</w:t>
      </w:r>
      <w:proofErr w:type="spellEnd"/>
      <w:r w:rsidRPr="00481D2D">
        <w:rPr>
          <w:rFonts w:hint="eastAsia"/>
          <w:lang w:eastAsia="zh-CN"/>
        </w:rPr>
        <w:t xml:space="preserve"> policy</w:t>
      </w:r>
      <w:bookmarkEnd w:id="4994"/>
    </w:p>
    <w:p w14:paraId="5CDC34A7" w14:textId="77777777" w:rsidR="00D60AA2" w:rsidRPr="00481D2D" w:rsidRDefault="00D60AA2" w:rsidP="00D60AA2">
      <w:r w:rsidRPr="00481D2D">
        <w:t>Not applicable</w:t>
      </w:r>
      <w:r w:rsidRPr="00481D2D">
        <w:rPr>
          <w:rFonts w:hint="eastAsia"/>
        </w:rPr>
        <w:t>.</w:t>
      </w:r>
    </w:p>
    <w:p w14:paraId="06DCD3CC" w14:textId="77777777" w:rsidR="00E83B46" w:rsidRPr="00481D2D" w:rsidRDefault="00E83B46" w:rsidP="005D46C4">
      <w:pPr>
        <w:pStyle w:val="Heading3"/>
      </w:pPr>
      <w:bookmarkStart w:id="4995" w:name="_CRR_3_1_1"/>
      <w:bookmarkStart w:id="4996" w:name="_Toc146258379"/>
      <w:bookmarkEnd w:id="4995"/>
      <w:r w:rsidRPr="00481D2D">
        <w:t>R.3.1.1</w:t>
      </w:r>
      <w:r w:rsidRPr="00481D2D">
        <w:tab/>
        <w:t>P-Access-Network-Info header field</w:t>
      </w:r>
      <w:bookmarkEnd w:id="4996"/>
    </w:p>
    <w:p w14:paraId="60B5E684" w14:textId="77777777" w:rsidR="00E83B46" w:rsidRPr="00481D2D" w:rsidRDefault="00E83B46" w:rsidP="00E83B46">
      <w:r w:rsidRPr="00481D2D">
        <w:t>The UE shall always include the P-Access-Network-Info header field where indicated in subclause 5.1.</w:t>
      </w:r>
    </w:p>
    <w:p w14:paraId="3D5932A4" w14:textId="77777777" w:rsidR="005D5A76" w:rsidRPr="00481D2D" w:rsidRDefault="005D5A76" w:rsidP="005D46C4">
      <w:pPr>
        <w:pStyle w:val="Heading3"/>
        <w:ind w:left="0" w:firstLine="0"/>
      </w:pPr>
      <w:bookmarkStart w:id="4997" w:name="_CRR_3_1_1A"/>
      <w:bookmarkStart w:id="4998" w:name="_Toc146258380"/>
      <w:bookmarkEnd w:id="4997"/>
      <w:r w:rsidRPr="00481D2D">
        <w:t>R.3.1</w:t>
      </w:r>
      <w:r w:rsidR="00B83EFE" w:rsidRPr="00481D2D">
        <w:t>.1A</w:t>
      </w:r>
      <w:r w:rsidRPr="00481D2D">
        <w:tab/>
      </w:r>
      <w:r w:rsidRPr="00481D2D">
        <w:rPr>
          <w:lang w:eastAsia="zh-CN"/>
        </w:rPr>
        <w:t>Cellular-Network-Info</w:t>
      </w:r>
      <w:r w:rsidRPr="00481D2D">
        <w:t xml:space="preserve"> header field</w:t>
      </w:r>
      <w:bookmarkEnd w:id="4998"/>
    </w:p>
    <w:p w14:paraId="21F88B81" w14:textId="77777777" w:rsidR="005D5A76" w:rsidRPr="00481D2D" w:rsidRDefault="005D5A76" w:rsidP="005D5A76">
      <w:pPr>
        <w:rPr>
          <w:lang w:eastAsia="zh-CN"/>
        </w:rPr>
      </w:pPr>
      <w:r w:rsidRPr="00481D2D">
        <w:rPr>
          <w:lang w:eastAsia="zh-CN"/>
        </w:rPr>
        <w:t>The UE:</w:t>
      </w:r>
    </w:p>
    <w:p w14:paraId="570CAA1B" w14:textId="77777777" w:rsidR="005D5A76" w:rsidRPr="00481D2D" w:rsidRDefault="005D5A76" w:rsidP="005D5A76">
      <w:pPr>
        <w:pStyle w:val="B1"/>
      </w:pPr>
      <w:r w:rsidRPr="00481D2D">
        <w:rPr>
          <w:lang w:eastAsia="zh-CN"/>
        </w:rPr>
        <w:t>1)</w:t>
      </w:r>
      <w:r w:rsidRPr="00481D2D">
        <w:rPr>
          <w:lang w:eastAsia="zh-CN"/>
        </w:rPr>
        <w:tab/>
        <w:t xml:space="preserve">using the </w:t>
      </w:r>
      <w:r w:rsidRPr="00481D2D">
        <w:t>Evolved Packet Core (EPC) via Untrusted Wireless Local Access Network (WLAN) as IP-CAN to access the IM CN subsystem; and</w:t>
      </w:r>
    </w:p>
    <w:p w14:paraId="1BE6AA46" w14:textId="77777777" w:rsidR="005D5A76" w:rsidRPr="00481D2D" w:rsidRDefault="005D5A76" w:rsidP="005D5A76">
      <w:pPr>
        <w:pStyle w:val="B1"/>
      </w:pPr>
      <w:r w:rsidRPr="00481D2D">
        <w:t>2)</w:t>
      </w:r>
      <w:r w:rsidRPr="00481D2D">
        <w:tab/>
        <w:t>supporting one or more cellular radio access technology (e.g. E-UTRAN);</w:t>
      </w:r>
    </w:p>
    <w:p w14:paraId="7B1EF872" w14:textId="77777777" w:rsidR="005D5A76" w:rsidRPr="00481D2D" w:rsidRDefault="005D5A76" w:rsidP="005D5A76">
      <w:r w:rsidRPr="00481D2D">
        <w:t xml:space="preserve">shall always include the </w:t>
      </w:r>
      <w:r w:rsidRPr="00481D2D">
        <w:rPr>
          <w:lang w:eastAsia="zh-CN"/>
        </w:rPr>
        <w:t>Cellular-Network-Info</w:t>
      </w:r>
      <w:r w:rsidRPr="00481D2D">
        <w:t xml:space="preserve"> header field</w:t>
      </w:r>
      <w:r w:rsidR="002F0803" w:rsidRPr="00481D2D">
        <w:t xml:space="preserve"> specified in subclause 7.2.15</w:t>
      </w:r>
      <w:r w:rsidRPr="00481D2D">
        <w:t xml:space="preserve">, if the information is available, in every request or response </w:t>
      </w:r>
      <w:r w:rsidRPr="00481D2D">
        <w:rPr>
          <w:lang w:eastAsia="zh-CN"/>
        </w:rPr>
        <w:t>in which the P-Access-Network-Info header field is present</w:t>
      </w:r>
      <w:r w:rsidRPr="00481D2D">
        <w:t>.</w:t>
      </w:r>
    </w:p>
    <w:p w14:paraId="6E2E3661" w14:textId="77777777" w:rsidR="00403357" w:rsidRPr="00481D2D" w:rsidRDefault="00403357" w:rsidP="00403357">
      <w:pPr>
        <w:pStyle w:val="NO"/>
      </w:pPr>
      <w:r w:rsidRPr="00481D2D">
        <w:t>NOTE:</w:t>
      </w:r>
      <w:r w:rsidRPr="00481D2D">
        <w:tab/>
        <w:t xml:space="preserve">If the </w:t>
      </w:r>
      <w:r w:rsidRPr="00481D2D">
        <w:rPr>
          <w:lang w:eastAsia="zh-CN"/>
        </w:rPr>
        <w:t>Cellular-Network-Info</w:t>
      </w:r>
      <w:r w:rsidRPr="00481D2D">
        <w:t xml:space="preserve"> header field includes </w:t>
      </w:r>
      <w:r w:rsidRPr="00481D2D">
        <w:rPr>
          <w:lang w:eastAsia="zh-CN"/>
        </w:rPr>
        <w:t>radio cell identity</w:t>
      </w:r>
      <w:r w:rsidRPr="00481D2D">
        <w:t xml:space="preserve">, then the </w:t>
      </w:r>
      <w:r w:rsidRPr="00481D2D">
        <w:rPr>
          <w:lang w:eastAsia="zh-CN"/>
        </w:rPr>
        <w:t>Cellular-Network-Info</w:t>
      </w:r>
      <w:r w:rsidRPr="00481D2D">
        <w:t xml:space="preserve"> header field populated by the UE that supports Multi-RAT Dual Connectivity with the EPC as described </w:t>
      </w:r>
      <w:r w:rsidRPr="00481D2D">
        <w:rPr>
          <w:rFonts w:hint="eastAsia"/>
          <w:lang w:eastAsia="zh-CN"/>
        </w:rPr>
        <w:t>in 3GPP TS 37.340</w:t>
      </w:r>
      <w:r w:rsidRPr="00481D2D">
        <w:rPr>
          <w:lang w:eastAsia="zh-CN"/>
        </w:rPr>
        <w:t> </w:t>
      </w:r>
      <w:r w:rsidRPr="00481D2D">
        <w:rPr>
          <w:rFonts w:hint="eastAsia"/>
          <w:lang w:eastAsia="zh-CN"/>
        </w:rPr>
        <w:t>[</w:t>
      </w:r>
      <w:r w:rsidRPr="00481D2D">
        <w:rPr>
          <w:lang w:eastAsia="zh-CN"/>
        </w:rPr>
        <w:t>264</w:t>
      </w:r>
      <w:r w:rsidRPr="00481D2D">
        <w:rPr>
          <w:rFonts w:hint="eastAsia"/>
          <w:lang w:eastAsia="zh-CN"/>
        </w:rPr>
        <w:t>]</w:t>
      </w:r>
      <w:r w:rsidRPr="00481D2D">
        <w:rPr>
          <w:lang w:eastAsia="zh-CN"/>
        </w:rPr>
        <w:t xml:space="preserve"> will </w:t>
      </w:r>
      <w:r w:rsidRPr="00481D2D">
        <w:t xml:space="preserve">contain </w:t>
      </w:r>
      <w:r w:rsidRPr="00481D2D">
        <w:rPr>
          <w:lang w:eastAsia="zh-CN"/>
        </w:rPr>
        <w:t xml:space="preserve">the information about the radio cell identity of the </w:t>
      </w:r>
      <w:r w:rsidRPr="00481D2D">
        <w:t>Master RAN node</w:t>
      </w:r>
      <w:r w:rsidRPr="00481D2D">
        <w:rPr>
          <w:lang w:eastAsia="ko-KR"/>
        </w:rPr>
        <w:t xml:space="preserve"> that is serving the UE.</w:t>
      </w:r>
    </w:p>
    <w:p w14:paraId="7DE928F0" w14:textId="77777777" w:rsidR="00E83B46" w:rsidRPr="00481D2D" w:rsidRDefault="00E83B46" w:rsidP="005D46C4">
      <w:pPr>
        <w:pStyle w:val="Heading3"/>
      </w:pPr>
      <w:bookmarkStart w:id="4999" w:name="_CRR_3_1_2"/>
      <w:bookmarkStart w:id="5000" w:name="_Toc146258381"/>
      <w:bookmarkEnd w:id="4999"/>
      <w:r w:rsidRPr="00481D2D">
        <w:t>R.3.1.2</w:t>
      </w:r>
      <w:r w:rsidRPr="00481D2D">
        <w:tab/>
        <w:t>Availability for calls</w:t>
      </w:r>
      <w:bookmarkEnd w:id="5000"/>
    </w:p>
    <w:p w14:paraId="74D46935" w14:textId="77777777" w:rsidR="00E83B46" w:rsidRPr="00481D2D" w:rsidRDefault="00E83B46" w:rsidP="00E83B46">
      <w:r w:rsidRPr="00481D2D">
        <w:t>Not applicable.</w:t>
      </w:r>
    </w:p>
    <w:p w14:paraId="13D5175C" w14:textId="77777777" w:rsidR="00E83B46" w:rsidRPr="00481D2D" w:rsidRDefault="00E83B46" w:rsidP="005D46C4">
      <w:pPr>
        <w:pStyle w:val="Heading3"/>
      </w:pPr>
      <w:bookmarkStart w:id="5001" w:name="_CRR_3_1_2A"/>
      <w:bookmarkStart w:id="5002" w:name="_Toc146258382"/>
      <w:bookmarkEnd w:id="5001"/>
      <w:r w:rsidRPr="00481D2D">
        <w:t>R.3.1.2A</w:t>
      </w:r>
      <w:r w:rsidRPr="00481D2D">
        <w:tab/>
        <w:t>Availability for SMS</w:t>
      </w:r>
      <w:bookmarkEnd w:id="5002"/>
    </w:p>
    <w:p w14:paraId="70EDD6B2" w14:textId="77777777" w:rsidR="00E83B46" w:rsidRPr="00481D2D" w:rsidRDefault="00E83B46" w:rsidP="00E83B46">
      <w:r w:rsidRPr="00481D2D">
        <w:t>Void.</w:t>
      </w:r>
    </w:p>
    <w:p w14:paraId="6F52664B" w14:textId="77777777" w:rsidR="00E83B46" w:rsidRPr="00481D2D" w:rsidRDefault="00E83B46" w:rsidP="005D46C4">
      <w:pPr>
        <w:pStyle w:val="Heading3"/>
      </w:pPr>
      <w:bookmarkStart w:id="5003" w:name="_CRR_3_1_3"/>
      <w:bookmarkStart w:id="5004" w:name="_Toc146258383"/>
      <w:bookmarkEnd w:id="5003"/>
      <w:r w:rsidRPr="00481D2D">
        <w:t>R.3.1.3</w:t>
      </w:r>
      <w:r w:rsidRPr="00481D2D">
        <w:tab/>
        <w:t>Authorization header field</w:t>
      </w:r>
      <w:bookmarkEnd w:id="5004"/>
    </w:p>
    <w:p w14:paraId="472B405C" w14:textId="77777777" w:rsidR="00E83B46" w:rsidRPr="00481D2D" w:rsidRDefault="00E83B46" w:rsidP="00E83B46">
      <w:r w:rsidRPr="00481D2D">
        <w:t xml:space="preserve">When using SIP digest or SIP digest without </w:t>
      </w:r>
      <w:smartTag w:uri="urn:schemas-microsoft-com:office:smarttags" w:element="stockticker">
        <w:r w:rsidRPr="00481D2D">
          <w:t>TLS</w:t>
        </w:r>
      </w:smartTag>
      <w:r w:rsidRPr="00481D2D">
        <w:t>, the UE need not include an Authorization header field on sending a REGISTER request, as defined in subclause 5.1.1.2.1.</w:t>
      </w:r>
    </w:p>
    <w:p w14:paraId="6150DFAA" w14:textId="77777777" w:rsidR="00E83B46" w:rsidRPr="00481D2D" w:rsidRDefault="00E83B46" w:rsidP="00E83B46">
      <w:pPr>
        <w:pStyle w:val="NO"/>
      </w:pPr>
      <w:r w:rsidRPr="00481D2D">
        <w:t>NOTE:</w:t>
      </w:r>
      <w:r w:rsidRPr="00481D2D">
        <w:tab/>
        <w:t xml:space="preserve">In case the Authorization header field is absent, </w:t>
      </w:r>
      <w:r w:rsidRPr="00481D2D">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481D2D">
          <w:rPr>
            <w:rFonts w:eastAsia="Arial Unicode MS"/>
          </w:rPr>
          <w:t>URI</w:t>
        </w:r>
      </w:smartTag>
      <w:r w:rsidRPr="00481D2D">
        <w:rPr>
          <w:rFonts w:eastAsia="Arial Unicode MS"/>
        </w:rPr>
        <w:t xml:space="preserve"> scheme and the following parts of the SIP </w:t>
      </w:r>
      <w:smartTag w:uri="urn:schemas-microsoft-com:office:smarttags" w:element="stockticker">
        <w:r w:rsidRPr="00481D2D">
          <w:rPr>
            <w:rFonts w:eastAsia="Arial Unicode MS"/>
          </w:rPr>
          <w:t>URI</w:t>
        </w:r>
      </w:smartTag>
      <w:r w:rsidRPr="00481D2D">
        <w:rPr>
          <w:rFonts w:eastAsia="Arial Unicode MS"/>
        </w:rPr>
        <w:t xml:space="preserve"> if present: port number, </w:t>
      </w:r>
      <w:smartTag w:uri="urn:schemas-microsoft-com:office:smarttags" w:element="stockticker">
        <w:r w:rsidRPr="00481D2D">
          <w:rPr>
            <w:rFonts w:eastAsia="Arial Unicode MS"/>
          </w:rPr>
          <w:t>URI</w:t>
        </w:r>
      </w:smartTag>
      <w:r w:rsidRPr="00481D2D">
        <w:rPr>
          <w:rFonts w:eastAsia="Arial Unicode MS"/>
        </w:rPr>
        <w:t xml:space="preserve"> parameters, and To header field parameters.</w:t>
      </w:r>
      <w:r w:rsidRPr="00481D2D">
        <w:t xml:space="preserve"> Therefore, the public user identity used for registration in this case cannot be shared across multiple UEs. Deployment scenarios that require public user identities to be shared across multiple UEs that </w:t>
      </w:r>
      <w:r w:rsidR="00C276A1" w:rsidRPr="00481D2D">
        <w:t xml:space="preserve">don't </w:t>
      </w:r>
      <w:r w:rsidRPr="00481D2D">
        <w:t>include an private user identity in the initial REGISTER request can be supported as follows:</w:t>
      </w:r>
    </w:p>
    <w:p w14:paraId="76A15937" w14:textId="77777777" w:rsidR="00E83B46" w:rsidRPr="00481D2D" w:rsidRDefault="00E83B46" w:rsidP="00E83B46">
      <w:pPr>
        <w:pStyle w:val="B4"/>
        <w:rPr>
          <w:rFonts w:eastAsia="Arial Unicode MS"/>
        </w:rPr>
      </w:pPr>
      <w:r w:rsidRPr="00481D2D">
        <w:rPr>
          <w:rFonts w:eastAsia="Arial Unicode MS"/>
        </w:rPr>
        <w:t>-</w:t>
      </w:r>
      <w:r w:rsidRPr="00481D2D">
        <w:rPr>
          <w:rFonts w:eastAsia="Arial Unicode MS"/>
        </w:rPr>
        <w:tab/>
        <w:t>Assign each sharing UE a unique public user identity to be used for registration,</w:t>
      </w:r>
    </w:p>
    <w:p w14:paraId="26E898BB" w14:textId="77777777" w:rsidR="00E83B46" w:rsidRPr="00481D2D" w:rsidRDefault="00E83B46" w:rsidP="00E83B46">
      <w:pPr>
        <w:pStyle w:val="B4"/>
        <w:rPr>
          <w:rFonts w:eastAsia="Arial Unicode MS"/>
        </w:rPr>
      </w:pPr>
      <w:r w:rsidRPr="00481D2D">
        <w:rPr>
          <w:rFonts w:eastAsia="Arial Unicode MS"/>
        </w:rPr>
        <w:t>-</w:t>
      </w:r>
      <w:r w:rsidRPr="00481D2D">
        <w:rPr>
          <w:rFonts w:eastAsia="Arial Unicode MS"/>
        </w:rPr>
        <w:tab/>
        <w:t xml:space="preserve">Assign the shared public user </w:t>
      </w:r>
      <w:proofErr w:type="spellStart"/>
      <w:r w:rsidRPr="00481D2D">
        <w:rPr>
          <w:rFonts w:eastAsia="Arial Unicode MS"/>
        </w:rPr>
        <w:t>identitiess</w:t>
      </w:r>
      <w:proofErr w:type="spellEnd"/>
      <w:r w:rsidRPr="00481D2D">
        <w:rPr>
          <w:rFonts w:eastAsia="Arial Unicode MS"/>
        </w:rPr>
        <w:t xml:space="preserve"> to the implicit registration set of the unique registering public user identities assigned to each sharing UE.</w:t>
      </w:r>
    </w:p>
    <w:p w14:paraId="4437FA40" w14:textId="77777777" w:rsidR="009242F1" w:rsidRPr="00481D2D" w:rsidRDefault="009242F1" w:rsidP="005D46C4">
      <w:pPr>
        <w:pStyle w:val="Heading3"/>
      </w:pPr>
      <w:bookmarkStart w:id="5005" w:name="_CRR_3_1_4"/>
      <w:bookmarkStart w:id="5006" w:name="_Toc146258384"/>
      <w:bookmarkEnd w:id="5005"/>
      <w:r w:rsidRPr="00481D2D">
        <w:t>R.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5006"/>
    </w:p>
    <w:p w14:paraId="32884B8F" w14:textId="77777777" w:rsidR="009242F1" w:rsidRPr="00481D2D" w:rsidRDefault="009242F1" w:rsidP="009242F1">
      <w:r w:rsidRPr="00481D2D">
        <w:t>Not applicable.</w:t>
      </w:r>
    </w:p>
    <w:p w14:paraId="31C76C6A" w14:textId="77777777" w:rsidR="00F51832" w:rsidRPr="00481D2D" w:rsidRDefault="00F51832" w:rsidP="005D46C4">
      <w:pPr>
        <w:pStyle w:val="Heading3"/>
      </w:pPr>
      <w:bookmarkStart w:id="5007" w:name="_CRR_3_1_5"/>
      <w:bookmarkStart w:id="5008" w:name="_Toc146258385"/>
      <w:bookmarkEnd w:id="5007"/>
      <w:r w:rsidRPr="00481D2D">
        <w:t>R.3.1.5</w:t>
      </w:r>
      <w:r w:rsidRPr="00481D2D">
        <w:tab/>
        <w:t>3GPP PS data off</w:t>
      </w:r>
      <w:bookmarkEnd w:id="5008"/>
    </w:p>
    <w:p w14:paraId="4A96F294" w14:textId="77777777" w:rsidR="00F51832" w:rsidRPr="00481D2D" w:rsidRDefault="00F51832" w:rsidP="00F51832">
      <w:r w:rsidRPr="00481D2D">
        <w:t>Not applicable.</w:t>
      </w:r>
    </w:p>
    <w:p w14:paraId="1BE4E9F7" w14:textId="77777777" w:rsidR="00B6428F" w:rsidRPr="00481D2D" w:rsidRDefault="00B6428F" w:rsidP="005D46C4">
      <w:pPr>
        <w:pStyle w:val="Heading3"/>
      </w:pPr>
      <w:bookmarkStart w:id="5009" w:name="_CRR_3_1_6"/>
      <w:bookmarkStart w:id="5010" w:name="_Toc146258386"/>
      <w:bookmarkEnd w:id="5009"/>
      <w:r w:rsidRPr="00481D2D">
        <w:t>R.3.1.6</w:t>
      </w:r>
      <w:r w:rsidRPr="00481D2D">
        <w:tab/>
        <w:t>Transport mechanisms</w:t>
      </w:r>
      <w:bookmarkEnd w:id="5010"/>
    </w:p>
    <w:p w14:paraId="37F0662C" w14:textId="77777777" w:rsidR="00B6428F" w:rsidRPr="00481D2D" w:rsidRDefault="00B6428F" w:rsidP="00B6428F">
      <w:r w:rsidRPr="00481D2D">
        <w:t xml:space="preserve">The transport </w:t>
      </w:r>
      <w:proofErr w:type="spellStart"/>
      <w:r w:rsidRPr="00481D2D">
        <w:t>mechansims</w:t>
      </w:r>
      <w:proofErr w:type="spellEnd"/>
      <w:r w:rsidRPr="00481D2D">
        <w:t xml:space="preserve"> as defined in subclause 4.2A are used with an additional requirement:</w:t>
      </w:r>
    </w:p>
    <w:p w14:paraId="1C8C7DBA" w14:textId="77777777" w:rsidR="00B6428F" w:rsidRPr="00481D2D" w:rsidRDefault="006E59FF" w:rsidP="006E59FF">
      <w:pPr>
        <w:pStyle w:val="B1"/>
      </w:pPr>
      <w:r w:rsidRPr="00481D2D">
        <w:t>a)</w:t>
      </w:r>
      <w:r w:rsidRPr="00481D2D">
        <w:tab/>
      </w:r>
      <w:r w:rsidR="00B6428F" w:rsidRPr="00481D2D">
        <w:t xml:space="preserve">If the UE has attached to the EPC via untrusted non-3gpp access and uses IPSec tunnel mode, in order to reduce the risk of UDP fragmentation, the UE shall decrement the IPSec tunnel overhead from the path MTU between the UE and the </w:t>
      </w:r>
      <w:proofErr w:type="spellStart"/>
      <w:r w:rsidR="00B6428F" w:rsidRPr="00481D2D">
        <w:t>ePDG</w:t>
      </w:r>
      <w:proofErr w:type="spellEnd"/>
      <w:r w:rsidR="00B6428F" w:rsidRPr="00481D2D">
        <w:t xml:space="preserve"> prior applying the transport selection for SIP requests as defined in RFC 3261 [26] subclause 18.1.1.</w:t>
      </w:r>
    </w:p>
    <w:p w14:paraId="54C016F2" w14:textId="77777777" w:rsidR="00B6428F" w:rsidRPr="00481D2D" w:rsidRDefault="00B6428F" w:rsidP="00B6428F">
      <w:pPr>
        <w:pStyle w:val="NO"/>
      </w:pPr>
      <w:r w:rsidRPr="00481D2D">
        <w:t>NOTE: The method for discovering the maximum transmission unit for non-3GPP is implementation dependent and out of scope of 3GPP.</w:t>
      </w:r>
    </w:p>
    <w:p w14:paraId="683D1B9A" w14:textId="77777777" w:rsidR="00DF1F12" w:rsidRPr="00481D2D" w:rsidRDefault="00DF1F12" w:rsidP="005D46C4">
      <w:pPr>
        <w:pStyle w:val="Heading3"/>
      </w:pPr>
      <w:bookmarkStart w:id="5011" w:name="_CRR_3_1_7"/>
      <w:bookmarkStart w:id="5012" w:name="_Toc146258387"/>
      <w:bookmarkEnd w:id="5011"/>
      <w:r w:rsidRPr="00481D2D">
        <w:t>R.3.1.7</w:t>
      </w:r>
      <w:r w:rsidRPr="00481D2D">
        <w:tab/>
        <w:t>RLOS</w:t>
      </w:r>
      <w:bookmarkEnd w:id="5012"/>
    </w:p>
    <w:p w14:paraId="0B58CD0C" w14:textId="77777777" w:rsidR="00DF1F12" w:rsidRPr="00481D2D" w:rsidRDefault="00DF1F12" w:rsidP="00DF1F12">
      <w:r w:rsidRPr="00481D2D">
        <w:t>Not applicable.</w:t>
      </w:r>
    </w:p>
    <w:p w14:paraId="68BF00A0" w14:textId="77777777" w:rsidR="00E83B46" w:rsidRPr="00481D2D" w:rsidRDefault="00E83B46" w:rsidP="005D46C4">
      <w:pPr>
        <w:pStyle w:val="Heading2"/>
      </w:pPr>
      <w:bookmarkStart w:id="5013" w:name="_CRR_3_2"/>
      <w:bookmarkStart w:id="5014" w:name="_Toc146258388"/>
      <w:bookmarkEnd w:id="5013"/>
      <w:r w:rsidRPr="00481D2D">
        <w:t>R.3.2</w:t>
      </w:r>
      <w:r w:rsidRPr="00481D2D">
        <w:tab/>
        <w:t>Procedures at the P-CSCF</w:t>
      </w:r>
      <w:bookmarkEnd w:id="5014"/>
    </w:p>
    <w:p w14:paraId="0287EDF8" w14:textId="77777777" w:rsidR="00BF4C0A" w:rsidRPr="00481D2D" w:rsidRDefault="00BF4C0A" w:rsidP="005D46C4">
      <w:pPr>
        <w:pStyle w:val="Heading3"/>
      </w:pPr>
      <w:bookmarkStart w:id="5015" w:name="_CRR_3_2_0"/>
      <w:bookmarkStart w:id="5016" w:name="_Toc146258389"/>
      <w:bookmarkEnd w:id="5015"/>
      <w:r w:rsidRPr="00481D2D">
        <w:t>R.3.2.0</w:t>
      </w:r>
      <w:r w:rsidRPr="00481D2D">
        <w:tab/>
        <w:t>Registration and authentication</w:t>
      </w:r>
      <w:bookmarkEnd w:id="5016"/>
    </w:p>
    <w:p w14:paraId="33C0EF87" w14:textId="77777777" w:rsidR="00BF4C0A" w:rsidRPr="00481D2D" w:rsidRDefault="00BF4C0A" w:rsidP="00BF4C0A">
      <w:r w:rsidRPr="00481D2D">
        <w:t>The P-CSCF may support UEs connected via restrictive non-3GPP access network.</w:t>
      </w:r>
    </w:p>
    <w:p w14:paraId="0BB1DCE0" w14:textId="77777777" w:rsidR="00BF4C0A" w:rsidRPr="00481D2D" w:rsidRDefault="00BF4C0A" w:rsidP="00BF4C0A">
      <w:r w:rsidRPr="00481D2D">
        <w:t>If the P-CSCF supports UEs connected via restrictive non-3GPP access network, when the P-CSCF receives a 200 (OK) response to a REGISTER request, if the contact address of REGISTER request contains an IP address assigned by the EFTF, and the UE's Via header field contains a "keep" header field parameter, then the P-CSCF shall add a value to the "keep" header field parameter of the UE's Via header field of the 200 (OK) response as defined in RFC 6223 [143].</w:t>
      </w:r>
    </w:p>
    <w:p w14:paraId="417324CA" w14:textId="77777777" w:rsidR="00BF4C0A" w:rsidRPr="00481D2D" w:rsidRDefault="00BF4C0A" w:rsidP="00BF4C0A">
      <w:r w:rsidRPr="00481D2D">
        <w:t>Optional procedures apply when the P-CSCF is supporting travers</w:t>
      </w:r>
      <w:r w:rsidRPr="00481D2D">
        <w:rPr>
          <w:rFonts w:hint="eastAsia"/>
          <w:lang w:eastAsia="zh-CN"/>
        </w:rPr>
        <w:t>al</w:t>
      </w:r>
      <w:r w:rsidRPr="00481D2D">
        <w:t xml:space="preserve"> </w:t>
      </w:r>
      <w:r w:rsidRPr="00481D2D">
        <w:rPr>
          <w:rFonts w:hint="eastAsia"/>
          <w:lang w:eastAsia="zh-CN"/>
        </w:rPr>
        <w:t>of 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etwork</w:t>
      </w:r>
      <w:r w:rsidRPr="00481D2D">
        <w:rPr>
          <w:rFonts w:hint="eastAsia"/>
          <w:lang w:eastAsia="zh-CN"/>
        </w:rPr>
        <w:t xml:space="preserve"> using STUN/TURN/ICE</w:t>
      </w:r>
      <w:r w:rsidRPr="00481D2D">
        <w:t>, as follows:</w:t>
      </w:r>
    </w:p>
    <w:p w14:paraId="795721AF" w14:textId="77777777" w:rsidR="00BF4C0A" w:rsidRPr="00481D2D" w:rsidRDefault="00BF4C0A" w:rsidP="00BF4C0A">
      <w:pPr>
        <w:pStyle w:val="NO"/>
      </w:pPr>
      <w:r w:rsidRPr="00481D2D">
        <w:t>NOTE:</w:t>
      </w:r>
      <w:r w:rsidRPr="00481D2D">
        <w:tab/>
        <w:t xml:space="preserve">In this scenario, the </w:t>
      </w:r>
      <w:r w:rsidRPr="00481D2D">
        <w:rPr>
          <w:rFonts w:hint="eastAsia"/>
          <w:lang w:eastAsia="zh-CN"/>
        </w:rPr>
        <w:t>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 xml:space="preserve">etwork coexists with </w:t>
      </w:r>
      <w:smartTag w:uri="urn:schemas-microsoft-com:office:smarttags" w:element="stockticker">
        <w:r w:rsidRPr="00481D2D">
          <w:t>NA</w:t>
        </w:r>
      </w:smartTag>
      <w:r w:rsidRPr="00481D2D">
        <w:t>(P)T device located in the customer premises domain:</w:t>
      </w:r>
    </w:p>
    <w:p w14:paraId="1EB441A5" w14:textId="77777777" w:rsidR="00BF4C0A" w:rsidRPr="00481D2D" w:rsidRDefault="00BF4C0A" w:rsidP="00BF4C0A">
      <w:pPr>
        <w:pStyle w:val="B1"/>
        <w:rPr>
          <w:lang w:eastAsia="zh-CN"/>
        </w:rPr>
      </w:pPr>
      <w:r w:rsidRPr="00481D2D">
        <w:t>a)</w:t>
      </w:r>
      <w:r w:rsidRPr="00481D2D">
        <w:tab/>
        <w:t xml:space="preserve">the protection of SIP messages is provided by utilizing </w:t>
      </w:r>
      <w:smartTag w:uri="urn:schemas-microsoft-com:office:smarttags" w:element="stockticker">
        <w:r w:rsidRPr="00481D2D">
          <w:t>TLS</w:t>
        </w:r>
      </w:smartTag>
      <w:r w:rsidRPr="00481D2D">
        <w:t xml:space="preserve"> as defined in 3GPP TS 33.203 [19];</w:t>
      </w:r>
    </w:p>
    <w:p w14:paraId="04470F37" w14:textId="77777777" w:rsidR="00BF4C0A" w:rsidRPr="00481D2D" w:rsidRDefault="00BF4C0A" w:rsidP="00BF4C0A">
      <w:pPr>
        <w:pStyle w:val="B1"/>
        <w:rPr>
          <w:lang w:eastAsia="zh-CN"/>
        </w:rPr>
      </w:pPr>
      <w:r w:rsidRPr="00481D2D">
        <w:rPr>
          <w:lang w:eastAsia="zh-CN"/>
        </w:rPr>
        <w:t>b)</w:t>
      </w:r>
      <w:r w:rsidRPr="00481D2D">
        <w:rPr>
          <w:lang w:eastAsia="zh-CN"/>
        </w:rPr>
        <w:tab/>
        <w:t>t</w:t>
      </w:r>
      <w:r w:rsidRPr="00481D2D">
        <w:rPr>
          <w:rFonts w:hint="eastAsia"/>
          <w:lang w:eastAsia="zh-CN"/>
        </w:rPr>
        <w:t xml:space="preserve">he P-CSCF supporting these additional procedures should use SIP digest with </w:t>
      </w:r>
      <w:smartTag w:uri="urn:schemas-microsoft-com:office:smarttags" w:element="stockticker">
        <w:r w:rsidRPr="00481D2D">
          <w:rPr>
            <w:rFonts w:hint="eastAsia"/>
            <w:lang w:eastAsia="zh-CN"/>
          </w:rPr>
          <w:t>TLS</w:t>
        </w:r>
      </w:smartTag>
      <w:r w:rsidRPr="00481D2D">
        <w:rPr>
          <w:rFonts w:hint="eastAsia"/>
          <w:lang w:eastAsia="zh-CN"/>
        </w:rPr>
        <w:t xml:space="preserve"> as defined in subclause</w:t>
      </w:r>
      <w:r w:rsidRPr="00481D2D">
        <w:t> </w:t>
      </w:r>
      <w:r w:rsidRPr="00481D2D">
        <w:rPr>
          <w:rFonts w:hint="eastAsia"/>
          <w:lang w:eastAsia="zh-CN"/>
        </w:rPr>
        <w:t>5 and the P-CSCF should inserts an IMS-</w:t>
      </w:r>
      <w:smartTag w:uri="urn:schemas-microsoft-com:office:smarttags" w:element="stockticker">
        <w:r w:rsidRPr="00481D2D">
          <w:rPr>
            <w:rFonts w:hint="eastAsia"/>
            <w:lang w:eastAsia="zh-CN"/>
          </w:rPr>
          <w:t>ALG</w:t>
        </w:r>
      </w:smartTag>
      <w:r w:rsidRPr="00481D2D">
        <w:rPr>
          <w:rFonts w:hint="eastAsia"/>
          <w:lang w:eastAsia="zh-CN"/>
        </w:rPr>
        <w:t xml:space="preserve"> on the media plane</w:t>
      </w:r>
      <w:r w:rsidRPr="00481D2D">
        <w:rPr>
          <w:lang w:eastAsia="zh-CN"/>
        </w:rPr>
        <w:t>;</w:t>
      </w:r>
    </w:p>
    <w:p w14:paraId="351F7444" w14:textId="77777777" w:rsidR="00BF4C0A" w:rsidRPr="00481D2D" w:rsidRDefault="00BF4C0A" w:rsidP="00BF4C0A">
      <w:pPr>
        <w:pStyle w:val="B1"/>
      </w:pPr>
      <w:r w:rsidRPr="00481D2D">
        <w:t>c)</w:t>
      </w:r>
      <w:r w:rsidRPr="00481D2D">
        <w:tab/>
        <w:t>the mechanisms specified in this annex shall only be applicable when the IP traffic to the IMS core does not traverse through the Evolved Packet Core (</w:t>
      </w:r>
      <w:smartTag w:uri="urn:schemas-microsoft-com:office:smarttags" w:element="stockticker">
        <w:r w:rsidRPr="00481D2D">
          <w:t>EPC</w:t>
        </w:r>
      </w:smartTag>
      <w:r w:rsidRPr="00481D2D">
        <w:t>);</w:t>
      </w:r>
    </w:p>
    <w:p w14:paraId="12BC32E4" w14:textId="77777777" w:rsidR="00BF4C0A" w:rsidRPr="00481D2D" w:rsidRDefault="00BF4C0A" w:rsidP="00BF4C0A">
      <w:pPr>
        <w:pStyle w:val="B1"/>
      </w:pPr>
      <w:r w:rsidRPr="00481D2D">
        <w:rPr>
          <w:lang w:eastAsia="zh-CN"/>
        </w:rPr>
        <w:t>d)</w:t>
      </w:r>
      <w:r w:rsidRPr="00481D2D">
        <w:rPr>
          <w:lang w:eastAsia="zh-CN"/>
        </w:rPr>
        <w:tab/>
        <w:t>t</w:t>
      </w:r>
      <w:r w:rsidRPr="00481D2D">
        <w:rPr>
          <w:rFonts w:hint="eastAsia"/>
          <w:lang w:eastAsia="zh-CN"/>
        </w:rPr>
        <w:t>he P-CSCF shall support the procedures defined in subclause</w:t>
      </w:r>
      <w:r w:rsidRPr="00481D2D">
        <w:t> </w:t>
      </w:r>
      <w:r w:rsidRPr="00481D2D">
        <w:rPr>
          <w:rFonts w:hint="eastAsia"/>
          <w:lang w:eastAsia="zh-CN"/>
        </w:rPr>
        <w:t>5.2, with the exception that t</w:t>
      </w:r>
      <w:r w:rsidRPr="00481D2D">
        <w:t xml:space="preserve">he P-CSCF </w:t>
      </w:r>
      <w:r w:rsidRPr="00481D2D">
        <w:rPr>
          <w:rFonts w:hint="eastAsia"/>
          <w:lang w:eastAsia="zh-CN"/>
        </w:rPr>
        <w:t xml:space="preserve">shall use </w:t>
      </w:r>
      <w:r w:rsidRPr="00481D2D">
        <w:t xml:space="preserve">SIP over </w:t>
      </w:r>
      <w:smartTag w:uri="urn:schemas-microsoft-com:office:smarttags" w:element="stockticker">
        <w:r w:rsidRPr="00481D2D">
          <w:t>TLS</w:t>
        </w:r>
      </w:smartTag>
      <w:r w:rsidRPr="00481D2D">
        <w:t xml:space="preserve"> on port 443</w:t>
      </w:r>
      <w:r w:rsidR="00D64545" w:rsidRPr="00481D2D">
        <w:t xml:space="preserve"> as defined in 3GPP TS 33.203 [19]</w:t>
      </w:r>
      <w:r w:rsidRPr="00481D2D">
        <w:rPr>
          <w:lang w:eastAsia="zh-CN"/>
        </w:rPr>
        <w:t>;</w:t>
      </w:r>
    </w:p>
    <w:p w14:paraId="58F914AA" w14:textId="77777777" w:rsidR="00BF4C0A" w:rsidRPr="00481D2D" w:rsidRDefault="00BF4C0A" w:rsidP="00BF4C0A">
      <w:pPr>
        <w:pStyle w:val="B1"/>
        <w:rPr>
          <w:lang w:eastAsia="zh-CN"/>
        </w:rPr>
      </w:pPr>
      <w:r w:rsidRPr="00481D2D">
        <w:t>e)</w:t>
      </w:r>
      <w:r w:rsidRPr="00481D2D">
        <w:tab/>
        <w:t>when the UE has indicated support of the keep-alive mechanism defined in RFC 6223 [143], the P-CSCF shall indicate to the UE that it supports the keep-alive mechanism; and</w:t>
      </w:r>
    </w:p>
    <w:p w14:paraId="669AB4AB" w14:textId="77777777" w:rsidR="00BF4C0A" w:rsidRPr="00481D2D" w:rsidRDefault="00BF4C0A" w:rsidP="00BF4C0A">
      <w:pPr>
        <w:pStyle w:val="B1"/>
      </w:pPr>
      <w:r w:rsidRPr="00481D2D">
        <w:t>f)</w:t>
      </w:r>
      <w:r w:rsidRPr="00481D2D">
        <w:tab/>
        <w:t xml:space="preserve">the </w:t>
      </w:r>
      <w:r w:rsidRPr="00481D2D">
        <w:rPr>
          <w:rFonts w:hint="eastAsia"/>
          <w:lang w:eastAsia="zh-CN"/>
        </w:rPr>
        <w:t>IMS-</w:t>
      </w:r>
      <w:smartTag w:uri="urn:schemas-microsoft-com:office:smarttags" w:element="stockticker">
        <w:r w:rsidRPr="00481D2D">
          <w:rPr>
            <w:rFonts w:hint="eastAsia"/>
            <w:lang w:eastAsia="zh-CN"/>
          </w:rPr>
          <w:t>ALG</w:t>
        </w:r>
      </w:smartTag>
      <w:r w:rsidRPr="00481D2D">
        <w:rPr>
          <w:rFonts w:hint="eastAsia"/>
          <w:lang w:eastAsia="zh-CN"/>
        </w:rPr>
        <w:t xml:space="preserve"> in the </w:t>
      </w:r>
      <w:r w:rsidRPr="00481D2D">
        <w:t>P-CSCF</w:t>
      </w:r>
      <w:r w:rsidRPr="00481D2D">
        <w:rPr>
          <w:rFonts w:hint="eastAsia"/>
          <w:lang w:eastAsia="zh-CN"/>
        </w:rPr>
        <w:t xml:space="preserve"> shall support ICE procedures, as </w:t>
      </w:r>
      <w:r w:rsidRPr="00481D2D">
        <w:t>defined in subclause 6.7.2.7.</w:t>
      </w:r>
    </w:p>
    <w:p w14:paraId="5811E813" w14:textId="77777777" w:rsidR="00E83B46" w:rsidRPr="00481D2D" w:rsidRDefault="00E83B46" w:rsidP="005D46C4">
      <w:pPr>
        <w:pStyle w:val="Heading3"/>
      </w:pPr>
      <w:bookmarkStart w:id="5017" w:name="_CRR_3_2_1"/>
      <w:bookmarkStart w:id="5018" w:name="_Toc146258390"/>
      <w:bookmarkEnd w:id="5017"/>
      <w:r w:rsidRPr="00481D2D">
        <w:t>R.3.2.1</w:t>
      </w:r>
      <w:r w:rsidRPr="00481D2D">
        <w:tab/>
        <w:t>Determining network to which the originating user is attached</w:t>
      </w:r>
      <w:bookmarkEnd w:id="5018"/>
    </w:p>
    <w:p w14:paraId="42010695" w14:textId="77777777" w:rsidR="00B828B9" w:rsidRPr="00481D2D" w:rsidRDefault="00B828B9" w:rsidP="00B828B9">
      <w:r w:rsidRPr="00481D2D">
        <w:t xml:space="preserve">If the P-CSCF is configured to handle emergency requests, in order to determine from which network the request was originated the P-CSCF shall, </w:t>
      </w:r>
    </w:p>
    <w:p w14:paraId="3C664843" w14:textId="77777777" w:rsidR="00B828B9" w:rsidRPr="00481D2D" w:rsidRDefault="00B828B9" w:rsidP="00B828B9">
      <w:pPr>
        <w:pStyle w:val="B1"/>
      </w:pPr>
      <w:r w:rsidRPr="00481D2D">
        <w:t>-</w:t>
      </w:r>
      <w:r w:rsidRPr="00481D2D">
        <w:tab/>
        <w:t xml:space="preserve">if PCRF is used for this UE and </w:t>
      </w:r>
      <w:r w:rsidRPr="00481D2D">
        <w:rPr>
          <w:rFonts w:eastAsia="SimSun"/>
        </w:rPr>
        <w:t xml:space="preserve">3GPP-User-Location-Info </w:t>
      </w:r>
      <w:r w:rsidRPr="00481D2D">
        <w:t xml:space="preserve">as specified in 3GPP TS 29.214 [13D] is available (see subclause 5.2.1), check the MCC and MNC received in </w:t>
      </w:r>
      <w:r w:rsidRPr="00481D2D">
        <w:rPr>
          <w:rFonts w:eastAsia="SimSun"/>
        </w:rPr>
        <w:t>3GPP-User-Location-Info</w:t>
      </w:r>
      <w:r w:rsidRPr="00481D2D">
        <w:t>; and</w:t>
      </w:r>
    </w:p>
    <w:p w14:paraId="3AEF0CC7" w14:textId="77777777" w:rsidR="00B828B9" w:rsidRPr="00481D2D" w:rsidRDefault="00B828B9" w:rsidP="00B828B9">
      <w:pPr>
        <w:pStyle w:val="B1"/>
      </w:pPr>
      <w:r w:rsidRPr="00481D2D">
        <w:t>-</w:t>
      </w:r>
      <w:r w:rsidRPr="00481D2D">
        <w:tab/>
        <w:t xml:space="preserve">if PCRF is not used for this UE or </w:t>
      </w:r>
      <w:r w:rsidRPr="00481D2D">
        <w:rPr>
          <w:rFonts w:eastAsia="SimSun"/>
        </w:rPr>
        <w:t xml:space="preserve">3GPP-User-Location-Info </w:t>
      </w:r>
      <w:r w:rsidRPr="00481D2D">
        <w:t>is not available, check the MCC and MNC fields received in the Cellular-Network-Info header field in the emergency request.</w:t>
      </w:r>
    </w:p>
    <w:p w14:paraId="7FCA1158" w14:textId="77777777" w:rsidR="00B828B9" w:rsidRPr="00481D2D" w:rsidRDefault="00B828B9" w:rsidP="00B828B9">
      <w:pPr>
        <w:pStyle w:val="NO"/>
      </w:pPr>
      <w:r w:rsidRPr="00481D2D">
        <w:t>NOTE 1:</w:t>
      </w:r>
      <w:r w:rsidRPr="00481D2D">
        <w:tab/>
        <w:t>The Cellular-Network-Info header field includes the MCC and the MNC of the</w:t>
      </w:r>
      <w:r w:rsidRPr="00481D2D">
        <w:rPr>
          <w:lang w:eastAsia="zh-CN"/>
        </w:rPr>
        <w:t xml:space="preserve"> cellular radio access network on which</w:t>
      </w:r>
      <w:r w:rsidRPr="00481D2D">
        <w:rPr>
          <w:lang w:eastAsia="ko-KR"/>
        </w:rPr>
        <w:t xml:space="preserve"> the UE most recently camped. The UE is not </w:t>
      </w:r>
      <w:r w:rsidRPr="00481D2D">
        <w:t xml:space="preserve">necessarily </w:t>
      </w:r>
      <w:r w:rsidRPr="00481D2D">
        <w:rPr>
          <w:lang w:eastAsia="ko-KR"/>
        </w:rPr>
        <w:t xml:space="preserve">attached to a network via that </w:t>
      </w:r>
      <w:r w:rsidRPr="00481D2D">
        <w:rPr>
          <w:lang w:eastAsia="zh-CN"/>
        </w:rPr>
        <w:t>cell or still camped on that cell.</w:t>
      </w:r>
    </w:p>
    <w:p w14:paraId="0608621F" w14:textId="77777777" w:rsidR="00B828B9" w:rsidRPr="00481D2D" w:rsidRDefault="00B828B9" w:rsidP="00B828B9">
      <w:pPr>
        <w:pStyle w:val="NO"/>
      </w:pPr>
      <w:r w:rsidRPr="00481D2D">
        <w:t>NOTE 2:</w:t>
      </w:r>
      <w:r w:rsidRPr="00481D2D">
        <w:tab/>
        <w:t>The above check can be against more than one MNC code stored in the P-CSCF.</w:t>
      </w:r>
    </w:p>
    <w:p w14:paraId="0AA8EA33" w14:textId="77777777" w:rsidR="00E83B46" w:rsidRPr="00481D2D" w:rsidRDefault="00E83B46" w:rsidP="005D46C4">
      <w:pPr>
        <w:pStyle w:val="Heading3"/>
      </w:pPr>
      <w:bookmarkStart w:id="5019" w:name="_CRR_3_2_2"/>
      <w:bookmarkStart w:id="5020" w:name="_Toc146258391"/>
      <w:bookmarkEnd w:id="5019"/>
      <w:r w:rsidRPr="00481D2D">
        <w:t>R.3.2.2</w:t>
      </w:r>
      <w:r w:rsidRPr="00481D2D">
        <w:tab/>
        <w:t>Location information handling</w:t>
      </w:r>
      <w:bookmarkEnd w:id="5020"/>
    </w:p>
    <w:p w14:paraId="0D2D5D14" w14:textId="77777777" w:rsidR="00E83B46" w:rsidRPr="00481D2D" w:rsidRDefault="00E83B46" w:rsidP="00E83B46">
      <w:r w:rsidRPr="00481D2D">
        <w:t>Void.</w:t>
      </w:r>
    </w:p>
    <w:p w14:paraId="205884BC" w14:textId="77777777" w:rsidR="00E82293" w:rsidRPr="00481D2D" w:rsidRDefault="00E82293" w:rsidP="005D46C4">
      <w:pPr>
        <w:pStyle w:val="Heading3"/>
      </w:pPr>
      <w:bookmarkStart w:id="5021" w:name="_CRR_3_2_3"/>
      <w:bookmarkStart w:id="5022" w:name="_Toc146258392"/>
      <w:bookmarkEnd w:id="5021"/>
      <w:r w:rsidRPr="00481D2D">
        <w:t>R.3.2.3</w:t>
      </w:r>
      <w:r w:rsidRPr="00481D2D">
        <w:tab/>
      </w:r>
      <w:r w:rsidR="0039676F" w:rsidRPr="00481D2D">
        <w:t>Prohibited usage of PDN connection for emergency bearer services</w:t>
      </w:r>
      <w:bookmarkEnd w:id="5022"/>
    </w:p>
    <w:p w14:paraId="7EE8EA2C" w14:textId="77777777" w:rsidR="0039676F" w:rsidRPr="00481D2D" w:rsidRDefault="0039676F" w:rsidP="0039676F">
      <w:r w:rsidRPr="00481D2D">
        <w:t>If the P-CSCF detects that a UE uses a PDN connection for emergency bearer services for a non-emergency REGISTER request, the P-CSCF shall reject that request by a 403 (Forbidden) response.</w:t>
      </w:r>
    </w:p>
    <w:p w14:paraId="486C9DEF" w14:textId="77777777" w:rsidR="0039676F" w:rsidRPr="00481D2D" w:rsidRDefault="0039676F" w:rsidP="0039676F">
      <w:pPr>
        <w:pStyle w:val="NO"/>
      </w:pPr>
      <w:r w:rsidRPr="00481D2D">
        <w:t>NOTE:</w:t>
      </w:r>
      <w:r w:rsidRPr="00481D2D">
        <w:tab/>
        <w:t>By assigning specific IP address ranges for a PDN connection for emergency bearer services and configuring those ranges in P-CSCF, the P-CSCF can detect based on the registered Contact address if UE uses an emergency PDN connection for initial registration.</w:t>
      </w:r>
    </w:p>
    <w:p w14:paraId="09F3AEB9" w14:textId="77777777" w:rsidR="00CE0749" w:rsidRPr="00481D2D" w:rsidRDefault="00CE0749" w:rsidP="005D46C4">
      <w:pPr>
        <w:pStyle w:val="Heading3"/>
      </w:pPr>
      <w:bookmarkStart w:id="5023" w:name="_CRR_3_2_4"/>
      <w:bookmarkStart w:id="5024" w:name="_Toc146258393"/>
      <w:bookmarkEnd w:id="5023"/>
      <w:r w:rsidRPr="00481D2D">
        <w:t>R.3.2.4</w:t>
      </w:r>
      <w:r w:rsidRPr="00481D2D">
        <w:tab/>
        <w:t>Void</w:t>
      </w:r>
      <w:bookmarkEnd w:id="5024"/>
    </w:p>
    <w:p w14:paraId="64829AF7" w14:textId="77777777" w:rsidR="000F1FE1" w:rsidRPr="00481D2D" w:rsidRDefault="000F1FE1" w:rsidP="005D46C4">
      <w:pPr>
        <w:pStyle w:val="Heading3"/>
      </w:pPr>
      <w:bookmarkStart w:id="5025" w:name="_CRR_3_2_5"/>
      <w:bookmarkStart w:id="5026" w:name="_Toc146258394"/>
      <w:bookmarkEnd w:id="5025"/>
      <w:r w:rsidRPr="00481D2D">
        <w:t>R.3.2.5</w:t>
      </w:r>
      <w:r w:rsidRPr="00481D2D">
        <w:tab/>
        <w:t>Void</w:t>
      </w:r>
      <w:bookmarkEnd w:id="5026"/>
    </w:p>
    <w:p w14:paraId="017FD292" w14:textId="77777777" w:rsidR="000F1FE1" w:rsidRPr="00481D2D" w:rsidDel="008432F6" w:rsidRDefault="000F1FE1" w:rsidP="005D46C4">
      <w:pPr>
        <w:pStyle w:val="Heading3"/>
      </w:pPr>
      <w:bookmarkStart w:id="5027" w:name="_CRR_3_2_6"/>
      <w:bookmarkStart w:id="5028" w:name="_Toc146258395"/>
      <w:bookmarkEnd w:id="5027"/>
      <w:r w:rsidRPr="00481D2D">
        <w:t>R.3.2.6</w:t>
      </w:r>
      <w:r w:rsidRPr="00481D2D">
        <w:tab/>
        <w:t>Resource sharing</w:t>
      </w:r>
      <w:bookmarkEnd w:id="5028"/>
    </w:p>
    <w:p w14:paraId="1FBDE08A" w14:textId="77777777" w:rsidR="000F1FE1" w:rsidRPr="00481D2D" w:rsidRDefault="000F1FE1" w:rsidP="000F1FE1">
      <w:r w:rsidRPr="00481D2D">
        <w:t xml:space="preserve">If </w:t>
      </w:r>
      <w:smartTag w:uri="urn:schemas-microsoft-com:office:smarttags" w:element="stockticker">
        <w:r w:rsidRPr="00481D2D">
          <w:t>PCC</w:t>
        </w:r>
      </w:smartTag>
      <w:r w:rsidRPr="00481D2D">
        <w:t xml:space="preserve"> is supported for this access technology a P-CSCF supporting resource sharing shall apply the procedures in subclause L.3.2.6.</w:t>
      </w:r>
    </w:p>
    <w:p w14:paraId="525BDC22" w14:textId="77777777" w:rsidR="000F1FE1" w:rsidRPr="00481D2D" w:rsidRDefault="000F1FE1" w:rsidP="000F1FE1">
      <w:pPr>
        <w:pStyle w:val="NO"/>
      </w:pPr>
      <w:r w:rsidRPr="00481D2D">
        <w:t>NOTE:</w:t>
      </w:r>
      <w:r w:rsidRPr="00481D2D">
        <w:tab/>
        <w:t xml:space="preserve">Resource sharing </w:t>
      </w:r>
      <w:r w:rsidR="007F4FA5" w:rsidRPr="00481D2D">
        <w:t>has in this version of the specification no meaning in</w:t>
      </w:r>
      <w:r w:rsidRPr="00481D2D">
        <w:t xml:space="preserve"> the WLAN IP CAN. However, since transfer to EPS IP CAN is seamless from P-CSCF point of view the resource sharing options used over the Rx interface when the UE is attached to the WLAN IP CAN could be used when the UE moves to EPS IP CAN and since Rx requires the resource sharing options to be included in the initial AAR the resource sharing options need to be included also when the UE attached to the WLAN IP CAN initiates or receives a INVITE request.</w:t>
      </w:r>
    </w:p>
    <w:p w14:paraId="2918ED11" w14:textId="77777777" w:rsidR="0063111F" w:rsidRPr="00481D2D" w:rsidDel="008432F6" w:rsidRDefault="0063111F" w:rsidP="005D46C4">
      <w:pPr>
        <w:pStyle w:val="Heading3"/>
      </w:pPr>
      <w:bookmarkStart w:id="5029" w:name="_CRR_3_2_7"/>
      <w:bookmarkStart w:id="5030" w:name="_Toc146258396"/>
      <w:bookmarkEnd w:id="5029"/>
      <w:r w:rsidRPr="00481D2D">
        <w:t>R.3.2.7</w:t>
      </w:r>
      <w:r w:rsidRPr="00481D2D">
        <w:tab/>
        <w:t>Priority sharing</w:t>
      </w:r>
      <w:bookmarkEnd w:id="5030"/>
    </w:p>
    <w:p w14:paraId="3C4B65C4" w14:textId="77777777" w:rsidR="0063111F" w:rsidRPr="00481D2D" w:rsidRDefault="0063111F" w:rsidP="0063111F">
      <w:r w:rsidRPr="00481D2D">
        <w:t xml:space="preserve">If </w:t>
      </w:r>
      <w:smartTag w:uri="urn:schemas-microsoft-com:office:smarttags" w:element="stockticker">
        <w:r w:rsidRPr="00481D2D">
          <w:t>PCC</w:t>
        </w:r>
      </w:smartTag>
      <w:r w:rsidRPr="00481D2D">
        <w:t xml:space="preserve"> is supported for this access technology a P-CSCF supporting priority sharing and if according to operator policy shall apply the procedures in subclause L.3.2.7.</w:t>
      </w:r>
    </w:p>
    <w:p w14:paraId="338BD9B5" w14:textId="77777777" w:rsidR="00DF1F12" w:rsidRPr="00481D2D" w:rsidRDefault="00DF1F12" w:rsidP="005D46C4">
      <w:pPr>
        <w:pStyle w:val="Heading3"/>
      </w:pPr>
      <w:bookmarkStart w:id="5031" w:name="_CRR_3_2_8"/>
      <w:bookmarkStart w:id="5032" w:name="_Toc146258397"/>
      <w:bookmarkEnd w:id="5031"/>
      <w:r w:rsidRPr="00481D2D">
        <w:t>R.3.2.8</w:t>
      </w:r>
      <w:r w:rsidRPr="00481D2D">
        <w:tab/>
        <w:t>RLOS</w:t>
      </w:r>
      <w:bookmarkEnd w:id="5032"/>
    </w:p>
    <w:p w14:paraId="172BD5DD" w14:textId="77777777" w:rsidR="00DF1F12" w:rsidRPr="00481D2D" w:rsidRDefault="00DF1F12" w:rsidP="00DF1F12">
      <w:r w:rsidRPr="00481D2D">
        <w:t>Not applicable.</w:t>
      </w:r>
    </w:p>
    <w:p w14:paraId="07B8425A" w14:textId="77777777" w:rsidR="00E83B46" w:rsidRPr="00481D2D" w:rsidRDefault="00E83B46" w:rsidP="005D46C4">
      <w:pPr>
        <w:pStyle w:val="Heading2"/>
      </w:pPr>
      <w:bookmarkStart w:id="5033" w:name="_CRR_3_3"/>
      <w:bookmarkStart w:id="5034" w:name="_Toc146258398"/>
      <w:bookmarkEnd w:id="5033"/>
      <w:r w:rsidRPr="00481D2D">
        <w:t>R.3.3</w:t>
      </w:r>
      <w:r w:rsidRPr="00481D2D">
        <w:tab/>
        <w:t>Procedures at the S-CSCF</w:t>
      </w:r>
      <w:bookmarkEnd w:id="5034"/>
    </w:p>
    <w:p w14:paraId="42D6199D" w14:textId="77777777" w:rsidR="000B46B6" w:rsidRPr="00481D2D" w:rsidRDefault="00E83B46" w:rsidP="005D46C4">
      <w:pPr>
        <w:pStyle w:val="Heading3"/>
      </w:pPr>
      <w:bookmarkStart w:id="5035" w:name="_CRR_3_3_1"/>
      <w:bookmarkStart w:id="5036" w:name="_Toc146258399"/>
      <w:bookmarkEnd w:id="5035"/>
      <w:r w:rsidRPr="00481D2D">
        <w:t>R.3.3.1</w:t>
      </w:r>
      <w:r w:rsidRPr="00481D2D">
        <w:tab/>
        <w:t>Notification of AS about registration status</w:t>
      </w:r>
      <w:bookmarkEnd w:id="5036"/>
    </w:p>
    <w:p w14:paraId="2AA1683D" w14:textId="77777777" w:rsidR="00E83B46" w:rsidRPr="00481D2D" w:rsidRDefault="00E83B46" w:rsidP="00E83B46">
      <w:r w:rsidRPr="00481D2D">
        <w:t>Not applicable.</w:t>
      </w:r>
    </w:p>
    <w:p w14:paraId="0D28BB96" w14:textId="77777777" w:rsidR="00DF1F12" w:rsidRPr="00481D2D" w:rsidRDefault="00DF1F12" w:rsidP="005D46C4">
      <w:pPr>
        <w:pStyle w:val="Heading3"/>
      </w:pPr>
      <w:bookmarkStart w:id="5037" w:name="_CRR_3_3_2"/>
      <w:bookmarkStart w:id="5038" w:name="_Toc146258400"/>
      <w:bookmarkEnd w:id="5037"/>
      <w:r w:rsidRPr="00481D2D">
        <w:t>R.3.3.2</w:t>
      </w:r>
      <w:r w:rsidRPr="00481D2D">
        <w:tab/>
        <w:t>RLOS</w:t>
      </w:r>
      <w:bookmarkEnd w:id="5038"/>
    </w:p>
    <w:p w14:paraId="6EB131A5" w14:textId="77777777" w:rsidR="00DF1F12" w:rsidRPr="00481D2D" w:rsidRDefault="00DF1F12" w:rsidP="00DF1F12">
      <w:r w:rsidRPr="00481D2D">
        <w:t>Not applicable.</w:t>
      </w:r>
    </w:p>
    <w:p w14:paraId="1ECA8413" w14:textId="77777777" w:rsidR="00E83B46" w:rsidRPr="00481D2D" w:rsidRDefault="00E83B46" w:rsidP="005D46C4">
      <w:pPr>
        <w:pStyle w:val="Heading1"/>
      </w:pPr>
      <w:bookmarkStart w:id="5039" w:name="_CRR_4"/>
      <w:bookmarkStart w:id="5040" w:name="_Toc146258401"/>
      <w:bookmarkEnd w:id="5039"/>
      <w:r w:rsidRPr="00481D2D">
        <w:t>R.4</w:t>
      </w:r>
      <w:r w:rsidRPr="00481D2D">
        <w:tab/>
        <w:t>3GPP specific encoding for SIP header field extensions</w:t>
      </w:r>
      <w:bookmarkEnd w:id="5040"/>
    </w:p>
    <w:p w14:paraId="5A398D90" w14:textId="77777777" w:rsidR="00345233" w:rsidRPr="00481D2D" w:rsidRDefault="00345233" w:rsidP="005D46C4">
      <w:pPr>
        <w:pStyle w:val="Heading2"/>
      </w:pPr>
      <w:bookmarkStart w:id="5041" w:name="_CRR_4_1"/>
      <w:bookmarkStart w:id="5042" w:name="_Toc146258402"/>
      <w:bookmarkEnd w:id="5041"/>
      <w:r w:rsidRPr="00481D2D">
        <w:t>R.4.1</w:t>
      </w:r>
      <w:r w:rsidRPr="00481D2D">
        <w:tab/>
        <w:t>Void</w:t>
      </w:r>
      <w:bookmarkEnd w:id="5042"/>
    </w:p>
    <w:p w14:paraId="6CF8C425" w14:textId="77777777" w:rsidR="00E83B46" w:rsidRPr="00481D2D" w:rsidRDefault="00E83B46" w:rsidP="005D46C4">
      <w:pPr>
        <w:pStyle w:val="Heading1"/>
      </w:pPr>
      <w:bookmarkStart w:id="5043" w:name="_CRR_5"/>
      <w:bookmarkStart w:id="5044" w:name="_Toc146258403"/>
      <w:bookmarkEnd w:id="5043"/>
      <w:r w:rsidRPr="00481D2D">
        <w:rPr>
          <w:lang w:eastAsia="ja-JP"/>
        </w:rPr>
        <w:t>R</w:t>
      </w:r>
      <w:r w:rsidRPr="00481D2D">
        <w:t>.5</w:t>
      </w:r>
      <w:r w:rsidRPr="00481D2D">
        <w:tab/>
        <w:t>Use of circuit-switched domain</w:t>
      </w:r>
      <w:bookmarkEnd w:id="5044"/>
    </w:p>
    <w:p w14:paraId="1E89C2CB" w14:textId="77777777" w:rsidR="00E83B46" w:rsidRPr="00481D2D" w:rsidRDefault="00E83B46" w:rsidP="00E83B46">
      <w:pPr>
        <w:rPr>
          <w:lang w:eastAsia="ja-JP"/>
        </w:rPr>
      </w:pPr>
      <w:r w:rsidRPr="00481D2D">
        <w:t>Void.</w:t>
      </w:r>
    </w:p>
    <w:p w14:paraId="2602A942" w14:textId="77777777" w:rsidR="002E5E94" w:rsidRPr="00481D2D" w:rsidRDefault="002E5E94" w:rsidP="005D46C4">
      <w:pPr>
        <w:pStyle w:val="Heading8"/>
        <w:rPr>
          <w:rFonts w:cs="Arial"/>
          <w:szCs w:val="36"/>
        </w:rPr>
      </w:pPr>
      <w:bookmarkStart w:id="5045" w:name="_CRAnnexSnormative"/>
      <w:bookmarkEnd w:id="5045"/>
      <w:r w:rsidRPr="00481D2D">
        <w:br w:type="page"/>
      </w:r>
      <w:bookmarkStart w:id="5046" w:name="_Toc146258404"/>
      <w:r w:rsidRPr="00481D2D">
        <w:rPr>
          <w:rFonts w:cs="Arial"/>
          <w:szCs w:val="36"/>
        </w:rPr>
        <w:t>Annex S (normative):</w:t>
      </w:r>
      <w:r w:rsidRPr="00481D2D">
        <w:rPr>
          <w:rFonts w:cs="Arial"/>
          <w:szCs w:val="36"/>
        </w:rPr>
        <w:br/>
        <w:t>IP-Connectivity Access Network specific concepts when using DVB-RCS2 to access IM CN subsystem</w:t>
      </w:r>
      <w:bookmarkEnd w:id="5046"/>
    </w:p>
    <w:p w14:paraId="4F2415B4" w14:textId="77777777" w:rsidR="002E5E94" w:rsidRPr="00481D2D" w:rsidRDefault="002E5E94" w:rsidP="005D46C4">
      <w:pPr>
        <w:pStyle w:val="Heading1"/>
      </w:pPr>
      <w:bookmarkStart w:id="5047" w:name="_CRS_1"/>
      <w:bookmarkStart w:id="5048" w:name="_Toc146258405"/>
      <w:bookmarkEnd w:id="5047"/>
      <w:r w:rsidRPr="00481D2D">
        <w:t>S.1</w:t>
      </w:r>
      <w:r w:rsidRPr="00481D2D">
        <w:tab/>
        <w:t>Scope</w:t>
      </w:r>
      <w:bookmarkEnd w:id="5048"/>
    </w:p>
    <w:p w14:paraId="3661743B" w14:textId="77777777" w:rsidR="000B46B6" w:rsidRPr="00481D2D" w:rsidRDefault="002E5E94" w:rsidP="002E5E94">
      <w:r w:rsidRPr="00481D2D">
        <w:t>The present annex defines IP-CAN specific requirements for a call control protocol for use in the IP Multimedia (IM) Core Network (CN) subsystem based on the Session Initiation Protocol (SIP), and the associated Session Description Protocol (SDP), where the IP-CAN is DVB-RCS2 satellite access network.</w:t>
      </w:r>
    </w:p>
    <w:p w14:paraId="53B4CD1B" w14:textId="77777777" w:rsidR="002E5E94" w:rsidRPr="00481D2D" w:rsidRDefault="002E5E94" w:rsidP="002E5E94">
      <w:r w:rsidRPr="00481D2D">
        <w:t xml:space="preserve">DVB-RCS2 (Second Generation DVB Interactive Satellite System) is a term referring to the ETSI standard </w:t>
      </w:r>
      <w:r w:rsidR="00B4241D" w:rsidRPr="00481D2D">
        <w:t>ETSI TS 101 454-1 </w:t>
      </w:r>
      <w:r w:rsidRPr="00481D2D">
        <w:t xml:space="preserve">[193], </w:t>
      </w:r>
      <w:r w:rsidR="00B4241D" w:rsidRPr="00481D2D">
        <w:t>ETSI EN 301 545-2 </w:t>
      </w:r>
      <w:r w:rsidRPr="00481D2D">
        <w:t xml:space="preserve">[194], </w:t>
      </w:r>
      <w:r w:rsidR="00B4241D" w:rsidRPr="00481D2D">
        <w:t>ETSI TS 101 545-3 </w:t>
      </w:r>
      <w:r w:rsidRPr="00481D2D">
        <w:t>[195] for 2</w:t>
      </w:r>
      <w:r w:rsidRPr="00481D2D">
        <w:rPr>
          <w:vertAlign w:val="superscript"/>
        </w:rPr>
        <w:t>nd</w:t>
      </w:r>
      <w:r w:rsidRPr="00481D2D">
        <w:t xml:space="preserve"> generation DVB satellite based access network technology with a return channel for two-way communication.</w:t>
      </w:r>
    </w:p>
    <w:p w14:paraId="5A2D5E32" w14:textId="77777777" w:rsidR="002E5E94" w:rsidRPr="00481D2D" w:rsidRDefault="002E5E94" w:rsidP="005D46C4">
      <w:pPr>
        <w:pStyle w:val="Heading1"/>
      </w:pPr>
      <w:bookmarkStart w:id="5049" w:name="_CRS_2"/>
      <w:bookmarkStart w:id="5050" w:name="_Toc146258406"/>
      <w:bookmarkEnd w:id="5049"/>
      <w:r w:rsidRPr="00481D2D">
        <w:t>S.2</w:t>
      </w:r>
      <w:r w:rsidRPr="00481D2D">
        <w:tab/>
        <w:t>DVB-RCS2 aspects when connected to the IM CN subsystem</w:t>
      </w:r>
      <w:bookmarkEnd w:id="5050"/>
    </w:p>
    <w:p w14:paraId="198398C1" w14:textId="77777777" w:rsidR="002E5E94" w:rsidRPr="00481D2D" w:rsidRDefault="002E5E94" w:rsidP="005D46C4">
      <w:pPr>
        <w:pStyle w:val="Heading2"/>
      </w:pPr>
      <w:bookmarkStart w:id="5051" w:name="_CRS_2_1"/>
      <w:bookmarkStart w:id="5052" w:name="_Toc146258407"/>
      <w:bookmarkEnd w:id="5051"/>
      <w:r w:rsidRPr="00481D2D">
        <w:t>S.2.1</w:t>
      </w:r>
      <w:r w:rsidRPr="00481D2D">
        <w:tab/>
        <w:t>Introduction</w:t>
      </w:r>
      <w:bookmarkEnd w:id="5052"/>
    </w:p>
    <w:p w14:paraId="6887EFDD" w14:textId="77777777" w:rsidR="002E5E94" w:rsidRPr="00481D2D" w:rsidRDefault="002E5E94" w:rsidP="002E5E94">
      <w:r w:rsidRPr="00481D2D">
        <w:t>A UE accessing the IM CN subsystem, and the IM CN subsystem itself, utilise the services provided by the DVB-RCS2 satellite access network to provide packet-mode communication between the UE and the IM CN subsystem.</w:t>
      </w:r>
    </w:p>
    <w:p w14:paraId="4209E3A0" w14:textId="77777777" w:rsidR="002E5E94" w:rsidRPr="00481D2D" w:rsidRDefault="002E5E94" w:rsidP="002E5E94">
      <w:r w:rsidRPr="00481D2D">
        <w:t>From the perspective of the UE, the necessary IP-CAN bearer for signalling is transparently available to the UE.</w:t>
      </w:r>
    </w:p>
    <w:p w14:paraId="106E5203" w14:textId="77777777" w:rsidR="002E5E94" w:rsidRPr="00481D2D" w:rsidRDefault="002E5E94" w:rsidP="002E5E94">
      <w:r w:rsidRPr="00481D2D">
        <w:t>The UE is not directly involved in requests for IP-CAN bearer(s) for media flow(s). The IM CN interacts with the PCRF in the DVB-RCS2 IP-CAN to establish IP-CAN bearer(s) for media flow(s), on behalf of the UE.</w:t>
      </w:r>
    </w:p>
    <w:p w14:paraId="734CEB3E" w14:textId="77777777" w:rsidR="002E5E94" w:rsidRPr="00481D2D" w:rsidRDefault="002E5E94" w:rsidP="005D46C4">
      <w:pPr>
        <w:pStyle w:val="Heading2"/>
      </w:pPr>
      <w:bookmarkStart w:id="5053" w:name="_CRS_2_2"/>
      <w:bookmarkStart w:id="5054" w:name="_Toc146258408"/>
      <w:bookmarkEnd w:id="5053"/>
      <w:r w:rsidRPr="00481D2D">
        <w:t>S.2.2</w:t>
      </w:r>
      <w:r w:rsidRPr="00481D2D">
        <w:tab/>
        <w:t>Procedures at the UE</w:t>
      </w:r>
      <w:bookmarkEnd w:id="5054"/>
    </w:p>
    <w:p w14:paraId="68E9A587" w14:textId="77777777" w:rsidR="002E5E94" w:rsidRPr="00481D2D" w:rsidRDefault="002E5E94" w:rsidP="005D46C4">
      <w:pPr>
        <w:pStyle w:val="Heading3"/>
      </w:pPr>
      <w:bookmarkStart w:id="5055" w:name="_CRS_2_2_1"/>
      <w:bookmarkStart w:id="5056" w:name="_Toc146258409"/>
      <w:bookmarkEnd w:id="5055"/>
      <w:r w:rsidRPr="00481D2D">
        <w:t>S.2.2.1</w:t>
      </w:r>
      <w:r w:rsidRPr="00481D2D">
        <w:tab/>
        <w:t>Activation and P-CSCF discovery</w:t>
      </w:r>
      <w:bookmarkEnd w:id="5056"/>
    </w:p>
    <w:p w14:paraId="66801D8F" w14:textId="77777777" w:rsidR="002E5E94" w:rsidRPr="00481D2D" w:rsidRDefault="002E5E94" w:rsidP="002E5E94">
      <w:r w:rsidRPr="00481D2D">
        <w:t>Prior to communication with the IM CN subsystem, the UE shall:</w:t>
      </w:r>
    </w:p>
    <w:p w14:paraId="5BFAD7E8" w14:textId="77777777" w:rsidR="002E5E94" w:rsidRPr="00481D2D" w:rsidRDefault="002E5E94" w:rsidP="002E5E94">
      <w:pPr>
        <w:pStyle w:val="B1"/>
      </w:pPr>
      <w:r w:rsidRPr="00481D2D">
        <w:t>a)</w:t>
      </w:r>
      <w:r w:rsidRPr="00481D2D">
        <w:tab/>
        <w:t xml:space="preserve">establish a connection to a DVB-RCS2 RCST depending on local configuration; the RCST shall have completed the RCST commissioning and initialization procedures as described in </w:t>
      </w:r>
      <w:r w:rsidR="008B217A" w:rsidRPr="00481D2D">
        <w:t>ETSI TS 101 545-3 </w:t>
      </w:r>
      <w:r w:rsidRPr="00481D2D">
        <w:t xml:space="preserve">[195], and thus have achieved IP connectivity to the </w:t>
      </w:r>
      <w:smartTag w:uri="urn:schemas-microsoft-com:office:smarttags" w:element="stockticker">
        <w:r w:rsidRPr="00481D2D">
          <w:t>NCC</w:t>
        </w:r>
      </w:smartTag>
      <w:r w:rsidRPr="00481D2D">
        <w:t xml:space="preserve"> of an SVN;</w:t>
      </w:r>
    </w:p>
    <w:p w14:paraId="4139BAC5" w14:textId="77777777" w:rsidR="002E5E94" w:rsidRPr="00481D2D" w:rsidRDefault="002E5E94" w:rsidP="002E5E94">
      <w:pPr>
        <w:pStyle w:val="B1"/>
        <w:rPr>
          <w:rFonts w:eastAsia="BatangChe"/>
        </w:rPr>
      </w:pPr>
      <w:r w:rsidRPr="00481D2D">
        <w:t>b)</w:t>
      </w:r>
      <w:r w:rsidRPr="00481D2D">
        <w:tab/>
      </w:r>
      <w:r w:rsidRPr="00481D2D">
        <w:rPr>
          <w:rFonts w:eastAsia="BatangChe"/>
        </w:rPr>
        <w:t>obtain an IP address using the standard IETF protocols (e.g., DHCP or IPCP). The UE shall fix the obtained IP address throughout the period the UE is connected to the IM CN subsystem, i.e. from the initial registration and at least until the last deregistration; and</w:t>
      </w:r>
    </w:p>
    <w:p w14:paraId="5EBEE916" w14:textId="77777777" w:rsidR="002E5E94" w:rsidRPr="00481D2D" w:rsidRDefault="002E5E94" w:rsidP="002E5E94">
      <w:pPr>
        <w:pStyle w:val="B1"/>
      </w:pPr>
      <w:r w:rsidRPr="00481D2D">
        <w:rPr>
          <w:rFonts w:eastAsia="BatangChe"/>
        </w:rPr>
        <w:t>c)</w:t>
      </w:r>
      <w:r w:rsidRPr="00481D2D">
        <w:rPr>
          <w:rFonts w:eastAsia="BatangChe"/>
        </w:rPr>
        <w:tab/>
      </w:r>
      <w:r w:rsidRPr="00481D2D">
        <w:t xml:space="preserve">acquire a P-CSCF address(es), according to one of the methods described in </w:t>
      </w:r>
      <w:r w:rsidR="008B217A" w:rsidRPr="00481D2D">
        <w:t>subclause </w:t>
      </w:r>
      <w:r w:rsidRPr="00481D2D">
        <w:t>9.2.1; the method available to the UE is determined by the SVN to which the RCST is connected.</w:t>
      </w:r>
    </w:p>
    <w:p w14:paraId="5D00E2CF" w14:textId="77777777" w:rsidR="002E5E94" w:rsidRPr="00481D2D" w:rsidRDefault="002E5E94" w:rsidP="005D46C4">
      <w:pPr>
        <w:pStyle w:val="Heading3"/>
      </w:pPr>
      <w:bookmarkStart w:id="5057" w:name="_CRS_2_2_1A"/>
      <w:bookmarkStart w:id="5058" w:name="_Toc146258410"/>
      <w:bookmarkEnd w:id="5057"/>
      <w:r w:rsidRPr="00481D2D">
        <w:t>S.2.2.1A</w:t>
      </w:r>
      <w:r w:rsidRPr="00481D2D">
        <w:tab/>
        <w:t>Modification of IP-CAN bearer used for SIP signalling</w:t>
      </w:r>
      <w:bookmarkEnd w:id="5058"/>
    </w:p>
    <w:p w14:paraId="0609F5AC" w14:textId="77777777" w:rsidR="002E5E94" w:rsidRPr="00481D2D" w:rsidRDefault="002E5E94" w:rsidP="002E5E94">
      <w:r w:rsidRPr="00481D2D">
        <w:t>Not applicable.</w:t>
      </w:r>
    </w:p>
    <w:p w14:paraId="47226C20" w14:textId="77777777" w:rsidR="002E5E94" w:rsidRPr="00481D2D" w:rsidRDefault="002E5E94" w:rsidP="005D46C4">
      <w:pPr>
        <w:pStyle w:val="Heading3"/>
      </w:pPr>
      <w:bookmarkStart w:id="5059" w:name="_CRS_2_2_1B"/>
      <w:bookmarkStart w:id="5060" w:name="_Toc146258411"/>
      <w:bookmarkEnd w:id="5059"/>
      <w:r w:rsidRPr="00481D2D">
        <w:t>S.2.2.1B</w:t>
      </w:r>
      <w:r w:rsidRPr="00481D2D">
        <w:tab/>
        <w:t>Re-establishment of IP-CAN bearer used for SIP signalling</w:t>
      </w:r>
      <w:bookmarkEnd w:id="5060"/>
    </w:p>
    <w:p w14:paraId="0E9ADAA6" w14:textId="77777777" w:rsidR="002E5E94" w:rsidRPr="00481D2D" w:rsidRDefault="002E5E94" w:rsidP="002E5E94">
      <w:r w:rsidRPr="00481D2D">
        <w:t>Not applicable.</w:t>
      </w:r>
    </w:p>
    <w:p w14:paraId="65C2CFAB" w14:textId="77777777" w:rsidR="002E5E94" w:rsidRPr="00481D2D" w:rsidRDefault="002E5E94" w:rsidP="005D46C4">
      <w:pPr>
        <w:pStyle w:val="Heading3"/>
      </w:pPr>
      <w:bookmarkStart w:id="5061" w:name="_CRS_2_2_1C"/>
      <w:bookmarkStart w:id="5062" w:name="_Toc146258412"/>
      <w:bookmarkEnd w:id="5061"/>
      <w:r w:rsidRPr="00481D2D">
        <w:t>S.2.2.1C</w:t>
      </w:r>
      <w:r w:rsidRPr="00481D2D">
        <w:tab/>
        <w:t>P-CSCF restoration procedure</w:t>
      </w:r>
      <w:bookmarkEnd w:id="5062"/>
    </w:p>
    <w:p w14:paraId="7DA5CA41" w14:textId="77777777" w:rsidR="002E5E94" w:rsidRPr="00481D2D" w:rsidRDefault="002E5E94" w:rsidP="002E5E94">
      <w:r w:rsidRPr="00481D2D">
        <w:t>A UE supporting the P-CSCF restoration procedure uses the keep-alive procedures described in RFC 6223 [143].</w:t>
      </w:r>
    </w:p>
    <w:p w14:paraId="5C4D1879" w14:textId="77777777" w:rsidR="000B46B6" w:rsidRPr="00481D2D" w:rsidRDefault="002E5E94" w:rsidP="002E5E94">
      <w:r w:rsidRPr="00481D2D">
        <w:t xml:space="preserve">If the P-CSCF fails to respond to keep-alive requests the UE shall </w:t>
      </w:r>
      <w:r w:rsidRPr="00481D2D">
        <w:rPr>
          <w:color w:val="000000"/>
        </w:rPr>
        <w:t>acquire</w:t>
      </w:r>
      <w:r w:rsidRPr="00481D2D">
        <w:t xml:space="preserve"> a different P-CSCF address using any of the methods described in the subclause S.2.2.1 and perform an initial registration as specified in subclause 5.1.</w:t>
      </w:r>
    </w:p>
    <w:p w14:paraId="14B0B359" w14:textId="77777777" w:rsidR="002E5E94" w:rsidRPr="00481D2D" w:rsidRDefault="002E5E94" w:rsidP="005D46C4">
      <w:pPr>
        <w:pStyle w:val="Heading3"/>
      </w:pPr>
      <w:bookmarkStart w:id="5063" w:name="_CRS_2_2_2"/>
      <w:bookmarkStart w:id="5064" w:name="_Toc146258413"/>
      <w:bookmarkEnd w:id="5063"/>
      <w:r w:rsidRPr="00481D2D">
        <w:t>S.2.2.2</w:t>
      </w:r>
      <w:r w:rsidRPr="00481D2D">
        <w:tab/>
        <w:t>Void</w:t>
      </w:r>
      <w:bookmarkEnd w:id="5064"/>
    </w:p>
    <w:p w14:paraId="59DD2B8E" w14:textId="77777777" w:rsidR="002E5E94" w:rsidRPr="00481D2D" w:rsidRDefault="002E5E94" w:rsidP="005D46C4">
      <w:pPr>
        <w:pStyle w:val="Heading3"/>
      </w:pPr>
      <w:bookmarkStart w:id="5065" w:name="_CRS_2_2_3"/>
      <w:bookmarkStart w:id="5066" w:name="_Toc146258414"/>
      <w:bookmarkEnd w:id="5065"/>
      <w:r w:rsidRPr="00481D2D">
        <w:t>S.2.2.3</w:t>
      </w:r>
      <w:r w:rsidRPr="00481D2D">
        <w:tab/>
        <w:t>Void</w:t>
      </w:r>
      <w:bookmarkEnd w:id="5066"/>
    </w:p>
    <w:p w14:paraId="14DCD8B4" w14:textId="77777777" w:rsidR="002E5E94" w:rsidRPr="00481D2D" w:rsidRDefault="002E5E94" w:rsidP="005D46C4">
      <w:pPr>
        <w:pStyle w:val="Heading3"/>
      </w:pPr>
      <w:bookmarkStart w:id="5067" w:name="_CRS_2_2_4"/>
      <w:bookmarkStart w:id="5068" w:name="_Toc146258415"/>
      <w:bookmarkEnd w:id="5067"/>
      <w:r w:rsidRPr="00481D2D">
        <w:t>S.2.2.4</w:t>
      </w:r>
      <w:r w:rsidRPr="00481D2D">
        <w:tab/>
        <w:t>Void</w:t>
      </w:r>
      <w:bookmarkEnd w:id="5068"/>
    </w:p>
    <w:p w14:paraId="77723D5D" w14:textId="77777777" w:rsidR="002E5E94" w:rsidRPr="00481D2D" w:rsidRDefault="002E5E94" w:rsidP="005D46C4">
      <w:pPr>
        <w:pStyle w:val="Heading3"/>
      </w:pPr>
      <w:bookmarkStart w:id="5069" w:name="_CRS_2_2_5"/>
      <w:bookmarkStart w:id="5070" w:name="_Toc146258416"/>
      <w:bookmarkEnd w:id="5069"/>
      <w:r w:rsidRPr="00481D2D">
        <w:t>S.2.2.5</w:t>
      </w:r>
      <w:r w:rsidRPr="00481D2D">
        <w:tab/>
        <w:t>Handling of the IP-CAN for media</w:t>
      </w:r>
      <w:bookmarkEnd w:id="5070"/>
    </w:p>
    <w:p w14:paraId="74A92007" w14:textId="77777777" w:rsidR="002E5E94" w:rsidRPr="00481D2D" w:rsidRDefault="002E5E94" w:rsidP="005D46C4">
      <w:pPr>
        <w:pStyle w:val="Heading4"/>
      </w:pPr>
      <w:bookmarkStart w:id="5071" w:name="_CRS_2_2_5_1"/>
      <w:bookmarkStart w:id="5072" w:name="_Toc146258417"/>
      <w:bookmarkEnd w:id="5071"/>
      <w:r w:rsidRPr="00481D2D">
        <w:t>S.2.2.5.1</w:t>
      </w:r>
      <w:r w:rsidRPr="00481D2D">
        <w:tab/>
        <w:t>General requirements</w:t>
      </w:r>
      <w:bookmarkEnd w:id="5072"/>
    </w:p>
    <w:p w14:paraId="173EA781" w14:textId="77777777" w:rsidR="000B46B6" w:rsidRPr="00481D2D" w:rsidRDefault="002E5E94" w:rsidP="002E5E94">
      <w:r w:rsidRPr="00481D2D">
        <w:t>The UE does not directly request resources for media flow(s).</w:t>
      </w:r>
    </w:p>
    <w:p w14:paraId="59ACB62F" w14:textId="77777777" w:rsidR="002E5E94" w:rsidRPr="00481D2D" w:rsidRDefault="002E5E94" w:rsidP="005D46C4">
      <w:pPr>
        <w:pStyle w:val="Heading4"/>
      </w:pPr>
      <w:bookmarkStart w:id="5073" w:name="_CRS_2_2_5_1A"/>
      <w:bookmarkStart w:id="5074" w:name="_Toc146258418"/>
      <w:bookmarkEnd w:id="5073"/>
      <w:r w:rsidRPr="00481D2D">
        <w:t>S.2.2.5.1A</w:t>
      </w:r>
      <w:r w:rsidRPr="00481D2D">
        <w:tab/>
        <w:t>Activation or modification of IP-CAN for media by the UE</w:t>
      </w:r>
      <w:bookmarkEnd w:id="5074"/>
    </w:p>
    <w:p w14:paraId="51D61D5D" w14:textId="77777777" w:rsidR="002E5E94" w:rsidRPr="00481D2D" w:rsidRDefault="002E5E94" w:rsidP="002E5E94">
      <w:r w:rsidRPr="00481D2D">
        <w:t>Not applicable.</w:t>
      </w:r>
    </w:p>
    <w:p w14:paraId="1E314F08" w14:textId="77777777" w:rsidR="002E5E94" w:rsidRPr="00481D2D" w:rsidRDefault="002E5E94" w:rsidP="005D46C4">
      <w:pPr>
        <w:pStyle w:val="Heading4"/>
      </w:pPr>
      <w:bookmarkStart w:id="5075" w:name="_CRS_2_2_5_1B"/>
      <w:bookmarkStart w:id="5076" w:name="_Toc146258419"/>
      <w:bookmarkEnd w:id="5075"/>
      <w:r w:rsidRPr="00481D2D">
        <w:t>S.2.2.5.1B</w:t>
      </w:r>
      <w:r w:rsidRPr="00481D2D">
        <w:tab/>
        <w:t>Activation or modification of IP-CAN for media by the network</w:t>
      </w:r>
      <w:bookmarkEnd w:id="5076"/>
    </w:p>
    <w:p w14:paraId="64B19C01" w14:textId="77777777" w:rsidR="002E5E94" w:rsidRPr="00481D2D" w:rsidRDefault="002E5E94" w:rsidP="002E5E94">
      <w:r w:rsidRPr="00481D2D">
        <w:t>Not applicable.</w:t>
      </w:r>
    </w:p>
    <w:p w14:paraId="0CBAB1C0" w14:textId="77777777" w:rsidR="002E5E94" w:rsidRPr="00481D2D" w:rsidRDefault="002E5E94" w:rsidP="005D46C4">
      <w:pPr>
        <w:pStyle w:val="Heading4"/>
      </w:pPr>
      <w:bookmarkStart w:id="5077" w:name="_CRS_2_2_5_1C"/>
      <w:bookmarkStart w:id="5078" w:name="_Toc146258420"/>
      <w:bookmarkEnd w:id="5077"/>
      <w:r w:rsidRPr="00481D2D">
        <w:t>S.2.2.5.1C</w:t>
      </w:r>
      <w:r w:rsidRPr="00481D2D">
        <w:tab/>
        <w:t>Deactivation of IP-CAN for media</w:t>
      </w:r>
      <w:bookmarkEnd w:id="5078"/>
    </w:p>
    <w:p w14:paraId="7141CEFD" w14:textId="77777777" w:rsidR="002E5E94" w:rsidRPr="00481D2D" w:rsidRDefault="002E5E94" w:rsidP="002E5E94">
      <w:r w:rsidRPr="00481D2D">
        <w:t>Not applicable.</w:t>
      </w:r>
    </w:p>
    <w:p w14:paraId="04AEC19D" w14:textId="77777777" w:rsidR="002E5E94" w:rsidRPr="00481D2D" w:rsidRDefault="002E5E94" w:rsidP="005D46C4">
      <w:pPr>
        <w:pStyle w:val="Heading4"/>
      </w:pPr>
      <w:bookmarkStart w:id="5079" w:name="_CRS_2_2_5_2"/>
      <w:bookmarkStart w:id="5080" w:name="_Toc146258421"/>
      <w:bookmarkEnd w:id="5079"/>
      <w:r w:rsidRPr="00481D2D">
        <w:t>S.2.2.5.2</w:t>
      </w:r>
      <w:r w:rsidRPr="00481D2D">
        <w:tab/>
        <w:t>Special requirements applying to forked responses</w:t>
      </w:r>
      <w:bookmarkEnd w:id="5080"/>
    </w:p>
    <w:p w14:paraId="3F4667B2" w14:textId="77777777" w:rsidR="002E5E94" w:rsidRPr="00481D2D" w:rsidRDefault="002E5E94" w:rsidP="002E5E94">
      <w:r w:rsidRPr="00481D2D">
        <w:t>The UE does not directly request resources for media flow(s). As a result there are no special UE requirements applying to forked responses.</w:t>
      </w:r>
    </w:p>
    <w:p w14:paraId="0B04F255" w14:textId="77777777" w:rsidR="002E5E94" w:rsidRPr="00481D2D" w:rsidRDefault="002E5E94" w:rsidP="005D46C4">
      <w:pPr>
        <w:pStyle w:val="Heading4"/>
      </w:pPr>
      <w:bookmarkStart w:id="5081" w:name="_CRS_2_2_5_3"/>
      <w:bookmarkStart w:id="5082" w:name="_Toc146258422"/>
      <w:bookmarkEnd w:id="5081"/>
      <w:r w:rsidRPr="00481D2D">
        <w:t>S.2.2.5.3</w:t>
      </w:r>
      <w:r w:rsidRPr="00481D2D">
        <w:tab/>
        <w:t>Unsuccessful situations</w:t>
      </w:r>
      <w:bookmarkEnd w:id="5082"/>
    </w:p>
    <w:p w14:paraId="57D1521D" w14:textId="77777777" w:rsidR="002E5E94" w:rsidRPr="00481D2D" w:rsidRDefault="002E5E94" w:rsidP="002E5E94">
      <w:r w:rsidRPr="00481D2D">
        <w:t>Not applicable.</w:t>
      </w:r>
    </w:p>
    <w:p w14:paraId="1447F4F6" w14:textId="77777777" w:rsidR="002E5E94" w:rsidRPr="00481D2D" w:rsidRDefault="002E5E94" w:rsidP="005D46C4">
      <w:pPr>
        <w:pStyle w:val="Heading3"/>
      </w:pPr>
      <w:bookmarkStart w:id="5083" w:name="_CRS_2_2_6"/>
      <w:bookmarkStart w:id="5084" w:name="_Toc146258423"/>
      <w:bookmarkEnd w:id="5083"/>
      <w:r w:rsidRPr="00481D2D">
        <w:t>S.2.2.6</w:t>
      </w:r>
      <w:r w:rsidRPr="00481D2D">
        <w:tab/>
        <w:t>Emergency service</w:t>
      </w:r>
      <w:bookmarkEnd w:id="5084"/>
    </w:p>
    <w:p w14:paraId="278D2D5A" w14:textId="77777777" w:rsidR="009B65E4" w:rsidRPr="00481D2D" w:rsidRDefault="009B65E4" w:rsidP="005D46C4">
      <w:pPr>
        <w:pStyle w:val="Heading4"/>
      </w:pPr>
      <w:bookmarkStart w:id="5085" w:name="_CRS_2_2_6_1"/>
      <w:bookmarkStart w:id="5086" w:name="_Toc146258424"/>
      <w:bookmarkEnd w:id="5085"/>
      <w:r w:rsidRPr="00481D2D">
        <w:t>S.2.2.6.1</w:t>
      </w:r>
      <w:r w:rsidRPr="00481D2D">
        <w:tab/>
        <w:t>General</w:t>
      </w:r>
      <w:bookmarkEnd w:id="5086"/>
    </w:p>
    <w:p w14:paraId="6E11A112" w14:textId="77777777" w:rsidR="002E5E94" w:rsidRPr="00481D2D" w:rsidRDefault="002E5E94" w:rsidP="002E5E94">
      <w:r w:rsidRPr="00481D2D">
        <w:t>Emergency service is not supported when the IP-CAN is a DVB-RCS2 satellite access network.</w:t>
      </w:r>
    </w:p>
    <w:p w14:paraId="355D2567" w14:textId="77777777" w:rsidR="001E245D" w:rsidRPr="00481D2D" w:rsidRDefault="001E245D" w:rsidP="005D46C4">
      <w:pPr>
        <w:pStyle w:val="Heading4"/>
        <w:rPr>
          <w:lang w:eastAsia="ja-JP"/>
        </w:rPr>
      </w:pPr>
      <w:bookmarkStart w:id="5087" w:name="_CRS_2_2_6_1A"/>
      <w:bookmarkStart w:id="5088" w:name="_Toc146258425"/>
      <w:bookmarkEnd w:id="5087"/>
      <w:r w:rsidRPr="00481D2D">
        <w:t>S.2.2.6.1A</w:t>
      </w:r>
      <w:r w:rsidRPr="00481D2D">
        <w:tab/>
      </w:r>
      <w:r w:rsidRPr="00481D2D">
        <w:rPr>
          <w:lang w:eastAsia="ja-JP"/>
        </w:rPr>
        <w:t>Type of emergency service derived from emergency service category value</w:t>
      </w:r>
      <w:bookmarkEnd w:id="5088"/>
    </w:p>
    <w:p w14:paraId="5170AF9E" w14:textId="77777777" w:rsidR="001E245D" w:rsidRPr="00481D2D" w:rsidRDefault="001E245D" w:rsidP="001E245D">
      <w:r w:rsidRPr="00481D2D">
        <w:t>Not applicable.</w:t>
      </w:r>
    </w:p>
    <w:p w14:paraId="6B0E1A03" w14:textId="77777777" w:rsidR="001E245D" w:rsidRPr="00481D2D" w:rsidRDefault="001E245D" w:rsidP="005D46C4">
      <w:pPr>
        <w:pStyle w:val="Heading4"/>
      </w:pPr>
      <w:bookmarkStart w:id="5089" w:name="_CRS_2_2_6_1B"/>
      <w:bookmarkStart w:id="5090" w:name="_Toc146258426"/>
      <w:bookmarkEnd w:id="5089"/>
      <w:r w:rsidRPr="00481D2D">
        <w:t>S.2.2.6.1B</w:t>
      </w:r>
      <w:r w:rsidRPr="00481D2D">
        <w:tab/>
      </w:r>
      <w:r w:rsidRPr="00481D2D">
        <w:rPr>
          <w:lang w:eastAsia="ja-JP"/>
        </w:rPr>
        <w:t xml:space="preserve">Type of emergency service derived from extended local </w:t>
      </w:r>
      <w:r w:rsidRPr="00481D2D">
        <w:t>emergency number list</w:t>
      </w:r>
      <w:bookmarkEnd w:id="5090"/>
    </w:p>
    <w:p w14:paraId="1708C839" w14:textId="77777777" w:rsidR="001E245D" w:rsidRPr="00481D2D" w:rsidRDefault="001E245D" w:rsidP="001E245D">
      <w:r w:rsidRPr="00481D2D">
        <w:t>Not applicable.</w:t>
      </w:r>
    </w:p>
    <w:p w14:paraId="46F5F22C" w14:textId="77777777" w:rsidR="009B65E4" w:rsidRPr="00481D2D" w:rsidRDefault="009B65E4" w:rsidP="005D46C4">
      <w:pPr>
        <w:pStyle w:val="Heading4"/>
      </w:pPr>
      <w:bookmarkStart w:id="5091" w:name="_CRS_2_2_6_2"/>
      <w:bookmarkStart w:id="5092" w:name="_Toc146258427"/>
      <w:bookmarkEnd w:id="5091"/>
      <w:r w:rsidRPr="00481D2D">
        <w:t>S.2.2.6.2</w:t>
      </w:r>
      <w:r w:rsidRPr="00481D2D">
        <w:tab/>
      </w:r>
      <w:proofErr w:type="spellStart"/>
      <w:r w:rsidRPr="00481D2D">
        <w:t>eCall</w:t>
      </w:r>
      <w:proofErr w:type="spellEnd"/>
      <w:r w:rsidRPr="00481D2D">
        <w:t xml:space="preserve"> type of emergency service</w:t>
      </w:r>
      <w:bookmarkEnd w:id="5092"/>
    </w:p>
    <w:p w14:paraId="6458560D" w14:textId="77777777" w:rsidR="009B65E4" w:rsidRPr="00481D2D" w:rsidRDefault="009B65E4" w:rsidP="009B65E4">
      <w:r w:rsidRPr="00481D2D">
        <w:t>The UE shall not send an INVITE request with Request-URI set to "</w:t>
      </w:r>
      <w:proofErr w:type="spellStart"/>
      <w:r w:rsidRPr="00481D2D">
        <w:t>urn:service:sos.ecall.manual</w:t>
      </w:r>
      <w:proofErr w:type="spellEnd"/>
      <w:r w:rsidRPr="00481D2D">
        <w:t>" or "</w:t>
      </w:r>
      <w:proofErr w:type="spellStart"/>
      <w:r w:rsidRPr="00481D2D">
        <w:t>urn:service:sos.ecall.automatic</w:t>
      </w:r>
      <w:proofErr w:type="spellEnd"/>
      <w:r w:rsidRPr="00481D2D">
        <w:t>".</w:t>
      </w:r>
    </w:p>
    <w:p w14:paraId="2BEA2949" w14:textId="77777777" w:rsidR="00D246B1" w:rsidRPr="00481D2D" w:rsidRDefault="00D246B1" w:rsidP="005D46C4">
      <w:pPr>
        <w:pStyle w:val="Heading4"/>
      </w:pPr>
      <w:bookmarkStart w:id="5093" w:name="_CRS_2_2_6_3"/>
      <w:bookmarkStart w:id="5094" w:name="_Toc146258428"/>
      <w:bookmarkEnd w:id="5093"/>
      <w:r w:rsidRPr="00481D2D">
        <w:t>S.2.2.6.3</w:t>
      </w:r>
      <w:r w:rsidRPr="00481D2D">
        <w:tab/>
        <w:t>Current location discovery during an emergency call</w:t>
      </w:r>
      <w:bookmarkEnd w:id="5094"/>
    </w:p>
    <w:p w14:paraId="513E92F6" w14:textId="77777777" w:rsidR="00D246B1" w:rsidRPr="00481D2D" w:rsidRDefault="00D246B1" w:rsidP="00D246B1">
      <w:r w:rsidRPr="00481D2D">
        <w:t>Void.</w:t>
      </w:r>
    </w:p>
    <w:p w14:paraId="6898BF1B" w14:textId="77777777" w:rsidR="002E5E94" w:rsidRPr="00481D2D" w:rsidRDefault="002E5E94" w:rsidP="005D46C4">
      <w:pPr>
        <w:pStyle w:val="Heading1"/>
      </w:pPr>
      <w:bookmarkStart w:id="5095" w:name="_CRS_2A"/>
      <w:bookmarkStart w:id="5096" w:name="_Toc146258429"/>
      <w:bookmarkEnd w:id="5095"/>
      <w:r w:rsidRPr="00481D2D">
        <w:t>S.2A</w:t>
      </w:r>
      <w:r w:rsidRPr="00481D2D">
        <w:tab/>
        <w:t>Usage of SDP</w:t>
      </w:r>
      <w:bookmarkEnd w:id="5096"/>
    </w:p>
    <w:p w14:paraId="46E8638C" w14:textId="77777777" w:rsidR="002E5E94" w:rsidRPr="00481D2D" w:rsidRDefault="002E5E94" w:rsidP="005D46C4">
      <w:pPr>
        <w:pStyle w:val="Heading2"/>
        <w:rPr>
          <w:snapToGrid w:val="0"/>
        </w:rPr>
      </w:pPr>
      <w:bookmarkStart w:id="5097" w:name="_CRS_2A_0"/>
      <w:bookmarkStart w:id="5098" w:name="_Toc146258430"/>
      <w:bookmarkEnd w:id="5097"/>
      <w:r w:rsidRPr="00481D2D">
        <w:t>S.2A.0</w:t>
      </w:r>
      <w:r w:rsidRPr="00481D2D">
        <w:rPr>
          <w:snapToGrid w:val="0"/>
        </w:rPr>
        <w:tab/>
        <w:t>General</w:t>
      </w:r>
      <w:bookmarkEnd w:id="5098"/>
    </w:p>
    <w:p w14:paraId="5C3FCB8C" w14:textId="77777777" w:rsidR="002E5E94" w:rsidRPr="00481D2D" w:rsidRDefault="002E5E94" w:rsidP="002E5E94">
      <w:r w:rsidRPr="00481D2D">
        <w:t>Not applicable.</w:t>
      </w:r>
    </w:p>
    <w:p w14:paraId="1670A3F6" w14:textId="77777777" w:rsidR="002E5E94" w:rsidRPr="00481D2D" w:rsidRDefault="002E5E94" w:rsidP="005D46C4">
      <w:pPr>
        <w:pStyle w:val="Heading2"/>
      </w:pPr>
      <w:bookmarkStart w:id="5099" w:name="_CRS_2A_1"/>
      <w:bookmarkStart w:id="5100" w:name="_Toc146258431"/>
      <w:bookmarkEnd w:id="5099"/>
      <w:r w:rsidRPr="00481D2D">
        <w:t>S.2A.1</w:t>
      </w:r>
      <w:r w:rsidRPr="00481D2D">
        <w:tab/>
        <w:t>Impact on SDP offer / answer of activation or modification of satellite bearer for media by the network</w:t>
      </w:r>
      <w:bookmarkEnd w:id="5100"/>
    </w:p>
    <w:p w14:paraId="7A4ECFA2" w14:textId="77777777" w:rsidR="002E5E94" w:rsidRPr="00481D2D" w:rsidRDefault="002E5E94" w:rsidP="002E5E94">
      <w:r w:rsidRPr="00481D2D">
        <w:t>Not applicable.</w:t>
      </w:r>
    </w:p>
    <w:p w14:paraId="3C806DB1" w14:textId="77777777" w:rsidR="002E5E94" w:rsidRPr="00481D2D" w:rsidRDefault="002E5E94" w:rsidP="005D46C4">
      <w:pPr>
        <w:pStyle w:val="Heading2"/>
      </w:pPr>
      <w:bookmarkStart w:id="5101" w:name="_CRS_2A_2"/>
      <w:bookmarkStart w:id="5102" w:name="_Toc146258432"/>
      <w:bookmarkEnd w:id="5101"/>
      <w:r w:rsidRPr="00481D2D">
        <w:t>S.2A.2</w:t>
      </w:r>
      <w:r w:rsidRPr="00481D2D">
        <w:tab/>
        <w:t>Handling of SDP at the terminating UE when originating UE has resources available and IP-CAN performs network-initiated resource reservation for terminating UE</w:t>
      </w:r>
      <w:bookmarkEnd w:id="5102"/>
    </w:p>
    <w:p w14:paraId="25FCF240" w14:textId="77777777" w:rsidR="002E5E94" w:rsidRPr="00481D2D" w:rsidRDefault="002E5E94" w:rsidP="002E5E94">
      <w:r w:rsidRPr="00481D2D">
        <w:t>Not applicable.</w:t>
      </w:r>
    </w:p>
    <w:p w14:paraId="73E637A5" w14:textId="77777777" w:rsidR="002E5E94" w:rsidRPr="00481D2D" w:rsidRDefault="002E5E94" w:rsidP="005D46C4">
      <w:pPr>
        <w:pStyle w:val="Heading2"/>
      </w:pPr>
      <w:bookmarkStart w:id="5103" w:name="_CRS_2A_3"/>
      <w:bookmarkStart w:id="5104" w:name="_Toc146258433"/>
      <w:bookmarkEnd w:id="5103"/>
      <w:r w:rsidRPr="00481D2D">
        <w:t>S.2A.3</w:t>
      </w:r>
      <w:r w:rsidRPr="00481D2D">
        <w:tab/>
        <w:t>Emergency service</w:t>
      </w:r>
      <w:bookmarkEnd w:id="5104"/>
    </w:p>
    <w:p w14:paraId="61F1B032" w14:textId="77777777" w:rsidR="002E5E94" w:rsidRPr="00481D2D" w:rsidRDefault="002E5E94" w:rsidP="002E5E94">
      <w:r w:rsidRPr="00481D2D">
        <w:t>No additional procedures defined.</w:t>
      </w:r>
    </w:p>
    <w:p w14:paraId="100166BA" w14:textId="77777777" w:rsidR="002E5E94" w:rsidRPr="00481D2D" w:rsidRDefault="002E5E94" w:rsidP="005D46C4">
      <w:pPr>
        <w:pStyle w:val="Heading1"/>
      </w:pPr>
      <w:bookmarkStart w:id="5105" w:name="_CRS_3"/>
      <w:bookmarkStart w:id="5106" w:name="_Toc146258434"/>
      <w:bookmarkEnd w:id="5105"/>
      <w:r w:rsidRPr="00481D2D">
        <w:t>S.3</w:t>
      </w:r>
      <w:r w:rsidRPr="00481D2D">
        <w:tab/>
        <w:t>Application usage of SIP</w:t>
      </w:r>
      <w:bookmarkEnd w:id="5106"/>
    </w:p>
    <w:p w14:paraId="20CEAB04" w14:textId="77777777" w:rsidR="002E5E94" w:rsidRPr="00481D2D" w:rsidRDefault="002E5E94" w:rsidP="005D46C4">
      <w:pPr>
        <w:pStyle w:val="Heading2"/>
      </w:pPr>
      <w:bookmarkStart w:id="5107" w:name="_CRS_3_1"/>
      <w:bookmarkStart w:id="5108" w:name="_Toc146258435"/>
      <w:bookmarkEnd w:id="5107"/>
      <w:r w:rsidRPr="00481D2D">
        <w:t>S.3.1</w:t>
      </w:r>
      <w:r w:rsidRPr="00481D2D">
        <w:tab/>
        <w:t>Procedures at the UE</w:t>
      </w:r>
      <w:bookmarkEnd w:id="5108"/>
    </w:p>
    <w:p w14:paraId="338369D5" w14:textId="77777777" w:rsidR="00E82293" w:rsidRPr="00481D2D" w:rsidRDefault="00E82293" w:rsidP="005D46C4">
      <w:pPr>
        <w:pStyle w:val="Heading3"/>
      </w:pPr>
      <w:bookmarkStart w:id="5109" w:name="_CRS_3_1_0"/>
      <w:bookmarkStart w:id="5110" w:name="_Toc146258436"/>
      <w:bookmarkEnd w:id="5109"/>
      <w:r w:rsidRPr="00481D2D">
        <w:t>S.3.1.0</w:t>
      </w:r>
      <w:r w:rsidRPr="00481D2D">
        <w:tab/>
        <w:t>Void</w:t>
      </w:r>
      <w:bookmarkEnd w:id="5110"/>
    </w:p>
    <w:p w14:paraId="537FDEC1" w14:textId="77777777" w:rsidR="00D60AA2" w:rsidRPr="00481D2D" w:rsidRDefault="00D60AA2" w:rsidP="005D46C4">
      <w:pPr>
        <w:pStyle w:val="Heading3"/>
        <w:rPr>
          <w:lang w:eastAsia="zh-CN"/>
        </w:rPr>
      </w:pPr>
      <w:bookmarkStart w:id="5111" w:name="_CRS_3_1_0a"/>
      <w:bookmarkStart w:id="5112" w:name="_Toc146258437"/>
      <w:bookmarkEnd w:id="5111"/>
      <w:r w:rsidRPr="00481D2D">
        <w:rPr>
          <w:rFonts w:hint="eastAsia"/>
          <w:lang w:eastAsia="zh-CN"/>
        </w:rPr>
        <w:t>S</w:t>
      </w:r>
      <w:r w:rsidRPr="00481D2D">
        <w:t>.3.1.0</w:t>
      </w:r>
      <w:r w:rsidRPr="00481D2D">
        <w:rPr>
          <w:rFonts w:hint="eastAsia"/>
          <w:lang w:eastAsia="zh-CN"/>
        </w:rPr>
        <w:t>a</w:t>
      </w:r>
      <w:r w:rsidRPr="00481D2D">
        <w:tab/>
      </w:r>
      <w:proofErr w:type="spellStart"/>
      <w:r w:rsidRPr="00481D2D">
        <w:t>IMS_Registration_handling</w:t>
      </w:r>
      <w:proofErr w:type="spellEnd"/>
      <w:r w:rsidRPr="00481D2D">
        <w:rPr>
          <w:rFonts w:hint="eastAsia"/>
          <w:lang w:eastAsia="zh-CN"/>
        </w:rPr>
        <w:t xml:space="preserve"> policy</w:t>
      </w:r>
      <w:bookmarkEnd w:id="5112"/>
    </w:p>
    <w:p w14:paraId="6B916BCD" w14:textId="77777777" w:rsidR="00D60AA2" w:rsidRPr="00481D2D" w:rsidRDefault="00D60AA2" w:rsidP="00D60AA2">
      <w:r w:rsidRPr="00481D2D">
        <w:t>Not applicable</w:t>
      </w:r>
      <w:r w:rsidRPr="00481D2D">
        <w:rPr>
          <w:rFonts w:hint="eastAsia"/>
          <w:lang w:eastAsia="zh-CN"/>
        </w:rPr>
        <w:t>.</w:t>
      </w:r>
    </w:p>
    <w:p w14:paraId="44E18192" w14:textId="77777777" w:rsidR="002E5E94" w:rsidRPr="00481D2D" w:rsidRDefault="002E5E94" w:rsidP="005D46C4">
      <w:pPr>
        <w:pStyle w:val="Heading3"/>
      </w:pPr>
      <w:bookmarkStart w:id="5113" w:name="_CRS_3_1_1"/>
      <w:bookmarkStart w:id="5114" w:name="_Toc146258438"/>
      <w:bookmarkEnd w:id="5113"/>
      <w:r w:rsidRPr="00481D2D">
        <w:t>S.3.1.1</w:t>
      </w:r>
      <w:r w:rsidRPr="00481D2D">
        <w:tab/>
        <w:t>P-Access-Network-Info header field</w:t>
      </w:r>
      <w:bookmarkEnd w:id="5114"/>
    </w:p>
    <w:p w14:paraId="1A349FAC" w14:textId="77777777" w:rsidR="002E5E94" w:rsidRPr="00481D2D" w:rsidRDefault="002E5E94" w:rsidP="002E5E94">
      <w:r w:rsidRPr="00481D2D">
        <w:t>The UE may, but need not, include the P-Access-Network-Info header field where indicated in subclause 5.1.</w:t>
      </w:r>
    </w:p>
    <w:p w14:paraId="6FDE56F5" w14:textId="77777777" w:rsidR="00DF26DB" w:rsidRPr="00481D2D" w:rsidRDefault="00DF26DB" w:rsidP="005D46C4">
      <w:pPr>
        <w:pStyle w:val="Heading3"/>
        <w:ind w:left="0" w:firstLine="0"/>
      </w:pPr>
      <w:bookmarkStart w:id="5115" w:name="_CRS_3_1_1A"/>
      <w:bookmarkStart w:id="5116" w:name="_Toc146258439"/>
      <w:bookmarkEnd w:id="5115"/>
      <w:r w:rsidRPr="00481D2D">
        <w:t>S.3.1.1A</w:t>
      </w:r>
      <w:r w:rsidRPr="00481D2D">
        <w:tab/>
      </w:r>
      <w:r w:rsidRPr="00481D2D">
        <w:rPr>
          <w:lang w:eastAsia="zh-CN"/>
        </w:rPr>
        <w:t>Cellular-Network-Info</w:t>
      </w:r>
      <w:r w:rsidRPr="00481D2D">
        <w:t xml:space="preserve"> header field</w:t>
      </w:r>
      <w:bookmarkEnd w:id="5116"/>
    </w:p>
    <w:p w14:paraId="3FBAEE2A" w14:textId="77777777" w:rsidR="00DF26DB" w:rsidRPr="00481D2D" w:rsidRDefault="00DF26DB" w:rsidP="00DF26DB">
      <w:r w:rsidRPr="00481D2D">
        <w:t>Not applicable.</w:t>
      </w:r>
    </w:p>
    <w:p w14:paraId="014F9029" w14:textId="77777777" w:rsidR="002E5E94" w:rsidRPr="00481D2D" w:rsidRDefault="002E5E94" w:rsidP="005D46C4">
      <w:pPr>
        <w:pStyle w:val="Heading3"/>
      </w:pPr>
      <w:bookmarkStart w:id="5117" w:name="_CRS_3_1_2"/>
      <w:bookmarkStart w:id="5118" w:name="_Toc146258440"/>
      <w:bookmarkEnd w:id="5117"/>
      <w:r w:rsidRPr="00481D2D">
        <w:t>S.3.1.2</w:t>
      </w:r>
      <w:r w:rsidRPr="00481D2D">
        <w:tab/>
        <w:t>Availability for calls</w:t>
      </w:r>
      <w:bookmarkEnd w:id="5118"/>
    </w:p>
    <w:p w14:paraId="645A32A2" w14:textId="77777777" w:rsidR="002E5E94" w:rsidRPr="00481D2D" w:rsidRDefault="002E5E94" w:rsidP="002E5E94">
      <w:r w:rsidRPr="00481D2D">
        <w:t>Not applicable.</w:t>
      </w:r>
    </w:p>
    <w:p w14:paraId="73556477" w14:textId="77777777" w:rsidR="002E5E94" w:rsidRPr="00481D2D" w:rsidRDefault="002E5E94" w:rsidP="005D46C4">
      <w:pPr>
        <w:pStyle w:val="Heading3"/>
      </w:pPr>
      <w:bookmarkStart w:id="5119" w:name="_CRS_3_1_2A"/>
      <w:bookmarkStart w:id="5120" w:name="_Toc146258441"/>
      <w:bookmarkEnd w:id="5119"/>
      <w:r w:rsidRPr="00481D2D">
        <w:t>S.3.1.2A</w:t>
      </w:r>
      <w:r w:rsidRPr="00481D2D">
        <w:tab/>
        <w:t>Availability for SMS</w:t>
      </w:r>
      <w:bookmarkEnd w:id="5120"/>
    </w:p>
    <w:p w14:paraId="2DFC18F3" w14:textId="77777777" w:rsidR="002E5E94" w:rsidRPr="00481D2D" w:rsidRDefault="002E5E94" w:rsidP="002E5E94">
      <w:r w:rsidRPr="00481D2D">
        <w:t>Void.</w:t>
      </w:r>
    </w:p>
    <w:p w14:paraId="3B55F586" w14:textId="77777777" w:rsidR="002E5E94" w:rsidRPr="00481D2D" w:rsidRDefault="002E5E94" w:rsidP="005D46C4">
      <w:pPr>
        <w:pStyle w:val="Heading3"/>
      </w:pPr>
      <w:bookmarkStart w:id="5121" w:name="_CRS_3_1_3"/>
      <w:bookmarkStart w:id="5122" w:name="_Toc146258442"/>
      <w:bookmarkEnd w:id="5121"/>
      <w:r w:rsidRPr="00481D2D">
        <w:t>S.3.1.3</w:t>
      </w:r>
      <w:r w:rsidRPr="00481D2D">
        <w:tab/>
        <w:t>Authorization header field</w:t>
      </w:r>
      <w:bookmarkEnd w:id="5122"/>
    </w:p>
    <w:p w14:paraId="6BB8E7F3" w14:textId="77777777" w:rsidR="002E5E94" w:rsidRPr="00481D2D" w:rsidRDefault="002E5E94" w:rsidP="002E5E94">
      <w:r w:rsidRPr="00481D2D">
        <w:t>Void</w:t>
      </w:r>
    </w:p>
    <w:p w14:paraId="2FA7400D" w14:textId="77777777" w:rsidR="009242F1" w:rsidRPr="00481D2D" w:rsidRDefault="009242F1" w:rsidP="005D46C4">
      <w:pPr>
        <w:pStyle w:val="Heading3"/>
      </w:pPr>
      <w:bookmarkStart w:id="5123" w:name="_CRS_3_1_4"/>
      <w:bookmarkStart w:id="5124" w:name="_Toc146258443"/>
      <w:bookmarkEnd w:id="5123"/>
      <w:r w:rsidRPr="00481D2D">
        <w:t>S.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5124"/>
    </w:p>
    <w:p w14:paraId="3E51066B" w14:textId="77777777" w:rsidR="009242F1" w:rsidRPr="00481D2D" w:rsidRDefault="009242F1" w:rsidP="009242F1">
      <w:r w:rsidRPr="00481D2D">
        <w:t>Not applicable.</w:t>
      </w:r>
    </w:p>
    <w:p w14:paraId="45700C97" w14:textId="77777777" w:rsidR="00F51832" w:rsidRPr="00481D2D" w:rsidRDefault="00F51832" w:rsidP="005D46C4">
      <w:pPr>
        <w:pStyle w:val="Heading3"/>
      </w:pPr>
      <w:bookmarkStart w:id="5125" w:name="_CRS_3_1_5"/>
      <w:bookmarkStart w:id="5126" w:name="_Toc146258444"/>
      <w:bookmarkEnd w:id="5125"/>
      <w:r w:rsidRPr="00481D2D">
        <w:t>S.3.1.5</w:t>
      </w:r>
      <w:r w:rsidRPr="00481D2D">
        <w:tab/>
        <w:t>3GPP PS data off</w:t>
      </w:r>
      <w:bookmarkEnd w:id="5126"/>
    </w:p>
    <w:p w14:paraId="769FCEE6" w14:textId="77777777" w:rsidR="00F51832" w:rsidRPr="00481D2D" w:rsidRDefault="00F51832" w:rsidP="00F51832">
      <w:r w:rsidRPr="00481D2D">
        <w:t>Not applicable.</w:t>
      </w:r>
    </w:p>
    <w:p w14:paraId="6BD149C9" w14:textId="77777777" w:rsidR="00B6428F" w:rsidRPr="00481D2D" w:rsidRDefault="00B6428F" w:rsidP="005D46C4">
      <w:pPr>
        <w:pStyle w:val="Heading3"/>
      </w:pPr>
      <w:bookmarkStart w:id="5127" w:name="_CRS_3_1_6"/>
      <w:bookmarkStart w:id="5128" w:name="_Toc146258445"/>
      <w:bookmarkEnd w:id="5127"/>
      <w:r w:rsidRPr="00481D2D">
        <w:t>S.3.1.6</w:t>
      </w:r>
      <w:r w:rsidRPr="00481D2D">
        <w:tab/>
        <w:t>Transport mechanisms</w:t>
      </w:r>
      <w:bookmarkEnd w:id="5128"/>
    </w:p>
    <w:p w14:paraId="57088427" w14:textId="77777777" w:rsidR="00B6428F" w:rsidRPr="00481D2D" w:rsidRDefault="00B6428F" w:rsidP="00B6428F">
      <w:r w:rsidRPr="00481D2D">
        <w:t>No additional requirements are defined.</w:t>
      </w:r>
    </w:p>
    <w:p w14:paraId="7CC2A7CD" w14:textId="77777777" w:rsidR="00DF1F12" w:rsidRPr="00481D2D" w:rsidRDefault="00DF1F12" w:rsidP="005D46C4">
      <w:pPr>
        <w:pStyle w:val="Heading3"/>
      </w:pPr>
      <w:bookmarkStart w:id="5129" w:name="_CRS_3_1_7"/>
      <w:bookmarkStart w:id="5130" w:name="_Toc146258446"/>
      <w:bookmarkEnd w:id="5129"/>
      <w:r w:rsidRPr="00481D2D">
        <w:t>S.3.1.7</w:t>
      </w:r>
      <w:r w:rsidRPr="00481D2D">
        <w:tab/>
        <w:t>RLOS</w:t>
      </w:r>
      <w:bookmarkEnd w:id="5130"/>
    </w:p>
    <w:p w14:paraId="52AC694B" w14:textId="77777777" w:rsidR="00DF1F12" w:rsidRPr="00481D2D" w:rsidRDefault="00DF1F12" w:rsidP="00DF1F12">
      <w:r w:rsidRPr="00481D2D">
        <w:t>Not applicable.</w:t>
      </w:r>
    </w:p>
    <w:p w14:paraId="3B504BF8" w14:textId="77777777" w:rsidR="002E5E94" w:rsidRPr="00481D2D" w:rsidRDefault="002E5E94" w:rsidP="005D46C4">
      <w:pPr>
        <w:pStyle w:val="Heading2"/>
      </w:pPr>
      <w:bookmarkStart w:id="5131" w:name="_CRS_3_2"/>
      <w:bookmarkStart w:id="5132" w:name="_Toc146258447"/>
      <w:bookmarkEnd w:id="5131"/>
      <w:r w:rsidRPr="00481D2D">
        <w:t>S.3.2</w:t>
      </w:r>
      <w:r w:rsidRPr="00481D2D">
        <w:tab/>
        <w:t>Procedures at the P-CSCF</w:t>
      </w:r>
      <w:bookmarkEnd w:id="5132"/>
    </w:p>
    <w:p w14:paraId="127F4E40" w14:textId="77777777" w:rsidR="00BF4C0A" w:rsidRPr="00481D2D" w:rsidRDefault="00BF4C0A" w:rsidP="005D46C4">
      <w:pPr>
        <w:pStyle w:val="Heading3"/>
      </w:pPr>
      <w:bookmarkStart w:id="5133" w:name="_CRS_3_2_0"/>
      <w:bookmarkStart w:id="5134" w:name="_Toc146258448"/>
      <w:bookmarkEnd w:id="5133"/>
      <w:r w:rsidRPr="00481D2D">
        <w:t>S.3.2.0</w:t>
      </w:r>
      <w:r w:rsidRPr="00481D2D">
        <w:tab/>
        <w:t>Registration and authentication</w:t>
      </w:r>
      <w:bookmarkEnd w:id="5134"/>
    </w:p>
    <w:p w14:paraId="38E9A8F8" w14:textId="77777777" w:rsidR="00BF4C0A" w:rsidRPr="00481D2D" w:rsidRDefault="00BF4C0A" w:rsidP="00BF4C0A">
      <w:r w:rsidRPr="00481D2D">
        <w:t>Void.</w:t>
      </w:r>
    </w:p>
    <w:p w14:paraId="77040303" w14:textId="77777777" w:rsidR="002E5E94" w:rsidRPr="00481D2D" w:rsidRDefault="002E5E94" w:rsidP="005D46C4">
      <w:pPr>
        <w:pStyle w:val="Heading3"/>
      </w:pPr>
      <w:bookmarkStart w:id="5135" w:name="_CRS_3_2_1"/>
      <w:bookmarkStart w:id="5136" w:name="_Toc146258449"/>
      <w:bookmarkEnd w:id="5135"/>
      <w:r w:rsidRPr="00481D2D">
        <w:t>S.3.2.1</w:t>
      </w:r>
      <w:r w:rsidRPr="00481D2D">
        <w:tab/>
        <w:t>Determining network to which the originating user is attached</w:t>
      </w:r>
      <w:bookmarkEnd w:id="5136"/>
    </w:p>
    <w:p w14:paraId="6FF490E2" w14:textId="77777777" w:rsidR="002E5E94" w:rsidRPr="00481D2D" w:rsidRDefault="002E5E94" w:rsidP="002E5E94">
      <w:r w:rsidRPr="00481D2D">
        <w:t>In order to determine from which network the request was originated the P-CSCF shall check if the location information received in the network provided and/or UE provided "dvb-rcs2-node-id" parameter in the P-Access-Network-Info header field(s) indicates that the UE is connected to the same network as the P-CSCF or not.</w:t>
      </w:r>
    </w:p>
    <w:p w14:paraId="1467259D" w14:textId="77777777" w:rsidR="002E5E94" w:rsidRPr="00481D2D" w:rsidRDefault="002E5E94" w:rsidP="002E5E94">
      <w:pPr>
        <w:pStyle w:val="NO"/>
      </w:pPr>
      <w:r w:rsidRPr="00481D2D">
        <w:t>NOTE 1:</w:t>
      </w:r>
      <w:r w:rsidRPr="00481D2D">
        <w:tab/>
        <w:t>If local policy does not require the insertion of P-Access-Network-Info header field in the P-CSCF even if it is missing in the received initial request, the P-CSCF can assume that the request is initiated by a UE in the same network as the P-CSCF.</w:t>
      </w:r>
    </w:p>
    <w:p w14:paraId="541AC715" w14:textId="77777777" w:rsidR="002E5E94" w:rsidRPr="00481D2D" w:rsidRDefault="002E5E94" w:rsidP="002E5E94">
      <w:pPr>
        <w:pStyle w:val="NO"/>
      </w:pPr>
      <w:r w:rsidRPr="00481D2D">
        <w:t>NOTE 2:</w:t>
      </w:r>
      <w:r w:rsidRPr="00481D2D">
        <w:tab/>
        <w:t>If the location information in the network provided and UE provided "dvb-rcs2-node-id" parameters (in a request that includes two P-Access-Network-Info header fields) is contradictory, or the two P-Access-Network-Info header fields indicate different access types the P-CSCF ignores either the network provided or the UE provided information according to operator policy.</w:t>
      </w:r>
    </w:p>
    <w:p w14:paraId="225462AC" w14:textId="77777777" w:rsidR="002E5E94" w:rsidRPr="00481D2D" w:rsidRDefault="002E5E94" w:rsidP="005D46C4">
      <w:pPr>
        <w:pStyle w:val="Heading3"/>
      </w:pPr>
      <w:bookmarkStart w:id="5137" w:name="_CRS_3_2_2"/>
      <w:bookmarkStart w:id="5138" w:name="_Toc146258450"/>
      <w:bookmarkEnd w:id="5137"/>
      <w:r w:rsidRPr="00481D2D">
        <w:t>S.3.2.2</w:t>
      </w:r>
      <w:r w:rsidRPr="00481D2D">
        <w:tab/>
        <w:t>Location information handling</w:t>
      </w:r>
      <w:bookmarkEnd w:id="5138"/>
    </w:p>
    <w:p w14:paraId="1A5A257F" w14:textId="77777777" w:rsidR="002E5E94" w:rsidRPr="00481D2D" w:rsidRDefault="002E5E94" w:rsidP="002E5E94">
      <w:r w:rsidRPr="00481D2D">
        <w:t>Upon receipt of an initial request for a dialog or standalone transaction or an unknown method, the P-CSCF based on local policy may include a P-Access-Network-Info header field. The value of the "dvb-rcs2-node-id" parameter shall be provided by the IP-CAN.</w:t>
      </w:r>
    </w:p>
    <w:p w14:paraId="0F5D37C8" w14:textId="77777777" w:rsidR="00E82293" w:rsidRPr="00481D2D" w:rsidRDefault="00E82293" w:rsidP="005D46C4">
      <w:pPr>
        <w:pStyle w:val="Heading3"/>
      </w:pPr>
      <w:bookmarkStart w:id="5139" w:name="_CRS_3_2_3"/>
      <w:bookmarkStart w:id="5140" w:name="_Toc146258451"/>
      <w:bookmarkEnd w:id="5139"/>
      <w:r w:rsidRPr="00481D2D">
        <w:t>S.3.2.3</w:t>
      </w:r>
      <w:r w:rsidRPr="00481D2D">
        <w:tab/>
        <w:t>Void</w:t>
      </w:r>
      <w:bookmarkEnd w:id="5140"/>
    </w:p>
    <w:p w14:paraId="0631A171" w14:textId="77777777" w:rsidR="00CE0749" w:rsidRPr="00481D2D" w:rsidRDefault="00CE0749" w:rsidP="005D46C4">
      <w:pPr>
        <w:pStyle w:val="Heading3"/>
      </w:pPr>
      <w:bookmarkStart w:id="5141" w:name="_CRS_3_2_4"/>
      <w:bookmarkStart w:id="5142" w:name="_Toc146258452"/>
      <w:bookmarkEnd w:id="5141"/>
      <w:r w:rsidRPr="00481D2D">
        <w:t>S.3.2.4</w:t>
      </w:r>
      <w:r w:rsidRPr="00481D2D">
        <w:tab/>
        <w:t>Void</w:t>
      </w:r>
      <w:bookmarkEnd w:id="5142"/>
    </w:p>
    <w:p w14:paraId="390B1EDA" w14:textId="77777777" w:rsidR="000F1FE1" w:rsidRPr="00481D2D" w:rsidRDefault="000F1FE1" w:rsidP="005D46C4">
      <w:pPr>
        <w:pStyle w:val="Heading3"/>
      </w:pPr>
      <w:bookmarkStart w:id="5143" w:name="_CRS_3_2_5"/>
      <w:bookmarkStart w:id="5144" w:name="_Toc146258453"/>
      <w:bookmarkEnd w:id="5143"/>
      <w:r w:rsidRPr="00481D2D">
        <w:t>S.3.2.5</w:t>
      </w:r>
      <w:r w:rsidRPr="00481D2D">
        <w:tab/>
        <w:t>Void</w:t>
      </w:r>
      <w:bookmarkEnd w:id="5144"/>
    </w:p>
    <w:p w14:paraId="7AAB70E0" w14:textId="77777777" w:rsidR="000F1FE1" w:rsidRPr="00481D2D" w:rsidRDefault="000F1FE1" w:rsidP="005D46C4">
      <w:pPr>
        <w:pStyle w:val="Heading3"/>
      </w:pPr>
      <w:bookmarkStart w:id="5145" w:name="_CRS_3_2_6"/>
      <w:bookmarkStart w:id="5146" w:name="_Toc146258454"/>
      <w:bookmarkEnd w:id="5145"/>
      <w:r w:rsidRPr="00481D2D">
        <w:t>S.3.2.6</w:t>
      </w:r>
      <w:r w:rsidRPr="00481D2D">
        <w:tab/>
        <w:t>Resource sharing</w:t>
      </w:r>
      <w:bookmarkEnd w:id="5146"/>
    </w:p>
    <w:p w14:paraId="1E163FDB" w14:textId="77777777" w:rsidR="000F1FE1" w:rsidRPr="00481D2D" w:rsidDel="008432F6" w:rsidRDefault="000F1FE1" w:rsidP="000F1FE1">
      <w:r w:rsidRPr="00481D2D">
        <w:t>Not applicable.</w:t>
      </w:r>
    </w:p>
    <w:p w14:paraId="569C7F69" w14:textId="77777777" w:rsidR="0063111F" w:rsidRPr="00481D2D" w:rsidRDefault="0063111F" w:rsidP="005D46C4">
      <w:pPr>
        <w:pStyle w:val="Heading3"/>
      </w:pPr>
      <w:bookmarkStart w:id="5147" w:name="_CRS_3_2_7"/>
      <w:bookmarkStart w:id="5148" w:name="_Toc146258455"/>
      <w:bookmarkEnd w:id="5147"/>
      <w:r w:rsidRPr="00481D2D">
        <w:t>S.3.2.7</w:t>
      </w:r>
      <w:r w:rsidRPr="00481D2D">
        <w:tab/>
        <w:t>Priority sharing</w:t>
      </w:r>
      <w:bookmarkEnd w:id="5148"/>
    </w:p>
    <w:p w14:paraId="4CD0CA97" w14:textId="77777777" w:rsidR="0063111F" w:rsidRPr="00481D2D" w:rsidDel="008432F6" w:rsidRDefault="0063111F" w:rsidP="0063111F">
      <w:r w:rsidRPr="00481D2D">
        <w:t>Not applicable.</w:t>
      </w:r>
    </w:p>
    <w:p w14:paraId="00F8EED5" w14:textId="77777777" w:rsidR="00DF1F12" w:rsidRPr="00481D2D" w:rsidRDefault="00DF1F12" w:rsidP="005D46C4">
      <w:pPr>
        <w:pStyle w:val="Heading3"/>
      </w:pPr>
      <w:bookmarkStart w:id="5149" w:name="_CRS_3_2_8"/>
      <w:bookmarkStart w:id="5150" w:name="_Toc146258456"/>
      <w:bookmarkEnd w:id="5149"/>
      <w:r w:rsidRPr="00481D2D">
        <w:t>S.3.2.8</w:t>
      </w:r>
      <w:r w:rsidRPr="00481D2D">
        <w:tab/>
        <w:t>RLOS</w:t>
      </w:r>
      <w:bookmarkEnd w:id="5150"/>
    </w:p>
    <w:p w14:paraId="68EF0B09" w14:textId="77777777" w:rsidR="00DF1F12" w:rsidRPr="00481D2D" w:rsidRDefault="00DF1F12" w:rsidP="00DF1F12">
      <w:r w:rsidRPr="00481D2D">
        <w:t>Not applicable.</w:t>
      </w:r>
    </w:p>
    <w:p w14:paraId="3587582D" w14:textId="77777777" w:rsidR="002E5E94" w:rsidRPr="00481D2D" w:rsidRDefault="002E5E94" w:rsidP="005D46C4">
      <w:pPr>
        <w:pStyle w:val="Heading2"/>
      </w:pPr>
      <w:bookmarkStart w:id="5151" w:name="_CRS_3_3"/>
      <w:bookmarkStart w:id="5152" w:name="_Toc146258457"/>
      <w:bookmarkEnd w:id="5151"/>
      <w:r w:rsidRPr="00481D2D">
        <w:t>S.3.3</w:t>
      </w:r>
      <w:r w:rsidRPr="00481D2D">
        <w:tab/>
        <w:t>Procedures at the S-CSCF</w:t>
      </w:r>
      <w:bookmarkEnd w:id="5152"/>
    </w:p>
    <w:p w14:paraId="244E779D" w14:textId="77777777" w:rsidR="000B46B6" w:rsidRPr="00481D2D" w:rsidRDefault="002E5E94" w:rsidP="005D46C4">
      <w:pPr>
        <w:pStyle w:val="Heading3"/>
      </w:pPr>
      <w:bookmarkStart w:id="5153" w:name="_CRS_3_3_1"/>
      <w:bookmarkStart w:id="5154" w:name="_Toc146258458"/>
      <w:bookmarkEnd w:id="5153"/>
      <w:r w:rsidRPr="00481D2D">
        <w:t>S.3.3.1</w:t>
      </w:r>
      <w:r w:rsidRPr="00481D2D">
        <w:tab/>
        <w:t>Notification of AS about registration status</w:t>
      </w:r>
      <w:bookmarkEnd w:id="5154"/>
    </w:p>
    <w:p w14:paraId="714F7D87" w14:textId="77777777" w:rsidR="002E5E94" w:rsidRPr="00481D2D" w:rsidRDefault="002E5E94" w:rsidP="002E5E94">
      <w:r w:rsidRPr="00481D2D">
        <w:t>Not applicable</w:t>
      </w:r>
    </w:p>
    <w:p w14:paraId="118F866D" w14:textId="77777777" w:rsidR="00DF1F12" w:rsidRPr="00481D2D" w:rsidRDefault="00DF1F12" w:rsidP="005D46C4">
      <w:pPr>
        <w:pStyle w:val="Heading3"/>
      </w:pPr>
      <w:bookmarkStart w:id="5155" w:name="_CRS_3_3_2"/>
      <w:bookmarkStart w:id="5156" w:name="_Toc146258459"/>
      <w:bookmarkEnd w:id="5155"/>
      <w:r w:rsidRPr="00481D2D">
        <w:t>S.3.3.2</w:t>
      </w:r>
      <w:r w:rsidRPr="00481D2D">
        <w:tab/>
        <w:t>RLOS</w:t>
      </w:r>
      <w:bookmarkEnd w:id="5156"/>
    </w:p>
    <w:p w14:paraId="4A24CA1B" w14:textId="77777777" w:rsidR="00DF1F12" w:rsidRPr="00481D2D" w:rsidRDefault="00DF1F12" w:rsidP="00DF1F12">
      <w:r w:rsidRPr="00481D2D">
        <w:t>Not applicable.</w:t>
      </w:r>
    </w:p>
    <w:p w14:paraId="006A44BB" w14:textId="77777777" w:rsidR="002E5E94" w:rsidRPr="00481D2D" w:rsidRDefault="002E5E94" w:rsidP="005D46C4">
      <w:pPr>
        <w:pStyle w:val="Heading1"/>
      </w:pPr>
      <w:bookmarkStart w:id="5157" w:name="_CRS_4"/>
      <w:bookmarkStart w:id="5158" w:name="_Toc146258460"/>
      <w:bookmarkEnd w:id="5157"/>
      <w:r w:rsidRPr="00481D2D">
        <w:t>S.4</w:t>
      </w:r>
      <w:r w:rsidRPr="00481D2D">
        <w:tab/>
        <w:t>3GPP specific encoding for SIP header field extensions</w:t>
      </w:r>
      <w:bookmarkEnd w:id="5158"/>
    </w:p>
    <w:p w14:paraId="07DB6206" w14:textId="77777777" w:rsidR="00345233" w:rsidRPr="00481D2D" w:rsidRDefault="00345233" w:rsidP="005D46C4">
      <w:pPr>
        <w:pStyle w:val="Heading2"/>
      </w:pPr>
      <w:bookmarkStart w:id="5159" w:name="_CRS_4_1"/>
      <w:bookmarkStart w:id="5160" w:name="_Toc146258461"/>
      <w:bookmarkEnd w:id="5159"/>
      <w:r w:rsidRPr="00481D2D">
        <w:t>S.4.1</w:t>
      </w:r>
      <w:r w:rsidRPr="00481D2D">
        <w:tab/>
        <w:t>Void</w:t>
      </w:r>
      <w:bookmarkEnd w:id="5160"/>
    </w:p>
    <w:p w14:paraId="064C3A7B" w14:textId="77777777" w:rsidR="002E5E94" w:rsidRPr="00481D2D" w:rsidRDefault="002E5E94" w:rsidP="005D46C4">
      <w:pPr>
        <w:pStyle w:val="Heading1"/>
      </w:pPr>
      <w:bookmarkStart w:id="5161" w:name="_CRS_5"/>
      <w:bookmarkStart w:id="5162" w:name="_Toc146258462"/>
      <w:bookmarkEnd w:id="5161"/>
      <w:r w:rsidRPr="00481D2D">
        <w:t>S.5</w:t>
      </w:r>
      <w:r w:rsidRPr="00481D2D">
        <w:tab/>
        <w:t>Use of circuit-switched domain</w:t>
      </w:r>
      <w:bookmarkEnd w:id="5162"/>
    </w:p>
    <w:p w14:paraId="356C2570" w14:textId="77777777" w:rsidR="002E5E94" w:rsidRPr="00481D2D" w:rsidRDefault="002E5E94" w:rsidP="002E5E94">
      <w:pPr>
        <w:rPr>
          <w:lang w:eastAsia="ja-JP"/>
        </w:rPr>
      </w:pPr>
      <w:r w:rsidRPr="00481D2D">
        <w:t>There is no CS domain in this access technology.</w:t>
      </w:r>
    </w:p>
    <w:p w14:paraId="10E503FB" w14:textId="77777777" w:rsidR="00BC1123" w:rsidRPr="00481D2D" w:rsidRDefault="0057154C" w:rsidP="005D46C4">
      <w:pPr>
        <w:pStyle w:val="Heading8"/>
      </w:pPr>
      <w:bookmarkStart w:id="5163" w:name="_CRAnnexTNormative"/>
      <w:bookmarkEnd w:id="5163"/>
      <w:r w:rsidRPr="00481D2D">
        <w:br w:type="page"/>
      </w:r>
      <w:bookmarkStart w:id="5164" w:name="_Toc146258463"/>
      <w:r w:rsidR="00BC1123" w:rsidRPr="00481D2D">
        <w:t>Annex T (Normative):</w:t>
      </w:r>
      <w:r w:rsidR="00BC1123" w:rsidRPr="00481D2D">
        <w:br/>
        <w:t>Network policy requirements for the IM CN subsystem</w:t>
      </w:r>
      <w:bookmarkEnd w:id="5164"/>
    </w:p>
    <w:p w14:paraId="3CD67E83" w14:textId="77777777" w:rsidR="00BC1123" w:rsidRPr="00481D2D" w:rsidRDefault="00BC1123" w:rsidP="005D46C4">
      <w:pPr>
        <w:pStyle w:val="Heading1"/>
      </w:pPr>
      <w:bookmarkStart w:id="5165" w:name="_CRT_1"/>
      <w:bookmarkStart w:id="5166" w:name="_Toc146258464"/>
      <w:bookmarkEnd w:id="5165"/>
      <w:r w:rsidRPr="00481D2D">
        <w:t>T.1</w:t>
      </w:r>
      <w:r w:rsidRPr="00481D2D">
        <w:tab/>
        <w:t>Scope</w:t>
      </w:r>
      <w:bookmarkEnd w:id="5166"/>
    </w:p>
    <w:p w14:paraId="0BC048A0" w14:textId="77777777" w:rsidR="00BC1123" w:rsidRPr="00481D2D" w:rsidRDefault="00BC1123" w:rsidP="00BC1123">
      <w:r w:rsidRPr="00481D2D">
        <w:t>This annex details areas where network policy is subject to additional requirements to those specified in the main part of this document.</w:t>
      </w:r>
    </w:p>
    <w:p w14:paraId="6AAEDE37" w14:textId="77777777" w:rsidR="00BC1123" w:rsidRPr="00481D2D" w:rsidRDefault="00BC1123" w:rsidP="005D46C4">
      <w:pPr>
        <w:pStyle w:val="Heading1"/>
      </w:pPr>
      <w:bookmarkStart w:id="5167" w:name="_CRT_2"/>
      <w:bookmarkStart w:id="5168" w:name="_Toc146258465"/>
      <w:bookmarkEnd w:id="5167"/>
      <w:r w:rsidRPr="00481D2D">
        <w:t>T.2</w:t>
      </w:r>
      <w:r w:rsidRPr="00481D2D">
        <w:tab/>
        <w:t>Application of network policy for the support of transcoding</w:t>
      </w:r>
      <w:bookmarkEnd w:id="5168"/>
    </w:p>
    <w:p w14:paraId="518FD7BE" w14:textId="77777777" w:rsidR="00BC1123" w:rsidRPr="00481D2D" w:rsidRDefault="00BC1123" w:rsidP="00BC1123">
      <w:r w:rsidRPr="00481D2D">
        <w:t xml:space="preserve">When providing transcoding functions at the P-CSCF, at the IBCF and at an AS, the set of codecs to be forwarded as the SDP offer to the remote user is subject to network policy. In order to give support to the codecs and media quality originally requested by the </w:t>
      </w:r>
      <w:proofErr w:type="spellStart"/>
      <w:r w:rsidRPr="00481D2D">
        <w:t>offerer</w:t>
      </w:r>
      <w:proofErr w:type="spellEnd"/>
      <w:r w:rsidRPr="00481D2D">
        <w:t>, the network policy shall meet the following requirements.</w:t>
      </w:r>
    </w:p>
    <w:p w14:paraId="16548638" w14:textId="77777777" w:rsidR="00BC1123" w:rsidRPr="00481D2D" w:rsidRDefault="00BC1123" w:rsidP="00BC1123">
      <w:pPr>
        <w:pStyle w:val="NO"/>
      </w:pPr>
      <w:r w:rsidRPr="00481D2D">
        <w:t>NOTE 1:</w:t>
      </w:r>
      <w:r w:rsidRPr="00481D2D">
        <w:tab/>
        <w:t>RFC </w:t>
      </w:r>
      <w:r w:rsidR="00E13BAC" w:rsidRPr="00481D2D">
        <w:t>3264 </w:t>
      </w:r>
      <w:r w:rsidRPr="00481D2D">
        <w:t>[</w:t>
      </w:r>
      <w:r w:rsidR="00E13BAC" w:rsidRPr="00481D2D">
        <w:t>27B</w:t>
      </w:r>
      <w:r w:rsidRPr="00481D2D">
        <w:t>] recommends to list codecs in priority order, so by adding network inserted codecs to the end of the codec list will give higher priority to previous codecs that might have been inserted by the originating UE.</w:t>
      </w:r>
    </w:p>
    <w:p w14:paraId="43ADBEED" w14:textId="77777777" w:rsidR="00BC1123" w:rsidRPr="00481D2D" w:rsidRDefault="00BC1123" w:rsidP="00BC1123">
      <w:pPr>
        <w:pStyle w:val="B1"/>
      </w:pPr>
      <w:r w:rsidRPr="00481D2D">
        <w:t>A)</w:t>
      </w:r>
      <w:r w:rsidRPr="00481D2D">
        <w:tab/>
        <w:t>An intermediate entity should attempt to support the original request for codecs from the UE.</w:t>
      </w:r>
    </w:p>
    <w:p w14:paraId="7B8266DB" w14:textId="77777777" w:rsidR="00BC1123" w:rsidRPr="00481D2D" w:rsidRDefault="00BC1123" w:rsidP="00BC1123">
      <w:pPr>
        <w:pStyle w:val="B1"/>
      </w:pPr>
      <w:r w:rsidRPr="00481D2D">
        <w:t>B)</w:t>
      </w:r>
      <w:r w:rsidRPr="00481D2D">
        <w:tab/>
        <w:t>An intermediate entity should only remove a codec from the codec list to meet policy requirements of the local access of the user.</w:t>
      </w:r>
    </w:p>
    <w:p w14:paraId="54B0DAD1" w14:textId="77777777" w:rsidR="00BC1123" w:rsidRPr="00481D2D" w:rsidRDefault="00BC1123" w:rsidP="00BC1123">
      <w:pPr>
        <w:pStyle w:val="B1"/>
      </w:pPr>
      <w:r w:rsidRPr="00481D2D">
        <w:t>C)</w:t>
      </w:r>
      <w:r w:rsidRPr="00481D2D">
        <w:tab/>
        <w:t>A modification (i.e. any combination of reordering, removal or addition) to the codec list should only be made, such that the resultant SDP offer / answer exchange results in media of equal or better end-to-end quality than if the modification had not been made, subject to policy restrictions of the access of the local user.</w:t>
      </w:r>
    </w:p>
    <w:p w14:paraId="1FC75620" w14:textId="77777777" w:rsidR="00BC1123" w:rsidRPr="00481D2D" w:rsidRDefault="00BC1123" w:rsidP="00BC1123">
      <w:pPr>
        <w:pStyle w:val="NO"/>
      </w:pPr>
      <w:r w:rsidRPr="00481D2D">
        <w:t>NOTE 2:</w:t>
      </w:r>
      <w:r w:rsidRPr="00481D2D">
        <w:tab/>
        <w:t>Transcoding between codecs of higher quality can provide better end-to-end quality than using a common codec of lower quality.</w:t>
      </w:r>
    </w:p>
    <w:p w14:paraId="3D3FC711" w14:textId="77777777" w:rsidR="00BC1123" w:rsidRPr="00481D2D" w:rsidRDefault="00BC1123" w:rsidP="00BC1123">
      <w:pPr>
        <w:pStyle w:val="B1"/>
      </w:pPr>
      <w:r w:rsidRPr="00481D2D">
        <w:t>D)</w:t>
      </w:r>
      <w:r w:rsidRPr="00481D2D">
        <w:tab/>
        <w:t>A modification (i.e. any combination of reordering, removal or addition) to the codec list should only be made, such that the resultant SDP offer / answer exchange prefers solutions that do not use a transcoder rather than ones that do use transcoder, subject to meeting the policy restrictions in B) and meeting the best end-to-end media quality in C) above.</w:t>
      </w:r>
    </w:p>
    <w:p w14:paraId="52C4AEEA" w14:textId="77777777" w:rsidR="00BC1123" w:rsidRPr="00481D2D" w:rsidRDefault="00BC1123" w:rsidP="00BC1123">
      <w:pPr>
        <w:pStyle w:val="B1"/>
      </w:pPr>
      <w:r w:rsidRPr="00481D2D">
        <w:t>E)</w:t>
      </w:r>
      <w:r w:rsidRPr="00481D2D">
        <w:tab/>
        <w:t xml:space="preserve">Additions to the codec list that are provided by the network entity shall be supported by transcoding </w:t>
      </w:r>
      <w:r w:rsidR="002A0E3D" w:rsidRPr="00481D2D">
        <w:rPr>
          <w:rFonts w:hint="eastAsia"/>
          <w:lang w:eastAsia="ja-JP"/>
        </w:rPr>
        <w:t>between</w:t>
      </w:r>
      <w:r w:rsidR="002A0E3D" w:rsidRPr="00481D2D">
        <w:t xml:space="preserve"> </w:t>
      </w:r>
      <w:r w:rsidR="002A0E3D" w:rsidRPr="00481D2D">
        <w:rPr>
          <w:rFonts w:hint="eastAsia"/>
          <w:lang w:eastAsia="ja-JP"/>
        </w:rPr>
        <w:t xml:space="preserve">at least one of </w:t>
      </w:r>
      <w:r w:rsidRPr="00481D2D">
        <w:t xml:space="preserve">the offered codecs contained in the SDP offer </w:t>
      </w:r>
      <w:r w:rsidR="002A0E3D" w:rsidRPr="00481D2D">
        <w:rPr>
          <w:rFonts w:hint="eastAsia"/>
          <w:lang w:eastAsia="ja-JP"/>
        </w:rPr>
        <w:t>and</w:t>
      </w:r>
      <w:r w:rsidR="002A0E3D" w:rsidRPr="00481D2D">
        <w:t xml:space="preserve"> </w:t>
      </w:r>
      <w:r w:rsidRPr="00481D2D">
        <w:t>the added codecs.</w:t>
      </w:r>
    </w:p>
    <w:p w14:paraId="5E773BBF" w14:textId="77777777" w:rsidR="00BC1123" w:rsidRPr="00481D2D" w:rsidRDefault="00BC1123" w:rsidP="00BC1123">
      <w:pPr>
        <w:pStyle w:val="B1"/>
      </w:pPr>
      <w:r w:rsidRPr="00481D2D">
        <w:t>F)</w:t>
      </w:r>
      <w:r w:rsidRPr="00481D2D">
        <w:tab/>
        <w:t>An intermediate entity shall not insert a codec to the codec list if end-to-end media security mechanism is required for the related media.</w:t>
      </w:r>
    </w:p>
    <w:p w14:paraId="1F3BE814" w14:textId="77777777" w:rsidR="00B33EE6" w:rsidRPr="00481D2D" w:rsidRDefault="00B33EE6" w:rsidP="00B33EE6">
      <w:pPr>
        <w:pStyle w:val="B1"/>
        <w:rPr>
          <w:lang w:eastAsia="ja-JP"/>
        </w:rPr>
      </w:pPr>
      <w:r w:rsidRPr="00481D2D">
        <w:rPr>
          <w:rFonts w:hint="eastAsia"/>
          <w:lang w:eastAsia="ja-JP"/>
        </w:rPr>
        <w:t>G)</w:t>
      </w:r>
      <w:r w:rsidRPr="00481D2D">
        <w:rPr>
          <w:rFonts w:hint="eastAsia"/>
          <w:lang w:eastAsia="ja-JP"/>
        </w:rPr>
        <w:tab/>
        <w:t>If an intermediate entity performs transcoding during an ongoing session and receives a SIP message containing a subsequent SDP offer including the codec that is currently in use on the incoming call leg, the entity should include the codec that is currently in use on the outgoing call leg when forwarding the SIP message.</w:t>
      </w:r>
    </w:p>
    <w:p w14:paraId="58430B00" w14:textId="77777777" w:rsidR="00377066" w:rsidRPr="00481D2D" w:rsidRDefault="00B33EE6" w:rsidP="00377066">
      <w:pPr>
        <w:pStyle w:val="B1"/>
        <w:rPr>
          <w:lang w:eastAsia="ja-JP"/>
        </w:rPr>
      </w:pPr>
      <w:r w:rsidRPr="00481D2D">
        <w:rPr>
          <w:rFonts w:hint="eastAsia"/>
          <w:lang w:eastAsia="ja-JP"/>
        </w:rPr>
        <w:t>H)</w:t>
      </w:r>
      <w:r w:rsidRPr="00481D2D">
        <w:rPr>
          <w:rFonts w:hint="eastAsia"/>
          <w:lang w:eastAsia="ja-JP"/>
        </w:rPr>
        <w:tab/>
        <w:t>If an intermediate entity performs transcoding during an ongoing session and receives a SIP message containing a subsequent SDP offer not including the codec that is currently in use on the incoming call leg, the entity should include the codec that is currently in use on the outgoing call leg when forwarding the SIP message, subject to meeting the policy restrictions in E).</w:t>
      </w:r>
    </w:p>
    <w:p w14:paraId="1F09E0A2" w14:textId="77777777" w:rsidR="00B33EE6" w:rsidRPr="00481D2D" w:rsidRDefault="00377066" w:rsidP="00BC1123">
      <w:pPr>
        <w:pStyle w:val="B1"/>
        <w:rPr>
          <w:lang w:eastAsia="ja-JP"/>
        </w:rPr>
      </w:pPr>
      <w:r w:rsidRPr="00481D2D">
        <w:rPr>
          <w:rFonts w:hint="eastAsia"/>
          <w:lang w:eastAsia="ja-JP"/>
        </w:rPr>
        <w:t>I)</w:t>
      </w:r>
      <w:r w:rsidRPr="00481D2D">
        <w:rPr>
          <w:rFonts w:hint="eastAsia"/>
          <w:lang w:eastAsia="ja-JP"/>
        </w:rPr>
        <w:tab/>
        <w:t>If an intermediate entity does not perform transcoding during an ongoing session and receives a SIP message containing a subsequent SDP offer including the codec that is currently in use, the entity should not add any codecs in the subsequent SDP offer.</w:t>
      </w:r>
    </w:p>
    <w:p w14:paraId="58FB7454" w14:textId="77777777" w:rsidR="00E74840" w:rsidRPr="00481D2D" w:rsidRDefault="002E5E94" w:rsidP="005D46C4">
      <w:pPr>
        <w:pStyle w:val="Heading8"/>
      </w:pPr>
      <w:bookmarkStart w:id="5169" w:name="_CRAnnexUnormative"/>
      <w:bookmarkEnd w:id="5169"/>
      <w:r w:rsidRPr="00481D2D">
        <w:br w:type="page"/>
      </w:r>
      <w:bookmarkStart w:id="5170" w:name="_Toc146258466"/>
      <w:r w:rsidR="00E74840" w:rsidRPr="00481D2D">
        <w:t xml:space="preserve">Annex </w:t>
      </w:r>
      <w:r w:rsidR="00E74840" w:rsidRPr="00481D2D">
        <w:rPr>
          <w:rFonts w:hint="eastAsia"/>
          <w:lang w:eastAsia="zh-CN"/>
        </w:rPr>
        <w:t>U</w:t>
      </w:r>
      <w:r w:rsidR="00E74840" w:rsidRPr="00481D2D">
        <w:t xml:space="preserve"> (normative):</w:t>
      </w:r>
      <w:r w:rsidR="00E74840" w:rsidRPr="00481D2D">
        <w:br/>
        <w:t xml:space="preserve">IP-Connectivity Access Network specific concepts when using </w:t>
      </w:r>
      <w:r w:rsidR="00E74840" w:rsidRPr="00481D2D">
        <w:rPr>
          <w:rFonts w:cs="Arial" w:hint="eastAsia"/>
          <w:lang w:eastAsia="zh-CN"/>
        </w:rPr>
        <w:t>5GS</w:t>
      </w:r>
      <w:r w:rsidR="00E74840" w:rsidRPr="00481D2D">
        <w:t xml:space="preserve"> to access IM CN subsystem</w:t>
      </w:r>
      <w:bookmarkEnd w:id="5170"/>
    </w:p>
    <w:p w14:paraId="41AA8D50" w14:textId="77777777" w:rsidR="00E74840" w:rsidRPr="00481D2D" w:rsidRDefault="00E74840" w:rsidP="005D46C4">
      <w:pPr>
        <w:pStyle w:val="Heading1"/>
      </w:pPr>
      <w:bookmarkStart w:id="5171" w:name="_CRU_1"/>
      <w:bookmarkStart w:id="5172" w:name="_Toc146258467"/>
      <w:bookmarkEnd w:id="5171"/>
      <w:r w:rsidRPr="00481D2D">
        <w:t>U.1</w:t>
      </w:r>
      <w:r w:rsidRPr="00481D2D">
        <w:tab/>
        <w:t>Scope</w:t>
      </w:r>
      <w:bookmarkEnd w:id="5172"/>
    </w:p>
    <w:p w14:paraId="46FC04E3" w14:textId="77777777" w:rsidR="00E74840" w:rsidRPr="00481D2D" w:rsidRDefault="00E74840" w:rsidP="00E74840">
      <w:r w:rsidRPr="00481D2D">
        <w:t xml:space="preserve">The present annex defines IP-CAN specific requirements for a call control protocol for use in the IP Multimedia (IM) Core Network (CN) subsystem based on the Session Initiation Protocol (SIP), and the associated Session Description Protocol (SDP), where the IP-CAN is </w:t>
      </w:r>
      <w:r w:rsidRPr="00481D2D">
        <w:rPr>
          <w:rFonts w:hint="eastAsia"/>
          <w:lang w:eastAsia="zh-CN"/>
        </w:rPr>
        <w:t>5G</w:t>
      </w:r>
      <w:r w:rsidRPr="00481D2D">
        <w:t xml:space="preserve"> System (</w:t>
      </w:r>
      <w:r w:rsidRPr="00481D2D">
        <w:rPr>
          <w:rFonts w:hint="eastAsia"/>
          <w:lang w:eastAsia="zh-CN"/>
        </w:rPr>
        <w:t>5G</w:t>
      </w:r>
      <w:r w:rsidRPr="00481D2D">
        <w:t xml:space="preserve">S). The </w:t>
      </w:r>
      <w:r w:rsidRPr="00481D2D">
        <w:rPr>
          <w:rFonts w:hint="eastAsia"/>
          <w:lang w:eastAsia="zh-CN"/>
        </w:rPr>
        <w:t>5G</w:t>
      </w:r>
      <w:r w:rsidRPr="00481D2D">
        <w:t xml:space="preserve">S IP-CAN has a </w:t>
      </w:r>
      <w:r w:rsidRPr="00481D2D">
        <w:rPr>
          <w:rFonts w:hint="eastAsia"/>
          <w:lang w:eastAsia="zh-CN"/>
        </w:rPr>
        <w:t>5G</w:t>
      </w:r>
      <w:r w:rsidRPr="00481D2D">
        <w:t>S core network which can be supported by a</w:t>
      </w:r>
      <w:r w:rsidRPr="00481D2D">
        <w:rPr>
          <w:rFonts w:hint="eastAsia"/>
          <w:lang w:eastAsia="zh-CN"/>
        </w:rPr>
        <w:t xml:space="preserve"> </w:t>
      </w:r>
      <w:r w:rsidR="001E245D" w:rsidRPr="00481D2D">
        <w:rPr>
          <w:lang w:eastAsia="zh-CN"/>
        </w:rPr>
        <w:t>NG-RAN</w:t>
      </w:r>
      <w:r w:rsidRPr="00481D2D">
        <w:t>.</w:t>
      </w:r>
    </w:p>
    <w:p w14:paraId="4D54559A" w14:textId="77777777" w:rsidR="00E74840" w:rsidRPr="00481D2D" w:rsidRDefault="00E74840" w:rsidP="005D46C4">
      <w:pPr>
        <w:pStyle w:val="Heading1"/>
      </w:pPr>
      <w:bookmarkStart w:id="5173" w:name="_CRU_2"/>
      <w:bookmarkStart w:id="5174" w:name="_Toc146258468"/>
      <w:bookmarkEnd w:id="5173"/>
      <w:r w:rsidRPr="00481D2D">
        <w:t>U.2</w:t>
      </w:r>
      <w:r w:rsidRPr="00481D2D">
        <w:tab/>
        <w:t>IP-CAN aspects when connected to the IM CN subsystem</w:t>
      </w:r>
      <w:bookmarkEnd w:id="5174"/>
    </w:p>
    <w:p w14:paraId="3764C651" w14:textId="77777777" w:rsidR="00E74840" w:rsidRPr="00481D2D" w:rsidRDefault="00E74840" w:rsidP="005D46C4">
      <w:pPr>
        <w:pStyle w:val="Heading2"/>
      </w:pPr>
      <w:bookmarkStart w:id="5175" w:name="_CRU_2_1"/>
      <w:bookmarkStart w:id="5176" w:name="_Toc146258469"/>
      <w:bookmarkEnd w:id="5175"/>
      <w:r w:rsidRPr="00481D2D">
        <w:t>U.2.1</w:t>
      </w:r>
      <w:r w:rsidRPr="00481D2D">
        <w:tab/>
        <w:t>Introduction</w:t>
      </w:r>
      <w:bookmarkEnd w:id="5176"/>
    </w:p>
    <w:p w14:paraId="3018F54E" w14:textId="77777777" w:rsidR="00E74840" w:rsidRPr="00481D2D" w:rsidRDefault="00E74840" w:rsidP="00E74840">
      <w:r w:rsidRPr="00481D2D">
        <w:t xml:space="preserve">A UE accessing the IM CN subsystem, and the IM CN subsystem itself, utilise the services provided by </w:t>
      </w:r>
      <w:r w:rsidRPr="00481D2D">
        <w:rPr>
          <w:rFonts w:hint="eastAsia"/>
          <w:lang w:eastAsia="zh-CN"/>
        </w:rPr>
        <w:t>5G</w:t>
      </w:r>
      <w:r w:rsidRPr="00481D2D">
        <w:t>S to provide packet-mode communication between the UE and the IM CN subsystem.</w:t>
      </w:r>
    </w:p>
    <w:p w14:paraId="4887900C" w14:textId="77777777" w:rsidR="00E74840" w:rsidRPr="00481D2D" w:rsidRDefault="00E74840" w:rsidP="00E74840">
      <w:r w:rsidRPr="00481D2D">
        <w:t>Requirements for the UE on the use of these packet-mode services are specified in this clause.</w:t>
      </w:r>
    </w:p>
    <w:p w14:paraId="13ADE69E" w14:textId="77777777" w:rsidR="00E74840" w:rsidRPr="00481D2D" w:rsidRDefault="00E74840" w:rsidP="00E74840">
      <w:r w:rsidRPr="00481D2D">
        <w:t xml:space="preserve">When using the </w:t>
      </w:r>
      <w:r w:rsidRPr="00481D2D">
        <w:rPr>
          <w:rFonts w:hint="eastAsia"/>
          <w:lang w:eastAsia="zh-CN"/>
        </w:rPr>
        <w:t>5G</w:t>
      </w:r>
      <w:r w:rsidRPr="00481D2D">
        <w:t xml:space="preserve">S, each IP-CAN bearer is provided by a </w:t>
      </w:r>
      <w:r w:rsidRPr="00481D2D">
        <w:rPr>
          <w:rFonts w:hint="eastAsia"/>
          <w:lang w:eastAsia="zh-CN"/>
        </w:rPr>
        <w:t>5GS</w:t>
      </w:r>
      <w:r w:rsidRPr="00481D2D">
        <w:t xml:space="preserve"> </w:t>
      </w:r>
      <w:r w:rsidRPr="00481D2D">
        <w:rPr>
          <w:rFonts w:hint="eastAsia"/>
          <w:lang w:eastAsia="zh-CN"/>
        </w:rPr>
        <w:t>QoS flow</w:t>
      </w:r>
      <w:r w:rsidRPr="00481D2D">
        <w:t>.</w:t>
      </w:r>
    </w:p>
    <w:p w14:paraId="1174EF1A" w14:textId="77777777" w:rsidR="00E74840" w:rsidRPr="00481D2D" w:rsidRDefault="00E74840" w:rsidP="005D46C4">
      <w:pPr>
        <w:pStyle w:val="Heading2"/>
      </w:pPr>
      <w:bookmarkStart w:id="5177" w:name="_CRU_2_2"/>
      <w:bookmarkStart w:id="5178" w:name="_Toc146258470"/>
      <w:bookmarkEnd w:id="5177"/>
      <w:r w:rsidRPr="00481D2D">
        <w:t>U.2.2</w:t>
      </w:r>
      <w:r w:rsidRPr="00481D2D">
        <w:tab/>
        <w:t>Procedures at the UE</w:t>
      </w:r>
      <w:bookmarkEnd w:id="5178"/>
    </w:p>
    <w:p w14:paraId="4E0578A9" w14:textId="77777777" w:rsidR="00E74840" w:rsidRPr="00481D2D" w:rsidRDefault="00E74840" w:rsidP="005D46C4">
      <w:pPr>
        <w:pStyle w:val="Heading3"/>
      </w:pPr>
      <w:bookmarkStart w:id="5179" w:name="_CRU_2_2_1"/>
      <w:bookmarkStart w:id="5180" w:name="_Toc146258471"/>
      <w:bookmarkEnd w:id="5179"/>
      <w:r w:rsidRPr="00481D2D">
        <w:t>U.2.2.1</w:t>
      </w:r>
      <w:r w:rsidRPr="00481D2D">
        <w:tab/>
        <w:t>Establishment of IP-CAN bearer and P-CSCF discovery</w:t>
      </w:r>
      <w:bookmarkEnd w:id="5180"/>
    </w:p>
    <w:p w14:paraId="42F2B86C" w14:textId="77777777" w:rsidR="00E74840" w:rsidRPr="00481D2D" w:rsidRDefault="00E74840" w:rsidP="00E74840">
      <w:r w:rsidRPr="00481D2D">
        <w:t>Prior to communication with the IM CN subsystem, the UE shall:</w:t>
      </w:r>
    </w:p>
    <w:p w14:paraId="7499D695" w14:textId="77777777" w:rsidR="00E74840" w:rsidRPr="00481D2D" w:rsidRDefault="00E74840" w:rsidP="00E74840">
      <w:pPr>
        <w:pStyle w:val="B1"/>
        <w:rPr>
          <w:lang w:eastAsia="zh-CN"/>
        </w:rPr>
      </w:pPr>
      <w:r w:rsidRPr="00481D2D">
        <w:t>a)</w:t>
      </w:r>
      <w:r w:rsidRPr="00481D2D">
        <w:tab/>
      </w:r>
      <w:r w:rsidR="00E3236C" w:rsidRPr="00481D2D">
        <w:rPr>
          <w:lang w:eastAsia="zh-CN"/>
        </w:rPr>
        <w:t xml:space="preserve">if not registered </w:t>
      </w:r>
      <w:r w:rsidR="00B317EA" w:rsidRPr="00481D2D">
        <w:rPr>
          <w:lang w:eastAsia="zh-CN"/>
        </w:rPr>
        <w:t xml:space="preserve">for </w:t>
      </w:r>
      <w:r w:rsidR="00E3236C" w:rsidRPr="00481D2D">
        <w:rPr>
          <w:lang w:eastAsia="zh-CN"/>
        </w:rPr>
        <w:t xml:space="preserve">5GS services, perform a registration procedure </w:t>
      </w:r>
      <w:r w:rsidR="00B317EA" w:rsidRPr="00481D2D">
        <w:rPr>
          <w:lang w:eastAsia="zh-CN"/>
        </w:rPr>
        <w:t xml:space="preserve">in 5GS </w:t>
      </w:r>
      <w:r w:rsidR="00E3236C" w:rsidRPr="00481D2D">
        <w:t>as specified in 3GPP TS 24.501 [258]</w:t>
      </w:r>
      <w:r w:rsidRPr="00481D2D">
        <w:t>;</w:t>
      </w:r>
    </w:p>
    <w:p w14:paraId="4CC9F9AE" w14:textId="77777777" w:rsidR="00E74840" w:rsidRPr="00481D2D" w:rsidRDefault="00E74840" w:rsidP="00E74840">
      <w:pPr>
        <w:pStyle w:val="B1"/>
        <w:rPr>
          <w:lang w:eastAsia="zh-CN"/>
        </w:rPr>
      </w:pPr>
      <w:r w:rsidRPr="00481D2D">
        <w:t>b)</w:t>
      </w:r>
      <w:r w:rsidRPr="00481D2D">
        <w:tab/>
        <w:t xml:space="preserve">ensure that a </w:t>
      </w:r>
      <w:r w:rsidRPr="00481D2D">
        <w:rPr>
          <w:rFonts w:hint="eastAsia"/>
          <w:lang w:eastAsia="zh-CN"/>
        </w:rPr>
        <w:t>5G</w:t>
      </w:r>
      <w:r w:rsidRPr="00481D2D">
        <w:t xml:space="preserve">S </w:t>
      </w:r>
      <w:r w:rsidRPr="00481D2D">
        <w:rPr>
          <w:rFonts w:hint="eastAsia"/>
          <w:lang w:eastAsia="zh-CN"/>
        </w:rPr>
        <w:t xml:space="preserve">PDU session and a QoS flow </w:t>
      </w:r>
      <w:r w:rsidRPr="00481D2D">
        <w:t>used for SIP signalling</w:t>
      </w:r>
      <w:r w:rsidRPr="00481D2D">
        <w:rPr>
          <w:rFonts w:hint="eastAsia"/>
          <w:lang w:eastAsia="zh-CN"/>
        </w:rPr>
        <w:t xml:space="preserve"> of that PDU session </w:t>
      </w:r>
      <w:r w:rsidRPr="00481D2D">
        <w:t xml:space="preserve">is available. This </w:t>
      </w:r>
      <w:r w:rsidRPr="00481D2D">
        <w:rPr>
          <w:rFonts w:hint="eastAsia"/>
          <w:lang w:eastAsia="zh-CN"/>
        </w:rPr>
        <w:t>5G</w:t>
      </w:r>
      <w:r w:rsidRPr="00481D2D">
        <w:t xml:space="preserve">S </w:t>
      </w:r>
      <w:r w:rsidRPr="00481D2D">
        <w:rPr>
          <w:rFonts w:hint="eastAsia"/>
          <w:lang w:eastAsia="zh-CN"/>
        </w:rPr>
        <w:t>QoS flow</w:t>
      </w:r>
      <w:r w:rsidRPr="00481D2D">
        <w:t xml:space="preserve"> shall remain active throughout the period the UE is connected to the IM CN subsystem, i.e. from the initial registration and at least until the deregistration. As a result, the </w:t>
      </w:r>
      <w:r w:rsidRPr="00481D2D">
        <w:rPr>
          <w:rFonts w:hint="eastAsia"/>
          <w:lang w:eastAsia="zh-CN"/>
        </w:rPr>
        <w:t>5G</w:t>
      </w:r>
      <w:r w:rsidRPr="00481D2D">
        <w:t xml:space="preserve">S </w:t>
      </w:r>
      <w:r w:rsidRPr="00481D2D">
        <w:rPr>
          <w:rFonts w:hint="eastAsia"/>
          <w:lang w:eastAsia="zh-CN"/>
        </w:rPr>
        <w:t>PDU session</w:t>
      </w:r>
      <w:r w:rsidRPr="00481D2D">
        <w:t xml:space="preserve"> provides the UE with information that makes the UE able to construct an IPv4 or an IPv6 address;</w:t>
      </w:r>
    </w:p>
    <w:p w14:paraId="7B7C633F" w14:textId="77777777" w:rsidR="00E17B15" w:rsidRPr="00481D2D" w:rsidRDefault="00E17B15" w:rsidP="00E17B15">
      <w:pPr>
        <w:pStyle w:val="B1"/>
        <w:rPr>
          <w:lang w:eastAsia="zh-CN"/>
        </w:rPr>
      </w:pPr>
      <w:r w:rsidRPr="00481D2D">
        <w:rPr>
          <w:rFonts w:hint="eastAsia"/>
          <w:lang w:eastAsia="zh-CN"/>
        </w:rPr>
        <w:tab/>
        <w:t>when establishing a 5GS PDU session, if a service which requires service continuity provided by SSC mode 1 as specified in 3GPP TS 23.501</w:t>
      </w:r>
      <w:r w:rsidRPr="00481D2D">
        <w:rPr>
          <w:lang w:eastAsia="zh-CN"/>
        </w:rPr>
        <w:t> </w:t>
      </w:r>
      <w:r w:rsidRPr="00481D2D">
        <w:rPr>
          <w:rFonts w:hint="eastAsia"/>
          <w:lang w:eastAsia="zh-CN"/>
        </w:rPr>
        <w:t>[</w:t>
      </w:r>
      <w:r w:rsidRPr="00481D2D">
        <w:rPr>
          <w:lang w:eastAsia="zh-CN"/>
        </w:rPr>
        <w:t>257</w:t>
      </w:r>
      <w:r w:rsidRPr="00481D2D">
        <w:rPr>
          <w:rFonts w:hint="eastAsia"/>
          <w:lang w:eastAsia="zh-CN"/>
        </w:rPr>
        <w:t xml:space="preserve">], (e.g. </w:t>
      </w:r>
      <w:r w:rsidRPr="00481D2D">
        <w:t>IMS Multimedia Telephony Service as specified in 3GPP TS 2</w:t>
      </w:r>
      <w:r w:rsidRPr="00481D2D">
        <w:rPr>
          <w:rFonts w:hint="eastAsia"/>
          <w:lang w:eastAsia="zh-CN"/>
        </w:rPr>
        <w:t>4</w:t>
      </w:r>
      <w:r w:rsidRPr="00481D2D">
        <w:t>.173 [</w:t>
      </w:r>
      <w:r w:rsidRPr="00481D2D">
        <w:rPr>
          <w:rFonts w:hint="eastAsia"/>
          <w:lang w:eastAsia="zh-CN"/>
        </w:rPr>
        <w:t>8H</w:t>
      </w:r>
      <w:r w:rsidRPr="00481D2D">
        <w:t>]</w:t>
      </w:r>
      <w:r w:rsidRPr="00481D2D">
        <w:rPr>
          <w:rFonts w:hint="eastAsia"/>
          <w:lang w:eastAsia="zh-CN"/>
        </w:rPr>
        <w:t>),</w:t>
      </w:r>
      <w:r w:rsidRPr="00481D2D">
        <w:t xml:space="preserve"> is to be used within th</w:t>
      </w:r>
      <w:r w:rsidRPr="00481D2D">
        <w:rPr>
          <w:rFonts w:hint="eastAsia"/>
          <w:lang w:eastAsia="zh-CN"/>
        </w:rPr>
        <w:t>at</w:t>
      </w:r>
      <w:r w:rsidRPr="00481D2D">
        <w:t xml:space="preserve"> PDU session</w:t>
      </w:r>
      <w:r w:rsidRPr="00481D2D">
        <w:rPr>
          <w:rFonts w:hint="eastAsia"/>
          <w:lang w:eastAsia="zh-CN"/>
        </w:rPr>
        <w:t>, the UE shall set SSC mode 1 for that PDU session</w:t>
      </w:r>
      <w:r w:rsidR="00E3236C" w:rsidRPr="00481D2D">
        <w:rPr>
          <w:lang w:eastAsia="zh-CN"/>
        </w:rPr>
        <w:t>;</w:t>
      </w:r>
    </w:p>
    <w:p w14:paraId="6DF85C53" w14:textId="77777777" w:rsidR="00BB3FB6" w:rsidRPr="00481D2D" w:rsidRDefault="00E3236C" w:rsidP="00BB3FB6">
      <w:pPr>
        <w:pStyle w:val="B1"/>
        <w:rPr>
          <w:lang w:eastAsia="zh-CN"/>
        </w:rPr>
      </w:pPr>
      <w:r w:rsidRPr="00481D2D">
        <w:rPr>
          <w:lang w:eastAsia="zh-CN"/>
        </w:rPr>
        <w:tab/>
        <w:t xml:space="preserve">when establishing a 5GS PDU session with a QoS flow used for SIP </w:t>
      </w:r>
      <w:proofErr w:type="spellStart"/>
      <w:r w:rsidRPr="00481D2D">
        <w:rPr>
          <w:lang w:eastAsia="zh-CN"/>
        </w:rPr>
        <w:t>signaling</w:t>
      </w:r>
      <w:proofErr w:type="spellEnd"/>
      <w:r w:rsidRPr="00481D2D">
        <w:rPr>
          <w:lang w:eastAsia="zh-CN"/>
        </w:rPr>
        <w:t xml:space="preserve">, the UE shall indicate to the network, by setting the IM CN Subsystem Signalling Flag in the extended Protocol Configuration Options information element </w:t>
      </w:r>
      <w:r w:rsidRPr="00481D2D">
        <w:t xml:space="preserve">specified in 3GPP TS 24.501 [258] </w:t>
      </w:r>
      <w:r w:rsidRPr="00481D2D">
        <w:rPr>
          <w:lang w:eastAsia="zh-CN"/>
        </w:rPr>
        <w:t>in the PDU SESSION ESTABLISHMENT REQUEST message, that the request is for SIP signalling</w:t>
      </w:r>
      <w:r w:rsidR="00BB3FB6" w:rsidRPr="00481D2D">
        <w:rPr>
          <w:lang w:eastAsia="zh-CN"/>
        </w:rPr>
        <w:t>;</w:t>
      </w:r>
    </w:p>
    <w:p w14:paraId="6BFAC07B" w14:textId="77777777" w:rsidR="00E3236C" w:rsidRPr="00481D2D" w:rsidRDefault="00BB3FB6" w:rsidP="00BB3FB6">
      <w:pPr>
        <w:pStyle w:val="B1"/>
        <w:rPr>
          <w:lang w:eastAsia="zh-CN"/>
        </w:rPr>
      </w:pPr>
      <w:r w:rsidRPr="00481D2D">
        <w:rPr>
          <w:lang w:eastAsia="zh-CN"/>
        </w:rPr>
        <w:t>c)</w:t>
      </w:r>
      <w:r w:rsidRPr="00481D2D">
        <w:rPr>
          <w:lang w:eastAsia="zh-CN"/>
        </w:rPr>
        <w:tab/>
        <w:t xml:space="preserve">use the QoS flow associated with the default QoS rule for SIP signalling. </w:t>
      </w:r>
      <w:r w:rsidR="00E3236C" w:rsidRPr="00481D2D">
        <w:rPr>
          <w:lang w:eastAsia="zh-CN"/>
        </w:rPr>
        <w:t xml:space="preserve">The UE may also use this 5GS QoS flow for </w:t>
      </w:r>
      <w:r w:rsidR="00E3236C" w:rsidRPr="00481D2D">
        <w:t>Domain Name Server (</w:t>
      </w:r>
      <w:r w:rsidR="00E3236C" w:rsidRPr="00481D2D">
        <w:rPr>
          <w:lang w:eastAsia="zh-CN"/>
        </w:rPr>
        <w:t xml:space="preserve">DNS) and </w:t>
      </w:r>
      <w:r w:rsidR="00E3236C" w:rsidRPr="00481D2D">
        <w:t>Dynamic Host Configuration Protocol (</w:t>
      </w:r>
      <w:r w:rsidR="00E3236C" w:rsidRPr="00481D2D">
        <w:rPr>
          <w:lang w:eastAsia="zh-CN"/>
        </w:rPr>
        <w:t>DHCP) signalling; and</w:t>
      </w:r>
    </w:p>
    <w:p w14:paraId="0DB710EB" w14:textId="77777777" w:rsidR="00E74840" w:rsidRPr="00481D2D" w:rsidRDefault="00BB3FB6" w:rsidP="00E74840">
      <w:pPr>
        <w:pStyle w:val="B1"/>
      </w:pPr>
      <w:r w:rsidRPr="00481D2D">
        <w:t>d</w:t>
      </w:r>
      <w:r w:rsidR="00E74840" w:rsidRPr="00481D2D">
        <w:t>)</w:t>
      </w:r>
      <w:r w:rsidR="00E74840" w:rsidRPr="00481D2D">
        <w:tab/>
        <w:t>acquire a P-CSCF address(es).</w:t>
      </w:r>
    </w:p>
    <w:p w14:paraId="4310BFF1" w14:textId="77777777" w:rsidR="00E74840" w:rsidRPr="00481D2D" w:rsidRDefault="00E74840" w:rsidP="00E74840">
      <w:pPr>
        <w:pStyle w:val="B1"/>
      </w:pPr>
      <w:r w:rsidRPr="00481D2D">
        <w:tab/>
        <w:t>The methods for P-CSCF discovery are:</w:t>
      </w:r>
    </w:p>
    <w:p w14:paraId="74A05FB5" w14:textId="77777777" w:rsidR="00E74840" w:rsidRPr="00481D2D" w:rsidRDefault="00E74840" w:rsidP="00E74840">
      <w:pPr>
        <w:pStyle w:val="B2"/>
      </w:pPr>
      <w:r w:rsidRPr="00481D2D">
        <w:t>I.</w:t>
      </w:r>
      <w:r w:rsidRPr="00481D2D">
        <w:tab/>
        <w:t>When using IPv4, employ the DHCP RFC 2132 [20F], the DHCPv4 options for SIP servers RFC 3361 [35A], and RFC 3263 [27A] as described in subclause 9.2.1. When using IPv6, employ Dynamic Host Configuration Protocol for IPv6 (DHCPv6) RFC 3315 [40], the DHCPv6 options for SIP servers RFC 3319 [41] and DHCPv6 options for DNS RFC 3646 [56C] as described in subclause 9.2.1.</w:t>
      </w:r>
    </w:p>
    <w:p w14:paraId="478496D1" w14:textId="77777777" w:rsidR="00E74840" w:rsidRPr="00481D2D" w:rsidRDefault="00E74840" w:rsidP="00E74840">
      <w:pPr>
        <w:pStyle w:val="B2"/>
        <w:rPr>
          <w:lang w:eastAsia="zh-CN"/>
        </w:rPr>
      </w:pPr>
      <w:r w:rsidRPr="00481D2D">
        <w:t>II.</w:t>
      </w:r>
      <w:r w:rsidRPr="00481D2D">
        <w:tab/>
        <w:t xml:space="preserve">Transfer P-CSCF address(es) within the </w:t>
      </w:r>
      <w:r w:rsidRPr="00481D2D">
        <w:rPr>
          <w:rFonts w:hint="eastAsia"/>
          <w:lang w:eastAsia="zh-CN"/>
        </w:rPr>
        <w:t>5GS</w:t>
      </w:r>
      <w:r w:rsidRPr="00481D2D">
        <w:t xml:space="preserve"> </w:t>
      </w:r>
      <w:r w:rsidRPr="00481D2D">
        <w:rPr>
          <w:rFonts w:hint="eastAsia"/>
          <w:lang w:eastAsia="zh-CN"/>
        </w:rPr>
        <w:t xml:space="preserve">PDU session </w:t>
      </w:r>
      <w:proofErr w:type="spellStart"/>
      <w:r w:rsidRPr="00481D2D">
        <w:rPr>
          <w:rFonts w:hint="eastAsia"/>
          <w:lang w:eastAsia="zh-CN"/>
        </w:rPr>
        <w:t>establishement</w:t>
      </w:r>
      <w:proofErr w:type="spellEnd"/>
      <w:r w:rsidRPr="00481D2D">
        <w:rPr>
          <w:rFonts w:hint="eastAsia"/>
          <w:lang w:eastAsia="zh-CN"/>
        </w:rPr>
        <w:t xml:space="preserve"> </w:t>
      </w:r>
      <w:r w:rsidRPr="00481D2D">
        <w:t>procedure.</w:t>
      </w:r>
    </w:p>
    <w:p w14:paraId="449AB7B4" w14:textId="77777777" w:rsidR="008C1511" w:rsidRPr="00481D2D" w:rsidRDefault="008C1511" w:rsidP="008C1511">
      <w:pPr>
        <w:pStyle w:val="B2"/>
        <w:rPr>
          <w:lang w:eastAsia="zh-CN"/>
        </w:rPr>
      </w:pPr>
      <w:r w:rsidRPr="00481D2D">
        <w:tab/>
        <w:t xml:space="preserve">The UE shall indicate the request for a P-CSCF address to the network within the </w:t>
      </w:r>
      <w:r w:rsidRPr="00481D2D">
        <w:rPr>
          <w:rFonts w:hint="eastAsia"/>
          <w:lang w:eastAsia="zh-CN"/>
        </w:rPr>
        <w:t xml:space="preserve">extended </w:t>
      </w:r>
      <w:r w:rsidRPr="00481D2D">
        <w:t>Protocol Configuration Options information element of the PDU SESSION ESTABLISHMENT REQUEST message.</w:t>
      </w:r>
    </w:p>
    <w:p w14:paraId="7E863DD1" w14:textId="77777777" w:rsidR="008C1511" w:rsidRPr="00481D2D" w:rsidRDefault="008C1511" w:rsidP="008C1511">
      <w:pPr>
        <w:pStyle w:val="B2"/>
        <w:rPr>
          <w:lang w:eastAsia="zh-CN"/>
        </w:rPr>
      </w:pPr>
      <w:r w:rsidRPr="00481D2D">
        <w:rPr>
          <w:lang w:eastAsia="zh-CN"/>
        </w:rPr>
        <w:tab/>
        <w:t>If the network provides the UE with a list of P-CSCF IPv4 or IPv6 addresses in the PDU SESSION ESTABLISHMENT ACCEPT message, the UE shall assume that the list is ordered top-down with the first P-CSCF address within the extended Protocol Configuration Options information element as the P-CSCF address having the highest preference and the last P-CSCF address within the extended Protocol Configuration Options information element as the P-CSCF address having the lowest preference.</w:t>
      </w:r>
    </w:p>
    <w:p w14:paraId="7EFE7B6D" w14:textId="77777777" w:rsidR="00E74840" w:rsidRPr="00481D2D" w:rsidRDefault="00E74840" w:rsidP="00E74840">
      <w:pPr>
        <w:pStyle w:val="B2"/>
      </w:pPr>
      <w:r w:rsidRPr="00481D2D">
        <w:t>III.</w:t>
      </w:r>
      <w:r w:rsidRPr="00481D2D">
        <w:tab/>
        <w:t>The UE selects a P-CSCF from the list (see 3GPP TS 31.103 [15B]) stored in the ISIM.</w:t>
      </w:r>
    </w:p>
    <w:p w14:paraId="03D1F239" w14:textId="77777777" w:rsidR="00E74840" w:rsidRPr="00481D2D" w:rsidRDefault="00E74840" w:rsidP="00E74840">
      <w:pPr>
        <w:pStyle w:val="B2"/>
      </w:pPr>
      <w:r w:rsidRPr="00481D2D">
        <w:t>IV.</w:t>
      </w:r>
      <w:r w:rsidRPr="00481D2D">
        <w:tab/>
        <w:t>The UE selects a P-CSCF from the list in IMS management object.</w:t>
      </w:r>
    </w:p>
    <w:p w14:paraId="28461E4B" w14:textId="77777777" w:rsidR="00E74840" w:rsidRPr="00481D2D" w:rsidRDefault="00E74840" w:rsidP="00E74840">
      <w:pPr>
        <w:pStyle w:val="B1"/>
      </w:pPr>
      <w:r w:rsidRPr="00481D2D">
        <w:tab/>
        <w:t>The UE shall use method IV to select a P-CSCF, if</w:t>
      </w:r>
    </w:p>
    <w:p w14:paraId="2504F5D2" w14:textId="77777777" w:rsidR="00E74840" w:rsidRPr="00481D2D" w:rsidRDefault="00E74840" w:rsidP="00E74840">
      <w:pPr>
        <w:pStyle w:val="B2"/>
      </w:pPr>
      <w:r w:rsidRPr="00481D2D">
        <w:t>-</w:t>
      </w:r>
      <w:r w:rsidRPr="00481D2D">
        <w:tab/>
        <w:t>a P-CSCF is to be discovered in the home network;</w:t>
      </w:r>
    </w:p>
    <w:p w14:paraId="4A573335" w14:textId="77777777" w:rsidR="00E74840" w:rsidRPr="00481D2D" w:rsidRDefault="00E74840" w:rsidP="00E74840">
      <w:pPr>
        <w:pStyle w:val="B2"/>
      </w:pPr>
      <w:r w:rsidRPr="00481D2D">
        <w:t>-</w:t>
      </w:r>
      <w:r w:rsidRPr="00481D2D">
        <w:tab/>
        <w:t>the UE is roaming; and</w:t>
      </w:r>
    </w:p>
    <w:p w14:paraId="0E5461C2" w14:textId="77777777" w:rsidR="00E74840" w:rsidRPr="00481D2D" w:rsidRDefault="00E74840" w:rsidP="00E74840">
      <w:pPr>
        <w:pStyle w:val="B2"/>
      </w:pPr>
      <w:r w:rsidRPr="00481D2D">
        <w:t>-</w:t>
      </w:r>
      <w:r w:rsidRPr="00481D2D">
        <w:tab/>
        <w:t>the IMS management object contains the P-CSCF list.</w:t>
      </w:r>
    </w:p>
    <w:p w14:paraId="5636F95C" w14:textId="77777777" w:rsidR="00E74840" w:rsidRPr="00481D2D" w:rsidRDefault="00E74840" w:rsidP="00E74840">
      <w:pPr>
        <w:pStyle w:val="B1"/>
      </w:pPr>
      <w:r w:rsidRPr="00481D2D">
        <w:tab/>
        <w:t>The UE shall use method III to select the P-CSCF, if:</w:t>
      </w:r>
    </w:p>
    <w:p w14:paraId="16092CDE" w14:textId="77777777" w:rsidR="00E74840" w:rsidRPr="00481D2D" w:rsidRDefault="00E74840" w:rsidP="00E74840">
      <w:pPr>
        <w:pStyle w:val="B2"/>
      </w:pPr>
      <w:r w:rsidRPr="00481D2D">
        <w:t>-</w:t>
      </w:r>
      <w:r w:rsidRPr="00481D2D">
        <w:tab/>
        <w:t>a P-CSCF is to be discovered in the home network;</w:t>
      </w:r>
    </w:p>
    <w:p w14:paraId="790B1072" w14:textId="77777777" w:rsidR="00E74840" w:rsidRPr="00481D2D" w:rsidRDefault="00E74840" w:rsidP="00E74840">
      <w:pPr>
        <w:pStyle w:val="B2"/>
      </w:pPr>
      <w:r w:rsidRPr="00481D2D">
        <w:t>-</w:t>
      </w:r>
      <w:r w:rsidRPr="00481D2D">
        <w:tab/>
        <w:t>the UE is roaming;</w:t>
      </w:r>
    </w:p>
    <w:p w14:paraId="3882D06A" w14:textId="77777777" w:rsidR="00E74840" w:rsidRPr="00481D2D" w:rsidRDefault="00E74840" w:rsidP="00E74840">
      <w:pPr>
        <w:pStyle w:val="B2"/>
      </w:pPr>
      <w:r w:rsidRPr="00481D2D">
        <w:t>-</w:t>
      </w:r>
      <w:r w:rsidRPr="00481D2D">
        <w:tab/>
        <w:t>either the UE does not contain the IMS management object, or the UE contains the IMS management object but the IMS management object does not contain the P-CSCF list; and</w:t>
      </w:r>
    </w:p>
    <w:p w14:paraId="0D8234AC" w14:textId="77777777" w:rsidR="00E74840" w:rsidRPr="00481D2D" w:rsidRDefault="00E74840" w:rsidP="00E74840">
      <w:pPr>
        <w:pStyle w:val="B2"/>
      </w:pPr>
      <w:r w:rsidRPr="00481D2D">
        <w:t>-</w:t>
      </w:r>
      <w:r w:rsidRPr="00481D2D">
        <w:tab/>
        <w:t>the ISIM residing in the UICC supports the P-CSCF list.</w:t>
      </w:r>
    </w:p>
    <w:p w14:paraId="572B6CDF" w14:textId="77777777" w:rsidR="00E74840" w:rsidRPr="00481D2D" w:rsidRDefault="00E3236C" w:rsidP="00E3236C">
      <w:pPr>
        <w:pStyle w:val="B1"/>
      </w:pPr>
      <w:r w:rsidRPr="00481D2D">
        <w:tab/>
      </w:r>
      <w:r w:rsidR="00E74840" w:rsidRPr="00481D2D">
        <w:t>The UE can freely select method I or II for P-CSCF discovery, if:</w:t>
      </w:r>
    </w:p>
    <w:p w14:paraId="37FC7E4E" w14:textId="77777777" w:rsidR="00E74840" w:rsidRPr="00481D2D" w:rsidRDefault="00E74840" w:rsidP="00E3236C">
      <w:pPr>
        <w:pStyle w:val="B2"/>
      </w:pPr>
      <w:r w:rsidRPr="00481D2D">
        <w:t>-</w:t>
      </w:r>
      <w:r w:rsidRPr="00481D2D">
        <w:tab/>
        <w:t>the UE is in the home network; or</w:t>
      </w:r>
    </w:p>
    <w:p w14:paraId="6C864143" w14:textId="77777777" w:rsidR="00E74840" w:rsidRPr="00481D2D" w:rsidRDefault="00E74840" w:rsidP="00E3236C">
      <w:pPr>
        <w:pStyle w:val="B2"/>
      </w:pPr>
      <w:r w:rsidRPr="00481D2D">
        <w:t>-</w:t>
      </w:r>
      <w:r w:rsidRPr="00481D2D">
        <w:tab/>
        <w:t>the UE is roaming and the P-CSCF is to be discovered in the visited network.</w:t>
      </w:r>
    </w:p>
    <w:p w14:paraId="758299C1" w14:textId="77777777" w:rsidR="00E74840" w:rsidRPr="00481D2D" w:rsidRDefault="00E3236C" w:rsidP="00E3236C">
      <w:pPr>
        <w:pStyle w:val="B1"/>
      </w:pPr>
      <w:r w:rsidRPr="00481D2D">
        <w:tab/>
      </w:r>
      <w:r w:rsidR="00E74840" w:rsidRPr="00481D2D">
        <w:t>The UE can select method IV, if:</w:t>
      </w:r>
    </w:p>
    <w:p w14:paraId="2E51690A" w14:textId="77777777" w:rsidR="00E74840" w:rsidRPr="00481D2D" w:rsidRDefault="00E74840" w:rsidP="00E3236C">
      <w:pPr>
        <w:pStyle w:val="B2"/>
      </w:pPr>
      <w:r w:rsidRPr="00481D2D">
        <w:t>-</w:t>
      </w:r>
      <w:r w:rsidRPr="00481D2D">
        <w:tab/>
        <w:t>the UE is in the home network; and</w:t>
      </w:r>
    </w:p>
    <w:p w14:paraId="04377C14" w14:textId="77777777" w:rsidR="00E74840" w:rsidRPr="00481D2D" w:rsidRDefault="00E74840" w:rsidP="00E3236C">
      <w:pPr>
        <w:pStyle w:val="B2"/>
      </w:pPr>
      <w:r w:rsidRPr="00481D2D">
        <w:t>-</w:t>
      </w:r>
      <w:r w:rsidRPr="00481D2D">
        <w:tab/>
        <w:t>the IMS management object contains the P-CSCF list.</w:t>
      </w:r>
    </w:p>
    <w:p w14:paraId="5F9FBDC4" w14:textId="77777777" w:rsidR="00E74840" w:rsidRPr="00481D2D" w:rsidRDefault="00E74840" w:rsidP="00E74840">
      <w:r w:rsidRPr="00481D2D">
        <w:t>In case method I is selected and several P-CSCF addresses or FQDNs are provided to the UE, the selection of P-CSCF address or FQDN shall be performed as indicated in RFC 3361 [35A] when using IPv4 or RFC 3319 [41] when using IPv6. If sufficient information for P-CSCF address selection is not available, selection of the P-CSCF address by the UE is implementation specific.</w:t>
      </w:r>
    </w:p>
    <w:p w14:paraId="0E3FF261" w14:textId="77777777" w:rsidR="00E74840" w:rsidRPr="00481D2D" w:rsidDel="00E348B6" w:rsidRDefault="00E74840" w:rsidP="00E74840">
      <w:pPr>
        <w:pStyle w:val="NO"/>
      </w:pPr>
      <w:r w:rsidRPr="00481D2D">
        <w:t>NOTE:</w:t>
      </w:r>
      <w:r w:rsidRPr="00481D2D">
        <w:tab/>
        <w:t>The UE decides whether the P-CSCF is to be discovered in the serving network or in the home network based on local configuration, e.g. whether the application on the UE is permitted to use local breakout.</w:t>
      </w:r>
    </w:p>
    <w:p w14:paraId="4642357A" w14:textId="77777777" w:rsidR="00E74840" w:rsidRPr="00481D2D" w:rsidRDefault="00E74840" w:rsidP="00E74840">
      <w:r w:rsidRPr="00481D2D">
        <w:t>If the UE is designed to use I above, but receives P-CSCF address(es) according to II, then the UE shall either ignore the received address(es), or use the address(es) in accordance with II, and not proceed with the DHCP request according to I.</w:t>
      </w:r>
    </w:p>
    <w:p w14:paraId="750A52AC" w14:textId="77777777" w:rsidR="00E74840" w:rsidRPr="00481D2D" w:rsidRDefault="00E74840" w:rsidP="00E74840">
      <w:r w:rsidRPr="00481D2D">
        <w:t xml:space="preserve">If the UE is </w:t>
      </w:r>
      <w:r w:rsidRPr="00481D2D">
        <w:rPr>
          <w:rFonts w:hint="eastAsia"/>
        </w:rPr>
        <w:t xml:space="preserve">configured </w:t>
      </w:r>
      <w:r w:rsidRPr="00481D2D">
        <w:t xml:space="preserve">to use </w:t>
      </w:r>
      <w:r w:rsidRPr="00481D2D">
        <w:rPr>
          <w:rFonts w:hint="eastAsia"/>
        </w:rPr>
        <w:t xml:space="preserve">Option </w:t>
      </w:r>
      <w:r w:rsidRPr="00481D2D">
        <w:t>II above</w:t>
      </w:r>
      <w:r w:rsidRPr="00481D2D">
        <w:rPr>
          <w:rFonts w:hint="eastAsia"/>
        </w:rPr>
        <w:t xml:space="preserve"> and detects that </w:t>
      </w:r>
      <w:r w:rsidRPr="00481D2D">
        <w:t>all P-CSCFs known by the UE</w:t>
      </w:r>
      <w:r w:rsidRPr="00481D2D">
        <w:rPr>
          <w:rFonts w:hint="eastAsia"/>
        </w:rPr>
        <w:t xml:space="preserve"> have been used when the UE selects a different P-CSCF as a result of:</w:t>
      </w:r>
    </w:p>
    <w:p w14:paraId="28128A05" w14:textId="77777777" w:rsidR="00E74840" w:rsidRPr="00481D2D" w:rsidRDefault="00E74840" w:rsidP="00E74840">
      <w:pPr>
        <w:pStyle w:val="B1"/>
      </w:pPr>
      <w:r w:rsidRPr="00481D2D">
        <w:rPr>
          <w:rFonts w:hint="eastAsia"/>
        </w:rPr>
        <w:t>-</w:t>
      </w:r>
      <w:r w:rsidRPr="00481D2D">
        <w:rPr>
          <w:rFonts w:hint="eastAsia"/>
        </w:rPr>
        <w:tab/>
        <w:t xml:space="preserve">receiving </w:t>
      </w:r>
      <w:r w:rsidRPr="00481D2D">
        <w:t>305</w:t>
      </w:r>
      <w:r w:rsidRPr="00481D2D">
        <w:rPr>
          <w:rFonts w:hint="eastAsia"/>
        </w:rPr>
        <w:t xml:space="preserve"> </w:t>
      </w:r>
      <w:r w:rsidRPr="00481D2D">
        <w:t>(Use Proxy) to the REGISTER request</w:t>
      </w:r>
      <w:r w:rsidRPr="00481D2D">
        <w:rPr>
          <w:rFonts w:hint="eastAsia"/>
        </w:rPr>
        <w:t>;</w:t>
      </w:r>
    </w:p>
    <w:p w14:paraId="6A45AD44" w14:textId="77777777" w:rsidR="00E74840" w:rsidRPr="00481D2D" w:rsidRDefault="00E74840" w:rsidP="00E74840">
      <w:pPr>
        <w:pStyle w:val="B1"/>
      </w:pPr>
      <w:r w:rsidRPr="00481D2D">
        <w:rPr>
          <w:rFonts w:hint="eastAsia"/>
        </w:rPr>
        <w:t>-</w:t>
      </w:r>
      <w:r w:rsidRPr="00481D2D">
        <w:rPr>
          <w:rFonts w:hint="eastAsia"/>
        </w:rPr>
        <w:tab/>
        <w:t xml:space="preserve">receiving </w:t>
      </w:r>
      <w:r w:rsidRPr="00481D2D">
        <w:t>504</w:t>
      </w:r>
      <w:r w:rsidRPr="00481D2D">
        <w:rPr>
          <w:rFonts w:hint="eastAsia"/>
        </w:rPr>
        <w:t xml:space="preserve"> </w:t>
      </w:r>
      <w:r w:rsidRPr="00481D2D">
        <w:t>(Server Time-out)</w:t>
      </w:r>
      <w:r w:rsidRPr="00481D2D">
        <w:rPr>
          <w:rFonts w:hint="eastAsia"/>
        </w:rPr>
        <w:t>; o</w:t>
      </w:r>
      <w:r w:rsidRPr="00481D2D">
        <w:t>r</w:t>
      </w:r>
    </w:p>
    <w:p w14:paraId="0E150689" w14:textId="77777777" w:rsidR="00E74840" w:rsidRPr="00481D2D" w:rsidRDefault="00E74840" w:rsidP="00E74840">
      <w:pPr>
        <w:pStyle w:val="B1"/>
      </w:pPr>
      <w:r w:rsidRPr="00481D2D">
        <w:rPr>
          <w:rFonts w:hint="eastAsia"/>
        </w:rPr>
        <w:t>-</w:t>
      </w:r>
      <w:r w:rsidRPr="00481D2D">
        <w:rPr>
          <w:rFonts w:hint="eastAsia"/>
        </w:rPr>
        <w:tab/>
        <w:t xml:space="preserve">expiration of </w:t>
      </w:r>
      <w:r w:rsidRPr="00481D2D">
        <w:t>the timer F at the UE</w:t>
      </w:r>
      <w:r w:rsidRPr="00481D2D">
        <w:rPr>
          <w:rFonts w:hint="eastAsia"/>
        </w:rPr>
        <w:t>,</w:t>
      </w:r>
    </w:p>
    <w:p w14:paraId="57A880C6" w14:textId="77777777" w:rsidR="00E74840" w:rsidRPr="00481D2D" w:rsidRDefault="00E74840" w:rsidP="00E74840">
      <w:r w:rsidRPr="00481D2D">
        <w:rPr>
          <w:rFonts w:hint="eastAsia"/>
        </w:rPr>
        <w:t xml:space="preserve">then </w:t>
      </w:r>
      <w:r w:rsidRPr="00481D2D">
        <w:rPr>
          <w:rFonts w:hint="eastAsia"/>
          <w:lang w:eastAsia="ja-JP"/>
        </w:rPr>
        <w:t xml:space="preserve">unless </w:t>
      </w:r>
      <w:r w:rsidRPr="00481D2D">
        <w:rPr>
          <w:rFonts w:hint="eastAsia"/>
        </w:rPr>
        <w:t xml:space="preserve">the </w:t>
      </w:r>
      <w:r w:rsidRPr="00481D2D">
        <w:rPr>
          <w:rFonts w:hint="eastAsia"/>
          <w:lang w:eastAsia="zh-CN"/>
        </w:rPr>
        <w:t>PDU session</w:t>
      </w:r>
      <w:r w:rsidRPr="00481D2D">
        <w:rPr>
          <w:rFonts w:hint="eastAsia"/>
        </w:rPr>
        <w:t xml:space="preserve"> is in use by other applications</w:t>
      </w:r>
      <w:r w:rsidRPr="00481D2D">
        <w:rPr>
          <w:rFonts w:hint="eastAsia"/>
          <w:lang w:eastAsia="ja-JP"/>
        </w:rPr>
        <w:t xml:space="preserve">, </w:t>
      </w:r>
      <w:r w:rsidRPr="00481D2D">
        <w:rPr>
          <w:rFonts w:hint="eastAsia"/>
        </w:rPr>
        <w:t>the UE</w:t>
      </w:r>
      <w:r w:rsidRPr="00481D2D">
        <w:t xml:space="preserve"> shall</w:t>
      </w:r>
      <w:r w:rsidRPr="00481D2D">
        <w:rPr>
          <w:rFonts w:hint="eastAsia"/>
        </w:rPr>
        <w:t>:</w:t>
      </w:r>
    </w:p>
    <w:p w14:paraId="7660FEF2" w14:textId="77777777" w:rsidR="00E74840" w:rsidRPr="00481D2D" w:rsidRDefault="00E74840" w:rsidP="00E74840">
      <w:pPr>
        <w:pStyle w:val="B1"/>
      </w:pPr>
      <w:r w:rsidRPr="00481D2D">
        <w:t>1)</w:t>
      </w:r>
      <w:r w:rsidRPr="00481D2D">
        <w:rPr>
          <w:rFonts w:hint="eastAsia"/>
        </w:rPr>
        <w:tab/>
      </w:r>
      <w:r w:rsidRPr="00481D2D">
        <w:t xml:space="preserve">release </w:t>
      </w:r>
      <w:r w:rsidRPr="00481D2D">
        <w:rPr>
          <w:rFonts w:hint="eastAsia"/>
          <w:lang w:eastAsia="zh-CN"/>
        </w:rPr>
        <w:t>the PDU session of the 5GS QoS flow</w:t>
      </w:r>
      <w:r w:rsidRPr="00481D2D">
        <w:t xml:space="preserve"> </w:t>
      </w:r>
      <w:r w:rsidRPr="00481D2D">
        <w:rPr>
          <w:rFonts w:hint="eastAsia"/>
        </w:rPr>
        <w:t xml:space="preserve">that </w:t>
      </w:r>
      <w:r w:rsidRPr="00481D2D">
        <w:t xml:space="preserve">is used </w:t>
      </w:r>
      <w:r w:rsidRPr="00481D2D">
        <w:rPr>
          <w:rFonts w:hint="eastAsia"/>
        </w:rPr>
        <w:t xml:space="preserve">only </w:t>
      </w:r>
      <w:r w:rsidRPr="00481D2D">
        <w:t>for the transport of SIP signalling</w:t>
      </w:r>
      <w:r w:rsidRPr="00481D2D">
        <w:rPr>
          <w:rFonts w:hint="eastAsia"/>
        </w:rPr>
        <w:t xml:space="preserve"> and that are not used for other non-IMS applications, but shall not release emergency </w:t>
      </w:r>
      <w:r w:rsidRPr="00481D2D">
        <w:rPr>
          <w:rFonts w:hint="eastAsia"/>
          <w:lang w:eastAsia="zh-CN"/>
        </w:rPr>
        <w:t>PDU session</w:t>
      </w:r>
      <w:r w:rsidRPr="00481D2D">
        <w:rPr>
          <w:rFonts w:hint="eastAsia"/>
        </w:rPr>
        <w:t>;</w:t>
      </w:r>
      <w:r w:rsidRPr="00481D2D">
        <w:t xml:space="preserve"> and</w:t>
      </w:r>
    </w:p>
    <w:p w14:paraId="02219403" w14:textId="77777777" w:rsidR="00E74840" w:rsidRPr="00481D2D" w:rsidRDefault="00E74840" w:rsidP="00E74840">
      <w:pPr>
        <w:pStyle w:val="B1"/>
        <w:rPr>
          <w:lang w:eastAsia="ja-JP"/>
        </w:rPr>
      </w:pPr>
      <w:r w:rsidRPr="00481D2D">
        <w:t>2)</w:t>
      </w:r>
      <w:r w:rsidRPr="00481D2D">
        <w:tab/>
      </w:r>
      <w:r w:rsidRPr="00481D2D">
        <w:rPr>
          <w:rFonts w:hint="eastAsia"/>
          <w:lang w:eastAsia="ja-JP"/>
        </w:rPr>
        <w:t>unless the UE decides the service is no longer needed,</w:t>
      </w:r>
    </w:p>
    <w:p w14:paraId="5D37E193" w14:textId="77777777" w:rsidR="00E74840" w:rsidRPr="00481D2D" w:rsidRDefault="00E74840" w:rsidP="00E74840">
      <w:pPr>
        <w:pStyle w:val="B2"/>
      </w:pPr>
      <w:r w:rsidRPr="00481D2D">
        <w:t>a)</w:t>
      </w:r>
      <w:r w:rsidRPr="00481D2D">
        <w:rPr>
          <w:rFonts w:hint="eastAsia"/>
        </w:rPr>
        <w:tab/>
      </w:r>
      <w:r w:rsidRPr="00481D2D">
        <w:t xml:space="preserve">perform a new P-CSCF discovery procedure as described in </w:t>
      </w:r>
      <w:proofErr w:type="spellStart"/>
      <w:r w:rsidRPr="00481D2D">
        <w:t>subslause</w:t>
      </w:r>
      <w:proofErr w:type="spellEnd"/>
      <w:r w:rsidRPr="00481D2D">
        <w:t xml:space="preserve"> 9.2.1</w:t>
      </w:r>
      <w:r w:rsidRPr="00481D2D">
        <w:rPr>
          <w:rFonts w:hint="eastAsia"/>
        </w:rPr>
        <w:t>; and</w:t>
      </w:r>
    </w:p>
    <w:p w14:paraId="43D59DDF" w14:textId="77777777" w:rsidR="00E74840" w:rsidRPr="00481D2D" w:rsidRDefault="00E74840" w:rsidP="00E74840">
      <w:pPr>
        <w:pStyle w:val="B2"/>
      </w:pPr>
      <w:r w:rsidRPr="00481D2D">
        <w:t>b)</w:t>
      </w:r>
      <w:r w:rsidRPr="00481D2D">
        <w:rPr>
          <w:rFonts w:hint="eastAsia"/>
        </w:rPr>
        <w:tab/>
      </w:r>
      <w:r w:rsidRPr="00481D2D">
        <w:t>perform the procedures for initial registration as described in subclause 5.1.1.2</w:t>
      </w:r>
      <w:r w:rsidRPr="00481D2D">
        <w:rPr>
          <w:rFonts w:hint="eastAsia"/>
        </w:rPr>
        <w:t>.</w:t>
      </w:r>
    </w:p>
    <w:p w14:paraId="751639D8" w14:textId="77777777" w:rsidR="00E74840" w:rsidRPr="00481D2D" w:rsidRDefault="00E74840" w:rsidP="00E74840">
      <w:r w:rsidRPr="00481D2D">
        <w:t xml:space="preserve">When using IPv4, the UE may request a DNS Server IPv4 address(es) via RFC 2132 [20F] or by the </w:t>
      </w:r>
      <w:r w:rsidRPr="00481D2D">
        <w:rPr>
          <w:rFonts w:hint="eastAsia"/>
          <w:lang w:eastAsia="zh-CN"/>
        </w:rPr>
        <w:t xml:space="preserve">extended </w:t>
      </w:r>
      <w:r w:rsidRPr="00481D2D">
        <w:t xml:space="preserve">Protocol Configuration Options information element when </w:t>
      </w:r>
      <w:r w:rsidRPr="00481D2D">
        <w:rPr>
          <w:rFonts w:hint="eastAsia"/>
          <w:lang w:eastAsia="zh-CN"/>
        </w:rPr>
        <w:t>establishing the PDU session</w:t>
      </w:r>
      <w:r w:rsidR="00900E48" w:rsidRPr="00481D2D">
        <w:rPr>
          <w:rFonts w:hint="eastAsia"/>
          <w:lang w:eastAsia="zh-CN"/>
        </w:rPr>
        <w:t xml:space="preserve"> </w:t>
      </w:r>
      <w:r w:rsidR="00900E48" w:rsidRPr="00481D2D">
        <w:t>according to 3GPP TS 24.</w:t>
      </w:r>
      <w:r w:rsidR="00900E48" w:rsidRPr="00481D2D">
        <w:rPr>
          <w:rFonts w:hint="eastAsia"/>
          <w:lang w:eastAsia="zh-CN"/>
        </w:rPr>
        <w:t>5</w:t>
      </w:r>
      <w:r w:rsidR="00900E48" w:rsidRPr="00481D2D">
        <w:t>01 [</w:t>
      </w:r>
      <w:r w:rsidR="00900E48" w:rsidRPr="00481D2D">
        <w:rPr>
          <w:rFonts w:hint="eastAsia"/>
          <w:lang w:eastAsia="zh-CN"/>
        </w:rPr>
        <w:t>258</w:t>
      </w:r>
      <w:r w:rsidR="00900E48" w:rsidRPr="00481D2D">
        <w:t>]</w:t>
      </w:r>
      <w:r w:rsidRPr="00481D2D">
        <w:t>.</w:t>
      </w:r>
    </w:p>
    <w:p w14:paraId="70B5F865" w14:textId="77777777" w:rsidR="00E74840" w:rsidRPr="00481D2D" w:rsidRDefault="00E74840" w:rsidP="00E74840">
      <w:r w:rsidRPr="00481D2D">
        <w:t xml:space="preserve">When using IPv6, the UE may request a DNS Server IPv6 address(es) via RFC 3315 [40] and RFC 3646 [56C] or by the </w:t>
      </w:r>
      <w:r w:rsidRPr="00481D2D">
        <w:rPr>
          <w:rFonts w:hint="eastAsia"/>
          <w:lang w:eastAsia="zh-CN"/>
        </w:rPr>
        <w:t xml:space="preserve">extended </w:t>
      </w:r>
      <w:r w:rsidRPr="00481D2D">
        <w:t xml:space="preserve">Protocol Configuration Options information element when </w:t>
      </w:r>
      <w:r w:rsidRPr="00481D2D">
        <w:rPr>
          <w:rFonts w:hint="eastAsia"/>
          <w:lang w:eastAsia="zh-CN"/>
        </w:rPr>
        <w:t>establishing the PDU session</w:t>
      </w:r>
      <w:r w:rsidR="00900E48" w:rsidRPr="00481D2D">
        <w:rPr>
          <w:rFonts w:hint="eastAsia"/>
          <w:lang w:eastAsia="zh-CN"/>
        </w:rPr>
        <w:t xml:space="preserve"> </w:t>
      </w:r>
      <w:r w:rsidR="00900E48" w:rsidRPr="00481D2D">
        <w:t>according to 3GPP TS 24.</w:t>
      </w:r>
      <w:r w:rsidR="00900E48" w:rsidRPr="00481D2D">
        <w:rPr>
          <w:rFonts w:hint="eastAsia"/>
          <w:lang w:eastAsia="zh-CN"/>
        </w:rPr>
        <w:t>5</w:t>
      </w:r>
      <w:r w:rsidR="00900E48" w:rsidRPr="00481D2D">
        <w:t>01 [</w:t>
      </w:r>
      <w:r w:rsidR="00900E48" w:rsidRPr="00481D2D">
        <w:rPr>
          <w:rFonts w:hint="eastAsia"/>
          <w:lang w:eastAsia="zh-CN"/>
        </w:rPr>
        <w:t>258</w:t>
      </w:r>
      <w:r w:rsidR="00900E48" w:rsidRPr="00481D2D">
        <w:t>]</w:t>
      </w:r>
      <w:r w:rsidRPr="00481D2D">
        <w:t>.</w:t>
      </w:r>
    </w:p>
    <w:p w14:paraId="10072E4F" w14:textId="77777777" w:rsidR="00E74840" w:rsidRPr="00481D2D" w:rsidRDefault="00E74840" w:rsidP="00E74840">
      <w:pPr>
        <w:rPr>
          <w:rFonts w:eastAsia="BatangChe"/>
        </w:rPr>
      </w:pPr>
      <w:r w:rsidRPr="00481D2D">
        <w:rPr>
          <w:rFonts w:eastAsia="BatangChe"/>
        </w:rPr>
        <w:t>When:</w:t>
      </w:r>
    </w:p>
    <w:p w14:paraId="7E884AA9" w14:textId="77777777" w:rsidR="00E74840" w:rsidRPr="00481D2D" w:rsidRDefault="00E74840" w:rsidP="00E74840">
      <w:pPr>
        <w:pStyle w:val="B1"/>
        <w:rPr>
          <w:rFonts w:eastAsia="BatangChe"/>
        </w:rPr>
      </w:pPr>
      <w:r w:rsidRPr="00481D2D">
        <w:rPr>
          <w:rFonts w:eastAsia="BatangChe"/>
        </w:rPr>
        <w:t>-</w:t>
      </w:r>
      <w:r w:rsidRPr="00481D2D">
        <w:rPr>
          <w:rFonts w:eastAsia="BatangChe"/>
        </w:rPr>
        <w:tab/>
        <w:t xml:space="preserve">the UE obtains </w:t>
      </w:r>
      <w:r w:rsidRPr="00481D2D">
        <w:t xml:space="preserve">a </w:t>
      </w:r>
      <w:r w:rsidRPr="00481D2D">
        <w:rPr>
          <w:rFonts w:hint="eastAsia"/>
          <w:lang w:eastAsia="zh-CN"/>
        </w:rPr>
        <w:t>5GS QoS flow</w:t>
      </w:r>
      <w:r w:rsidRPr="00481D2D">
        <w:t xml:space="preserve"> used for SIP signalling</w:t>
      </w:r>
      <w:r w:rsidRPr="00481D2D">
        <w:rPr>
          <w:rFonts w:eastAsia="BatangChe"/>
        </w:rPr>
        <w:t xml:space="preserve"> by performing handover of the connection from another IP-CAN;</w:t>
      </w:r>
    </w:p>
    <w:p w14:paraId="4DA53DEA" w14:textId="77777777" w:rsidR="00E74840" w:rsidRPr="00481D2D" w:rsidRDefault="00E74840" w:rsidP="00E74840">
      <w:pPr>
        <w:pStyle w:val="B1"/>
        <w:rPr>
          <w:rFonts w:eastAsia="BatangChe"/>
        </w:rPr>
      </w:pPr>
      <w:r w:rsidRPr="00481D2D">
        <w:rPr>
          <w:rFonts w:eastAsia="BatangChe"/>
        </w:rPr>
        <w:t>-</w:t>
      </w:r>
      <w:r w:rsidRPr="00481D2D">
        <w:rPr>
          <w:rFonts w:eastAsia="BatangChe"/>
        </w:rPr>
        <w:tab/>
        <w:t>IP address of the UE is not changed during the handover; and</w:t>
      </w:r>
    </w:p>
    <w:p w14:paraId="5745120C" w14:textId="77777777" w:rsidR="00E74840" w:rsidRPr="00481D2D" w:rsidRDefault="00E74840" w:rsidP="00E74840">
      <w:pPr>
        <w:pStyle w:val="B1"/>
      </w:pPr>
      <w:r w:rsidRPr="00481D2D">
        <w:rPr>
          <w:rFonts w:eastAsia="BatangChe"/>
        </w:rPr>
        <w:t>-</w:t>
      </w:r>
      <w:r w:rsidRPr="00481D2D">
        <w:rPr>
          <w:rFonts w:eastAsia="BatangChe"/>
        </w:rPr>
        <w:tab/>
        <w:t xml:space="preserve">the UE already </w:t>
      </w:r>
      <w:r w:rsidRPr="00481D2D">
        <w:t xml:space="preserve">communicates with the IM CN subsystem via the connection with the other IP-CAN, e.g. </w:t>
      </w:r>
      <w:r w:rsidRPr="00481D2D">
        <w:rPr>
          <w:lang w:eastAsia="zh-CN"/>
        </w:rPr>
        <w:t xml:space="preserve">the UE </w:t>
      </w:r>
      <w:r w:rsidRPr="00481D2D">
        <w:t xml:space="preserve">determines that its </w:t>
      </w:r>
      <w:r w:rsidRPr="00481D2D">
        <w:rPr>
          <w:lang w:eastAsia="zh-CN"/>
        </w:rPr>
        <w:t xml:space="preserve">contact </w:t>
      </w:r>
      <w:r w:rsidRPr="00481D2D">
        <w:t xml:space="preserve">with host portion set to the UE IP address (or FQDN of the UE) associated with the </w:t>
      </w:r>
      <w:r w:rsidRPr="00481D2D">
        <w:rPr>
          <w:rFonts w:eastAsia="BatangChe"/>
        </w:rPr>
        <w:t xml:space="preserve">connection </w:t>
      </w:r>
      <w:r w:rsidRPr="00481D2D">
        <w:t xml:space="preserve">with the other IP-CAN has been bound to a </w:t>
      </w:r>
      <w:r w:rsidRPr="00481D2D">
        <w:rPr>
          <w:lang w:eastAsia="zh-CN"/>
        </w:rPr>
        <w:t>public user identity;</w:t>
      </w:r>
    </w:p>
    <w:p w14:paraId="0FD2409C" w14:textId="77777777" w:rsidR="00E74840" w:rsidRPr="00481D2D" w:rsidRDefault="00E74840" w:rsidP="00E74840">
      <w:r w:rsidRPr="00481D2D">
        <w:t xml:space="preserve">the UE shall continue using the P-CSCF address(es) acquired in the </w:t>
      </w:r>
      <w:r w:rsidRPr="00481D2D">
        <w:rPr>
          <w:rFonts w:eastAsia="BatangChe"/>
        </w:rPr>
        <w:t>other IP-CAN</w:t>
      </w:r>
      <w:r w:rsidRPr="00481D2D">
        <w:t>.</w:t>
      </w:r>
    </w:p>
    <w:p w14:paraId="100569E1" w14:textId="77777777" w:rsidR="00AF6774" w:rsidRPr="00481D2D" w:rsidRDefault="00AF6774" w:rsidP="00AF6774">
      <w:r w:rsidRPr="00481D2D">
        <w:t>The UE may support the policy on whether a roaming UE when in a session is allowed to handover the PDN connection providing access to IMS between EPC via WLAN and 5GS, or is allowed to handover a PDU session providing access to IMS via non 3GPP access, the UE may support being configured with the policy on whether UE when in a session is allowed to transfer the PDN connection or PDU session providing access to IMS between EPC via WLAN using one or more of the following methods:</w:t>
      </w:r>
    </w:p>
    <w:p w14:paraId="3ABBA1F9" w14:textId="77777777" w:rsidR="00AF6774" w:rsidRPr="00481D2D" w:rsidRDefault="00AF6774" w:rsidP="00AF6774">
      <w:pPr>
        <w:pStyle w:val="B1"/>
        <w:rPr>
          <w:lang w:eastAsia="zh-CN"/>
        </w:rPr>
      </w:pPr>
      <w:r w:rsidRPr="00481D2D">
        <w:rPr>
          <w:lang w:eastAsia="zh-CN"/>
        </w:rPr>
        <w:t>a)</w:t>
      </w:r>
      <w:r w:rsidRPr="00481D2D">
        <w:rPr>
          <w:lang w:eastAsia="zh-CN"/>
        </w:rPr>
        <w:tab/>
      </w:r>
      <w:r w:rsidRPr="00481D2D">
        <w:t xml:space="preserve">the Allow_Handover_PDU_session_non-3GPP_and_NG-RAN node of </w:t>
      </w:r>
      <w:proofErr w:type="spellStart"/>
      <w:r w:rsidRPr="00481D2D">
        <w:rPr>
          <w:lang w:eastAsia="zh-CN"/>
        </w:rPr>
        <w:t>EF</w:t>
      </w:r>
      <w:r w:rsidRPr="00481D2D">
        <w:rPr>
          <w:vertAlign w:val="subscript"/>
          <w:lang w:eastAsia="zh-CN"/>
        </w:rPr>
        <w:t>IMSConfigDat</w:t>
      </w:r>
      <w:r w:rsidRPr="00481D2D">
        <w:rPr>
          <w:lang w:eastAsia="zh-CN"/>
        </w:rPr>
        <w:t>a</w:t>
      </w:r>
      <w:proofErr w:type="spellEnd"/>
      <w:r w:rsidRPr="00481D2D">
        <w:rPr>
          <w:lang w:eastAsia="zh-CN"/>
        </w:rPr>
        <w:t xml:space="preserve"> file described in 3GPP TS 31.102 [15C];</w:t>
      </w:r>
    </w:p>
    <w:p w14:paraId="4B41A100" w14:textId="77777777" w:rsidR="00AF6774" w:rsidRPr="00481D2D" w:rsidRDefault="00AF6774" w:rsidP="00AF6774">
      <w:pPr>
        <w:pStyle w:val="B1"/>
        <w:rPr>
          <w:lang w:eastAsia="zh-CN"/>
        </w:rPr>
      </w:pPr>
      <w:r w:rsidRPr="00481D2D">
        <w:rPr>
          <w:lang w:eastAsia="zh-CN"/>
        </w:rPr>
        <w:t>b)</w:t>
      </w:r>
      <w:r w:rsidRPr="00481D2D">
        <w:rPr>
          <w:lang w:eastAsia="zh-CN"/>
        </w:rPr>
        <w:tab/>
      </w:r>
      <w:r w:rsidRPr="00481D2D">
        <w:t xml:space="preserve">the Allow_Handover_PDU_session_non-3GPP_and_NG-RANnode of </w:t>
      </w:r>
      <w:proofErr w:type="spellStart"/>
      <w:r w:rsidRPr="00481D2D">
        <w:rPr>
          <w:lang w:eastAsia="zh-CN"/>
        </w:rPr>
        <w:t>EF</w:t>
      </w:r>
      <w:r w:rsidRPr="00481D2D">
        <w:rPr>
          <w:vertAlign w:val="subscript"/>
          <w:lang w:eastAsia="zh-CN"/>
        </w:rPr>
        <w:t>IMSConfigData</w:t>
      </w:r>
      <w:proofErr w:type="spellEnd"/>
      <w:r w:rsidRPr="00481D2D">
        <w:rPr>
          <w:lang w:eastAsia="zh-CN"/>
        </w:rPr>
        <w:t xml:space="preserve"> file described in 3GPP TS 31.103 [15B];</w:t>
      </w:r>
    </w:p>
    <w:p w14:paraId="2FCA6B25" w14:textId="77777777" w:rsidR="00AF6774" w:rsidRPr="00481D2D" w:rsidRDefault="00AF6774" w:rsidP="00AF6774">
      <w:pPr>
        <w:pStyle w:val="B1"/>
      </w:pPr>
      <w:r w:rsidRPr="00481D2D">
        <w:t>c)</w:t>
      </w:r>
      <w:r w:rsidRPr="00481D2D">
        <w:tab/>
        <w:t xml:space="preserve">the Allow_Handover_PDU_session_non-3GPP_and_NG-RAN node of </w:t>
      </w:r>
      <w:r w:rsidRPr="00481D2D">
        <w:rPr>
          <w:rFonts w:eastAsia="MS Mincho"/>
        </w:rPr>
        <w:t>3GPP TS 24.167 </w:t>
      </w:r>
      <w:r w:rsidRPr="00481D2D">
        <w:t>[8G];</w:t>
      </w:r>
    </w:p>
    <w:p w14:paraId="037D44BC" w14:textId="77777777" w:rsidR="00AF6774" w:rsidRPr="00481D2D" w:rsidRDefault="00AF6774" w:rsidP="00AF6774">
      <w:pPr>
        <w:pStyle w:val="B1"/>
        <w:rPr>
          <w:lang w:eastAsia="zh-CN"/>
        </w:rPr>
      </w:pPr>
      <w:r w:rsidRPr="00481D2D">
        <w:rPr>
          <w:lang w:eastAsia="zh-CN"/>
        </w:rPr>
        <w:t>d)</w:t>
      </w:r>
      <w:r w:rsidRPr="00481D2D">
        <w:rPr>
          <w:lang w:eastAsia="zh-CN"/>
        </w:rPr>
        <w:tab/>
      </w:r>
      <w:r w:rsidRPr="00481D2D">
        <w:t xml:space="preserve">the Allow_Handover_PDN_connection_non-3GPP_and_NG-RAN node of </w:t>
      </w:r>
      <w:proofErr w:type="spellStart"/>
      <w:r w:rsidRPr="00481D2D">
        <w:rPr>
          <w:lang w:eastAsia="zh-CN"/>
        </w:rPr>
        <w:t>EF</w:t>
      </w:r>
      <w:r w:rsidRPr="00481D2D">
        <w:rPr>
          <w:vertAlign w:val="subscript"/>
          <w:lang w:eastAsia="zh-CN"/>
        </w:rPr>
        <w:t>IMSConfigDat</w:t>
      </w:r>
      <w:r w:rsidRPr="00481D2D">
        <w:rPr>
          <w:lang w:eastAsia="zh-CN"/>
        </w:rPr>
        <w:t>a</w:t>
      </w:r>
      <w:proofErr w:type="spellEnd"/>
      <w:r w:rsidRPr="00481D2D">
        <w:rPr>
          <w:lang w:eastAsia="zh-CN"/>
        </w:rPr>
        <w:t xml:space="preserve"> file described in 3GPP TS 31.102 [15C];</w:t>
      </w:r>
    </w:p>
    <w:p w14:paraId="77C28F0D" w14:textId="77777777" w:rsidR="00AF6774" w:rsidRPr="00481D2D" w:rsidRDefault="00AF6774" w:rsidP="00AF6774">
      <w:pPr>
        <w:pStyle w:val="B1"/>
        <w:rPr>
          <w:lang w:eastAsia="zh-CN"/>
        </w:rPr>
      </w:pPr>
      <w:r w:rsidRPr="00481D2D">
        <w:rPr>
          <w:lang w:eastAsia="zh-CN"/>
        </w:rPr>
        <w:t>e)</w:t>
      </w:r>
      <w:r w:rsidRPr="00481D2D">
        <w:rPr>
          <w:lang w:eastAsia="zh-CN"/>
        </w:rPr>
        <w:tab/>
      </w:r>
      <w:r w:rsidRPr="00481D2D">
        <w:t xml:space="preserve">the Allow_Handover_PDN_connection_non-3GPP_and_NG-RAN node of </w:t>
      </w:r>
      <w:proofErr w:type="spellStart"/>
      <w:r w:rsidRPr="00481D2D">
        <w:rPr>
          <w:lang w:eastAsia="zh-CN"/>
        </w:rPr>
        <w:t>EF</w:t>
      </w:r>
      <w:r w:rsidRPr="00481D2D">
        <w:rPr>
          <w:vertAlign w:val="subscript"/>
          <w:lang w:eastAsia="zh-CN"/>
        </w:rPr>
        <w:t>IMSConfigData</w:t>
      </w:r>
      <w:proofErr w:type="spellEnd"/>
      <w:r w:rsidRPr="00481D2D">
        <w:rPr>
          <w:lang w:eastAsia="zh-CN"/>
        </w:rPr>
        <w:t xml:space="preserve"> file described in 3GPP TS 31.103 [15B]; and</w:t>
      </w:r>
    </w:p>
    <w:p w14:paraId="7DF6CCBF" w14:textId="77777777" w:rsidR="00AF6774" w:rsidRPr="00481D2D" w:rsidRDefault="00AF6774" w:rsidP="00AF6774">
      <w:pPr>
        <w:pStyle w:val="B1"/>
      </w:pPr>
      <w:r w:rsidRPr="00481D2D">
        <w:t>f)</w:t>
      </w:r>
      <w:r w:rsidRPr="00481D2D">
        <w:tab/>
        <w:t xml:space="preserve">the Allow_Handover_PDN_connection_non-3GPP_and_NG-RAN node of </w:t>
      </w:r>
      <w:r w:rsidRPr="00481D2D">
        <w:rPr>
          <w:rFonts w:eastAsia="MS Mincho"/>
        </w:rPr>
        <w:t>3GPP TS 24.167 </w:t>
      </w:r>
      <w:r w:rsidRPr="00481D2D">
        <w:t>[8G].</w:t>
      </w:r>
    </w:p>
    <w:p w14:paraId="0019B24D" w14:textId="77777777" w:rsidR="00AF6774" w:rsidRPr="00481D2D" w:rsidRDefault="00AF6774" w:rsidP="00AF6774">
      <w:r w:rsidRPr="00481D2D">
        <w:t xml:space="preserve">If the UE is configured with both the Allow_Handover_PDU_session_non-3GPP_and_NG-RAN node of </w:t>
      </w:r>
      <w:r w:rsidRPr="00481D2D">
        <w:rPr>
          <w:rFonts w:eastAsia="MS Mincho"/>
        </w:rPr>
        <w:t>3GPP TS 24.167 </w:t>
      </w:r>
      <w:r w:rsidRPr="00481D2D">
        <w:t xml:space="preserve">[8G] and the Allow_Handover_PDU_session_non-3GPP_and_NG-RAN node of the </w:t>
      </w:r>
      <w:proofErr w:type="spellStart"/>
      <w:r w:rsidRPr="00481D2D">
        <w:t>EF</w:t>
      </w:r>
      <w:r w:rsidRPr="00481D2D">
        <w:rPr>
          <w:vertAlign w:val="subscript"/>
        </w:rPr>
        <w:t>IMSConfigData</w:t>
      </w:r>
      <w:proofErr w:type="spellEnd"/>
      <w:r w:rsidRPr="00481D2D">
        <w:t xml:space="preserve"> file described in 3GPP TS 31.102 [15C] or 3GPP TS 31.103 [15B], then the Allow_Handover_PDU_session_non-3GPP_and_NG-RAN node of the </w:t>
      </w:r>
      <w:proofErr w:type="spellStart"/>
      <w:r w:rsidRPr="00481D2D">
        <w:t>EF</w:t>
      </w:r>
      <w:r w:rsidRPr="00481D2D">
        <w:rPr>
          <w:vertAlign w:val="subscript"/>
        </w:rPr>
        <w:t>IMSConfigData</w:t>
      </w:r>
      <w:proofErr w:type="spellEnd"/>
      <w:r w:rsidRPr="00481D2D">
        <w:t xml:space="preserve"> file shall take precedence.</w:t>
      </w:r>
    </w:p>
    <w:p w14:paraId="74D9F1A3" w14:textId="77777777" w:rsidR="00AF6774" w:rsidRPr="00481D2D" w:rsidRDefault="00AF6774" w:rsidP="00AF6774">
      <w:r w:rsidRPr="00481D2D">
        <w:t xml:space="preserve">If the UE is configured with both the Allow_Handover_PDN_connection_non-3GPP_and_NG-RAN node of </w:t>
      </w:r>
      <w:r w:rsidRPr="00481D2D">
        <w:rPr>
          <w:rFonts w:eastAsia="MS Mincho"/>
        </w:rPr>
        <w:t>3GPP TS 24.167 </w:t>
      </w:r>
      <w:r w:rsidRPr="00481D2D">
        <w:t xml:space="preserve">[8G] and the Allow_Handover_PDN_connection_non-3GPP_and_NG-RAN node of the </w:t>
      </w:r>
      <w:proofErr w:type="spellStart"/>
      <w:r w:rsidRPr="00481D2D">
        <w:t>EF</w:t>
      </w:r>
      <w:r w:rsidRPr="00481D2D">
        <w:rPr>
          <w:vertAlign w:val="subscript"/>
        </w:rPr>
        <w:t>IMSConfigData</w:t>
      </w:r>
      <w:proofErr w:type="spellEnd"/>
      <w:r w:rsidRPr="00481D2D">
        <w:t xml:space="preserve"> file described in 3GPP TS 31.102 [15C] or 3GPP TS 31.103 [15B], then the Allow_Handover_PDN_connection_non-3GPP_and_NG-RAN node of the </w:t>
      </w:r>
      <w:proofErr w:type="spellStart"/>
      <w:r w:rsidRPr="00481D2D">
        <w:t>EF</w:t>
      </w:r>
      <w:r w:rsidRPr="00481D2D">
        <w:rPr>
          <w:vertAlign w:val="subscript"/>
        </w:rPr>
        <w:t>IMSConfigData</w:t>
      </w:r>
      <w:proofErr w:type="spellEnd"/>
      <w:r w:rsidRPr="00481D2D">
        <w:t xml:space="preserve"> file shall take precedence.</w:t>
      </w:r>
    </w:p>
    <w:p w14:paraId="6817E6DC" w14:textId="77777777" w:rsidR="00AF6774" w:rsidRPr="00481D2D" w:rsidRDefault="00AF6774" w:rsidP="00AF6774">
      <w:pPr>
        <w:pStyle w:val="NO"/>
      </w:pPr>
      <w:r w:rsidRPr="00481D2D">
        <w:t>NOTE 5:</w:t>
      </w:r>
      <w:r w:rsidRPr="00481D2D">
        <w:tab/>
      </w:r>
      <w:r w:rsidRPr="00481D2D">
        <w:rPr>
          <w:lang w:eastAsia="zh-CN"/>
        </w:rPr>
        <w:t>Precedence</w:t>
      </w:r>
      <w:r w:rsidRPr="00481D2D">
        <w:t xml:space="preserve"> for files configured on both the USIM and ISIM is defined in 3GPP TS 31.103 [15B].</w:t>
      </w:r>
    </w:p>
    <w:p w14:paraId="78007C15" w14:textId="77777777" w:rsidR="00E74840" w:rsidRPr="00481D2D" w:rsidRDefault="00E74840" w:rsidP="005D46C4">
      <w:pPr>
        <w:pStyle w:val="Heading3"/>
      </w:pPr>
      <w:bookmarkStart w:id="5181" w:name="_CRU_2_2_1A"/>
      <w:bookmarkStart w:id="5182" w:name="_Toc146258472"/>
      <w:bookmarkEnd w:id="5181"/>
      <w:r w:rsidRPr="00481D2D">
        <w:t>U.2.2.</w:t>
      </w:r>
      <w:r w:rsidRPr="00481D2D">
        <w:rPr>
          <w:rFonts w:hint="eastAsia"/>
          <w:lang w:eastAsia="zh-CN"/>
        </w:rPr>
        <w:t>1A</w:t>
      </w:r>
      <w:r w:rsidRPr="00481D2D">
        <w:tab/>
        <w:t xml:space="preserve">Modification of </w:t>
      </w:r>
      <w:r w:rsidRPr="00481D2D">
        <w:rPr>
          <w:rFonts w:hint="eastAsia"/>
          <w:lang w:eastAsia="zh-CN"/>
        </w:rPr>
        <w:t>the</w:t>
      </w:r>
      <w:r w:rsidRPr="00481D2D">
        <w:t xml:space="preserve"> </w:t>
      </w:r>
      <w:r w:rsidRPr="00481D2D">
        <w:rPr>
          <w:rFonts w:hint="eastAsia"/>
          <w:lang w:eastAsia="zh-CN"/>
        </w:rPr>
        <w:t>PDU session of the 5GS QoS flow</w:t>
      </w:r>
      <w:r w:rsidRPr="00481D2D">
        <w:t xml:space="preserve"> used for SIP signalling</w:t>
      </w:r>
      <w:bookmarkEnd w:id="5182"/>
    </w:p>
    <w:p w14:paraId="45A51CA0" w14:textId="77777777" w:rsidR="00E3236C" w:rsidRPr="00481D2D" w:rsidRDefault="00E3236C" w:rsidP="00E3236C">
      <w:r w:rsidRPr="00481D2D">
        <w:t xml:space="preserve">The UE shall not modify the 5GS QoS flow from being used exclusively for SIP signalling. </w:t>
      </w:r>
    </w:p>
    <w:p w14:paraId="6A480EA6" w14:textId="77777777" w:rsidR="00E3236C" w:rsidRPr="00481D2D" w:rsidRDefault="00E3236C" w:rsidP="00E3236C">
      <w:r w:rsidRPr="00481D2D">
        <w:t xml:space="preserve">When a 5GS QoS flow used for SIP signalling is established, the UE shall not set the IM CN Subsystem Signalling Flag in the extended Protocol Configuration Options information element specified in 3GPP TS 24.501 [258] of any subsequent PDU SESSION MODIFICATION REQUEST message for that DNN. </w:t>
      </w:r>
    </w:p>
    <w:p w14:paraId="6966DF0D" w14:textId="77777777" w:rsidR="00E3236C" w:rsidRPr="00481D2D" w:rsidRDefault="00E3236C" w:rsidP="00E3236C">
      <w:r w:rsidRPr="00481D2D">
        <w:t>The UE shall ignore the IM CN Subsystem Signalling Flag if received from the network in the extended Protocol Configuration Options information element.</w:t>
      </w:r>
    </w:p>
    <w:p w14:paraId="2A87F361" w14:textId="77777777" w:rsidR="00E3236C" w:rsidRPr="00481D2D" w:rsidRDefault="00E3236C" w:rsidP="00E3236C">
      <w:r w:rsidRPr="00481D2D">
        <w:t xml:space="preserve">After the establishment of a 5GS QoS flow used for SIP signalling, the UE shall not indicate the request for a P-CSCF address to the network within the extended Protocol Configuration Options information element of any subsequent PDU SESSION MODIFICATION REQUEST message for that DNN. </w:t>
      </w:r>
    </w:p>
    <w:p w14:paraId="3C909B2B" w14:textId="77777777" w:rsidR="00E3236C" w:rsidRPr="00481D2D" w:rsidRDefault="00E3236C" w:rsidP="00E3236C">
      <w:r w:rsidRPr="00481D2D">
        <w:t>The UE shall ignore P-CSCF address(es) if received from the network in the extended Protocol Configuration Options information element of a PDU SESSION MODIFICATION COMMAND message which is triggered by a PDU SESSION MODIFICATION REQUEST message.</w:t>
      </w:r>
    </w:p>
    <w:p w14:paraId="129D8CAD" w14:textId="77777777" w:rsidR="00E74840" w:rsidRPr="00481D2D" w:rsidRDefault="00E74840" w:rsidP="005D46C4">
      <w:pPr>
        <w:pStyle w:val="Heading3"/>
        <w:rPr>
          <w:lang w:eastAsia="zh-CN"/>
        </w:rPr>
      </w:pPr>
      <w:bookmarkStart w:id="5183" w:name="_CRU_2_2_1B"/>
      <w:bookmarkStart w:id="5184" w:name="_Toc146258473"/>
      <w:bookmarkEnd w:id="5183"/>
      <w:r w:rsidRPr="00481D2D">
        <w:t>U.2.2</w:t>
      </w:r>
      <w:r w:rsidRPr="00481D2D">
        <w:rPr>
          <w:rFonts w:hint="eastAsia"/>
          <w:lang w:eastAsia="zh-CN"/>
        </w:rPr>
        <w:t>.1B</w:t>
      </w:r>
      <w:r w:rsidRPr="00481D2D">
        <w:tab/>
        <w:t xml:space="preserve">Re-establishment of the </w:t>
      </w:r>
      <w:r w:rsidRPr="00481D2D">
        <w:rPr>
          <w:rFonts w:hint="eastAsia"/>
          <w:lang w:eastAsia="zh-CN"/>
        </w:rPr>
        <w:t xml:space="preserve">PDU session </w:t>
      </w:r>
      <w:r w:rsidR="00900E48" w:rsidRPr="00481D2D">
        <w:rPr>
          <w:rFonts w:hint="eastAsia"/>
          <w:lang w:eastAsia="zh-CN"/>
        </w:rPr>
        <w:t>with</w:t>
      </w:r>
      <w:r w:rsidRPr="00481D2D">
        <w:rPr>
          <w:rFonts w:hint="eastAsia"/>
          <w:lang w:eastAsia="zh-CN"/>
        </w:rPr>
        <w:t xml:space="preserve"> the 5GS QoS flow </w:t>
      </w:r>
      <w:r w:rsidRPr="00481D2D">
        <w:t>used for SIP signalling</w:t>
      </w:r>
      <w:bookmarkEnd w:id="5184"/>
    </w:p>
    <w:p w14:paraId="412A8A56" w14:textId="77777777" w:rsidR="00900E48" w:rsidRPr="00481D2D" w:rsidRDefault="00900E48" w:rsidP="00900E48">
      <w:r w:rsidRPr="00481D2D">
        <w:t xml:space="preserve">If the </w:t>
      </w:r>
      <w:r w:rsidRPr="00481D2D">
        <w:rPr>
          <w:lang w:eastAsia="zh-CN"/>
        </w:rPr>
        <w:t xml:space="preserve">UE registered a </w:t>
      </w:r>
      <w:r w:rsidRPr="00481D2D">
        <w:t xml:space="preserve">public user identity with an </w:t>
      </w:r>
      <w:r w:rsidRPr="00481D2D">
        <w:rPr>
          <w:lang w:eastAsia="zh-CN"/>
        </w:rPr>
        <w:t xml:space="preserve">IP address allocated for the </w:t>
      </w:r>
      <w:r w:rsidRPr="00481D2D">
        <w:rPr>
          <w:rFonts w:hint="eastAsia"/>
          <w:lang w:eastAsia="zh-CN"/>
        </w:rPr>
        <w:t>DNN</w:t>
      </w:r>
      <w:r w:rsidRPr="00481D2D">
        <w:rPr>
          <w:lang w:eastAsia="zh-CN"/>
        </w:rPr>
        <w:t xml:space="preserve"> of the </w:t>
      </w:r>
      <w:r w:rsidRPr="00481D2D">
        <w:rPr>
          <w:rFonts w:hint="eastAsia"/>
          <w:lang w:eastAsia="zh-CN"/>
        </w:rPr>
        <w:t>PDU session with the 5GS QoS flow</w:t>
      </w:r>
      <w:r w:rsidRPr="00481D2D">
        <w:t xml:space="preserve"> used for SIP signalling, the </w:t>
      </w:r>
      <w:r w:rsidRPr="00481D2D">
        <w:rPr>
          <w:rFonts w:hint="eastAsia"/>
          <w:lang w:eastAsia="zh-CN"/>
        </w:rPr>
        <w:t>PDU session with the 5GS QoS flow</w:t>
      </w:r>
      <w:r w:rsidRPr="00481D2D">
        <w:t xml:space="preserve"> used for SIP signalling is deactivated as result of signalling from the network</w:t>
      </w:r>
      <w:r w:rsidRPr="00481D2D">
        <w:rPr>
          <w:lang w:eastAsia="zh-CN"/>
        </w:rPr>
        <w:t xml:space="preserve"> and</w:t>
      </w:r>
      <w:r w:rsidRPr="00481D2D">
        <w:t>:</w:t>
      </w:r>
    </w:p>
    <w:p w14:paraId="1809D5A5" w14:textId="77777777" w:rsidR="00900E48" w:rsidRPr="00481D2D" w:rsidRDefault="00900E48" w:rsidP="00900E48">
      <w:pPr>
        <w:pStyle w:val="B1"/>
      </w:pPr>
      <w:proofErr w:type="spellStart"/>
      <w:r w:rsidRPr="00481D2D">
        <w:rPr>
          <w:lang w:eastAsia="zh-CN"/>
        </w:rPr>
        <w:t>i</w:t>
      </w:r>
      <w:proofErr w:type="spellEnd"/>
      <w:r w:rsidRPr="00481D2D">
        <w:rPr>
          <w:lang w:eastAsia="zh-CN"/>
        </w:rPr>
        <w:t>)</w:t>
      </w:r>
      <w:r w:rsidRPr="00481D2D">
        <w:rPr>
          <w:lang w:eastAsia="zh-CN"/>
        </w:rPr>
        <w:tab/>
        <w:t xml:space="preserve">if </w:t>
      </w:r>
      <w:r w:rsidRPr="00481D2D">
        <w:t>the UE is required to perform an initial registration according to subclause </w:t>
      </w:r>
      <w:r w:rsidRPr="00481D2D">
        <w:rPr>
          <w:rFonts w:hint="eastAsia"/>
          <w:lang w:eastAsia="zh-CN"/>
        </w:rPr>
        <w:t>U</w:t>
      </w:r>
      <w:r w:rsidRPr="00481D2D">
        <w:t>.3.1.2;</w:t>
      </w:r>
    </w:p>
    <w:p w14:paraId="4C55CA98" w14:textId="77777777" w:rsidR="00900E48" w:rsidRPr="00481D2D" w:rsidRDefault="00900E48" w:rsidP="00900E48">
      <w:pPr>
        <w:pStyle w:val="B1"/>
      </w:pPr>
      <w:r w:rsidRPr="00481D2D">
        <w:rPr>
          <w:lang w:eastAsia="zh-CN"/>
        </w:rPr>
        <w:t>ii)</w:t>
      </w:r>
      <w:r w:rsidRPr="00481D2D">
        <w:rPr>
          <w:lang w:eastAsia="zh-CN"/>
        </w:rPr>
        <w:tab/>
        <w:t xml:space="preserve">if the signalling from the network results in requiring the UE to initiate activation of the </w:t>
      </w:r>
      <w:r w:rsidRPr="00481D2D">
        <w:rPr>
          <w:rFonts w:hint="eastAsia"/>
          <w:lang w:eastAsia="zh-CN"/>
        </w:rPr>
        <w:t>PDU session of the 5GS QoS flow</w:t>
      </w:r>
      <w:r w:rsidRPr="00481D2D">
        <w:rPr>
          <w:lang w:eastAsia="zh-CN"/>
        </w:rPr>
        <w:t xml:space="preserve"> used for SIP signalling</w:t>
      </w:r>
      <w:r w:rsidRPr="00481D2D">
        <w:t>; or</w:t>
      </w:r>
    </w:p>
    <w:p w14:paraId="124A1724" w14:textId="77777777" w:rsidR="00900E48" w:rsidRPr="00481D2D" w:rsidRDefault="00900E48" w:rsidP="00900E48">
      <w:pPr>
        <w:pStyle w:val="B1"/>
      </w:pPr>
      <w:r w:rsidRPr="00481D2D">
        <w:rPr>
          <w:lang w:eastAsia="zh-CN"/>
        </w:rPr>
        <w:t>iii)</w:t>
      </w:r>
      <w:r w:rsidRPr="00481D2D">
        <w:rPr>
          <w:lang w:eastAsia="zh-CN"/>
        </w:rPr>
        <w:tab/>
      </w:r>
      <w:r w:rsidRPr="00481D2D">
        <w:t xml:space="preserve">if the UE needs to continue having a public user identity registered with an IP address allocated for the </w:t>
      </w:r>
      <w:r w:rsidRPr="00481D2D">
        <w:rPr>
          <w:rFonts w:hint="eastAsia"/>
          <w:lang w:eastAsia="zh-CN"/>
        </w:rPr>
        <w:t>DN</w:t>
      </w:r>
      <w:r w:rsidRPr="00481D2D">
        <w:t>N;</w:t>
      </w:r>
    </w:p>
    <w:p w14:paraId="3F668576" w14:textId="77777777" w:rsidR="00900E48" w:rsidRPr="00481D2D" w:rsidRDefault="00900E48" w:rsidP="00900E48">
      <w:r w:rsidRPr="00481D2D">
        <w:t>the UE shall:</w:t>
      </w:r>
    </w:p>
    <w:p w14:paraId="5B1AE159" w14:textId="77777777" w:rsidR="00900E48" w:rsidRPr="00481D2D" w:rsidRDefault="00900E48" w:rsidP="00900E48">
      <w:pPr>
        <w:pStyle w:val="B1"/>
      </w:pPr>
      <w:r w:rsidRPr="00481D2D">
        <w:t>A)</w:t>
      </w:r>
      <w:r w:rsidRPr="00481D2D">
        <w:tab/>
        <w:t>if the non-access stratum is performing the UE requested PD</w:t>
      </w:r>
      <w:r w:rsidRPr="00481D2D">
        <w:rPr>
          <w:rFonts w:hint="eastAsia"/>
          <w:lang w:eastAsia="zh-CN"/>
        </w:rPr>
        <w:t>U</w:t>
      </w:r>
      <w:r w:rsidRPr="00481D2D">
        <w:t xml:space="preserve"> </w:t>
      </w:r>
      <w:r w:rsidRPr="00481D2D">
        <w:rPr>
          <w:rFonts w:hint="eastAsia"/>
          <w:lang w:eastAsia="zh-CN"/>
        </w:rPr>
        <w:t>session establishment procedure</w:t>
      </w:r>
      <w:r w:rsidRPr="00481D2D">
        <w:t xml:space="preserve"> for the </w:t>
      </w:r>
      <w:r w:rsidRPr="00481D2D">
        <w:rPr>
          <w:rFonts w:hint="eastAsia"/>
          <w:lang w:eastAsia="zh-CN"/>
        </w:rPr>
        <w:t>DN</w:t>
      </w:r>
      <w:r w:rsidRPr="00481D2D">
        <w:t xml:space="preserve">N triggered as result of </w:t>
      </w:r>
      <w:r w:rsidRPr="00481D2D">
        <w:rPr>
          <w:lang w:eastAsia="zh-CN"/>
        </w:rPr>
        <w:t>the signalling from the network</w:t>
      </w:r>
      <w:r w:rsidRPr="00481D2D">
        <w:t>, wait until the UE requested PD</w:t>
      </w:r>
      <w:r w:rsidRPr="00481D2D">
        <w:rPr>
          <w:rFonts w:hint="eastAsia"/>
          <w:lang w:eastAsia="zh-CN"/>
        </w:rPr>
        <w:t xml:space="preserve">U </w:t>
      </w:r>
      <w:r w:rsidRPr="00481D2D">
        <w:rPr>
          <w:lang w:eastAsia="zh-CN"/>
        </w:rPr>
        <w:t>session</w:t>
      </w:r>
      <w:r w:rsidRPr="00481D2D">
        <w:rPr>
          <w:rFonts w:hint="eastAsia"/>
          <w:lang w:eastAsia="zh-CN"/>
        </w:rPr>
        <w:t xml:space="preserve"> establishment procedure</w:t>
      </w:r>
      <w:r w:rsidRPr="00481D2D">
        <w:t xml:space="preserve"> for the </w:t>
      </w:r>
      <w:r w:rsidRPr="00481D2D">
        <w:rPr>
          <w:rFonts w:hint="eastAsia"/>
          <w:lang w:eastAsia="zh-CN"/>
        </w:rPr>
        <w:t>DN</w:t>
      </w:r>
      <w:r w:rsidRPr="00481D2D">
        <w:t>N finish; and</w:t>
      </w:r>
    </w:p>
    <w:p w14:paraId="3143F93C" w14:textId="77777777" w:rsidR="00900E48" w:rsidRPr="00481D2D" w:rsidRDefault="00900E48" w:rsidP="00900E48">
      <w:pPr>
        <w:pStyle w:val="B1"/>
      </w:pPr>
      <w:r w:rsidRPr="00481D2D">
        <w:t>B)</w:t>
      </w:r>
      <w:r w:rsidRPr="00481D2D">
        <w:tab/>
        <w:t>perform the procedures in subclause </w:t>
      </w:r>
      <w:r w:rsidRPr="00481D2D">
        <w:rPr>
          <w:rFonts w:hint="eastAsia"/>
          <w:lang w:eastAsia="zh-CN"/>
        </w:rPr>
        <w:t>U</w:t>
      </w:r>
      <w:r w:rsidRPr="00481D2D">
        <w:t>.2.2.1, bullets a), b) and c).</w:t>
      </w:r>
    </w:p>
    <w:p w14:paraId="17BD4DD6" w14:textId="77777777" w:rsidR="00900E48" w:rsidRPr="00481D2D" w:rsidRDefault="00900E48" w:rsidP="00900E48">
      <w:r w:rsidRPr="00481D2D">
        <w:t xml:space="preserve">If none of the bullets </w:t>
      </w:r>
      <w:proofErr w:type="spellStart"/>
      <w:r w:rsidRPr="00481D2D">
        <w:rPr>
          <w:lang w:eastAsia="zh-CN"/>
        </w:rPr>
        <w:t>i</w:t>
      </w:r>
      <w:proofErr w:type="spellEnd"/>
      <w:r w:rsidRPr="00481D2D">
        <w:rPr>
          <w:lang w:eastAsia="zh-CN"/>
        </w:rPr>
        <w:t xml:space="preserve">), ii) and iii) </w:t>
      </w:r>
      <w:r w:rsidRPr="00481D2D">
        <w:t>of this subclause evaluate to true</w:t>
      </w:r>
      <w:r w:rsidRPr="00481D2D">
        <w:rPr>
          <w:lang w:eastAsia="zh-CN"/>
        </w:rPr>
        <w:t xml:space="preserve">, or </w:t>
      </w:r>
      <w:r w:rsidRPr="00481D2D">
        <w:t xml:space="preserve">the procedures in bullet B) of this subclause were unable to ensure that the </w:t>
      </w:r>
      <w:r w:rsidRPr="00481D2D">
        <w:rPr>
          <w:rFonts w:hint="eastAsia"/>
          <w:lang w:eastAsia="zh-CN"/>
        </w:rPr>
        <w:t>5GS QoS flow</w:t>
      </w:r>
      <w:r w:rsidRPr="00481D2D">
        <w:t xml:space="preserve"> used for SIP signalling is available or were unable to acquire any P-CSCF address(es):</w:t>
      </w:r>
    </w:p>
    <w:p w14:paraId="545FD8D1" w14:textId="77777777" w:rsidR="00900E48" w:rsidRPr="00481D2D" w:rsidRDefault="00900E48" w:rsidP="00900E48">
      <w:pPr>
        <w:pStyle w:val="B1"/>
      </w:pPr>
      <w:r w:rsidRPr="00481D2D">
        <w:t>1)</w:t>
      </w:r>
      <w:r w:rsidRPr="00481D2D">
        <w:tab/>
        <w:t xml:space="preserve">if the SIP signalling was carried over a </w:t>
      </w:r>
      <w:r w:rsidRPr="00481D2D">
        <w:rPr>
          <w:rFonts w:hint="eastAsia"/>
          <w:lang w:eastAsia="zh-CN"/>
        </w:rPr>
        <w:t>5GS QoS flow not associated with the default QoS rule</w:t>
      </w:r>
      <w:r w:rsidRPr="00481D2D">
        <w:t>, the UE shall release all resources established as a result of SIP signalling by sending to the network either:</w:t>
      </w:r>
    </w:p>
    <w:p w14:paraId="7C0DAE1A" w14:textId="77777777" w:rsidR="00900E48" w:rsidRPr="00481D2D" w:rsidRDefault="00900E48" w:rsidP="00900E48">
      <w:pPr>
        <w:pStyle w:val="B2"/>
      </w:pPr>
      <w:r w:rsidRPr="00481D2D">
        <w:t>a)</w:t>
      </w:r>
      <w:r w:rsidRPr="00481D2D">
        <w:tab/>
        <w:t xml:space="preserve">a </w:t>
      </w:r>
      <w:r w:rsidRPr="00481D2D">
        <w:rPr>
          <w:rFonts w:hint="eastAsia"/>
          <w:lang w:eastAsia="zh-CN"/>
        </w:rPr>
        <w:t>PDU SESSION MODIFICATION</w:t>
      </w:r>
      <w:r w:rsidRPr="00481D2D">
        <w:t xml:space="preserve"> REQUEST message, if there are </w:t>
      </w:r>
      <w:r w:rsidRPr="00481D2D">
        <w:rPr>
          <w:rFonts w:hint="eastAsia"/>
          <w:lang w:eastAsia="zh-CN"/>
        </w:rPr>
        <w:t>5GS QoS flows</w:t>
      </w:r>
      <w:r w:rsidRPr="00481D2D">
        <w:t xml:space="preserve"> o</w:t>
      </w:r>
      <w:r w:rsidRPr="00481D2D">
        <w:rPr>
          <w:rFonts w:hint="eastAsia"/>
          <w:lang w:eastAsia="zh-CN"/>
        </w:rPr>
        <w:t>f</w:t>
      </w:r>
      <w:r w:rsidRPr="00481D2D">
        <w:t xml:space="preserve"> this </w:t>
      </w:r>
      <w:r w:rsidRPr="00481D2D">
        <w:rPr>
          <w:rFonts w:hint="eastAsia"/>
          <w:lang w:eastAsia="zh-CN"/>
        </w:rPr>
        <w:t>PDU session</w:t>
      </w:r>
      <w:r w:rsidRPr="00481D2D">
        <w:t xml:space="preserve"> that are not related SIP sessions; or</w:t>
      </w:r>
    </w:p>
    <w:p w14:paraId="33DD1607" w14:textId="77777777" w:rsidR="00900E48" w:rsidRPr="00481D2D" w:rsidRDefault="00900E48" w:rsidP="00900E48">
      <w:pPr>
        <w:pStyle w:val="B2"/>
      </w:pPr>
      <w:r w:rsidRPr="00481D2D">
        <w:t>b)</w:t>
      </w:r>
      <w:r w:rsidRPr="00481D2D">
        <w:tab/>
        <w:t xml:space="preserve">a </w:t>
      </w:r>
      <w:r w:rsidRPr="00481D2D">
        <w:rPr>
          <w:rFonts w:hint="eastAsia"/>
          <w:lang w:eastAsia="zh-CN"/>
        </w:rPr>
        <w:t>PDU SESSION RELEASE</w:t>
      </w:r>
      <w:r w:rsidRPr="00481D2D">
        <w:t xml:space="preserve"> REQUEST message if all the </w:t>
      </w:r>
      <w:r w:rsidRPr="00481D2D">
        <w:rPr>
          <w:rFonts w:hint="eastAsia"/>
          <w:lang w:eastAsia="zh-CN"/>
        </w:rPr>
        <w:t>5GS QoS flows</w:t>
      </w:r>
      <w:r w:rsidRPr="00481D2D">
        <w:t xml:space="preserve"> o</w:t>
      </w:r>
      <w:r w:rsidRPr="00481D2D">
        <w:rPr>
          <w:rFonts w:hint="eastAsia"/>
          <w:lang w:eastAsia="zh-CN"/>
        </w:rPr>
        <w:t>f</w:t>
      </w:r>
      <w:r w:rsidRPr="00481D2D">
        <w:t xml:space="preserve"> this PD</w:t>
      </w:r>
      <w:r w:rsidRPr="00481D2D">
        <w:rPr>
          <w:rFonts w:hint="eastAsia"/>
          <w:lang w:eastAsia="zh-CN"/>
        </w:rPr>
        <w:t>U session</w:t>
      </w:r>
      <w:r w:rsidRPr="00481D2D">
        <w:t xml:space="preserve"> are related to SIP sessions.</w:t>
      </w:r>
    </w:p>
    <w:p w14:paraId="43A2EAAD" w14:textId="77777777" w:rsidR="00900E48" w:rsidRPr="00481D2D" w:rsidRDefault="00900E48" w:rsidP="00900E48">
      <w:r w:rsidRPr="00481D2D">
        <w:t xml:space="preserve">If the </w:t>
      </w:r>
      <w:r w:rsidRPr="00481D2D">
        <w:rPr>
          <w:rFonts w:hint="eastAsia"/>
          <w:lang w:eastAsia="zh-CN"/>
        </w:rPr>
        <w:t xml:space="preserve">5GS QoS flow </w:t>
      </w:r>
      <w:r w:rsidRPr="00481D2D">
        <w:rPr>
          <w:lang w:eastAsia="zh-CN"/>
        </w:rPr>
        <w:t>associated</w:t>
      </w:r>
      <w:r w:rsidRPr="00481D2D">
        <w:rPr>
          <w:rFonts w:hint="eastAsia"/>
          <w:lang w:eastAsia="zh-CN"/>
        </w:rPr>
        <w:t xml:space="preserve"> with default QoS rule</w:t>
      </w:r>
      <w:r w:rsidRPr="00481D2D">
        <w:t xml:space="preserve"> used for SIP signalling was deactivated as described at the start of this subclause, and the procedures in bullet B) of this subclause ensured that the </w:t>
      </w:r>
      <w:r w:rsidRPr="00481D2D">
        <w:rPr>
          <w:rFonts w:hint="eastAsia"/>
          <w:lang w:eastAsia="zh-CN"/>
        </w:rPr>
        <w:t>5GS QoS flow</w:t>
      </w:r>
      <w:r w:rsidRPr="00481D2D">
        <w:t xml:space="preserve"> used for SIP signalling is available and acquired the P-CSCF address(es), the UE shall perform a new initial registration according to subclause 5.1.1.2.</w:t>
      </w:r>
    </w:p>
    <w:p w14:paraId="5C11CA69" w14:textId="77777777" w:rsidR="00E74840" w:rsidRPr="00481D2D" w:rsidRDefault="00E74840" w:rsidP="005D46C4">
      <w:pPr>
        <w:pStyle w:val="Heading3"/>
      </w:pPr>
      <w:bookmarkStart w:id="5185" w:name="_CRU_2_2_1C"/>
      <w:bookmarkStart w:id="5186" w:name="_Toc146258474"/>
      <w:bookmarkEnd w:id="5185"/>
      <w:r w:rsidRPr="00481D2D">
        <w:t>U.2.2.</w:t>
      </w:r>
      <w:r w:rsidRPr="00481D2D">
        <w:rPr>
          <w:rFonts w:hint="eastAsia"/>
          <w:lang w:eastAsia="zh-CN"/>
        </w:rPr>
        <w:t>1C</w:t>
      </w:r>
      <w:r w:rsidRPr="00481D2D">
        <w:tab/>
        <w:t>P-CSCF restoration procedure</w:t>
      </w:r>
      <w:bookmarkEnd w:id="5186"/>
    </w:p>
    <w:p w14:paraId="318EF6A3" w14:textId="77777777" w:rsidR="008328EA" w:rsidRPr="00481D2D" w:rsidRDefault="008328EA" w:rsidP="008328EA">
      <w:r w:rsidRPr="00481D2D">
        <w:t>A UE supporting the P-CSCF restoration procedure performs one of the following procedures:</w:t>
      </w:r>
    </w:p>
    <w:p w14:paraId="5498928C" w14:textId="77777777" w:rsidR="008328EA" w:rsidRPr="00481D2D" w:rsidRDefault="008328EA" w:rsidP="008328EA">
      <w:pPr>
        <w:pStyle w:val="B1"/>
      </w:pPr>
      <w:r w:rsidRPr="00481D2D">
        <w:t>A</w:t>
      </w:r>
      <w:r w:rsidRPr="00481D2D">
        <w:tab/>
        <w:t xml:space="preserve">if the UE used method II for P-CSCF discovery and if the UE receives one or more P-CSCF address(es) in the extended Protocol Configuration Options information element of a PDU SESSION MODIFICATION COMMAND message and the one or more P-CSCF </w:t>
      </w:r>
      <w:proofErr w:type="spellStart"/>
      <w:r w:rsidRPr="00481D2D">
        <w:t>addresse</w:t>
      </w:r>
      <w:proofErr w:type="spellEnd"/>
      <w:r w:rsidRPr="00481D2D">
        <w:t xml:space="preserve">(s) do not include the address of the currently used P-CSCF, then the UE shall acquire a different P-CSCF address from the one or more P-CSCF </w:t>
      </w:r>
      <w:proofErr w:type="spellStart"/>
      <w:r w:rsidRPr="00481D2D">
        <w:t>addresse</w:t>
      </w:r>
      <w:proofErr w:type="spellEnd"/>
      <w:r w:rsidRPr="00481D2D">
        <w:t>(s) in the PDU SESSION MODIFICATION COMMAND message. If more than one P-CSCF address with the same container identifier (i.e. "</w:t>
      </w:r>
      <w:r w:rsidRPr="00481D2D">
        <w:rPr>
          <w:rFonts w:cs="Arial"/>
        </w:rPr>
        <w:t>P-CSCF IPv6 Address</w:t>
      </w:r>
      <w:r w:rsidRPr="00481D2D">
        <w:t>"</w:t>
      </w:r>
      <w:r w:rsidRPr="00481D2D">
        <w:rPr>
          <w:rFonts w:cs="Arial"/>
        </w:rPr>
        <w:t xml:space="preserve"> or </w:t>
      </w:r>
      <w:r w:rsidRPr="00481D2D">
        <w:t>"</w:t>
      </w:r>
      <w:r w:rsidRPr="00481D2D">
        <w:rPr>
          <w:rFonts w:cs="Arial"/>
        </w:rPr>
        <w:t>P-CSCF IPv4 Address</w:t>
      </w:r>
      <w:r w:rsidRPr="00481D2D">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14:paraId="7C3ADBB3" w14:textId="77777777" w:rsidR="008328EA" w:rsidRPr="00481D2D" w:rsidRDefault="008328EA" w:rsidP="008328EA">
      <w:pPr>
        <w:pStyle w:val="B1"/>
      </w:pPr>
      <w:r w:rsidRPr="00481D2D">
        <w:tab/>
        <w:t xml:space="preserve">If the UE used method II for P-CSCF discovery and if the UE has previously sent the "P-CSCF Re-selection support" PCO indicator at PDU session creation and if the UE receives one or more P-CSCF address(es) in the extended Protocol Configuration Options information element of a PDU SESSION MODIFICATION COMMAND message, then the UE shall acquire a P-CSCF address from the one or more P-CSCF </w:t>
      </w:r>
      <w:proofErr w:type="spellStart"/>
      <w:r w:rsidRPr="00481D2D">
        <w:t>addresse</w:t>
      </w:r>
      <w:proofErr w:type="spellEnd"/>
      <w:r w:rsidRPr="00481D2D">
        <w:t>(s) in the PDU SESSION MODIFICATION COMMAND message. If more than one P-CSCF address with the same container identifier (i.e. "</w:t>
      </w:r>
      <w:r w:rsidRPr="00481D2D">
        <w:rPr>
          <w:rFonts w:cs="Arial"/>
        </w:rPr>
        <w:t>P-CSCF IPv6 Address</w:t>
      </w:r>
      <w:r w:rsidRPr="00481D2D">
        <w:t>"</w:t>
      </w:r>
      <w:r w:rsidRPr="00481D2D">
        <w:rPr>
          <w:rFonts w:cs="Arial"/>
        </w:rPr>
        <w:t xml:space="preserve"> or </w:t>
      </w:r>
      <w:r w:rsidRPr="00481D2D">
        <w:t>"</w:t>
      </w:r>
      <w:r w:rsidRPr="00481D2D">
        <w:rPr>
          <w:rFonts w:cs="Arial"/>
        </w:rPr>
        <w:t>P-CSCF IPv4 Address</w:t>
      </w:r>
      <w:r w:rsidRPr="00481D2D">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14:paraId="790B4FDE" w14:textId="77777777" w:rsidR="008328EA" w:rsidRPr="00481D2D" w:rsidRDefault="008328EA" w:rsidP="008328EA">
      <w:pPr>
        <w:pStyle w:val="B1"/>
      </w:pPr>
      <w:r w:rsidRPr="00481D2D">
        <w:t>B</w:t>
      </w:r>
      <w:r w:rsidRPr="00481D2D">
        <w:tab/>
        <w:t xml:space="preserve">if the UE uses RFC 6223 [143] as part of P-CSCF restoration procedures, and if the P-CSCF fails to respond to a keep-alive request, then the UE shall </w:t>
      </w:r>
      <w:r w:rsidRPr="00481D2D">
        <w:rPr>
          <w:color w:val="000000"/>
        </w:rPr>
        <w:t>acquire</w:t>
      </w:r>
      <w:r w:rsidRPr="00481D2D">
        <w:t xml:space="preserve"> a different P-CSCF address using one of the methods I, III and IV for P-CSCF discovery described in the subclause U.2.2.1.</w:t>
      </w:r>
    </w:p>
    <w:p w14:paraId="420402F1" w14:textId="77777777" w:rsidR="00556C74" w:rsidRPr="00481D2D" w:rsidRDefault="00556C74" w:rsidP="00556C74">
      <w:r w:rsidRPr="00481D2D">
        <w:t>If the UE has an ongoing session and acquired the new P-CSCF address by using procedure A described above, the UE may wait until the UE has detected that the ongoing session has ended before performing an initial registration as specified in subclause 5.1.</w:t>
      </w:r>
    </w:p>
    <w:p w14:paraId="2EF1A4CE" w14:textId="77777777" w:rsidR="008328EA" w:rsidRPr="00481D2D" w:rsidRDefault="00556C74" w:rsidP="008328EA">
      <w:r w:rsidRPr="00481D2D">
        <w:t>In all other cases, w</w:t>
      </w:r>
      <w:r w:rsidR="008328EA" w:rsidRPr="00481D2D">
        <w:t xml:space="preserve">hen the UE has acquired the P-CSCF address, the UE </w:t>
      </w:r>
      <w:r w:rsidRPr="00481D2D">
        <w:t xml:space="preserve">not having an ongoing session </w:t>
      </w:r>
      <w:r w:rsidR="008328EA" w:rsidRPr="00481D2D">
        <w:t>shall perform an initial registration as specified in subclause 5.1.</w:t>
      </w:r>
    </w:p>
    <w:p w14:paraId="074C30BB" w14:textId="77777777" w:rsidR="008328EA" w:rsidRPr="00481D2D" w:rsidRDefault="008328EA" w:rsidP="008328EA">
      <w:pPr>
        <w:pStyle w:val="NO"/>
      </w:pPr>
      <w:r w:rsidRPr="00481D2D">
        <w:t>NOTE</w:t>
      </w:r>
      <w:r w:rsidR="00556C74" w:rsidRPr="00481D2D">
        <w:t> 1</w:t>
      </w:r>
      <w:r w:rsidRPr="00481D2D">
        <w:t>:</w:t>
      </w:r>
      <w:r w:rsidRPr="00481D2D">
        <w:tab/>
        <w:t>For UEs using procedure A described above, the network ensures that P-CSCF address(es) in the extended Protocol Configuration Options information element of a PDU SESSION MODIFICATION COMMAND message is sent only during P-CSCF restoration procedures as defined in subclause 5 of 3GPP TS 23.380 [7D].</w:t>
      </w:r>
    </w:p>
    <w:p w14:paraId="10F62AC3" w14:textId="77777777" w:rsidR="00556C74" w:rsidRPr="00481D2D" w:rsidRDefault="00556C74" w:rsidP="00556C74">
      <w:pPr>
        <w:pStyle w:val="NO"/>
      </w:pPr>
      <w:r w:rsidRPr="00481D2D">
        <w:t>NOTE 2:</w:t>
      </w:r>
      <w:r w:rsidRPr="00481D2D">
        <w:tab/>
        <w:t>The P-CSCF can be completely unreachable, so it is up to UE implementation to detect the end of an ongoing session, e.g. using media plane inactivity detection. Services depending on signalling such as CW and MT calls will not work during this time.</w:t>
      </w:r>
    </w:p>
    <w:p w14:paraId="4ED3307D" w14:textId="77777777" w:rsidR="00E74840" w:rsidRPr="00481D2D" w:rsidRDefault="00E74840" w:rsidP="005D46C4">
      <w:pPr>
        <w:pStyle w:val="Heading3"/>
        <w:rPr>
          <w:lang w:eastAsia="zh-CN"/>
        </w:rPr>
      </w:pPr>
      <w:bookmarkStart w:id="5187" w:name="_CRU_2_2_2"/>
      <w:bookmarkStart w:id="5188" w:name="_Toc146258475"/>
      <w:bookmarkEnd w:id="5187"/>
      <w:r w:rsidRPr="00481D2D">
        <w:rPr>
          <w:rFonts w:hint="eastAsia"/>
          <w:lang w:eastAsia="zh-CN"/>
        </w:rPr>
        <w:t>U</w:t>
      </w:r>
      <w:r w:rsidRPr="00481D2D">
        <w:t>.2.2.</w:t>
      </w:r>
      <w:r w:rsidRPr="00481D2D">
        <w:rPr>
          <w:rFonts w:hint="eastAsia"/>
          <w:lang w:eastAsia="zh-CN"/>
        </w:rPr>
        <w:t>2</w:t>
      </w:r>
      <w:r w:rsidRPr="00481D2D">
        <w:tab/>
        <w:t>Session management procedures</w:t>
      </w:r>
      <w:bookmarkEnd w:id="5188"/>
    </w:p>
    <w:p w14:paraId="16F8075A" w14:textId="77777777" w:rsidR="001E245D" w:rsidRPr="00481D2D" w:rsidRDefault="001E245D" w:rsidP="001E245D">
      <w:r w:rsidRPr="00481D2D">
        <w:t>The procedures for session management as described in 3GPP TS 24.501 [258] shall apply while the UE is connected to the IM CN subsystem.</w:t>
      </w:r>
    </w:p>
    <w:p w14:paraId="443EB64D" w14:textId="77777777" w:rsidR="00E74840" w:rsidRPr="00481D2D" w:rsidRDefault="00E74840" w:rsidP="005D46C4">
      <w:pPr>
        <w:pStyle w:val="Heading3"/>
        <w:rPr>
          <w:lang w:eastAsia="zh-CN"/>
        </w:rPr>
      </w:pPr>
      <w:bookmarkStart w:id="5189" w:name="_CRU_2_2_3"/>
      <w:bookmarkStart w:id="5190" w:name="_Toc146258476"/>
      <w:bookmarkEnd w:id="5189"/>
      <w:r w:rsidRPr="00481D2D">
        <w:rPr>
          <w:rFonts w:hint="eastAsia"/>
          <w:lang w:eastAsia="zh-CN"/>
        </w:rPr>
        <w:t>U</w:t>
      </w:r>
      <w:r w:rsidRPr="00481D2D">
        <w:t>.2.2.</w:t>
      </w:r>
      <w:r w:rsidRPr="00481D2D">
        <w:rPr>
          <w:rFonts w:hint="eastAsia"/>
          <w:lang w:eastAsia="zh-CN"/>
        </w:rPr>
        <w:t>3</w:t>
      </w:r>
      <w:r w:rsidRPr="00481D2D">
        <w:tab/>
        <w:t>Mobility management procedures</w:t>
      </w:r>
      <w:bookmarkEnd w:id="5190"/>
    </w:p>
    <w:p w14:paraId="34E48110" w14:textId="77777777" w:rsidR="001E245D" w:rsidRPr="00481D2D" w:rsidRDefault="001E245D" w:rsidP="001E245D">
      <w:pPr>
        <w:spacing w:after="120"/>
      </w:pPr>
      <w:r w:rsidRPr="00481D2D">
        <w:t>The procedures for mobility management as described in 3GPP TS 24.501 [258] shall apply while the UE is connected to the IM CN subsystem.</w:t>
      </w:r>
    </w:p>
    <w:p w14:paraId="3D381B87" w14:textId="77777777" w:rsidR="00E74840" w:rsidRPr="00481D2D" w:rsidRDefault="00E74840" w:rsidP="005D46C4">
      <w:pPr>
        <w:pStyle w:val="Heading3"/>
        <w:rPr>
          <w:lang w:eastAsia="zh-CN"/>
        </w:rPr>
      </w:pPr>
      <w:bookmarkStart w:id="5191" w:name="_CRU_2_2_4"/>
      <w:bookmarkStart w:id="5192" w:name="_Toc146258477"/>
      <w:bookmarkEnd w:id="5191"/>
      <w:r w:rsidRPr="00481D2D">
        <w:rPr>
          <w:rFonts w:hint="eastAsia"/>
          <w:lang w:eastAsia="zh-CN"/>
        </w:rPr>
        <w:t>U</w:t>
      </w:r>
      <w:r w:rsidRPr="00481D2D">
        <w:t>.2.2.4</w:t>
      </w:r>
      <w:r w:rsidRPr="00481D2D">
        <w:tab/>
        <w:t>Cell selection and lack of coverage</w:t>
      </w:r>
      <w:bookmarkEnd w:id="5192"/>
    </w:p>
    <w:p w14:paraId="2C84E648" w14:textId="77777777" w:rsidR="003E207D" w:rsidRPr="00481D2D" w:rsidRDefault="003E207D" w:rsidP="003E207D">
      <w:r w:rsidRPr="00481D2D">
        <w:t xml:space="preserve">The existing mechanisms and criteria for cell selection as described in 3GPP TS 38.304 [260] </w:t>
      </w:r>
      <w:r w:rsidR="00BB0A67" w:rsidRPr="00481D2D">
        <w:t xml:space="preserve">or 3GPP TS 36.304 [19B] </w:t>
      </w:r>
      <w:r w:rsidRPr="00481D2D">
        <w:t>shall apply while the UE is connected to the IM CN Subsystem.</w:t>
      </w:r>
    </w:p>
    <w:p w14:paraId="018322A4" w14:textId="77777777" w:rsidR="00E74840" w:rsidRPr="00481D2D" w:rsidRDefault="00E74840" w:rsidP="005D46C4">
      <w:pPr>
        <w:pStyle w:val="Heading3"/>
        <w:rPr>
          <w:lang w:eastAsia="zh-CN"/>
        </w:rPr>
      </w:pPr>
      <w:bookmarkStart w:id="5193" w:name="_CRU_2_2_5"/>
      <w:bookmarkStart w:id="5194" w:name="_Toc146258478"/>
      <w:bookmarkEnd w:id="5193"/>
      <w:r w:rsidRPr="00481D2D">
        <w:t>U.2.2.</w:t>
      </w:r>
      <w:r w:rsidRPr="00481D2D">
        <w:rPr>
          <w:rFonts w:hint="eastAsia"/>
          <w:lang w:eastAsia="zh-CN"/>
        </w:rPr>
        <w:t>5</w:t>
      </w:r>
      <w:r w:rsidRPr="00481D2D">
        <w:tab/>
      </w:r>
      <w:r w:rsidRPr="00481D2D">
        <w:rPr>
          <w:rFonts w:hint="eastAsia"/>
          <w:lang w:eastAsia="zh-CN"/>
        </w:rPr>
        <w:t>5GS QoS flow</w:t>
      </w:r>
      <w:r w:rsidRPr="00481D2D">
        <w:t xml:space="preserve"> for media</w:t>
      </w:r>
      <w:bookmarkEnd w:id="5194"/>
    </w:p>
    <w:p w14:paraId="1ED48FD3" w14:textId="77777777" w:rsidR="001E245D" w:rsidRPr="00481D2D" w:rsidRDefault="001E245D" w:rsidP="005D46C4">
      <w:pPr>
        <w:pStyle w:val="Heading4"/>
      </w:pPr>
      <w:bookmarkStart w:id="5195" w:name="_CRU_2_2_5_1"/>
      <w:bookmarkStart w:id="5196" w:name="_Toc146258479"/>
      <w:bookmarkEnd w:id="5195"/>
      <w:r w:rsidRPr="00481D2D">
        <w:t>U.2.2.5.1</w:t>
      </w:r>
      <w:r w:rsidRPr="00481D2D">
        <w:tab/>
        <w:t>General requirements</w:t>
      </w:r>
      <w:bookmarkEnd w:id="5196"/>
    </w:p>
    <w:p w14:paraId="5B9E4581" w14:textId="77777777" w:rsidR="001E245D" w:rsidRPr="00481D2D" w:rsidRDefault="001E245D" w:rsidP="001E245D">
      <w:pPr>
        <w:pStyle w:val="NO"/>
      </w:pPr>
      <w:r w:rsidRPr="00481D2D">
        <w:t>NOTE 1:</w:t>
      </w:r>
      <w:r w:rsidR="006E59FF" w:rsidRPr="00481D2D">
        <w:tab/>
      </w:r>
      <w:r w:rsidRPr="00481D2D">
        <w:t>During establishment of a session, the UE establishes data streams(s) for media related to the session. Either the UE or the network can request for resource allocations for media, but the establishment and modification of the 5GS QoS flow is controlled by the network as described in 3GPP TS 24.501 [258].</w:t>
      </w:r>
    </w:p>
    <w:p w14:paraId="61DD3F83" w14:textId="77777777" w:rsidR="001E245D" w:rsidRPr="00481D2D" w:rsidRDefault="001E245D" w:rsidP="001E245D">
      <w:r w:rsidRPr="00481D2D">
        <w:t>If the resource allocation is initiated by the UE, the UE starts reserving resources whenever it has sufficient information about the media streams, and used codecs available as specified in 3GPP TS 24.501 [258].</w:t>
      </w:r>
    </w:p>
    <w:p w14:paraId="7FDA7E6B" w14:textId="77777777" w:rsidR="001E245D" w:rsidRPr="00481D2D" w:rsidRDefault="001E245D" w:rsidP="001E245D">
      <w:pPr>
        <w:pStyle w:val="NO"/>
      </w:pPr>
      <w:r w:rsidRPr="00481D2D">
        <w:t>NOTE 2:</w:t>
      </w:r>
      <w:r w:rsidRPr="00481D2D">
        <w:tab/>
        <w:t>If the resource reservation requests are initiated by the network, then the establishment of 5GS QoS flow for media is initiated by the network after the P-CSCF has authorised the respective 5GS QoS flows and provided the QoS requirements to the PCF.</w:t>
      </w:r>
    </w:p>
    <w:p w14:paraId="7C30DC68" w14:textId="77777777" w:rsidR="001E245D" w:rsidRPr="00481D2D" w:rsidRDefault="001E245D" w:rsidP="005D46C4">
      <w:pPr>
        <w:pStyle w:val="Heading4"/>
      </w:pPr>
      <w:bookmarkStart w:id="5197" w:name="_CRU_2_2_5_1A"/>
      <w:bookmarkStart w:id="5198" w:name="_Toc146258480"/>
      <w:bookmarkEnd w:id="5197"/>
      <w:r w:rsidRPr="00481D2D">
        <w:t>U.2.2.5.1A</w:t>
      </w:r>
      <w:r w:rsidRPr="00481D2D">
        <w:tab/>
        <w:t>Activation or modification of QoS flows for media by the UE</w:t>
      </w:r>
      <w:bookmarkEnd w:id="5198"/>
    </w:p>
    <w:p w14:paraId="798486A0" w14:textId="77777777" w:rsidR="001E245D" w:rsidRPr="00481D2D" w:rsidRDefault="001E245D" w:rsidP="001E245D">
      <w:r w:rsidRPr="00481D2D">
        <w:t>If the UE is configured not to initiate resource allocation for media according to 3GPP TS 24.167 [8G], then the UE shall refrain from requesting additional 5GS QoS flow(s) for media until the UE considers that the network did not initiate resource allocation for the media.</w:t>
      </w:r>
    </w:p>
    <w:p w14:paraId="6C2DAA46" w14:textId="77777777" w:rsidR="001E245D" w:rsidRPr="00481D2D" w:rsidRDefault="001E245D" w:rsidP="005D46C4">
      <w:pPr>
        <w:pStyle w:val="Heading4"/>
      </w:pPr>
      <w:bookmarkStart w:id="5199" w:name="_CRU_2_2_5_1B"/>
      <w:bookmarkStart w:id="5200" w:name="_Toc146258481"/>
      <w:bookmarkEnd w:id="5199"/>
      <w:r w:rsidRPr="00481D2D">
        <w:t>U.2.2.5.1B</w:t>
      </w:r>
      <w:r w:rsidRPr="00481D2D">
        <w:tab/>
        <w:t>Activation or modification of QoS flows for media by the network</w:t>
      </w:r>
      <w:bookmarkEnd w:id="5200"/>
    </w:p>
    <w:p w14:paraId="2EEA2CE7" w14:textId="77777777" w:rsidR="001E245D" w:rsidRPr="00481D2D" w:rsidRDefault="001E245D" w:rsidP="001E245D">
      <w:r w:rsidRPr="00481D2D">
        <w:t>If the UE receives an activation request from the network for a 5GS QoS flow for media which is associated with the 5GS QoS flow used for signalling, the UE shall correlate the media 5GS QoS flow with a currently ongoing SIP session establishment or SIP session modification.</w:t>
      </w:r>
    </w:p>
    <w:p w14:paraId="68C95BED" w14:textId="77777777" w:rsidR="001E245D" w:rsidRPr="00481D2D" w:rsidRDefault="001E245D" w:rsidP="001E245D">
      <w:r w:rsidRPr="00481D2D">
        <w:t>If the UE receives a modification request from the network for a 5GS QoS flow that is used for one or more media streams in an ongoing SIP session, the UE shall:</w:t>
      </w:r>
    </w:p>
    <w:p w14:paraId="0FD89447" w14:textId="77777777" w:rsidR="001E245D" w:rsidRPr="00481D2D" w:rsidRDefault="001E245D" w:rsidP="001E245D">
      <w:pPr>
        <w:pStyle w:val="B1"/>
      </w:pPr>
      <w:r w:rsidRPr="00481D2D">
        <w:t>1)</w:t>
      </w:r>
      <w:r w:rsidRPr="00481D2D">
        <w:tab/>
        <w:t>modify the related PDU session context in accordance with the request received from the network.</w:t>
      </w:r>
    </w:p>
    <w:p w14:paraId="02BD20F8" w14:textId="77777777" w:rsidR="001E245D" w:rsidRPr="00481D2D" w:rsidRDefault="001E245D" w:rsidP="005D46C4">
      <w:pPr>
        <w:pStyle w:val="Heading4"/>
      </w:pPr>
      <w:bookmarkStart w:id="5201" w:name="_CRU_2_2_5_1C"/>
      <w:bookmarkStart w:id="5202" w:name="_Toc146258482"/>
      <w:bookmarkEnd w:id="5201"/>
      <w:r w:rsidRPr="00481D2D">
        <w:t>U.2.2.5.1C</w:t>
      </w:r>
      <w:r w:rsidRPr="00481D2D">
        <w:tab/>
        <w:t>Deactivation of a QoS flow for media</w:t>
      </w:r>
      <w:bookmarkEnd w:id="5202"/>
    </w:p>
    <w:p w14:paraId="2CA66DE9" w14:textId="77777777" w:rsidR="001E245D" w:rsidRPr="00481D2D" w:rsidRDefault="001E245D" w:rsidP="001E245D">
      <w:r w:rsidRPr="00481D2D">
        <w:t>When a data stream for media related to a session is released, if the 5GS QoS flow transporting the data stream is no longer needed and allocation of the 5GS QoS flow was requested by the UE, then the UE releases the 5GS QoS flow.</w:t>
      </w:r>
    </w:p>
    <w:p w14:paraId="07D356BF" w14:textId="77777777" w:rsidR="001E245D" w:rsidRPr="00481D2D" w:rsidRDefault="001E245D" w:rsidP="001E245D">
      <w:pPr>
        <w:pStyle w:val="NO"/>
      </w:pPr>
      <w:r w:rsidRPr="00481D2D">
        <w:t>NOTE:</w:t>
      </w:r>
      <w:r w:rsidRPr="00481D2D">
        <w:tab/>
        <w:t>The 5GS QoS flow can be needed e.g. for other data streams of a session or for other applications in the UE.</w:t>
      </w:r>
    </w:p>
    <w:p w14:paraId="51B3925C" w14:textId="77777777" w:rsidR="00094582" w:rsidRPr="00481D2D" w:rsidRDefault="001E245D" w:rsidP="005D46C4">
      <w:pPr>
        <w:pStyle w:val="Heading4"/>
      </w:pPr>
      <w:bookmarkStart w:id="5203" w:name="_CRU_2_2_5_1D"/>
      <w:bookmarkStart w:id="5204" w:name="_Toc146258483"/>
      <w:bookmarkEnd w:id="5203"/>
      <w:r w:rsidRPr="00481D2D">
        <w:t>U.2.2.5.1D</w:t>
      </w:r>
      <w:r w:rsidRPr="00481D2D">
        <w:tab/>
      </w:r>
      <w:r w:rsidR="00094582" w:rsidRPr="00481D2D">
        <w:t xml:space="preserve">Default </w:t>
      </w:r>
      <w:r w:rsidR="00094582" w:rsidRPr="00481D2D">
        <w:rPr>
          <w:lang w:eastAsia="zh-CN"/>
        </w:rPr>
        <w:t>QoS flow</w:t>
      </w:r>
      <w:r w:rsidR="00094582" w:rsidRPr="00481D2D">
        <w:t xml:space="preserve"> usage restriction policy</w:t>
      </w:r>
      <w:bookmarkEnd w:id="5204"/>
    </w:p>
    <w:p w14:paraId="7102BD5E" w14:textId="77777777" w:rsidR="00094582" w:rsidRPr="00481D2D" w:rsidRDefault="00094582" w:rsidP="00094582">
      <w:r w:rsidRPr="00481D2D">
        <w:t>The default QoS flow usage restriction policy consists of zero or more default QoS flow usage restriction policy parts.</w:t>
      </w:r>
    </w:p>
    <w:p w14:paraId="1127B936" w14:textId="77777777" w:rsidR="00094582" w:rsidRPr="00481D2D" w:rsidRDefault="00094582" w:rsidP="00094582">
      <w:r w:rsidRPr="00481D2D">
        <w:t>The default QoS flow usage restriction policy part consists of a mandatory media type condition and an optional ICSI condition.</w:t>
      </w:r>
    </w:p>
    <w:p w14:paraId="3BF8FC0C" w14:textId="77777777" w:rsidR="00094582" w:rsidRPr="00481D2D" w:rsidRDefault="00094582" w:rsidP="00094582">
      <w:r w:rsidRPr="00481D2D">
        <w:t>The default QoS flow usage restriction policy does not apply to UE detected emergency calls.</w:t>
      </w:r>
    </w:p>
    <w:p w14:paraId="59EA315F" w14:textId="77777777" w:rsidR="00094582" w:rsidRPr="00481D2D" w:rsidRDefault="00094582" w:rsidP="00094582">
      <w:r w:rsidRPr="00481D2D">
        <w:t>Sending media is restricted according to the default QoS flow usage restriction policy, if sending media is restricted according to at least one default QoS flow usage restriction policy part of the default QoS flow usage restriction policy</w:t>
      </w:r>
      <w:r w:rsidR="00A60B0B">
        <w:t xml:space="preserve"> or if the UE is roaming</w:t>
      </w:r>
      <w:r w:rsidRPr="00481D2D">
        <w:t>.</w:t>
      </w:r>
    </w:p>
    <w:p w14:paraId="087501A0" w14:textId="77777777" w:rsidR="00094582" w:rsidRPr="00481D2D" w:rsidRDefault="00094582" w:rsidP="00094582">
      <w:r w:rsidRPr="00481D2D">
        <w:t>Sending media is restricted according to the default QoS flow usage restriction policy part if:</w:t>
      </w:r>
    </w:p>
    <w:p w14:paraId="0BCC111F" w14:textId="77777777" w:rsidR="00094582" w:rsidRPr="00481D2D" w:rsidRDefault="00094582" w:rsidP="00094582">
      <w:pPr>
        <w:pStyle w:val="B1"/>
      </w:pPr>
      <w:r w:rsidRPr="00481D2D">
        <w:t>1)</w:t>
      </w:r>
      <w:r w:rsidRPr="00481D2D">
        <w:tab/>
        <w:t>the media is to be sent for a media stream negotiated in a session offered or established by SIP signalling;</w:t>
      </w:r>
    </w:p>
    <w:p w14:paraId="2EB99C5E" w14:textId="77777777" w:rsidR="00094582" w:rsidRPr="00481D2D" w:rsidRDefault="00094582" w:rsidP="00094582">
      <w:pPr>
        <w:pStyle w:val="B1"/>
      </w:pPr>
      <w:r w:rsidRPr="00481D2D">
        <w:t>2)</w:t>
      </w:r>
      <w:r w:rsidRPr="00481D2D">
        <w:tab/>
        <w:t>the media stream is of a media type indicated in the media type condition of the QoS flow usage restriction policy part;</w:t>
      </w:r>
    </w:p>
    <w:p w14:paraId="21B08E47" w14:textId="77777777" w:rsidR="00094582" w:rsidRPr="00481D2D" w:rsidRDefault="00094582" w:rsidP="00094582">
      <w:pPr>
        <w:pStyle w:val="B1"/>
      </w:pPr>
      <w:r w:rsidRPr="00481D2D">
        <w:t>3)</w:t>
      </w:r>
      <w:r w:rsidRPr="00481D2D">
        <w:tab/>
        <w:t>the following is true:</w:t>
      </w:r>
    </w:p>
    <w:p w14:paraId="0D4F0241" w14:textId="77777777" w:rsidR="00094582" w:rsidRPr="00481D2D" w:rsidRDefault="00094582" w:rsidP="00094582">
      <w:pPr>
        <w:pStyle w:val="B2"/>
      </w:pPr>
      <w:r w:rsidRPr="00481D2D">
        <w:t>a)</w:t>
      </w:r>
      <w:r w:rsidRPr="00481D2D">
        <w:tab/>
        <w:t>the default QoS flow usage restriction policy part does not have the ICSI condition; or</w:t>
      </w:r>
    </w:p>
    <w:p w14:paraId="2B161D87" w14:textId="77777777" w:rsidR="00094582" w:rsidRPr="00481D2D" w:rsidRDefault="00094582" w:rsidP="00094582">
      <w:pPr>
        <w:pStyle w:val="B2"/>
      </w:pPr>
      <w:r w:rsidRPr="00481D2D">
        <w:t>b)</w:t>
      </w:r>
      <w:r w:rsidRPr="00481D2D">
        <w:tab/>
        <w:t>the session is offered or established by SIP signalling related to an IMS communication service identified in the ICSI condition of the default QoS flow usage restriction policy part; and</w:t>
      </w:r>
    </w:p>
    <w:p w14:paraId="0A779A70" w14:textId="77777777" w:rsidR="00094582" w:rsidRPr="00481D2D" w:rsidRDefault="00094582" w:rsidP="00094582">
      <w:pPr>
        <w:pStyle w:val="B1"/>
      </w:pPr>
      <w:r w:rsidRPr="00481D2D">
        <w:t>4)</w:t>
      </w:r>
      <w:r w:rsidRPr="00481D2D">
        <w:tab/>
        <w:t>the media is to be sent via the default QoS flow of the PD</w:t>
      </w:r>
      <w:r w:rsidR="00755D7C" w:rsidRPr="00481D2D">
        <w:t>U session</w:t>
      </w:r>
      <w:r w:rsidRPr="00481D2D">
        <w:t xml:space="preserve"> for SIP signalling.</w:t>
      </w:r>
    </w:p>
    <w:p w14:paraId="296C7EB9" w14:textId="77777777" w:rsidR="00094582" w:rsidRPr="00481D2D" w:rsidRDefault="00094582" w:rsidP="00094582">
      <w:r w:rsidRPr="00481D2D">
        <w:t>The UE may support the default QoS flow usage restriction policy.</w:t>
      </w:r>
    </w:p>
    <w:p w14:paraId="42465659" w14:textId="77777777" w:rsidR="00094582" w:rsidRPr="00481D2D" w:rsidRDefault="00094582" w:rsidP="00094582">
      <w:r w:rsidRPr="00481D2D">
        <w:t>If the UE supports the default QoS flow usage restriction policy:</w:t>
      </w:r>
    </w:p>
    <w:p w14:paraId="1F6B77B0" w14:textId="77777777" w:rsidR="00094582" w:rsidRPr="00481D2D" w:rsidRDefault="00094582" w:rsidP="00094582">
      <w:pPr>
        <w:pStyle w:val="B1"/>
      </w:pPr>
      <w:r w:rsidRPr="00481D2D">
        <w:t>1)</w:t>
      </w:r>
      <w:r w:rsidRPr="00481D2D">
        <w:tab/>
        <w:t>the UE shall not send media restricted according to the default QoS flow usage restriction policy; and</w:t>
      </w:r>
    </w:p>
    <w:p w14:paraId="78DB6F3B" w14:textId="77777777" w:rsidR="00094582" w:rsidRPr="00481D2D" w:rsidRDefault="00094582" w:rsidP="00094582">
      <w:pPr>
        <w:pStyle w:val="B1"/>
        <w:rPr>
          <w:lang w:eastAsia="zh-CN"/>
        </w:rPr>
      </w:pPr>
      <w:r w:rsidRPr="00481D2D">
        <w:t>2)</w:t>
      </w:r>
      <w:r w:rsidRPr="00481D2D">
        <w:tab/>
        <w:t>the UE may support being configured with the default QoS flow usage restriction policy using one or more of the following methods:</w:t>
      </w:r>
    </w:p>
    <w:p w14:paraId="1547118A" w14:textId="77777777" w:rsidR="00094582" w:rsidRPr="00481D2D" w:rsidRDefault="00094582" w:rsidP="00094582">
      <w:pPr>
        <w:pStyle w:val="B2"/>
        <w:rPr>
          <w:lang w:eastAsia="zh-CN"/>
        </w:rPr>
      </w:pPr>
      <w:r w:rsidRPr="00481D2D">
        <w:rPr>
          <w:rFonts w:hint="eastAsia"/>
          <w:lang w:eastAsia="zh-CN"/>
        </w:rPr>
        <w:t>a)</w:t>
      </w:r>
      <w:r w:rsidRPr="00481D2D">
        <w:rPr>
          <w:rFonts w:hint="eastAsia"/>
          <w:lang w:eastAsia="zh-CN"/>
        </w:rPr>
        <w:tab/>
        <w:t>t</w:t>
      </w:r>
      <w:r w:rsidRPr="00481D2D">
        <w:t xml:space="preserve">he </w:t>
      </w:r>
      <w:proofErr w:type="spellStart"/>
      <w:r w:rsidRPr="00481D2D">
        <w:t>Default_QoS_Flow_usage_restriction_policy</w:t>
      </w:r>
      <w:proofErr w:type="spellEnd"/>
      <w:r w:rsidRPr="00481D2D">
        <w:t xml:space="preserve"> node of the </w:t>
      </w:r>
      <w:proofErr w:type="spellStart"/>
      <w:r w:rsidRPr="00481D2D">
        <w:t>EF</w:t>
      </w:r>
      <w:r w:rsidRPr="00481D2D">
        <w:rPr>
          <w:vertAlign w:val="subscript"/>
        </w:rPr>
        <w:t>IMSConfigData</w:t>
      </w:r>
      <w:proofErr w:type="spellEnd"/>
      <w:r w:rsidRPr="00481D2D">
        <w:t xml:space="preserve"> file described in 3GPP TS 31.102 [15C];</w:t>
      </w:r>
    </w:p>
    <w:p w14:paraId="62788C36" w14:textId="77777777" w:rsidR="00094582" w:rsidRPr="00481D2D" w:rsidRDefault="00094582" w:rsidP="00094582">
      <w:pPr>
        <w:pStyle w:val="B2"/>
        <w:rPr>
          <w:lang w:eastAsia="zh-CN"/>
        </w:rPr>
      </w:pPr>
      <w:r w:rsidRPr="00481D2D">
        <w:rPr>
          <w:rFonts w:hint="eastAsia"/>
          <w:lang w:eastAsia="zh-CN"/>
        </w:rPr>
        <w:t>b)</w:t>
      </w:r>
      <w:r w:rsidRPr="00481D2D">
        <w:rPr>
          <w:rFonts w:hint="eastAsia"/>
          <w:lang w:eastAsia="zh-CN"/>
        </w:rPr>
        <w:tab/>
        <w:t>t</w:t>
      </w:r>
      <w:r w:rsidRPr="00481D2D">
        <w:t xml:space="preserve">he </w:t>
      </w:r>
      <w:proofErr w:type="spellStart"/>
      <w:r w:rsidRPr="00481D2D">
        <w:t>Default_QoS_Flow_usage_restriction_policy</w:t>
      </w:r>
      <w:proofErr w:type="spellEnd"/>
      <w:r w:rsidRPr="00481D2D">
        <w:t xml:space="preserve"> node of the </w:t>
      </w:r>
      <w:proofErr w:type="spellStart"/>
      <w:r w:rsidRPr="00481D2D">
        <w:t>EF</w:t>
      </w:r>
      <w:r w:rsidRPr="00481D2D">
        <w:rPr>
          <w:vertAlign w:val="subscript"/>
        </w:rPr>
        <w:t>IMSConfigData</w:t>
      </w:r>
      <w:proofErr w:type="spellEnd"/>
      <w:r w:rsidRPr="00481D2D">
        <w:t xml:space="preserve"> file described in 3GPP TS 31.10</w:t>
      </w:r>
      <w:r w:rsidRPr="00481D2D">
        <w:rPr>
          <w:rFonts w:hint="eastAsia"/>
          <w:lang w:eastAsia="zh-CN"/>
        </w:rPr>
        <w:t>3</w:t>
      </w:r>
      <w:r w:rsidRPr="00481D2D">
        <w:t> [15</w:t>
      </w:r>
      <w:r w:rsidRPr="00481D2D">
        <w:rPr>
          <w:rFonts w:hint="eastAsia"/>
          <w:lang w:eastAsia="zh-CN"/>
        </w:rPr>
        <w:t>B</w:t>
      </w:r>
      <w:r w:rsidRPr="00481D2D">
        <w:t>]</w:t>
      </w:r>
      <w:r w:rsidRPr="00481D2D">
        <w:rPr>
          <w:rFonts w:hint="eastAsia"/>
          <w:lang w:eastAsia="zh-CN"/>
        </w:rPr>
        <w:t>; and</w:t>
      </w:r>
    </w:p>
    <w:p w14:paraId="45A7CC7B" w14:textId="77777777" w:rsidR="00094582" w:rsidRPr="00481D2D" w:rsidRDefault="00094582" w:rsidP="00C40678">
      <w:pPr>
        <w:pStyle w:val="B2"/>
        <w:rPr>
          <w:lang w:eastAsia="zh-CN"/>
        </w:rPr>
      </w:pPr>
      <w:r w:rsidRPr="00481D2D">
        <w:rPr>
          <w:rFonts w:hint="eastAsia"/>
          <w:lang w:eastAsia="zh-CN"/>
        </w:rPr>
        <w:t>c)</w:t>
      </w:r>
      <w:r w:rsidRPr="00481D2D">
        <w:rPr>
          <w:rFonts w:hint="eastAsia"/>
          <w:lang w:eastAsia="zh-CN"/>
        </w:rPr>
        <w:tab/>
      </w:r>
      <w:r w:rsidRPr="00481D2D">
        <w:t xml:space="preserve">the </w:t>
      </w:r>
      <w:proofErr w:type="spellStart"/>
      <w:r w:rsidRPr="00481D2D">
        <w:t>Default_QoS_Flow_usage_restriction_policy</w:t>
      </w:r>
      <w:proofErr w:type="spellEnd"/>
      <w:r w:rsidRPr="00481D2D">
        <w:t xml:space="preserve"> node of </w:t>
      </w:r>
      <w:r w:rsidRPr="00481D2D">
        <w:rPr>
          <w:rFonts w:eastAsia="MS Mincho"/>
        </w:rPr>
        <w:t>3GPP TS 24.167 </w:t>
      </w:r>
      <w:r w:rsidRPr="00481D2D">
        <w:t>[8G].</w:t>
      </w:r>
    </w:p>
    <w:p w14:paraId="515C74DB" w14:textId="77777777" w:rsidR="00094582" w:rsidRPr="00481D2D" w:rsidRDefault="00094582" w:rsidP="00094582">
      <w:r w:rsidRPr="00481D2D">
        <w:t xml:space="preserve">If the UE is configured with both the </w:t>
      </w:r>
      <w:proofErr w:type="spellStart"/>
      <w:r w:rsidRPr="00481D2D">
        <w:t>Default_QoS_Flow_usage_restriction_policy</w:t>
      </w:r>
      <w:proofErr w:type="spellEnd"/>
      <w:r w:rsidRPr="00481D2D">
        <w:t xml:space="preserve"> node of 3GPP TS 24.167 [8G] and the </w:t>
      </w:r>
      <w:proofErr w:type="spellStart"/>
      <w:r w:rsidRPr="00481D2D">
        <w:t>Default_QoS_Flow_usage_restriction_policy</w:t>
      </w:r>
      <w:proofErr w:type="spellEnd"/>
      <w:r w:rsidRPr="00481D2D">
        <w:t xml:space="preserve"> node of the </w:t>
      </w:r>
      <w:proofErr w:type="spellStart"/>
      <w:r w:rsidRPr="00481D2D">
        <w:t>EF</w:t>
      </w:r>
      <w:r w:rsidRPr="00481D2D">
        <w:rPr>
          <w:vertAlign w:val="subscript"/>
        </w:rPr>
        <w:t>IMSConfigData</w:t>
      </w:r>
      <w:proofErr w:type="spellEnd"/>
      <w:r w:rsidRPr="00481D2D">
        <w:t xml:space="preserve"> file described in 3GPP TS 31.102 [15C] or 3GPP TS 31.103 [15B], then the </w:t>
      </w:r>
      <w:proofErr w:type="spellStart"/>
      <w:r w:rsidRPr="00481D2D">
        <w:t>Default_QoS_Flow_usage_restriction_policy</w:t>
      </w:r>
      <w:proofErr w:type="spellEnd"/>
      <w:r w:rsidRPr="00481D2D">
        <w:t xml:space="preserve"> node of the </w:t>
      </w:r>
      <w:proofErr w:type="spellStart"/>
      <w:r w:rsidRPr="00481D2D">
        <w:t>EF</w:t>
      </w:r>
      <w:r w:rsidRPr="00481D2D">
        <w:rPr>
          <w:vertAlign w:val="subscript"/>
        </w:rPr>
        <w:t>IMSConfigData</w:t>
      </w:r>
      <w:proofErr w:type="spellEnd"/>
      <w:r w:rsidRPr="00481D2D">
        <w:t xml:space="preserve"> file shall take precedence.</w:t>
      </w:r>
    </w:p>
    <w:p w14:paraId="62FBDE28" w14:textId="77777777" w:rsidR="001E245D" w:rsidRPr="00481D2D" w:rsidRDefault="00094582" w:rsidP="00C40678">
      <w:pPr>
        <w:pStyle w:val="NO"/>
      </w:pPr>
      <w:r w:rsidRPr="00481D2D">
        <w:t>NOTE:</w:t>
      </w:r>
      <w:r w:rsidRPr="00481D2D">
        <w:rPr>
          <w:rFonts w:hint="eastAsia"/>
          <w:lang w:eastAsia="zh-CN"/>
        </w:rPr>
        <w:tab/>
      </w:r>
      <w:r w:rsidRPr="00481D2D">
        <w:rPr>
          <w:lang w:eastAsia="zh-CN"/>
        </w:rPr>
        <w:t>Precedence</w:t>
      </w:r>
      <w:r w:rsidRPr="00481D2D">
        <w:t xml:space="preserve"> for files configured on both the USIM and ISIM is defined in 3GPP TS 31.103 [15B].</w:t>
      </w:r>
    </w:p>
    <w:p w14:paraId="7386943F" w14:textId="77777777" w:rsidR="001E245D" w:rsidRPr="00481D2D" w:rsidRDefault="001E245D" w:rsidP="005D46C4">
      <w:pPr>
        <w:pStyle w:val="Heading4"/>
      </w:pPr>
      <w:bookmarkStart w:id="5205" w:name="_CRU_2_2_5_2"/>
      <w:bookmarkStart w:id="5206" w:name="_Toc146258484"/>
      <w:bookmarkEnd w:id="5205"/>
      <w:r w:rsidRPr="00481D2D">
        <w:t>U.2.2.5.2</w:t>
      </w:r>
      <w:r w:rsidRPr="00481D2D">
        <w:tab/>
        <w:t>Special requirements applying to forked responses</w:t>
      </w:r>
      <w:bookmarkEnd w:id="5206"/>
    </w:p>
    <w:p w14:paraId="0CF22E6D" w14:textId="77777777" w:rsidR="001E245D" w:rsidRPr="00481D2D" w:rsidRDefault="001E245D" w:rsidP="001E245D">
      <w:pPr>
        <w:pStyle w:val="NO"/>
      </w:pPr>
      <w:r w:rsidRPr="00481D2D">
        <w:t>NOTE 1:</w:t>
      </w:r>
      <w:r w:rsidRPr="00481D2D">
        <w:tab/>
        <w:t>The procedures in this subclause only apply when the UE requests activation and modification of 5GS QoS flows for media . In the case where the network activates and modifies the 5GS QoS flows for media the network takes care of the handling of 5GS QoS flows in the case of forking.</w:t>
      </w:r>
    </w:p>
    <w:p w14:paraId="41EBB0B0" w14:textId="77777777" w:rsidR="001E245D" w:rsidRPr="00481D2D" w:rsidRDefault="001E245D" w:rsidP="001E245D">
      <w:r w:rsidRPr="00481D2D">
        <w:t>Since the UE does not know that forking has occurred until a second, provisional response arrives, the UE requests resource allocation as required by the initial response received. If a subsequent provisional response is received, different alternative actions may be performed depending on the requirements in the SDP answer:</w:t>
      </w:r>
    </w:p>
    <w:p w14:paraId="09E62669" w14:textId="77777777" w:rsidR="001E245D" w:rsidRPr="00481D2D" w:rsidRDefault="001E245D" w:rsidP="001E245D">
      <w:pPr>
        <w:pStyle w:val="B1"/>
      </w:pPr>
      <w:r w:rsidRPr="00481D2D">
        <w:t>1)</w:t>
      </w:r>
      <w:r w:rsidRPr="00481D2D">
        <w:tab/>
        <w:t>T</w:t>
      </w:r>
      <w:r w:rsidRPr="00481D2D">
        <w:rPr>
          <w:bCs/>
        </w:rPr>
        <w:t xml:space="preserve">he resource requirements of the subsequent SDP can be accommodated by the existing resources requested. </w:t>
      </w:r>
      <w:r w:rsidRPr="00481D2D">
        <w:t>The UE performs no further resource requests.</w:t>
      </w:r>
    </w:p>
    <w:p w14:paraId="5D5C2EC8" w14:textId="77777777" w:rsidR="001E245D" w:rsidRPr="00481D2D" w:rsidRDefault="001E245D" w:rsidP="001E245D">
      <w:pPr>
        <w:pStyle w:val="B1"/>
      </w:pPr>
      <w:r w:rsidRPr="00481D2D">
        <w:t>2)</w:t>
      </w:r>
      <w:r w:rsidRPr="00481D2D">
        <w:tab/>
        <w:t>T</w:t>
      </w:r>
      <w:r w:rsidRPr="00481D2D">
        <w:rPr>
          <w:bCs/>
        </w:rPr>
        <w:t xml:space="preserve">he subsequent SDP introduces different QoS requirements or additional IP flows. </w:t>
      </w:r>
      <w:r w:rsidRPr="00481D2D">
        <w:t>The UE requests further resource allocation according to subclause U.2.2.5.1.</w:t>
      </w:r>
    </w:p>
    <w:p w14:paraId="347BA80B" w14:textId="77777777" w:rsidR="001E245D" w:rsidRPr="00481D2D" w:rsidRDefault="001E245D" w:rsidP="001E245D">
      <w:pPr>
        <w:pStyle w:val="B1"/>
      </w:pPr>
      <w:r w:rsidRPr="00481D2D">
        <w:t>3)</w:t>
      </w:r>
      <w:r w:rsidRPr="00481D2D">
        <w:tab/>
        <w:t>T</w:t>
      </w:r>
      <w:r w:rsidRPr="00481D2D">
        <w:rPr>
          <w:bCs/>
        </w:rPr>
        <w:t xml:space="preserve">he subsequent SDP introduces one or more additional IP flows. </w:t>
      </w:r>
      <w:r w:rsidRPr="00481D2D">
        <w:t>The UE requests further resource allocation according to subclause U.2.2.5.1.</w:t>
      </w:r>
    </w:p>
    <w:p w14:paraId="06EA6B5E" w14:textId="77777777" w:rsidR="001E245D" w:rsidRPr="00481D2D" w:rsidRDefault="001E245D" w:rsidP="001E245D">
      <w:pPr>
        <w:pStyle w:val="NO"/>
      </w:pPr>
      <w:r w:rsidRPr="00481D2D">
        <w:t>NOTE 2:</w:t>
      </w:r>
      <w:r w:rsidR="006E59FF" w:rsidRPr="00481D2D">
        <w:tab/>
      </w:r>
      <w:r w:rsidRPr="00481D2D">
        <w:t>When several forked responses are received, the resources requested by the UE are the "logical OR" of the resources indicated in the multiple responses to avoid allocation of unnecessary resources. The UE does not request more resources than proposed in the original INVITE request.</w:t>
      </w:r>
    </w:p>
    <w:p w14:paraId="6A259F8E" w14:textId="77777777" w:rsidR="001E245D" w:rsidRPr="00481D2D" w:rsidRDefault="001E245D" w:rsidP="001E245D">
      <w:r w:rsidRPr="00481D2D">
        <w:t>When a final answer is received for one of the early dialogs, the UE proceeds to set up the SIP session. The UE shall release all the unneeded IP-CAN resources. Therefore, upon the reception of the first final 200 (OK) response for the INVITE request (in addition to the procedures defined in RFC 3261 [26] subclause 13.2.2.4), the UE shall:</w:t>
      </w:r>
    </w:p>
    <w:p w14:paraId="40670372" w14:textId="77777777" w:rsidR="001E245D" w:rsidRPr="00481D2D" w:rsidRDefault="001E245D" w:rsidP="001E245D">
      <w:pPr>
        <w:pStyle w:val="B1"/>
      </w:pPr>
      <w:r w:rsidRPr="00481D2D">
        <w:t>1)</w:t>
      </w:r>
      <w:r w:rsidRPr="00481D2D">
        <w:tab/>
        <w:t>in case resources were established or modified as a consequence of the INVITE request and forked provisional responses that are not related to the accepted 200 (OK) response, send release request to release the unneeded resources.</w:t>
      </w:r>
    </w:p>
    <w:p w14:paraId="4AFC05BA" w14:textId="77777777" w:rsidR="001E245D" w:rsidRPr="00481D2D" w:rsidRDefault="001E245D" w:rsidP="005D46C4">
      <w:pPr>
        <w:pStyle w:val="Heading4"/>
      </w:pPr>
      <w:bookmarkStart w:id="5207" w:name="_CRU_2_2_5_3"/>
      <w:bookmarkStart w:id="5208" w:name="_Toc146258485"/>
      <w:bookmarkEnd w:id="5207"/>
      <w:r w:rsidRPr="00481D2D">
        <w:t>U.2.2.5.3</w:t>
      </w:r>
      <w:r w:rsidRPr="00481D2D">
        <w:tab/>
        <w:t>Unsuccessful situations</w:t>
      </w:r>
      <w:bookmarkEnd w:id="5208"/>
    </w:p>
    <w:p w14:paraId="41749E31" w14:textId="77777777" w:rsidR="0083515A" w:rsidRPr="00481D2D" w:rsidRDefault="0083515A" w:rsidP="0083515A">
      <w:r w:rsidRPr="00481D2D">
        <w:t>The UE can receive resource reservation related error codes in a PDU SESSION MODIFICATION REJECT as described in 3GPP TS 24.501 [258]. If the UE receives a resource reservation related error code, the UE shall either handle the resource reservation failure as described in subclause 6.1.1 or retransmit the message up to three times.</w:t>
      </w:r>
    </w:p>
    <w:p w14:paraId="31E58DAD" w14:textId="77777777" w:rsidR="00E74840" w:rsidRPr="00481D2D" w:rsidRDefault="00E74840" w:rsidP="005D46C4">
      <w:pPr>
        <w:pStyle w:val="Heading3"/>
      </w:pPr>
      <w:bookmarkStart w:id="5209" w:name="_CRU_2_2_6"/>
      <w:bookmarkStart w:id="5210" w:name="_Toc146258486"/>
      <w:bookmarkEnd w:id="5209"/>
      <w:r w:rsidRPr="00481D2D">
        <w:t>U.2.2.6</w:t>
      </w:r>
      <w:r w:rsidRPr="00481D2D">
        <w:tab/>
        <w:t>Emergency service</w:t>
      </w:r>
      <w:bookmarkEnd w:id="5210"/>
    </w:p>
    <w:p w14:paraId="4E78F173" w14:textId="77777777" w:rsidR="006F5691" w:rsidRPr="00481D2D" w:rsidRDefault="006F5691" w:rsidP="005D46C4">
      <w:pPr>
        <w:pStyle w:val="Heading4"/>
      </w:pPr>
      <w:bookmarkStart w:id="5211" w:name="_CRU_2_2_6_1"/>
      <w:bookmarkStart w:id="5212" w:name="_Toc146258487"/>
      <w:bookmarkEnd w:id="5211"/>
      <w:r w:rsidRPr="00481D2D">
        <w:t>U.2.2.6.1</w:t>
      </w:r>
      <w:r w:rsidRPr="00481D2D">
        <w:tab/>
        <w:t>General</w:t>
      </w:r>
      <w:bookmarkEnd w:id="5212"/>
    </w:p>
    <w:p w14:paraId="10D3AD2F" w14:textId="77777777" w:rsidR="006F5691" w:rsidRPr="00481D2D" w:rsidRDefault="008E646D" w:rsidP="006F5691">
      <w:r w:rsidRPr="00481D2D">
        <w:t xml:space="preserve">For the purposes of this document, an emergency </w:t>
      </w:r>
      <w:r w:rsidRPr="00481D2D">
        <w:rPr>
          <w:lang w:eastAsia="zh-CN"/>
        </w:rPr>
        <w:t xml:space="preserve">PDU session is the equivalent of emergency bearers; i.e. the 5GS defines </w:t>
      </w:r>
      <w:r w:rsidRPr="00481D2D">
        <w:t>emergency bearers for the support of emergency calls</w:t>
      </w:r>
      <w:r w:rsidRPr="00481D2D">
        <w:rPr>
          <w:lang w:eastAsia="zh-CN"/>
        </w:rPr>
        <w:t>.</w:t>
      </w:r>
      <w:r w:rsidRPr="00481D2D">
        <w:t xml:space="preserve"> </w:t>
      </w:r>
      <w:r w:rsidR="006F5691" w:rsidRPr="00481D2D">
        <w:t xml:space="preserve">Emergency </w:t>
      </w:r>
      <w:r w:rsidR="006F5691" w:rsidRPr="00481D2D">
        <w:rPr>
          <w:rFonts w:hint="eastAsia"/>
          <w:lang w:eastAsia="zh-CN"/>
        </w:rPr>
        <w:t>PDU session</w:t>
      </w:r>
      <w:r w:rsidR="006F5691" w:rsidRPr="00481D2D">
        <w:t xml:space="preserve"> </w:t>
      </w:r>
      <w:r w:rsidR="006F5691" w:rsidRPr="00481D2D">
        <w:rPr>
          <w:rFonts w:hint="eastAsia"/>
          <w:lang w:eastAsia="zh-CN"/>
        </w:rPr>
        <w:t>is</w:t>
      </w:r>
      <w:r w:rsidR="006F5691" w:rsidRPr="00481D2D">
        <w:t xml:space="preserve"> defined for use in emergency calls in </w:t>
      </w:r>
      <w:r w:rsidR="006F5691" w:rsidRPr="00481D2D">
        <w:rPr>
          <w:rFonts w:hint="eastAsia"/>
          <w:lang w:eastAsia="zh-CN"/>
        </w:rPr>
        <w:t>5G</w:t>
      </w:r>
      <w:r w:rsidR="006F5691" w:rsidRPr="00481D2D">
        <w:t xml:space="preserve">S and core network support of </w:t>
      </w:r>
      <w:r w:rsidR="006F5691" w:rsidRPr="00481D2D">
        <w:rPr>
          <w:rFonts w:hint="eastAsia"/>
          <w:lang w:eastAsia="zh-CN"/>
        </w:rPr>
        <w:t>emergency PDU session</w:t>
      </w:r>
      <w:r w:rsidR="006F5691" w:rsidRPr="00481D2D">
        <w:t xml:space="preserve"> is indicated to the UE in NAS signalling. Where the UE recognises that a call request is an emergency call and the core network supports emergency </w:t>
      </w:r>
      <w:r w:rsidR="006F5691" w:rsidRPr="00481D2D">
        <w:rPr>
          <w:rFonts w:hint="eastAsia"/>
          <w:lang w:eastAsia="zh-CN"/>
        </w:rPr>
        <w:t>PDU session</w:t>
      </w:r>
      <w:r w:rsidR="006F5691" w:rsidRPr="00481D2D">
        <w:t xml:space="preserve">, the UE shall use </w:t>
      </w:r>
      <w:r w:rsidR="006F5691" w:rsidRPr="00481D2D">
        <w:rPr>
          <w:rFonts w:hint="eastAsia"/>
          <w:lang w:eastAsia="zh-CN"/>
        </w:rPr>
        <w:t>emergency PDU session</w:t>
      </w:r>
      <w:r w:rsidR="006F5691" w:rsidRPr="00481D2D">
        <w:t xml:space="preserve"> for both signalling and media for emergency calls made using the IM CN subsystem.</w:t>
      </w:r>
    </w:p>
    <w:p w14:paraId="23A7A6D6" w14:textId="77777777" w:rsidR="009A4D58" w:rsidRPr="00481D2D" w:rsidRDefault="006F5691" w:rsidP="009A4D58">
      <w:pPr>
        <w:rPr>
          <w:lang w:eastAsia="ja-JP"/>
        </w:rPr>
      </w:pPr>
      <w:r w:rsidRPr="00481D2D">
        <w:t xml:space="preserve">Some jurisdictions allow emergency calls to be made when the UE does not contain an </w:t>
      </w:r>
      <w:r w:rsidRPr="00481D2D">
        <w:rPr>
          <w:rFonts w:hint="eastAsia"/>
          <w:lang w:eastAsia="zh-CN"/>
        </w:rPr>
        <w:t>UICC</w:t>
      </w:r>
      <w:r w:rsidRPr="00481D2D">
        <w:t xml:space="preserve">, or where the credentials are not accepted. Additionally, where the UE is in state </w:t>
      </w:r>
      <w:r w:rsidRPr="00481D2D">
        <w:rPr>
          <w:rFonts w:hint="eastAsia"/>
          <w:lang w:eastAsia="zh-CN"/>
        </w:rPr>
        <w:t>5G</w:t>
      </w:r>
      <w:r w:rsidRPr="00481D2D">
        <w:t xml:space="preserve">MM-REGISTERED.LIMITED-SERVICE </w:t>
      </w:r>
      <w:r w:rsidR="0070343F" w:rsidRPr="00481D2D">
        <w:t>or</w:t>
      </w:r>
      <w:r w:rsidRPr="00481D2D">
        <w:t xml:space="preserve"> </w:t>
      </w:r>
      <w:r w:rsidRPr="00481D2D">
        <w:rPr>
          <w:rFonts w:hint="eastAsia"/>
          <w:lang w:eastAsia="zh-CN"/>
        </w:rPr>
        <w:t>5G</w:t>
      </w:r>
      <w:r w:rsidRPr="00481D2D">
        <w:t xml:space="preserve">MM-REGISTERED.PLMN-SEARCH, a normal </w:t>
      </w:r>
      <w:r w:rsidR="00B317EA" w:rsidRPr="00481D2D">
        <w:t>r</w:t>
      </w:r>
      <w:r w:rsidRPr="00481D2D">
        <w:rPr>
          <w:rFonts w:hint="eastAsia"/>
          <w:lang w:eastAsia="zh-CN"/>
        </w:rPr>
        <w:t>egistration</w:t>
      </w:r>
      <w:r w:rsidRPr="00481D2D">
        <w:t xml:space="preserve"> </w:t>
      </w:r>
      <w:r w:rsidR="00B317EA" w:rsidRPr="00481D2D">
        <w:t xml:space="preserve">in 5GS </w:t>
      </w:r>
      <w:r w:rsidRPr="00481D2D">
        <w:t xml:space="preserve">has been attempted </w:t>
      </w:r>
      <w:r w:rsidR="009A4D58" w:rsidRPr="00481D2D">
        <w:t>but</w:t>
      </w:r>
      <w:r w:rsidRPr="00481D2D">
        <w:t xml:space="preserve"> it can also be assumed that a registration in the IM CN subsystem will also fail. In such cases, </w:t>
      </w:r>
      <w:r w:rsidR="00094582" w:rsidRPr="00481D2D">
        <w:t xml:space="preserve">subject to the lower layers indicating that the network </w:t>
      </w:r>
      <w:r w:rsidR="00094582" w:rsidRPr="00481D2D">
        <w:rPr>
          <w:rFonts w:hint="eastAsia"/>
          <w:lang w:eastAsia="ja-JP"/>
        </w:rPr>
        <w:t>d</w:t>
      </w:r>
      <w:r w:rsidR="00094582" w:rsidRPr="00481D2D">
        <w:rPr>
          <w:lang w:eastAsia="ja-JP"/>
        </w:rPr>
        <w:t xml:space="preserve">oes </w:t>
      </w:r>
      <w:r w:rsidR="00094582" w:rsidRPr="00481D2D">
        <w:t xml:space="preserve">support emergency bearer services in limited service state (see 3GPP TS 36.331 [19F] or 3GPP TS 38.331 [19G]), </w:t>
      </w:r>
      <w:r w:rsidRPr="00481D2D">
        <w:t xml:space="preserve">the procedures for emergency calls without registration </w:t>
      </w:r>
      <w:r w:rsidR="009A4D58" w:rsidRPr="00481D2D">
        <w:t xml:space="preserve">can be </w:t>
      </w:r>
      <w:r w:rsidRPr="00481D2D">
        <w:t>appl</w:t>
      </w:r>
      <w:r w:rsidR="009A4D58" w:rsidRPr="00481D2D">
        <w:t>ied</w:t>
      </w:r>
      <w:r w:rsidRPr="00481D2D">
        <w:t>, as defined in subclause 5.1.6.8.2.</w:t>
      </w:r>
      <w:r w:rsidR="009A4D58" w:rsidRPr="00481D2D">
        <w:rPr>
          <w:rFonts w:hint="eastAsia"/>
          <w:lang w:eastAsia="ja-JP"/>
        </w:rPr>
        <w:t xml:space="preserve"> If the</w:t>
      </w:r>
      <w:r w:rsidR="009A4D58" w:rsidRPr="00481D2D">
        <w:rPr>
          <w:lang w:eastAsia="ja-JP"/>
        </w:rPr>
        <w:t xml:space="preserve"> </w:t>
      </w:r>
      <w:r w:rsidR="009A4D58" w:rsidRPr="00481D2D">
        <w:rPr>
          <w:rFonts w:hint="eastAsia"/>
          <w:lang w:eastAsia="ja-JP"/>
        </w:rPr>
        <w:t xml:space="preserve">5GS </w:t>
      </w:r>
      <w:r w:rsidR="009A4D58" w:rsidRPr="00481D2D">
        <w:rPr>
          <w:lang w:eastAsia="ja-JP"/>
        </w:rPr>
        <w:t xml:space="preserve">primary </w:t>
      </w:r>
      <w:r w:rsidR="009A4D58" w:rsidRPr="00481D2D">
        <w:rPr>
          <w:rFonts w:hint="eastAsia"/>
          <w:lang w:eastAsia="ja-JP"/>
        </w:rPr>
        <w:t xml:space="preserve">authentication procedure has already succeeded during the latest normal or emergency </w:t>
      </w:r>
      <w:r w:rsidR="00B317EA" w:rsidRPr="00481D2D">
        <w:t>registration</w:t>
      </w:r>
      <w:r w:rsidR="009A4D58" w:rsidRPr="00481D2D">
        <w:rPr>
          <w:rFonts w:hint="eastAsia"/>
          <w:lang w:eastAsia="ja-JP"/>
        </w:rPr>
        <w:t xml:space="preserve"> procedure</w:t>
      </w:r>
      <w:r w:rsidR="00B317EA" w:rsidRPr="00481D2D">
        <w:t xml:space="preserve"> in 5GS</w:t>
      </w:r>
      <w:r w:rsidR="009A4D58" w:rsidRPr="00481D2D">
        <w:rPr>
          <w:rFonts w:hint="eastAsia"/>
          <w:lang w:eastAsia="ja-JP"/>
        </w:rPr>
        <w:t xml:space="preserve">, the UE shall </w:t>
      </w:r>
      <w:r w:rsidR="009A4D58" w:rsidRPr="00481D2D">
        <w:rPr>
          <w:lang w:eastAsia="ja-JP"/>
        </w:rPr>
        <w:t>perform an initial emergency registration, as described in subclause 5.1.6.2</w:t>
      </w:r>
      <w:r w:rsidR="009A4D58" w:rsidRPr="00481D2D">
        <w:rPr>
          <w:rFonts w:hint="eastAsia"/>
          <w:lang w:eastAsia="ja-JP"/>
        </w:rPr>
        <w:t xml:space="preserve"> before </w:t>
      </w:r>
      <w:r w:rsidR="009A4D58" w:rsidRPr="00481D2D">
        <w:rPr>
          <w:lang w:eastAsia="ja-JP"/>
        </w:rPr>
        <w:t>attempt</w:t>
      </w:r>
      <w:r w:rsidR="009A4D58" w:rsidRPr="00481D2D">
        <w:rPr>
          <w:rFonts w:hint="eastAsia"/>
          <w:lang w:eastAsia="ja-JP"/>
        </w:rPr>
        <w:t>ing</w:t>
      </w:r>
      <w:r w:rsidR="009A4D58" w:rsidRPr="00481D2D">
        <w:rPr>
          <w:lang w:eastAsia="ja-JP"/>
        </w:rPr>
        <w:t xml:space="preserve"> an emergency call as described in subclause 5.1.6.8.3.</w:t>
      </w:r>
    </w:p>
    <w:p w14:paraId="71B83382" w14:textId="77777777" w:rsidR="006F5691" w:rsidRPr="00481D2D" w:rsidRDefault="009A4D58" w:rsidP="009A4D58">
      <w:pPr>
        <w:pStyle w:val="NO"/>
      </w:pPr>
      <w:r w:rsidRPr="00481D2D">
        <w:rPr>
          <w:rFonts w:eastAsia="MS Mincho"/>
          <w:lang w:eastAsia="ar-SA"/>
        </w:rPr>
        <w:t>NOTE 1:</w:t>
      </w:r>
      <w:r w:rsidR="006E59FF" w:rsidRPr="00481D2D">
        <w:rPr>
          <w:rFonts w:eastAsia="MS Mincho"/>
          <w:lang w:eastAsia="ar-SA"/>
        </w:rPr>
        <w:tab/>
      </w:r>
      <w:r w:rsidRPr="00481D2D">
        <w:rPr>
          <w:rFonts w:eastAsia="MS Mincho"/>
          <w:lang w:eastAsia="ar-SA"/>
        </w:rPr>
        <w:t xml:space="preserve">The </w:t>
      </w:r>
      <w:r w:rsidRPr="00481D2D">
        <w:rPr>
          <w:lang w:eastAsia="ar-SA"/>
        </w:rPr>
        <w:t xml:space="preserve">UE can determine that </w:t>
      </w:r>
      <w:r w:rsidRPr="00481D2D">
        <w:rPr>
          <w:lang w:eastAsia="ja-JP"/>
        </w:rPr>
        <w:t xml:space="preserve">5GS primary authentication procedure has succeeded during the emergency </w:t>
      </w:r>
      <w:r w:rsidR="00B317EA" w:rsidRPr="00481D2D">
        <w:rPr>
          <w:lang w:eastAsia="ja-JP"/>
        </w:rPr>
        <w:t>registration</w:t>
      </w:r>
      <w:r w:rsidRPr="00481D2D">
        <w:rPr>
          <w:lang w:eastAsia="ja-JP"/>
        </w:rPr>
        <w:t xml:space="preserve"> procedure </w:t>
      </w:r>
      <w:r w:rsidR="00B317EA" w:rsidRPr="00481D2D">
        <w:rPr>
          <w:lang w:eastAsia="ja-JP"/>
        </w:rPr>
        <w:t xml:space="preserve">in 5GS </w:t>
      </w:r>
      <w:r w:rsidRPr="00481D2D">
        <w:rPr>
          <w:lang w:eastAsia="ja-JP"/>
        </w:rPr>
        <w:t xml:space="preserve">when </w:t>
      </w:r>
      <w:r w:rsidR="00503AF7" w:rsidRPr="00481D2D">
        <w:rPr>
          <w:lang w:eastAsia="ja-JP"/>
        </w:rPr>
        <w:t xml:space="preserve">a </w:t>
      </w:r>
      <w:r w:rsidRPr="00481D2D">
        <w:rPr>
          <w:lang w:eastAsia="ar-SA"/>
        </w:rPr>
        <w:t xml:space="preserve">non-null integrity protection algorithm (i.e. other than 5G-IA0 algorithm) </w:t>
      </w:r>
      <w:r w:rsidR="00503AF7" w:rsidRPr="00481D2D">
        <w:rPr>
          <w:lang w:eastAsia="ar-SA"/>
        </w:rPr>
        <w:t>is</w:t>
      </w:r>
      <w:r w:rsidRPr="00481D2D">
        <w:rPr>
          <w:lang w:eastAsia="ar-SA"/>
        </w:rPr>
        <w:t xml:space="preserve"> received in the NAS signalling SECURITY MODE COMMAND message.</w:t>
      </w:r>
    </w:p>
    <w:p w14:paraId="429D0547" w14:textId="77777777" w:rsidR="00900E48" w:rsidRPr="00481D2D" w:rsidRDefault="006F5691" w:rsidP="00900E48">
      <w:r w:rsidRPr="00481D2D">
        <w:rPr>
          <w:rFonts w:hint="eastAsia"/>
          <w:lang w:eastAsia="zh-CN"/>
        </w:rPr>
        <w:t>T</w:t>
      </w:r>
      <w:r w:rsidRPr="00481D2D">
        <w:t xml:space="preserve">o perform emergency registration, the UE shall request </w:t>
      </w:r>
      <w:r w:rsidRPr="00481D2D">
        <w:rPr>
          <w:rFonts w:hint="eastAsia"/>
          <w:lang w:eastAsia="zh-CN"/>
        </w:rPr>
        <w:t xml:space="preserve">to establish </w:t>
      </w:r>
      <w:r w:rsidRPr="00481D2D">
        <w:t>a</w:t>
      </w:r>
      <w:r w:rsidRPr="00481D2D">
        <w:rPr>
          <w:rFonts w:hint="eastAsia"/>
          <w:lang w:eastAsia="zh-CN"/>
        </w:rPr>
        <w:t>n emergency</w:t>
      </w:r>
      <w:r w:rsidRPr="00481D2D">
        <w:t xml:space="preserve"> PD</w:t>
      </w:r>
      <w:r w:rsidRPr="00481D2D">
        <w:rPr>
          <w:rFonts w:hint="eastAsia"/>
          <w:lang w:eastAsia="zh-CN"/>
        </w:rPr>
        <w:t>U</w:t>
      </w:r>
      <w:r w:rsidRPr="00481D2D">
        <w:t xml:space="preserve"> </w:t>
      </w:r>
      <w:r w:rsidRPr="00481D2D">
        <w:rPr>
          <w:rFonts w:hint="eastAsia"/>
          <w:lang w:eastAsia="zh-CN"/>
        </w:rPr>
        <w:t>session</w:t>
      </w:r>
      <w:r w:rsidR="00900E48" w:rsidRPr="00481D2D">
        <w:t xml:space="preserve"> as described in 3GPP TS 24.501 [258]</w:t>
      </w:r>
      <w:r w:rsidRPr="00481D2D">
        <w:t xml:space="preserve">. The procedures for </w:t>
      </w:r>
      <w:r w:rsidRPr="00481D2D">
        <w:rPr>
          <w:rFonts w:hint="eastAsia"/>
          <w:lang w:eastAsia="zh-CN"/>
        </w:rPr>
        <w:t>PDU session establishment</w:t>
      </w:r>
      <w:r w:rsidRPr="00481D2D">
        <w:t xml:space="preserve"> and P-CSCF discovery, as described in subclause U.2.2.1 of this specification apply accordingly.</w:t>
      </w:r>
    </w:p>
    <w:p w14:paraId="1CE042CC" w14:textId="77777777" w:rsidR="00900E48" w:rsidRPr="00481D2D" w:rsidRDefault="00900E48" w:rsidP="00900E48">
      <w:r w:rsidRPr="00481D2D">
        <w:t>In the present document, "</w:t>
      </w:r>
      <w:r w:rsidRPr="00481D2D">
        <w:rPr>
          <w:lang w:eastAsia="ja-JP"/>
        </w:rPr>
        <w:t>EMS is Y</w:t>
      </w:r>
      <w:r w:rsidRPr="00481D2D">
        <w:t xml:space="preserve">" </w:t>
      </w:r>
      <w:r w:rsidRPr="00481D2D">
        <w:rPr>
          <w:lang w:eastAsia="ja-JP"/>
        </w:rPr>
        <w:t xml:space="preserve">as described in </w:t>
      </w:r>
      <w:r w:rsidRPr="00481D2D">
        <w:t>3GPP TS 23.167 [4B]</w:t>
      </w:r>
      <w:r w:rsidRPr="00481D2D">
        <w:rPr>
          <w:lang w:eastAsia="ja-JP"/>
        </w:rPr>
        <w:t xml:space="preserve"> </w:t>
      </w:r>
      <w:r w:rsidRPr="00481D2D">
        <w:t>refers to one of the following conditions:</w:t>
      </w:r>
    </w:p>
    <w:p w14:paraId="626F42F5" w14:textId="77777777" w:rsidR="00900E48" w:rsidRPr="00481D2D" w:rsidRDefault="00900E48" w:rsidP="00900E48">
      <w:pPr>
        <w:pStyle w:val="B1"/>
        <w:rPr>
          <w:lang w:eastAsia="zh-CN"/>
        </w:rPr>
      </w:pPr>
      <w:r w:rsidRPr="00481D2D">
        <w:t>a)</w:t>
      </w:r>
      <w:r w:rsidRPr="00481D2D">
        <w:tab/>
        <w:t xml:space="preserve">if </w:t>
      </w:r>
      <w:r w:rsidRPr="00481D2D">
        <w:rPr>
          <w:lang w:eastAsia="ja-JP"/>
        </w:rPr>
        <w:t>the UE is</w:t>
      </w:r>
      <w:r w:rsidRPr="00481D2D">
        <w:t xml:space="preserve"> in an NR cell connected to 5GCN, the network indicates in the REGISTRATION ACCEPT message that EMC</w:t>
      </w:r>
      <w:r w:rsidRPr="00481D2D">
        <w:rPr>
          <w:lang w:eastAsia="ja-JP"/>
        </w:rPr>
        <w:t xml:space="preserve"> is set to either "Emergency services supported in NR connected to 5GCN only" or "Emergency services supported in NR connected to 5GCN and E-UTRA connected to 5GCN" as described in </w:t>
      </w:r>
      <w:r w:rsidRPr="00481D2D">
        <w:t>3GPP TS 24.501 [258]</w:t>
      </w:r>
      <w:r w:rsidRPr="00481D2D">
        <w:rPr>
          <w:lang w:eastAsia="ja-JP"/>
        </w:rPr>
        <w:t>; or</w:t>
      </w:r>
    </w:p>
    <w:p w14:paraId="61688958" w14:textId="77777777" w:rsidR="00900E48" w:rsidRPr="00481D2D" w:rsidRDefault="00900E48" w:rsidP="00900E48">
      <w:pPr>
        <w:pStyle w:val="B1"/>
        <w:rPr>
          <w:lang w:eastAsia="zh-CN"/>
        </w:rPr>
      </w:pPr>
      <w:r w:rsidRPr="00481D2D">
        <w:t>b)</w:t>
      </w:r>
      <w:r w:rsidRPr="00481D2D">
        <w:tab/>
        <w:t xml:space="preserve">if </w:t>
      </w:r>
      <w:r w:rsidRPr="00481D2D">
        <w:rPr>
          <w:lang w:eastAsia="ja-JP"/>
        </w:rPr>
        <w:t xml:space="preserve">the UE is in an E-UTRA </w:t>
      </w:r>
      <w:r w:rsidRPr="00481D2D">
        <w:t xml:space="preserve">cell </w:t>
      </w:r>
      <w:r w:rsidRPr="00481D2D">
        <w:rPr>
          <w:lang w:eastAsia="ja-JP"/>
        </w:rPr>
        <w:t>connected to 5GCN,</w:t>
      </w:r>
      <w:r w:rsidRPr="00481D2D">
        <w:t xml:space="preserve"> the network indicates in the REGISTRATION ACCEPT message that EMC</w:t>
      </w:r>
      <w:r w:rsidRPr="00481D2D">
        <w:rPr>
          <w:lang w:eastAsia="ja-JP"/>
        </w:rPr>
        <w:t xml:space="preserve"> is set to either "Emergency services supported in E-UTRA connected to 5GCN only" or "Emergency services supported in NR connected to 5GCN and E-UTRA connected to 5GCN" as described in </w:t>
      </w:r>
      <w:r w:rsidRPr="00481D2D">
        <w:t>3GPP TS 24.501 [258]</w:t>
      </w:r>
      <w:r w:rsidRPr="00481D2D">
        <w:rPr>
          <w:lang w:eastAsia="ja-JP"/>
        </w:rPr>
        <w:t>.</w:t>
      </w:r>
    </w:p>
    <w:p w14:paraId="0269D4BB" w14:textId="77777777" w:rsidR="00900E48" w:rsidRPr="00481D2D" w:rsidRDefault="00900E48" w:rsidP="00900E48">
      <w:r w:rsidRPr="00481D2D">
        <w:t xml:space="preserve">In </w:t>
      </w:r>
      <w:r w:rsidRPr="00481D2D">
        <w:rPr>
          <w:rFonts w:hint="eastAsia"/>
          <w:lang w:eastAsia="ja-JP"/>
        </w:rPr>
        <w:t>the</w:t>
      </w:r>
      <w:r w:rsidRPr="00481D2D">
        <w:t xml:space="preserve"> present document, "</w:t>
      </w:r>
      <w:r w:rsidRPr="00481D2D">
        <w:rPr>
          <w:lang w:eastAsia="ja-JP"/>
        </w:rPr>
        <w:t>EMS is N</w:t>
      </w:r>
      <w:r w:rsidRPr="00481D2D">
        <w:t xml:space="preserve">" </w:t>
      </w:r>
      <w:r w:rsidRPr="00481D2D">
        <w:rPr>
          <w:lang w:eastAsia="ja-JP"/>
        </w:rPr>
        <w:t xml:space="preserve">as described in </w:t>
      </w:r>
      <w:r w:rsidRPr="00481D2D">
        <w:t>3GPP TS 23.167 [4B]</w:t>
      </w:r>
      <w:r w:rsidRPr="00481D2D">
        <w:rPr>
          <w:lang w:eastAsia="ja-JP"/>
        </w:rPr>
        <w:t xml:space="preserve"> </w:t>
      </w:r>
      <w:r w:rsidRPr="00481D2D">
        <w:t>refers to one of the following conditions:</w:t>
      </w:r>
    </w:p>
    <w:p w14:paraId="3112C2A8" w14:textId="77777777" w:rsidR="00900E48" w:rsidRPr="00481D2D" w:rsidRDefault="00900E48" w:rsidP="00900E48">
      <w:pPr>
        <w:pStyle w:val="B1"/>
        <w:rPr>
          <w:lang w:eastAsia="zh-CN"/>
        </w:rPr>
      </w:pPr>
      <w:r w:rsidRPr="00481D2D">
        <w:t>a)</w:t>
      </w:r>
      <w:r w:rsidRPr="00481D2D">
        <w:tab/>
        <w:t xml:space="preserve">if </w:t>
      </w:r>
      <w:r w:rsidRPr="00481D2D">
        <w:rPr>
          <w:lang w:eastAsia="ja-JP"/>
        </w:rPr>
        <w:t xml:space="preserve">the UE is in an NR </w:t>
      </w:r>
      <w:r w:rsidRPr="00481D2D">
        <w:t xml:space="preserve">cell </w:t>
      </w:r>
      <w:r w:rsidRPr="00481D2D">
        <w:rPr>
          <w:lang w:eastAsia="ja-JP"/>
        </w:rPr>
        <w:t>connected to 5GCN,</w:t>
      </w:r>
      <w:r w:rsidRPr="00481D2D">
        <w:t xml:space="preserve"> the network indicates in the REGISTRATION ACCEPT message that EMC</w:t>
      </w:r>
      <w:r w:rsidRPr="00481D2D">
        <w:rPr>
          <w:lang w:eastAsia="ja-JP"/>
        </w:rPr>
        <w:t xml:space="preserve"> is set to either "Emergency services not supported" or "Emergency services supported in E-UTRA connected to 5GCN only" as described in </w:t>
      </w:r>
      <w:r w:rsidRPr="00481D2D">
        <w:t>3GPP TS 24.501 [258]</w:t>
      </w:r>
      <w:r w:rsidRPr="00481D2D">
        <w:rPr>
          <w:lang w:eastAsia="ja-JP"/>
        </w:rPr>
        <w:t>; or</w:t>
      </w:r>
    </w:p>
    <w:p w14:paraId="37C26DC4" w14:textId="77777777" w:rsidR="00900E48" w:rsidRPr="00481D2D" w:rsidRDefault="00900E48" w:rsidP="00900E48">
      <w:pPr>
        <w:pStyle w:val="B1"/>
        <w:rPr>
          <w:lang w:eastAsia="ja-JP"/>
        </w:rPr>
      </w:pPr>
      <w:r w:rsidRPr="00481D2D">
        <w:t>b)</w:t>
      </w:r>
      <w:r w:rsidRPr="00481D2D">
        <w:tab/>
        <w:t xml:space="preserve">if </w:t>
      </w:r>
      <w:r w:rsidRPr="00481D2D">
        <w:rPr>
          <w:lang w:eastAsia="ja-JP"/>
        </w:rPr>
        <w:t>the UE is in an E-UTRA</w:t>
      </w:r>
      <w:r w:rsidRPr="00481D2D">
        <w:t xml:space="preserve"> cell</w:t>
      </w:r>
      <w:r w:rsidRPr="00481D2D">
        <w:rPr>
          <w:lang w:eastAsia="ja-JP"/>
        </w:rPr>
        <w:t xml:space="preserve"> connected to 5GCN,</w:t>
      </w:r>
      <w:r w:rsidRPr="00481D2D">
        <w:t xml:space="preserve"> the network indicates in the REGISTRATION ACCEPT message that EMC</w:t>
      </w:r>
      <w:r w:rsidRPr="00481D2D">
        <w:rPr>
          <w:lang w:eastAsia="ja-JP"/>
        </w:rPr>
        <w:t xml:space="preserve"> is set to either "Emergency services not supported" or "Emergency services supported in NR connected to 5GCN only" as described in </w:t>
      </w:r>
      <w:r w:rsidRPr="00481D2D">
        <w:t>3GPP TS 24.501 [258]</w:t>
      </w:r>
      <w:r w:rsidRPr="00481D2D">
        <w:rPr>
          <w:lang w:eastAsia="ja-JP"/>
        </w:rPr>
        <w:t>.</w:t>
      </w:r>
    </w:p>
    <w:p w14:paraId="38F9D4AA" w14:textId="77777777" w:rsidR="00900E48" w:rsidRPr="00481D2D" w:rsidRDefault="00900E48" w:rsidP="00900E48">
      <w:r w:rsidRPr="00481D2D">
        <w:t>In the present document, "</w:t>
      </w:r>
      <w:r w:rsidRPr="00481D2D">
        <w:rPr>
          <w:lang w:eastAsia="ja-JP"/>
        </w:rPr>
        <w:t>ESFB is Y</w:t>
      </w:r>
      <w:r w:rsidRPr="00481D2D">
        <w:t xml:space="preserve">" </w:t>
      </w:r>
      <w:r w:rsidRPr="00481D2D">
        <w:rPr>
          <w:lang w:eastAsia="ja-JP"/>
        </w:rPr>
        <w:t xml:space="preserve">as described in </w:t>
      </w:r>
      <w:r w:rsidRPr="00481D2D">
        <w:t>3GPP TS 23.167 [4B]</w:t>
      </w:r>
      <w:r w:rsidRPr="00481D2D">
        <w:rPr>
          <w:lang w:eastAsia="ja-JP"/>
        </w:rPr>
        <w:t xml:space="preserve"> </w:t>
      </w:r>
      <w:r w:rsidRPr="00481D2D">
        <w:t>refers to one of the following conditions:</w:t>
      </w:r>
    </w:p>
    <w:p w14:paraId="63605D24" w14:textId="77777777" w:rsidR="00900E48" w:rsidRPr="00481D2D" w:rsidRDefault="00900E48" w:rsidP="00900E48">
      <w:pPr>
        <w:pStyle w:val="B1"/>
        <w:rPr>
          <w:lang w:eastAsia="zh-CN"/>
        </w:rPr>
      </w:pPr>
      <w:r w:rsidRPr="00481D2D">
        <w:t>a)</w:t>
      </w:r>
      <w:r w:rsidRPr="00481D2D">
        <w:tab/>
        <w:t xml:space="preserve">if </w:t>
      </w:r>
      <w:r w:rsidRPr="00481D2D">
        <w:rPr>
          <w:lang w:eastAsia="ja-JP"/>
        </w:rPr>
        <w:t xml:space="preserve">the UE is in an NR </w:t>
      </w:r>
      <w:r w:rsidRPr="00481D2D">
        <w:t xml:space="preserve">cell </w:t>
      </w:r>
      <w:r w:rsidRPr="00481D2D">
        <w:rPr>
          <w:lang w:eastAsia="ja-JP"/>
        </w:rPr>
        <w:t>connected to 5GCN,</w:t>
      </w:r>
      <w:r w:rsidRPr="00481D2D">
        <w:t xml:space="preserve"> the network indicates in the REGISTRATION ACCEPT message that EMF</w:t>
      </w:r>
      <w:r w:rsidRPr="00481D2D">
        <w:rPr>
          <w:lang w:eastAsia="ja-JP"/>
        </w:rPr>
        <w:t xml:space="preserve"> is set to either "Emergency service fallback supported in NR connected to 5GCN only" or "Emergency service fallback supported in NR connected to 5GCN and E-UTRA connected to 5GCN" as described in </w:t>
      </w:r>
      <w:r w:rsidRPr="00481D2D">
        <w:t>3GPP TS 24.501 [258]</w:t>
      </w:r>
      <w:r w:rsidRPr="00481D2D">
        <w:rPr>
          <w:lang w:eastAsia="ja-JP"/>
        </w:rPr>
        <w:t>; or</w:t>
      </w:r>
    </w:p>
    <w:p w14:paraId="02E210B0" w14:textId="77777777" w:rsidR="00900E48" w:rsidRPr="00481D2D" w:rsidRDefault="00900E48" w:rsidP="00900E48">
      <w:pPr>
        <w:pStyle w:val="B1"/>
        <w:rPr>
          <w:lang w:eastAsia="zh-CN"/>
        </w:rPr>
      </w:pPr>
      <w:r w:rsidRPr="00481D2D">
        <w:t>b)</w:t>
      </w:r>
      <w:r w:rsidRPr="00481D2D">
        <w:tab/>
        <w:t xml:space="preserve">if </w:t>
      </w:r>
      <w:r w:rsidRPr="00481D2D">
        <w:rPr>
          <w:lang w:eastAsia="ja-JP"/>
        </w:rPr>
        <w:t xml:space="preserve">the UE is in an E-UTRA </w:t>
      </w:r>
      <w:r w:rsidRPr="00481D2D">
        <w:t xml:space="preserve">cell </w:t>
      </w:r>
      <w:r w:rsidRPr="00481D2D">
        <w:rPr>
          <w:lang w:eastAsia="ja-JP"/>
        </w:rPr>
        <w:t>connected to 5GCN,</w:t>
      </w:r>
      <w:r w:rsidRPr="00481D2D">
        <w:t xml:space="preserve"> the network indicates in the REGISTRATION ACCEPT message that EMF</w:t>
      </w:r>
      <w:r w:rsidRPr="00481D2D">
        <w:rPr>
          <w:lang w:eastAsia="ja-JP"/>
        </w:rPr>
        <w:t xml:space="preserve"> is set to either "Emergency service fallback supported in E-UTRA connected to 5GCN only" or "Emergency service fallback supported in NR connected to 5GCN and E-UTRA connected to 5GCN" as described in </w:t>
      </w:r>
      <w:r w:rsidRPr="00481D2D">
        <w:t>3GPP TS 24.501 [258]</w:t>
      </w:r>
      <w:r w:rsidRPr="00481D2D">
        <w:rPr>
          <w:lang w:eastAsia="ja-JP"/>
        </w:rPr>
        <w:t>.</w:t>
      </w:r>
    </w:p>
    <w:p w14:paraId="35A6E4EA" w14:textId="77777777" w:rsidR="00900E48" w:rsidRPr="00481D2D" w:rsidRDefault="00900E48" w:rsidP="00900E48">
      <w:r w:rsidRPr="00481D2D">
        <w:t>In the present document, "</w:t>
      </w:r>
      <w:r w:rsidRPr="00481D2D">
        <w:rPr>
          <w:lang w:eastAsia="ja-JP"/>
        </w:rPr>
        <w:t>ESFB is N</w:t>
      </w:r>
      <w:r w:rsidRPr="00481D2D">
        <w:t xml:space="preserve">" </w:t>
      </w:r>
      <w:r w:rsidRPr="00481D2D">
        <w:rPr>
          <w:lang w:eastAsia="ja-JP"/>
        </w:rPr>
        <w:t xml:space="preserve">as described in </w:t>
      </w:r>
      <w:r w:rsidRPr="00481D2D">
        <w:t>3GPP TS 23.167 [4B]</w:t>
      </w:r>
      <w:r w:rsidRPr="00481D2D">
        <w:rPr>
          <w:lang w:eastAsia="ja-JP"/>
        </w:rPr>
        <w:t xml:space="preserve"> </w:t>
      </w:r>
      <w:r w:rsidRPr="00481D2D">
        <w:t>refers to one of the following conditions:</w:t>
      </w:r>
    </w:p>
    <w:p w14:paraId="5EA8A898" w14:textId="77777777" w:rsidR="00900E48" w:rsidRPr="00481D2D" w:rsidRDefault="00900E48" w:rsidP="00900E48">
      <w:pPr>
        <w:pStyle w:val="B1"/>
        <w:rPr>
          <w:lang w:eastAsia="zh-CN"/>
        </w:rPr>
      </w:pPr>
      <w:r w:rsidRPr="00481D2D">
        <w:t>a)</w:t>
      </w:r>
      <w:r w:rsidRPr="00481D2D">
        <w:tab/>
        <w:t xml:space="preserve">if </w:t>
      </w:r>
      <w:r w:rsidRPr="00481D2D">
        <w:rPr>
          <w:lang w:eastAsia="ja-JP"/>
        </w:rPr>
        <w:t xml:space="preserve">the UE is in an NR </w:t>
      </w:r>
      <w:r w:rsidRPr="00481D2D">
        <w:t xml:space="preserve">cell </w:t>
      </w:r>
      <w:r w:rsidRPr="00481D2D">
        <w:rPr>
          <w:lang w:eastAsia="ja-JP"/>
        </w:rPr>
        <w:t>connected to 5GCN,</w:t>
      </w:r>
      <w:r w:rsidRPr="00481D2D">
        <w:t xml:space="preserve"> the network indicates in the REGISTRATION ACCEPT message that EMF</w:t>
      </w:r>
      <w:r w:rsidRPr="00481D2D">
        <w:rPr>
          <w:lang w:eastAsia="ja-JP"/>
        </w:rPr>
        <w:t xml:space="preserve"> is set to either "Emergency service fallback not supported" or "Emergency service fallback supported in E-UTRA connected to 5GCN only" as described in </w:t>
      </w:r>
      <w:r w:rsidRPr="00481D2D">
        <w:t>3GPP TS 24.501 [258]</w:t>
      </w:r>
      <w:r w:rsidRPr="00481D2D">
        <w:rPr>
          <w:lang w:eastAsia="ja-JP"/>
        </w:rPr>
        <w:t>; or</w:t>
      </w:r>
    </w:p>
    <w:p w14:paraId="0758B9EC" w14:textId="77777777" w:rsidR="00900E48" w:rsidRPr="00481D2D" w:rsidRDefault="00900E48" w:rsidP="00900E48">
      <w:pPr>
        <w:pStyle w:val="B1"/>
        <w:rPr>
          <w:lang w:eastAsia="zh-CN"/>
        </w:rPr>
      </w:pPr>
      <w:r w:rsidRPr="00481D2D">
        <w:t>b)</w:t>
      </w:r>
      <w:r w:rsidRPr="00481D2D">
        <w:tab/>
        <w:t xml:space="preserve">if </w:t>
      </w:r>
      <w:r w:rsidRPr="00481D2D">
        <w:rPr>
          <w:lang w:eastAsia="ja-JP"/>
        </w:rPr>
        <w:t xml:space="preserve">the UE is in an E-UTRA </w:t>
      </w:r>
      <w:r w:rsidRPr="00481D2D">
        <w:t xml:space="preserve">cell </w:t>
      </w:r>
      <w:r w:rsidRPr="00481D2D">
        <w:rPr>
          <w:lang w:eastAsia="ja-JP"/>
        </w:rPr>
        <w:t>connected to 5GCN,</w:t>
      </w:r>
      <w:r w:rsidRPr="00481D2D">
        <w:t xml:space="preserve"> the network indicates in the REGISTRATION ACCEPT message that EMF</w:t>
      </w:r>
      <w:r w:rsidRPr="00481D2D">
        <w:rPr>
          <w:lang w:eastAsia="ja-JP"/>
        </w:rPr>
        <w:t xml:space="preserve"> is set to either "Emergency service fallback not supported" or "Emergency service fallback supported in NR connected to 5GCN only" as described in </w:t>
      </w:r>
      <w:r w:rsidRPr="00481D2D">
        <w:t>3GPP TS 24.501 [258]</w:t>
      </w:r>
      <w:r w:rsidRPr="00481D2D">
        <w:rPr>
          <w:lang w:eastAsia="ja-JP"/>
        </w:rPr>
        <w:t>.</w:t>
      </w:r>
    </w:p>
    <w:p w14:paraId="71E13905" w14:textId="77777777" w:rsidR="006F5691" w:rsidRPr="00481D2D" w:rsidRDefault="00900E48" w:rsidP="00900E48">
      <w:r w:rsidRPr="00481D2D">
        <w:t>Emergency services fallback</w:t>
      </w:r>
      <w:r w:rsidRPr="00481D2D">
        <w:rPr>
          <w:rFonts w:hint="eastAsia"/>
          <w:lang w:eastAsia="zh-CN"/>
        </w:rPr>
        <w:t xml:space="preserve"> </w:t>
      </w:r>
      <w:r w:rsidRPr="00481D2D">
        <w:rPr>
          <w:lang w:eastAsia="zh-CN"/>
        </w:rPr>
        <w:t xml:space="preserve">is defined to </w:t>
      </w:r>
      <w:r w:rsidRPr="00481D2D">
        <w:rPr>
          <w:lang w:eastAsia="ja-JP"/>
        </w:rPr>
        <w:t xml:space="preserve">direct or redirect the UE towards either E-UTRA </w:t>
      </w:r>
      <w:r w:rsidRPr="00481D2D">
        <w:t>connected to 5GCN or EPS and support of emergency service fallback is indicated to the UE in NAS signalling.</w:t>
      </w:r>
    </w:p>
    <w:p w14:paraId="68556E0C" w14:textId="77777777" w:rsidR="006F5691" w:rsidRPr="00481D2D" w:rsidRDefault="006F5691" w:rsidP="006F5691">
      <w:r w:rsidRPr="00481D2D">
        <w:t xml:space="preserve">In order to find out whether the UE is attached to the home PLMN or to </w:t>
      </w:r>
      <w:r w:rsidR="00A31BEF" w:rsidRPr="00481D2D">
        <w:t>a</w:t>
      </w:r>
      <w:r w:rsidRPr="00481D2D">
        <w:t xml:space="preserve"> visited PLMN, the UE shall compare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values derived from its </w:t>
      </w:r>
      <w:smartTag w:uri="urn:schemas-microsoft-com:office:smarttags" w:element="stockticker">
        <w:r w:rsidRPr="00481D2D">
          <w:t>IMSI</w:t>
        </w:r>
      </w:smartTag>
      <w:r w:rsidRPr="00481D2D">
        <w:t xml:space="preserve">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If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do not match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derived from the </w:t>
      </w:r>
      <w:smartTag w:uri="urn:schemas-microsoft-com:office:smarttags" w:element="stockticker">
        <w:r w:rsidRPr="00481D2D">
          <w:t>IMSI</w:t>
        </w:r>
      </w:smartTag>
      <w:r w:rsidRPr="00481D2D">
        <w:t>, then for the purpose of emergency calls in the IM CN subsystem the UE shall consider to be attached to a VPLMN.</w:t>
      </w:r>
    </w:p>
    <w:p w14:paraId="306BBEAB" w14:textId="77777777" w:rsidR="006F5691" w:rsidRPr="00481D2D" w:rsidRDefault="006F5691" w:rsidP="006F5691">
      <w:pPr>
        <w:pStyle w:val="NO"/>
      </w:pPr>
      <w:r w:rsidRPr="00481D2D">
        <w:t>NOTE </w:t>
      </w:r>
      <w:r w:rsidR="009A4D58" w:rsidRPr="00481D2D">
        <w:t>2</w:t>
      </w:r>
      <w:r w:rsidRPr="00481D2D">
        <w:t>:</w:t>
      </w:r>
      <w:r w:rsidRPr="00481D2D">
        <w:tab/>
        <w:t>In this respect an equivalent HPLMN, as defined in 3GPP TS 23.122 [4C] will be considered as a visited network.</w:t>
      </w:r>
    </w:p>
    <w:p w14:paraId="307E66B6" w14:textId="77777777" w:rsidR="00A31BEF" w:rsidRPr="00481D2D" w:rsidRDefault="00A31BEF" w:rsidP="00A31BEF">
      <w:r w:rsidRPr="00481D2D">
        <w:t>If the UE selected an entry of the "list of subscriber data" in the SNPN access mode as specified in 3GPP TS 23.122 [4C], in order to find out whether the UE is attached to a subscribed SNPN or to a non-subscribed SNPN , the UE shall compare the SNPN identity of the selected entry of the "list of subscriber data" with the SNPN identity of the SNPN the UE is attached to. If the SNPN identity of the SNPN the UE is attached to does not match the SNPN identity of the selected entry of the "list of subscriber data", then for the purpose of emergency calls in the IM CN subsystem the UE shall consider to be attached to a non-subscribed SNPN.</w:t>
      </w:r>
    </w:p>
    <w:p w14:paraId="7C371D9E" w14:textId="77777777" w:rsidR="00A31BEF" w:rsidRPr="00481D2D" w:rsidRDefault="00A31BEF" w:rsidP="00A31BEF">
      <w:r w:rsidRPr="00481D2D">
        <w:t>If the UE selected the PLMN subscription in the SNPN access mode as specified in 3GPP TS 23.122 [4C], then for the purpose of emergency calls in the IM CN subsystem the UE shall consider to be attached to a non-subscribed SNPN.</w:t>
      </w:r>
    </w:p>
    <w:p w14:paraId="69783DDE" w14:textId="77777777" w:rsidR="00C213EA" w:rsidRPr="00481D2D" w:rsidRDefault="00C213EA" w:rsidP="00C40678">
      <w:r w:rsidRPr="00481D2D">
        <w:t>If the dialled number is equal to a local emergency number stored in the Extended Local Emergency Number List (as defined in 3GPP TS 24.301 [8J]), then the UE shall recognize such a number as for an emergency call and:</w:t>
      </w:r>
    </w:p>
    <w:p w14:paraId="44EA5713" w14:textId="77777777" w:rsidR="00C213EA" w:rsidRPr="00481D2D" w:rsidRDefault="00C213EA" w:rsidP="00C40678">
      <w:pPr>
        <w:pStyle w:val="B1"/>
      </w:pPr>
      <w:r w:rsidRPr="00481D2D">
        <w:t>-</w:t>
      </w:r>
      <w:r w:rsidRPr="00481D2D">
        <w:tab/>
        <w:t>if the dialled number is equal to an emergency number stored in the ME, or in the USIM, then the UE shall perform either procedures in the subclause U.2.2.6.1B or the procedures in subclause U.2.2.6.1A; and</w:t>
      </w:r>
    </w:p>
    <w:p w14:paraId="6D1B3D2E" w14:textId="77777777" w:rsidR="00C213EA" w:rsidRPr="00481D2D" w:rsidRDefault="00C213EA" w:rsidP="00C40678">
      <w:pPr>
        <w:pStyle w:val="B1"/>
      </w:pPr>
      <w:r w:rsidRPr="00481D2D">
        <w:t>-</w:t>
      </w:r>
      <w:r w:rsidRPr="00481D2D">
        <w:tab/>
        <w:t>if the dialled number in not equal to an emergency number stored in the ME, or in the USIM, then the UE shall perform procedures in the subclause U.2.2.6.1B.</w:t>
      </w:r>
    </w:p>
    <w:p w14:paraId="49070047" w14:textId="77777777" w:rsidR="00C213EA" w:rsidRPr="00481D2D" w:rsidRDefault="00C213EA" w:rsidP="00C40678">
      <w:r w:rsidRPr="00481D2D">
        <w:t>If the dialled number is not equal to a local emergency number stored in the Extended Local Emergency Number List (as defined in 3GPP TS 24.301 [8J]) and:</w:t>
      </w:r>
    </w:p>
    <w:p w14:paraId="2CA2734B" w14:textId="77777777" w:rsidR="00C213EA" w:rsidRPr="00481D2D" w:rsidRDefault="00C213EA" w:rsidP="00C40678">
      <w:pPr>
        <w:pStyle w:val="B1"/>
      </w:pPr>
      <w:r w:rsidRPr="00481D2D">
        <w:t>-</w:t>
      </w:r>
      <w:r w:rsidRPr="00481D2D">
        <w:tab/>
        <w:t>if the dialled number is equal to an emergency number stored in the ME, in the USIM or in the Local Emergency Number List (as defined in 3GPP TS24.008 [8]), then the UE shall recognize such a number as for an emergency call and performs the procedures in subclause U.2.2.6.1A.</w:t>
      </w:r>
    </w:p>
    <w:p w14:paraId="6F2DD35E" w14:textId="77777777" w:rsidR="000D6172" w:rsidRPr="00481D2D" w:rsidRDefault="000D6172" w:rsidP="00C213EA">
      <w:pPr>
        <w:pStyle w:val="NO"/>
      </w:pPr>
      <w:r w:rsidRPr="00481D2D">
        <w:t>NOTE 3:</w:t>
      </w:r>
      <w:r w:rsidRPr="00481D2D">
        <w:tab/>
        <w:t>The UE verifies if a detected emergency number is still present in the Extended Local Emergency Number List after registering to a different PLMN. It is possible for the number to no longer be present in the Extended Local Emergency Number List if:</w:t>
      </w:r>
    </w:p>
    <w:p w14:paraId="4C12B628" w14:textId="77777777" w:rsidR="000D6172" w:rsidRPr="00481D2D" w:rsidRDefault="000D6172" w:rsidP="000D6172">
      <w:pPr>
        <w:pStyle w:val="B5"/>
      </w:pPr>
      <w:r w:rsidRPr="00481D2D">
        <w:t>-</w:t>
      </w:r>
      <w:r w:rsidRPr="00481D2D">
        <w:tab/>
        <w:t xml:space="preserve">the PLMN attached to relies on the Local Emergency Number List for deriving a URN; or </w:t>
      </w:r>
    </w:p>
    <w:p w14:paraId="04E303DC" w14:textId="77777777" w:rsidR="000D6172" w:rsidRPr="00481D2D" w:rsidRDefault="000D6172" w:rsidP="000D6172">
      <w:pPr>
        <w:pStyle w:val="B5"/>
      </w:pPr>
      <w:r w:rsidRPr="00481D2D">
        <w:t>-</w:t>
      </w:r>
      <w:r w:rsidRPr="00481D2D">
        <w:tab/>
        <w:t>the previously received Extended Emergency Number List Validity field indicated "Extended Local Emergency Numbers List is valid only in the PLMN from which this IE is received".</w:t>
      </w:r>
    </w:p>
    <w:p w14:paraId="1417D4E8" w14:textId="77777777" w:rsidR="000D6172" w:rsidRPr="00481D2D" w:rsidRDefault="000D6172" w:rsidP="000D6172">
      <w:r w:rsidRPr="00481D2D">
        <w:t>If the UE detected an</w:t>
      </w:r>
      <w:r w:rsidRPr="00481D2D">
        <w:rPr>
          <w:lang w:eastAsia="ja-JP"/>
        </w:rPr>
        <w:t xml:space="preserve"> emergency number</w:t>
      </w:r>
      <w:r w:rsidRPr="00481D2D">
        <w:t>, the UE subsequently performs a registration</w:t>
      </w:r>
      <w:r w:rsidRPr="00481D2D">
        <w:rPr>
          <w:lang w:eastAsia="ja-JP"/>
        </w:rPr>
        <w:t xml:space="preserve"> </w:t>
      </w:r>
      <w:r w:rsidRPr="00481D2D">
        <w:rPr>
          <w:rFonts w:hint="eastAsia"/>
          <w:lang w:eastAsia="ja-JP"/>
        </w:rPr>
        <w:t>procedure</w:t>
      </w:r>
      <w:r w:rsidRPr="00481D2D">
        <w:t xml:space="preserve"> or an emergency registration</w:t>
      </w:r>
      <w:r w:rsidRPr="00481D2D">
        <w:rPr>
          <w:lang w:eastAsia="ja-JP"/>
        </w:rPr>
        <w:t xml:space="preserve"> </w:t>
      </w:r>
      <w:r w:rsidRPr="00481D2D">
        <w:rPr>
          <w:rFonts w:hint="eastAsia"/>
          <w:lang w:eastAsia="ja-JP"/>
        </w:rPr>
        <w:t>procedure</w:t>
      </w:r>
      <w:r w:rsidRPr="00481D2D">
        <w:rPr>
          <w:lang w:eastAsia="ja-JP"/>
        </w:rPr>
        <w:t xml:space="preserve"> with a different PLMN than the PLMN from which the UE received the last </w:t>
      </w:r>
      <w:r w:rsidRPr="00481D2D">
        <w:t xml:space="preserve">Extended Local Emergency Number List, </w:t>
      </w:r>
      <w:r w:rsidRPr="00481D2D">
        <w:rPr>
          <w:lang w:eastAsia="ja-JP"/>
        </w:rPr>
        <w:t xml:space="preserve">the dialled number is not stored in the </w:t>
      </w:r>
      <w:r w:rsidRPr="00481D2D">
        <w:rPr>
          <w:lang w:eastAsia="zh-CN"/>
        </w:rPr>
        <w:t xml:space="preserve">ME, in the USIM and in the </w:t>
      </w:r>
      <w:r w:rsidRPr="00481D2D">
        <w:t>Local Emergency Number List, and:</w:t>
      </w:r>
    </w:p>
    <w:p w14:paraId="714F94C8" w14:textId="77777777" w:rsidR="000D6172" w:rsidRPr="00481D2D" w:rsidRDefault="000D6172" w:rsidP="000D6172">
      <w:pPr>
        <w:pStyle w:val="B1"/>
      </w:pPr>
      <w:r w:rsidRPr="00481D2D">
        <w:t>-</w:t>
      </w:r>
      <w:r w:rsidRPr="00481D2D">
        <w:tab/>
        <w:t>the REGISTRATION ACCEPT message received from the different PLMN contains the Extended Local Emergency Number List and the emergency number is present in the updated Extended Local Emergency Number List then the UE uses the updated Extended Local Emergency Number List when it performs the procedures in subclause U.2.2.6.1B; and</w:t>
      </w:r>
    </w:p>
    <w:p w14:paraId="150BA7F5" w14:textId="77777777" w:rsidR="000D6172" w:rsidRPr="00481D2D" w:rsidRDefault="000D6172" w:rsidP="000D6172">
      <w:pPr>
        <w:pStyle w:val="B1"/>
      </w:pPr>
      <w:r w:rsidRPr="00481D2D">
        <w:t>-</w:t>
      </w:r>
      <w:r w:rsidRPr="00481D2D">
        <w:tab/>
        <w:t>the REGISTRATION ACCEPT message received from the different PLMN contains no Extended Local Emergency Number List or the emergency number is no longer present in the updated Extended Local Emergency Number List then the UE shall attempt UE procedures for SIP that relate to emergency using emergency service URN "</w:t>
      </w:r>
      <w:proofErr w:type="spellStart"/>
      <w:r w:rsidRPr="00481D2D">
        <w:t>urn:service:sos</w:t>
      </w:r>
      <w:proofErr w:type="spellEnd"/>
      <w:r w:rsidRPr="00481D2D">
        <w:t>".</w:t>
      </w:r>
    </w:p>
    <w:p w14:paraId="7B3719AC" w14:textId="77777777" w:rsidR="001E245D" w:rsidRPr="00481D2D" w:rsidRDefault="001E245D" w:rsidP="001E245D">
      <w:pPr>
        <w:rPr>
          <w:lang w:eastAsia="ja-JP"/>
        </w:rPr>
      </w:pPr>
      <w:r w:rsidRPr="00481D2D">
        <w:rPr>
          <w:lang w:eastAsia="ja-JP"/>
        </w:rPr>
        <w:t>U</w:t>
      </w:r>
      <w:r w:rsidRPr="00481D2D">
        <w:rPr>
          <w:rFonts w:hint="eastAsia"/>
          <w:lang w:eastAsia="ja-JP"/>
        </w:rPr>
        <w:t xml:space="preserve">pon reception of </w:t>
      </w:r>
      <w:r w:rsidRPr="00481D2D">
        <w:t xml:space="preserve">a 380 (Alternative Service) response to an INVITE request </w:t>
      </w:r>
      <w:r w:rsidRPr="00481D2D">
        <w:rPr>
          <w:rFonts w:hint="eastAsia"/>
          <w:lang w:eastAsia="ja-JP"/>
        </w:rPr>
        <w:t xml:space="preserve">as defined in </w:t>
      </w:r>
      <w:r w:rsidRPr="00481D2D">
        <w:t>subclause 5.1.</w:t>
      </w:r>
      <w:r w:rsidRPr="00481D2D">
        <w:rPr>
          <w:rFonts w:hint="eastAsia"/>
          <w:lang w:eastAsia="ja-JP"/>
        </w:rPr>
        <w:t>2A.1</w:t>
      </w:r>
      <w:r w:rsidRPr="00481D2D">
        <w:t>.1</w:t>
      </w:r>
      <w:r w:rsidRPr="00481D2D">
        <w:rPr>
          <w:rFonts w:hint="eastAsia"/>
          <w:lang w:eastAsia="ja-JP"/>
        </w:rPr>
        <w:t xml:space="preserve"> and </w:t>
      </w:r>
      <w:r w:rsidRPr="00481D2D">
        <w:t>subclause 5.1.</w:t>
      </w:r>
      <w:r w:rsidRPr="00481D2D">
        <w:rPr>
          <w:rFonts w:hint="eastAsia"/>
          <w:lang w:eastAsia="ja-JP"/>
        </w:rPr>
        <w:t>3</w:t>
      </w:r>
      <w:r w:rsidRPr="00481D2D">
        <w:t>.1</w:t>
      </w:r>
      <w:r w:rsidRPr="00481D2D">
        <w:rPr>
          <w:rFonts w:hint="eastAsia"/>
          <w:lang w:eastAsia="ja-JP"/>
        </w:rPr>
        <w:t xml:space="preserve">, </w:t>
      </w:r>
      <w:r w:rsidRPr="00481D2D">
        <w:rPr>
          <w:lang w:eastAsia="ja-JP"/>
        </w:rPr>
        <w:t xml:space="preserve">if: </w:t>
      </w:r>
    </w:p>
    <w:p w14:paraId="0BE0DA1E" w14:textId="77777777" w:rsidR="001E245D" w:rsidRPr="00481D2D" w:rsidRDefault="001E245D" w:rsidP="001E245D">
      <w:pPr>
        <w:pStyle w:val="B1"/>
        <w:rPr>
          <w:lang w:eastAsia="ja-JP"/>
        </w:rPr>
      </w:pPr>
      <w:r w:rsidRPr="00481D2D">
        <w:rPr>
          <w:lang w:eastAsia="ja-JP"/>
        </w:rPr>
        <w:t>-</w:t>
      </w:r>
      <w:r w:rsidRPr="00481D2D">
        <w:rPr>
          <w:lang w:eastAsia="ja-JP"/>
        </w:rPr>
        <w:tab/>
        <w:t>the 380 (Alternate Service) response contains a Contact header field;</w:t>
      </w:r>
    </w:p>
    <w:p w14:paraId="4C1C637A" w14:textId="77777777" w:rsidR="001E245D" w:rsidRPr="00481D2D" w:rsidRDefault="001E245D" w:rsidP="001E245D">
      <w:pPr>
        <w:pStyle w:val="B1"/>
        <w:rPr>
          <w:lang w:eastAsia="ja-JP"/>
        </w:rPr>
      </w:pPr>
      <w:r w:rsidRPr="00481D2D">
        <w:rPr>
          <w:lang w:eastAsia="ja-JP"/>
        </w:rPr>
        <w:t>-</w:t>
      </w:r>
      <w:r w:rsidRPr="00481D2D">
        <w:rPr>
          <w:lang w:eastAsia="ja-JP"/>
        </w:rPr>
        <w:tab/>
        <w:t>the value of the Contact header field is a service URN; and</w:t>
      </w:r>
    </w:p>
    <w:p w14:paraId="78210A18" w14:textId="77777777" w:rsidR="001E245D" w:rsidRPr="00481D2D" w:rsidRDefault="001E245D" w:rsidP="001E245D">
      <w:pPr>
        <w:pStyle w:val="B1"/>
        <w:rPr>
          <w:lang w:eastAsia="ja-JP"/>
        </w:rPr>
      </w:pPr>
      <w:r w:rsidRPr="00481D2D">
        <w:rPr>
          <w:lang w:eastAsia="ja-JP"/>
        </w:rPr>
        <w:t>-</w:t>
      </w:r>
      <w:r w:rsidRPr="00481D2D">
        <w:rPr>
          <w:lang w:eastAsia="ja-JP"/>
        </w:rPr>
        <w:tab/>
        <w:t xml:space="preserve">the service URN has a top-level service type of </w:t>
      </w:r>
      <w:r w:rsidRPr="00481D2D">
        <w:rPr>
          <w:rFonts w:hint="eastAsia"/>
          <w:lang w:eastAsia="ja-JP"/>
        </w:rPr>
        <w:t>"</w:t>
      </w:r>
      <w:proofErr w:type="spellStart"/>
      <w:r w:rsidRPr="00481D2D">
        <w:rPr>
          <w:lang w:eastAsia="ja-JP"/>
        </w:rPr>
        <w:t>sos</w:t>
      </w:r>
      <w:proofErr w:type="spellEnd"/>
      <w:r w:rsidRPr="00481D2D">
        <w:rPr>
          <w:rFonts w:hint="eastAsia"/>
          <w:lang w:eastAsia="ja-JP"/>
        </w:rPr>
        <w:t>"</w:t>
      </w:r>
      <w:r w:rsidRPr="00481D2D">
        <w:rPr>
          <w:lang w:eastAsia="ja-JP"/>
        </w:rPr>
        <w:t>;</w:t>
      </w:r>
    </w:p>
    <w:p w14:paraId="268D4590" w14:textId="77777777" w:rsidR="001E245D" w:rsidRPr="00481D2D" w:rsidRDefault="001E245D" w:rsidP="001E245D">
      <w:r w:rsidRPr="00481D2D">
        <w:rPr>
          <w:lang w:eastAsia="ja-JP"/>
        </w:rPr>
        <w:t xml:space="preserve">then the UE determines that "emergency service information is included" </w:t>
      </w:r>
      <w:r w:rsidRPr="00481D2D">
        <w:t>as described 3GPP TS 23.167 [4B].</w:t>
      </w:r>
    </w:p>
    <w:p w14:paraId="14B26F1F" w14:textId="77777777" w:rsidR="001E245D" w:rsidRPr="00481D2D" w:rsidRDefault="001E245D" w:rsidP="001E245D">
      <w:pPr>
        <w:rPr>
          <w:lang w:eastAsia="ja-JP"/>
        </w:rPr>
      </w:pPr>
      <w:r w:rsidRPr="00481D2D">
        <w:rPr>
          <w:lang w:eastAsia="ja-JP"/>
        </w:rPr>
        <w:t>Upon reception of a 380 (Alternative Service) response to an INVITE request as defined in subclause 5.1.3.1 if the 380 (Alternate Service) response does not contain a Contact header field with service URN that has a top-level service type of "</w:t>
      </w:r>
      <w:proofErr w:type="spellStart"/>
      <w:r w:rsidRPr="00481D2D">
        <w:rPr>
          <w:lang w:eastAsia="ja-JP"/>
        </w:rPr>
        <w:t>sos</w:t>
      </w:r>
      <w:proofErr w:type="spellEnd"/>
      <w:r w:rsidRPr="00481D2D">
        <w:rPr>
          <w:lang w:eastAsia="ja-JP"/>
        </w:rPr>
        <w:t>"</w:t>
      </w:r>
      <w:r w:rsidRPr="00481D2D">
        <w:t>,</w:t>
      </w:r>
      <w:r w:rsidRPr="00481D2D">
        <w:rPr>
          <w:lang w:eastAsia="ja-JP"/>
        </w:rPr>
        <w:t xml:space="preserve"> then the UE determines that "no emergency service information is included" as described </w:t>
      </w:r>
      <w:r w:rsidRPr="00481D2D">
        <w:t>3GPP TS 23.167 [4B</w:t>
      </w:r>
      <w:r w:rsidRPr="00481D2D">
        <w:rPr>
          <w:lang w:eastAsia="ja-JP"/>
        </w:rPr>
        <w:t>].</w:t>
      </w:r>
    </w:p>
    <w:p w14:paraId="1C5DA885" w14:textId="77777777" w:rsidR="001E245D" w:rsidRPr="00481D2D" w:rsidRDefault="001E245D" w:rsidP="001E245D">
      <w:pPr>
        <w:rPr>
          <w:lang w:eastAsia="ja-JP"/>
        </w:rPr>
      </w:pPr>
      <w:r w:rsidRPr="00481D2D">
        <w:rPr>
          <w:lang w:eastAsia="ja-JP"/>
        </w:rPr>
        <w:t xml:space="preserve">If the "emergency service information is included" </w:t>
      </w:r>
      <w:r w:rsidRPr="00481D2D">
        <w:t>as described 3GPP TS 23.167 [4B]</w:t>
      </w:r>
      <w:r w:rsidRPr="00481D2D">
        <w:rPr>
          <w:lang w:eastAsia="ja-JP"/>
        </w:rPr>
        <w:t>:</w:t>
      </w:r>
    </w:p>
    <w:p w14:paraId="5016A8E4" w14:textId="77777777" w:rsidR="001E245D" w:rsidRPr="00481D2D" w:rsidRDefault="001E245D" w:rsidP="001E245D">
      <w:pPr>
        <w:pStyle w:val="B1"/>
        <w:rPr>
          <w:lang w:eastAsia="ja-JP"/>
        </w:rPr>
      </w:pPr>
      <w:r w:rsidRPr="00481D2D">
        <w:rPr>
          <w:lang w:eastAsia="ja-JP"/>
        </w:rPr>
        <w:t>1)</w:t>
      </w:r>
      <w:r w:rsidRPr="00481D2D">
        <w:rPr>
          <w:lang w:eastAsia="ja-JP"/>
        </w:rPr>
        <w:tab/>
        <w:t xml:space="preserve">if the URN in the Contact header field matches an emergency service URN in </w:t>
      </w:r>
      <w:r w:rsidRPr="00481D2D">
        <w:t>table </w:t>
      </w:r>
      <w:r w:rsidRPr="00481D2D">
        <w:rPr>
          <w:rFonts w:hint="eastAsia"/>
          <w:lang w:eastAsia="ja-JP"/>
        </w:rPr>
        <w:t>U.2</w:t>
      </w:r>
      <w:r w:rsidRPr="00481D2D">
        <w:t>.2.6.1</w:t>
      </w:r>
      <w:r w:rsidRPr="00481D2D">
        <w:rPr>
          <w:lang w:eastAsia="ja-JP"/>
        </w:rPr>
        <w:t xml:space="preserve">, then the type of emergency service is the value corresponding to the matching entry in </w:t>
      </w:r>
      <w:r w:rsidRPr="00481D2D">
        <w:t>table </w:t>
      </w:r>
      <w:r w:rsidRPr="00481D2D">
        <w:rPr>
          <w:rFonts w:hint="eastAsia"/>
          <w:lang w:eastAsia="ja-JP"/>
        </w:rPr>
        <w:t>U.2</w:t>
      </w:r>
      <w:r w:rsidRPr="00481D2D">
        <w:t>.2.6.1</w:t>
      </w:r>
      <w:r w:rsidRPr="00481D2D">
        <w:rPr>
          <w:lang w:eastAsia="ja-JP"/>
        </w:rPr>
        <w:t>;</w:t>
      </w:r>
      <w:r w:rsidRPr="00481D2D">
        <w:rPr>
          <w:rFonts w:hint="eastAsia"/>
          <w:lang w:eastAsia="ja-JP"/>
        </w:rPr>
        <w:t xml:space="preserve"> and</w:t>
      </w:r>
    </w:p>
    <w:p w14:paraId="105A23F9" w14:textId="77777777" w:rsidR="001E245D" w:rsidRPr="00481D2D" w:rsidRDefault="001E245D" w:rsidP="001E245D">
      <w:pPr>
        <w:pStyle w:val="B1"/>
        <w:rPr>
          <w:lang w:eastAsia="ja-JP"/>
        </w:rPr>
      </w:pPr>
      <w:r w:rsidRPr="00481D2D">
        <w:rPr>
          <w:lang w:eastAsia="ja-JP"/>
        </w:rPr>
        <w:t>2)</w:t>
      </w:r>
      <w:r w:rsidRPr="00481D2D">
        <w:rPr>
          <w:lang w:eastAsia="ja-JP"/>
        </w:rPr>
        <w:tab/>
        <w:t xml:space="preserve">if the URN in the Contact header field does not match any emergency service URN in </w:t>
      </w:r>
      <w:r w:rsidRPr="00481D2D">
        <w:t>table </w:t>
      </w:r>
      <w:r w:rsidRPr="00481D2D">
        <w:rPr>
          <w:rFonts w:hint="eastAsia"/>
          <w:lang w:eastAsia="ja-JP"/>
        </w:rPr>
        <w:t>U.2</w:t>
      </w:r>
      <w:r w:rsidRPr="00481D2D">
        <w:t>.2.6.1</w:t>
      </w:r>
      <w:r w:rsidRPr="00481D2D">
        <w:rPr>
          <w:lang w:eastAsia="ja-JP"/>
        </w:rPr>
        <w:t xml:space="preserve">, then </w:t>
      </w:r>
      <w:r w:rsidRPr="00481D2D">
        <w:rPr>
          <w:rFonts w:hint="eastAsia"/>
          <w:lang w:eastAsia="ja-JP"/>
        </w:rPr>
        <w:t xml:space="preserve">the </w:t>
      </w:r>
      <w:r w:rsidRPr="00481D2D">
        <w:rPr>
          <w:lang w:eastAsia="ja-JP"/>
        </w:rPr>
        <w:t>type of emergency service is not identified.</w:t>
      </w:r>
    </w:p>
    <w:p w14:paraId="6D22C592" w14:textId="77777777" w:rsidR="001E245D" w:rsidRPr="00481D2D" w:rsidRDefault="001E245D" w:rsidP="001E245D">
      <w:pPr>
        <w:pStyle w:val="NO"/>
      </w:pPr>
      <w:r w:rsidRPr="00481D2D">
        <w:t>NOTE </w:t>
      </w:r>
      <w:r w:rsidR="00D00C49" w:rsidRPr="00481D2D">
        <w:t>4</w:t>
      </w:r>
      <w:r w:rsidRPr="00481D2D">
        <w:t>:</w:t>
      </w:r>
      <w:r w:rsidRPr="00481D2D">
        <w:tab/>
      </w:r>
      <w:r w:rsidRPr="00481D2D">
        <w:rPr>
          <w:rFonts w:hint="eastAsia"/>
          <w:lang w:eastAsia="ja-JP"/>
        </w:rPr>
        <w:t>I</w:t>
      </w:r>
      <w:r w:rsidRPr="00481D2D">
        <w:rPr>
          <w:lang w:eastAsia="ja-JP"/>
        </w:rPr>
        <w:t xml:space="preserve">n </w:t>
      </w:r>
      <w:r w:rsidRPr="00481D2D">
        <w:t>bullet </w:t>
      </w:r>
      <w:r w:rsidRPr="00481D2D">
        <w:rPr>
          <w:lang w:eastAsia="ja-JP"/>
        </w:rPr>
        <w:t>2), the URN in the Contact header field either contains "</w:t>
      </w:r>
      <w:r w:rsidRPr="00481D2D">
        <w:t xml:space="preserve">no emergency subservice type" as described </w:t>
      </w:r>
      <w:r w:rsidRPr="00481D2D">
        <w:rPr>
          <w:rFonts w:hint="eastAsia"/>
          <w:lang w:eastAsia="ja-JP"/>
        </w:rPr>
        <w:t xml:space="preserve">in </w:t>
      </w:r>
      <w:r w:rsidRPr="00481D2D">
        <w:t xml:space="preserve">3GPP TS 23.167 [4B] triggering </w:t>
      </w:r>
      <w:r w:rsidRPr="00481D2D">
        <w:rPr>
          <w:rFonts w:hint="eastAsia"/>
          <w:lang w:eastAsia="ja-JP"/>
        </w:rPr>
        <w:t>an emergency call</w:t>
      </w:r>
      <w:r w:rsidRPr="00481D2D">
        <w:rPr>
          <w:lang w:eastAsia="ja-JP"/>
        </w:rPr>
        <w:t>,</w:t>
      </w:r>
      <w:r w:rsidRPr="00481D2D">
        <w:t xml:space="preserve"> or contains an "emergency subservice type that does not map into an emergency service category for the CS domain" as described </w:t>
      </w:r>
      <w:r w:rsidRPr="00481D2D">
        <w:rPr>
          <w:rFonts w:hint="eastAsia"/>
        </w:rPr>
        <w:t xml:space="preserve">in </w:t>
      </w:r>
      <w:r w:rsidRPr="00481D2D">
        <w:t>3GPP TS 23.167 [4B] triggering a normal</w:t>
      </w:r>
      <w:r w:rsidRPr="00481D2D">
        <w:rPr>
          <w:rFonts w:hint="eastAsia"/>
        </w:rPr>
        <w:t xml:space="preserve"> call</w:t>
      </w:r>
      <w:r w:rsidRPr="00481D2D">
        <w:t xml:space="preserve"> when the dialled number is available or triggering </w:t>
      </w:r>
      <w:r w:rsidRPr="00481D2D">
        <w:rPr>
          <w:rFonts w:hint="eastAsia"/>
        </w:rPr>
        <w:t>a</w:t>
      </w:r>
      <w:r w:rsidRPr="00481D2D">
        <w:t>n</w:t>
      </w:r>
      <w:r w:rsidRPr="00481D2D">
        <w:rPr>
          <w:rFonts w:hint="eastAsia"/>
        </w:rPr>
        <w:t xml:space="preserve"> </w:t>
      </w:r>
      <w:r w:rsidRPr="00481D2D">
        <w:t>e</w:t>
      </w:r>
      <w:r w:rsidRPr="00481D2D">
        <w:rPr>
          <w:rFonts w:hint="eastAsia"/>
        </w:rPr>
        <w:t>m</w:t>
      </w:r>
      <w:r w:rsidRPr="00481D2D">
        <w:t>ergency</w:t>
      </w:r>
      <w:r w:rsidRPr="00481D2D">
        <w:rPr>
          <w:rFonts w:hint="eastAsia"/>
        </w:rPr>
        <w:t xml:space="preserve"> call</w:t>
      </w:r>
      <w:r w:rsidRPr="00481D2D">
        <w:t xml:space="preserve"> when the dialled number is not available</w:t>
      </w:r>
      <w:r w:rsidRPr="00481D2D">
        <w:rPr>
          <w:rFonts w:hint="eastAsia"/>
        </w:rPr>
        <w:t>.</w:t>
      </w:r>
      <w:r w:rsidRPr="00481D2D">
        <w:t xml:space="preserve"> The country specific URN is an example of a "emergency subservice type that does not map into an emergency service category for the CS domain".</w:t>
      </w:r>
    </w:p>
    <w:p w14:paraId="6A026221" w14:textId="77777777" w:rsidR="001E245D" w:rsidRPr="00481D2D" w:rsidRDefault="001E245D" w:rsidP="001E245D">
      <w:r w:rsidRPr="00481D2D">
        <w:t>When</w:t>
      </w:r>
      <w:r w:rsidRPr="00481D2D" w:rsidDel="003C4951">
        <w:t xml:space="preserve"> </w:t>
      </w:r>
      <w:r w:rsidRPr="00481D2D">
        <w:t xml:space="preserve">the emergency registration expires, the UE should disconnect the </w:t>
      </w:r>
      <w:r w:rsidRPr="00481D2D">
        <w:rPr>
          <w:rFonts w:hint="eastAsia"/>
          <w:lang w:eastAsia="zh-CN"/>
        </w:rPr>
        <w:t>emergency PDU session</w:t>
      </w:r>
      <w:r w:rsidRPr="00481D2D">
        <w:t>.</w:t>
      </w:r>
    </w:p>
    <w:p w14:paraId="787B81FF" w14:textId="77777777" w:rsidR="001E245D" w:rsidRPr="00481D2D" w:rsidRDefault="001E245D" w:rsidP="001E245D">
      <w:pPr>
        <w:rPr>
          <w:lang w:eastAsia="ja-JP"/>
        </w:rPr>
      </w:pPr>
      <w:r w:rsidRPr="00481D2D">
        <w:rPr>
          <w:rFonts w:hint="eastAsia"/>
          <w:lang w:eastAsia="ja-JP"/>
        </w:rPr>
        <w:t xml:space="preserve">Upon receiving a </w:t>
      </w:r>
      <w:r w:rsidRPr="00481D2D">
        <w:rPr>
          <w:lang w:eastAsia="ja-JP"/>
        </w:rPr>
        <w:t xml:space="preserve">3xx other than 380 (Alternative service), 4xx, 5xx or </w:t>
      </w:r>
      <w:r w:rsidRPr="00481D2D">
        <w:rPr>
          <w:rFonts w:hint="eastAsia"/>
          <w:lang w:eastAsia="ja-JP"/>
        </w:rPr>
        <w:t>6</w:t>
      </w:r>
      <w:r w:rsidRPr="00481D2D">
        <w:rPr>
          <w:lang w:eastAsia="ja-JP"/>
        </w:rPr>
        <w:t>xx</w:t>
      </w:r>
      <w:r w:rsidRPr="00481D2D">
        <w:rPr>
          <w:rFonts w:hint="eastAsia"/>
          <w:lang w:eastAsia="ja-JP"/>
        </w:rPr>
        <w:t xml:space="preserve"> response to an INVITE request for a UE detectable emergency call, the UE shall </w:t>
      </w:r>
      <w:r w:rsidRPr="00481D2D">
        <w:rPr>
          <w:lang w:eastAsia="ja-JP"/>
        </w:rPr>
        <w:t>perf</w:t>
      </w:r>
      <w:r w:rsidRPr="00481D2D">
        <w:rPr>
          <w:rFonts w:hint="eastAsia"/>
          <w:lang w:eastAsia="ja-JP"/>
        </w:rPr>
        <w:t xml:space="preserve">orm domain selection as specified in </w:t>
      </w:r>
      <w:r w:rsidRPr="00481D2D">
        <w:rPr>
          <w:lang w:eastAsia="ja-JP"/>
        </w:rPr>
        <w:t>3GPP</w:t>
      </w:r>
      <w:r w:rsidRPr="00481D2D">
        <w:t> </w:t>
      </w:r>
      <w:r w:rsidRPr="00481D2D">
        <w:rPr>
          <w:lang w:eastAsia="ja-JP"/>
        </w:rPr>
        <w:t>TS</w:t>
      </w:r>
      <w:r w:rsidRPr="00481D2D">
        <w:t> </w:t>
      </w:r>
      <w:r w:rsidRPr="00481D2D">
        <w:rPr>
          <w:lang w:eastAsia="ja-JP"/>
        </w:rPr>
        <w:t>23.167</w:t>
      </w:r>
      <w:r w:rsidRPr="00481D2D">
        <w:t> </w:t>
      </w:r>
      <w:r w:rsidRPr="00481D2D">
        <w:rPr>
          <w:lang w:eastAsia="ja-JP"/>
        </w:rPr>
        <w:t>[4B]</w:t>
      </w:r>
      <w:r w:rsidRPr="00481D2D">
        <w:rPr>
          <w:rFonts w:hint="eastAsia"/>
          <w:lang w:eastAsia="ja-JP"/>
        </w:rPr>
        <w:t xml:space="preserve"> annex</w:t>
      </w:r>
      <w:r w:rsidRPr="00481D2D">
        <w:t> </w:t>
      </w:r>
      <w:r w:rsidRPr="00481D2D">
        <w:rPr>
          <w:rFonts w:hint="eastAsia"/>
          <w:lang w:eastAsia="ja-JP"/>
        </w:rPr>
        <w:t>H,</w:t>
      </w:r>
      <w:r w:rsidRPr="00481D2D" w:rsidDel="002259C3">
        <w:rPr>
          <w:rFonts w:hint="eastAsia"/>
          <w:lang w:eastAsia="ja-JP"/>
        </w:rPr>
        <w:t xml:space="preserve"> </w:t>
      </w:r>
      <w:r w:rsidRPr="00481D2D">
        <w:rPr>
          <w:rFonts w:hint="eastAsia"/>
          <w:lang w:eastAsia="ja-JP"/>
        </w:rPr>
        <w:t xml:space="preserve">to re-attempt the </w:t>
      </w:r>
      <w:r w:rsidRPr="00481D2D">
        <w:rPr>
          <w:lang w:eastAsia="ja-JP"/>
        </w:rPr>
        <w:t>emergency</w:t>
      </w:r>
      <w:r w:rsidRPr="00481D2D">
        <w:rPr>
          <w:rFonts w:hint="eastAsia"/>
          <w:lang w:eastAsia="ja-JP"/>
        </w:rPr>
        <w:t xml:space="preserve"> call.</w:t>
      </w:r>
    </w:p>
    <w:p w14:paraId="35371710" w14:textId="77777777" w:rsidR="001E245D" w:rsidRPr="00481D2D" w:rsidRDefault="001E245D" w:rsidP="005D46C4">
      <w:pPr>
        <w:pStyle w:val="Heading4"/>
      </w:pPr>
      <w:bookmarkStart w:id="5213" w:name="_CRU_2_2_6_1A"/>
      <w:bookmarkStart w:id="5214" w:name="_Toc146258488"/>
      <w:bookmarkEnd w:id="5213"/>
      <w:r w:rsidRPr="00481D2D">
        <w:t>U.2.2.6.1A</w:t>
      </w:r>
      <w:r w:rsidRPr="00481D2D">
        <w:tab/>
      </w:r>
      <w:r w:rsidRPr="00481D2D">
        <w:rPr>
          <w:lang w:eastAsia="ja-JP"/>
        </w:rPr>
        <w:t>Type of emergency service derived from emergency service category value</w:t>
      </w:r>
      <w:bookmarkEnd w:id="5214"/>
    </w:p>
    <w:p w14:paraId="1D7C8B5E" w14:textId="77777777" w:rsidR="006F5691" w:rsidRPr="00481D2D" w:rsidDel="00914A14" w:rsidRDefault="006F5691" w:rsidP="006F5691">
      <w:pPr>
        <w:rPr>
          <w:lang w:eastAsia="ja-JP"/>
        </w:rPr>
      </w:pPr>
      <w:r w:rsidRPr="00481D2D">
        <w:rPr>
          <w:lang w:eastAsia="ja-JP"/>
        </w:rPr>
        <w:t>The type of emergency service for an emergency number is derived from the settings of the emergency service category value</w:t>
      </w:r>
      <w:r w:rsidR="001E245D" w:rsidRPr="00481D2D">
        <w:rPr>
          <w:lang w:eastAsia="ja-JP"/>
        </w:rPr>
        <w:t xml:space="preserve"> (</w:t>
      </w:r>
      <w:r w:rsidR="001E245D" w:rsidRPr="00481D2D">
        <w:t xml:space="preserve">bits 1 to 5 of the emergency service category value as specified in subclause 10.5.4.33 of </w:t>
      </w:r>
      <w:r w:rsidR="001E245D" w:rsidRPr="00481D2D">
        <w:rPr>
          <w:lang w:eastAsia="ja-JP"/>
        </w:rPr>
        <w:t>3GPP </w:t>
      </w:r>
      <w:r w:rsidR="001E245D" w:rsidRPr="00481D2D">
        <w:t>TS 24.008 [8])</w:t>
      </w:r>
      <w:r w:rsidRPr="00481D2D">
        <w:t>. Table U.2.2.6.1 below specifies mappings between a type of e</w:t>
      </w:r>
      <w:r w:rsidRPr="00481D2D">
        <w:rPr>
          <w:rFonts w:hint="eastAsia"/>
          <w:lang w:eastAsia="ja-JP"/>
        </w:rPr>
        <w:t xml:space="preserve">mergency </w:t>
      </w:r>
      <w:r w:rsidRPr="00481D2D">
        <w:rPr>
          <w:lang w:eastAsia="ja-JP"/>
        </w:rPr>
        <w:t>s</w:t>
      </w:r>
      <w:r w:rsidRPr="00481D2D">
        <w:rPr>
          <w:rFonts w:hint="eastAsia"/>
          <w:lang w:eastAsia="ja-JP"/>
        </w:rPr>
        <w:t xml:space="preserve">ervice </w:t>
      </w:r>
      <w:r w:rsidRPr="00481D2D">
        <w:rPr>
          <w:lang w:eastAsia="ja-JP"/>
        </w:rPr>
        <w:t>and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The UE shall use the mapping to match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xml:space="preserve"> and a type of emergency</w:t>
      </w:r>
      <w:r w:rsidRPr="00481D2D">
        <w:rPr>
          <w:rFonts w:hint="eastAsia"/>
          <w:lang w:eastAsia="ja-JP"/>
        </w:rPr>
        <w:t xml:space="preserve"> </w:t>
      </w:r>
      <w:r w:rsidRPr="00481D2D">
        <w:rPr>
          <w:lang w:eastAsia="ja-JP"/>
        </w:rPr>
        <w:t>s</w:t>
      </w:r>
      <w:r w:rsidRPr="00481D2D">
        <w:rPr>
          <w:rFonts w:hint="eastAsia"/>
          <w:lang w:eastAsia="ja-JP"/>
        </w:rPr>
        <w:t>ervice</w:t>
      </w:r>
      <w:r w:rsidRPr="00481D2D">
        <w:rPr>
          <w:lang w:eastAsia="ja-JP"/>
        </w:rPr>
        <w:t>. If a dialled number is an emergency number but does not map to a type of emergency service the service URN shall be "</w:t>
      </w:r>
      <w:proofErr w:type="spellStart"/>
      <w:r w:rsidRPr="00481D2D">
        <w:rPr>
          <w:lang w:eastAsia="ja-JP"/>
        </w:rPr>
        <w:t>urn:service:sos</w:t>
      </w:r>
      <w:proofErr w:type="spellEnd"/>
      <w:r w:rsidRPr="00481D2D">
        <w:rPr>
          <w:lang w:eastAsia="ja-JP"/>
        </w:rPr>
        <w:t>".</w:t>
      </w:r>
    </w:p>
    <w:p w14:paraId="4DFB64B9" w14:textId="77777777" w:rsidR="006F5691" w:rsidRPr="00481D2D" w:rsidRDefault="006F5691" w:rsidP="00C40678">
      <w:pPr>
        <w:pStyle w:val="TH"/>
        <w:rPr>
          <w:lang w:eastAsia="ja-JP"/>
        </w:rPr>
      </w:pPr>
      <w:bookmarkStart w:id="5215" w:name="_CRTableU_2_2_6_1"/>
      <w:r w:rsidRPr="00481D2D">
        <w:rPr>
          <w:rFonts w:hint="eastAsia"/>
          <w:lang w:eastAsia="ja-JP"/>
        </w:rPr>
        <w:t>Table</w:t>
      </w:r>
      <w:r w:rsidRPr="00481D2D">
        <w:t> </w:t>
      </w:r>
      <w:bookmarkEnd w:id="5215"/>
      <w:r w:rsidRPr="00481D2D">
        <w:rPr>
          <w:lang w:eastAsia="ja-JP"/>
        </w:rPr>
        <w:t>U.2</w:t>
      </w:r>
      <w:r w:rsidRPr="00481D2D">
        <w:rPr>
          <w:rFonts w:hint="eastAsia"/>
          <w:lang w:eastAsia="ja-JP"/>
        </w:rPr>
        <w:t>.2</w:t>
      </w:r>
      <w:r w:rsidRPr="00481D2D">
        <w:rPr>
          <w:lang w:eastAsia="ja-JP"/>
        </w:rPr>
        <w:t>.6.1</w:t>
      </w:r>
      <w:r w:rsidRPr="00481D2D">
        <w:rPr>
          <w:rFonts w:hint="eastAsia"/>
          <w:lang w:eastAsia="ja-JP"/>
        </w:rPr>
        <w:t xml:space="preserve">: </w:t>
      </w:r>
      <w:r w:rsidRPr="00481D2D">
        <w:rPr>
          <w:lang w:eastAsia="ja-JP"/>
        </w:rPr>
        <w:t>Mapping</w:t>
      </w:r>
      <w:r w:rsidRPr="00481D2D">
        <w:rPr>
          <w:rFonts w:hint="eastAsia"/>
          <w:lang w:eastAsia="ja-JP"/>
        </w:rPr>
        <w:t xml:space="preserve"> </w:t>
      </w:r>
      <w:r w:rsidRPr="00481D2D">
        <w:rPr>
          <w:lang w:eastAsia="ja-JP"/>
        </w:rPr>
        <w:t>between type of emergency service and e</w:t>
      </w:r>
      <w:r w:rsidRPr="00481D2D">
        <w:rPr>
          <w:rFonts w:hint="eastAsia"/>
          <w:lang w:eastAsia="ja-JP"/>
        </w:rPr>
        <w:t xml:space="preserve">mergency </w:t>
      </w:r>
      <w:r w:rsidRPr="00481D2D">
        <w:rPr>
          <w:lang w:eastAsia="ja-JP"/>
        </w:rPr>
        <w:t>s</w:t>
      </w:r>
      <w:r w:rsidRPr="00481D2D">
        <w:rPr>
          <w:rFonts w:hint="eastAsia"/>
          <w:lang w:eastAsia="ja-JP"/>
        </w:rPr>
        <w:t>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6F5691" w:rsidRPr="00481D2D" w14:paraId="5D7C22C3" w14:textId="77777777" w:rsidTr="006F5691">
        <w:tc>
          <w:tcPr>
            <w:tcW w:w="4918" w:type="dxa"/>
            <w:shd w:val="clear" w:color="auto" w:fill="auto"/>
          </w:tcPr>
          <w:p w14:paraId="4053E34D" w14:textId="77777777" w:rsidR="006F5691" w:rsidRPr="00481D2D" w:rsidRDefault="006F5691" w:rsidP="006F5691">
            <w:pPr>
              <w:pStyle w:val="TAH"/>
              <w:rPr>
                <w:lang w:eastAsia="ja-JP"/>
              </w:rPr>
            </w:pPr>
            <w:r w:rsidRPr="00481D2D">
              <w:rPr>
                <w:lang w:eastAsia="ja-JP"/>
              </w:rPr>
              <w:t>Type of e</w:t>
            </w:r>
            <w:r w:rsidRPr="00481D2D">
              <w:rPr>
                <w:rFonts w:hint="eastAsia"/>
                <w:lang w:eastAsia="ja-JP"/>
              </w:rPr>
              <w:t xml:space="preserve">mergency </w:t>
            </w:r>
            <w:r w:rsidRPr="00481D2D">
              <w:rPr>
                <w:lang w:eastAsia="ja-JP"/>
              </w:rPr>
              <w:t>s</w:t>
            </w:r>
            <w:r w:rsidRPr="00481D2D">
              <w:rPr>
                <w:rFonts w:hint="eastAsia"/>
                <w:lang w:eastAsia="ja-JP"/>
              </w:rPr>
              <w:t>ervice</w:t>
            </w:r>
          </w:p>
        </w:tc>
        <w:tc>
          <w:tcPr>
            <w:tcW w:w="4919" w:type="dxa"/>
            <w:shd w:val="clear" w:color="auto" w:fill="auto"/>
          </w:tcPr>
          <w:p w14:paraId="6D43CF7F" w14:textId="77777777" w:rsidR="006F5691" w:rsidRPr="00481D2D" w:rsidRDefault="006F5691" w:rsidP="006F5691">
            <w:pPr>
              <w:pStyle w:val="TAH"/>
              <w:rPr>
                <w:lang w:eastAsia="ja-JP"/>
              </w:rPr>
            </w:pPr>
            <w:r w:rsidRPr="00481D2D">
              <w:rPr>
                <w:rFonts w:hint="eastAsia"/>
                <w:lang w:eastAsia="ja-JP"/>
              </w:rPr>
              <w:t xml:space="preserve">Emergency </w:t>
            </w:r>
            <w:r w:rsidRPr="00481D2D">
              <w:rPr>
                <w:lang w:eastAsia="ja-JP"/>
              </w:rPr>
              <w:t>s</w:t>
            </w:r>
            <w:r w:rsidRPr="00481D2D">
              <w:rPr>
                <w:rFonts w:hint="eastAsia"/>
                <w:lang w:eastAsia="ja-JP"/>
              </w:rPr>
              <w:t>ervice URN</w:t>
            </w:r>
          </w:p>
        </w:tc>
      </w:tr>
      <w:tr w:rsidR="006F5691" w:rsidRPr="00481D2D" w14:paraId="692B03D5" w14:textId="77777777" w:rsidTr="006F5691">
        <w:tc>
          <w:tcPr>
            <w:tcW w:w="4918" w:type="dxa"/>
            <w:shd w:val="clear" w:color="auto" w:fill="auto"/>
          </w:tcPr>
          <w:p w14:paraId="7E4E74C5" w14:textId="77777777" w:rsidR="006F5691" w:rsidRPr="00481D2D" w:rsidRDefault="006F5691" w:rsidP="006F5691">
            <w:pPr>
              <w:pStyle w:val="TAL"/>
              <w:rPr>
                <w:lang w:eastAsia="ja-JP"/>
              </w:rPr>
            </w:pPr>
            <w:r w:rsidRPr="00481D2D">
              <w:rPr>
                <w:rFonts w:hint="eastAsia"/>
                <w:lang w:eastAsia="ja-JP"/>
              </w:rPr>
              <w:t>Police</w:t>
            </w:r>
            <w:r w:rsidRPr="00481D2D">
              <w:rPr>
                <w:lang w:eastAsia="ja-JP"/>
              </w:rPr>
              <w:t xml:space="preserve"> </w:t>
            </w:r>
          </w:p>
        </w:tc>
        <w:tc>
          <w:tcPr>
            <w:tcW w:w="4919" w:type="dxa"/>
            <w:shd w:val="clear" w:color="auto" w:fill="auto"/>
          </w:tcPr>
          <w:p w14:paraId="22E292EB" w14:textId="77777777" w:rsidR="006F5691" w:rsidRPr="00481D2D" w:rsidRDefault="006F5691" w:rsidP="006F5691">
            <w:pPr>
              <w:pStyle w:val="TAL"/>
              <w:rPr>
                <w:lang w:eastAsia="ja-JP"/>
              </w:rPr>
            </w:pPr>
            <w:proofErr w:type="spellStart"/>
            <w:r w:rsidRPr="00481D2D">
              <w:rPr>
                <w:lang w:eastAsia="ja-JP"/>
              </w:rPr>
              <w:t>urn:service:</w:t>
            </w:r>
            <w:r w:rsidRPr="00481D2D">
              <w:rPr>
                <w:rFonts w:hint="eastAsia"/>
                <w:lang w:eastAsia="ja-JP"/>
              </w:rPr>
              <w:t>sos.police</w:t>
            </w:r>
            <w:proofErr w:type="spellEnd"/>
          </w:p>
        </w:tc>
      </w:tr>
      <w:tr w:rsidR="006F5691" w:rsidRPr="00481D2D" w14:paraId="01C73465" w14:textId="77777777" w:rsidTr="006F5691">
        <w:tc>
          <w:tcPr>
            <w:tcW w:w="4918" w:type="dxa"/>
            <w:shd w:val="clear" w:color="auto" w:fill="auto"/>
          </w:tcPr>
          <w:p w14:paraId="323EE0A4" w14:textId="77777777" w:rsidR="006F5691" w:rsidRPr="00481D2D" w:rsidRDefault="006F5691" w:rsidP="006F5691">
            <w:pPr>
              <w:pStyle w:val="TAL"/>
              <w:rPr>
                <w:lang w:eastAsia="ja-JP"/>
              </w:rPr>
            </w:pPr>
            <w:r w:rsidRPr="00481D2D">
              <w:rPr>
                <w:rFonts w:hint="eastAsia"/>
                <w:lang w:eastAsia="ja-JP"/>
              </w:rPr>
              <w:t>Ambulance</w:t>
            </w:r>
            <w:r w:rsidRPr="00481D2D">
              <w:rPr>
                <w:lang w:eastAsia="ja-JP"/>
              </w:rPr>
              <w:t xml:space="preserve"> </w:t>
            </w:r>
          </w:p>
        </w:tc>
        <w:tc>
          <w:tcPr>
            <w:tcW w:w="4919" w:type="dxa"/>
            <w:shd w:val="clear" w:color="auto" w:fill="auto"/>
          </w:tcPr>
          <w:p w14:paraId="313CBA63" w14:textId="77777777" w:rsidR="006F5691" w:rsidRPr="00481D2D" w:rsidRDefault="006F5691" w:rsidP="006F5691">
            <w:pPr>
              <w:pStyle w:val="TAL"/>
              <w:rPr>
                <w:lang w:eastAsia="ja-JP"/>
              </w:rPr>
            </w:pPr>
            <w:proofErr w:type="spellStart"/>
            <w:r w:rsidRPr="00481D2D">
              <w:rPr>
                <w:lang w:eastAsia="ja-JP"/>
              </w:rPr>
              <w:t>urn:service:</w:t>
            </w:r>
            <w:r w:rsidRPr="00481D2D">
              <w:rPr>
                <w:rFonts w:hint="eastAsia"/>
                <w:lang w:eastAsia="ja-JP"/>
              </w:rPr>
              <w:t>sos.ambulance</w:t>
            </w:r>
            <w:proofErr w:type="spellEnd"/>
          </w:p>
        </w:tc>
      </w:tr>
      <w:tr w:rsidR="006F5691" w:rsidRPr="00481D2D" w14:paraId="20E87755" w14:textId="77777777" w:rsidTr="006F5691">
        <w:tc>
          <w:tcPr>
            <w:tcW w:w="4918" w:type="dxa"/>
            <w:shd w:val="clear" w:color="auto" w:fill="auto"/>
          </w:tcPr>
          <w:p w14:paraId="5231C4A8" w14:textId="77777777" w:rsidR="006F5691" w:rsidRPr="00481D2D" w:rsidRDefault="006F5691" w:rsidP="006F5691">
            <w:pPr>
              <w:pStyle w:val="TAL"/>
              <w:rPr>
                <w:lang w:eastAsia="ja-JP"/>
              </w:rPr>
            </w:pPr>
            <w:r w:rsidRPr="00481D2D">
              <w:rPr>
                <w:rFonts w:hint="eastAsia"/>
                <w:lang w:eastAsia="ja-JP"/>
              </w:rPr>
              <w:t>Fire Brigade</w:t>
            </w:r>
            <w:r w:rsidRPr="00481D2D">
              <w:rPr>
                <w:lang w:eastAsia="ja-JP"/>
              </w:rPr>
              <w:t xml:space="preserve"> </w:t>
            </w:r>
          </w:p>
        </w:tc>
        <w:tc>
          <w:tcPr>
            <w:tcW w:w="4919" w:type="dxa"/>
            <w:shd w:val="clear" w:color="auto" w:fill="auto"/>
          </w:tcPr>
          <w:p w14:paraId="5A524330" w14:textId="77777777" w:rsidR="006F5691" w:rsidRPr="00481D2D" w:rsidRDefault="006F5691" w:rsidP="006F5691">
            <w:pPr>
              <w:pStyle w:val="TAL"/>
              <w:rPr>
                <w:lang w:eastAsia="ja-JP"/>
              </w:rPr>
            </w:pPr>
            <w:proofErr w:type="spellStart"/>
            <w:r w:rsidRPr="00481D2D">
              <w:rPr>
                <w:lang w:eastAsia="ja-JP"/>
              </w:rPr>
              <w:t>urn:service:</w:t>
            </w:r>
            <w:r w:rsidRPr="00481D2D">
              <w:rPr>
                <w:rFonts w:hint="eastAsia"/>
                <w:lang w:eastAsia="ja-JP"/>
              </w:rPr>
              <w:t>sos.fire</w:t>
            </w:r>
            <w:proofErr w:type="spellEnd"/>
          </w:p>
        </w:tc>
      </w:tr>
      <w:tr w:rsidR="006F5691" w:rsidRPr="00481D2D" w14:paraId="7AC7A7F6" w14:textId="77777777" w:rsidTr="006F5691">
        <w:tc>
          <w:tcPr>
            <w:tcW w:w="4918" w:type="dxa"/>
            <w:shd w:val="clear" w:color="auto" w:fill="auto"/>
          </w:tcPr>
          <w:p w14:paraId="1136CB21" w14:textId="77777777" w:rsidR="006F5691" w:rsidRPr="00481D2D" w:rsidRDefault="006F5691" w:rsidP="006F5691">
            <w:pPr>
              <w:pStyle w:val="TAL"/>
              <w:rPr>
                <w:lang w:eastAsia="ja-JP"/>
              </w:rPr>
            </w:pPr>
            <w:r w:rsidRPr="00481D2D">
              <w:rPr>
                <w:rFonts w:hint="eastAsia"/>
                <w:lang w:eastAsia="ja-JP"/>
              </w:rPr>
              <w:t>Marine Guard</w:t>
            </w:r>
            <w:r w:rsidRPr="00481D2D">
              <w:rPr>
                <w:lang w:eastAsia="ja-JP"/>
              </w:rPr>
              <w:t xml:space="preserve"> </w:t>
            </w:r>
          </w:p>
        </w:tc>
        <w:tc>
          <w:tcPr>
            <w:tcW w:w="4919" w:type="dxa"/>
            <w:shd w:val="clear" w:color="auto" w:fill="auto"/>
          </w:tcPr>
          <w:p w14:paraId="7E1B5CE5" w14:textId="77777777" w:rsidR="006F5691" w:rsidRPr="00481D2D" w:rsidRDefault="006F5691" w:rsidP="006F5691">
            <w:pPr>
              <w:pStyle w:val="TAL"/>
              <w:rPr>
                <w:lang w:eastAsia="ja-JP"/>
              </w:rPr>
            </w:pPr>
            <w:proofErr w:type="spellStart"/>
            <w:r w:rsidRPr="00481D2D">
              <w:rPr>
                <w:lang w:eastAsia="ja-JP"/>
              </w:rPr>
              <w:t>urn:service:</w:t>
            </w:r>
            <w:r w:rsidRPr="00481D2D">
              <w:rPr>
                <w:rFonts w:hint="eastAsia"/>
                <w:lang w:eastAsia="ja-JP"/>
              </w:rPr>
              <w:t>sos.marine</w:t>
            </w:r>
            <w:proofErr w:type="spellEnd"/>
          </w:p>
        </w:tc>
      </w:tr>
      <w:tr w:rsidR="006F5691" w:rsidRPr="00481D2D" w14:paraId="5D518657" w14:textId="77777777" w:rsidTr="006F5691">
        <w:tc>
          <w:tcPr>
            <w:tcW w:w="4918" w:type="dxa"/>
            <w:shd w:val="clear" w:color="auto" w:fill="auto"/>
          </w:tcPr>
          <w:p w14:paraId="5883826D" w14:textId="77777777" w:rsidR="006F5691" w:rsidRPr="00481D2D" w:rsidRDefault="006F5691" w:rsidP="006F5691">
            <w:pPr>
              <w:pStyle w:val="TAL"/>
              <w:rPr>
                <w:lang w:eastAsia="ja-JP"/>
              </w:rPr>
            </w:pPr>
            <w:r w:rsidRPr="00481D2D">
              <w:rPr>
                <w:rFonts w:hint="eastAsia"/>
                <w:lang w:eastAsia="ja-JP"/>
              </w:rPr>
              <w:t>Mountain Rescue</w:t>
            </w:r>
            <w:r w:rsidRPr="00481D2D">
              <w:rPr>
                <w:lang w:eastAsia="ja-JP"/>
              </w:rPr>
              <w:t xml:space="preserve"> </w:t>
            </w:r>
          </w:p>
        </w:tc>
        <w:tc>
          <w:tcPr>
            <w:tcW w:w="4919" w:type="dxa"/>
            <w:shd w:val="clear" w:color="auto" w:fill="auto"/>
          </w:tcPr>
          <w:p w14:paraId="482F6564" w14:textId="77777777" w:rsidR="006F5691" w:rsidRPr="00481D2D" w:rsidRDefault="006F5691" w:rsidP="006F5691">
            <w:pPr>
              <w:pStyle w:val="TAL"/>
              <w:rPr>
                <w:lang w:eastAsia="ja-JP"/>
              </w:rPr>
            </w:pPr>
            <w:proofErr w:type="spellStart"/>
            <w:r w:rsidRPr="00481D2D">
              <w:rPr>
                <w:lang w:eastAsia="ja-JP"/>
              </w:rPr>
              <w:t>urn:service:</w:t>
            </w:r>
            <w:r w:rsidRPr="00481D2D">
              <w:rPr>
                <w:rFonts w:hint="eastAsia"/>
                <w:lang w:eastAsia="ja-JP"/>
              </w:rPr>
              <w:t>sos.mountain</w:t>
            </w:r>
            <w:proofErr w:type="spellEnd"/>
          </w:p>
        </w:tc>
      </w:tr>
    </w:tbl>
    <w:p w14:paraId="1B9BAFB8" w14:textId="77777777" w:rsidR="006F5691" w:rsidRPr="00481D2D" w:rsidRDefault="006F5691" w:rsidP="006F5691"/>
    <w:p w14:paraId="3EB0DFD7" w14:textId="77777777" w:rsidR="006F5691" w:rsidRPr="00481D2D" w:rsidRDefault="006F5691" w:rsidP="006F5691">
      <w:pPr>
        <w:pStyle w:val="NO"/>
        <w:rPr>
          <w:rFonts w:eastAsia="MS Mincho"/>
          <w:lang w:eastAsia="ar-SA"/>
        </w:rPr>
      </w:pPr>
      <w:r w:rsidRPr="00481D2D">
        <w:rPr>
          <w:rFonts w:eastAsia="MS Mincho"/>
          <w:lang w:eastAsia="ar-SA"/>
        </w:rPr>
        <w:t>NOTE</w:t>
      </w:r>
      <w:r w:rsidR="00BB0A67" w:rsidRPr="00481D2D">
        <w:rPr>
          <w:rFonts w:eastAsia="MS Mincho"/>
          <w:lang w:eastAsia="ar-SA"/>
        </w:rPr>
        <w:t> 1</w:t>
      </w:r>
      <w:r w:rsidRPr="00481D2D">
        <w:rPr>
          <w:rFonts w:eastAsia="MS Mincho"/>
          <w:lang w:eastAsia="ar-SA"/>
        </w:rPr>
        <w:t>:</w:t>
      </w:r>
      <w:r w:rsidRPr="00481D2D">
        <w:rPr>
          <w:rFonts w:eastAsia="MS Mincho"/>
          <w:lang w:eastAsia="ar-SA"/>
        </w:rPr>
        <w:tab/>
        <w:t>It is not possible for a UE to indicate more than one type of emergency service in an emergency service URN.</w:t>
      </w:r>
    </w:p>
    <w:p w14:paraId="22880536" w14:textId="77777777" w:rsidR="006F5691" w:rsidRPr="00481D2D" w:rsidRDefault="006F5691" w:rsidP="006F5691">
      <w:r w:rsidRPr="00481D2D">
        <w:t xml:space="preserve">If </w:t>
      </w:r>
      <w:r w:rsidRPr="00481D2D">
        <w:rPr>
          <w:color w:val="000000"/>
        </w:rPr>
        <w:t>an</w:t>
      </w:r>
      <w:r w:rsidRPr="00481D2D">
        <w:t xml:space="preserve"> IP-CAN</w:t>
      </w:r>
      <w:r w:rsidRPr="00481D2D">
        <w:rPr>
          <w:color w:val="000000"/>
        </w:rPr>
        <w:t>, capable of providing local emergency numbers,</w:t>
      </w:r>
      <w:r w:rsidRPr="00481D2D">
        <w:t xml:space="preserve"> did not provide a local emergency number that matches the dialled number (see subclause 5.1.6.1) and multiple types of emergency service can be derived for a dialled number from the information configured on the U</w:t>
      </w:r>
      <w:r w:rsidRPr="00481D2D">
        <w:rPr>
          <w:rFonts w:hint="eastAsia"/>
          <w:lang w:eastAsia="zh-CN"/>
        </w:rPr>
        <w:t>ICC</w:t>
      </w:r>
      <w:r w:rsidRPr="00481D2D">
        <w:t xml:space="preserve"> then:</w:t>
      </w:r>
    </w:p>
    <w:p w14:paraId="573CB4BE" w14:textId="77777777" w:rsidR="006F5691" w:rsidRPr="00481D2D" w:rsidRDefault="006F5691" w:rsidP="006F5691">
      <w:pPr>
        <w:pStyle w:val="B1"/>
      </w:pPr>
      <w:r w:rsidRPr="00481D2D">
        <w:t>-</w:t>
      </w:r>
      <w:r w:rsidRPr="00481D2D">
        <w:tab/>
        <w:t>if the UE is in the HPLMN</w:t>
      </w:r>
      <w:r w:rsidR="00A31BEF" w:rsidRPr="00481D2D">
        <w:t xml:space="preserve"> or a subscribed SNPN</w:t>
      </w:r>
      <w:r w:rsidRPr="00481D2D">
        <w:t>, the UE shall map any one of these types of emergency service to an emergency service URN as specified in table U.2.2.6.1; and</w:t>
      </w:r>
    </w:p>
    <w:p w14:paraId="4EEECBD7" w14:textId="77777777" w:rsidR="006F5691" w:rsidRPr="00481D2D" w:rsidRDefault="006F5691" w:rsidP="006F5691">
      <w:pPr>
        <w:pStyle w:val="B1"/>
      </w:pPr>
      <w:r w:rsidRPr="00481D2D">
        <w:t>-</w:t>
      </w:r>
      <w:r w:rsidRPr="00481D2D">
        <w:tab/>
        <w:t xml:space="preserve">if the UE is in </w:t>
      </w:r>
      <w:r w:rsidR="00A31BEF" w:rsidRPr="00481D2D">
        <w:t xml:space="preserve">a </w:t>
      </w:r>
      <w:r w:rsidRPr="00481D2D">
        <w:t>VPLMN</w:t>
      </w:r>
      <w:r w:rsidR="00A31BEF" w:rsidRPr="00481D2D">
        <w:t xml:space="preserve"> or a non-subscribed SNPN</w:t>
      </w:r>
      <w:r w:rsidRPr="00481D2D">
        <w:t>, the UE shall select "</w:t>
      </w:r>
      <w:proofErr w:type="spellStart"/>
      <w:r w:rsidRPr="00481D2D">
        <w:t>urn:service:sos</w:t>
      </w:r>
      <w:proofErr w:type="spellEnd"/>
      <w:r w:rsidRPr="00481D2D">
        <w:t>".</w:t>
      </w:r>
    </w:p>
    <w:p w14:paraId="3A0EE9BF" w14:textId="77777777" w:rsidR="006F5691" w:rsidRPr="00481D2D" w:rsidRDefault="006F5691" w:rsidP="006F5691">
      <w:r w:rsidRPr="00481D2D">
        <w:t xml:space="preserve">If </w:t>
      </w:r>
      <w:r w:rsidRPr="00481D2D">
        <w:rPr>
          <w:color w:val="000000"/>
        </w:rPr>
        <w:t>an</w:t>
      </w:r>
      <w:r w:rsidRPr="00481D2D">
        <w:t xml:space="preserve"> IP-CAN</w:t>
      </w:r>
      <w:r w:rsidRPr="00481D2D">
        <w:rPr>
          <w:color w:val="000000"/>
        </w:rPr>
        <w:t>, capable of providing local emergency numbers,</w:t>
      </w:r>
      <w:r w:rsidRPr="00481D2D">
        <w:t xml:space="preserve"> provided a local emergency number that matches the dialled number (see subclause 5.1.6.1), and:</w:t>
      </w:r>
    </w:p>
    <w:p w14:paraId="692A1AC7" w14:textId="77777777" w:rsidR="006F5691" w:rsidRPr="00481D2D" w:rsidRDefault="006F5691" w:rsidP="006F5691">
      <w:pPr>
        <w:pStyle w:val="B1"/>
      </w:pPr>
      <w:r w:rsidRPr="00481D2D">
        <w:t>-</w:t>
      </w:r>
      <w:r w:rsidRPr="00481D2D">
        <w:tab/>
        <w:t>if the UE can derive one or more types of emergency service from the information received from the IP-CAN for the dialled number and the UE cannot derive types of emergency service from the information configured on the U</w:t>
      </w:r>
      <w:r w:rsidRPr="00481D2D">
        <w:rPr>
          <w:rFonts w:hint="eastAsia"/>
          <w:lang w:eastAsia="zh-CN"/>
        </w:rPr>
        <w:t>ICC</w:t>
      </w:r>
      <w:r w:rsidRPr="00481D2D">
        <w:t xml:space="preserve"> for the dialled number; or</w:t>
      </w:r>
    </w:p>
    <w:p w14:paraId="0F522EB2" w14:textId="77777777" w:rsidR="006F5691" w:rsidRPr="00481D2D" w:rsidRDefault="006F5691" w:rsidP="006F5691">
      <w:pPr>
        <w:pStyle w:val="B1"/>
      </w:pPr>
      <w:r w:rsidRPr="00481D2D">
        <w:t>-</w:t>
      </w:r>
      <w:r w:rsidRPr="00481D2D">
        <w:tab/>
        <w:t>if the UE is able to derive identical types of emergency service from both the information received from the IP-CAN for the dialled number and from the information configured on the U</w:t>
      </w:r>
      <w:r w:rsidRPr="00481D2D">
        <w:rPr>
          <w:rFonts w:hint="eastAsia"/>
          <w:lang w:eastAsia="zh-CN"/>
        </w:rPr>
        <w:t>ICC</w:t>
      </w:r>
      <w:r w:rsidRPr="00481D2D">
        <w:t xml:space="preserve"> for the dialled number,</w:t>
      </w:r>
    </w:p>
    <w:p w14:paraId="5ED61371" w14:textId="77777777" w:rsidR="006F5691" w:rsidRPr="00481D2D" w:rsidRDefault="006F5691" w:rsidP="006F5691">
      <w:r w:rsidRPr="00481D2D">
        <w:t>then the UE shall map any one of these emergency service types to an e</w:t>
      </w:r>
      <w:r w:rsidRPr="00481D2D">
        <w:rPr>
          <w:rFonts w:eastAsia="MS Mincho" w:hint="eastAsia"/>
          <w:lang w:eastAsia="ja-JP"/>
        </w:rPr>
        <w:t xml:space="preserve">mergency </w:t>
      </w:r>
      <w:r w:rsidRPr="00481D2D">
        <w:rPr>
          <w:rFonts w:eastAsia="MS Mincho"/>
          <w:lang w:eastAsia="ja-JP"/>
        </w:rPr>
        <w:t>s</w:t>
      </w:r>
      <w:r w:rsidRPr="00481D2D">
        <w:rPr>
          <w:rFonts w:eastAsia="MS Mincho" w:hint="eastAsia"/>
          <w:lang w:eastAsia="ja-JP"/>
        </w:rPr>
        <w:t>ervice URN</w:t>
      </w:r>
      <w:r w:rsidRPr="00481D2D">
        <w:rPr>
          <w:rFonts w:eastAsia="MS Mincho"/>
          <w:lang w:eastAsia="ja-JP"/>
        </w:rPr>
        <w:t xml:space="preserve"> </w:t>
      </w:r>
      <w:r w:rsidRPr="00481D2D">
        <w:t>as specified in table U.2.2.6.1.</w:t>
      </w:r>
    </w:p>
    <w:p w14:paraId="55B4B968" w14:textId="77777777" w:rsidR="00BB0A67" w:rsidRPr="00481D2D" w:rsidRDefault="00BB0A67" w:rsidP="00BB0A67">
      <w:pPr>
        <w:pStyle w:val="NO"/>
      </w:pPr>
      <w:r w:rsidRPr="00481D2D">
        <w:t>NOTE 2:</w:t>
      </w:r>
      <w:r w:rsidRPr="00481D2D">
        <w:tab/>
        <w:t>How the UE resolves clashes where an emergency number is associated with one or more different types of emergency service configured in the USIM and in information received from the core network, is implementation dependent.</w:t>
      </w:r>
    </w:p>
    <w:p w14:paraId="11399F14" w14:textId="77777777" w:rsidR="001E245D" w:rsidRPr="00481D2D" w:rsidRDefault="001E245D" w:rsidP="005D46C4">
      <w:pPr>
        <w:pStyle w:val="Heading4"/>
      </w:pPr>
      <w:bookmarkStart w:id="5216" w:name="_CRU_2_2_6_1B"/>
      <w:bookmarkStart w:id="5217" w:name="_Toc146258489"/>
      <w:bookmarkEnd w:id="5216"/>
      <w:r w:rsidRPr="00481D2D">
        <w:t>U.2.2.6.1B</w:t>
      </w:r>
      <w:r w:rsidRPr="00481D2D">
        <w:tab/>
      </w:r>
      <w:r w:rsidRPr="00481D2D">
        <w:rPr>
          <w:lang w:eastAsia="ja-JP"/>
        </w:rPr>
        <w:t xml:space="preserve">Type of emergency service derived from </w:t>
      </w:r>
      <w:r w:rsidRPr="00481D2D">
        <w:t>extended local emergency number list</w:t>
      </w:r>
      <w:bookmarkEnd w:id="5217"/>
    </w:p>
    <w:p w14:paraId="6A988300" w14:textId="77777777" w:rsidR="00900E48" w:rsidRPr="00481D2D" w:rsidRDefault="00900E48" w:rsidP="00900E48">
      <w:r w:rsidRPr="00481D2D">
        <w:rPr>
          <w:rFonts w:eastAsia="MS Mincho"/>
          <w:lang w:eastAsia="ja-JP"/>
        </w:rPr>
        <w:t xml:space="preserve">The Extended Local Emergency Number List (defined in </w:t>
      </w:r>
      <w:r w:rsidRPr="00481D2D">
        <w:t>3GPP TS 24.301 [</w:t>
      </w:r>
      <w:r w:rsidRPr="00481D2D">
        <w:rPr>
          <w:lang w:eastAsia="zh-CN"/>
        </w:rPr>
        <w:t>8J]) can contain</w:t>
      </w:r>
      <w:r w:rsidRPr="00481D2D">
        <w:t xml:space="preserve"> sub-services of the associated emergency service URN for the detected emergency number.</w:t>
      </w:r>
    </w:p>
    <w:p w14:paraId="77E694CD" w14:textId="77777777" w:rsidR="00900E48" w:rsidRPr="00481D2D" w:rsidRDefault="00900E48" w:rsidP="00900E48">
      <w:r w:rsidRPr="00481D2D">
        <w:t>If:</w:t>
      </w:r>
    </w:p>
    <w:p w14:paraId="63E77BB3" w14:textId="77777777" w:rsidR="00900E48" w:rsidRPr="00481D2D" w:rsidRDefault="00900E48" w:rsidP="00900E48">
      <w:pPr>
        <w:pStyle w:val="B1"/>
      </w:pPr>
      <w:r w:rsidRPr="00481D2D">
        <w:t>-</w:t>
      </w:r>
      <w:r w:rsidRPr="00481D2D">
        <w:tab/>
        <w:t>the length of sub-services field is greater than "0", the UE shall construct the emergency service URN using "</w:t>
      </w:r>
      <w:proofErr w:type="spellStart"/>
      <w:r w:rsidRPr="00481D2D">
        <w:t>urn:service:sos</w:t>
      </w:r>
      <w:proofErr w:type="spellEnd"/>
      <w:r w:rsidRPr="00481D2D">
        <w:t>" followed by adding a dot followed by the content of the sub-services field; and</w:t>
      </w:r>
    </w:p>
    <w:p w14:paraId="42816C5A" w14:textId="77777777" w:rsidR="00900E48" w:rsidRPr="00481D2D" w:rsidRDefault="00900E48" w:rsidP="00900E48">
      <w:pPr>
        <w:pStyle w:val="B1"/>
      </w:pPr>
      <w:r w:rsidRPr="00481D2D">
        <w:t>-</w:t>
      </w:r>
      <w:r w:rsidRPr="00481D2D">
        <w:tab/>
        <w:t>the length of sub-services field is "0", the UE shall use the emergency service URN "</w:t>
      </w:r>
      <w:proofErr w:type="spellStart"/>
      <w:r w:rsidRPr="00481D2D">
        <w:t>urn:service:sos</w:t>
      </w:r>
      <w:proofErr w:type="spellEnd"/>
      <w:r w:rsidRPr="00481D2D">
        <w:t>".</w:t>
      </w:r>
    </w:p>
    <w:p w14:paraId="7A2688DE" w14:textId="77777777" w:rsidR="00900E48" w:rsidRPr="00481D2D" w:rsidRDefault="00900E48" w:rsidP="00900E48">
      <w:pPr>
        <w:pStyle w:val="EX"/>
      </w:pPr>
      <w:r w:rsidRPr="00481D2D">
        <w:rPr>
          <w:lang w:eastAsia="zh-CN"/>
        </w:rPr>
        <w:t>EXAMPLE 1:</w:t>
      </w:r>
      <w:r w:rsidRPr="00481D2D">
        <w:rPr>
          <w:lang w:eastAsia="zh-CN"/>
        </w:rPr>
        <w:tab/>
      </w:r>
      <w:r w:rsidRPr="00481D2D">
        <w:t>For a detected number, if the sub-service is "gas", then the UE constructs "</w:t>
      </w:r>
      <w:proofErr w:type="spellStart"/>
      <w:r w:rsidRPr="00481D2D">
        <w:t>urn:service:sos.gas</w:t>
      </w:r>
      <w:proofErr w:type="spellEnd"/>
      <w:r w:rsidRPr="00481D2D">
        <w:t>" as the associated emergency service URN.</w:t>
      </w:r>
    </w:p>
    <w:p w14:paraId="335D9420" w14:textId="77777777" w:rsidR="00900E48" w:rsidRPr="00481D2D" w:rsidRDefault="00900E48" w:rsidP="00900E48">
      <w:pPr>
        <w:pStyle w:val="EX"/>
        <w:rPr>
          <w:lang w:eastAsia="zh-CN"/>
        </w:rPr>
      </w:pPr>
      <w:r w:rsidRPr="00481D2D">
        <w:rPr>
          <w:lang w:eastAsia="zh-CN"/>
        </w:rPr>
        <w:t>EXAMPLE 2:</w:t>
      </w:r>
      <w:r w:rsidRPr="00481D2D">
        <w:rPr>
          <w:lang w:eastAsia="zh-CN"/>
        </w:rPr>
        <w:tab/>
      </w:r>
      <w:r w:rsidRPr="00481D2D">
        <w:t>For a detected number, if no sub-service is provided, then the UE uses "</w:t>
      </w:r>
      <w:proofErr w:type="spellStart"/>
      <w:r w:rsidRPr="00481D2D">
        <w:t>urn:service:sos</w:t>
      </w:r>
      <w:proofErr w:type="spellEnd"/>
      <w:r w:rsidRPr="00481D2D">
        <w:t>" as the associated emergency service URN</w:t>
      </w:r>
      <w:r w:rsidRPr="00481D2D">
        <w:rPr>
          <w:lang w:eastAsia="zh-CN"/>
        </w:rPr>
        <w:t>.</w:t>
      </w:r>
    </w:p>
    <w:p w14:paraId="2808639F" w14:textId="77777777" w:rsidR="006F5691" w:rsidRPr="00481D2D" w:rsidRDefault="006F5691" w:rsidP="005D46C4">
      <w:pPr>
        <w:pStyle w:val="Heading4"/>
      </w:pPr>
      <w:bookmarkStart w:id="5218" w:name="_CRU_2_2_6_2"/>
      <w:bookmarkStart w:id="5219" w:name="_Toc146258490"/>
      <w:bookmarkEnd w:id="5218"/>
      <w:r w:rsidRPr="00481D2D">
        <w:t>U.2.2.6.2</w:t>
      </w:r>
      <w:r w:rsidRPr="00481D2D">
        <w:tab/>
      </w:r>
      <w:proofErr w:type="spellStart"/>
      <w:r w:rsidRPr="00481D2D">
        <w:t>eCall</w:t>
      </w:r>
      <w:proofErr w:type="spellEnd"/>
      <w:r w:rsidRPr="00481D2D">
        <w:t xml:space="preserve"> type of emergency service</w:t>
      </w:r>
      <w:bookmarkEnd w:id="5219"/>
    </w:p>
    <w:p w14:paraId="64E295FD" w14:textId="77777777" w:rsidR="006F5691" w:rsidRPr="00481D2D" w:rsidRDefault="006F5691" w:rsidP="00CC5FF5">
      <w:r w:rsidRPr="00481D2D">
        <w:t>If</w:t>
      </w:r>
      <w:r w:rsidR="00A96517" w:rsidRPr="00481D2D" w:rsidDel="00BA0236">
        <w:t xml:space="preserve"> </w:t>
      </w:r>
      <w:r w:rsidRPr="00481D2D">
        <w:t xml:space="preserve">the IP-CAN indicates the </w:t>
      </w:r>
      <w:proofErr w:type="spellStart"/>
      <w:r w:rsidRPr="00481D2D">
        <w:t>eCall</w:t>
      </w:r>
      <w:proofErr w:type="spellEnd"/>
      <w:r w:rsidRPr="00481D2D">
        <w:t xml:space="preserve"> support indication or the CS domain is not available to the UE</w:t>
      </w:r>
      <w:r w:rsidR="00A96517" w:rsidRPr="00481D2D">
        <w:t xml:space="preserve">, </w:t>
      </w:r>
      <w:r w:rsidRPr="00481D2D">
        <w:t>the UE can send an INVITE request with Request-URI set to "</w:t>
      </w:r>
      <w:proofErr w:type="spellStart"/>
      <w:r w:rsidRPr="00481D2D">
        <w:t>urn:service:sos.ecall.manual</w:t>
      </w:r>
      <w:proofErr w:type="spellEnd"/>
      <w:r w:rsidRPr="00481D2D">
        <w:t>" or "</w:t>
      </w:r>
      <w:proofErr w:type="spellStart"/>
      <w:r w:rsidRPr="00481D2D">
        <w:t>urn:service:sos.ecall.automatic</w:t>
      </w:r>
      <w:proofErr w:type="spellEnd"/>
      <w:r w:rsidRPr="00481D2D">
        <w:t>".</w:t>
      </w:r>
    </w:p>
    <w:p w14:paraId="63A0F2D5" w14:textId="77777777" w:rsidR="006F5691" w:rsidRPr="00481D2D" w:rsidRDefault="006F5691" w:rsidP="00CC5FF5">
      <w:r w:rsidRPr="00481D2D">
        <w:t>If</w:t>
      </w:r>
      <w:r w:rsidR="00A96517" w:rsidRPr="00481D2D">
        <w:t xml:space="preserve"> </w:t>
      </w:r>
      <w:r w:rsidRPr="00481D2D">
        <w:t xml:space="preserve">the IP-CAN does not indicate the </w:t>
      </w:r>
      <w:proofErr w:type="spellStart"/>
      <w:r w:rsidRPr="00481D2D">
        <w:t>eCall</w:t>
      </w:r>
      <w:proofErr w:type="spellEnd"/>
      <w:r w:rsidRPr="00481D2D">
        <w:t xml:space="preserve"> support indication and the CS domain is available to the UE</w:t>
      </w:r>
      <w:r w:rsidR="00A96517" w:rsidRPr="00481D2D">
        <w:t xml:space="preserve">, </w:t>
      </w:r>
      <w:r w:rsidRPr="00481D2D">
        <w:t>the UE shall not send an INVITE request with Request-URI set to "</w:t>
      </w:r>
      <w:proofErr w:type="spellStart"/>
      <w:r w:rsidRPr="00481D2D">
        <w:t>urn:service:sos.ecall.manual</w:t>
      </w:r>
      <w:proofErr w:type="spellEnd"/>
      <w:r w:rsidRPr="00481D2D">
        <w:t>" or "</w:t>
      </w:r>
      <w:proofErr w:type="spellStart"/>
      <w:r w:rsidRPr="00481D2D">
        <w:t>urn:service:sos.ecall.automatic</w:t>
      </w:r>
      <w:proofErr w:type="spellEnd"/>
      <w:r w:rsidRPr="00481D2D">
        <w:t>".</w:t>
      </w:r>
    </w:p>
    <w:p w14:paraId="3090D31C" w14:textId="77777777" w:rsidR="006F5691" w:rsidRPr="00481D2D" w:rsidRDefault="006F5691" w:rsidP="005D46C4">
      <w:pPr>
        <w:pStyle w:val="Heading4"/>
      </w:pPr>
      <w:bookmarkStart w:id="5220" w:name="_CRU_2_2_6_3"/>
      <w:bookmarkStart w:id="5221" w:name="_Toc146258491"/>
      <w:bookmarkEnd w:id="5220"/>
      <w:r w:rsidRPr="00481D2D">
        <w:t>U.2.2.6.3</w:t>
      </w:r>
      <w:r w:rsidRPr="00481D2D">
        <w:tab/>
        <w:t>Current location discovery during an emergency call</w:t>
      </w:r>
      <w:bookmarkEnd w:id="5221"/>
    </w:p>
    <w:p w14:paraId="3EFFAB12" w14:textId="77777777" w:rsidR="006F5691" w:rsidRPr="00481D2D" w:rsidRDefault="006F5691" w:rsidP="006F5691">
      <w:pPr>
        <w:rPr>
          <w:lang w:eastAsia="zh-CN"/>
        </w:rPr>
      </w:pPr>
      <w:r w:rsidRPr="00481D2D">
        <w:t>Void.</w:t>
      </w:r>
    </w:p>
    <w:p w14:paraId="71529978" w14:textId="77777777" w:rsidR="00900E48" w:rsidRPr="00481D2D" w:rsidRDefault="00900E48" w:rsidP="005D46C4">
      <w:pPr>
        <w:pStyle w:val="Heading4"/>
      </w:pPr>
      <w:bookmarkStart w:id="5222" w:name="_CRU_2_2_6_4"/>
      <w:bookmarkStart w:id="5223" w:name="_Toc146258492"/>
      <w:bookmarkEnd w:id="5222"/>
      <w:r w:rsidRPr="00481D2D">
        <w:t>U.2.2.6.4</w:t>
      </w:r>
      <w:r w:rsidRPr="00481D2D">
        <w:tab/>
        <w:t>Emergency service</w:t>
      </w:r>
      <w:r w:rsidR="00452A9F" w:rsidRPr="00481D2D">
        <w:t>s</w:t>
      </w:r>
      <w:r w:rsidRPr="00481D2D">
        <w:t xml:space="preserve"> in single</w:t>
      </w:r>
      <w:r w:rsidR="00BB0A67" w:rsidRPr="00481D2D">
        <w:t>-</w:t>
      </w:r>
      <w:r w:rsidRPr="00481D2D">
        <w:t>registration mode</w:t>
      </w:r>
      <w:bookmarkEnd w:id="5223"/>
    </w:p>
    <w:p w14:paraId="08D678D3" w14:textId="77777777" w:rsidR="00900E48" w:rsidRPr="00481D2D" w:rsidRDefault="00900E48" w:rsidP="00900E48">
      <w:pPr>
        <w:pStyle w:val="NO"/>
        <w:rPr>
          <w:lang w:eastAsia="ja-JP"/>
        </w:rPr>
      </w:pPr>
      <w:r w:rsidRPr="00481D2D">
        <w:t>NOTE:</w:t>
      </w:r>
      <w:r w:rsidRPr="00481D2D">
        <w:tab/>
        <w:t>This subclause covers only the case where the UE selects the IM CN subsystem in accordance with the conventions and rules specified in 3GPP TS 2</w:t>
      </w:r>
      <w:r w:rsidRPr="00481D2D">
        <w:rPr>
          <w:rFonts w:hint="eastAsia"/>
          <w:lang w:eastAsia="ja-JP"/>
        </w:rPr>
        <w:t>3</w:t>
      </w:r>
      <w:r w:rsidRPr="00481D2D">
        <w:t>.1</w:t>
      </w:r>
      <w:r w:rsidRPr="00481D2D">
        <w:rPr>
          <w:rFonts w:hint="eastAsia"/>
          <w:lang w:eastAsia="ja-JP"/>
        </w:rPr>
        <w:t>67</w:t>
      </w:r>
      <w:r w:rsidRPr="00481D2D">
        <w:t> [</w:t>
      </w:r>
      <w:r w:rsidRPr="00481D2D">
        <w:rPr>
          <w:rFonts w:hint="eastAsia"/>
          <w:lang w:eastAsia="ja-JP"/>
        </w:rPr>
        <w:t>4B</w:t>
      </w:r>
      <w:r w:rsidRPr="00481D2D">
        <w:t>] and describes the IP-CAN specific procedure. It does not preclude the use of CS domain</w:t>
      </w:r>
      <w:r w:rsidR="00451971" w:rsidRPr="00481D2D">
        <w:t xml:space="preserve">. When a CS system based on 3GPP TS 24.008 [8] is to be used, </w:t>
      </w:r>
      <w:r w:rsidR="00452A9F" w:rsidRPr="00481D2D">
        <w:t>clause</w:t>
      </w:r>
      <w:r w:rsidR="00451971" w:rsidRPr="00481D2D">
        <w:t> B.5 applies</w:t>
      </w:r>
      <w:r w:rsidRPr="00481D2D">
        <w:t>.</w:t>
      </w:r>
    </w:p>
    <w:p w14:paraId="26E5DD3E" w14:textId="77777777" w:rsidR="00900E48" w:rsidRPr="00481D2D" w:rsidRDefault="00900E48" w:rsidP="00900E48">
      <w:r w:rsidRPr="00481D2D">
        <w:t>When the UE operates in single</w:t>
      </w:r>
      <w:r w:rsidR="00BB0A67" w:rsidRPr="00481D2D">
        <w:t>-</w:t>
      </w:r>
      <w:r w:rsidRPr="00481D2D">
        <w:t>registration mode as described in 3GPP TS 24.501 [258] and the UE recognises that a call request is an emergency call, if:</w:t>
      </w:r>
    </w:p>
    <w:p w14:paraId="5B655BE7" w14:textId="77777777" w:rsidR="00900E48" w:rsidRPr="00481D2D" w:rsidRDefault="00452A9F" w:rsidP="00900E48">
      <w:pPr>
        <w:pStyle w:val="B1"/>
      </w:pPr>
      <w:r w:rsidRPr="00481D2D">
        <w:rPr>
          <w:lang w:eastAsia="ja-JP"/>
        </w:rPr>
        <w:t>1)</w:t>
      </w:r>
      <w:r w:rsidR="00900E48" w:rsidRPr="00481D2D">
        <w:rPr>
          <w:lang w:eastAsia="ja-JP"/>
        </w:rPr>
        <w:tab/>
      </w:r>
      <w:r w:rsidR="00900E48" w:rsidRPr="00481D2D">
        <w:t>the IM CN subsystem is selected in accordance with the conventions and rules specified in 3GPP TS 2</w:t>
      </w:r>
      <w:r w:rsidR="00900E48" w:rsidRPr="00481D2D">
        <w:rPr>
          <w:rFonts w:hint="eastAsia"/>
          <w:lang w:eastAsia="ja-JP"/>
        </w:rPr>
        <w:t>3</w:t>
      </w:r>
      <w:r w:rsidR="00900E48" w:rsidRPr="00481D2D">
        <w:t>.1</w:t>
      </w:r>
      <w:r w:rsidR="00900E48" w:rsidRPr="00481D2D">
        <w:rPr>
          <w:rFonts w:hint="eastAsia"/>
          <w:lang w:eastAsia="ja-JP"/>
        </w:rPr>
        <w:t>67</w:t>
      </w:r>
      <w:r w:rsidR="00900E48" w:rsidRPr="00481D2D">
        <w:t> [</w:t>
      </w:r>
      <w:r w:rsidR="00900E48" w:rsidRPr="00481D2D">
        <w:rPr>
          <w:rFonts w:hint="eastAsia"/>
          <w:lang w:eastAsia="ja-JP"/>
        </w:rPr>
        <w:t>4B</w:t>
      </w:r>
      <w:r w:rsidR="00900E48" w:rsidRPr="00481D2D">
        <w:t>]; and</w:t>
      </w:r>
    </w:p>
    <w:p w14:paraId="5A839897" w14:textId="77777777" w:rsidR="00900E48" w:rsidRPr="00481D2D" w:rsidRDefault="00452A9F" w:rsidP="00900E48">
      <w:pPr>
        <w:pStyle w:val="B1"/>
        <w:rPr>
          <w:lang w:eastAsia="ja-JP"/>
        </w:rPr>
      </w:pPr>
      <w:r w:rsidRPr="00481D2D">
        <w:rPr>
          <w:lang w:eastAsia="ja-JP"/>
        </w:rPr>
        <w:t>2)</w:t>
      </w:r>
      <w:r w:rsidR="00900E48" w:rsidRPr="00481D2D">
        <w:rPr>
          <w:lang w:eastAsia="ja-JP"/>
        </w:rPr>
        <w:tab/>
      </w:r>
      <w:r w:rsidR="00900E48" w:rsidRPr="00481D2D">
        <w:t xml:space="preserve">the UE is currently </w:t>
      </w:r>
      <w:r w:rsidR="00900E48" w:rsidRPr="00481D2D">
        <w:rPr>
          <w:lang w:eastAsia="ja-JP"/>
        </w:rPr>
        <w:t xml:space="preserve">registered to the </w:t>
      </w:r>
      <w:r w:rsidR="00900E48" w:rsidRPr="00481D2D">
        <w:rPr>
          <w:rFonts w:hint="eastAsia"/>
          <w:lang w:eastAsia="zh-CN"/>
        </w:rPr>
        <w:t>5GS services</w:t>
      </w:r>
      <w:r w:rsidR="00900E48" w:rsidRPr="00481D2D">
        <w:rPr>
          <w:lang w:eastAsia="zh-CN"/>
        </w:rPr>
        <w:t xml:space="preserve"> </w:t>
      </w:r>
      <w:r w:rsidR="00900E48" w:rsidRPr="00481D2D">
        <w:rPr>
          <w:lang w:eastAsia="ja-JP"/>
        </w:rPr>
        <w:t>while the UE is in an NR cell connected to 5GCN;</w:t>
      </w:r>
    </w:p>
    <w:p w14:paraId="0581B35F" w14:textId="77777777" w:rsidR="00900E48" w:rsidRPr="00481D2D" w:rsidRDefault="00900E48" w:rsidP="00900E48">
      <w:r w:rsidRPr="00481D2D">
        <w:t>then the following treatment is applied:</w:t>
      </w:r>
    </w:p>
    <w:p w14:paraId="5BCB072C" w14:textId="77777777" w:rsidR="00900E48" w:rsidRPr="00481D2D" w:rsidRDefault="00900E48" w:rsidP="00900E48">
      <w:pPr>
        <w:pStyle w:val="B1"/>
      </w:pPr>
      <w:r w:rsidRPr="00481D2D">
        <w:rPr>
          <w:lang w:eastAsia="ja-JP"/>
        </w:rPr>
        <w:t>1)</w:t>
      </w:r>
      <w:r w:rsidRPr="00481D2D">
        <w:rPr>
          <w:lang w:eastAsia="ja-JP"/>
        </w:rPr>
        <w:tab/>
        <w:t>i</w:t>
      </w:r>
      <w:r w:rsidRPr="00481D2D">
        <w:t xml:space="preserve">f the EMC indicates </w:t>
      </w:r>
      <w:r w:rsidRPr="00481D2D">
        <w:rPr>
          <w:lang w:eastAsia="ja-JP"/>
        </w:rPr>
        <w:t>"Emergency services not supported</w:t>
      </w:r>
      <w:r w:rsidRPr="00481D2D">
        <w:t>":</w:t>
      </w:r>
    </w:p>
    <w:p w14:paraId="16DEFDA7" w14:textId="77777777" w:rsidR="00900E48" w:rsidRPr="00481D2D" w:rsidRDefault="00900E48" w:rsidP="00900E48">
      <w:pPr>
        <w:pStyle w:val="B2"/>
      </w:pPr>
      <w:r w:rsidRPr="00481D2D">
        <w:t>a)</w:t>
      </w:r>
      <w:r w:rsidRPr="00481D2D">
        <w:tab/>
        <w:t xml:space="preserve">if the UE supports </w:t>
      </w:r>
      <w:r w:rsidR="00452A9F" w:rsidRPr="00481D2D">
        <w:t>e</w:t>
      </w:r>
      <w:r w:rsidRPr="00481D2D">
        <w:t xml:space="preserve">mergency </w:t>
      </w:r>
      <w:r w:rsidR="00452A9F" w:rsidRPr="00481D2D">
        <w:t>s</w:t>
      </w:r>
      <w:r w:rsidRPr="00481D2D">
        <w:t xml:space="preserve">ervices </w:t>
      </w:r>
      <w:r w:rsidR="00452A9F"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available (i.e., "ESFB is Y" as described in 3GPP TS 23.167 [4B]),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Pr="00481D2D">
        <w:t>;</w:t>
      </w:r>
    </w:p>
    <w:p w14:paraId="03B59AE8" w14:textId="77777777" w:rsidR="00900E48" w:rsidRPr="00481D2D" w:rsidRDefault="00900E48" w:rsidP="00900E48">
      <w:pPr>
        <w:pStyle w:val="B2"/>
      </w:pPr>
      <w:r w:rsidRPr="00481D2D">
        <w:t>b)</w:t>
      </w:r>
      <w:r w:rsidRPr="00481D2D">
        <w:tab/>
        <w:t xml:space="preserve">if the UE supports </w:t>
      </w:r>
      <w:r w:rsidR="00452A9F" w:rsidRPr="00481D2D">
        <w:t>e</w:t>
      </w:r>
      <w:r w:rsidRPr="00481D2D">
        <w:t xml:space="preserve">mergency </w:t>
      </w:r>
      <w:r w:rsidR="00452A9F" w:rsidRPr="00481D2D">
        <w:t>s</w:t>
      </w:r>
      <w:r w:rsidRPr="00481D2D">
        <w:t xml:space="preserve">ervices </w:t>
      </w:r>
      <w:r w:rsidR="00452A9F"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not available (i.e., "ESFB is N" as described in 3GPP TS 23.167 [4B]) </w:t>
      </w:r>
      <w:r w:rsidR="00725FE1" w:rsidRPr="00481D2D">
        <w:t>and if</w:t>
      </w:r>
      <w:r w:rsidRPr="00481D2D">
        <w:t>:</w:t>
      </w:r>
    </w:p>
    <w:p w14:paraId="69046256" w14:textId="77777777" w:rsidR="00452A9F" w:rsidRPr="00481D2D" w:rsidRDefault="00725FE1" w:rsidP="00452A9F">
      <w:pPr>
        <w:pStyle w:val="B3"/>
      </w:pPr>
      <w:proofErr w:type="spellStart"/>
      <w:r w:rsidRPr="00481D2D">
        <w:t>i</w:t>
      </w:r>
      <w:proofErr w:type="spellEnd"/>
      <w:r w:rsidRPr="00481D2D">
        <w:t>)</w:t>
      </w:r>
      <w:r w:rsidR="00900E48" w:rsidRPr="00481D2D">
        <w:tab/>
      </w:r>
      <w:r w:rsidRPr="00481D2D">
        <w:t>the EMF</w:t>
      </w:r>
      <w:r w:rsidRPr="00481D2D">
        <w:rPr>
          <w:lang w:eastAsia="ja-JP"/>
        </w:rPr>
        <w:t xml:space="preserve"> is set to "Emergency services fallback supported in E-UTRA connected to 5GCN only" and the UE is capable of accessing 5GCN via E-UTRA, the UE shall</w:t>
      </w:r>
      <w:r w:rsidRPr="00481D2D">
        <w:t xml:space="preserve"> </w:t>
      </w:r>
      <w:r w:rsidR="00452A9F" w:rsidRPr="00481D2D">
        <w:t>either:</w:t>
      </w:r>
    </w:p>
    <w:p w14:paraId="683D75F3" w14:textId="77777777" w:rsidR="00900E48" w:rsidRPr="00481D2D" w:rsidRDefault="00452A9F" w:rsidP="00C40678">
      <w:pPr>
        <w:pStyle w:val="B4"/>
      </w:pPr>
      <w:r w:rsidRPr="00481D2D">
        <w:t>A)</w:t>
      </w:r>
      <w:r w:rsidRPr="00481D2D">
        <w:tab/>
      </w:r>
      <w:r w:rsidR="00725FE1" w:rsidRPr="00481D2D">
        <w:t xml:space="preserve">attempt to </w:t>
      </w:r>
      <w:r w:rsidR="00900E48" w:rsidRPr="00481D2D">
        <w:t>select an E-UTRA cell connected to 5GCN</w:t>
      </w:r>
      <w:r w:rsidR="00725FE1" w:rsidRPr="00481D2D">
        <w:rPr>
          <w:lang w:eastAsia="ja-JP"/>
        </w:rPr>
        <w:t>. If the UE finds a suitable E-UTRA cell connected to 5GCN, the UE shall attempt emergency services fallback as specified in 3GPP TS 24.501 [258] via E-UTRA connected to 5GCN. If the UE does not find a suitable E-UTRA cell connected to 5GCN</w:t>
      </w:r>
      <w:r w:rsidR="0083515A" w:rsidRPr="00481D2D">
        <w:rPr>
          <w:lang w:eastAsia="ja-JP"/>
        </w:rPr>
        <w:t xml:space="preserve"> or </w:t>
      </w:r>
      <w:r w:rsidR="0083515A" w:rsidRPr="00481D2D">
        <w:t>the UE receives from the lower layers an indication that the emergency services fallback attempt failed</w:t>
      </w:r>
      <w:r w:rsidR="00725FE1" w:rsidRPr="00481D2D">
        <w:rPr>
          <w:lang w:eastAsia="ja-JP"/>
        </w:rPr>
        <w:t xml:space="preserve">, the UE </w:t>
      </w:r>
      <w:r w:rsidR="0083515A" w:rsidRPr="00481D2D">
        <w:rPr>
          <w:lang w:eastAsia="ja-JP"/>
        </w:rPr>
        <w:t>may</w:t>
      </w:r>
      <w:r w:rsidR="00725FE1" w:rsidRPr="00481D2D">
        <w:rPr>
          <w:lang w:eastAsia="ja-JP"/>
        </w:rPr>
        <w:t xml:space="preserve"> attempt to select an E-UTRA cell connected to EPC. 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725FE1"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900E48" w:rsidRPr="00481D2D">
        <w:t>; or</w:t>
      </w:r>
    </w:p>
    <w:p w14:paraId="18E2DD05" w14:textId="77777777" w:rsidR="00452A9F" w:rsidRPr="00481D2D" w:rsidRDefault="00452A9F" w:rsidP="00452A9F">
      <w:pPr>
        <w:pStyle w:val="B4"/>
      </w:pPr>
      <w:r w:rsidRPr="00481D2D">
        <w:t>B)</w:t>
      </w:r>
      <w:r w:rsidRPr="00481D2D">
        <w:tab/>
        <w:t xml:space="preserve">attempt to select an E-UTRA cell connected to EPC. If the UE finds a suitable E-UTRA cell connected to EPC and the </w:t>
      </w:r>
      <w:r w:rsidRPr="00481D2D">
        <w:rPr>
          <w:lang w:eastAsia="ja-JP"/>
        </w:rPr>
        <w:t>network provides the UE with the</w:t>
      </w:r>
      <w:r w:rsidRPr="00481D2D">
        <w:t xml:space="preserve"> EMC BS</w:t>
      </w:r>
      <w:r w:rsidRPr="00481D2D">
        <w:rPr>
          <w:lang w:eastAsia="ja-JP"/>
        </w:rPr>
        <w:t xml:space="preserve"> set to "emergency bearer services in S1 mode supported" as described in </w:t>
      </w:r>
      <w:r w:rsidRPr="00481D2D">
        <w:t xml:space="preserve">3GPP TS 24.301 [8J], the UE shall perform </w:t>
      </w:r>
      <w:r w:rsidRPr="00481D2D">
        <w:rPr>
          <w:lang w:eastAsia="ja-JP"/>
        </w:rPr>
        <w:t xml:space="preserve">the procedures as described in subclause L.2.2.6 to </w:t>
      </w:r>
      <w:r w:rsidR="00BB0A67" w:rsidRPr="00481D2D">
        <w:t>activate an EPS bearer context to perform emergency registration</w:t>
      </w:r>
      <w:r w:rsidRPr="00481D2D">
        <w:rPr>
          <w:lang w:eastAsia="ja-JP"/>
        </w:rPr>
        <w:t>; or</w:t>
      </w:r>
    </w:p>
    <w:p w14:paraId="5245D851" w14:textId="77777777" w:rsidR="00900E48" w:rsidRPr="00481D2D" w:rsidRDefault="00725FE1" w:rsidP="00900E48">
      <w:pPr>
        <w:pStyle w:val="B3"/>
      </w:pPr>
      <w:r w:rsidRPr="00481D2D">
        <w:t>ii)</w:t>
      </w:r>
      <w:r w:rsidR="00900E48" w:rsidRPr="00481D2D">
        <w:tab/>
      </w:r>
      <w:r w:rsidRPr="00481D2D">
        <w:t xml:space="preserve">the EMF is set to "Emergency services fallback not supported" or the UE is not capable of accessing 5GCN via E-UTRA, the UE shall </w:t>
      </w:r>
      <w:r w:rsidR="00497520" w:rsidRPr="00481D2D">
        <w:t xml:space="preserve">request the lower layers to </w:t>
      </w:r>
      <w:r w:rsidR="00900E48" w:rsidRPr="00481D2D">
        <w:t>disable the N1 mode capability for 3GPP access as specified in 3GPP TS 24.501 [257]</w:t>
      </w:r>
      <w:r w:rsidRPr="00481D2D">
        <w:t xml:space="preserve"> and</w:t>
      </w:r>
      <w:r w:rsidR="00900E48" w:rsidRPr="00481D2D">
        <w:t xml:space="preserve"> attempt to select an E-UTRA cell connected to EPC</w:t>
      </w:r>
      <w:r w:rsidRPr="00481D2D">
        <w:t>. If the UE finds a suitable E-UTRA cell connected to EPC</w:t>
      </w:r>
      <w:r w:rsidR="00452A9F" w:rsidRPr="00481D2D">
        <w:t xml:space="preserve"> and the </w:t>
      </w:r>
      <w:r w:rsidR="00452A9F" w:rsidRPr="00481D2D">
        <w:rPr>
          <w:lang w:eastAsia="ja-JP"/>
        </w:rPr>
        <w:t>network provides the UE with the</w:t>
      </w:r>
      <w:r w:rsidR="00452A9F" w:rsidRPr="00481D2D">
        <w:t xml:space="preserve"> EMC BS</w:t>
      </w:r>
      <w:r w:rsidR="00452A9F" w:rsidRPr="00481D2D">
        <w:rPr>
          <w:lang w:eastAsia="ja-JP"/>
        </w:rPr>
        <w:t xml:space="preserve"> set to "emergency bearer services in S1 mode supported" as described in </w:t>
      </w:r>
      <w:r w:rsidR="00452A9F" w:rsidRPr="00481D2D">
        <w:t>3GPP TS 24.301 [8J]</w:t>
      </w:r>
      <w:r w:rsidR="00900E48" w:rsidRPr="00481D2D">
        <w:t xml:space="preserve">, </w:t>
      </w:r>
      <w:r w:rsidRPr="00481D2D">
        <w:t>the UE shall</w:t>
      </w:r>
      <w:r w:rsidR="00900E48" w:rsidRPr="00481D2D">
        <w:t xml:space="preserve"> perform </w:t>
      </w:r>
      <w:r w:rsidR="00452A9F" w:rsidRPr="00481D2D">
        <w:rPr>
          <w:lang w:eastAsia="ja-JP"/>
        </w:rPr>
        <w:t xml:space="preserve">the procedures as described in subclause L.2.2.6 to </w:t>
      </w:r>
      <w:r w:rsidR="00BB0A67" w:rsidRPr="00481D2D">
        <w:t>activate an EPS bearer context to perform emergency registration</w:t>
      </w:r>
      <w:r w:rsidR="00900E48" w:rsidRPr="00481D2D">
        <w:t>; and</w:t>
      </w:r>
    </w:p>
    <w:p w14:paraId="5C886A8C" w14:textId="77777777" w:rsidR="00900E48" w:rsidRPr="00481D2D" w:rsidRDefault="00900E48" w:rsidP="00900E48">
      <w:pPr>
        <w:pStyle w:val="B2"/>
      </w:pPr>
      <w:r w:rsidRPr="00481D2D">
        <w:t>c)</w:t>
      </w:r>
      <w:r w:rsidRPr="00481D2D">
        <w:tab/>
        <w:t xml:space="preserve">if the UE does not support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rPr>
        <w:t>as specified in 3GPP TS 23.501</w:t>
      </w:r>
      <w:r w:rsidRPr="00481D2D">
        <w:t> </w:t>
      </w:r>
      <w:r w:rsidRPr="00481D2D">
        <w:rPr>
          <w:rFonts w:hint="eastAsia"/>
        </w:rPr>
        <w:t>[</w:t>
      </w:r>
      <w:r w:rsidRPr="00481D2D">
        <w:t xml:space="preserve">257], the UE shall </w:t>
      </w:r>
      <w:r w:rsidR="00497520" w:rsidRPr="00481D2D">
        <w:t xml:space="preserve">request the lower layers to </w:t>
      </w:r>
      <w:r w:rsidRPr="00481D2D">
        <w:t>disable the N1 mode capability for 3GPP access as specified in 3GPP TS 24.501 [257]</w:t>
      </w:r>
      <w:r w:rsidR="00725FE1" w:rsidRPr="00481D2D">
        <w:t xml:space="preserve"> and</w:t>
      </w:r>
      <w:r w:rsidRPr="00481D2D">
        <w:t xml:space="preserve"> attempt to select an E-UTRA cell connected to EPC</w:t>
      </w:r>
      <w:r w:rsidR="00725FE1" w:rsidRPr="00481D2D">
        <w:t>. If the UE finds a suitable E-UTRA cell connected to EPC</w:t>
      </w:r>
      <w:r w:rsidR="0048427D" w:rsidRPr="00481D2D">
        <w:t xml:space="preserve"> and the </w:t>
      </w:r>
      <w:r w:rsidR="0048427D" w:rsidRPr="00481D2D">
        <w:rPr>
          <w:lang w:eastAsia="ja-JP"/>
        </w:rPr>
        <w:t>network provides the UE with the</w:t>
      </w:r>
      <w:r w:rsidR="0048427D" w:rsidRPr="00481D2D">
        <w:t xml:space="preserve"> EMC BS</w:t>
      </w:r>
      <w:r w:rsidR="0048427D" w:rsidRPr="00481D2D">
        <w:rPr>
          <w:lang w:eastAsia="ja-JP"/>
        </w:rPr>
        <w:t xml:space="preserve"> set to "emergency bearer services in S1 mode supported" as described in </w:t>
      </w:r>
      <w:r w:rsidR="0048427D" w:rsidRPr="00481D2D">
        <w:t>3GPP TS 24.301 [8J]</w:t>
      </w:r>
      <w:r w:rsidRPr="00481D2D">
        <w:t xml:space="preserve">, </w:t>
      </w:r>
      <w:r w:rsidR="00725FE1" w:rsidRPr="00481D2D">
        <w:t>the UE shall</w:t>
      </w:r>
      <w:r w:rsidRPr="00481D2D">
        <w:t xml:space="preserve"> perform </w:t>
      </w:r>
      <w:r w:rsidR="0048427D" w:rsidRPr="00481D2D">
        <w:rPr>
          <w:lang w:eastAsia="ja-JP"/>
        </w:rPr>
        <w:t xml:space="preserve">the procedures as described in subclause L.2.2.6 to </w:t>
      </w:r>
      <w:r w:rsidR="00BB0A67" w:rsidRPr="00481D2D">
        <w:t>activate an EPS bearer context to perform emergency registration</w:t>
      </w:r>
      <w:r w:rsidRPr="00481D2D">
        <w:t>;</w:t>
      </w:r>
    </w:p>
    <w:p w14:paraId="786C75DE" w14:textId="77777777" w:rsidR="00900E48" w:rsidRPr="00481D2D" w:rsidRDefault="00900E48" w:rsidP="00900E48">
      <w:pPr>
        <w:pStyle w:val="B1"/>
      </w:pPr>
      <w:r w:rsidRPr="00481D2D">
        <w:rPr>
          <w:lang w:eastAsia="ja-JP"/>
        </w:rPr>
        <w:t>2)</w:t>
      </w:r>
      <w:r w:rsidRPr="00481D2D">
        <w:rPr>
          <w:lang w:eastAsia="ja-JP"/>
        </w:rPr>
        <w:tab/>
      </w:r>
      <w:r w:rsidRPr="00481D2D">
        <w:t>if the EMC indicates "</w:t>
      </w:r>
      <w:r w:rsidRPr="00481D2D">
        <w:rPr>
          <w:lang w:eastAsia="ja-JP"/>
        </w:rPr>
        <w:t>Emergency services supported in E-UTRA connected to 5GCN only</w:t>
      </w:r>
      <w:r w:rsidRPr="00481D2D">
        <w:t>":</w:t>
      </w:r>
    </w:p>
    <w:p w14:paraId="73F2ACE6" w14:textId="77777777" w:rsidR="00900E48" w:rsidRPr="00481D2D" w:rsidRDefault="00900E48" w:rsidP="00900E48">
      <w:pPr>
        <w:pStyle w:val="B2"/>
        <w:rPr>
          <w:lang w:eastAsia="ja-JP"/>
        </w:rPr>
      </w:pPr>
      <w:r w:rsidRPr="00481D2D">
        <w:t>a)</w:t>
      </w:r>
      <w:r w:rsidRPr="00481D2D">
        <w:tab/>
        <w:t xml:space="preserve">if the UE supports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available (i.e., "ESFB is Y" as described in 3GPP TS 23.167 [4B]),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Pr="00481D2D">
        <w:t>; and</w:t>
      </w:r>
    </w:p>
    <w:p w14:paraId="3FDFD915" w14:textId="77777777" w:rsidR="00900E48" w:rsidRPr="00481D2D" w:rsidRDefault="00900E48" w:rsidP="00900E48">
      <w:pPr>
        <w:pStyle w:val="B2"/>
      </w:pPr>
      <w:r w:rsidRPr="00481D2D">
        <w:t>b)</w:t>
      </w:r>
      <w:r w:rsidRPr="00481D2D">
        <w:tab/>
        <w:t xml:space="preserve">if the UE does not support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or the emergency services fallback is not available (i.e., "ESFB is N" as described in 3GPP TS 23.167 [4B]) </w:t>
      </w:r>
      <w:r w:rsidR="00725FE1" w:rsidRPr="00481D2D">
        <w:t>and if</w:t>
      </w:r>
      <w:r w:rsidRPr="00481D2D">
        <w:t>:</w:t>
      </w:r>
    </w:p>
    <w:p w14:paraId="0997D944" w14:textId="77777777" w:rsidR="00900E48" w:rsidRPr="00481D2D" w:rsidRDefault="00725FE1" w:rsidP="00900E48">
      <w:pPr>
        <w:pStyle w:val="B3"/>
      </w:pPr>
      <w:proofErr w:type="spellStart"/>
      <w:r w:rsidRPr="00481D2D">
        <w:t>i</w:t>
      </w:r>
      <w:proofErr w:type="spellEnd"/>
      <w:r w:rsidRPr="00481D2D">
        <w:t>)</w:t>
      </w:r>
      <w:r w:rsidR="00900E48" w:rsidRPr="00481D2D">
        <w:tab/>
      </w:r>
      <w:r w:rsidRPr="00481D2D">
        <w:rPr>
          <w:lang w:eastAsia="ja-JP"/>
        </w:rPr>
        <w:t>the UE is capable of accessing 5GCN via E-UTRA, the UE shall</w:t>
      </w:r>
      <w:r w:rsidRPr="00481D2D">
        <w:t xml:space="preserve"> attempt to </w:t>
      </w:r>
      <w:r w:rsidR="00900E48" w:rsidRPr="00481D2D">
        <w:t>select an E-UTRA cell connected to 5GCN</w:t>
      </w:r>
      <w:r w:rsidRPr="00481D2D">
        <w:t>.</w:t>
      </w:r>
      <w:r w:rsidR="00900E48" w:rsidRPr="00481D2D">
        <w:t xml:space="preserve"> </w:t>
      </w:r>
      <w:r w:rsidRPr="00481D2D">
        <w:t>If the UE finds a suitable E-UTRA cell connected to 5GCN, the UE shall</w:t>
      </w:r>
      <w:r w:rsidR="00900E48" w:rsidRPr="00481D2D">
        <w:t xml:space="preserve"> </w:t>
      </w:r>
      <w:r w:rsidR="0048427D" w:rsidRPr="00481D2D">
        <w:t>trigger establishment of an emergency PDU session</w:t>
      </w:r>
      <w:r w:rsidR="00900E48" w:rsidRPr="00481D2D">
        <w:t xml:space="preserve"> as specified in 3GPP TS 24.501 [258] via </w:t>
      </w:r>
      <w:r w:rsidR="00900E48" w:rsidRPr="00481D2D">
        <w:rPr>
          <w:lang w:eastAsia="ja-JP"/>
        </w:rPr>
        <w:t>E-UTRA connected to 5GCN</w:t>
      </w:r>
      <w:r w:rsidRPr="00481D2D">
        <w:rPr>
          <w:lang w:eastAsia="ja-JP"/>
        </w:rPr>
        <w:t xml:space="preserve">. If the UE does not find a suitable E-UTRA cell connected to 5GCN, the UE </w:t>
      </w:r>
      <w:r w:rsidR="0083515A" w:rsidRPr="00481D2D">
        <w:rPr>
          <w:lang w:eastAsia="ja-JP"/>
        </w:rPr>
        <w:t>may</w:t>
      </w:r>
      <w:r w:rsidRPr="00481D2D">
        <w:rPr>
          <w:lang w:eastAsia="ja-JP"/>
        </w:rPr>
        <w:t xml:space="preserve"> attempt to select an E-UTRA cell connected to EPC. If the UE finds a suitable E-UTRA cell connected to EPC</w:t>
      </w:r>
      <w:r w:rsidR="0048427D" w:rsidRPr="00481D2D">
        <w:t xml:space="preserve"> and the network </w:t>
      </w:r>
      <w:r w:rsidR="0048427D" w:rsidRPr="00481D2D">
        <w:rPr>
          <w:lang w:eastAsia="ja-JP"/>
        </w:rPr>
        <w:t>provides the UE with the</w:t>
      </w:r>
      <w:r w:rsidR="0048427D" w:rsidRPr="00481D2D">
        <w:t xml:space="preserve"> EMC BS set to "emergency bearer services in S1 mode supported" as described in 3GPP TS 24.301 [8J]</w:t>
      </w:r>
      <w:r w:rsidRPr="00481D2D">
        <w:rPr>
          <w:lang w:eastAsia="ja-JP"/>
        </w:rPr>
        <w:t xml:space="preserve">, the UE shall </w:t>
      </w:r>
      <w:r w:rsidRPr="00481D2D">
        <w:t xml:space="preserve">perform </w:t>
      </w:r>
      <w:r w:rsidR="0048427D" w:rsidRPr="00481D2D">
        <w:rPr>
          <w:lang w:eastAsia="ja-JP"/>
        </w:rPr>
        <w:t xml:space="preserve">the procedures as described in subclause L.2.2.6 to </w:t>
      </w:r>
      <w:r w:rsidR="00BB0A67" w:rsidRPr="00481D2D">
        <w:t>activate an EPS bearer context to perform emergency registration</w:t>
      </w:r>
      <w:r w:rsidR="00900E48" w:rsidRPr="00481D2D">
        <w:t>; or</w:t>
      </w:r>
    </w:p>
    <w:p w14:paraId="2176C8FE" w14:textId="77777777" w:rsidR="00900E48" w:rsidRPr="00481D2D" w:rsidRDefault="00725FE1" w:rsidP="00900E48">
      <w:pPr>
        <w:pStyle w:val="B3"/>
      </w:pPr>
      <w:r w:rsidRPr="00481D2D">
        <w:t>ii)</w:t>
      </w:r>
      <w:r w:rsidR="00900E48" w:rsidRPr="00481D2D">
        <w:tab/>
      </w:r>
      <w:r w:rsidRPr="00481D2D">
        <w:t xml:space="preserve">the UE is not capable of accessing 5GCN via E-UTRA, the UE shall </w:t>
      </w:r>
      <w:r w:rsidR="00497520" w:rsidRPr="00481D2D">
        <w:t xml:space="preserve">request the lower layers to </w:t>
      </w:r>
      <w:r w:rsidR="00900E48" w:rsidRPr="00481D2D">
        <w:t>disable the N1 mode capability for 3GPP access as specified in 3GPP TS 24.501 [257]</w:t>
      </w:r>
      <w:r w:rsidRPr="00481D2D">
        <w:t xml:space="preserve"> and</w:t>
      </w:r>
      <w:r w:rsidR="00900E48" w:rsidRPr="00481D2D">
        <w:t xml:space="preserve"> attempt to select an E-UTRA cell connected to EPC</w:t>
      </w:r>
      <w:r w:rsidRPr="00481D2D">
        <w:t>.</w:t>
      </w:r>
      <w:r w:rsidR="00900E48" w:rsidRPr="00481D2D">
        <w:t xml:space="preserve"> </w:t>
      </w:r>
      <w:r w:rsidRPr="00481D2D">
        <w:t>If the UE finds a suitable E-UTRA cell connected to EPC</w:t>
      </w:r>
      <w:r w:rsidR="0048427D" w:rsidRPr="00481D2D">
        <w:t xml:space="preserve"> and the network </w:t>
      </w:r>
      <w:r w:rsidR="0048427D" w:rsidRPr="00481D2D">
        <w:rPr>
          <w:lang w:eastAsia="ja-JP"/>
        </w:rPr>
        <w:t>provides the UE with the</w:t>
      </w:r>
      <w:r w:rsidR="0048427D" w:rsidRPr="00481D2D">
        <w:t xml:space="preserve"> EMC BS set to "emergency bearer services in S1 mode supported" as described in 3GPP TS 24.301 [8J]</w:t>
      </w:r>
      <w:r w:rsidRPr="00481D2D">
        <w:t>, the UE shall</w:t>
      </w:r>
      <w:r w:rsidR="00900E48" w:rsidRPr="00481D2D">
        <w:t xml:space="preserve"> perform </w:t>
      </w:r>
      <w:r w:rsidR="0048427D" w:rsidRPr="00481D2D">
        <w:rPr>
          <w:lang w:eastAsia="ja-JP"/>
        </w:rPr>
        <w:t xml:space="preserve">the procedures as described in subclause L.2.2.6 to </w:t>
      </w:r>
      <w:r w:rsidR="00BB0A67" w:rsidRPr="00481D2D">
        <w:t>activate an EPS bearer context to perform emergency registration</w:t>
      </w:r>
      <w:r w:rsidR="00900E48" w:rsidRPr="00481D2D">
        <w:t>; and</w:t>
      </w:r>
    </w:p>
    <w:p w14:paraId="65097018" w14:textId="77777777" w:rsidR="00900E48" w:rsidRPr="00481D2D" w:rsidRDefault="00900E48" w:rsidP="00900E48">
      <w:pPr>
        <w:pStyle w:val="B1"/>
      </w:pPr>
      <w:r w:rsidRPr="00481D2D">
        <w:rPr>
          <w:lang w:eastAsia="ja-JP"/>
        </w:rPr>
        <w:t>3)</w:t>
      </w:r>
      <w:r w:rsidRPr="00481D2D">
        <w:rPr>
          <w:lang w:eastAsia="ja-JP"/>
        </w:rPr>
        <w:tab/>
      </w:r>
      <w:r w:rsidRPr="00481D2D">
        <w:t>if the EMC indicates "</w:t>
      </w:r>
      <w:r w:rsidRPr="00481D2D">
        <w:rPr>
          <w:lang w:eastAsia="ja-JP"/>
        </w:rPr>
        <w:t>Emergency services supported in NR connected to 5GCN only</w:t>
      </w:r>
      <w:r w:rsidRPr="00481D2D">
        <w:t>" or "</w:t>
      </w:r>
      <w:r w:rsidRPr="00481D2D">
        <w:rPr>
          <w:lang w:eastAsia="ja-JP"/>
        </w:rPr>
        <w:t>Emergency services supported in NR connected to 5GCN and E-UTRA connected to 5GCN"</w:t>
      </w:r>
      <w:r w:rsidRPr="00481D2D">
        <w:t xml:space="preserve">, the UE shall </w:t>
      </w:r>
      <w:r w:rsidR="0048427D" w:rsidRPr="00481D2D">
        <w:t>trigger establishment of an emergency PDU session</w:t>
      </w:r>
      <w:r w:rsidRPr="00481D2D">
        <w:t xml:space="preserve"> as specified in 3GPP TS 24.501 [258].</w:t>
      </w:r>
    </w:p>
    <w:p w14:paraId="361E2EEC" w14:textId="77777777" w:rsidR="00900E48" w:rsidRPr="00481D2D" w:rsidRDefault="00900E48" w:rsidP="00900E48">
      <w:r w:rsidRPr="00481D2D">
        <w:t>When the UE operates in single</w:t>
      </w:r>
      <w:r w:rsidR="00BB0A67" w:rsidRPr="00481D2D">
        <w:t>-</w:t>
      </w:r>
      <w:r w:rsidRPr="00481D2D">
        <w:t>registration mode as described in 3GPP TS 24.501 [258] and the UE recognises that a call request is an emergency call, if:</w:t>
      </w:r>
    </w:p>
    <w:p w14:paraId="3EFAE448" w14:textId="77777777" w:rsidR="00900E48" w:rsidRPr="00481D2D" w:rsidRDefault="0048427D" w:rsidP="00900E48">
      <w:pPr>
        <w:pStyle w:val="B1"/>
      </w:pPr>
      <w:r w:rsidRPr="00481D2D">
        <w:rPr>
          <w:lang w:eastAsia="ja-JP"/>
        </w:rPr>
        <w:t>1)</w:t>
      </w:r>
      <w:r w:rsidR="00900E48" w:rsidRPr="00481D2D">
        <w:rPr>
          <w:lang w:eastAsia="ja-JP"/>
        </w:rPr>
        <w:tab/>
      </w:r>
      <w:r w:rsidR="00900E48" w:rsidRPr="00481D2D">
        <w:t>the IM CN subsystem is selected in accordance with the conventions and rules specified in 3GPP TS 2</w:t>
      </w:r>
      <w:r w:rsidR="00900E48" w:rsidRPr="00481D2D">
        <w:rPr>
          <w:rFonts w:hint="eastAsia"/>
          <w:lang w:eastAsia="ja-JP"/>
        </w:rPr>
        <w:t>3</w:t>
      </w:r>
      <w:r w:rsidR="00900E48" w:rsidRPr="00481D2D">
        <w:t>.1</w:t>
      </w:r>
      <w:r w:rsidR="00900E48" w:rsidRPr="00481D2D">
        <w:rPr>
          <w:rFonts w:hint="eastAsia"/>
          <w:lang w:eastAsia="ja-JP"/>
        </w:rPr>
        <w:t>67</w:t>
      </w:r>
      <w:r w:rsidR="00900E48" w:rsidRPr="00481D2D">
        <w:t> [</w:t>
      </w:r>
      <w:r w:rsidR="00900E48" w:rsidRPr="00481D2D">
        <w:rPr>
          <w:rFonts w:hint="eastAsia"/>
          <w:lang w:eastAsia="ja-JP"/>
        </w:rPr>
        <w:t>4B</w:t>
      </w:r>
      <w:r w:rsidR="00900E48" w:rsidRPr="00481D2D">
        <w:t>]; and</w:t>
      </w:r>
    </w:p>
    <w:p w14:paraId="3A14821C" w14:textId="77777777" w:rsidR="00900E48" w:rsidRPr="00481D2D" w:rsidRDefault="0048427D" w:rsidP="00900E48">
      <w:pPr>
        <w:pStyle w:val="B1"/>
        <w:rPr>
          <w:lang w:eastAsia="ja-JP"/>
        </w:rPr>
      </w:pPr>
      <w:r w:rsidRPr="00481D2D">
        <w:rPr>
          <w:lang w:eastAsia="ja-JP"/>
        </w:rPr>
        <w:t>2)</w:t>
      </w:r>
      <w:r w:rsidR="00900E48" w:rsidRPr="00481D2D">
        <w:rPr>
          <w:lang w:eastAsia="ja-JP"/>
        </w:rPr>
        <w:tab/>
      </w:r>
      <w:r w:rsidR="00900E48" w:rsidRPr="00481D2D">
        <w:t xml:space="preserve">the UE is currently </w:t>
      </w:r>
      <w:r w:rsidR="00900E48" w:rsidRPr="00481D2D">
        <w:rPr>
          <w:lang w:eastAsia="ja-JP"/>
        </w:rPr>
        <w:t xml:space="preserve">registered to the </w:t>
      </w:r>
      <w:r w:rsidR="00900E48" w:rsidRPr="00481D2D">
        <w:rPr>
          <w:rFonts w:hint="eastAsia"/>
          <w:lang w:eastAsia="zh-CN"/>
        </w:rPr>
        <w:t>5GS services</w:t>
      </w:r>
      <w:r w:rsidR="00900E48" w:rsidRPr="00481D2D">
        <w:rPr>
          <w:lang w:eastAsia="zh-CN"/>
        </w:rPr>
        <w:t xml:space="preserve"> </w:t>
      </w:r>
      <w:r w:rsidR="00900E48" w:rsidRPr="00481D2D">
        <w:rPr>
          <w:lang w:eastAsia="ja-JP"/>
        </w:rPr>
        <w:t>while the UE is in an E-UTRA cell connected to 5GCN;</w:t>
      </w:r>
    </w:p>
    <w:p w14:paraId="3FD051DA" w14:textId="77777777" w:rsidR="00900E48" w:rsidRPr="00481D2D" w:rsidRDefault="00900E48" w:rsidP="00900E48">
      <w:r w:rsidRPr="00481D2D">
        <w:t>then the following treatment is applied:</w:t>
      </w:r>
    </w:p>
    <w:p w14:paraId="35E0DE54" w14:textId="77777777" w:rsidR="00900E48" w:rsidRPr="00481D2D" w:rsidRDefault="00900E48" w:rsidP="00900E48">
      <w:pPr>
        <w:pStyle w:val="B1"/>
      </w:pPr>
      <w:r w:rsidRPr="00481D2D">
        <w:rPr>
          <w:lang w:eastAsia="ja-JP"/>
        </w:rPr>
        <w:t>1)</w:t>
      </w:r>
      <w:r w:rsidRPr="00481D2D">
        <w:rPr>
          <w:lang w:eastAsia="ja-JP"/>
        </w:rPr>
        <w:tab/>
        <w:t>i</w:t>
      </w:r>
      <w:r w:rsidRPr="00481D2D">
        <w:t xml:space="preserve">f the EMC indicates </w:t>
      </w:r>
      <w:r w:rsidRPr="00481D2D">
        <w:rPr>
          <w:lang w:eastAsia="ja-JP"/>
        </w:rPr>
        <w:t>"Emergency services not supported</w:t>
      </w:r>
      <w:r w:rsidRPr="00481D2D">
        <w:t>":</w:t>
      </w:r>
    </w:p>
    <w:p w14:paraId="0EBE16F5" w14:textId="77777777" w:rsidR="00900E48" w:rsidRPr="00481D2D" w:rsidRDefault="00900E48" w:rsidP="00900E48">
      <w:pPr>
        <w:pStyle w:val="B2"/>
      </w:pPr>
      <w:r w:rsidRPr="00481D2D">
        <w:t>a)</w:t>
      </w:r>
      <w:r w:rsidRPr="00481D2D">
        <w:tab/>
        <w:t xml:space="preserve">if the UE supports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available (i.e., "ESFB is Y" as described in 3GPP TS 23.167 [4B]),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Pr="00481D2D">
        <w:t>;</w:t>
      </w:r>
    </w:p>
    <w:p w14:paraId="2D8371B3" w14:textId="77777777" w:rsidR="00900E48" w:rsidRPr="00481D2D" w:rsidRDefault="00900E48" w:rsidP="00900E48">
      <w:pPr>
        <w:pStyle w:val="B2"/>
      </w:pPr>
      <w:r w:rsidRPr="00481D2D">
        <w:t>b)</w:t>
      </w:r>
      <w:r w:rsidRPr="00481D2D">
        <w:tab/>
        <w:t xml:space="preserve">if the UE supports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not available (i.e., "ESFB is N" as described in 3GPP TS 23.167 [4B]) </w:t>
      </w:r>
      <w:r w:rsidR="00725FE1" w:rsidRPr="00481D2D">
        <w:t>and if</w:t>
      </w:r>
      <w:r w:rsidRPr="00481D2D">
        <w:t>:</w:t>
      </w:r>
    </w:p>
    <w:p w14:paraId="26AD9873" w14:textId="77777777" w:rsidR="0048427D" w:rsidRPr="00481D2D" w:rsidRDefault="00725FE1" w:rsidP="0048427D">
      <w:pPr>
        <w:pStyle w:val="B3"/>
      </w:pPr>
      <w:proofErr w:type="spellStart"/>
      <w:r w:rsidRPr="00481D2D">
        <w:t>i</w:t>
      </w:r>
      <w:proofErr w:type="spellEnd"/>
      <w:r w:rsidRPr="00481D2D">
        <w:t>)</w:t>
      </w:r>
      <w:r w:rsidR="00900E48" w:rsidRPr="00481D2D">
        <w:tab/>
      </w:r>
      <w:r w:rsidRPr="00481D2D">
        <w:t>the EMF</w:t>
      </w:r>
      <w:r w:rsidRPr="00481D2D">
        <w:rPr>
          <w:lang w:eastAsia="ja-JP"/>
        </w:rPr>
        <w:t xml:space="preserve"> is set to "Emergency services fallback supported in NR connected to 5GCN only" and the UE is capable of accessing 5GCN via NR, the UE shall</w:t>
      </w:r>
      <w:r w:rsidRPr="00481D2D">
        <w:t xml:space="preserve"> </w:t>
      </w:r>
      <w:r w:rsidR="0048427D" w:rsidRPr="00481D2D">
        <w:t>either:</w:t>
      </w:r>
    </w:p>
    <w:p w14:paraId="6CBE44FF" w14:textId="77777777" w:rsidR="00900E48" w:rsidRPr="00481D2D" w:rsidRDefault="0048427D" w:rsidP="00C40678">
      <w:pPr>
        <w:pStyle w:val="B4"/>
      </w:pPr>
      <w:r w:rsidRPr="00481D2D">
        <w:t>A)</w:t>
      </w:r>
      <w:r w:rsidRPr="00481D2D">
        <w:tab/>
      </w:r>
      <w:r w:rsidR="00725FE1" w:rsidRPr="00481D2D">
        <w:t xml:space="preserve">attempt to </w:t>
      </w:r>
      <w:r w:rsidR="00900E48" w:rsidRPr="00481D2D">
        <w:t>select an NR cell connected to 5GCN</w:t>
      </w:r>
      <w:r w:rsidR="00725FE1" w:rsidRPr="00481D2D">
        <w:rPr>
          <w:lang w:eastAsia="ja-JP"/>
        </w:rPr>
        <w:t>. If the UE finds a suitable NR cell connected to 5GCN, the UE shall attempt emergency services fallback as specified in 3GPP TS 24.501 [258] via NR connected to 5GCN. If the UE does not find a suitable NR cell connected to 5GCN</w:t>
      </w:r>
      <w:r w:rsidR="0083515A" w:rsidRPr="00481D2D">
        <w:rPr>
          <w:lang w:eastAsia="ja-JP"/>
        </w:rPr>
        <w:t xml:space="preserve"> or </w:t>
      </w:r>
      <w:r w:rsidR="0083515A" w:rsidRPr="00481D2D">
        <w:t>the UE receives from the lower layers an indication that the emergency services fallback attempt failed</w:t>
      </w:r>
      <w:r w:rsidR="00725FE1" w:rsidRPr="00481D2D">
        <w:rPr>
          <w:lang w:eastAsia="ja-JP"/>
        </w:rPr>
        <w:t xml:space="preserve">, the UE </w:t>
      </w:r>
      <w:r w:rsidR="0083515A" w:rsidRPr="00481D2D">
        <w:rPr>
          <w:lang w:eastAsia="ja-JP"/>
        </w:rPr>
        <w:t>may</w:t>
      </w:r>
      <w:r w:rsidR="00725FE1" w:rsidRPr="00481D2D">
        <w:rPr>
          <w:lang w:eastAsia="ja-JP"/>
        </w:rPr>
        <w:t xml:space="preserve"> attempt to select an E-UTRA cell connected to EPC. 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725FE1"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900E48" w:rsidRPr="00481D2D">
        <w:t>; or</w:t>
      </w:r>
    </w:p>
    <w:p w14:paraId="5A69E6F1" w14:textId="77777777" w:rsidR="0048427D" w:rsidRPr="00481D2D" w:rsidRDefault="0048427D" w:rsidP="0048427D">
      <w:pPr>
        <w:pStyle w:val="B4"/>
      </w:pPr>
      <w:r w:rsidRPr="00481D2D">
        <w:t>B)</w:t>
      </w:r>
      <w:r w:rsidRPr="00481D2D">
        <w:tab/>
        <w:t xml:space="preserve">attempt to select an E-UTRA cell connected to EPC. If the UE finds a suitable E-UTRA cell connected to EPC and the </w:t>
      </w:r>
      <w:r w:rsidRPr="00481D2D">
        <w:rPr>
          <w:lang w:eastAsia="ja-JP"/>
        </w:rPr>
        <w:t>network provides the UE with the</w:t>
      </w:r>
      <w:r w:rsidRPr="00481D2D">
        <w:t xml:space="preserve"> EMC BS</w:t>
      </w:r>
      <w:r w:rsidRPr="00481D2D">
        <w:rPr>
          <w:lang w:eastAsia="ja-JP"/>
        </w:rPr>
        <w:t xml:space="preserve"> set to "emergency bearer services in S1 mode supported" as described in </w:t>
      </w:r>
      <w:r w:rsidRPr="00481D2D">
        <w:t xml:space="preserve">3GPP TS 24.301 [8J], the UE shall perform </w:t>
      </w:r>
      <w:r w:rsidRPr="00481D2D">
        <w:rPr>
          <w:lang w:eastAsia="ja-JP"/>
        </w:rPr>
        <w:t xml:space="preserve">the procedures as described in subclause L.2.2.6 to </w:t>
      </w:r>
      <w:r w:rsidR="00BB0A67" w:rsidRPr="00481D2D">
        <w:t>activate an EPS bearer context to perform emergency registration</w:t>
      </w:r>
      <w:r w:rsidRPr="00481D2D">
        <w:rPr>
          <w:lang w:eastAsia="ja-JP"/>
        </w:rPr>
        <w:t>; or</w:t>
      </w:r>
    </w:p>
    <w:p w14:paraId="2BCD9294" w14:textId="77777777" w:rsidR="00900E48" w:rsidRPr="00481D2D" w:rsidRDefault="00725FE1" w:rsidP="00900E48">
      <w:pPr>
        <w:pStyle w:val="B3"/>
      </w:pPr>
      <w:r w:rsidRPr="00481D2D">
        <w:t>ii)</w:t>
      </w:r>
      <w:r w:rsidR="00900E48" w:rsidRPr="00481D2D">
        <w:tab/>
      </w:r>
      <w:r w:rsidRPr="00481D2D">
        <w:t xml:space="preserve">the EMF is set to "Emergency services fallback not supported" or the UE is not capable of accessing 5GCN via NR, the UE shall </w:t>
      </w:r>
      <w:r w:rsidR="00497520" w:rsidRPr="00481D2D">
        <w:t xml:space="preserve">request the lower layers to </w:t>
      </w:r>
      <w:r w:rsidR="00900E48" w:rsidRPr="00481D2D">
        <w:t>disable the N1 mode capability for 3GPP access as specified in 3GPP TS 24.501 [257]</w:t>
      </w:r>
      <w:r w:rsidRPr="00481D2D">
        <w:t xml:space="preserve"> and</w:t>
      </w:r>
      <w:r w:rsidR="00900E48" w:rsidRPr="00481D2D">
        <w:t xml:space="preserve"> attempt to select an E-UTRA cell connected to EPC</w:t>
      </w:r>
      <w:r w:rsidRPr="00481D2D">
        <w:t>. If the UE finds a suitable E-UTRA cell connected to EPC</w:t>
      </w:r>
      <w:r w:rsidR="0048427D" w:rsidRPr="00481D2D">
        <w:t xml:space="preserve"> and the </w:t>
      </w:r>
      <w:r w:rsidR="0048427D" w:rsidRPr="00481D2D">
        <w:rPr>
          <w:lang w:eastAsia="ja-JP"/>
        </w:rPr>
        <w:t>network provides the UE with the</w:t>
      </w:r>
      <w:r w:rsidR="0048427D" w:rsidRPr="00481D2D">
        <w:t xml:space="preserve"> EMC BS</w:t>
      </w:r>
      <w:r w:rsidR="0048427D" w:rsidRPr="00481D2D">
        <w:rPr>
          <w:lang w:eastAsia="ja-JP"/>
        </w:rPr>
        <w:t xml:space="preserve"> set to "emergency bearer services in S1 mode supported" as described in </w:t>
      </w:r>
      <w:r w:rsidR="0048427D" w:rsidRPr="00481D2D">
        <w:t>3GPP TS 24.301 [8J]</w:t>
      </w:r>
      <w:r w:rsidR="00900E48" w:rsidRPr="00481D2D">
        <w:t xml:space="preserve">, </w:t>
      </w:r>
      <w:r w:rsidRPr="00481D2D">
        <w:t>the UE shall</w:t>
      </w:r>
      <w:r w:rsidR="00900E48" w:rsidRPr="00481D2D">
        <w:t xml:space="preserve"> perform </w:t>
      </w:r>
      <w:r w:rsidR="0048427D" w:rsidRPr="00481D2D">
        <w:rPr>
          <w:lang w:eastAsia="ja-JP"/>
        </w:rPr>
        <w:t xml:space="preserve">the procedures as described in subclause L.2.2.6 to </w:t>
      </w:r>
      <w:r w:rsidR="00BB0A67" w:rsidRPr="00481D2D">
        <w:t>activate an EPS bearer context to perform emergency registration</w:t>
      </w:r>
      <w:r w:rsidR="00900E48" w:rsidRPr="00481D2D">
        <w:t>; and</w:t>
      </w:r>
    </w:p>
    <w:p w14:paraId="087D083E" w14:textId="77777777" w:rsidR="00900E48" w:rsidRPr="00481D2D" w:rsidRDefault="00900E48" w:rsidP="00900E48">
      <w:pPr>
        <w:pStyle w:val="B2"/>
      </w:pPr>
      <w:r w:rsidRPr="00481D2D">
        <w:t>c)</w:t>
      </w:r>
      <w:r w:rsidRPr="00481D2D">
        <w:tab/>
        <w:t xml:space="preserve">if the UE does not support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the UE shall </w:t>
      </w:r>
      <w:r w:rsidR="00497520" w:rsidRPr="00481D2D">
        <w:t xml:space="preserve">request the lower layers to </w:t>
      </w:r>
      <w:r w:rsidRPr="00481D2D">
        <w:t>disable the N1 mode capability for 3GPP access as specified in 3GPP TS 24.501 [257]</w:t>
      </w:r>
      <w:r w:rsidR="00725FE1" w:rsidRPr="00481D2D">
        <w:t xml:space="preserve"> and</w:t>
      </w:r>
      <w:r w:rsidRPr="00481D2D">
        <w:t xml:space="preserve"> attempt to select an E-UTRA cell connected to EPC</w:t>
      </w:r>
      <w:r w:rsidR="00725FE1" w:rsidRPr="00481D2D">
        <w:t>.</w:t>
      </w:r>
      <w:r w:rsidRPr="00481D2D">
        <w:t xml:space="preserve"> </w:t>
      </w:r>
      <w:r w:rsidR="00725FE1" w:rsidRPr="00481D2D">
        <w:t>If the UE finds a suitable E-UTRA cell connected to EPC</w:t>
      </w:r>
      <w:r w:rsidR="0048427D" w:rsidRPr="00481D2D">
        <w:t xml:space="preserve"> and the </w:t>
      </w:r>
      <w:r w:rsidR="0048427D" w:rsidRPr="00481D2D">
        <w:rPr>
          <w:lang w:eastAsia="ja-JP"/>
        </w:rPr>
        <w:t>network provides the UE with the</w:t>
      </w:r>
      <w:r w:rsidR="0048427D" w:rsidRPr="00481D2D">
        <w:t xml:space="preserve"> EMC BS</w:t>
      </w:r>
      <w:r w:rsidR="0048427D" w:rsidRPr="00481D2D">
        <w:rPr>
          <w:lang w:eastAsia="ja-JP"/>
        </w:rPr>
        <w:t xml:space="preserve"> set to "emergency bearer services in S1 mode supported" as described in </w:t>
      </w:r>
      <w:r w:rsidR="0048427D" w:rsidRPr="00481D2D">
        <w:t>3GPP TS 24.301 [8J]</w:t>
      </w:r>
      <w:r w:rsidR="00725FE1" w:rsidRPr="00481D2D">
        <w:t>, the UE shall</w:t>
      </w:r>
      <w:r w:rsidRPr="00481D2D">
        <w:t xml:space="preserve"> perform </w:t>
      </w:r>
      <w:r w:rsidR="0048427D" w:rsidRPr="00481D2D">
        <w:rPr>
          <w:lang w:eastAsia="ja-JP"/>
        </w:rPr>
        <w:t xml:space="preserve">the procedures as described in subclause L.2.2.6 to </w:t>
      </w:r>
      <w:r w:rsidR="00BB0A67" w:rsidRPr="00481D2D">
        <w:t>activate an EPS bearer context to perform emergency registration</w:t>
      </w:r>
      <w:r w:rsidRPr="00481D2D">
        <w:t>;</w:t>
      </w:r>
    </w:p>
    <w:p w14:paraId="3FB1E926" w14:textId="77777777" w:rsidR="00900E48" w:rsidRPr="00481D2D" w:rsidRDefault="00900E48" w:rsidP="00900E48">
      <w:pPr>
        <w:pStyle w:val="B1"/>
      </w:pPr>
      <w:r w:rsidRPr="00481D2D">
        <w:rPr>
          <w:lang w:eastAsia="ja-JP"/>
        </w:rPr>
        <w:t>2)</w:t>
      </w:r>
      <w:r w:rsidRPr="00481D2D">
        <w:rPr>
          <w:lang w:eastAsia="ja-JP"/>
        </w:rPr>
        <w:tab/>
      </w:r>
      <w:r w:rsidRPr="00481D2D">
        <w:t>if the EMC indicates "</w:t>
      </w:r>
      <w:r w:rsidRPr="00481D2D">
        <w:rPr>
          <w:lang w:eastAsia="ja-JP"/>
        </w:rPr>
        <w:t>Emergency services supported in NR connected to 5GCN only</w:t>
      </w:r>
      <w:r w:rsidRPr="00481D2D">
        <w:t>":</w:t>
      </w:r>
    </w:p>
    <w:p w14:paraId="274A1A3E" w14:textId="77777777" w:rsidR="00900E48" w:rsidRPr="00481D2D" w:rsidRDefault="00900E48" w:rsidP="00900E48">
      <w:pPr>
        <w:pStyle w:val="B2"/>
      </w:pPr>
      <w:r w:rsidRPr="00481D2D">
        <w:t>a)</w:t>
      </w:r>
      <w:r w:rsidRPr="00481D2D">
        <w:tab/>
        <w:t xml:space="preserve">if the UE supports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available (i.e., "ESFB is Y" as described in 3GPP TS 23.167 [4B]),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Pr="00481D2D">
        <w:t>; and</w:t>
      </w:r>
    </w:p>
    <w:p w14:paraId="60DD8248" w14:textId="77777777" w:rsidR="00900E48" w:rsidRPr="00481D2D" w:rsidRDefault="00900E48" w:rsidP="00900E48">
      <w:pPr>
        <w:pStyle w:val="B2"/>
      </w:pPr>
      <w:r w:rsidRPr="00481D2D">
        <w:t>b)</w:t>
      </w:r>
      <w:r w:rsidRPr="00481D2D">
        <w:tab/>
        <w:t xml:space="preserve">if the UE does not support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or the emergency services fallback is not available (i.e., "ESFB is N" as described in 3GPP TS 23.167 [4B]) </w:t>
      </w:r>
      <w:r w:rsidR="00725FE1" w:rsidRPr="00481D2D">
        <w:t>and if</w:t>
      </w:r>
      <w:r w:rsidRPr="00481D2D">
        <w:t>:</w:t>
      </w:r>
    </w:p>
    <w:p w14:paraId="2CDBE21E" w14:textId="77777777" w:rsidR="00900E48" w:rsidRPr="00481D2D" w:rsidRDefault="00725FE1" w:rsidP="00900E48">
      <w:pPr>
        <w:pStyle w:val="B3"/>
      </w:pPr>
      <w:proofErr w:type="spellStart"/>
      <w:r w:rsidRPr="00481D2D">
        <w:t>i</w:t>
      </w:r>
      <w:proofErr w:type="spellEnd"/>
      <w:r w:rsidRPr="00481D2D">
        <w:t>)</w:t>
      </w:r>
      <w:r w:rsidR="00900E48" w:rsidRPr="00481D2D">
        <w:tab/>
      </w:r>
      <w:r w:rsidRPr="00481D2D">
        <w:t xml:space="preserve">the UE is capable of accessing 5GCN via NR, the UE shall attempt to </w:t>
      </w:r>
      <w:r w:rsidR="00900E48" w:rsidRPr="00481D2D">
        <w:t>select an NR cell connected to 5GCN</w:t>
      </w:r>
      <w:r w:rsidRPr="00481D2D">
        <w:t>.</w:t>
      </w:r>
      <w:r w:rsidR="00900E48" w:rsidRPr="00481D2D">
        <w:t xml:space="preserve"> </w:t>
      </w:r>
      <w:r w:rsidRPr="00481D2D">
        <w:t>If the UE finds a suitable NR cell connected to 5GCN, the UE shall</w:t>
      </w:r>
      <w:r w:rsidR="00900E48" w:rsidRPr="00481D2D">
        <w:t xml:space="preserve"> </w:t>
      </w:r>
      <w:r w:rsidR="0048427D" w:rsidRPr="00481D2D">
        <w:t>trigger establishment of an emergency PDU session</w:t>
      </w:r>
      <w:r w:rsidR="00900E48" w:rsidRPr="00481D2D">
        <w:t xml:space="preserve"> as specified in 3GPP TS 24.501 [258] via </w:t>
      </w:r>
      <w:r w:rsidR="00900E48" w:rsidRPr="00481D2D">
        <w:rPr>
          <w:lang w:eastAsia="ja-JP"/>
        </w:rPr>
        <w:t>NR connected to 5GCN</w:t>
      </w:r>
      <w:r w:rsidRPr="00481D2D">
        <w:t xml:space="preserve">. If the UE does not find a suitable NR cell connected to 5GCN, the UE </w:t>
      </w:r>
      <w:r w:rsidR="0083515A" w:rsidRPr="00481D2D">
        <w:t>may</w:t>
      </w:r>
      <w:r w:rsidRPr="00481D2D">
        <w:t xml:space="preserve"> attempt to select an E-UTRA cell connected to EPC. If the UE finds a suitable E-UTRA cell connected to EPC</w:t>
      </w:r>
      <w:r w:rsidR="0048427D" w:rsidRPr="00481D2D">
        <w:t xml:space="preserve"> and the network </w:t>
      </w:r>
      <w:r w:rsidR="0048427D" w:rsidRPr="00481D2D">
        <w:rPr>
          <w:lang w:eastAsia="ja-JP"/>
        </w:rPr>
        <w:t>provides the UE with the</w:t>
      </w:r>
      <w:r w:rsidR="0048427D" w:rsidRPr="00481D2D">
        <w:t xml:space="preserve"> EMC BS set to "emergency bearer services in S1 mode supported" as described in 3GPP TS 24.301 [8J]</w:t>
      </w:r>
      <w:r w:rsidRPr="00481D2D">
        <w:t xml:space="preserve">, the UE shall perform </w:t>
      </w:r>
      <w:r w:rsidR="0048427D" w:rsidRPr="00481D2D">
        <w:rPr>
          <w:lang w:eastAsia="ja-JP"/>
        </w:rPr>
        <w:t xml:space="preserve">the procedures as described in subclause L.2.2.6 to </w:t>
      </w:r>
      <w:r w:rsidR="00BB0A67" w:rsidRPr="00481D2D">
        <w:t>activate an EPS bearer context to perform emergency registration</w:t>
      </w:r>
      <w:r w:rsidR="00900E48" w:rsidRPr="00481D2D">
        <w:t>; or</w:t>
      </w:r>
    </w:p>
    <w:p w14:paraId="0A7E6A33" w14:textId="77777777" w:rsidR="00900E48" w:rsidRPr="00481D2D" w:rsidRDefault="00725FE1" w:rsidP="00900E48">
      <w:pPr>
        <w:pStyle w:val="B3"/>
      </w:pPr>
      <w:r w:rsidRPr="00481D2D">
        <w:t>ii)</w:t>
      </w:r>
      <w:r w:rsidR="00900E48" w:rsidRPr="00481D2D">
        <w:tab/>
      </w:r>
      <w:r w:rsidRPr="00481D2D">
        <w:t xml:space="preserve">the UE is not capable of accessing 5GCN via NR, the UE shall </w:t>
      </w:r>
      <w:r w:rsidR="00497520" w:rsidRPr="00481D2D">
        <w:t xml:space="preserve">request the lower layers to </w:t>
      </w:r>
      <w:r w:rsidR="00900E48" w:rsidRPr="00481D2D">
        <w:t>disable the N1 mode capability for 3GPP access as specified in 3GPP TS 24.501 [257]</w:t>
      </w:r>
      <w:r w:rsidRPr="00481D2D">
        <w:t xml:space="preserve"> and</w:t>
      </w:r>
      <w:r w:rsidR="00900E48" w:rsidRPr="00481D2D">
        <w:t xml:space="preserve"> attempt to select an E-UTRA cell connected to EPC</w:t>
      </w:r>
      <w:r w:rsidRPr="00481D2D">
        <w:t>.</w:t>
      </w:r>
      <w:r w:rsidR="00900E48" w:rsidRPr="00481D2D">
        <w:t xml:space="preserve"> </w:t>
      </w:r>
      <w:r w:rsidRPr="00481D2D">
        <w:t>If the UE finds a suitable E-UTRA cell connected to EPC</w:t>
      </w:r>
      <w:r w:rsidR="0048427D" w:rsidRPr="00481D2D">
        <w:t xml:space="preserve"> and the network </w:t>
      </w:r>
      <w:r w:rsidR="0048427D" w:rsidRPr="00481D2D">
        <w:rPr>
          <w:lang w:eastAsia="ja-JP"/>
        </w:rPr>
        <w:t>provides the UE with the</w:t>
      </w:r>
      <w:r w:rsidR="0048427D" w:rsidRPr="00481D2D">
        <w:t xml:space="preserve"> EMC BS set to "emergency bearer services in S1 mode supported" as described in 3GPP TS 24.301 [8J]</w:t>
      </w:r>
      <w:r w:rsidRPr="00481D2D">
        <w:t>, the UE shall</w:t>
      </w:r>
      <w:r w:rsidR="00900E48" w:rsidRPr="00481D2D">
        <w:t xml:space="preserve"> perform </w:t>
      </w:r>
      <w:r w:rsidR="0048427D" w:rsidRPr="00481D2D">
        <w:rPr>
          <w:lang w:eastAsia="ja-JP"/>
        </w:rPr>
        <w:t xml:space="preserve">the procedures as described in subclause L.2.2.6 to </w:t>
      </w:r>
      <w:r w:rsidR="00BB0A67" w:rsidRPr="00481D2D">
        <w:t>activate an EPS bearer context to perform emergency registration</w:t>
      </w:r>
      <w:r w:rsidR="00900E48" w:rsidRPr="00481D2D">
        <w:t>; and</w:t>
      </w:r>
    </w:p>
    <w:p w14:paraId="2EBCDD14" w14:textId="77777777" w:rsidR="00900E48" w:rsidRPr="00481D2D" w:rsidRDefault="00900E48" w:rsidP="00900E48">
      <w:pPr>
        <w:pStyle w:val="B1"/>
      </w:pPr>
      <w:r w:rsidRPr="00481D2D">
        <w:rPr>
          <w:lang w:eastAsia="ja-JP"/>
        </w:rPr>
        <w:t>3)</w:t>
      </w:r>
      <w:r w:rsidRPr="00481D2D">
        <w:rPr>
          <w:lang w:eastAsia="ja-JP"/>
        </w:rPr>
        <w:tab/>
      </w:r>
      <w:r w:rsidRPr="00481D2D">
        <w:t>if the EMC indicates "</w:t>
      </w:r>
      <w:r w:rsidRPr="00481D2D">
        <w:rPr>
          <w:lang w:eastAsia="ja-JP"/>
        </w:rPr>
        <w:t>Emergency services supported in E-UTRA connected to 5GCN only</w:t>
      </w:r>
      <w:r w:rsidRPr="00481D2D">
        <w:t>" or "</w:t>
      </w:r>
      <w:r w:rsidRPr="00481D2D">
        <w:rPr>
          <w:lang w:eastAsia="ja-JP"/>
        </w:rPr>
        <w:t>Emergency services supported in NR connected to 5GCN and E-UTRA connected to 5GCN"</w:t>
      </w:r>
      <w:r w:rsidRPr="00481D2D">
        <w:t xml:space="preserve">, the UE shall </w:t>
      </w:r>
      <w:r w:rsidR="0048427D" w:rsidRPr="00481D2D">
        <w:t>trigger establishment of an emergency PDU session</w:t>
      </w:r>
      <w:r w:rsidRPr="00481D2D">
        <w:t xml:space="preserve"> as specified in 3GPP TS 24.501 [258].</w:t>
      </w:r>
    </w:p>
    <w:p w14:paraId="1E7A04BC" w14:textId="77777777" w:rsidR="00F85BBF" w:rsidRPr="00481D2D" w:rsidRDefault="00F85BBF" w:rsidP="005D46C4">
      <w:pPr>
        <w:pStyle w:val="Heading4"/>
      </w:pPr>
      <w:bookmarkStart w:id="5224" w:name="_CRU_2_2_6_5"/>
      <w:bookmarkStart w:id="5225" w:name="_Toc146258493"/>
      <w:bookmarkEnd w:id="5224"/>
      <w:r w:rsidRPr="00481D2D">
        <w:t>U.2.2.6.5</w:t>
      </w:r>
      <w:r w:rsidRPr="00481D2D">
        <w:tab/>
        <w:t>Emergency service</w:t>
      </w:r>
      <w:r w:rsidR="00151C17" w:rsidRPr="00481D2D">
        <w:t>s</w:t>
      </w:r>
      <w:r w:rsidRPr="00481D2D">
        <w:t xml:space="preserve"> in dual registration mode</w:t>
      </w:r>
      <w:bookmarkEnd w:id="5225"/>
    </w:p>
    <w:p w14:paraId="4A146A2D" w14:textId="77777777" w:rsidR="00F85BBF" w:rsidRPr="00481D2D" w:rsidRDefault="00F85BBF" w:rsidP="00F85BBF">
      <w:pPr>
        <w:pStyle w:val="NO"/>
      </w:pPr>
      <w:r w:rsidRPr="00481D2D">
        <w:t>NOTE</w:t>
      </w:r>
      <w:r w:rsidR="00151C17" w:rsidRPr="00481D2D">
        <w:t> 1</w:t>
      </w:r>
      <w:r w:rsidRPr="00481D2D">
        <w:t>:</w:t>
      </w:r>
      <w:r w:rsidRPr="00481D2D">
        <w:tab/>
        <w:t>This subclause covers only the case where the UE selects the IM CN subsystem in accordance with the conventions and rules specified in 3GPP TS 2</w:t>
      </w:r>
      <w:r w:rsidRPr="00481D2D">
        <w:rPr>
          <w:lang w:eastAsia="ja-JP"/>
        </w:rPr>
        <w:t>3</w:t>
      </w:r>
      <w:r w:rsidRPr="00481D2D">
        <w:t>.1</w:t>
      </w:r>
      <w:r w:rsidRPr="00481D2D">
        <w:rPr>
          <w:lang w:eastAsia="ja-JP"/>
        </w:rPr>
        <w:t>67</w:t>
      </w:r>
      <w:r w:rsidRPr="00481D2D">
        <w:t> [</w:t>
      </w:r>
      <w:r w:rsidRPr="00481D2D">
        <w:rPr>
          <w:lang w:eastAsia="ja-JP"/>
        </w:rPr>
        <w:t>4B</w:t>
      </w:r>
      <w:r w:rsidRPr="00481D2D">
        <w:t>] and describes the IP-CAN specific procedure. It does not preclude the use of CS domain. When a CS system based on 3GPP TS 24.008 [8] is to be used, clause B.5 applies.</w:t>
      </w:r>
    </w:p>
    <w:p w14:paraId="0C3A1DF0" w14:textId="77777777" w:rsidR="00F85BBF" w:rsidRPr="00481D2D" w:rsidRDefault="00F85BBF" w:rsidP="00F85BBF">
      <w:r w:rsidRPr="00481D2D">
        <w:t>When the UE operates in dual</w:t>
      </w:r>
      <w:r w:rsidR="00151C17" w:rsidRPr="00481D2D">
        <w:t>-</w:t>
      </w:r>
      <w:r w:rsidRPr="00481D2D">
        <w:t>registration mode as described in 3GPP TS 24.501 [258] and the UE recognises that a call request is an emergency call, if:</w:t>
      </w:r>
    </w:p>
    <w:p w14:paraId="2C9B2EA5" w14:textId="77777777" w:rsidR="00F85BBF" w:rsidRPr="00481D2D" w:rsidRDefault="00151C17" w:rsidP="00F85BBF">
      <w:pPr>
        <w:pStyle w:val="B1"/>
      </w:pPr>
      <w:r w:rsidRPr="00481D2D">
        <w:rPr>
          <w:lang w:eastAsia="ja-JP"/>
        </w:rPr>
        <w:t>1)</w:t>
      </w:r>
      <w:r w:rsidR="00F85BBF" w:rsidRPr="00481D2D">
        <w:rPr>
          <w:lang w:eastAsia="ja-JP"/>
        </w:rPr>
        <w:tab/>
      </w:r>
      <w:r w:rsidR="00F85BBF" w:rsidRPr="00481D2D">
        <w:t>the IM CN subsystem is selected in accordance with the conventions and rules specified in 3GPP TS 2</w:t>
      </w:r>
      <w:r w:rsidR="00F85BBF" w:rsidRPr="00481D2D">
        <w:rPr>
          <w:lang w:eastAsia="ja-JP"/>
        </w:rPr>
        <w:t>3</w:t>
      </w:r>
      <w:r w:rsidR="00F85BBF" w:rsidRPr="00481D2D">
        <w:t>.1</w:t>
      </w:r>
      <w:r w:rsidR="00F85BBF" w:rsidRPr="00481D2D">
        <w:rPr>
          <w:lang w:eastAsia="ja-JP"/>
        </w:rPr>
        <w:t>67</w:t>
      </w:r>
      <w:r w:rsidR="00F85BBF" w:rsidRPr="00481D2D">
        <w:t> [</w:t>
      </w:r>
      <w:r w:rsidR="00F85BBF" w:rsidRPr="00481D2D">
        <w:rPr>
          <w:lang w:eastAsia="ja-JP"/>
        </w:rPr>
        <w:t>4B</w:t>
      </w:r>
      <w:r w:rsidR="00F85BBF" w:rsidRPr="00481D2D">
        <w:t>]; and</w:t>
      </w:r>
    </w:p>
    <w:p w14:paraId="58593B18" w14:textId="77777777" w:rsidR="00F85BBF" w:rsidRPr="00481D2D" w:rsidRDefault="00151C17" w:rsidP="00F85BBF">
      <w:pPr>
        <w:pStyle w:val="B1"/>
      </w:pPr>
      <w:r w:rsidRPr="00481D2D">
        <w:t>2)</w:t>
      </w:r>
      <w:r w:rsidR="00F85BBF" w:rsidRPr="00481D2D">
        <w:tab/>
        <w:t>the UE currently camps on an NR cell connected to 5GCN;</w:t>
      </w:r>
    </w:p>
    <w:p w14:paraId="723CE8AC" w14:textId="77777777" w:rsidR="00F85BBF" w:rsidRPr="00481D2D" w:rsidRDefault="00F85BBF" w:rsidP="00F85BBF">
      <w:r w:rsidRPr="00481D2D">
        <w:t>then the following treatment is applied:</w:t>
      </w:r>
    </w:p>
    <w:p w14:paraId="25B71056" w14:textId="77777777" w:rsidR="00F85BBF" w:rsidRPr="00481D2D" w:rsidRDefault="00F85BBF" w:rsidP="00F85BBF">
      <w:pPr>
        <w:pStyle w:val="B1"/>
      </w:pPr>
      <w:r w:rsidRPr="00481D2D">
        <w:rPr>
          <w:lang w:eastAsia="ja-JP"/>
        </w:rPr>
        <w:t>1)</w:t>
      </w:r>
      <w:r w:rsidRPr="00481D2D">
        <w:rPr>
          <w:lang w:eastAsia="ja-JP"/>
        </w:rPr>
        <w:tab/>
        <w:t>i</w:t>
      </w:r>
      <w:r w:rsidRPr="00481D2D">
        <w:t xml:space="preserve">f the EMC indicates </w:t>
      </w:r>
      <w:r w:rsidRPr="00481D2D">
        <w:rPr>
          <w:lang w:eastAsia="ja-JP"/>
        </w:rPr>
        <w:t>"Emergency services not supported</w:t>
      </w:r>
      <w:r w:rsidRPr="00481D2D">
        <w:t>" and:</w:t>
      </w:r>
    </w:p>
    <w:p w14:paraId="7AFA84D6" w14:textId="77777777" w:rsidR="00F85BBF" w:rsidRPr="00481D2D" w:rsidRDefault="00F85BBF" w:rsidP="00F85BBF">
      <w:pPr>
        <w:pStyle w:val="B2"/>
        <w:rPr>
          <w:lang w:eastAsia="ja-JP"/>
        </w:rPr>
      </w:pPr>
      <w:r w:rsidRPr="00481D2D">
        <w:t>a)</w:t>
      </w:r>
      <w:r w:rsidRPr="00481D2D">
        <w:tab/>
        <w:t xml:space="preserve">if the UE is attached for EPS services and </w:t>
      </w:r>
      <w:r w:rsidRPr="00481D2D">
        <w:rPr>
          <w:lang w:eastAsia="ja-JP"/>
        </w:rPr>
        <w:t>the network provided the UE with the</w:t>
      </w:r>
      <w:r w:rsidRPr="00481D2D">
        <w:t xml:space="preserve"> EMC BS</w:t>
      </w:r>
      <w:r w:rsidRPr="00481D2D">
        <w:rPr>
          <w:lang w:eastAsia="ja-JP"/>
        </w:rPr>
        <w:t xml:space="preserve"> set to "emergency bearer services in S1 mode supported" as described in </w:t>
      </w:r>
      <w:r w:rsidRPr="00481D2D">
        <w:t xml:space="preserve">3GPP TS 24.301 [8J], the UE shall </w:t>
      </w:r>
      <w:r w:rsidRPr="00481D2D">
        <w:rPr>
          <w:lang w:eastAsia="ja-JP"/>
        </w:rPr>
        <w:t xml:space="preserve">perform </w:t>
      </w:r>
      <w:r w:rsidR="00151C17" w:rsidRPr="00481D2D">
        <w:rPr>
          <w:lang w:eastAsia="ja-JP"/>
        </w:rPr>
        <w:t xml:space="preserve">the procedures as described in subclause L.2.2.6 to </w:t>
      </w:r>
      <w:r w:rsidR="00BB0A67" w:rsidRPr="00481D2D">
        <w:t>activate an EPS bearer context to perform emergency registration</w:t>
      </w:r>
      <w:r w:rsidRPr="00481D2D">
        <w:rPr>
          <w:lang w:eastAsia="ja-JP"/>
        </w:rPr>
        <w:t>; or</w:t>
      </w:r>
    </w:p>
    <w:p w14:paraId="77C6FE86" w14:textId="77777777" w:rsidR="00094582" w:rsidRPr="00481D2D" w:rsidRDefault="00F85BBF" w:rsidP="00094582">
      <w:pPr>
        <w:pStyle w:val="B2"/>
        <w:rPr>
          <w:lang w:eastAsia="ja-JP"/>
        </w:rPr>
      </w:pPr>
      <w:r w:rsidRPr="00481D2D">
        <w:t>b)</w:t>
      </w:r>
      <w:r w:rsidRPr="00481D2D">
        <w:tab/>
        <w:t>if the UE is not attached for EPS services</w:t>
      </w:r>
      <w:r w:rsidRPr="00481D2D">
        <w:rPr>
          <w:lang w:eastAsia="ja-JP"/>
        </w:rPr>
        <w:t xml:space="preserve">, </w:t>
      </w:r>
      <w:r w:rsidR="00094582" w:rsidRPr="00481D2D">
        <w:rPr>
          <w:lang w:eastAsia="ja-JP"/>
        </w:rPr>
        <w:t>and:</w:t>
      </w:r>
    </w:p>
    <w:p w14:paraId="281F5364" w14:textId="77777777" w:rsidR="00094582" w:rsidRPr="00481D2D" w:rsidRDefault="00094582" w:rsidP="00094582">
      <w:pPr>
        <w:pStyle w:val="B3"/>
        <w:rPr>
          <w:lang w:eastAsia="ja-JP"/>
        </w:rPr>
      </w:pPr>
      <w:proofErr w:type="spellStart"/>
      <w:r w:rsidRPr="00481D2D">
        <w:rPr>
          <w:lang w:eastAsia="ja-JP"/>
        </w:rPr>
        <w:t>i</w:t>
      </w:r>
      <w:proofErr w:type="spellEnd"/>
      <w:r w:rsidRPr="00481D2D">
        <w:rPr>
          <w:lang w:eastAsia="ja-JP"/>
        </w:rPr>
        <w:t>)</w:t>
      </w:r>
      <w:r w:rsidRPr="00481D2D">
        <w:rPr>
          <w:lang w:eastAsia="ja-JP"/>
        </w:rPr>
        <w:tab/>
        <w:t>if emergency services fallback is available (i.e. "ESFB is Y" as described in 3GPP TS 23.167 [4B]) and the UE supports emergency services fallback as specified in 3GPP TS 23.501 [257], the UE shall attempt emergency services fallback as specified in 3GPP TS 24.501 [258]</w:t>
      </w:r>
      <w:r w:rsidR="0083515A" w:rsidRPr="00481D2D">
        <w:t>. If the UE receives from the lower layers an indication that the emergency services fallback attempt failed, the UE may behave as described in bullet ii) below assuming that the emergency services fallback is not available</w:t>
      </w:r>
      <w:r w:rsidRPr="00481D2D">
        <w:rPr>
          <w:lang w:eastAsia="ja-JP"/>
        </w:rPr>
        <w:t>; or</w:t>
      </w:r>
    </w:p>
    <w:p w14:paraId="54CEEEC8" w14:textId="77777777" w:rsidR="00F85BBF" w:rsidRPr="00481D2D" w:rsidRDefault="00094582" w:rsidP="00C40678">
      <w:pPr>
        <w:pStyle w:val="B3"/>
        <w:rPr>
          <w:lang w:eastAsia="ja-JP"/>
        </w:rPr>
      </w:pPr>
      <w:r w:rsidRPr="00481D2D">
        <w:rPr>
          <w:lang w:eastAsia="ja-JP"/>
        </w:rPr>
        <w:t>ii)</w:t>
      </w:r>
      <w:r w:rsidRPr="00481D2D">
        <w:rPr>
          <w:lang w:eastAsia="ja-JP"/>
        </w:rPr>
        <w:tab/>
        <w:t xml:space="preserve">if emergency services fallback is not available (i.e. "ESFB is N" as described in 3GPP TS 23.167 [4B]) or the UE does not support emergency services fallback as specified in 3GPP TS 23.501 [257], </w:t>
      </w:r>
      <w:r w:rsidR="00F85BBF" w:rsidRPr="00481D2D">
        <w:rPr>
          <w:lang w:eastAsia="ja-JP"/>
        </w:rPr>
        <w:t>the UE shall attempt to select an E-UTRA cell connected to EPC</w:t>
      </w:r>
      <w:r w:rsidR="00F85BBF" w:rsidRPr="00481D2D">
        <w:t>.</w:t>
      </w:r>
      <w:r w:rsidR="00F85BBF" w:rsidRPr="00481D2D">
        <w:rPr>
          <w:lang w:eastAsia="ja-JP"/>
        </w:rPr>
        <w:t xml:space="preserve"> If the UE finds a suitable E-UTRA cell connected to EPC and the network provides the UE with the</w:t>
      </w:r>
      <w:r w:rsidR="00F85BBF" w:rsidRPr="00481D2D">
        <w:t xml:space="preserve"> EMC BS</w:t>
      </w:r>
      <w:r w:rsidR="00F85BBF" w:rsidRPr="00481D2D">
        <w:rPr>
          <w:lang w:eastAsia="ja-JP"/>
        </w:rPr>
        <w:t xml:space="preserve"> set to "emergency bearer services in S1 mode supported" as described in </w:t>
      </w:r>
      <w:r w:rsidR="00F85BBF" w:rsidRPr="00481D2D">
        <w:t>3GPP TS 24.301 [8J]</w:t>
      </w:r>
      <w:r w:rsidR="00F85BBF"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F85BBF" w:rsidRPr="00481D2D">
        <w:rPr>
          <w:lang w:eastAsia="ja-JP"/>
        </w:rPr>
        <w:t>;</w:t>
      </w:r>
    </w:p>
    <w:p w14:paraId="21AB4520" w14:textId="77777777" w:rsidR="00F85BBF" w:rsidRPr="00481D2D" w:rsidRDefault="00F85BBF" w:rsidP="00F85BBF">
      <w:pPr>
        <w:pStyle w:val="B1"/>
      </w:pPr>
      <w:r w:rsidRPr="00481D2D">
        <w:rPr>
          <w:lang w:eastAsia="ja-JP"/>
        </w:rPr>
        <w:t>2)</w:t>
      </w:r>
      <w:r w:rsidRPr="00481D2D">
        <w:rPr>
          <w:lang w:eastAsia="ja-JP"/>
        </w:rPr>
        <w:tab/>
      </w:r>
      <w:r w:rsidRPr="00481D2D">
        <w:t>if the EMC indicates "</w:t>
      </w:r>
      <w:r w:rsidRPr="00481D2D">
        <w:rPr>
          <w:lang w:eastAsia="ja-JP"/>
        </w:rPr>
        <w:t>Emergency services supported in E-UTRA connected to 5GCN only</w:t>
      </w:r>
      <w:r w:rsidRPr="00481D2D">
        <w:t>" and:</w:t>
      </w:r>
    </w:p>
    <w:p w14:paraId="4287A7A1" w14:textId="77777777" w:rsidR="00094582" w:rsidRPr="00481D2D" w:rsidRDefault="00F85BBF" w:rsidP="00094582">
      <w:pPr>
        <w:pStyle w:val="B2"/>
      </w:pPr>
      <w:r w:rsidRPr="00481D2D">
        <w:t>a)</w:t>
      </w:r>
      <w:r w:rsidRPr="00481D2D">
        <w:tab/>
      </w:r>
      <w:r w:rsidR="00094582" w:rsidRPr="00481D2D">
        <w:t>if the UE is attached for EPS services and:</w:t>
      </w:r>
    </w:p>
    <w:p w14:paraId="69369E82" w14:textId="77777777" w:rsidR="00094582" w:rsidRPr="00481D2D" w:rsidRDefault="00094582" w:rsidP="00094582">
      <w:pPr>
        <w:pStyle w:val="B3"/>
        <w:rPr>
          <w:lang w:eastAsia="ja-JP"/>
        </w:rPr>
      </w:pPr>
      <w:proofErr w:type="spellStart"/>
      <w:r w:rsidRPr="00481D2D">
        <w:rPr>
          <w:lang w:eastAsia="ja-JP"/>
        </w:rPr>
        <w:t>i</w:t>
      </w:r>
      <w:proofErr w:type="spellEnd"/>
      <w:r w:rsidRPr="00481D2D">
        <w:rPr>
          <w:lang w:eastAsia="ja-JP"/>
        </w:rPr>
        <w:t>)</w:t>
      </w:r>
      <w:r w:rsidRPr="00481D2D">
        <w:rPr>
          <w:lang w:eastAsia="ja-JP"/>
        </w:rPr>
        <w:tab/>
        <w:t>if the network provided the UE with the</w:t>
      </w:r>
      <w:r w:rsidRPr="00481D2D">
        <w:t xml:space="preserve"> EMC BS</w:t>
      </w:r>
      <w:r w:rsidRPr="00481D2D">
        <w:rPr>
          <w:lang w:eastAsia="ja-JP"/>
        </w:rPr>
        <w:t xml:space="preserve"> set to "emergency bearer services in S1 mode supported" as described in </w:t>
      </w:r>
      <w:r w:rsidRPr="00481D2D">
        <w:t xml:space="preserve">3GPP TS 24.301 [8J], the UE shall </w:t>
      </w:r>
      <w:r w:rsidRPr="00481D2D">
        <w:rPr>
          <w:lang w:eastAsia="ja-JP"/>
        </w:rPr>
        <w:t xml:space="preserve">perform the procedures as described in subclause L.2.2.6 to </w:t>
      </w:r>
      <w:r w:rsidR="00BB0A67" w:rsidRPr="00481D2D">
        <w:t>activate an EPS bearer context to perform emergency registration</w:t>
      </w:r>
      <w:r w:rsidRPr="00481D2D">
        <w:rPr>
          <w:lang w:eastAsia="ja-JP"/>
        </w:rPr>
        <w:t>; or</w:t>
      </w:r>
    </w:p>
    <w:p w14:paraId="6F6BC4F4" w14:textId="77777777" w:rsidR="00094582" w:rsidRPr="00481D2D" w:rsidRDefault="00094582" w:rsidP="00094582">
      <w:pPr>
        <w:pStyle w:val="B3"/>
        <w:rPr>
          <w:lang w:eastAsia="ja-JP"/>
        </w:rPr>
      </w:pPr>
      <w:r w:rsidRPr="00481D2D">
        <w:rPr>
          <w:lang w:eastAsia="ja-JP"/>
        </w:rPr>
        <w:t>ii)</w:t>
      </w:r>
      <w:r w:rsidRPr="00481D2D">
        <w:rPr>
          <w:lang w:eastAsia="ja-JP"/>
        </w:rPr>
        <w:tab/>
        <w:t>if the network provided the UE with the EMC BS set to "emergency bearer services in S1 mode not supported" as described in 3GPP TS 24.301 [8J] and the UE is capable of accessing 5GCN via E-UTRA, the UE shall be locally detached for EPS services and the UE shall attempt to select an E-UTRA cell connected to 5GCN. If the UE finds a suitable E-UTRA cell connected to 5GCN, the UE shall trigger establishment of an emergency PDU session as specified in 3GPP TS 24.501 [258] via E-UTRA connected to 5GCN; or</w:t>
      </w:r>
    </w:p>
    <w:p w14:paraId="146FBBC8" w14:textId="77777777" w:rsidR="00094582" w:rsidRPr="00481D2D" w:rsidRDefault="00094582" w:rsidP="00094582">
      <w:pPr>
        <w:pStyle w:val="B2"/>
      </w:pPr>
      <w:r w:rsidRPr="00481D2D">
        <w:t>b)</w:t>
      </w:r>
      <w:r w:rsidRPr="00481D2D">
        <w:tab/>
        <w:t>if the UE is not attached for EPS services and:</w:t>
      </w:r>
    </w:p>
    <w:p w14:paraId="1D8393F1" w14:textId="77777777" w:rsidR="00F85BBF" w:rsidRPr="00481D2D" w:rsidRDefault="00094582" w:rsidP="00F85BBF">
      <w:pPr>
        <w:pStyle w:val="B3"/>
      </w:pPr>
      <w:proofErr w:type="spellStart"/>
      <w:r w:rsidRPr="00481D2D">
        <w:t>i</w:t>
      </w:r>
      <w:proofErr w:type="spellEnd"/>
      <w:r w:rsidRPr="00481D2D">
        <w:t>)</w:t>
      </w:r>
      <w:r w:rsidRPr="00481D2D">
        <w:tab/>
      </w:r>
      <w:r w:rsidR="00F85BBF" w:rsidRPr="00481D2D">
        <w:t>if emergency services fallback is available (i.e., "ESFB is Y" as described in 3GPP TS 23.167 [4B]) and the UE supports emergency services fallback as specified in 3GPP TS 23.501 [257], the UE shall attempt emergency services fallback as specified in 3GPP TS 24.501 [258]</w:t>
      </w:r>
      <w:r w:rsidR="0083515A" w:rsidRPr="00481D2D">
        <w:t>. If the UE receives from the lower layers an indication that the emergency services fallback attempt failed, the UE may behave as described in bullet ii) below assuming that the emergency services fallback is not available</w:t>
      </w:r>
      <w:r w:rsidR="00F85BBF" w:rsidRPr="00481D2D">
        <w:t>; or</w:t>
      </w:r>
    </w:p>
    <w:p w14:paraId="5BCF4570" w14:textId="77777777" w:rsidR="00094582" w:rsidRPr="00481D2D" w:rsidRDefault="00F85BBF" w:rsidP="00F85BBF">
      <w:pPr>
        <w:pStyle w:val="B3"/>
      </w:pPr>
      <w:r w:rsidRPr="00481D2D">
        <w:t>ii)</w:t>
      </w:r>
      <w:r w:rsidRPr="00481D2D">
        <w:tab/>
        <w:t xml:space="preserve">if </w:t>
      </w:r>
      <w:r w:rsidR="00094582" w:rsidRPr="00481D2D">
        <w:t xml:space="preserve">emergency services fallback is not available (i.e., "ESFB is N" as described in 3GPP TS 23.167 [4B]) or </w:t>
      </w:r>
      <w:r w:rsidRPr="00481D2D">
        <w:t xml:space="preserve">the UE does not support emergency services fallback as specified in 3GPP TS 23.501 [257], </w:t>
      </w:r>
      <w:r w:rsidR="00094582" w:rsidRPr="00481D2D">
        <w:t>and:</w:t>
      </w:r>
    </w:p>
    <w:p w14:paraId="39A7BF11" w14:textId="77777777" w:rsidR="00F85BBF" w:rsidRPr="00481D2D" w:rsidRDefault="00094582" w:rsidP="00094582">
      <w:pPr>
        <w:pStyle w:val="B4"/>
      </w:pPr>
      <w:r w:rsidRPr="00481D2D">
        <w:t>A)</w:t>
      </w:r>
      <w:r w:rsidRPr="00481D2D">
        <w:tab/>
        <w:t xml:space="preserve">if the UE is capable of accessing 5GCN via E-UTRA, </w:t>
      </w:r>
      <w:r w:rsidR="00F85BBF" w:rsidRPr="00481D2D">
        <w:t xml:space="preserve">the UE shall </w:t>
      </w:r>
      <w:r w:rsidR="00F85BBF" w:rsidRPr="00481D2D">
        <w:rPr>
          <w:lang w:eastAsia="ja-JP"/>
        </w:rPr>
        <w:t>attempt to select an E-UTRA cell connected to 5GCN</w:t>
      </w:r>
      <w:r w:rsidR="00F85BBF" w:rsidRPr="00481D2D">
        <w:t>.</w:t>
      </w:r>
      <w:r w:rsidR="00F85BBF" w:rsidRPr="00481D2D">
        <w:rPr>
          <w:lang w:eastAsia="ja-JP"/>
        </w:rPr>
        <w:t xml:space="preserve"> </w:t>
      </w:r>
      <w:r w:rsidR="00F85BBF" w:rsidRPr="00481D2D">
        <w:t>If the UE finds a suitable E-UTRA cell connected to 5GCN</w:t>
      </w:r>
      <w:r w:rsidR="00F85BBF" w:rsidRPr="00481D2D">
        <w:rPr>
          <w:lang w:eastAsia="ja-JP"/>
        </w:rPr>
        <w:t xml:space="preserve">, the UE shall </w:t>
      </w:r>
      <w:r w:rsidRPr="00481D2D">
        <w:t>trigger establishment of an emergency PDU session</w:t>
      </w:r>
      <w:r w:rsidR="00F85BBF" w:rsidRPr="00481D2D">
        <w:t xml:space="preserve"> as specified in 3GPP TS 24.501 [258]</w:t>
      </w:r>
      <w:r w:rsidR="00F85BBF" w:rsidRPr="00481D2D">
        <w:rPr>
          <w:lang w:eastAsia="ja-JP"/>
        </w:rPr>
        <w:t xml:space="preserve"> via E-UTRA connected to 5GCN.</w:t>
      </w:r>
      <w:r w:rsidR="00F85BBF" w:rsidRPr="00481D2D">
        <w:t xml:space="preserve"> If the UE does not find a suitable E-UTRA cell connected to 5GCN, the UE </w:t>
      </w:r>
      <w:r w:rsidR="0083515A" w:rsidRPr="00481D2D">
        <w:t>may</w:t>
      </w:r>
      <w:r w:rsidR="00F85BBF" w:rsidRPr="00481D2D">
        <w:t xml:space="preserve"> attempt to select an E-UTRA cell connected to EPC. </w:t>
      </w:r>
      <w:r w:rsidR="00F85BBF" w:rsidRPr="00481D2D">
        <w:rPr>
          <w:lang w:eastAsia="ja-JP"/>
        </w:rPr>
        <w:t>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F85BBF"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F85BBF" w:rsidRPr="00481D2D">
        <w:t xml:space="preserve">; </w:t>
      </w:r>
      <w:r w:rsidRPr="00481D2D">
        <w:t>or</w:t>
      </w:r>
    </w:p>
    <w:p w14:paraId="7359BFCC" w14:textId="77777777" w:rsidR="00F85BBF" w:rsidRPr="00481D2D" w:rsidRDefault="00094582" w:rsidP="00C40678">
      <w:pPr>
        <w:pStyle w:val="B4"/>
      </w:pPr>
      <w:r w:rsidRPr="00481D2D">
        <w:t>B</w:t>
      </w:r>
      <w:r w:rsidR="00F85BBF" w:rsidRPr="00481D2D">
        <w:t>)</w:t>
      </w:r>
      <w:r w:rsidR="00F85BBF" w:rsidRPr="00481D2D">
        <w:tab/>
        <w:t xml:space="preserve">if the UE is not capable of accessing 5GCN via E-UTRA, the UE shall attempt to select an E-UTRA cell connected to EPC. </w:t>
      </w:r>
      <w:r w:rsidR="00F85BBF" w:rsidRPr="00481D2D">
        <w:rPr>
          <w:lang w:eastAsia="ja-JP"/>
        </w:rPr>
        <w:t>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F85BBF"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F85BBF" w:rsidRPr="00481D2D">
        <w:t>; and</w:t>
      </w:r>
    </w:p>
    <w:p w14:paraId="551FE008" w14:textId="77777777" w:rsidR="00094582" w:rsidRPr="00481D2D" w:rsidRDefault="00F85BBF" w:rsidP="00094582">
      <w:pPr>
        <w:pStyle w:val="B1"/>
      </w:pPr>
      <w:r w:rsidRPr="00481D2D">
        <w:rPr>
          <w:lang w:eastAsia="ja-JP"/>
        </w:rPr>
        <w:t>3)</w:t>
      </w:r>
      <w:r w:rsidRPr="00481D2D">
        <w:rPr>
          <w:lang w:eastAsia="ja-JP"/>
        </w:rPr>
        <w:tab/>
      </w:r>
      <w:r w:rsidRPr="00481D2D">
        <w:t>if the EMC indicates "</w:t>
      </w:r>
      <w:r w:rsidRPr="00481D2D">
        <w:rPr>
          <w:lang w:eastAsia="ja-JP"/>
        </w:rPr>
        <w:t>Emergency services supported in NR connected to 5GCN only</w:t>
      </w:r>
      <w:r w:rsidRPr="00481D2D">
        <w:t>" or "</w:t>
      </w:r>
      <w:r w:rsidRPr="00481D2D">
        <w:rPr>
          <w:lang w:eastAsia="ja-JP"/>
        </w:rPr>
        <w:t xml:space="preserve">Emergency services supported in NR connected to 5GCN and E-UTRA connected to 5GCN", </w:t>
      </w:r>
      <w:r w:rsidR="00094582" w:rsidRPr="00481D2D">
        <w:rPr>
          <w:lang w:eastAsia="ja-JP"/>
        </w:rPr>
        <w:t>and</w:t>
      </w:r>
      <w:r w:rsidR="00094582" w:rsidRPr="00481D2D">
        <w:t>:</w:t>
      </w:r>
    </w:p>
    <w:p w14:paraId="42E2748A" w14:textId="77777777" w:rsidR="00F85BBF" w:rsidRPr="00481D2D" w:rsidRDefault="00094582" w:rsidP="00C40678">
      <w:pPr>
        <w:pStyle w:val="B2"/>
      </w:pPr>
      <w:r w:rsidRPr="00481D2D">
        <w:t>a)</w:t>
      </w:r>
      <w:r w:rsidRPr="00481D2D">
        <w:tab/>
        <w:t>if the UE is not attached for EPS services or the UE is attached for EPS services but the network provided the UE with the EMC BS set to "emergency bearer services in S1 mode not supported" as described in 3GPP TS 24.301 [8J], the UE shall trigger establishment of an emergency PDU session</w:t>
      </w:r>
      <w:r w:rsidR="00F85BBF" w:rsidRPr="00481D2D">
        <w:t xml:space="preserve"> as specified in 3GPP TS 24.501 [258]</w:t>
      </w:r>
      <w:r w:rsidRPr="00481D2D">
        <w:t>; or</w:t>
      </w:r>
    </w:p>
    <w:p w14:paraId="049D9F9D" w14:textId="77777777" w:rsidR="00094582" w:rsidRPr="00481D2D" w:rsidRDefault="00094582" w:rsidP="00C40678">
      <w:pPr>
        <w:pStyle w:val="B2"/>
      </w:pPr>
      <w:r w:rsidRPr="00481D2D">
        <w:t>b)</w:t>
      </w:r>
      <w:r w:rsidRPr="00481D2D">
        <w:tab/>
        <w:t xml:space="preserve">if the UE is attached for EPS services and </w:t>
      </w:r>
      <w:r w:rsidRPr="00481D2D">
        <w:rPr>
          <w:lang w:eastAsia="ja-JP"/>
        </w:rPr>
        <w:t>the network provided the UE with the</w:t>
      </w:r>
      <w:r w:rsidRPr="00481D2D">
        <w:t xml:space="preserve"> EMC BS</w:t>
      </w:r>
      <w:r w:rsidRPr="00481D2D">
        <w:rPr>
          <w:lang w:eastAsia="ja-JP"/>
        </w:rPr>
        <w:t xml:space="preserve"> set to "emergency bearer services in S1 mode supported" as described in </w:t>
      </w:r>
      <w:r w:rsidRPr="00481D2D">
        <w:t>3GPP TS 24.301 [8J], the UE shall either:</w:t>
      </w:r>
    </w:p>
    <w:p w14:paraId="2E00F678" w14:textId="77777777" w:rsidR="00094582" w:rsidRPr="00481D2D" w:rsidRDefault="00094582" w:rsidP="00C40678">
      <w:pPr>
        <w:pStyle w:val="B3"/>
      </w:pPr>
      <w:proofErr w:type="spellStart"/>
      <w:r w:rsidRPr="00481D2D">
        <w:t>i</w:t>
      </w:r>
      <w:proofErr w:type="spellEnd"/>
      <w:r w:rsidRPr="00481D2D">
        <w:t>)</w:t>
      </w:r>
      <w:r w:rsidRPr="00481D2D">
        <w:tab/>
        <w:t>trigger establishment of an emergency PDU session as specified in 3GPP TS 24.501 [258]; or</w:t>
      </w:r>
    </w:p>
    <w:p w14:paraId="75FC286A" w14:textId="77777777" w:rsidR="00094582" w:rsidRPr="00481D2D" w:rsidRDefault="00094582" w:rsidP="00C40678">
      <w:pPr>
        <w:pStyle w:val="B3"/>
      </w:pPr>
      <w:r w:rsidRPr="00481D2D">
        <w:t>ii)</w:t>
      </w:r>
      <w:r w:rsidRPr="00481D2D">
        <w:tab/>
        <w:t xml:space="preserve">perform </w:t>
      </w:r>
      <w:r w:rsidRPr="00481D2D">
        <w:rPr>
          <w:lang w:eastAsia="ja-JP"/>
        </w:rPr>
        <w:t xml:space="preserve">the procedures as described in subclause L.2.2.6 to </w:t>
      </w:r>
      <w:r w:rsidR="00BB0A67" w:rsidRPr="00481D2D">
        <w:t>activate an EPS bearer context to perform emergency registration</w:t>
      </w:r>
      <w:r w:rsidRPr="00481D2D">
        <w:t>.</w:t>
      </w:r>
    </w:p>
    <w:p w14:paraId="65A76E01" w14:textId="77777777" w:rsidR="00094582" w:rsidRPr="00481D2D" w:rsidRDefault="00094582" w:rsidP="00094582">
      <w:pPr>
        <w:pStyle w:val="NO"/>
      </w:pPr>
      <w:r w:rsidRPr="00481D2D">
        <w:t>NOTE 2:</w:t>
      </w:r>
      <w:r w:rsidRPr="00481D2D">
        <w:tab/>
        <w:t xml:space="preserve">In the above case, the UE chooses between items </w:t>
      </w:r>
      <w:proofErr w:type="spellStart"/>
      <w:r w:rsidRPr="00481D2D">
        <w:t>i</w:t>
      </w:r>
      <w:proofErr w:type="spellEnd"/>
      <w:r w:rsidRPr="00481D2D">
        <w:t xml:space="preserve">) and ii) based on UE </w:t>
      </w:r>
      <w:r w:rsidRPr="00481D2D">
        <w:rPr>
          <w:lang w:eastAsia="ja-JP"/>
        </w:rPr>
        <w:t>implementation.</w:t>
      </w:r>
    </w:p>
    <w:p w14:paraId="6334142C" w14:textId="77777777" w:rsidR="00F85BBF" w:rsidRPr="00481D2D" w:rsidRDefault="00F85BBF" w:rsidP="00F85BBF">
      <w:r w:rsidRPr="00481D2D">
        <w:t>When the UE operates in dual</w:t>
      </w:r>
      <w:r w:rsidR="00094582" w:rsidRPr="00481D2D">
        <w:t>-</w:t>
      </w:r>
      <w:r w:rsidRPr="00481D2D">
        <w:t>registration mode as described in 3GPP TS 24.501 [258] and the UE recognises that a call request is an emergency call, if:</w:t>
      </w:r>
    </w:p>
    <w:p w14:paraId="5FF6C6D5" w14:textId="77777777" w:rsidR="00F85BBF" w:rsidRPr="00481D2D" w:rsidRDefault="00094582" w:rsidP="00F85BBF">
      <w:pPr>
        <w:pStyle w:val="B1"/>
      </w:pPr>
      <w:r w:rsidRPr="00481D2D">
        <w:rPr>
          <w:lang w:eastAsia="ja-JP"/>
        </w:rPr>
        <w:t>1)</w:t>
      </w:r>
      <w:r w:rsidR="00F85BBF" w:rsidRPr="00481D2D">
        <w:rPr>
          <w:lang w:eastAsia="ja-JP"/>
        </w:rPr>
        <w:tab/>
      </w:r>
      <w:r w:rsidR="00F85BBF" w:rsidRPr="00481D2D">
        <w:t>the IM CN subsystem is selected in accordance with the conventions and rules specified in 3GPP TS 2</w:t>
      </w:r>
      <w:r w:rsidR="00F85BBF" w:rsidRPr="00481D2D">
        <w:rPr>
          <w:lang w:eastAsia="ja-JP"/>
        </w:rPr>
        <w:t>3</w:t>
      </w:r>
      <w:r w:rsidR="00F85BBF" w:rsidRPr="00481D2D">
        <w:t>.1</w:t>
      </w:r>
      <w:r w:rsidR="00F85BBF" w:rsidRPr="00481D2D">
        <w:rPr>
          <w:lang w:eastAsia="ja-JP"/>
        </w:rPr>
        <w:t>67</w:t>
      </w:r>
      <w:r w:rsidR="00F85BBF" w:rsidRPr="00481D2D">
        <w:t> [</w:t>
      </w:r>
      <w:r w:rsidR="00F85BBF" w:rsidRPr="00481D2D">
        <w:rPr>
          <w:lang w:eastAsia="ja-JP"/>
        </w:rPr>
        <w:t>4B</w:t>
      </w:r>
      <w:r w:rsidR="00F85BBF" w:rsidRPr="00481D2D">
        <w:t>]; and</w:t>
      </w:r>
    </w:p>
    <w:p w14:paraId="1936B3F8" w14:textId="77777777" w:rsidR="00F85BBF" w:rsidRPr="00481D2D" w:rsidRDefault="00094582" w:rsidP="00F85BBF">
      <w:pPr>
        <w:pStyle w:val="B1"/>
      </w:pPr>
      <w:r w:rsidRPr="00481D2D">
        <w:t>2)</w:t>
      </w:r>
      <w:r w:rsidR="00F85BBF" w:rsidRPr="00481D2D">
        <w:tab/>
        <w:t>the UE currently camps on an E-UTRA cell connected to 5GCN</w:t>
      </w:r>
      <w:r w:rsidRPr="00481D2D">
        <w:t xml:space="preserve"> and the UE is not attached for EPS services</w:t>
      </w:r>
      <w:r w:rsidR="00F85BBF" w:rsidRPr="00481D2D">
        <w:t>;</w:t>
      </w:r>
    </w:p>
    <w:p w14:paraId="62A2FBB8" w14:textId="77777777" w:rsidR="00F85BBF" w:rsidRPr="00481D2D" w:rsidRDefault="00F85BBF" w:rsidP="00F85BBF">
      <w:r w:rsidRPr="00481D2D">
        <w:t>then the following treatment is applied:</w:t>
      </w:r>
    </w:p>
    <w:p w14:paraId="219FBEC0" w14:textId="77777777" w:rsidR="00F85BBF" w:rsidRPr="00481D2D" w:rsidRDefault="00F85BBF" w:rsidP="00F85BBF">
      <w:pPr>
        <w:pStyle w:val="B1"/>
      </w:pPr>
      <w:r w:rsidRPr="00481D2D">
        <w:rPr>
          <w:lang w:eastAsia="ja-JP"/>
        </w:rPr>
        <w:t>1)</w:t>
      </w:r>
      <w:r w:rsidRPr="00481D2D">
        <w:rPr>
          <w:lang w:eastAsia="ja-JP"/>
        </w:rPr>
        <w:tab/>
        <w:t>i</w:t>
      </w:r>
      <w:r w:rsidRPr="00481D2D">
        <w:t xml:space="preserve">f the EMC indicates </w:t>
      </w:r>
      <w:r w:rsidRPr="00481D2D">
        <w:rPr>
          <w:lang w:eastAsia="ja-JP"/>
        </w:rPr>
        <w:t>"Emergency services not supported</w:t>
      </w:r>
      <w:r w:rsidRPr="00481D2D">
        <w:t>" and:</w:t>
      </w:r>
    </w:p>
    <w:p w14:paraId="08659DBA" w14:textId="77777777" w:rsidR="00F85BBF" w:rsidRPr="00481D2D" w:rsidRDefault="00F85BBF" w:rsidP="00F85BBF">
      <w:pPr>
        <w:pStyle w:val="B2"/>
        <w:rPr>
          <w:lang w:eastAsia="ja-JP"/>
        </w:rPr>
      </w:pPr>
      <w:r w:rsidRPr="00481D2D">
        <w:t>a)</w:t>
      </w:r>
      <w:r w:rsidRPr="00481D2D">
        <w:tab/>
        <w:t xml:space="preserve">if </w:t>
      </w:r>
      <w:r w:rsidR="00094582" w:rsidRPr="00481D2D">
        <w:rPr>
          <w:lang w:eastAsia="ja-JP"/>
        </w:rPr>
        <w:t>emergency services fallback is available (i.e. "ESFB is Y" as described in 3GPP TS 23.167 [4B]) and the UE supports emergency services fallback as specified in 3GPP TS 23.501 [257],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Pr="00481D2D">
        <w:rPr>
          <w:lang w:eastAsia="ja-JP"/>
        </w:rPr>
        <w:t>; or</w:t>
      </w:r>
    </w:p>
    <w:p w14:paraId="3D60911B" w14:textId="77777777" w:rsidR="00F85BBF" w:rsidRPr="00481D2D" w:rsidRDefault="00F85BBF" w:rsidP="00F85BBF">
      <w:pPr>
        <w:pStyle w:val="B2"/>
        <w:rPr>
          <w:lang w:eastAsia="ja-JP"/>
        </w:rPr>
      </w:pPr>
      <w:r w:rsidRPr="00481D2D">
        <w:t>b)</w:t>
      </w:r>
      <w:r w:rsidRPr="00481D2D">
        <w:tab/>
        <w:t xml:space="preserve">if </w:t>
      </w:r>
      <w:r w:rsidR="00094582" w:rsidRPr="00481D2D">
        <w:rPr>
          <w:lang w:eastAsia="ja-JP"/>
        </w:rPr>
        <w:t>emergency services fallback is not available (i.e. "ESFB is N" as described in 3GPP TS 23.167 [4B]) or the UE does not support emergency services fallback as specified in 3GPP TS 23.501 [257]</w:t>
      </w:r>
      <w:r w:rsidRPr="00481D2D">
        <w:rPr>
          <w:lang w:eastAsia="ja-JP"/>
        </w:rPr>
        <w:t>, the UE shall attempt to select an E-UTRA cell connected to EPC</w:t>
      </w:r>
      <w:r w:rsidRPr="00481D2D">
        <w:t>.</w:t>
      </w:r>
      <w:r w:rsidRPr="00481D2D">
        <w:rPr>
          <w:lang w:eastAsia="ja-JP"/>
        </w:rPr>
        <w:t xml:space="preserve"> If the UE finds a suitable E-UTRA cell connected to EPC, the UE shall perform </w:t>
      </w:r>
      <w:r w:rsidR="00094582" w:rsidRPr="00481D2D">
        <w:rPr>
          <w:lang w:eastAsia="ja-JP"/>
        </w:rPr>
        <w:t xml:space="preserve">the procedures as described in subclause L.2.2.6 to </w:t>
      </w:r>
      <w:r w:rsidR="00BB0A67" w:rsidRPr="00481D2D">
        <w:t>activate an EPS bearer context to perform emergency registration</w:t>
      </w:r>
      <w:r w:rsidRPr="00481D2D">
        <w:rPr>
          <w:lang w:eastAsia="ja-JP"/>
        </w:rPr>
        <w:t>; and</w:t>
      </w:r>
    </w:p>
    <w:p w14:paraId="3CAB9CEA" w14:textId="77777777" w:rsidR="00F85BBF" w:rsidRPr="00481D2D" w:rsidRDefault="00F85BBF" w:rsidP="00F85BBF">
      <w:pPr>
        <w:pStyle w:val="B1"/>
      </w:pPr>
      <w:r w:rsidRPr="00481D2D">
        <w:rPr>
          <w:lang w:eastAsia="ja-JP"/>
        </w:rPr>
        <w:t>2)</w:t>
      </w:r>
      <w:r w:rsidRPr="00481D2D">
        <w:rPr>
          <w:lang w:eastAsia="ja-JP"/>
        </w:rPr>
        <w:tab/>
      </w:r>
      <w:r w:rsidRPr="00481D2D">
        <w:t>if the EMC indicates "</w:t>
      </w:r>
      <w:r w:rsidRPr="00481D2D">
        <w:rPr>
          <w:lang w:eastAsia="ja-JP"/>
        </w:rPr>
        <w:t>Emergency services supported in NR connected to 5GCN only</w:t>
      </w:r>
      <w:r w:rsidRPr="00481D2D">
        <w:t>" and:</w:t>
      </w:r>
    </w:p>
    <w:p w14:paraId="1EAF8A43" w14:textId="77777777" w:rsidR="00094582" w:rsidRPr="00481D2D" w:rsidRDefault="00F85BBF" w:rsidP="00094582">
      <w:pPr>
        <w:pStyle w:val="B2"/>
      </w:pPr>
      <w:r w:rsidRPr="00481D2D">
        <w:t>a)</w:t>
      </w:r>
      <w:r w:rsidRPr="00481D2D">
        <w:tab/>
      </w:r>
      <w:r w:rsidR="00094582" w:rsidRPr="00481D2D">
        <w:t>if emergency services fallback is available (i.e., "ESFB is Y" as described in 3GPP TS 23.167 [4B]) and the UE supports emergency services fallback as specified in 3GPP TS 23.501 [257],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00094582" w:rsidRPr="00481D2D">
        <w:t>; or</w:t>
      </w:r>
    </w:p>
    <w:p w14:paraId="4F57EA3B" w14:textId="77777777" w:rsidR="00094582" w:rsidRPr="00481D2D" w:rsidRDefault="00094582" w:rsidP="00094582">
      <w:pPr>
        <w:pStyle w:val="B2"/>
      </w:pPr>
      <w:r w:rsidRPr="00481D2D">
        <w:t>b)</w:t>
      </w:r>
      <w:r w:rsidRPr="00481D2D">
        <w:tab/>
        <w:t>if emergency services fallback is not available (i.e., "ESFB is N" as described in 3GPP TS 23.167 [4B]) or the UE does not support emergency services fallback as specified in 3GPP TS 23.501 [257] and:</w:t>
      </w:r>
    </w:p>
    <w:p w14:paraId="7AC1B49E" w14:textId="77777777" w:rsidR="00F85BBF" w:rsidRPr="00481D2D" w:rsidRDefault="00094582" w:rsidP="00094582">
      <w:pPr>
        <w:pStyle w:val="B3"/>
      </w:pPr>
      <w:proofErr w:type="spellStart"/>
      <w:r w:rsidRPr="00481D2D">
        <w:t>i</w:t>
      </w:r>
      <w:proofErr w:type="spellEnd"/>
      <w:r w:rsidRPr="00481D2D">
        <w:t>)</w:t>
      </w:r>
      <w:r w:rsidRPr="00481D2D">
        <w:tab/>
      </w:r>
      <w:r w:rsidR="00F85BBF" w:rsidRPr="00481D2D">
        <w:t xml:space="preserve">if the UE is capable of accessing 5GCN via NR, the UE shall attempt to select an NR cell connected to 5GCN. If the UE finds a suitable NR cell connected to 5GCN, the UE shall </w:t>
      </w:r>
      <w:r w:rsidRPr="00481D2D">
        <w:t>trigger establishment of an emergency PDU session</w:t>
      </w:r>
      <w:r w:rsidRPr="00481D2D" w:rsidDel="008A3720">
        <w:t xml:space="preserve"> </w:t>
      </w:r>
      <w:r w:rsidR="00F85BBF" w:rsidRPr="00481D2D">
        <w:t>as specified in 3GPP TS 24.501 [258] via NR connected to 5GCN. I</w:t>
      </w:r>
      <w:r w:rsidR="00F85BBF" w:rsidRPr="00481D2D">
        <w:rPr>
          <w:lang w:eastAsia="ja-JP"/>
        </w:rPr>
        <w:t>f the UE cannot find a suitable NR cell connected to 5GCN</w:t>
      </w:r>
      <w:r w:rsidR="00F85BBF" w:rsidRPr="00481D2D">
        <w:t xml:space="preserve">, the UE </w:t>
      </w:r>
      <w:r w:rsidR="0083515A" w:rsidRPr="00481D2D">
        <w:t xml:space="preserve">may </w:t>
      </w:r>
      <w:r w:rsidR="00F85BBF" w:rsidRPr="00481D2D">
        <w:t xml:space="preserve">attempt to select an E-UTRA cell connected to EPC. </w:t>
      </w:r>
      <w:r w:rsidR="00F85BBF" w:rsidRPr="00481D2D">
        <w:rPr>
          <w:lang w:eastAsia="ja-JP"/>
        </w:rPr>
        <w:t>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F85BBF"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F85BBF" w:rsidRPr="00481D2D">
        <w:t>; and</w:t>
      </w:r>
    </w:p>
    <w:p w14:paraId="743B13C5" w14:textId="77777777" w:rsidR="00F85BBF" w:rsidRPr="00481D2D" w:rsidRDefault="00094582" w:rsidP="00F85BBF">
      <w:pPr>
        <w:pStyle w:val="B3"/>
      </w:pPr>
      <w:r w:rsidRPr="00481D2D">
        <w:t>ii</w:t>
      </w:r>
      <w:r w:rsidR="00F85BBF" w:rsidRPr="00481D2D">
        <w:t>)</w:t>
      </w:r>
      <w:r w:rsidR="00F85BBF" w:rsidRPr="00481D2D">
        <w:tab/>
        <w:t xml:space="preserve">if the UE is not capable of accessing 5GCN via NR, the UE shall attempt to select an E-UTRA cell connected to EPC. </w:t>
      </w:r>
      <w:r w:rsidR="00F85BBF" w:rsidRPr="00481D2D">
        <w:rPr>
          <w:lang w:eastAsia="ja-JP"/>
        </w:rPr>
        <w:t>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F85BBF"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F85BBF" w:rsidRPr="00481D2D">
        <w:t>; and</w:t>
      </w:r>
    </w:p>
    <w:p w14:paraId="19726EDF" w14:textId="77777777" w:rsidR="00F85BBF" w:rsidRPr="00481D2D" w:rsidRDefault="00F85BBF" w:rsidP="00F85BBF">
      <w:pPr>
        <w:pStyle w:val="B1"/>
      </w:pPr>
      <w:r w:rsidRPr="00481D2D">
        <w:rPr>
          <w:lang w:eastAsia="ja-JP"/>
        </w:rPr>
        <w:t>3)</w:t>
      </w:r>
      <w:r w:rsidRPr="00481D2D">
        <w:rPr>
          <w:lang w:eastAsia="ja-JP"/>
        </w:rPr>
        <w:tab/>
      </w:r>
      <w:r w:rsidRPr="00481D2D">
        <w:t>if the EMC indicates "</w:t>
      </w:r>
      <w:r w:rsidRPr="00481D2D">
        <w:rPr>
          <w:lang w:eastAsia="ja-JP"/>
        </w:rPr>
        <w:t>Emergency services supported in E-UTRA connected to 5GCN only</w:t>
      </w:r>
      <w:r w:rsidRPr="00481D2D">
        <w:t>" or "</w:t>
      </w:r>
      <w:r w:rsidRPr="00481D2D">
        <w:rPr>
          <w:lang w:eastAsia="ja-JP"/>
        </w:rPr>
        <w:t xml:space="preserve">Emergency services supported in NR connected to 5GCN and E-UTRA connected to 5GCN", the UE shall </w:t>
      </w:r>
      <w:r w:rsidR="00094582" w:rsidRPr="00481D2D">
        <w:t>trigger establishment of an emergency PDU session</w:t>
      </w:r>
      <w:r w:rsidRPr="00481D2D">
        <w:t xml:space="preserve"> as specified in 3GPP TS 24.501 [258].</w:t>
      </w:r>
    </w:p>
    <w:p w14:paraId="56140FB1" w14:textId="77777777" w:rsidR="00094582" w:rsidRPr="00481D2D" w:rsidRDefault="00094582" w:rsidP="00094582">
      <w:pPr>
        <w:rPr>
          <w:lang w:eastAsia="ja-JP"/>
        </w:rPr>
      </w:pPr>
      <w:r w:rsidRPr="00481D2D">
        <w:rPr>
          <w:lang w:eastAsia="ja-JP"/>
        </w:rPr>
        <w:t>If the UE operating in dual-registration mode and camping on an E-UTRA cell connected to 5GCN, is also attached for EPS service, the domain selection is out of the scope of the specification.</w:t>
      </w:r>
    </w:p>
    <w:p w14:paraId="5AAAD95C" w14:textId="77777777" w:rsidR="00E74840" w:rsidRPr="00481D2D" w:rsidRDefault="00E74840" w:rsidP="005D46C4">
      <w:pPr>
        <w:pStyle w:val="Heading1"/>
      </w:pPr>
      <w:bookmarkStart w:id="5226" w:name="_CRU_2A"/>
      <w:bookmarkStart w:id="5227" w:name="_Toc146258494"/>
      <w:bookmarkEnd w:id="5226"/>
      <w:r w:rsidRPr="00481D2D">
        <w:t>U.</w:t>
      </w:r>
      <w:r w:rsidRPr="00481D2D">
        <w:rPr>
          <w:rFonts w:hint="eastAsia"/>
          <w:lang w:eastAsia="zh-CN"/>
        </w:rPr>
        <w:t>2A</w:t>
      </w:r>
      <w:r w:rsidRPr="00481D2D">
        <w:tab/>
        <w:t>Usage of SDP</w:t>
      </w:r>
      <w:bookmarkEnd w:id="5227"/>
    </w:p>
    <w:p w14:paraId="67617304" w14:textId="77777777" w:rsidR="00E74840" w:rsidRPr="00481D2D" w:rsidRDefault="00E74840" w:rsidP="005D46C4">
      <w:pPr>
        <w:pStyle w:val="Heading2"/>
        <w:rPr>
          <w:snapToGrid w:val="0"/>
        </w:rPr>
      </w:pPr>
      <w:bookmarkStart w:id="5228" w:name="_CRU_2A_0"/>
      <w:bookmarkStart w:id="5229" w:name="_Toc146258495"/>
      <w:bookmarkEnd w:id="5228"/>
      <w:r w:rsidRPr="00481D2D">
        <w:t>U.</w:t>
      </w:r>
      <w:r w:rsidRPr="00481D2D">
        <w:rPr>
          <w:rFonts w:hint="eastAsia"/>
          <w:lang w:eastAsia="zh-CN"/>
        </w:rPr>
        <w:t>2A</w:t>
      </w:r>
      <w:r w:rsidRPr="00481D2D">
        <w:t>.0</w:t>
      </w:r>
      <w:r w:rsidRPr="00481D2D">
        <w:rPr>
          <w:snapToGrid w:val="0"/>
        </w:rPr>
        <w:tab/>
        <w:t>General</w:t>
      </w:r>
      <w:bookmarkEnd w:id="5229"/>
    </w:p>
    <w:p w14:paraId="20863D11" w14:textId="77777777" w:rsidR="00345233" w:rsidRPr="00481D2D" w:rsidRDefault="00345233" w:rsidP="00345233">
      <w:r w:rsidRPr="00481D2D">
        <w:t>No additional procedures defined.</w:t>
      </w:r>
    </w:p>
    <w:p w14:paraId="58E17C22" w14:textId="77777777" w:rsidR="00E74840" w:rsidRPr="00481D2D" w:rsidRDefault="00E74840" w:rsidP="005D46C4">
      <w:pPr>
        <w:pStyle w:val="Heading2"/>
      </w:pPr>
      <w:bookmarkStart w:id="5230" w:name="_CRU_2A_1"/>
      <w:bookmarkStart w:id="5231" w:name="_Toc146258496"/>
      <w:bookmarkEnd w:id="5230"/>
      <w:r w:rsidRPr="00481D2D">
        <w:t>U.</w:t>
      </w:r>
      <w:r w:rsidRPr="00481D2D">
        <w:rPr>
          <w:rFonts w:hint="eastAsia"/>
          <w:lang w:eastAsia="zh-CN"/>
        </w:rPr>
        <w:t>2A</w:t>
      </w:r>
      <w:r w:rsidRPr="00481D2D">
        <w:t>.1</w:t>
      </w:r>
      <w:r w:rsidRPr="00481D2D">
        <w:tab/>
        <w:t>Impact on SDP offer / answer of activation or modification of IP-CAN for media by the network</w:t>
      </w:r>
      <w:bookmarkEnd w:id="5231"/>
    </w:p>
    <w:p w14:paraId="5D63FEB7" w14:textId="77777777" w:rsidR="00E74840" w:rsidRPr="00481D2D" w:rsidRDefault="00E74840" w:rsidP="00E74840">
      <w:r w:rsidRPr="00481D2D">
        <w:t xml:space="preserve">If, due to the activation of </w:t>
      </w:r>
      <w:r w:rsidRPr="00481D2D">
        <w:rPr>
          <w:rFonts w:hint="eastAsia"/>
          <w:lang w:eastAsia="zh-CN"/>
        </w:rPr>
        <w:t>5G</w:t>
      </w:r>
      <w:r w:rsidRPr="00481D2D">
        <w:t xml:space="preserve">S </w:t>
      </w:r>
      <w:r w:rsidRPr="00481D2D">
        <w:rPr>
          <w:rFonts w:hint="eastAsia"/>
          <w:lang w:eastAsia="zh-CN"/>
        </w:rPr>
        <w:t>QoS flow</w:t>
      </w:r>
      <w:r w:rsidRPr="00481D2D">
        <w:t xml:space="preserve"> from the network the related SDP media description needs to be changed, the UE shall update the related SDP information by sending a new SDP offer within a SIP request, which is sent over the existing SIP dialog</w:t>
      </w:r>
      <w:r w:rsidR="00345233" w:rsidRPr="00481D2D">
        <w:t>.</w:t>
      </w:r>
    </w:p>
    <w:p w14:paraId="602F8E91" w14:textId="77777777" w:rsidR="00E74840" w:rsidRPr="00481D2D" w:rsidRDefault="00E74840" w:rsidP="00E74840">
      <w:r w:rsidRPr="00481D2D">
        <w:t xml:space="preserve">If the UE receives a modification request from the network for a </w:t>
      </w:r>
      <w:r w:rsidRPr="00481D2D">
        <w:rPr>
          <w:rFonts w:hint="eastAsia"/>
          <w:lang w:eastAsia="zh-CN"/>
        </w:rPr>
        <w:t>5GS QoS flow</w:t>
      </w:r>
      <w:r w:rsidRPr="00481D2D">
        <w:t xml:space="preserve"> that is used for one or more media streams in an ongoing SIP session, the UE shall:</w:t>
      </w:r>
    </w:p>
    <w:p w14:paraId="1B7D3395" w14:textId="77777777" w:rsidR="00E74840" w:rsidRPr="00481D2D" w:rsidRDefault="00E74840" w:rsidP="00E74840">
      <w:pPr>
        <w:pStyle w:val="B1"/>
      </w:pPr>
      <w:r w:rsidRPr="00481D2D">
        <w:t>1)</w:t>
      </w:r>
      <w:r w:rsidRPr="00481D2D">
        <w:tab/>
        <w:t xml:space="preserve">if, due to the modification of the </w:t>
      </w:r>
      <w:r w:rsidRPr="00481D2D">
        <w:rPr>
          <w:rFonts w:hint="eastAsia"/>
          <w:lang w:eastAsia="zh-CN"/>
        </w:rPr>
        <w:t>5GS QoS flow</w:t>
      </w:r>
      <w:r w:rsidRPr="00481D2D">
        <w:t xml:space="preserve">, the related SDP media description need to be changed, update the related SDP information by sending a new SDP offer within a SIP request, that is sent over the existing SIP dialog, and respond to the </w:t>
      </w:r>
      <w:r w:rsidRPr="00481D2D">
        <w:rPr>
          <w:rFonts w:hint="eastAsia"/>
          <w:lang w:eastAsia="zh-CN"/>
        </w:rPr>
        <w:t>5GS QoS flow</w:t>
      </w:r>
      <w:r w:rsidRPr="00481D2D">
        <w:t xml:space="preserve"> modification request.</w:t>
      </w:r>
    </w:p>
    <w:p w14:paraId="2D30ABFA" w14:textId="77777777" w:rsidR="00E74840" w:rsidRPr="00481D2D" w:rsidRDefault="00E74840" w:rsidP="00345233">
      <w:pPr>
        <w:pStyle w:val="NO"/>
        <w:rPr>
          <w:lang w:eastAsia="zh-CN"/>
        </w:rPr>
      </w:pPr>
      <w:r w:rsidRPr="00481D2D">
        <w:t>NOTE:</w:t>
      </w:r>
      <w:r w:rsidRPr="00481D2D">
        <w:tab/>
        <w:t>The UE can decide to indicate additional media streams as well as additional or different codecs in the SDP offer than those used in the already ongoing session.</w:t>
      </w:r>
    </w:p>
    <w:p w14:paraId="3F426F49" w14:textId="77777777" w:rsidR="00E74840" w:rsidRPr="00481D2D" w:rsidRDefault="00E74840" w:rsidP="005D46C4">
      <w:pPr>
        <w:pStyle w:val="Heading2"/>
      </w:pPr>
      <w:bookmarkStart w:id="5232" w:name="_CRU_2A_2"/>
      <w:bookmarkStart w:id="5233" w:name="_Toc146258497"/>
      <w:bookmarkEnd w:id="5232"/>
      <w:r w:rsidRPr="00481D2D">
        <w:t>U.</w:t>
      </w:r>
      <w:r w:rsidRPr="00481D2D">
        <w:rPr>
          <w:rFonts w:hint="eastAsia"/>
          <w:lang w:eastAsia="zh-CN"/>
        </w:rPr>
        <w:t>2A</w:t>
      </w:r>
      <w:r w:rsidRPr="00481D2D">
        <w:t>.2</w:t>
      </w:r>
      <w:r w:rsidRPr="00481D2D">
        <w:tab/>
        <w:t>Handling of SDP at the terminating UE when originating UE has resources available and IP-CAN performs network-initiated resource reservation for terminating UE</w:t>
      </w:r>
      <w:bookmarkEnd w:id="5233"/>
    </w:p>
    <w:p w14:paraId="72B418B6" w14:textId="77777777" w:rsidR="00E74840" w:rsidRPr="00481D2D" w:rsidRDefault="00E74840" w:rsidP="00E74840">
      <w:pPr>
        <w:rPr>
          <w:snapToGrid w:val="0"/>
        </w:rPr>
      </w:pPr>
      <w:r w:rsidRPr="00481D2D">
        <w:rPr>
          <w:snapToGrid w:val="0"/>
        </w:rPr>
        <w:t>If the UE receives an SDP offer where the SDP offer includes all media streams for which the originating side indicated its local preconditions as met, if the precondition mechanism is supported by the terminating UE and the IP-CAN performs network-initiated resource reservation for the terminating UE and the available resources are not sufficient for the received offer, the terminating UE shall indicate its local preconditions and provide the SDP answer to the originating side without waiting for resource reservation.</w:t>
      </w:r>
    </w:p>
    <w:p w14:paraId="0224EC1E" w14:textId="77777777" w:rsidR="00E74840" w:rsidRPr="00481D2D" w:rsidRDefault="00E74840" w:rsidP="005D46C4">
      <w:pPr>
        <w:pStyle w:val="Heading2"/>
      </w:pPr>
      <w:bookmarkStart w:id="5234" w:name="_CRU_2A_3"/>
      <w:bookmarkStart w:id="5235" w:name="_Toc146258498"/>
      <w:bookmarkEnd w:id="5234"/>
      <w:r w:rsidRPr="00481D2D">
        <w:t>U.</w:t>
      </w:r>
      <w:r w:rsidRPr="00481D2D">
        <w:rPr>
          <w:rFonts w:hint="eastAsia"/>
          <w:lang w:eastAsia="zh-CN"/>
        </w:rPr>
        <w:t>2A</w:t>
      </w:r>
      <w:r w:rsidRPr="00481D2D">
        <w:t>.3</w:t>
      </w:r>
      <w:r w:rsidRPr="00481D2D">
        <w:tab/>
        <w:t>Emergency service</w:t>
      </w:r>
      <w:bookmarkEnd w:id="5235"/>
    </w:p>
    <w:p w14:paraId="5D82E0E3" w14:textId="77777777" w:rsidR="00BB0A67" w:rsidRPr="00481D2D" w:rsidRDefault="00BB0A67" w:rsidP="00BB0A67">
      <w:pPr>
        <w:pStyle w:val="NO"/>
      </w:pPr>
      <w:r w:rsidRPr="00481D2D">
        <w:t>NOTE:</w:t>
      </w:r>
      <w:r w:rsidRPr="00481D2D">
        <w:tab/>
        <w:t xml:space="preserve">When establishing an emergency session or when modifying an emergency session, the </w:t>
      </w:r>
      <w:proofErr w:type="spellStart"/>
      <w:r w:rsidRPr="00481D2D">
        <w:t>IMSVoPS</w:t>
      </w:r>
      <w:proofErr w:type="spellEnd"/>
      <w:r w:rsidRPr="00481D2D">
        <w:t xml:space="preserve"> indicator does not influence handling of SDP offer and SDP answer.</w:t>
      </w:r>
    </w:p>
    <w:p w14:paraId="00FA41D5" w14:textId="77777777" w:rsidR="00E74840" w:rsidRPr="00481D2D" w:rsidRDefault="00E74840" w:rsidP="005D46C4">
      <w:pPr>
        <w:pStyle w:val="Heading1"/>
      </w:pPr>
      <w:bookmarkStart w:id="5236" w:name="_CRU_3"/>
      <w:bookmarkStart w:id="5237" w:name="_Toc146258499"/>
      <w:bookmarkEnd w:id="5236"/>
      <w:r w:rsidRPr="00481D2D">
        <w:t>U.</w:t>
      </w:r>
      <w:r w:rsidRPr="00481D2D">
        <w:rPr>
          <w:rFonts w:hint="eastAsia"/>
          <w:lang w:eastAsia="zh-CN"/>
        </w:rPr>
        <w:t>3</w:t>
      </w:r>
      <w:r w:rsidRPr="00481D2D">
        <w:tab/>
        <w:t>Application usage of SIP</w:t>
      </w:r>
      <w:bookmarkEnd w:id="5237"/>
    </w:p>
    <w:p w14:paraId="1BBC38EF" w14:textId="77777777" w:rsidR="00E74840" w:rsidRPr="00481D2D" w:rsidRDefault="00E74840" w:rsidP="005D46C4">
      <w:pPr>
        <w:pStyle w:val="Heading2"/>
        <w:rPr>
          <w:lang w:eastAsia="zh-CN"/>
        </w:rPr>
      </w:pPr>
      <w:bookmarkStart w:id="5238" w:name="_CRU_3_1"/>
      <w:bookmarkStart w:id="5239" w:name="_Toc146258500"/>
      <w:bookmarkEnd w:id="5238"/>
      <w:r w:rsidRPr="00481D2D">
        <w:t>U.</w:t>
      </w:r>
      <w:r w:rsidRPr="00481D2D">
        <w:rPr>
          <w:rFonts w:hint="eastAsia"/>
          <w:lang w:eastAsia="zh-CN"/>
        </w:rPr>
        <w:t>3</w:t>
      </w:r>
      <w:r w:rsidRPr="00481D2D">
        <w:t>.1</w:t>
      </w:r>
      <w:r w:rsidRPr="00481D2D">
        <w:tab/>
        <w:t>Procedures at the UE</w:t>
      </w:r>
      <w:bookmarkEnd w:id="5239"/>
    </w:p>
    <w:p w14:paraId="1EE0F747" w14:textId="77777777" w:rsidR="006F5691" w:rsidRPr="00481D2D" w:rsidRDefault="006F5691" w:rsidP="005D46C4">
      <w:pPr>
        <w:pStyle w:val="Heading3"/>
      </w:pPr>
      <w:bookmarkStart w:id="5240" w:name="_CRU_3_1_0"/>
      <w:bookmarkStart w:id="5241" w:name="_Toc146258501"/>
      <w:bookmarkEnd w:id="5240"/>
      <w:r w:rsidRPr="00481D2D">
        <w:rPr>
          <w:rFonts w:hint="eastAsia"/>
          <w:lang w:eastAsia="zh-CN"/>
        </w:rPr>
        <w:t>U</w:t>
      </w:r>
      <w:r w:rsidRPr="00481D2D">
        <w:t>.3.1.0</w:t>
      </w:r>
      <w:r w:rsidRPr="00481D2D">
        <w:tab/>
        <w:t>Registration and authentication</w:t>
      </w:r>
      <w:bookmarkEnd w:id="5241"/>
    </w:p>
    <w:p w14:paraId="377B2497" w14:textId="77777777" w:rsidR="006F5691" w:rsidRPr="00481D2D" w:rsidRDefault="006F5691" w:rsidP="006F5691">
      <w:r w:rsidRPr="00481D2D">
        <w:t xml:space="preserve">The UE shall perform reregistration of a previously registered public user identity bound to any one of its contact addresses when changing to an IP-CAN </w:t>
      </w:r>
      <w:r w:rsidR="00E905E5" w:rsidRPr="00481D2D">
        <w:rPr>
          <w:lang w:eastAsia="zh-CN"/>
        </w:rPr>
        <w:t>for which usage is specified in annex R or annex W</w:t>
      </w:r>
      <w:r w:rsidRPr="00481D2D">
        <w:t>. The reregistration is performed using the new IP-CAN.</w:t>
      </w:r>
    </w:p>
    <w:p w14:paraId="0A37831F" w14:textId="77777777" w:rsidR="006F5691" w:rsidRPr="00481D2D" w:rsidRDefault="006F5691" w:rsidP="006F5691">
      <w:pPr>
        <w:pStyle w:val="NO"/>
        <w:rPr>
          <w:rFonts w:eastAsia="SimSun"/>
        </w:rPr>
      </w:pPr>
      <w:r w:rsidRPr="00481D2D">
        <w:rPr>
          <w:rFonts w:eastAsia="SimSun"/>
        </w:rPr>
        <w:t>NOTE 1:</w:t>
      </w:r>
      <w:r w:rsidRPr="00481D2D">
        <w:rPr>
          <w:rFonts w:eastAsia="SimSun"/>
        </w:rPr>
        <w:tab/>
        <w:t>This document does not specify how the UE detects that the used IP-CAN has changed. The information that is forcing the reregistration is also used to generate the content for the P-Access-Network-Info header field.</w:t>
      </w:r>
    </w:p>
    <w:p w14:paraId="0EADF85C" w14:textId="77777777" w:rsidR="006F5691" w:rsidRPr="00481D2D" w:rsidRDefault="006F5691" w:rsidP="006F5691">
      <w:pPr>
        <w:pStyle w:val="NO"/>
      </w:pPr>
      <w:r w:rsidRPr="00481D2D">
        <w:rPr>
          <w:rFonts w:eastAsia="SimSun"/>
        </w:rPr>
        <w:t>NOTE 2:</w:t>
      </w:r>
      <w:r w:rsidRPr="00481D2D">
        <w:rPr>
          <w:rFonts w:eastAsia="SimSun"/>
        </w:rPr>
        <w:tab/>
        <w:t>The UE will send the reregistration irrespective of whether it has a SIP dialog or not.</w:t>
      </w:r>
    </w:p>
    <w:p w14:paraId="431D8876" w14:textId="77777777" w:rsidR="00900E48" w:rsidRPr="00481D2D" w:rsidRDefault="00900E48" w:rsidP="00900E48">
      <w:r w:rsidRPr="00481D2D">
        <w:t>If the UE supports the 3GPP PS data off, then the UE shall in all REGISTER requests include the "+g.3gpp.ps-data-off" header field parameter defined in subclause 7.9.8 set to a value indicating the 3GPP PS data off status.</w:t>
      </w:r>
    </w:p>
    <w:p w14:paraId="5F08E2B1" w14:textId="77777777" w:rsidR="00900E48" w:rsidRPr="00481D2D" w:rsidRDefault="00900E48" w:rsidP="00900E48">
      <w:pPr>
        <w:rPr>
          <w:lang w:eastAsia="zh-CN"/>
        </w:rPr>
      </w:pPr>
      <w:r w:rsidRPr="00481D2D">
        <w:t xml:space="preserve">When the UE sends a REGISTER request, if the 3GPP PS data off status is "active", then the UE shall only include media feature tags associated with services that are </w:t>
      </w:r>
      <w:r w:rsidRPr="00481D2D">
        <w:rPr>
          <w:lang w:eastAsia="zh-CN"/>
        </w:rPr>
        <w:t xml:space="preserve">3GPP PS data off exempt services in the g.3gpp.icsi-ref media feature tag, as defined in subclause 7.9.2 </w:t>
      </w:r>
      <w:r w:rsidRPr="00481D2D">
        <w:t>and RFC 3840 [62], for the IMS communication services it intends to use</w:t>
      </w:r>
      <w:r w:rsidRPr="00481D2D">
        <w:rPr>
          <w:lang w:eastAsia="zh-CN"/>
        </w:rPr>
        <w:t>.</w:t>
      </w:r>
    </w:p>
    <w:p w14:paraId="72ED999B" w14:textId="77777777" w:rsidR="00900E48" w:rsidRPr="00481D2D" w:rsidRDefault="00900E48" w:rsidP="00900E48">
      <w:r w:rsidRPr="00481D2D">
        <w:rPr>
          <w:lang w:eastAsia="zh-CN"/>
        </w:rPr>
        <w:t xml:space="preserve">If the UE is registered, and the 3GPP PS data off status is changed, then the UE shall perform </w:t>
      </w:r>
      <w:r w:rsidRPr="00481D2D">
        <w:t>a reregistration of the previously registered public user identity.</w:t>
      </w:r>
    </w:p>
    <w:p w14:paraId="202AD26F" w14:textId="77777777" w:rsidR="00071FE8" w:rsidRPr="00481D2D" w:rsidRDefault="00071FE8" w:rsidP="00071FE8">
      <w:r w:rsidRPr="00481D2D">
        <w:t>A UE supporting ANBR as specified in 3GPP TS 26.114 [9B] shall also support RAN-assisted codec adaptation as specified in 3GPP TS 38.300 [270] and 3GPP TS 38.321 [271].</w:t>
      </w:r>
    </w:p>
    <w:p w14:paraId="25D7C15F" w14:textId="77777777" w:rsidR="00071FE8" w:rsidRPr="00481D2D" w:rsidRDefault="00071FE8" w:rsidP="00071FE8">
      <w:r w:rsidRPr="00481D2D">
        <w:t>If the UE supports ANBR, upon receiving a 200 (OK) response to the REGISTER request and if the 200 (OK) response contains a Feature-Caps header field with the g.3gpp.anbr feature-capability indicator the UE shall assume that the Network supports RAN-assisted codec adaptation as specified in 3GPP TS 38.300 [270] and 3GPP TS 38.321 [271]. The UE is allowed to include the SDP ‘</w:t>
      </w:r>
      <w:proofErr w:type="spellStart"/>
      <w:r w:rsidRPr="00481D2D">
        <w:t>anbr</w:t>
      </w:r>
      <w:proofErr w:type="spellEnd"/>
      <w:r w:rsidRPr="00481D2D">
        <w:t>’ attribute during session establishment as specified in 3GPP TS 26.114 [9B].</w:t>
      </w:r>
    </w:p>
    <w:p w14:paraId="61221334" w14:textId="77777777" w:rsidR="00013669" w:rsidRPr="00481D2D" w:rsidRDefault="00013669" w:rsidP="005D46C4">
      <w:pPr>
        <w:pStyle w:val="Heading3"/>
        <w:rPr>
          <w:lang w:eastAsia="zh-CN"/>
        </w:rPr>
      </w:pPr>
      <w:bookmarkStart w:id="5242" w:name="_CRU_3_1_0A"/>
      <w:bookmarkStart w:id="5243" w:name="_Toc146258502"/>
      <w:bookmarkEnd w:id="5242"/>
      <w:r w:rsidRPr="00481D2D">
        <w:rPr>
          <w:lang w:eastAsia="zh-CN"/>
        </w:rPr>
        <w:t>U</w:t>
      </w:r>
      <w:r w:rsidRPr="00481D2D">
        <w:t>.3.1.0</w:t>
      </w:r>
      <w:r w:rsidRPr="00481D2D">
        <w:rPr>
          <w:rFonts w:hint="eastAsia"/>
          <w:lang w:eastAsia="zh-CN"/>
        </w:rPr>
        <w:t>A</w:t>
      </w:r>
      <w:r w:rsidRPr="00481D2D">
        <w:tab/>
      </w:r>
      <w:proofErr w:type="spellStart"/>
      <w:r w:rsidRPr="00481D2D">
        <w:t>IMS_Registration_handling</w:t>
      </w:r>
      <w:proofErr w:type="spellEnd"/>
      <w:r w:rsidRPr="00481D2D">
        <w:rPr>
          <w:rFonts w:hint="eastAsia"/>
          <w:lang w:eastAsia="zh-CN"/>
        </w:rPr>
        <w:t xml:space="preserve"> policy</w:t>
      </w:r>
      <w:bookmarkEnd w:id="5243"/>
    </w:p>
    <w:p w14:paraId="7347ACD8" w14:textId="77777777" w:rsidR="00013669" w:rsidRPr="00481D2D" w:rsidRDefault="00013669" w:rsidP="00013669">
      <w:r w:rsidRPr="00481D2D">
        <w:t xml:space="preserve">The </w:t>
      </w:r>
      <w:proofErr w:type="spellStart"/>
      <w:r w:rsidRPr="00481D2D">
        <w:rPr>
          <w:rFonts w:hint="eastAsia"/>
          <w:lang w:eastAsia="zh-CN"/>
        </w:rPr>
        <w:t>IMS_</w:t>
      </w:r>
      <w:r w:rsidRPr="00481D2D">
        <w:t>Registration</w:t>
      </w:r>
      <w:r w:rsidRPr="00481D2D">
        <w:rPr>
          <w:rFonts w:hint="eastAsia"/>
          <w:lang w:eastAsia="zh-CN"/>
        </w:rPr>
        <w:t>_</w:t>
      </w:r>
      <w:r w:rsidRPr="00481D2D">
        <w:t>handling</w:t>
      </w:r>
      <w:proofErr w:type="spellEnd"/>
      <w:r w:rsidRPr="00481D2D">
        <w:t xml:space="preserve"> policy indicates whether the UE</w:t>
      </w:r>
      <w:r w:rsidRPr="00481D2D">
        <w:rPr>
          <w:rFonts w:hint="eastAsia"/>
          <w:lang w:eastAsia="zh-CN"/>
        </w:rPr>
        <w:t xml:space="preserve"> deregisters from IMS after a configured amount of time </w:t>
      </w:r>
      <w:r w:rsidRPr="00481D2D">
        <w:rPr>
          <w:lang w:eastAsia="zh-CN"/>
        </w:rPr>
        <w:t>after receiving an indication that the IMS</w:t>
      </w:r>
      <w:r w:rsidRPr="00481D2D">
        <w:rPr>
          <w:rFonts w:hint="eastAsia"/>
          <w:lang w:eastAsia="zh-CN"/>
        </w:rPr>
        <w:t xml:space="preserve"> </w:t>
      </w:r>
      <w:r w:rsidRPr="00481D2D">
        <w:rPr>
          <w:lang w:eastAsia="zh-CN"/>
        </w:rPr>
        <w:t>V</w:t>
      </w:r>
      <w:r w:rsidRPr="00481D2D">
        <w:rPr>
          <w:rFonts w:hint="eastAsia"/>
          <w:lang w:eastAsia="zh-CN"/>
        </w:rPr>
        <w:t xml:space="preserve">oice </w:t>
      </w:r>
      <w:r w:rsidRPr="00481D2D">
        <w:rPr>
          <w:lang w:eastAsia="zh-CN"/>
        </w:rPr>
        <w:t>o</w:t>
      </w:r>
      <w:r w:rsidRPr="00481D2D">
        <w:rPr>
          <w:rFonts w:hint="eastAsia"/>
          <w:lang w:eastAsia="zh-CN"/>
        </w:rPr>
        <w:t xml:space="preserve">ver </w:t>
      </w:r>
      <w:r w:rsidRPr="00481D2D">
        <w:rPr>
          <w:lang w:eastAsia="zh-CN"/>
        </w:rPr>
        <w:t xml:space="preserve">PS </w:t>
      </w:r>
      <w:r w:rsidRPr="00481D2D">
        <w:rPr>
          <w:rFonts w:hint="eastAsia"/>
          <w:lang w:eastAsia="zh-CN"/>
        </w:rPr>
        <w:t>Session is not supported</w:t>
      </w:r>
      <w:r w:rsidRPr="00481D2D">
        <w:t>.</w:t>
      </w:r>
    </w:p>
    <w:p w14:paraId="1FBEDD72" w14:textId="77777777" w:rsidR="00013669" w:rsidRPr="00481D2D" w:rsidRDefault="00013669" w:rsidP="00013669">
      <w:r w:rsidRPr="00481D2D">
        <w:t xml:space="preserve">The UE may support the </w:t>
      </w:r>
      <w:proofErr w:type="spellStart"/>
      <w:r w:rsidRPr="00481D2D">
        <w:t>IMS_Registration_handling</w:t>
      </w:r>
      <w:proofErr w:type="spellEnd"/>
      <w:r w:rsidRPr="00481D2D">
        <w:t xml:space="preserve"> policy.</w:t>
      </w:r>
    </w:p>
    <w:p w14:paraId="7842255E" w14:textId="77777777" w:rsidR="00013669" w:rsidRPr="00481D2D" w:rsidRDefault="00013669" w:rsidP="00013669">
      <w:r w:rsidRPr="00481D2D">
        <w:t xml:space="preserve">If the UE supports the </w:t>
      </w:r>
      <w:proofErr w:type="spellStart"/>
      <w:r w:rsidRPr="00481D2D">
        <w:t>IMS_Registration_handling</w:t>
      </w:r>
      <w:proofErr w:type="spellEnd"/>
      <w:r w:rsidRPr="00481D2D">
        <w:t xml:space="preserve"> policy, the UE may support being configured with the </w:t>
      </w:r>
      <w:proofErr w:type="spellStart"/>
      <w:r w:rsidRPr="00481D2D">
        <w:t>IMS_Registration_handling</w:t>
      </w:r>
      <w:proofErr w:type="spellEnd"/>
      <w:r w:rsidRPr="00481D2D">
        <w:t xml:space="preserve"> policy using one or more of the following methods:</w:t>
      </w:r>
    </w:p>
    <w:p w14:paraId="1CA087E1" w14:textId="77777777" w:rsidR="00013669" w:rsidRPr="00481D2D" w:rsidRDefault="00013669" w:rsidP="00C40678">
      <w:pPr>
        <w:pStyle w:val="B1"/>
        <w:rPr>
          <w:lang w:eastAsia="zh-CN"/>
        </w:rPr>
      </w:pPr>
      <w:r w:rsidRPr="00481D2D">
        <w:rPr>
          <w:lang w:eastAsia="zh-CN"/>
        </w:rPr>
        <w:t>a)</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proofErr w:type="spellStart"/>
      <w:r w:rsidRPr="00481D2D">
        <w:rPr>
          <w:lang w:eastAsia="zh-CN"/>
        </w:rPr>
        <w:t>EF</w:t>
      </w:r>
      <w:r w:rsidRPr="00481D2D">
        <w:rPr>
          <w:vertAlign w:val="subscript"/>
          <w:lang w:eastAsia="zh-CN"/>
        </w:rPr>
        <w:t>IMSConfigData</w:t>
      </w:r>
      <w:proofErr w:type="spellEnd"/>
      <w:r w:rsidRPr="00481D2D">
        <w:rPr>
          <w:lang w:eastAsia="zh-CN"/>
        </w:rPr>
        <w:t xml:space="preserve"> file described in 3GPP TS 31.102 [15C];</w:t>
      </w:r>
    </w:p>
    <w:p w14:paraId="5589789C" w14:textId="77777777" w:rsidR="00013669" w:rsidRPr="00481D2D" w:rsidRDefault="00013669" w:rsidP="00C40678">
      <w:pPr>
        <w:pStyle w:val="B1"/>
        <w:rPr>
          <w:lang w:eastAsia="zh-CN"/>
        </w:rPr>
      </w:pPr>
      <w:r w:rsidRPr="00481D2D">
        <w:rPr>
          <w:lang w:eastAsia="zh-CN"/>
        </w:rPr>
        <w:t>b)</w:t>
      </w:r>
      <w:r w:rsidRPr="00481D2D">
        <w:rPr>
          <w:lang w:eastAsia="zh-CN"/>
        </w:rPr>
        <w:tab/>
      </w:r>
      <w:r w:rsidRPr="00481D2D">
        <w:t>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proofErr w:type="spellStart"/>
      <w:r w:rsidRPr="00481D2D">
        <w:rPr>
          <w:lang w:eastAsia="zh-CN"/>
        </w:rPr>
        <w:t>EF</w:t>
      </w:r>
      <w:r w:rsidRPr="00481D2D">
        <w:rPr>
          <w:vertAlign w:val="subscript"/>
          <w:lang w:eastAsia="zh-CN"/>
        </w:rPr>
        <w:t>IMSConfigData</w:t>
      </w:r>
      <w:proofErr w:type="spellEnd"/>
      <w:r w:rsidRPr="00481D2D">
        <w:rPr>
          <w:lang w:eastAsia="zh-CN"/>
        </w:rPr>
        <w:t xml:space="preserve"> file described in 3GPP TS 31.103 [15B]; and</w:t>
      </w:r>
    </w:p>
    <w:p w14:paraId="15E4E984" w14:textId="77777777" w:rsidR="00013669" w:rsidRPr="00481D2D" w:rsidRDefault="00013669" w:rsidP="00C40678">
      <w:pPr>
        <w:pStyle w:val="B1"/>
      </w:pPr>
      <w:r w:rsidRPr="00481D2D">
        <w:t>c)</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node of </w:t>
      </w:r>
      <w:r w:rsidRPr="00481D2D">
        <w:rPr>
          <w:rFonts w:eastAsia="MS Mincho"/>
        </w:rPr>
        <w:t>3GPP TS 24.167 </w:t>
      </w:r>
      <w:r w:rsidRPr="00481D2D">
        <w:t>[8G].</w:t>
      </w:r>
    </w:p>
    <w:p w14:paraId="09DF3590" w14:textId="77777777" w:rsidR="00013669" w:rsidRPr="00481D2D" w:rsidRDefault="00013669" w:rsidP="00013669">
      <w:r w:rsidRPr="00481D2D">
        <w:t>If the UE is configured with both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w:t>
      </w:r>
      <w:r w:rsidRPr="00481D2D">
        <w:rPr>
          <w:rFonts w:eastAsia="MS Mincho"/>
        </w:rPr>
        <w:t>3GPP TS 24.167 </w:t>
      </w:r>
      <w:r w:rsidRPr="00481D2D">
        <w:t>[8G] and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proofErr w:type="spellStart"/>
      <w:r w:rsidRPr="00481D2D">
        <w:t>EF</w:t>
      </w:r>
      <w:r w:rsidRPr="00481D2D">
        <w:rPr>
          <w:vertAlign w:val="subscript"/>
        </w:rPr>
        <w:t>IMSConfigData</w:t>
      </w:r>
      <w:proofErr w:type="spellEnd"/>
      <w:r w:rsidRPr="00481D2D">
        <w:t xml:space="preserve"> file described in 3GPP TS 31.102 [15C] or 3GPP TS 31.103 [15B], then 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proofErr w:type="spellStart"/>
      <w:r w:rsidRPr="00481D2D">
        <w:t>EF</w:t>
      </w:r>
      <w:r w:rsidRPr="00481D2D">
        <w:rPr>
          <w:vertAlign w:val="subscript"/>
        </w:rPr>
        <w:t>IMSConfigData</w:t>
      </w:r>
      <w:proofErr w:type="spellEnd"/>
      <w:r w:rsidRPr="00481D2D">
        <w:t xml:space="preserve"> file shall take precedence.</w:t>
      </w:r>
    </w:p>
    <w:p w14:paraId="53168929" w14:textId="77777777" w:rsidR="00013669" w:rsidRPr="00481D2D" w:rsidRDefault="00013669" w:rsidP="00C40678">
      <w:pPr>
        <w:pStyle w:val="NO"/>
      </w:pPr>
      <w:r w:rsidRPr="00481D2D">
        <w:t>NOTE </w:t>
      </w:r>
      <w:r w:rsidRPr="00481D2D">
        <w:rPr>
          <w:rFonts w:hint="eastAsia"/>
          <w:lang w:eastAsia="zh-CN"/>
        </w:rPr>
        <w:t>1</w:t>
      </w:r>
      <w:r w:rsidRPr="00481D2D">
        <w:t>:</w:t>
      </w:r>
      <w:r w:rsidRPr="00481D2D">
        <w:tab/>
      </w:r>
      <w:r w:rsidRPr="00481D2D">
        <w:rPr>
          <w:lang w:eastAsia="zh-CN"/>
        </w:rPr>
        <w:t>Precedence</w:t>
      </w:r>
      <w:r w:rsidRPr="00481D2D">
        <w:t xml:space="preserve"> for files configured on both the USIM and ISIM is defined in 3GPP TS 31.103 [15B].</w:t>
      </w:r>
    </w:p>
    <w:p w14:paraId="2298DE69" w14:textId="77777777" w:rsidR="00013669" w:rsidRPr="00481D2D" w:rsidRDefault="00013669" w:rsidP="00013669">
      <w:pPr>
        <w:rPr>
          <w:lang w:eastAsia="zh-CN"/>
        </w:rPr>
      </w:pPr>
      <w:r w:rsidRPr="00481D2D">
        <w:rPr>
          <w:rFonts w:hint="eastAsia"/>
          <w:lang w:eastAsia="zh-CN"/>
        </w:rPr>
        <w:t>If the UE is registered with IMS and the</w:t>
      </w:r>
      <w:r w:rsidRPr="00481D2D">
        <w:rPr>
          <w:lang w:eastAsia="zh-CN"/>
        </w:rPr>
        <w:t xml:space="preserve"> </w:t>
      </w:r>
      <w:proofErr w:type="spellStart"/>
      <w:r w:rsidRPr="00481D2D">
        <w:rPr>
          <w:lang w:eastAsia="zh-CN"/>
        </w:rPr>
        <w:t>IMSVoPS</w:t>
      </w:r>
      <w:proofErr w:type="spellEnd"/>
      <w:r w:rsidRPr="00481D2D">
        <w:rPr>
          <w:lang w:eastAsia="zh-CN"/>
        </w:rPr>
        <w:t xml:space="preserve"> indicator, provided by the lower layers (see 3GPP TS 24.501 [258]), indicates voice is</w:t>
      </w:r>
      <w:r w:rsidRPr="00481D2D">
        <w:rPr>
          <w:rFonts w:hint="eastAsia"/>
          <w:lang w:eastAsia="zh-CN"/>
        </w:rPr>
        <w:t xml:space="preserve"> not</w:t>
      </w:r>
      <w:r w:rsidRPr="00481D2D">
        <w:rPr>
          <w:lang w:eastAsia="zh-CN"/>
        </w:rPr>
        <w:t xml:space="preserve"> supported</w:t>
      </w:r>
      <w:r w:rsidRPr="00481D2D">
        <w:rPr>
          <w:rFonts w:hint="eastAsia"/>
          <w:lang w:eastAsia="zh-CN"/>
        </w:rPr>
        <w:t>, the UE shall:</w:t>
      </w:r>
    </w:p>
    <w:p w14:paraId="5D9926ED" w14:textId="77777777" w:rsidR="00013669" w:rsidRPr="00481D2D" w:rsidRDefault="00013669" w:rsidP="00C40678">
      <w:pPr>
        <w:pStyle w:val="B1"/>
      </w:pPr>
      <w:r w:rsidRPr="00481D2D">
        <w:rPr>
          <w:rFonts w:hint="eastAsia"/>
        </w:rPr>
        <w:t>A)</w:t>
      </w:r>
      <w:r w:rsidRPr="00481D2D">
        <w:rPr>
          <w:rFonts w:hint="eastAsia"/>
        </w:rPr>
        <w:tab/>
        <w:t xml:space="preserve">if the </w:t>
      </w:r>
      <w:proofErr w:type="spellStart"/>
      <w:r w:rsidRPr="00481D2D">
        <w:t>Stay_Registered_When_VoPS_Not_Supported</w:t>
      </w:r>
      <w:proofErr w:type="spellEnd"/>
      <w:r w:rsidRPr="00481D2D">
        <w:t xml:space="preserve"> leaf </w:t>
      </w:r>
      <w:r w:rsidRPr="00481D2D">
        <w:rPr>
          <w:rFonts w:hint="eastAsia"/>
        </w:rPr>
        <w:t xml:space="preserve">indicates </w:t>
      </w:r>
      <w:r w:rsidRPr="00481D2D">
        <w:t xml:space="preserve">requirement to </w:t>
      </w:r>
      <w:r w:rsidRPr="00481D2D">
        <w:rPr>
          <w:rFonts w:hint="eastAsia"/>
        </w:rPr>
        <w:t xml:space="preserve">stay </w:t>
      </w:r>
      <w:r w:rsidRPr="00481D2D">
        <w:t>register</w:t>
      </w:r>
      <w:r w:rsidRPr="00481D2D">
        <w:rPr>
          <w:rFonts w:hint="eastAsia"/>
        </w:rPr>
        <w:t>ed</w:t>
      </w:r>
      <w:r w:rsidRPr="00481D2D">
        <w:t>, the UE needs not to deregister and maintains the registration as required for IMS services</w:t>
      </w:r>
      <w:r w:rsidRPr="00481D2D">
        <w:rPr>
          <w:rFonts w:hint="eastAsia"/>
        </w:rPr>
        <w:t>; or</w:t>
      </w:r>
    </w:p>
    <w:p w14:paraId="5777488F" w14:textId="77777777" w:rsidR="00013669" w:rsidRPr="00481D2D" w:rsidRDefault="00013669" w:rsidP="00C40678">
      <w:pPr>
        <w:pStyle w:val="NO"/>
      </w:pPr>
      <w:r w:rsidRPr="00481D2D">
        <w:t>NOTE </w:t>
      </w:r>
      <w:r w:rsidRPr="00481D2D">
        <w:rPr>
          <w:rFonts w:hint="eastAsia"/>
        </w:rPr>
        <w:t>2</w:t>
      </w:r>
      <w:r w:rsidRPr="00481D2D">
        <w:t>:</w:t>
      </w:r>
      <w:r w:rsidRPr="00481D2D">
        <w:tab/>
      </w:r>
      <w:r w:rsidRPr="00481D2D">
        <w:rPr>
          <w:rFonts w:hint="eastAsia"/>
        </w:rPr>
        <w:t>The UE will periodically refresh the registration when needed.</w:t>
      </w:r>
    </w:p>
    <w:p w14:paraId="16277676" w14:textId="77777777" w:rsidR="00013669" w:rsidRPr="00481D2D" w:rsidRDefault="00013669" w:rsidP="00C40678">
      <w:pPr>
        <w:pStyle w:val="B1"/>
      </w:pPr>
      <w:r w:rsidRPr="00481D2D">
        <w:rPr>
          <w:rFonts w:hint="eastAsia"/>
        </w:rPr>
        <w:t>B)</w:t>
      </w:r>
      <w:r w:rsidRPr="00481D2D">
        <w:rPr>
          <w:rFonts w:hint="eastAsia"/>
        </w:rPr>
        <w:tab/>
        <w:t xml:space="preserve">if the </w:t>
      </w:r>
      <w:proofErr w:type="spellStart"/>
      <w:r w:rsidRPr="00481D2D">
        <w:t>Stay_Registered_When_VoPS_Not_Supported</w:t>
      </w:r>
      <w:proofErr w:type="spellEnd"/>
      <w:r w:rsidRPr="00481D2D">
        <w:t xml:space="preserve"> leaf </w:t>
      </w:r>
      <w:r w:rsidRPr="00481D2D">
        <w:rPr>
          <w:rFonts w:hint="eastAsia"/>
        </w:rPr>
        <w:t>indicate</w:t>
      </w:r>
      <w:r w:rsidRPr="00481D2D">
        <w:t>s</w:t>
      </w:r>
      <w:r w:rsidRPr="00481D2D">
        <w:rPr>
          <w:rFonts w:hint="eastAsia"/>
        </w:rPr>
        <w:t xml:space="preserve"> </w:t>
      </w:r>
      <w:r w:rsidRPr="00481D2D">
        <w:t xml:space="preserve">requirement to deregister and the </w:t>
      </w:r>
      <w:proofErr w:type="spellStart"/>
      <w:r w:rsidRPr="00481D2D">
        <w:t>Deregistration_Timer</w:t>
      </w:r>
      <w:proofErr w:type="spellEnd"/>
      <w:r w:rsidRPr="00481D2D">
        <w:t xml:space="preserve"> leaf used to configure the </w:t>
      </w:r>
      <w:proofErr w:type="spellStart"/>
      <w:r w:rsidRPr="00481D2D">
        <w:t>NoVoPS-dereg</w:t>
      </w:r>
      <w:proofErr w:type="spellEnd"/>
      <w:r w:rsidRPr="00481D2D">
        <w:t xml:space="preserve"> timer defined in table 7.8.1 </w:t>
      </w:r>
      <w:r w:rsidRPr="00481D2D">
        <w:rPr>
          <w:rFonts w:hint="eastAsia"/>
        </w:rPr>
        <w:t xml:space="preserve">contains a timer value for the time to wait before </w:t>
      </w:r>
      <w:proofErr w:type="spellStart"/>
      <w:r w:rsidRPr="00481D2D">
        <w:rPr>
          <w:rFonts w:hint="eastAsia"/>
        </w:rPr>
        <w:t>deregistrerting</w:t>
      </w:r>
      <w:proofErr w:type="spellEnd"/>
      <w:r w:rsidRPr="00481D2D">
        <w:rPr>
          <w:rFonts w:hint="eastAsia"/>
        </w:rPr>
        <w:t xml:space="preserve"> from IMS, start a timer with the value indicated in the policy and:</w:t>
      </w:r>
    </w:p>
    <w:p w14:paraId="02F83E8C" w14:textId="77777777" w:rsidR="00013669" w:rsidRPr="00481D2D" w:rsidRDefault="00013669" w:rsidP="00C40678">
      <w:pPr>
        <w:pStyle w:val="B2"/>
        <w:rPr>
          <w:lang w:eastAsia="zh-CN"/>
        </w:rPr>
      </w:pPr>
      <w:r w:rsidRPr="00481D2D">
        <w:rPr>
          <w:rFonts w:hint="eastAsia"/>
          <w:lang w:eastAsia="zh-CN"/>
        </w:rPr>
        <w:t>a)</w:t>
      </w:r>
      <w:r w:rsidRPr="00481D2D">
        <w:rPr>
          <w:rFonts w:hint="eastAsia"/>
          <w:lang w:eastAsia="zh-CN"/>
        </w:rPr>
        <w:tab/>
        <w:t xml:space="preserve">if the timer expires before the UE </w:t>
      </w:r>
      <w:r w:rsidRPr="00481D2D">
        <w:rPr>
          <w:lang w:eastAsia="zh-CN"/>
        </w:rPr>
        <w:t>receive</w:t>
      </w:r>
      <w:r w:rsidRPr="00481D2D">
        <w:rPr>
          <w:rFonts w:hint="eastAsia"/>
          <w:lang w:eastAsia="zh-CN"/>
        </w:rPr>
        <w:t>s an indication from the lower layers that IMS voice is supported:</w:t>
      </w:r>
    </w:p>
    <w:p w14:paraId="088444C0" w14:textId="77777777" w:rsidR="00013669" w:rsidRPr="00481D2D" w:rsidRDefault="00013669" w:rsidP="00C40678">
      <w:pPr>
        <w:pStyle w:val="B3"/>
        <w:rPr>
          <w:lang w:eastAsia="zh-CN"/>
        </w:rPr>
      </w:pPr>
      <w:r w:rsidRPr="00481D2D">
        <w:rPr>
          <w:rFonts w:hint="eastAsia"/>
          <w:lang w:eastAsia="zh-CN"/>
        </w:rPr>
        <w:t>1)</w:t>
      </w:r>
      <w:r w:rsidRPr="00481D2D">
        <w:rPr>
          <w:rFonts w:hint="eastAsia"/>
          <w:lang w:eastAsia="zh-CN"/>
        </w:rPr>
        <w:tab/>
        <w:t xml:space="preserve">if there is no ongoing IMS session,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w:t>
      </w:r>
      <w:proofErr w:type="spellStart"/>
      <w:r w:rsidR="00A96517" w:rsidRPr="00481D2D">
        <w:rPr>
          <w:lang w:eastAsia="zh-CN"/>
        </w:rPr>
        <w:t>IMSVoPS</w:t>
      </w:r>
      <w:proofErr w:type="spellEnd"/>
      <w:r w:rsidR="00A96517" w:rsidRPr="00481D2D">
        <w:rPr>
          <w:lang w:eastAsia="zh-CN"/>
        </w:rPr>
        <w:t xml:space="preserve"> indicator or </w:t>
      </w:r>
      <w:r w:rsidRPr="00481D2D">
        <w:rPr>
          <w:rFonts w:hint="eastAsia"/>
          <w:lang w:eastAsia="zh-CN"/>
        </w:rPr>
        <w:t>deregister from the IMS following the procedures specified in subclause 5.1.1.6; or</w:t>
      </w:r>
    </w:p>
    <w:p w14:paraId="554E1C98" w14:textId="77777777" w:rsidR="00013669" w:rsidRPr="00481D2D" w:rsidRDefault="00013669" w:rsidP="00C40678">
      <w:pPr>
        <w:pStyle w:val="B3"/>
        <w:rPr>
          <w:lang w:eastAsia="zh-CN"/>
        </w:rPr>
      </w:pPr>
      <w:r w:rsidRPr="00481D2D">
        <w:rPr>
          <w:rFonts w:hint="eastAsia"/>
          <w:lang w:eastAsia="zh-CN"/>
        </w:rPr>
        <w:t>2)</w:t>
      </w:r>
      <w:r w:rsidRPr="00481D2D">
        <w:rPr>
          <w:rFonts w:hint="eastAsia"/>
          <w:lang w:eastAsia="zh-CN"/>
        </w:rPr>
        <w:tab/>
        <w:t>if there is ongoing IMS session, and</w:t>
      </w:r>
    </w:p>
    <w:p w14:paraId="30ABCF73" w14:textId="77777777" w:rsidR="00013669" w:rsidRPr="00481D2D" w:rsidRDefault="00013669" w:rsidP="00C40678">
      <w:pPr>
        <w:pStyle w:val="B4"/>
        <w:rPr>
          <w:lang w:eastAsia="zh-CN"/>
        </w:rPr>
      </w:pPr>
      <w:proofErr w:type="spellStart"/>
      <w:r w:rsidRPr="00481D2D">
        <w:rPr>
          <w:rFonts w:hint="eastAsia"/>
          <w:lang w:eastAsia="zh-CN"/>
        </w:rPr>
        <w:t>i</w:t>
      </w:r>
      <w:proofErr w:type="spellEnd"/>
      <w:r w:rsidRPr="00481D2D">
        <w:rPr>
          <w:rFonts w:hint="eastAsia"/>
          <w:lang w:eastAsia="zh-CN"/>
        </w:rPr>
        <w:t>)</w:t>
      </w:r>
      <w:r w:rsidRPr="00481D2D">
        <w:rPr>
          <w:rFonts w:hint="eastAsia"/>
          <w:lang w:eastAsia="zh-CN"/>
        </w:rPr>
        <w:tab/>
        <w:t xml:space="preserve">if the UE does not receive indication from the lower layer that the IMS voice is supported before the ongoing IMS session is terminated,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w:t>
      </w:r>
      <w:proofErr w:type="spellStart"/>
      <w:r w:rsidR="00A96517" w:rsidRPr="00481D2D">
        <w:rPr>
          <w:lang w:eastAsia="zh-CN"/>
        </w:rPr>
        <w:t>IMSVoPS</w:t>
      </w:r>
      <w:proofErr w:type="spellEnd"/>
      <w:r w:rsidR="00A96517" w:rsidRPr="00481D2D">
        <w:rPr>
          <w:lang w:eastAsia="zh-CN"/>
        </w:rPr>
        <w:t xml:space="preserve"> indicator or </w:t>
      </w:r>
      <w:r w:rsidRPr="00481D2D">
        <w:rPr>
          <w:rFonts w:hint="eastAsia"/>
          <w:lang w:eastAsia="zh-CN"/>
        </w:rPr>
        <w:t>deregister from the IMS following the procedures specified in subclause 5.1.1.6 as soon as the ongoing IMS based service is terminated; or</w:t>
      </w:r>
    </w:p>
    <w:p w14:paraId="4A4229F8" w14:textId="77777777" w:rsidR="00013669" w:rsidRPr="00481D2D" w:rsidRDefault="00013669" w:rsidP="00C40678">
      <w:pPr>
        <w:pStyle w:val="B4"/>
        <w:rPr>
          <w:lang w:eastAsia="zh-CN"/>
        </w:rPr>
      </w:pPr>
      <w:r w:rsidRPr="00481D2D">
        <w:rPr>
          <w:rFonts w:hint="eastAsia"/>
          <w:lang w:eastAsia="zh-CN"/>
        </w:rPr>
        <w:t>ii)</w:t>
      </w:r>
      <w:r w:rsidRPr="00481D2D">
        <w:rPr>
          <w:rFonts w:hint="eastAsia"/>
          <w:lang w:eastAsia="zh-CN"/>
        </w:rPr>
        <w:tab/>
        <w:t>if the UE receives indication from the lower layer that the IMS voice is supported before the ongoing IMS session is terminated, cancel the timer; or</w:t>
      </w:r>
    </w:p>
    <w:p w14:paraId="6750FBF6" w14:textId="77777777" w:rsidR="00A96517" w:rsidRPr="00481D2D" w:rsidRDefault="00A96517" w:rsidP="00CE2024">
      <w:pPr>
        <w:pStyle w:val="NO"/>
        <w:rPr>
          <w:lang w:eastAsia="zh-CN"/>
        </w:rPr>
      </w:pPr>
      <w:r w:rsidRPr="00481D2D">
        <w:t>NOTE </w:t>
      </w:r>
      <w:r w:rsidRPr="00481D2D">
        <w:rPr>
          <w:rFonts w:hint="eastAsia"/>
        </w:rPr>
        <w:t>3</w:t>
      </w:r>
      <w:r w:rsidRPr="00481D2D">
        <w:t>:</w:t>
      </w:r>
      <w:r w:rsidRPr="00481D2D">
        <w:tab/>
        <w:t>How the UE selects reregistration or deregistration is implementation dependent (e.g., SMS service)</w:t>
      </w:r>
    </w:p>
    <w:p w14:paraId="28DF09A6" w14:textId="77777777" w:rsidR="00013669" w:rsidRPr="00481D2D" w:rsidRDefault="00013669" w:rsidP="00C40678">
      <w:pPr>
        <w:pStyle w:val="B2"/>
        <w:rPr>
          <w:lang w:eastAsia="zh-CN"/>
        </w:rPr>
      </w:pPr>
      <w:r w:rsidRPr="00481D2D">
        <w:rPr>
          <w:rFonts w:hint="eastAsia"/>
          <w:lang w:eastAsia="zh-CN"/>
        </w:rPr>
        <w:t>b)</w:t>
      </w:r>
      <w:r w:rsidRPr="00481D2D">
        <w:rPr>
          <w:rFonts w:hint="eastAsia"/>
          <w:lang w:eastAsia="zh-CN"/>
        </w:rPr>
        <w:tab/>
        <w:t xml:space="preserve">if the UE </w:t>
      </w:r>
      <w:r w:rsidRPr="00481D2D">
        <w:rPr>
          <w:lang w:eastAsia="zh-CN"/>
        </w:rPr>
        <w:t>receive</w:t>
      </w:r>
      <w:r w:rsidRPr="00481D2D">
        <w:rPr>
          <w:rFonts w:hint="eastAsia"/>
          <w:lang w:eastAsia="zh-CN"/>
        </w:rPr>
        <w:t>s an indication from the lower layers that IMS voice is supported before the timer expires, cancel the timer.</w:t>
      </w:r>
    </w:p>
    <w:p w14:paraId="0F81F3C2" w14:textId="77777777" w:rsidR="00013669" w:rsidRPr="00481D2D" w:rsidRDefault="00013669" w:rsidP="00C40678">
      <w:r w:rsidRPr="00481D2D">
        <w:t xml:space="preserve">If the </w:t>
      </w:r>
      <w:proofErr w:type="spellStart"/>
      <w:r w:rsidRPr="00481D2D">
        <w:t>IMS_Registration_handling</w:t>
      </w:r>
      <w:proofErr w:type="spellEnd"/>
      <w:r w:rsidRPr="00481D2D">
        <w:t xml:space="preserve"> policy is not configured, </w:t>
      </w:r>
      <w:r w:rsidRPr="00481D2D">
        <w:rPr>
          <w:rFonts w:hint="eastAsia"/>
          <w:lang w:eastAsia="zh-CN"/>
        </w:rPr>
        <w:t>the UE behaviour is implementation specific</w:t>
      </w:r>
      <w:r w:rsidRPr="00481D2D">
        <w:t>.</w:t>
      </w:r>
    </w:p>
    <w:p w14:paraId="077113C6" w14:textId="77777777" w:rsidR="006F5691" w:rsidRPr="00481D2D" w:rsidRDefault="006F5691" w:rsidP="005D46C4">
      <w:pPr>
        <w:pStyle w:val="Heading3"/>
      </w:pPr>
      <w:bookmarkStart w:id="5244" w:name="_CRU_3_1_1"/>
      <w:bookmarkStart w:id="5245" w:name="_Toc146258503"/>
      <w:bookmarkEnd w:id="5244"/>
      <w:r w:rsidRPr="00481D2D">
        <w:rPr>
          <w:rFonts w:hint="eastAsia"/>
          <w:lang w:eastAsia="zh-CN"/>
        </w:rPr>
        <w:t>U</w:t>
      </w:r>
      <w:r w:rsidRPr="00481D2D">
        <w:t>.3.1.1</w:t>
      </w:r>
      <w:r w:rsidRPr="00481D2D">
        <w:tab/>
        <w:t>P-Access-Network-Info header field</w:t>
      </w:r>
      <w:bookmarkEnd w:id="5245"/>
    </w:p>
    <w:p w14:paraId="1810528C" w14:textId="77777777" w:rsidR="006F5691" w:rsidRPr="00481D2D" w:rsidRDefault="006F5691" w:rsidP="006F5691">
      <w:r w:rsidRPr="00481D2D">
        <w:t>The UE shall always include the P-Access-Network-Info header field where indicated in subclause 5.1.</w:t>
      </w:r>
    </w:p>
    <w:p w14:paraId="453B8081" w14:textId="77777777" w:rsidR="00403357" w:rsidRPr="00481D2D" w:rsidRDefault="00403357" w:rsidP="00403357">
      <w:pPr>
        <w:pStyle w:val="NO"/>
        <w:rPr>
          <w:lang w:eastAsia="ko-KR"/>
        </w:rPr>
      </w:pPr>
      <w:r w:rsidRPr="00481D2D">
        <w:t>NOTE:</w:t>
      </w:r>
      <w:r w:rsidRPr="00481D2D">
        <w:tab/>
        <w:t xml:space="preserve">If the P-Access-Network-Info header field includes </w:t>
      </w:r>
      <w:r w:rsidRPr="00481D2D">
        <w:rPr>
          <w:lang w:eastAsia="zh-CN"/>
        </w:rPr>
        <w:t>radio cell identity</w:t>
      </w:r>
      <w:r w:rsidRPr="00481D2D">
        <w:t xml:space="preserve">, the P-Access-Network-Info header field populated by the UE that supports Multi-RAT Dual Connectivity with the </w:t>
      </w:r>
      <w:r w:rsidRPr="00481D2D">
        <w:rPr>
          <w:rFonts w:hint="eastAsia"/>
          <w:lang w:eastAsia="ja-JP"/>
        </w:rPr>
        <w:t>5GCN</w:t>
      </w:r>
      <w:r w:rsidRPr="00481D2D">
        <w:t xml:space="preserve"> as described </w:t>
      </w:r>
      <w:r w:rsidRPr="00481D2D">
        <w:rPr>
          <w:rFonts w:hint="eastAsia"/>
          <w:lang w:eastAsia="zh-CN"/>
        </w:rPr>
        <w:t>in 3GPP TS 37.340</w:t>
      </w:r>
      <w:r w:rsidRPr="00481D2D">
        <w:rPr>
          <w:lang w:eastAsia="zh-CN"/>
        </w:rPr>
        <w:t> </w:t>
      </w:r>
      <w:r w:rsidRPr="00481D2D">
        <w:rPr>
          <w:rFonts w:hint="eastAsia"/>
          <w:lang w:eastAsia="zh-CN"/>
        </w:rPr>
        <w:t>[</w:t>
      </w:r>
      <w:r w:rsidRPr="00481D2D">
        <w:rPr>
          <w:lang w:eastAsia="zh-CN"/>
        </w:rPr>
        <w:t>264</w:t>
      </w:r>
      <w:r w:rsidRPr="00481D2D">
        <w:rPr>
          <w:rFonts w:hint="eastAsia"/>
          <w:lang w:eastAsia="zh-CN"/>
        </w:rPr>
        <w:t>]</w:t>
      </w:r>
      <w:r w:rsidRPr="00481D2D">
        <w:rPr>
          <w:lang w:eastAsia="zh-CN"/>
        </w:rPr>
        <w:t xml:space="preserve"> will </w:t>
      </w:r>
      <w:r w:rsidRPr="00481D2D">
        <w:t xml:space="preserve">contain </w:t>
      </w:r>
      <w:r w:rsidRPr="00481D2D">
        <w:rPr>
          <w:lang w:eastAsia="zh-CN"/>
        </w:rPr>
        <w:t xml:space="preserve">the information about the radio cell identity of the </w:t>
      </w:r>
      <w:r w:rsidRPr="00481D2D">
        <w:t>Master RAN node</w:t>
      </w:r>
      <w:r w:rsidRPr="00481D2D">
        <w:rPr>
          <w:lang w:eastAsia="ko-KR"/>
        </w:rPr>
        <w:t xml:space="preserve"> that is serving the UE.</w:t>
      </w:r>
    </w:p>
    <w:p w14:paraId="16BD9ED2" w14:textId="77777777" w:rsidR="006F5691" w:rsidRPr="00481D2D" w:rsidRDefault="006F5691" w:rsidP="005D46C4">
      <w:pPr>
        <w:pStyle w:val="Heading3"/>
        <w:ind w:left="0" w:firstLine="0"/>
      </w:pPr>
      <w:bookmarkStart w:id="5246" w:name="_CRU_3_1_1A"/>
      <w:bookmarkStart w:id="5247" w:name="_Toc146258504"/>
      <w:bookmarkEnd w:id="5246"/>
      <w:r w:rsidRPr="00481D2D">
        <w:rPr>
          <w:rFonts w:hint="eastAsia"/>
          <w:lang w:eastAsia="zh-CN"/>
        </w:rPr>
        <w:t>U</w:t>
      </w:r>
      <w:r w:rsidRPr="00481D2D">
        <w:t>.3.1.1A</w:t>
      </w:r>
      <w:r w:rsidR="006E59FF" w:rsidRPr="00481D2D">
        <w:tab/>
      </w:r>
      <w:r w:rsidRPr="00481D2D">
        <w:rPr>
          <w:lang w:eastAsia="zh-CN"/>
        </w:rPr>
        <w:t>Cellular-Network-Info</w:t>
      </w:r>
      <w:r w:rsidRPr="00481D2D">
        <w:t xml:space="preserve"> header field</w:t>
      </w:r>
      <w:bookmarkEnd w:id="5247"/>
    </w:p>
    <w:p w14:paraId="03829C7C" w14:textId="77777777" w:rsidR="006F5691" w:rsidRPr="00481D2D" w:rsidRDefault="006F5691" w:rsidP="006F5691">
      <w:pPr>
        <w:rPr>
          <w:lang w:eastAsia="zh-CN"/>
        </w:rPr>
      </w:pPr>
      <w:r w:rsidRPr="00481D2D">
        <w:t>Not applicable.</w:t>
      </w:r>
    </w:p>
    <w:p w14:paraId="44B9EB62" w14:textId="77777777" w:rsidR="006F5691" w:rsidRPr="00481D2D" w:rsidRDefault="006F5691" w:rsidP="005D46C4">
      <w:pPr>
        <w:pStyle w:val="Heading3"/>
      </w:pPr>
      <w:bookmarkStart w:id="5248" w:name="_CRU_3_1_2"/>
      <w:bookmarkStart w:id="5249" w:name="_Toc146258505"/>
      <w:bookmarkEnd w:id="5248"/>
      <w:r w:rsidRPr="00481D2D">
        <w:rPr>
          <w:rFonts w:hint="eastAsia"/>
          <w:lang w:eastAsia="zh-CN"/>
        </w:rPr>
        <w:t>U</w:t>
      </w:r>
      <w:r w:rsidRPr="00481D2D">
        <w:t>.3.1.2</w:t>
      </w:r>
      <w:r w:rsidRPr="00481D2D">
        <w:tab/>
        <w:t>Availability for calls</w:t>
      </w:r>
      <w:bookmarkEnd w:id="5249"/>
    </w:p>
    <w:p w14:paraId="2B87DA21" w14:textId="77777777" w:rsidR="006F5691" w:rsidRPr="00481D2D" w:rsidRDefault="006F5691" w:rsidP="006F5691">
      <w:r w:rsidRPr="00481D2D">
        <w:t>This subclause documents the m</w:t>
      </w:r>
      <w:r w:rsidRPr="00481D2D">
        <w:rPr>
          <w:rFonts w:hint="eastAsia"/>
          <w:lang w:eastAsia="ja-JP"/>
        </w:rPr>
        <w:t xml:space="preserve">inimal </w:t>
      </w:r>
      <w:r w:rsidRPr="00481D2D">
        <w:rPr>
          <w:lang w:eastAsia="ja-JP"/>
        </w:rPr>
        <w:t>r</w:t>
      </w:r>
      <w:r w:rsidRPr="00481D2D">
        <w:rPr>
          <w:rFonts w:hint="eastAsia"/>
          <w:lang w:eastAsia="ja-JP"/>
        </w:rPr>
        <w:t xml:space="preserve">equirements for </w:t>
      </w:r>
      <w:r w:rsidRPr="00481D2D">
        <w:rPr>
          <w:lang w:eastAsia="ja-JP"/>
        </w:rPr>
        <w:t xml:space="preserve">being </w:t>
      </w:r>
      <w:r w:rsidRPr="00481D2D">
        <w:t xml:space="preserve">available for voice communication services when using </w:t>
      </w:r>
      <w:r w:rsidRPr="00481D2D">
        <w:rPr>
          <w:rFonts w:hint="eastAsia"/>
          <w:lang w:eastAsia="zh-CN"/>
        </w:rPr>
        <w:t>5G</w:t>
      </w:r>
      <w:r w:rsidRPr="00481D2D">
        <w:t>S.</w:t>
      </w:r>
    </w:p>
    <w:p w14:paraId="15C8016D" w14:textId="77777777" w:rsidR="006F5691" w:rsidRPr="00481D2D" w:rsidRDefault="006F5691" w:rsidP="006F5691">
      <w:r w:rsidRPr="00481D2D">
        <w:t xml:space="preserve">A UE shall perform an initial registration as specified in subclause 5.1.1.2 using a </w:t>
      </w:r>
      <w:r w:rsidRPr="00481D2D">
        <w:rPr>
          <w:rFonts w:hint="eastAsia"/>
          <w:lang w:eastAsia="zh-CN"/>
        </w:rPr>
        <w:t>QoS flow</w:t>
      </w:r>
      <w:r w:rsidRPr="00481D2D">
        <w:t xml:space="preserve"> for SIP signalling (see annex </w:t>
      </w:r>
      <w:r w:rsidRPr="00481D2D">
        <w:rPr>
          <w:rFonts w:hint="eastAsia"/>
          <w:lang w:eastAsia="zh-CN"/>
        </w:rPr>
        <w:t>U</w:t>
      </w:r>
      <w:r w:rsidRPr="00481D2D">
        <w:t>.2.2.1), if all the following conditions are met:</w:t>
      </w:r>
    </w:p>
    <w:p w14:paraId="34EB797B" w14:textId="77777777" w:rsidR="006F5691" w:rsidRPr="00481D2D" w:rsidRDefault="006F5691" w:rsidP="006F5691">
      <w:pPr>
        <w:pStyle w:val="B1"/>
        <w:rPr>
          <w:lang w:eastAsia="zh-CN"/>
        </w:rPr>
      </w:pPr>
      <w:r w:rsidRPr="00481D2D">
        <w:t>1)</w:t>
      </w:r>
      <w:r w:rsidRPr="00481D2D">
        <w:tab/>
        <w:t xml:space="preserve">if the UE is operating in </w:t>
      </w:r>
      <w:r w:rsidRPr="00481D2D">
        <w:rPr>
          <w:rFonts w:hint="eastAsia"/>
          <w:lang w:eastAsia="zh-CN"/>
        </w:rPr>
        <w:t xml:space="preserve">the </w:t>
      </w:r>
      <w:r w:rsidRPr="00481D2D">
        <w:t>"voice centric"</w:t>
      </w:r>
      <w:r w:rsidRPr="00481D2D">
        <w:rPr>
          <w:rFonts w:hint="eastAsia"/>
          <w:lang w:eastAsia="zh-CN"/>
        </w:rPr>
        <w:t xml:space="preserve"> way</w:t>
      </w:r>
      <w:r w:rsidRPr="00481D2D">
        <w:t>;</w:t>
      </w:r>
    </w:p>
    <w:p w14:paraId="48A03714" w14:textId="77777777" w:rsidR="00094582" w:rsidRPr="00481D2D" w:rsidRDefault="006F5691" w:rsidP="00094582">
      <w:pPr>
        <w:pStyle w:val="B1"/>
        <w:rPr>
          <w:rFonts w:eastAsia="SimSun"/>
          <w:lang w:eastAsia="zh-CN"/>
        </w:rPr>
      </w:pPr>
      <w:r w:rsidRPr="00481D2D">
        <w:t>2)</w:t>
      </w:r>
      <w:r w:rsidRPr="00481D2D">
        <w:tab/>
        <w:t xml:space="preserve">if </w:t>
      </w:r>
      <w:r w:rsidRPr="00481D2D">
        <w:rPr>
          <w:rFonts w:eastAsia="SimSun"/>
          <w:lang w:eastAsia="zh-CN"/>
        </w:rPr>
        <w:t>the UE is capable of receiving any (but not necessarily all) of the media types which the CS domain supports, such that the media type can also be used when accessing the IM CN subsystem using</w:t>
      </w:r>
      <w:r w:rsidR="00094582" w:rsidRPr="00481D2D">
        <w:rPr>
          <w:rFonts w:eastAsia="SimSun"/>
          <w:lang w:eastAsia="zh-CN"/>
        </w:rPr>
        <w:t>:</w:t>
      </w:r>
    </w:p>
    <w:p w14:paraId="456DDA79" w14:textId="77777777" w:rsidR="006F5691" w:rsidRPr="00481D2D" w:rsidRDefault="00094582" w:rsidP="00C40678">
      <w:pPr>
        <w:pStyle w:val="B2"/>
        <w:rPr>
          <w:rFonts w:eastAsia="SimSun"/>
          <w:lang w:eastAsia="zh-CN"/>
        </w:rPr>
      </w:pPr>
      <w:r w:rsidRPr="00481D2D">
        <w:rPr>
          <w:rFonts w:eastAsia="SimSun"/>
          <w:lang w:eastAsia="zh-CN"/>
        </w:rPr>
        <w:t>a)</w:t>
      </w:r>
      <w:r w:rsidRPr="00481D2D">
        <w:rPr>
          <w:rFonts w:eastAsia="SimSun"/>
          <w:lang w:eastAsia="zh-CN"/>
        </w:rPr>
        <w:tab/>
      </w:r>
      <w:r w:rsidR="006F5691" w:rsidRPr="00481D2D">
        <w:rPr>
          <w:rFonts w:eastAsia="SimSun"/>
          <w:lang w:eastAsia="zh-CN"/>
        </w:rPr>
        <w:t xml:space="preserve">the </w:t>
      </w:r>
      <w:r w:rsidRPr="00481D2D">
        <w:rPr>
          <w:rFonts w:eastAsia="SimSun"/>
          <w:lang w:eastAsia="zh-CN"/>
        </w:rPr>
        <w:t>5GS</w:t>
      </w:r>
      <w:r w:rsidR="006F5691" w:rsidRPr="00481D2D">
        <w:rPr>
          <w:rFonts w:eastAsia="SimSun"/>
          <w:lang w:eastAsia="zh-CN"/>
        </w:rPr>
        <w:t xml:space="preserve"> IP-CAN</w:t>
      </w:r>
      <w:r w:rsidRPr="00481D2D">
        <w:rPr>
          <w:rFonts w:eastAsia="SimSun"/>
          <w:lang w:eastAsia="zh-CN"/>
        </w:rPr>
        <w:t xml:space="preserve"> via NR</w:t>
      </w:r>
      <w:r w:rsidR="006F5691" w:rsidRPr="00481D2D">
        <w:rPr>
          <w:rFonts w:eastAsia="SimSun"/>
          <w:lang w:eastAsia="zh-CN"/>
        </w:rPr>
        <w:t>;</w:t>
      </w:r>
    </w:p>
    <w:p w14:paraId="2263367D" w14:textId="77777777" w:rsidR="00094582" w:rsidRPr="00481D2D" w:rsidRDefault="00094582" w:rsidP="00094582">
      <w:pPr>
        <w:pStyle w:val="B2"/>
        <w:rPr>
          <w:rFonts w:eastAsia="SimSun"/>
          <w:lang w:eastAsia="zh-CN"/>
        </w:rPr>
      </w:pPr>
      <w:r w:rsidRPr="00481D2D">
        <w:rPr>
          <w:rFonts w:eastAsia="SimSun"/>
          <w:lang w:eastAsia="zh-CN"/>
        </w:rPr>
        <w:t>b)</w:t>
      </w:r>
      <w:r w:rsidRPr="00481D2D">
        <w:rPr>
          <w:rFonts w:eastAsia="SimSun"/>
          <w:lang w:eastAsia="zh-CN"/>
        </w:rPr>
        <w:tab/>
        <w:t>the 5GS IP-CAN via E-UTRA; or</w:t>
      </w:r>
    </w:p>
    <w:p w14:paraId="532E2DC7" w14:textId="77777777" w:rsidR="00094582" w:rsidRPr="00481D2D" w:rsidRDefault="00094582" w:rsidP="00094582">
      <w:pPr>
        <w:pStyle w:val="NO"/>
        <w:rPr>
          <w:rFonts w:eastAsia="SimSun"/>
          <w:lang w:eastAsia="zh-CN"/>
        </w:rPr>
      </w:pPr>
      <w:r w:rsidRPr="00481D2D">
        <w:rPr>
          <w:rFonts w:eastAsia="SimSun"/>
          <w:lang w:eastAsia="zh-CN"/>
        </w:rPr>
        <w:t>NOTE 1:</w:t>
      </w:r>
      <w:r w:rsidRPr="00481D2D">
        <w:rPr>
          <w:rFonts w:eastAsia="SimSun"/>
          <w:lang w:eastAsia="zh-CN"/>
        </w:rPr>
        <w:tab/>
        <w:t>The use of 5GS IP-CAN via E-UTRA can also be the result of an inter-RAT fallback during setup of the IMS voice call. This can occur, for example, when a UE not supporting the media type in 5GS IP-CAN via NR initiates an IMS voice call in 5GS IP-CAN via NR.</w:t>
      </w:r>
    </w:p>
    <w:p w14:paraId="2D9F195D" w14:textId="77777777" w:rsidR="00094582" w:rsidRPr="00481D2D" w:rsidRDefault="00094582" w:rsidP="00094582">
      <w:pPr>
        <w:pStyle w:val="B2"/>
        <w:rPr>
          <w:rFonts w:eastAsia="SimSun"/>
          <w:lang w:eastAsia="zh-CN"/>
        </w:rPr>
      </w:pPr>
      <w:r w:rsidRPr="00481D2D">
        <w:rPr>
          <w:rFonts w:eastAsia="SimSun"/>
          <w:lang w:eastAsia="zh-CN"/>
        </w:rPr>
        <w:t>c)</w:t>
      </w:r>
      <w:r w:rsidRPr="00481D2D">
        <w:rPr>
          <w:rFonts w:eastAsia="SimSun"/>
          <w:lang w:eastAsia="zh-CN"/>
        </w:rPr>
        <w:tab/>
      </w:r>
      <w:r w:rsidRPr="00481D2D">
        <w:rPr>
          <w:lang w:eastAsia="zh-CN"/>
        </w:rPr>
        <w:t>the EPS IP-CAN</w:t>
      </w:r>
      <w:r w:rsidRPr="00481D2D">
        <w:rPr>
          <w:rFonts w:eastAsia="SimSun"/>
          <w:lang w:eastAsia="zh-CN"/>
        </w:rPr>
        <w:t>;</w:t>
      </w:r>
    </w:p>
    <w:p w14:paraId="4B9CD81B" w14:textId="77777777" w:rsidR="00094582" w:rsidRPr="00481D2D" w:rsidRDefault="00094582" w:rsidP="00094582">
      <w:pPr>
        <w:pStyle w:val="NO"/>
        <w:rPr>
          <w:rFonts w:eastAsia="SimSun"/>
          <w:lang w:eastAsia="zh-CN"/>
        </w:rPr>
      </w:pPr>
      <w:r w:rsidRPr="00481D2D">
        <w:rPr>
          <w:rFonts w:eastAsia="SimSun"/>
          <w:lang w:eastAsia="zh-CN"/>
        </w:rPr>
        <w:t>NOTE 2:</w:t>
      </w:r>
      <w:r w:rsidRPr="00481D2D">
        <w:rPr>
          <w:rFonts w:eastAsia="SimSun"/>
          <w:lang w:eastAsia="zh-CN"/>
        </w:rPr>
        <w:tab/>
        <w:t>EPS can be used as IP-CAN as the result of an EPS fallback during setup of the IMS voice call. This can occur, for example, when a UE not supporting the media type in 5GS IP-CAN via NR initiates an IMS voice call in 5GS IP-CAN via NR, or when a UE not supporting the media type in 5GS IP-CAN via E-UTRA initiates an IMS voice call in 5GS IP-CAN via E-UTRA.</w:t>
      </w:r>
    </w:p>
    <w:p w14:paraId="5B1B5D0C" w14:textId="77777777" w:rsidR="006F5691" w:rsidRPr="00481D2D" w:rsidRDefault="006F5691" w:rsidP="006F5691">
      <w:pPr>
        <w:pStyle w:val="B1"/>
      </w:pPr>
      <w:r w:rsidRPr="00481D2D">
        <w:rPr>
          <w:rFonts w:eastAsia="SimSun"/>
          <w:lang w:eastAsia="zh-CN"/>
        </w:rPr>
        <w:t>3)</w:t>
      </w:r>
      <w:r w:rsidRPr="00481D2D">
        <w:rPr>
          <w:rFonts w:eastAsia="SimSun"/>
          <w:lang w:eastAsia="zh-CN"/>
        </w:rPr>
        <w:tab/>
      </w:r>
      <w:r w:rsidRPr="00481D2D">
        <w:t>if:</w:t>
      </w:r>
    </w:p>
    <w:p w14:paraId="43CD7C03" w14:textId="77777777" w:rsidR="006F5691" w:rsidRPr="00481D2D" w:rsidRDefault="006F5691" w:rsidP="006F5691">
      <w:pPr>
        <w:pStyle w:val="B2"/>
      </w:pPr>
      <w:r w:rsidRPr="00481D2D">
        <w:t>a)</w:t>
      </w:r>
      <w:r w:rsidRPr="00481D2D">
        <w:tab/>
      </w:r>
      <w:r w:rsidRPr="00481D2D">
        <w:rPr>
          <w:rFonts w:eastAsia="SimSun"/>
          <w:lang w:eastAsia="zh-CN"/>
        </w:rPr>
        <w:t>the media type of item 2 is an</w:t>
      </w:r>
      <w:r w:rsidRPr="00481D2D">
        <w:t xml:space="preserve"> "audio" media type</w:t>
      </w:r>
      <w:r w:rsidR="00B317EA" w:rsidRPr="00481D2D">
        <w:t>;</w:t>
      </w:r>
    </w:p>
    <w:p w14:paraId="3D1B5316" w14:textId="77777777" w:rsidR="006F5691" w:rsidRPr="00481D2D" w:rsidRDefault="006F5691" w:rsidP="006F5691">
      <w:pPr>
        <w:pStyle w:val="B2"/>
      </w:pPr>
      <w:r w:rsidRPr="00481D2D">
        <w:t>b)</w:t>
      </w:r>
      <w:r w:rsidRPr="00481D2D">
        <w:tab/>
      </w:r>
      <w:r w:rsidRPr="00481D2D">
        <w:rPr>
          <w:rFonts w:eastAsia="SimSun"/>
          <w:lang w:eastAsia="zh-CN"/>
        </w:rPr>
        <w:t xml:space="preserve">the </w:t>
      </w:r>
      <w:r w:rsidRPr="00481D2D">
        <w:t>UE supports codecs suitable for (conversational) speech; and</w:t>
      </w:r>
    </w:p>
    <w:p w14:paraId="5C4F3E38" w14:textId="77777777" w:rsidR="006F5691" w:rsidRPr="00481D2D" w:rsidRDefault="006F5691" w:rsidP="006F5691">
      <w:pPr>
        <w:pStyle w:val="B2"/>
      </w:pPr>
      <w:r w:rsidRPr="00481D2D">
        <w:t>c)</w:t>
      </w:r>
      <w:r w:rsidRPr="00481D2D">
        <w:tab/>
      </w:r>
      <w:r w:rsidRPr="00481D2D">
        <w:rPr>
          <w:rFonts w:eastAsia="SimSun"/>
          <w:lang w:eastAsia="zh-CN"/>
        </w:rPr>
        <w:t xml:space="preserve">the "audio" </w:t>
      </w:r>
      <w:r w:rsidRPr="00481D2D">
        <w:t>media type is not restricted from inclusion in an SDP message according to the media type restriction policy as specified in subclause 6.1.1</w:t>
      </w:r>
      <w:r w:rsidR="00B317EA" w:rsidRPr="00481D2D">
        <w:t>;</w:t>
      </w:r>
    </w:p>
    <w:p w14:paraId="6712D244" w14:textId="77777777" w:rsidR="00900E48" w:rsidRPr="00481D2D" w:rsidRDefault="00B317EA" w:rsidP="00C40678">
      <w:pPr>
        <w:pStyle w:val="B1"/>
        <w:rPr>
          <w:lang w:eastAsia="zh-CN"/>
        </w:rPr>
      </w:pPr>
      <w:r w:rsidRPr="00481D2D">
        <w:rPr>
          <w:lang w:eastAsia="zh-CN"/>
        </w:rPr>
        <w:tab/>
      </w:r>
      <w:r w:rsidR="00900E48" w:rsidRPr="00481D2D">
        <w:rPr>
          <w:rFonts w:hint="eastAsia"/>
          <w:lang w:eastAsia="zh-CN"/>
        </w:rPr>
        <w:t>and one of the following is true:</w:t>
      </w:r>
    </w:p>
    <w:p w14:paraId="5819786F" w14:textId="77777777" w:rsidR="00900E48" w:rsidRPr="00481D2D" w:rsidRDefault="00900E48" w:rsidP="00900E48">
      <w:pPr>
        <w:pStyle w:val="B2"/>
      </w:pPr>
      <w:r w:rsidRPr="00481D2D">
        <w:t>a)</w:t>
      </w:r>
      <w:r w:rsidRPr="00481D2D">
        <w:tab/>
        <w:t>3GPP PS data off status is "inactive";</w:t>
      </w:r>
    </w:p>
    <w:p w14:paraId="642E0C38" w14:textId="77777777" w:rsidR="00900E48" w:rsidRPr="00481D2D" w:rsidRDefault="00900E48" w:rsidP="00900E48">
      <w:pPr>
        <w:pStyle w:val="B2"/>
        <w:rPr>
          <w:lang w:eastAsia="zh-CN"/>
        </w:rPr>
      </w:pPr>
      <w:r w:rsidRPr="00481D2D">
        <w:t>b)</w:t>
      </w:r>
      <w:r w:rsidRPr="00481D2D">
        <w:tab/>
        <w:t>3GPP PS data off status is "active"</w:t>
      </w:r>
      <w:r w:rsidR="00CC5FF5" w:rsidRPr="00481D2D">
        <w:t>, the UE is in the HPLMN or EHPLMN</w:t>
      </w:r>
      <w:r w:rsidR="00B27EF2" w:rsidRPr="00481D2D">
        <w:t xml:space="preserve"> or a subscribed SNPN</w:t>
      </w:r>
      <w:r w:rsidR="00CC5FF5" w:rsidRPr="00481D2D">
        <w:t>,</w:t>
      </w:r>
      <w:r w:rsidRPr="00481D2D">
        <w:t xml:space="preserve"> and MMTEL voice is a 3GPP PS data off exempt service;</w:t>
      </w:r>
      <w:r w:rsidR="00CC5FF5" w:rsidRPr="00481D2D">
        <w:t xml:space="preserve"> or</w:t>
      </w:r>
    </w:p>
    <w:p w14:paraId="5597AEA3" w14:textId="77777777" w:rsidR="001939AE" w:rsidRPr="00481D2D" w:rsidRDefault="001939AE" w:rsidP="001939AE">
      <w:pPr>
        <w:pStyle w:val="B2"/>
        <w:rPr>
          <w:lang w:eastAsia="zh-CN"/>
        </w:rPr>
      </w:pPr>
      <w:r w:rsidRPr="00481D2D">
        <w:t>c)</w:t>
      </w:r>
      <w:r w:rsidRPr="00481D2D">
        <w:tab/>
        <w:t xml:space="preserve">3GPP PS data off status is "active", </w:t>
      </w:r>
      <w:r w:rsidRPr="00481D2D">
        <w:rPr>
          <w:lang w:eastAsia="zh-CN"/>
        </w:rPr>
        <w:t xml:space="preserve">the UE is in a VPLMN or a non-subscribed SNPN, the UE is </w:t>
      </w:r>
      <w:r w:rsidRPr="00481D2D">
        <w:t xml:space="preserve">configured </w:t>
      </w:r>
      <w:r w:rsidRPr="00481D2D">
        <w:rPr>
          <w:lang w:eastAsia="zh-CN"/>
        </w:rPr>
        <w:t>with an indication that</w:t>
      </w:r>
      <w:r w:rsidRPr="00481D2D">
        <w:t xml:space="preserve"> MMTEL voice is a 3GPP PS data off </w:t>
      </w:r>
      <w:r>
        <w:t xml:space="preserve">roaming </w:t>
      </w:r>
      <w:r w:rsidRPr="00481D2D">
        <w:t xml:space="preserve">exempt service </w:t>
      </w:r>
      <w:r w:rsidRPr="00481D2D">
        <w:rPr>
          <w:lang w:eastAsia="zh-CN"/>
        </w:rPr>
        <w:t xml:space="preserve">in </w:t>
      </w:r>
      <w:r>
        <w:rPr>
          <w:lang w:eastAsia="zh-CN"/>
        </w:rPr>
        <w:t>the</w:t>
      </w:r>
      <w:r w:rsidRPr="00481D2D">
        <w:rPr>
          <w:lang w:eastAsia="zh-CN"/>
        </w:rPr>
        <w:t xml:space="preserve"> VPLMN or </w:t>
      </w:r>
      <w:r>
        <w:rPr>
          <w:lang w:eastAsia="zh-CN"/>
        </w:rPr>
        <w:t xml:space="preserve">MMTEL voice is </w:t>
      </w:r>
      <w:r w:rsidRPr="00481D2D">
        <w:rPr>
          <w:lang w:eastAsia="zh-CN"/>
        </w:rPr>
        <w:t>a</w:t>
      </w:r>
      <w:r>
        <w:rPr>
          <w:lang w:eastAsia="zh-CN"/>
        </w:rPr>
        <w:t xml:space="preserve"> 3GPP data off non-subscribed exempt service in the</w:t>
      </w:r>
      <w:r w:rsidRPr="00481D2D">
        <w:rPr>
          <w:lang w:eastAsia="zh-CN"/>
        </w:rPr>
        <w:t xml:space="preserve"> non-subscribed SNPN</w:t>
      </w:r>
      <w:r w:rsidRPr="00481D2D">
        <w:t>;</w:t>
      </w:r>
    </w:p>
    <w:p w14:paraId="37138B71" w14:textId="77777777" w:rsidR="006F5691" w:rsidRPr="00481D2D" w:rsidRDefault="006F5691" w:rsidP="006F5691">
      <w:pPr>
        <w:pStyle w:val="B1"/>
      </w:pPr>
      <w:r w:rsidRPr="00481D2D">
        <w:rPr>
          <w:rFonts w:eastAsia="SimSun"/>
          <w:lang w:eastAsia="zh-CN"/>
        </w:rPr>
        <w:t>4)</w:t>
      </w:r>
      <w:r w:rsidRPr="00481D2D">
        <w:rPr>
          <w:rFonts w:eastAsia="SimSun"/>
          <w:lang w:eastAsia="zh-CN"/>
        </w:rPr>
        <w:tab/>
      </w:r>
      <w:r w:rsidRPr="00481D2D">
        <w:t xml:space="preserve">if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has not been bound to a </w:t>
      </w:r>
      <w:r w:rsidRPr="00481D2D">
        <w:rPr>
          <w:rFonts w:eastAsia="SimSun"/>
          <w:lang w:eastAsia="zh-CN"/>
        </w:rPr>
        <w:t>public user identity using the IP-CAN, such that the contact is expected to be used for the delivery of incoming requests in the IM CN subsystem relating to the media of item 2 and item 3;</w:t>
      </w:r>
    </w:p>
    <w:p w14:paraId="03D93AEE" w14:textId="77777777" w:rsidR="006F5691" w:rsidRPr="00481D2D" w:rsidRDefault="006F5691" w:rsidP="006F5691">
      <w:pPr>
        <w:pStyle w:val="B1"/>
      </w:pPr>
      <w:r w:rsidRPr="00481D2D">
        <w:t>5)</w:t>
      </w:r>
      <w:r w:rsidRPr="00481D2D">
        <w:tab/>
        <w:t xml:space="preserve">if the </w:t>
      </w:r>
      <w:proofErr w:type="spellStart"/>
      <w:r w:rsidRPr="00481D2D">
        <w:rPr>
          <w:bCs/>
        </w:rPr>
        <w:t>IMSVoPS</w:t>
      </w:r>
      <w:proofErr w:type="spellEnd"/>
      <w:r w:rsidRPr="00481D2D">
        <w:t xml:space="preserve"> indicator, provided by the lower layers indicates voice is supported;</w:t>
      </w:r>
    </w:p>
    <w:p w14:paraId="3FB67DE0" w14:textId="77777777" w:rsidR="006F5691" w:rsidRPr="00481D2D" w:rsidRDefault="006F5691" w:rsidP="006F5691">
      <w:pPr>
        <w:pStyle w:val="B1"/>
      </w:pPr>
      <w:r w:rsidRPr="00481D2D">
        <w:t>6)</w:t>
      </w:r>
      <w:r w:rsidRPr="00481D2D">
        <w:tab/>
        <w:t>if the procedures to perform the initial registration are enabled (see 3GPP TS 24.305 [8T]); and</w:t>
      </w:r>
    </w:p>
    <w:p w14:paraId="5707C3CE" w14:textId="77777777" w:rsidR="006F5691" w:rsidRPr="00481D2D" w:rsidRDefault="006F5691" w:rsidP="006F5691">
      <w:pPr>
        <w:pStyle w:val="B1"/>
      </w:pPr>
      <w:r w:rsidRPr="00481D2D">
        <w:t>7)</w:t>
      </w:r>
      <w:r w:rsidRPr="00481D2D">
        <w:tab/>
        <w:t xml:space="preserve">if the </w:t>
      </w:r>
      <w:r w:rsidRPr="00481D2D">
        <w:rPr>
          <w:rFonts w:hint="eastAsia"/>
          <w:lang w:eastAsia="zh-CN"/>
        </w:rPr>
        <w:t>PDU session</w:t>
      </w:r>
      <w:r w:rsidRPr="00481D2D">
        <w:t xml:space="preserve"> used for </w:t>
      </w:r>
      <w:r w:rsidRPr="00481D2D">
        <w:rPr>
          <w:rFonts w:hint="eastAsia"/>
          <w:lang w:eastAsia="zh-CN"/>
        </w:rPr>
        <w:t>IMS</w:t>
      </w:r>
      <w:r w:rsidRPr="00481D2D">
        <w:t xml:space="preserve"> is:</w:t>
      </w:r>
    </w:p>
    <w:p w14:paraId="5FEF8FF9" w14:textId="77777777" w:rsidR="006F5691" w:rsidRPr="00481D2D" w:rsidRDefault="006F5691" w:rsidP="006F5691">
      <w:pPr>
        <w:pStyle w:val="B2"/>
      </w:pPr>
      <w:r w:rsidRPr="00481D2D">
        <w:t>a)</w:t>
      </w:r>
      <w:r w:rsidRPr="00481D2D">
        <w:tab/>
        <w:t>available; or</w:t>
      </w:r>
    </w:p>
    <w:p w14:paraId="04733102" w14:textId="77777777" w:rsidR="006F5691" w:rsidRPr="00481D2D" w:rsidRDefault="006F5691" w:rsidP="006F5691">
      <w:pPr>
        <w:pStyle w:val="B2"/>
        <w:rPr>
          <w:lang w:eastAsia="zh-CN"/>
        </w:rPr>
      </w:pPr>
      <w:r w:rsidRPr="00481D2D">
        <w:t>b)</w:t>
      </w:r>
      <w:r w:rsidRPr="00481D2D">
        <w:tab/>
        <w:t>not available, and the UE</w:t>
      </w:r>
      <w:r w:rsidR="00CC5FF5" w:rsidRPr="00481D2D">
        <w:rPr>
          <w:rFonts w:hint="eastAsia"/>
          <w:lang w:eastAsia="zh-CN"/>
        </w:rPr>
        <w:t xml:space="preserve"> </w:t>
      </w:r>
      <w:r w:rsidR="00CC5FF5" w:rsidRPr="00481D2D">
        <w:t>is allowed to send a PDU SESSION ESTABLISHMENT REQUEST message to establish a</w:t>
      </w:r>
      <w:r w:rsidR="00CC5FF5" w:rsidRPr="00481D2D">
        <w:rPr>
          <w:rFonts w:hint="eastAsia"/>
          <w:lang w:eastAsia="zh-CN"/>
        </w:rPr>
        <w:t xml:space="preserve"> PDU session with 5GS QoS flow</w:t>
      </w:r>
      <w:r w:rsidR="00CC5FF5" w:rsidRPr="00481D2D">
        <w:t xml:space="preserve"> that is needed for performing the initial registration</w:t>
      </w:r>
      <w:r w:rsidR="00CC5FF5" w:rsidRPr="00481D2D">
        <w:rPr>
          <w:rFonts w:hint="eastAsia"/>
          <w:lang w:eastAsia="zh-CN"/>
        </w:rPr>
        <w:t xml:space="preserve"> as described in </w:t>
      </w:r>
      <w:r w:rsidR="00CC5FF5" w:rsidRPr="00481D2D">
        <w:t>U.2.2.1</w:t>
      </w:r>
      <w:r w:rsidR="00CC5FF5" w:rsidRPr="00481D2D">
        <w:rPr>
          <w:rFonts w:hint="eastAsia"/>
          <w:lang w:eastAsia="zh-CN"/>
        </w:rPr>
        <w:t>.</w:t>
      </w:r>
    </w:p>
    <w:p w14:paraId="522BBC45" w14:textId="77777777" w:rsidR="006F5691" w:rsidRPr="00481D2D" w:rsidRDefault="006F5691" w:rsidP="006F5691">
      <w:pPr>
        <w:pStyle w:val="NO"/>
      </w:pPr>
      <w:r w:rsidRPr="00481D2D">
        <w:t>NOTE </w:t>
      </w:r>
      <w:r w:rsidR="00094582" w:rsidRPr="00481D2D">
        <w:t>3</w:t>
      </w:r>
      <w:r w:rsidRPr="00481D2D">
        <w:t>:</w:t>
      </w:r>
      <w:r w:rsidRPr="00481D2D">
        <w:tab/>
        <w:t>Regardless of any of the above conditions, a UE might attempt to register with the IM CN subsystem at any time.</w:t>
      </w:r>
    </w:p>
    <w:p w14:paraId="72E272CA" w14:textId="77777777" w:rsidR="006F5691" w:rsidRPr="00481D2D" w:rsidRDefault="006F5691" w:rsidP="006F5691">
      <w:pPr>
        <w:pStyle w:val="EX"/>
      </w:pPr>
      <w:r w:rsidRPr="00481D2D">
        <w:t>EXAMPLE:</w:t>
      </w:r>
      <w:r w:rsidRPr="00481D2D">
        <w:tab/>
        <w:t xml:space="preserve">As an example of the note, a UE </w:t>
      </w:r>
      <w:r w:rsidRPr="00481D2D">
        <w:rPr>
          <w:rFonts w:eastAsia="SimSun"/>
        </w:rPr>
        <w:t xml:space="preserve">configured to </w:t>
      </w:r>
      <w:r w:rsidRPr="00481D2D">
        <w:t xml:space="preserve">preferably attempt to use the </w:t>
      </w:r>
      <w:r w:rsidRPr="00481D2D">
        <w:rPr>
          <w:rFonts w:hint="eastAsia"/>
          <w:lang w:eastAsia="zh-CN"/>
        </w:rPr>
        <w:t>5G</w:t>
      </w:r>
      <w:r w:rsidRPr="00481D2D">
        <w:t>S to access IM CN subsystem</w:t>
      </w:r>
      <w:r w:rsidRPr="00481D2D">
        <w:rPr>
          <w:lang w:eastAsia="ja-JP"/>
        </w:rPr>
        <w:t xml:space="preserve"> can</w:t>
      </w:r>
      <w:r w:rsidRPr="00481D2D">
        <w:t xml:space="preserve"> perform an initial registration as specified in subclause 5.1.1.2, if the </w:t>
      </w:r>
      <w:r w:rsidRPr="00481D2D">
        <w:rPr>
          <w:rFonts w:hint="eastAsia"/>
        </w:rPr>
        <w:t xml:space="preserve">conditions in </w:t>
      </w:r>
      <w:r w:rsidRPr="00481D2D">
        <w:t>items 2, 3, 4, 5, 6 and 7 in this subclause, evaluate to true.</w:t>
      </w:r>
    </w:p>
    <w:p w14:paraId="745A9369" w14:textId="77777777" w:rsidR="006F5691" w:rsidRPr="00481D2D" w:rsidRDefault="006F5691" w:rsidP="006F5691">
      <w:pPr>
        <w:rPr>
          <w:rFonts w:eastAsia="SimSun"/>
        </w:rPr>
      </w:pPr>
      <w:r w:rsidRPr="00481D2D">
        <w:rPr>
          <w:rFonts w:eastAsia="SimSun"/>
        </w:rPr>
        <w:t>The UE indicates to the non-access stratum the status of being available for voice over PS when:</w:t>
      </w:r>
    </w:p>
    <w:p w14:paraId="51D60FDD" w14:textId="77777777" w:rsidR="00094582" w:rsidRPr="00481D2D" w:rsidRDefault="006F5691" w:rsidP="00094582">
      <w:pPr>
        <w:pStyle w:val="B1"/>
        <w:rPr>
          <w:rFonts w:eastAsia="SimSun"/>
          <w:lang w:eastAsia="zh-CN"/>
        </w:rPr>
      </w:pPr>
      <w:r w:rsidRPr="00481D2D">
        <w:rPr>
          <w:rFonts w:eastAsia="SimSun"/>
          <w:lang w:eastAsia="zh-CN"/>
        </w:rPr>
        <w:t>I)</w:t>
      </w:r>
      <w:r w:rsidRPr="00481D2D">
        <w:rPr>
          <w:rFonts w:eastAsia="SimSun"/>
          <w:lang w:eastAsia="zh-CN"/>
        </w:rPr>
        <w:tab/>
        <w:t>the UE is capable of receiving any (but not necessarily all) of the media types which the CS domain supports, such that the media type can also be used when accessing the IM CN subsystem using</w:t>
      </w:r>
      <w:r w:rsidR="00094582" w:rsidRPr="00481D2D">
        <w:rPr>
          <w:rFonts w:eastAsia="SimSun"/>
          <w:lang w:eastAsia="zh-CN"/>
        </w:rPr>
        <w:t>:</w:t>
      </w:r>
    </w:p>
    <w:p w14:paraId="1C2B80B5" w14:textId="77777777" w:rsidR="006F5691" w:rsidRPr="00481D2D" w:rsidRDefault="00094582" w:rsidP="00C40678">
      <w:pPr>
        <w:pStyle w:val="B2"/>
        <w:rPr>
          <w:vanish/>
        </w:rPr>
      </w:pPr>
      <w:r w:rsidRPr="00481D2D">
        <w:rPr>
          <w:rFonts w:eastAsia="SimSun"/>
          <w:lang w:eastAsia="zh-CN"/>
        </w:rPr>
        <w:t>a)</w:t>
      </w:r>
      <w:r w:rsidRPr="00481D2D">
        <w:rPr>
          <w:rFonts w:eastAsia="SimSun"/>
          <w:lang w:eastAsia="zh-CN"/>
        </w:rPr>
        <w:tab/>
      </w:r>
      <w:r w:rsidR="006F5691" w:rsidRPr="00481D2D">
        <w:rPr>
          <w:rFonts w:eastAsia="SimSun"/>
          <w:lang w:eastAsia="zh-CN"/>
        </w:rPr>
        <w:t xml:space="preserve">the </w:t>
      </w:r>
      <w:r w:rsidRPr="00481D2D">
        <w:rPr>
          <w:rFonts w:eastAsia="SimSun"/>
          <w:lang w:eastAsia="zh-CN"/>
        </w:rPr>
        <w:t>5GS</w:t>
      </w:r>
      <w:r w:rsidR="006F5691" w:rsidRPr="00481D2D">
        <w:rPr>
          <w:rFonts w:eastAsia="SimSun"/>
          <w:lang w:eastAsia="zh-CN"/>
        </w:rPr>
        <w:t xml:space="preserve"> IP-CAN</w:t>
      </w:r>
      <w:r w:rsidRPr="00481D2D">
        <w:rPr>
          <w:rFonts w:eastAsia="SimSun"/>
          <w:lang w:eastAsia="zh-CN"/>
        </w:rPr>
        <w:t xml:space="preserve"> via NR</w:t>
      </w:r>
      <w:r w:rsidR="006F5691" w:rsidRPr="00481D2D">
        <w:rPr>
          <w:rFonts w:eastAsia="SimSun"/>
          <w:lang w:eastAsia="zh-CN"/>
        </w:rPr>
        <w:t>;</w:t>
      </w:r>
    </w:p>
    <w:p w14:paraId="4BF5570D" w14:textId="77777777" w:rsidR="00094582" w:rsidRPr="00481D2D" w:rsidRDefault="00094582" w:rsidP="00094582">
      <w:pPr>
        <w:pStyle w:val="B2"/>
        <w:rPr>
          <w:rFonts w:eastAsia="SimSun"/>
          <w:lang w:eastAsia="zh-CN"/>
        </w:rPr>
      </w:pPr>
      <w:r w:rsidRPr="00481D2D">
        <w:rPr>
          <w:rFonts w:eastAsia="SimSun"/>
          <w:lang w:eastAsia="zh-CN"/>
        </w:rPr>
        <w:t>b)</w:t>
      </w:r>
      <w:r w:rsidRPr="00481D2D">
        <w:rPr>
          <w:rFonts w:eastAsia="SimSun"/>
          <w:lang w:eastAsia="zh-CN"/>
        </w:rPr>
        <w:tab/>
        <w:t>the 5GS IP-CAN via E-UTRA; or</w:t>
      </w:r>
    </w:p>
    <w:p w14:paraId="1E196983" w14:textId="77777777" w:rsidR="00094582" w:rsidRPr="00481D2D" w:rsidRDefault="00094582" w:rsidP="00094582">
      <w:pPr>
        <w:pStyle w:val="NO"/>
        <w:rPr>
          <w:rFonts w:eastAsia="SimSun"/>
          <w:lang w:eastAsia="zh-CN"/>
        </w:rPr>
      </w:pPr>
      <w:r w:rsidRPr="00481D2D">
        <w:rPr>
          <w:rFonts w:eastAsia="SimSun"/>
          <w:lang w:eastAsia="zh-CN"/>
        </w:rPr>
        <w:t>NOTE 4:</w:t>
      </w:r>
      <w:r w:rsidRPr="00481D2D">
        <w:rPr>
          <w:rFonts w:eastAsia="SimSun"/>
          <w:lang w:eastAsia="zh-CN"/>
        </w:rPr>
        <w:tab/>
        <w:t>The use of 5GS IP-CAN via E-UTRA can also be the result of an inter-RAT fallback during setup of the IMS voice call. This can occur, for example, when a UE not supporting the media type in 5GS IP-CAN via NR initiates an IMS voice call in 5GS IP-CAN via NR.</w:t>
      </w:r>
    </w:p>
    <w:p w14:paraId="4FF18D9F" w14:textId="77777777" w:rsidR="00094582" w:rsidRPr="00481D2D" w:rsidRDefault="00094582" w:rsidP="00094582">
      <w:pPr>
        <w:pStyle w:val="B2"/>
        <w:rPr>
          <w:rFonts w:eastAsia="SimSun"/>
          <w:lang w:eastAsia="zh-CN"/>
        </w:rPr>
      </w:pPr>
      <w:r w:rsidRPr="00481D2D">
        <w:rPr>
          <w:rFonts w:eastAsia="SimSun"/>
          <w:lang w:eastAsia="zh-CN"/>
        </w:rPr>
        <w:t>c)</w:t>
      </w:r>
      <w:r w:rsidRPr="00481D2D">
        <w:rPr>
          <w:rFonts w:eastAsia="SimSun"/>
          <w:lang w:eastAsia="zh-CN"/>
        </w:rPr>
        <w:tab/>
      </w:r>
      <w:r w:rsidRPr="00481D2D">
        <w:rPr>
          <w:lang w:eastAsia="zh-CN"/>
        </w:rPr>
        <w:t>the EPS IP-CAN</w:t>
      </w:r>
      <w:r w:rsidRPr="00481D2D">
        <w:rPr>
          <w:rFonts w:eastAsia="SimSun"/>
          <w:lang w:eastAsia="zh-CN"/>
        </w:rPr>
        <w:t>;</w:t>
      </w:r>
    </w:p>
    <w:p w14:paraId="00D2EE19" w14:textId="77777777" w:rsidR="00094582" w:rsidRPr="00481D2D" w:rsidRDefault="00094582" w:rsidP="00094582">
      <w:pPr>
        <w:pStyle w:val="NO"/>
        <w:rPr>
          <w:rFonts w:eastAsia="SimSun"/>
          <w:lang w:eastAsia="zh-CN"/>
        </w:rPr>
      </w:pPr>
      <w:r w:rsidRPr="00481D2D">
        <w:rPr>
          <w:rFonts w:eastAsia="SimSun"/>
          <w:lang w:eastAsia="zh-CN"/>
        </w:rPr>
        <w:t>NOTE 5:</w:t>
      </w:r>
      <w:r w:rsidRPr="00481D2D">
        <w:rPr>
          <w:rFonts w:eastAsia="SimSun"/>
          <w:lang w:eastAsia="zh-CN"/>
        </w:rPr>
        <w:tab/>
        <w:t>EPS can be used as IP-CAN as the result of an EPS fallback during setup of the IMS voice call. This can occur, for example, when a UE not supporting the media type in 5GS IP-CAN via NR initiates an IMS voice call in 5GS IP-CAN via NR, or when a UE not supporting the media type in 5GS IP-CAN via E-UTRA initiates an IMS voice call in 5GS IP-CAN via E-UTRA.</w:t>
      </w:r>
    </w:p>
    <w:p w14:paraId="3704E6AF" w14:textId="77777777" w:rsidR="00900E48" w:rsidRPr="00481D2D" w:rsidRDefault="006F5691" w:rsidP="00900E48">
      <w:pPr>
        <w:pStyle w:val="B1"/>
        <w:rPr>
          <w:lang w:eastAsia="zh-CN"/>
        </w:rPr>
      </w:pPr>
      <w:r w:rsidRPr="00481D2D">
        <w:rPr>
          <w:rFonts w:eastAsia="SimSun"/>
          <w:lang w:eastAsia="zh-CN"/>
        </w:rPr>
        <w:t>II)</w:t>
      </w:r>
      <w:r w:rsidRPr="00481D2D">
        <w:rPr>
          <w:rFonts w:eastAsia="SimSun"/>
          <w:lang w:eastAsia="zh-CN"/>
        </w:rPr>
        <w:tab/>
      </w:r>
      <w:r w:rsidRPr="00481D2D">
        <w:t xml:space="preserve">if </w:t>
      </w:r>
      <w:r w:rsidRPr="00481D2D">
        <w:rPr>
          <w:rFonts w:eastAsia="SimSun"/>
          <w:lang w:eastAsia="zh-CN"/>
        </w:rPr>
        <w:t>the media type of item I is an</w:t>
      </w:r>
      <w:r w:rsidRPr="00481D2D">
        <w:t xml:space="preserve"> "audio" media type, </w:t>
      </w:r>
      <w:r w:rsidRPr="00481D2D">
        <w:rPr>
          <w:rFonts w:eastAsia="SimSun"/>
          <w:lang w:eastAsia="zh-CN"/>
        </w:rPr>
        <w:t xml:space="preserve">the </w:t>
      </w:r>
      <w:r w:rsidRPr="00481D2D">
        <w:t xml:space="preserve">UE supports codecs suitable for (conversational) speech, </w:t>
      </w:r>
      <w:r w:rsidRPr="00481D2D">
        <w:rPr>
          <w:rFonts w:eastAsia="SimSun"/>
          <w:lang w:eastAsia="zh-CN"/>
        </w:rPr>
        <w:t xml:space="preserve">the "audio" </w:t>
      </w:r>
      <w:r w:rsidRPr="00481D2D">
        <w:t>media type is not restricted from inclusion in an SDP message according to the media type restriction policy as specified in subclause 6.1.1</w:t>
      </w:r>
      <w:r w:rsidRPr="00481D2D">
        <w:rPr>
          <w:rFonts w:hint="eastAsia"/>
          <w:lang w:eastAsia="zh-CN"/>
        </w:rPr>
        <w:t>; and</w:t>
      </w:r>
      <w:r w:rsidR="00900E48" w:rsidRPr="00481D2D">
        <w:rPr>
          <w:rFonts w:hint="eastAsia"/>
          <w:lang w:eastAsia="zh-CN"/>
        </w:rPr>
        <w:t>:</w:t>
      </w:r>
    </w:p>
    <w:p w14:paraId="5212AADB" w14:textId="77777777" w:rsidR="00900E48" w:rsidRPr="00481D2D" w:rsidRDefault="00900E48" w:rsidP="00900E48">
      <w:pPr>
        <w:pStyle w:val="B2"/>
        <w:rPr>
          <w:lang w:eastAsia="zh-CN"/>
        </w:rPr>
      </w:pPr>
      <w:r w:rsidRPr="00481D2D">
        <w:rPr>
          <w:lang w:eastAsia="zh-CN"/>
        </w:rPr>
        <w:t>a)</w:t>
      </w:r>
      <w:r w:rsidRPr="00481D2D">
        <w:rPr>
          <w:lang w:eastAsia="zh-CN"/>
        </w:rPr>
        <w:tab/>
        <w:t>3GPP PS data off status is "inactive";</w:t>
      </w:r>
    </w:p>
    <w:p w14:paraId="31316C5A" w14:textId="77777777" w:rsidR="006F5691" w:rsidRPr="00481D2D" w:rsidRDefault="00900E48" w:rsidP="00900E48">
      <w:pPr>
        <w:pStyle w:val="B2"/>
        <w:rPr>
          <w:rFonts w:eastAsia="SimSun"/>
          <w:lang w:eastAsia="zh-CN"/>
        </w:rPr>
      </w:pPr>
      <w:r w:rsidRPr="00481D2D">
        <w:rPr>
          <w:lang w:eastAsia="zh-CN"/>
        </w:rPr>
        <w:t>b)</w:t>
      </w:r>
      <w:r w:rsidRPr="00481D2D">
        <w:rPr>
          <w:lang w:eastAsia="zh-CN"/>
        </w:rPr>
        <w:tab/>
        <w:t>3GPP PS data off status is "active"</w:t>
      </w:r>
      <w:r w:rsidR="00CC5FF5" w:rsidRPr="00481D2D">
        <w:rPr>
          <w:lang w:eastAsia="zh-CN"/>
        </w:rPr>
        <w:t>, the UE is in the HPLMN</w:t>
      </w:r>
      <w:r w:rsidR="00B27EF2" w:rsidRPr="00481D2D">
        <w:rPr>
          <w:lang w:eastAsia="zh-CN"/>
        </w:rPr>
        <w:t>,</w:t>
      </w:r>
      <w:r w:rsidR="00CC5FF5" w:rsidRPr="00481D2D">
        <w:rPr>
          <w:lang w:eastAsia="zh-CN"/>
        </w:rPr>
        <w:t xml:space="preserve"> the EHPLMN</w:t>
      </w:r>
      <w:r w:rsidR="00B27EF2" w:rsidRPr="00481D2D">
        <w:rPr>
          <w:lang w:eastAsia="zh-CN"/>
        </w:rPr>
        <w:t xml:space="preserve"> or a subscribed SNPN</w:t>
      </w:r>
      <w:r w:rsidR="00CC5FF5" w:rsidRPr="00481D2D">
        <w:rPr>
          <w:lang w:eastAsia="zh-CN"/>
        </w:rPr>
        <w:t>,</w:t>
      </w:r>
      <w:r w:rsidRPr="00481D2D">
        <w:rPr>
          <w:lang w:eastAsia="zh-CN"/>
        </w:rPr>
        <w:t xml:space="preserve"> and MMTEL voice is a 3GPP PS data off exempt service;</w:t>
      </w:r>
      <w:r w:rsidR="00CC5FF5" w:rsidRPr="00481D2D">
        <w:rPr>
          <w:lang w:eastAsia="zh-CN"/>
        </w:rPr>
        <w:t xml:space="preserve"> or</w:t>
      </w:r>
    </w:p>
    <w:p w14:paraId="50167589" w14:textId="77777777" w:rsidR="00CC5FF5" w:rsidRPr="00481D2D" w:rsidRDefault="00CC5FF5" w:rsidP="00CC5FF5">
      <w:pPr>
        <w:pStyle w:val="B2"/>
        <w:rPr>
          <w:lang w:eastAsia="zh-CN"/>
        </w:rPr>
      </w:pPr>
      <w:r w:rsidRPr="00481D2D">
        <w:rPr>
          <w:lang w:eastAsia="zh-CN"/>
        </w:rPr>
        <w:t>c)</w:t>
      </w:r>
      <w:r w:rsidRPr="00481D2D">
        <w:rPr>
          <w:lang w:eastAsia="zh-CN"/>
        </w:rPr>
        <w:tab/>
        <w:t>3GPP PS data off status is "active"</w:t>
      </w:r>
      <w:r w:rsidRPr="00481D2D">
        <w:t xml:space="preserve">, </w:t>
      </w:r>
      <w:r w:rsidRPr="00481D2D">
        <w:rPr>
          <w:lang w:eastAsia="zh-CN"/>
        </w:rPr>
        <w:t xml:space="preserve">the UE is in </w:t>
      </w:r>
      <w:r w:rsidR="00B27EF2" w:rsidRPr="00481D2D">
        <w:rPr>
          <w:lang w:eastAsia="zh-CN"/>
        </w:rPr>
        <w:t>a</w:t>
      </w:r>
      <w:r w:rsidRPr="00481D2D">
        <w:rPr>
          <w:lang w:eastAsia="zh-CN"/>
        </w:rPr>
        <w:t xml:space="preserve"> VPLMN</w:t>
      </w:r>
      <w:r w:rsidR="00BF1EAA" w:rsidRPr="00481D2D">
        <w:rPr>
          <w:lang w:eastAsia="zh-CN"/>
        </w:rPr>
        <w:t xml:space="preserve"> or a non-subscribed SNPN</w:t>
      </w:r>
      <w:r w:rsidRPr="00481D2D">
        <w:rPr>
          <w:lang w:eastAsia="zh-CN"/>
        </w:rPr>
        <w:t xml:space="preserve">, the UE is </w:t>
      </w:r>
      <w:r w:rsidRPr="00481D2D">
        <w:t xml:space="preserve">configured </w:t>
      </w:r>
      <w:r w:rsidRPr="00481D2D">
        <w:rPr>
          <w:lang w:eastAsia="zh-CN"/>
        </w:rPr>
        <w:t xml:space="preserve">with an indication </w:t>
      </w:r>
      <w:r w:rsidRPr="00481D2D">
        <w:rPr>
          <w:rFonts w:hint="eastAsia"/>
          <w:lang w:eastAsia="zh-CN"/>
        </w:rPr>
        <w:t>that</w:t>
      </w:r>
      <w:r w:rsidRPr="00481D2D">
        <w:rPr>
          <w:lang w:eastAsia="zh-CN"/>
        </w:rPr>
        <w:t xml:space="preserve"> MMTEL voice is a 3GPP PS data off </w:t>
      </w:r>
      <w:r w:rsidR="001939AE">
        <w:rPr>
          <w:lang w:eastAsia="zh-CN"/>
        </w:rPr>
        <w:t xml:space="preserve">roaming </w:t>
      </w:r>
      <w:r w:rsidRPr="00481D2D">
        <w:rPr>
          <w:lang w:eastAsia="zh-CN"/>
        </w:rPr>
        <w:t xml:space="preserve">exempt service in </w:t>
      </w:r>
      <w:r w:rsidR="001939AE">
        <w:rPr>
          <w:lang w:eastAsia="zh-CN"/>
        </w:rPr>
        <w:t>the</w:t>
      </w:r>
      <w:r w:rsidR="001939AE" w:rsidRPr="00481D2D">
        <w:rPr>
          <w:lang w:eastAsia="zh-CN"/>
        </w:rPr>
        <w:t xml:space="preserve"> </w:t>
      </w:r>
      <w:r w:rsidRPr="00481D2D">
        <w:rPr>
          <w:lang w:eastAsia="zh-CN"/>
        </w:rPr>
        <w:t>VPLMN</w:t>
      </w:r>
      <w:r w:rsidR="001939AE">
        <w:rPr>
          <w:lang w:eastAsia="zh-CN"/>
        </w:rPr>
        <w:t xml:space="preserve"> or </w:t>
      </w:r>
      <w:r w:rsidR="001939AE" w:rsidRPr="00481D2D">
        <w:rPr>
          <w:lang w:eastAsia="zh-CN"/>
        </w:rPr>
        <w:t xml:space="preserve">MMTEL voice is a 3GPP PS data off </w:t>
      </w:r>
      <w:r w:rsidR="001939AE">
        <w:rPr>
          <w:lang w:eastAsia="zh-CN"/>
        </w:rPr>
        <w:t xml:space="preserve">non-subscribed </w:t>
      </w:r>
      <w:r w:rsidR="001939AE" w:rsidRPr="00481D2D">
        <w:rPr>
          <w:lang w:eastAsia="zh-CN"/>
        </w:rPr>
        <w:t xml:space="preserve">exempt service in </w:t>
      </w:r>
      <w:r w:rsidR="001939AE">
        <w:rPr>
          <w:lang w:eastAsia="zh-CN"/>
        </w:rPr>
        <w:t>the</w:t>
      </w:r>
      <w:r w:rsidR="001939AE" w:rsidRPr="00481D2D">
        <w:rPr>
          <w:lang w:eastAsia="zh-CN"/>
        </w:rPr>
        <w:t xml:space="preserve"> </w:t>
      </w:r>
      <w:r w:rsidR="001939AE">
        <w:rPr>
          <w:lang w:eastAsia="zh-CN"/>
        </w:rPr>
        <w:t>non-subscribed SNPN</w:t>
      </w:r>
      <w:r w:rsidRPr="00481D2D">
        <w:rPr>
          <w:lang w:eastAsia="zh-CN"/>
        </w:rPr>
        <w:t>; and</w:t>
      </w:r>
    </w:p>
    <w:p w14:paraId="08A7F57F" w14:textId="77777777" w:rsidR="006F5691" w:rsidRPr="00481D2D" w:rsidRDefault="006F5691" w:rsidP="006F5691">
      <w:pPr>
        <w:pStyle w:val="B1"/>
        <w:rPr>
          <w:rFonts w:eastAsia="SimSun"/>
          <w:lang w:eastAsia="zh-CN"/>
        </w:rPr>
      </w:pPr>
      <w:r w:rsidRPr="00481D2D">
        <w:rPr>
          <w:rFonts w:eastAsia="SimSun"/>
          <w:lang w:eastAsia="zh-CN"/>
        </w:rPr>
        <w:t>III)</w:t>
      </w:r>
      <w:r w:rsidRPr="00481D2D">
        <w:rPr>
          <w:rFonts w:eastAsia="SimSun"/>
          <w:lang w:eastAsia="zh-CN"/>
        </w:rPr>
        <w:tab/>
        <w:t xml:space="preserve">the UE </w:t>
      </w:r>
      <w:r w:rsidRPr="00481D2D">
        <w:t xml:space="preserve">determines a contact </w:t>
      </w:r>
      <w:r w:rsidRPr="00481D2D">
        <w:rPr>
          <w:rFonts w:eastAsia="SimSun"/>
          <w:lang w:eastAsia="zh-CN"/>
        </w:rPr>
        <w:t xml:space="preserve">has </w:t>
      </w:r>
      <w:r w:rsidRPr="00481D2D">
        <w:t xml:space="preserve">been bound to a </w:t>
      </w:r>
      <w:r w:rsidRPr="00481D2D">
        <w:rPr>
          <w:rFonts w:eastAsia="SimSun"/>
          <w:lang w:eastAsia="zh-CN"/>
        </w:rPr>
        <w:t>public user identity using the IP-CAN, such that this contact is expected to be used for the delivery of incoming requests in the IM CN subsystem relating to such media.</w:t>
      </w:r>
    </w:p>
    <w:p w14:paraId="2E81ABC1" w14:textId="77777777" w:rsidR="006F5691" w:rsidRPr="00481D2D" w:rsidRDefault="006F5691" w:rsidP="006F5691">
      <w:pPr>
        <w:rPr>
          <w:rFonts w:eastAsia="SimSun"/>
        </w:rPr>
      </w:pPr>
      <w:r w:rsidRPr="00481D2D">
        <w:rPr>
          <w:rFonts w:eastAsia="SimSun"/>
        </w:rPr>
        <w:t>The UE indicates to the non-access stratum the status of being not available for voice over PS when:</w:t>
      </w:r>
    </w:p>
    <w:p w14:paraId="3FA6E1CE" w14:textId="77777777" w:rsidR="006F5691" w:rsidRPr="00481D2D" w:rsidRDefault="006F5691" w:rsidP="00C40678">
      <w:pPr>
        <w:pStyle w:val="B1"/>
        <w:rPr>
          <w:rFonts w:eastAsia="SimSun"/>
        </w:rPr>
      </w:pPr>
      <w:r w:rsidRPr="00481D2D">
        <w:rPr>
          <w:rFonts w:eastAsia="SimSun"/>
        </w:rPr>
        <w:t>I)</w:t>
      </w:r>
      <w:r w:rsidRPr="00481D2D">
        <w:rPr>
          <w:rFonts w:eastAsia="SimSun"/>
        </w:rPr>
        <w:tab/>
      </w:r>
      <w:r w:rsidRPr="00481D2D">
        <w:t xml:space="preserve">in response to receiving the </w:t>
      </w:r>
      <w:proofErr w:type="spellStart"/>
      <w:r w:rsidRPr="00481D2D">
        <w:rPr>
          <w:bCs/>
        </w:rPr>
        <w:t>IMSVoPS</w:t>
      </w:r>
      <w:proofErr w:type="spellEnd"/>
      <w:r w:rsidRPr="00481D2D">
        <w:t xml:space="preserve"> indicator indicating voice is supported, the UE</w:t>
      </w:r>
      <w:r w:rsidRPr="00481D2D">
        <w:rPr>
          <w:rFonts w:eastAsia="SimSun"/>
        </w:rPr>
        <w:t>:</w:t>
      </w:r>
    </w:p>
    <w:p w14:paraId="00317BC0" w14:textId="77777777" w:rsidR="006F5691" w:rsidRPr="00481D2D" w:rsidRDefault="006F5691" w:rsidP="006F5691">
      <w:pPr>
        <w:pStyle w:val="B2"/>
        <w:rPr>
          <w:rFonts w:eastAsia="SimSun"/>
        </w:rPr>
      </w:pPr>
      <w:r w:rsidRPr="00481D2D">
        <w:rPr>
          <w:rFonts w:eastAsia="SimSun"/>
        </w:rPr>
        <w:t>-</w:t>
      </w:r>
      <w:r w:rsidRPr="00481D2D">
        <w:rPr>
          <w:rFonts w:eastAsia="SimSun"/>
        </w:rPr>
        <w:tab/>
        <w:t>initiated an initial registration</w:t>
      </w:r>
      <w:r w:rsidRPr="00481D2D">
        <w:t xml:space="preserve"> as specified in subclause 5.1.1.2</w:t>
      </w:r>
      <w:r w:rsidRPr="00481D2D">
        <w:rPr>
          <w:rFonts w:eastAsia="SimSun"/>
        </w:rPr>
        <w:t>, received a final response to the REGISTER request sent</w:t>
      </w:r>
      <w:r w:rsidRPr="00481D2D">
        <w:t xml:space="preserve">, but </w:t>
      </w:r>
      <w:r w:rsidRPr="00481D2D">
        <w:rPr>
          <w:rFonts w:eastAsia="SimSun"/>
        </w:rPr>
        <w:t>the conditions for indicating the status of being available for voice over PS are not met</w:t>
      </w:r>
      <w:r w:rsidRPr="00481D2D">
        <w:t>;</w:t>
      </w:r>
      <w:r w:rsidRPr="00481D2D">
        <w:rPr>
          <w:rFonts w:eastAsia="SimSun"/>
        </w:rPr>
        <w:t xml:space="preserve"> or</w:t>
      </w:r>
    </w:p>
    <w:p w14:paraId="0565150C" w14:textId="77777777" w:rsidR="006F5691" w:rsidRPr="00481D2D" w:rsidRDefault="006F5691" w:rsidP="006F5691">
      <w:pPr>
        <w:pStyle w:val="B2"/>
        <w:rPr>
          <w:rFonts w:eastAsia="SimSun"/>
        </w:rPr>
      </w:pPr>
      <w:r w:rsidRPr="00481D2D">
        <w:rPr>
          <w:rFonts w:eastAsia="SimSun"/>
        </w:rPr>
        <w:t>-</w:t>
      </w:r>
      <w:r w:rsidRPr="00481D2D">
        <w:rPr>
          <w:rFonts w:eastAsia="SimSun"/>
        </w:rPr>
        <w:tab/>
        <w:t xml:space="preserve">did not initiate an </w:t>
      </w:r>
      <w:r w:rsidRPr="00481D2D">
        <w:t xml:space="preserve">initial registration as specified in subclause 5.1.1.2 and, </w:t>
      </w:r>
      <w:r w:rsidRPr="00481D2D">
        <w:rPr>
          <w:rFonts w:eastAsia="SimSun"/>
        </w:rPr>
        <w:t>the</w:t>
      </w:r>
      <w:r w:rsidRPr="00481D2D" w:rsidDel="00F7266E">
        <w:rPr>
          <w:rFonts w:eastAsia="SimSun"/>
        </w:rPr>
        <w:t>se</w:t>
      </w:r>
      <w:r w:rsidRPr="00481D2D">
        <w:rPr>
          <w:rFonts w:eastAsia="SimSun"/>
        </w:rPr>
        <w:t xml:space="preserve"> conditions for indicating the status of being available for voice over PS are not met;</w:t>
      </w:r>
      <w:r w:rsidRPr="00481D2D">
        <w:t xml:space="preserve"> or</w:t>
      </w:r>
    </w:p>
    <w:p w14:paraId="11E52BDB" w14:textId="77777777" w:rsidR="006F5691" w:rsidRPr="00481D2D" w:rsidRDefault="006F5691" w:rsidP="00C40678">
      <w:pPr>
        <w:pStyle w:val="B1"/>
        <w:rPr>
          <w:rFonts w:eastAsia="SimSun"/>
        </w:rPr>
      </w:pPr>
      <w:r w:rsidRPr="00481D2D">
        <w:rPr>
          <w:rFonts w:eastAsia="SimSun"/>
        </w:rPr>
        <w:t>II)</w:t>
      </w:r>
      <w:r w:rsidRPr="00481D2D">
        <w:rPr>
          <w:rFonts w:eastAsia="SimSun"/>
        </w:rPr>
        <w:tab/>
        <w:t>the conditions for indicating the status of being available for voice over PS are no longer met.</w:t>
      </w:r>
    </w:p>
    <w:p w14:paraId="1FD01EC7" w14:textId="77777777" w:rsidR="006F5691" w:rsidRPr="00481D2D" w:rsidRDefault="006F5691" w:rsidP="006F5691">
      <w:pPr>
        <w:pStyle w:val="NO"/>
        <w:rPr>
          <w:lang w:eastAsia="ja-JP"/>
        </w:rPr>
      </w:pPr>
      <w:r w:rsidRPr="00481D2D">
        <w:t>NOTE </w:t>
      </w:r>
      <w:r w:rsidR="00094582" w:rsidRPr="00481D2D">
        <w:rPr>
          <w:lang w:eastAsia="zh-CN"/>
        </w:rPr>
        <w:t>6</w:t>
      </w:r>
      <w:r w:rsidRPr="00481D2D">
        <w:t>:</w:t>
      </w:r>
      <w:r w:rsidRPr="00481D2D">
        <w:tab/>
      </w:r>
      <w:r w:rsidRPr="00481D2D">
        <w:rPr>
          <w:rFonts w:hint="eastAsia"/>
          <w:lang w:eastAsia="ja-JP"/>
        </w:rPr>
        <w:t>T</w:t>
      </w:r>
      <w:r w:rsidRPr="00481D2D">
        <w:rPr>
          <w:rFonts w:eastAsia="SimSun"/>
        </w:rPr>
        <w:t>he status of being not available for voice over PS</w:t>
      </w:r>
      <w:r w:rsidRPr="00481D2D">
        <w:rPr>
          <w:rFonts w:hint="eastAsia"/>
          <w:lang w:eastAsia="ja-JP"/>
        </w:rPr>
        <w:t xml:space="preserve"> is used for domain selection for UE originating sessions / calls specified in </w:t>
      </w:r>
      <w:r w:rsidRPr="00481D2D">
        <w:t>3GPP TS 23.</w:t>
      </w:r>
      <w:r w:rsidR="00D46EFC" w:rsidRPr="00481D2D">
        <w:t>50</w:t>
      </w:r>
      <w:r w:rsidRPr="00481D2D">
        <w:t>1 [</w:t>
      </w:r>
      <w:r w:rsidR="00D46EFC" w:rsidRPr="00481D2D">
        <w:t>257</w:t>
      </w:r>
      <w:r w:rsidRPr="00481D2D">
        <w:t>] subclause </w:t>
      </w:r>
      <w:r w:rsidR="00D46EFC" w:rsidRPr="00481D2D">
        <w:t>5.16.3.5</w:t>
      </w:r>
      <w:r w:rsidRPr="00481D2D">
        <w:rPr>
          <w:rFonts w:hint="eastAsia"/>
          <w:lang w:eastAsia="ja-JP"/>
        </w:rPr>
        <w:t>.</w:t>
      </w:r>
    </w:p>
    <w:p w14:paraId="0E397E04" w14:textId="77777777" w:rsidR="006F5691" w:rsidRPr="00481D2D" w:rsidRDefault="006F5691" w:rsidP="005D46C4">
      <w:pPr>
        <w:pStyle w:val="Heading3"/>
      </w:pPr>
      <w:bookmarkStart w:id="5250" w:name="_CRU_3_1_2A"/>
      <w:bookmarkStart w:id="5251" w:name="_Toc146258506"/>
      <w:bookmarkEnd w:id="5250"/>
      <w:r w:rsidRPr="00481D2D">
        <w:rPr>
          <w:rFonts w:hint="eastAsia"/>
          <w:lang w:eastAsia="zh-CN"/>
        </w:rPr>
        <w:t>U</w:t>
      </w:r>
      <w:r w:rsidRPr="00481D2D">
        <w:t>.3.1.2A</w:t>
      </w:r>
      <w:r w:rsidRPr="00481D2D">
        <w:tab/>
        <w:t>Availability for SMS</w:t>
      </w:r>
      <w:bookmarkEnd w:id="5251"/>
    </w:p>
    <w:p w14:paraId="4EA426BF" w14:textId="77777777" w:rsidR="006F5691" w:rsidRPr="00481D2D" w:rsidRDefault="006F5691" w:rsidP="006F5691">
      <w:pPr>
        <w:rPr>
          <w:rFonts w:eastAsia="SimSun"/>
        </w:rPr>
      </w:pPr>
      <w:r w:rsidRPr="00481D2D">
        <w:rPr>
          <w:rFonts w:eastAsia="SimSun"/>
        </w:rPr>
        <w:t>The UE determines that the UE is able to use SMS using IMS if</w:t>
      </w:r>
      <w:r w:rsidRPr="00481D2D">
        <w:rPr>
          <w:rFonts w:eastAsia="SimSun"/>
          <w:lang w:eastAsia="zh-CN"/>
        </w:rPr>
        <w:t xml:space="preserve"> the UE</w:t>
      </w:r>
      <w:r w:rsidRPr="00481D2D">
        <w:rPr>
          <w:rFonts w:eastAsia="SimSun"/>
        </w:rPr>
        <w:t>:</w:t>
      </w:r>
    </w:p>
    <w:p w14:paraId="0A6F53EE" w14:textId="77777777" w:rsidR="006F5691" w:rsidRPr="00481D2D" w:rsidRDefault="006F5691" w:rsidP="006F5691">
      <w:pPr>
        <w:pStyle w:val="B1"/>
        <w:rPr>
          <w:rFonts w:eastAsia="SimSun"/>
          <w:lang w:eastAsia="zh-CN"/>
        </w:rPr>
      </w:pPr>
      <w:r w:rsidRPr="00481D2D">
        <w:rPr>
          <w:rFonts w:eastAsia="SimSun"/>
          <w:lang w:eastAsia="zh-CN"/>
        </w:rPr>
        <w:t>I)</w:t>
      </w:r>
      <w:r w:rsidRPr="00481D2D">
        <w:rPr>
          <w:rFonts w:eastAsia="SimSun"/>
          <w:lang w:eastAsia="zh-CN"/>
        </w:rPr>
        <w:tab/>
        <w:t xml:space="preserve">is capable of using the </w:t>
      </w:r>
      <w:r w:rsidRPr="00481D2D">
        <w:t>MIME type "application/vnd.3gpp.sms" (see 3GPP TS 24.341 [8L])</w:t>
      </w:r>
      <w:r w:rsidRPr="00481D2D">
        <w:rPr>
          <w:rFonts w:eastAsia="SimSun"/>
          <w:lang w:eastAsia="zh-CN"/>
        </w:rPr>
        <w:t>, such that the MIME type can also be used when accessing the IM CN subsystem using the current IP-CAN;</w:t>
      </w:r>
    </w:p>
    <w:p w14:paraId="6BF387DB" w14:textId="77777777" w:rsidR="006F5691" w:rsidRPr="00481D2D" w:rsidRDefault="006F5691" w:rsidP="006F5691">
      <w:pPr>
        <w:pStyle w:val="B1"/>
        <w:rPr>
          <w:rFonts w:eastAsia="SimSun"/>
          <w:lang w:eastAsia="zh-CN"/>
        </w:rPr>
      </w:pPr>
      <w:r w:rsidRPr="00481D2D">
        <w:rPr>
          <w:rFonts w:eastAsia="SimSun"/>
          <w:lang w:eastAsia="zh-CN"/>
        </w:rPr>
        <w:t>II)</w:t>
      </w:r>
      <w:r w:rsidRPr="00481D2D">
        <w:rPr>
          <w:rFonts w:eastAsia="SimSun"/>
          <w:lang w:eastAsia="zh-CN"/>
        </w:rPr>
        <w:tab/>
        <w:t>supports the</w:t>
      </w:r>
      <w:r w:rsidRPr="00481D2D">
        <w:t xml:space="preserve"> role of an SM-over-IP sender (see 3GPP TS 24.341 [8L])</w:t>
      </w:r>
      <w:r w:rsidRPr="00481D2D">
        <w:rPr>
          <w:rFonts w:eastAsia="SimSun"/>
          <w:lang w:eastAsia="zh-CN"/>
        </w:rPr>
        <w:t>;</w:t>
      </w:r>
    </w:p>
    <w:p w14:paraId="78AFD7D0" w14:textId="77777777" w:rsidR="006F5691" w:rsidRPr="00481D2D" w:rsidRDefault="006F5691" w:rsidP="006F5691">
      <w:pPr>
        <w:pStyle w:val="B1"/>
        <w:rPr>
          <w:rFonts w:eastAsia="SimSun"/>
          <w:lang w:eastAsia="zh-CN"/>
        </w:rPr>
      </w:pPr>
      <w:r w:rsidRPr="00481D2D">
        <w:rPr>
          <w:rFonts w:eastAsia="SimSun"/>
          <w:lang w:eastAsia="zh-CN"/>
        </w:rPr>
        <w:t>II</w:t>
      </w:r>
      <w:r w:rsidRPr="00481D2D">
        <w:rPr>
          <w:rFonts w:hint="eastAsia"/>
          <w:lang w:eastAsia="ja-JP"/>
        </w:rPr>
        <w:t>A</w:t>
      </w:r>
      <w:r w:rsidRPr="00481D2D">
        <w:rPr>
          <w:rFonts w:eastAsia="SimSun"/>
          <w:lang w:eastAsia="zh-CN"/>
        </w:rPr>
        <w:t>)</w:t>
      </w:r>
      <w:r w:rsidRPr="00481D2D">
        <w:rPr>
          <w:rFonts w:eastAsia="SimSun"/>
          <w:lang w:eastAsia="zh-CN"/>
        </w:rPr>
        <w:tab/>
      </w:r>
      <w:r w:rsidRPr="00481D2D">
        <w:rPr>
          <w:rFonts w:hint="eastAsia"/>
          <w:lang w:eastAsia="ja-JP"/>
        </w:rPr>
        <w:t xml:space="preserve">determines the </w:t>
      </w:r>
      <w:r w:rsidRPr="00481D2D">
        <w:rPr>
          <w:rFonts w:hint="eastAsia"/>
          <w:lang w:eastAsia="zh-CN"/>
        </w:rPr>
        <w:t>PDU session</w:t>
      </w:r>
      <w:r w:rsidRPr="00481D2D">
        <w:t xml:space="preserve"> used for </w:t>
      </w:r>
      <w:r w:rsidRPr="00481D2D">
        <w:rPr>
          <w:rFonts w:hint="eastAsia"/>
          <w:lang w:eastAsia="zh-CN"/>
        </w:rPr>
        <w:t>IMS</w:t>
      </w:r>
      <w:r w:rsidRPr="00481D2D">
        <w:rPr>
          <w:rFonts w:hint="eastAsia"/>
          <w:lang w:eastAsia="ja-JP"/>
        </w:rPr>
        <w:t xml:space="preserve"> exists;</w:t>
      </w:r>
    </w:p>
    <w:p w14:paraId="0CF73F20" w14:textId="77777777" w:rsidR="006F5691" w:rsidRPr="00481D2D" w:rsidRDefault="006F5691" w:rsidP="006F5691">
      <w:pPr>
        <w:pStyle w:val="B1"/>
        <w:rPr>
          <w:rFonts w:eastAsia="SimSun"/>
          <w:lang w:eastAsia="zh-CN"/>
        </w:rPr>
      </w:pPr>
      <w:r w:rsidRPr="00481D2D">
        <w:rPr>
          <w:rFonts w:eastAsia="SimSun"/>
          <w:lang w:eastAsia="zh-CN"/>
        </w:rPr>
        <w:t>III)</w:t>
      </w:r>
      <w:r w:rsidRPr="00481D2D">
        <w:rPr>
          <w:rFonts w:eastAsia="SimSun"/>
          <w:lang w:eastAsia="zh-CN"/>
        </w:rPr>
        <w:tab/>
      </w:r>
      <w:r w:rsidRPr="00481D2D">
        <w:t xml:space="preserve">determines a contact </w:t>
      </w:r>
      <w:r w:rsidRPr="00481D2D">
        <w:rPr>
          <w:rFonts w:eastAsia="SimSun"/>
          <w:lang w:eastAsia="zh-CN"/>
        </w:rPr>
        <w:t xml:space="preserve">has </w:t>
      </w:r>
      <w:r w:rsidRPr="00481D2D">
        <w:t xml:space="preserve">been bound to a </w:t>
      </w:r>
      <w:r w:rsidRPr="00481D2D">
        <w:rPr>
          <w:rFonts w:eastAsia="SimSun"/>
          <w:lang w:eastAsia="zh-CN"/>
        </w:rPr>
        <w:t>public user identity using the IP-CAN, such that this contact is expected to be used for the delivery of incoming requests in the IM CN subsystem relating to such media;</w:t>
      </w:r>
      <w:r w:rsidRPr="00481D2D">
        <w:rPr>
          <w:rFonts w:eastAsia="SimSun" w:hint="eastAsia"/>
          <w:lang w:eastAsia="zh-CN"/>
        </w:rPr>
        <w:t xml:space="preserve"> and</w:t>
      </w:r>
    </w:p>
    <w:p w14:paraId="043D6C25" w14:textId="77777777" w:rsidR="00900E48" w:rsidRPr="00481D2D" w:rsidRDefault="006F5691" w:rsidP="00900E48">
      <w:pPr>
        <w:pStyle w:val="B1"/>
        <w:rPr>
          <w:lang w:eastAsia="zh-CN"/>
        </w:rPr>
      </w:pPr>
      <w:r w:rsidRPr="00481D2D">
        <w:rPr>
          <w:rFonts w:eastAsia="SimSun"/>
          <w:lang w:eastAsia="zh-CN"/>
        </w:rPr>
        <w:t>IV)</w:t>
      </w:r>
      <w:r w:rsidRPr="00481D2D">
        <w:rPr>
          <w:rFonts w:eastAsia="SimSun"/>
          <w:lang w:eastAsia="zh-CN"/>
        </w:rPr>
        <w:tab/>
        <w:t xml:space="preserve">the UE does not determine </w:t>
      </w:r>
      <w:r w:rsidRPr="00481D2D">
        <w:rPr>
          <w:rFonts w:hint="eastAsia"/>
          <w:lang w:eastAsia="ja-JP"/>
        </w:rPr>
        <w:t>that SMS over IP is restricted</w:t>
      </w:r>
      <w:r w:rsidRPr="00481D2D">
        <w:rPr>
          <w:lang w:eastAsia="ja-JP"/>
        </w:rPr>
        <w:t xml:space="preserve"> </w:t>
      </w:r>
      <w:r w:rsidRPr="00481D2D">
        <w:rPr>
          <w:rFonts w:hint="eastAsia"/>
          <w:lang w:eastAsia="ja-JP"/>
        </w:rPr>
        <w:t xml:space="preserve">in </w:t>
      </w:r>
      <w:r w:rsidRPr="00481D2D">
        <w:t>3GPP TS 2</w:t>
      </w:r>
      <w:r w:rsidRPr="00481D2D">
        <w:rPr>
          <w:rFonts w:hint="eastAsia"/>
          <w:lang w:eastAsia="ja-JP"/>
        </w:rPr>
        <w:t>4</w:t>
      </w:r>
      <w:r w:rsidRPr="00481D2D">
        <w:t>.</w:t>
      </w:r>
      <w:r w:rsidRPr="00481D2D">
        <w:rPr>
          <w:rFonts w:hint="eastAsia"/>
          <w:lang w:eastAsia="ja-JP"/>
        </w:rPr>
        <w:t>34</w:t>
      </w:r>
      <w:r w:rsidRPr="00481D2D">
        <w:t>1 [</w:t>
      </w:r>
      <w:r w:rsidRPr="00481D2D">
        <w:rPr>
          <w:rFonts w:hint="eastAsia"/>
          <w:lang w:eastAsia="ja-JP"/>
        </w:rPr>
        <w:t>8L</w:t>
      </w:r>
      <w:r w:rsidRPr="00481D2D">
        <w:t>]</w:t>
      </w:r>
      <w:r w:rsidRPr="00481D2D">
        <w:rPr>
          <w:rFonts w:hint="eastAsia"/>
          <w:lang w:eastAsia="ja-JP"/>
        </w:rPr>
        <w:t xml:space="preserve"> subclause</w:t>
      </w:r>
      <w:r w:rsidRPr="00481D2D">
        <w:t> </w:t>
      </w:r>
      <w:r w:rsidRPr="00481D2D">
        <w:rPr>
          <w:rFonts w:hint="eastAsia"/>
          <w:lang w:eastAsia="ja-JP"/>
        </w:rPr>
        <w:t>5</w:t>
      </w:r>
      <w:r w:rsidRPr="00481D2D">
        <w:t>.</w:t>
      </w:r>
      <w:r w:rsidRPr="00481D2D">
        <w:rPr>
          <w:rFonts w:hint="eastAsia"/>
          <w:lang w:eastAsia="ja-JP"/>
        </w:rPr>
        <w:t>2.1.3</w:t>
      </w:r>
      <w:r w:rsidRPr="00481D2D">
        <w:rPr>
          <w:lang w:eastAsia="ja-JP"/>
        </w:rPr>
        <w:t>;</w:t>
      </w:r>
      <w:r w:rsidR="00900E48" w:rsidRPr="00481D2D">
        <w:rPr>
          <w:rFonts w:hint="eastAsia"/>
          <w:lang w:eastAsia="zh-CN"/>
        </w:rPr>
        <w:t xml:space="preserve"> and</w:t>
      </w:r>
    </w:p>
    <w:p w14:paraId="436A7FCA" w14:textId="77777777" w:rsidR="00900E48" w:rsidRPr="00481D2D" w:rsidRDefault="00900E48" w:rsidP="00900E48">
      <w:pPr>
        <w:pStyle w:val="B1"/>
        <w:rPr>
          <w:lang w:eastAsia="zh-CN"/>
        </w:rPr>
      </w:pPr>
      <w:r w:rsidRPr="00481D2D">
        <w:rPr>
          <w:lang w:eastAsia="zh-CN"/>
        </w:rPr>
        <w:t>V)</w:t>
      </w:r>
      <w:r w:rsidRPr="00481D2D">
        <w:rPr>
          <w:lang w:eastAsia="zh-CN"/>
        </w:rPr>
        <w:tab/>
        <w:t>the 3GPP PS data off status is:</w:t>
      </w:r>
    </w:p>
    <w:p w14:paraId="67B532A2" w14:textId="77777777" w:rsidR="00900E48" w:rsidRPr="00481D2D" w:rsidRDefault="00900E48" w:rsidP="00900E48">
      <w:pPr>
        <w:pStyle w:val="B2"/>
        <w:rPr>
          <w:lang w:eastAsia="zh-CN"/>
        </w:rPr>
      </w:pPr>
      <w:r w:rsidRPr="00481D2D">
        <w:rPr>
          <w:lang w:eastAsia="zh-CN"/>
        </w:rPr>
        <w:t>-</w:t>
      </w:r>
      <w:r w:rsidRPr="00481D2D">
        <w:rPr>
          <w:lang w:eastAsia="zh-CN"/>
        </w:rPr>
        <w:tab/>
        <w:t>"inactive";</w:t>
      </w:r>
    </w:p>
    <w:p w14:paraId="2D647148" w14:textId="77777777" w:rsidR="001939AE" w:rsidRPr="00481D2D" w:rsidRDefault="001939AE" w:rsidP="001939AE">
      <w:pPr>
        <w:pStyle w:val="B2"/>
        <w:rPr>
          <w:rFonts w:eastAsia="SimSun"/>
          <w:lang w:eastAsia="zh-CN"/>
        </w:rPr>
      </w:pPr>
      <w:r w:rsidRPr="00481D2D">
        <w:rPr>
          <w:lang w:eastAsia="zh-CN"/>
        </w:rPr>
        <w:t>-</w:t>
      </w:r>
      <w:r w:rsidRPr="00481D2D">
        <w:rPr>
          <w:lang w:eastAsia="zh-CN"/>
        </w:rPr>
        <w:tab/>
        <w:t>"active", the UE is in the HPLMN</w:t>
      </w:r>
      <w:r>
        <w:rPr>
          <w:lang w:eastAsia="zh-CN"/>
        </w:rPr>
        <w:t>,</w:t>
      </w:r>
      <w:r w:rsidRPr="00481D2D">
        <w:rPr>
          <w:lang w:eastAsia="zh-CN"/>
        </w:rPr>
        <w:t xml:space="preserve"> the EHPLMN or</w:t>
      </w:r>
      <w:r>
        <w:rPr>
          <w:lang w:eastAsia="zh-CN"/>
        </w:rPr>
        <w:t xml:space="preserve"> a subscribed SNPN</w:t>
      </w:r>
      <w:r w:rsidRPr="00481D2D">
        <w:rPr>
          <w:lang w:eastAsia="zh-CN"/>
        </w:rPr>
        <w:t>, and SMS over IMS is a 3GPP PS data off exempt service; or</w:t>
      </w:r>
    </w:p>
    <w:p w14:paraId="015A9760" w14:textId="77777777" w:rsidR="001939AE" w:rsidRPr="00481D2D" w:rsidRDefault="001939AE" w:rsidP="001939AE">
      <w:pPr>
        <w:pStyle w:val="B2"/>
        <w:rPr>
          <w:lang w:eastAsia="zh-CN"/>
        </w:rPr>
      </w:pPr>
      <w:r w:rsidRPr="00481D2D">
        <w:rPr>
          <w:lang w:eastAsia="zh-CN"/>
        </w:rPr>
        <w:t>-</w:t>
      </w:r>
      <w:r w:rsidRPr="00481D2D">
        <w:rPr>
          <w:lang w:eastAsia="zh-CN"/>
        </w:rPr>
        <w:tab/>
        <w:t xml:space="preserve">"active", the UE is in </w:t>
      </w:r>
      <w:r>
        <w:rPr>
          <w:lang w:eastAsia="zh-CN"/>
        </w:rPr>
        <w:t>a</w:t>
      </w:r>
      <w:r w:rsidRPr="00481D2D">
        <w:rPr>
          <w:lang w:eastAsia="zh-CN"/>
        </w:rPr>
        <w:t xml:space="preserve"> VPLMN</w:t>
      </w:r>
      <w:r>
        <w:rPr>
          <w:lang w:eastAsia="zh-CN"/>
        </w:rPr>
        <w:t xml:space="preserve"> or a non-subscribed SNPN</w:t>
      </w:r>
      <w:r w:rsidRPr="00481D2D">
        <w:rPr>
          <w:lang w:eastAsia="zh-CN"/>
        </w:rPr>
        <w:t xml:space="preserve">, the UE is </w:t>
      </w:r>
      <w:r w:rsidRPr="00481D2D">
        <w:t xml:space="preserve">configured </w:t>
      </w:r>
      <w:r w:rsidRPr="00481D2D">
        <w:rPr>
          <w:lang w:eastAsia="zh-CN"/>
        </w:rPr>
        <w:t xml:space="preserve">with an indication </w:t>
      </w:r>
      <w:r w:rsidRPr="00481D2D">
        <w:rPr>
          <w:rFonts w:hint="eastAsia"/>
          <w:lang w:eastAsia="zh-CN"/>
        </w:rPr>
        <w:t>that</w:t>
      </w:r>
      <w:r w:rsidRPr="00481D2D">
        <w:rPr>
          <w:lang w:eastAsia="zh-CN"/>
        </w:rPr>
        <w:t xml:space="preserve"> SMS over IMS is a 3GPP PS data off roaming exempt service in </w:t>
      </w:r>
      <w:r>
        <w:rPr>
          <w:lang w:eastAsia="zh-CN"/>
        </w:rPr>
        <w:t>the</w:t>
      </w:r>
      <w:r w:rsidRPr="00481D2D">
        <w:rPr>
          <w:lang w:eastAsia="zh-CN"/>
        </w:rPr>
        <w:t xml:space="preserve"> VPLMN</w:t>
      </w:r>
      <w:r>
        <w:rPr>
          <w:lang w:eastAsia="zh-CN"/>
        </w:rPr>
        <w:t xml:space="preserve"> or </w:t>
      </w:r>
      <w:r w:rsidRPr="00481D2D">
        <w:rPr>
          <w:lang w:eastAsia="zh-CN"/>
        </w:rPr>
        <w:t xml:space="preserve">SMS over IMS is a 3GPP PS data off </w:t>
      </w:r>
      <w:r>
        <w:rPr>
          <w:lang w:eastAsia="zh-CN"/>
        </w:rPr>
        <w:t>non-subscribed</w:t>
      </w:r>
      <w:r w:rsidRPr="00481D2D">
        <w:rPr>
          <w:lang w:eastAsia="zh-CN"/>
        </w:rPr>
        <w:t xml:space="preserve"> exempt service in</w:t>
      </w:r>
      <w:r>
        <w:rPr>
          <w:lang w:eastAsia="zh-CN"/>
        </w:rPr>
        <w:t xml:space="preserve"> the non-subscribed SNPN</w:t>
      </w:r>
      <w:r w:rsidRPr="00481D2D">
        <w:rPr>
          <w:lang w:eastAsia="zh-CN"/>
        </w:rPr>
        <w:t>.</w:t>
      </w:r>
    </w:p>
    <w:p w14:paraId="0B6DE48B" w14:textId="77777777" w:rsidR="006F5691" w:rsidRPr="00481D2D" w:rsidRDefault="006F5691" w:rsidP="006F5691">
      <w:pPr>
        <w:rPr>
          <w:lang w:eastAsia="ja-JP"/>
        </w:rPr>
      </w:pPr>
      <w:r w:rsidRPr="00481D2D">
        <w:rPr>
          <w:rFonts w:hint="eastAsia"/>
          <w:lang w:eastAsia="ja-JP"/>
        </w:rPr>
        <w:t xml:space="preserve">When </w:t>
      </w:r>
      <w:r w:rsidRPr="00481D2D">
        <w:t xml:space="preserve">above criteria are not </w:t>
      </w:r>
      <w:r w:rsidRPr="00481D2D">
        <w:rPr>
          <w:rFonts w:hint="eastAsia"/>
          <w:lang w:eastAsia="zh-CN"/>
        </w:rPr>
        <w:t>met</w:t>
      </w:r>
      <w:r w:rsidRPr="00481D2D">
        <w:t>,</w:t>
      </w:r>
      <w:r w:rsidRPr="00481D2D">
        <w:rPr>
          <w:rFonts w:hint="eastAsia"/>
          <w:lang w:eastAsia="ja-JP"/>
        </w:rPr>
        <w:t xml:space="preserve"> </w:t>
      </w:r>
      <w:r w:rsidRPr="00481D2D">
        <w:rPr>
          <w:lang w:eastAsia="ja-JP"/>
        </w:rPr>
        <w:t xml:space="preserve">the </w:t>
      </w:r>
      <w:r w:rsidRPr="00481D2D">
        <w:t xml:space="preserve">UE determines that </w:t>
      </w:r>
      <w:r w:rsidRPr="00481D2D">
        <w:rPr>
          <w:rFonts w:hint="eastAsia"/>
          <w:lang w:eastAsia="ja-JP"/>
        </w:rPr>
        <w:t>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w:t>
      </w:r>
    </w:p>
    <w:p w14:paraId="11E5517C" w14:textId="77777777" w:rsidR="006F5691" w:rsidRPr="00481D2D" w:rsidRDefault="006F5691" w:rsidP="006F5691">
      <w:pPr>
        <w:pStyle w:val="NO"/>
      </w:pPr>
      <w:r w:rsidRPr="00481D2D">
        <w:t>NOTE:</w:t>
      </w:r>
      <w:r w:rsidRPr="00481D2D">
        <w:tab/>
      </w:r>
      <w:r w:rsidRPr="00481D2D">
        <w:rPr>
          <w:rFonts w:hint="eastAsia"/>
          <w:lang w:eastAsia="ja-JP"/>
        </w:rPr>
        <w:t>T</w:t>
      </w:r>
      <w:r w:rsidRPr="00481D2D">
        <w:rPr>
          <w:rFonts w:eastAsia="SimSun"/>
        </w:rPr>
        <w:t xml:space="preserve">he status </w:t>
      </w:r>
      <w:r w:rsidRPr="00481D2D">
        <w:rPr>
          <w:rFonts w:hint="eastAsia"/>
          <w:lang w:eastAsia="ja-JP"/>
        </w:rPr>
        <w:t>that 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 is used for domain selection for UE originating SMS specified in </w:t>
      </w:r>
      <w:r w:rsidRPr="00481D2D">
        <w:t>3GPP TS 23.</w:t>
      </w:r>
      <w:r w:rsidR="00D46EFC" w:rsidRPr="00481D2D">
        <w:t>50</w:t>
      </w:r>
      <w:r w:rsidRPr="00481D2D">
        <w:t>1 [</w:t>
      </w:r>
      <w:r w:rsidR="00D46EFC" w:rsidRPr="00481D2D">
        <w:t>257</w:t>
      </w:r>
      <w:r w:rsidRPr="00481D2D">
        <w:t>] subclause </w:t>
      </w:r>
      <w:r w:rsidR="00D46EFC" w:rsidRPr="00481D2D">
        <w:t>5.16.3.8</w:t>
      </w:r>
      <w:r w:rsidRPr="00481D2D">
        <w:rPr>
          <w:rFonts w:hint="eastAsia"/>
          <w:lang w:eastAsia="ja-JP"/>
        </w:rPr>
        <w:t>.</w:t>
      </w:r>
    </w:p>
    <w:p w14:paraId="2573CEBD" w14:textId="77777777" w:rsidR="006F5691" w:rsidRPr="00481D2D" w:rsidRDefault="006F5691" w:rsidP="005D46C4">
      <w:pPr>
        <w:pStyle w:val="Heading3"/>
      </w:pPr>
      <w:bookmarkStart w:id="5252" w:name="_CRU_3_1_3"/>
      <w:bookmarkStart w:id="5253" w:name="_Toc146258507"/>
      <w:bookmarkEnd w:id="5252"/>
      <w:r w:rsidRPr="00481D2D">
        <w:rPr>
          <w:rFonts w:hint="eastAsia"/>
          <w:lang w:eastAsia="zh-CN"/>
        </w:rPr>
        <w:t>U</w:t>
      </w:r>
      <w:r w:rsidRPr="00481D2D">
        <w:t>.3.1.3</w:t>
      </w:r>
      <w:r w:rsidRPr="00481D2D">
        <w:tab/>
        <w:t>Authorization header field</w:t>
      </w:r>
      <w:bookmarkEnd w:id="5253"/>
    </w:p>
    <w:p w14:paraId="66CEEBD5" w14:textId="77777777" w:rsidR="006F5691" w:rsidRPr="00481D2D" w:rsidRDefault="006F5691" w:rsidP="006F5691">
      <w:r w:rsidRPr="00481D2D">
        <w:t>Void.</w:t>
      </w:r>
    </w:p>
    <w:p w14:paraId="2B3A314B" w14:textId="77777777" w:rsidR="006F5691" w:rsidRPr="00481D2D" w:rsidRDefault="006F5691" w:rsidP="005D46C4">
      <w:pPr>
        <w:pStyle w:val="Heading3"/>
      </w:pPr>
      <w:bookmarkStart w:id="5254" w:name="_CRU_3_1_4"/>
      <w:bookmarkStart w:id="5255" w:name="_Toc146258508"/>
      <w:bookmarkEnd w:id="5254"/>
      <w:r w:rsidRPr="00481D2D">
        <w:rPr>
          <w:rFonts w:hint="eastAsia"/>
          <w:lang w:eastAsia="zh-CN"/>
        </w:rPr>
        <w:t>U</w:t>
      </w:r>
      <w:r w:rsidRPr="00481D2D">
        <w:t>.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5255"/>
    </w:p>
    <w:p w14:paraId="7281E368" w14:textId="77777777" w:rsidR="006F5691" w:rsidRPr="00481D2D" w:rsidRDefault="006F5691" w:rsidP="006F5691">
      <w:pPr>
        <w:rPr>
          <w:snapToGrid w:val="0"/>
        </w:rPr>
      </w:pPr>
      <w:r w:rsidRPr="00481D2D">
        <w:rPr>
          <w:snapToGrid w:val="0"/>
        </w:rPr>
        <w:t xml:space="preserve">Upon receiving an </w:t>
      </w:r>
      <w:r w:rsidRPr="00481D2D">
        <w:t>INVITE request not including the "precondition" option-tag in the Supported header field and not including the "precondition" option-tag in the Require header field,</w:t>
      </w:r>
      <w:r w:rsidRPr="00481D2D">
        <w:rPr>
          <w:snapToGrid w:val="0"/>
        </w:rPr>
        <w:t xml:space="preserve"> and the IP-CAN performs network-initiated resource reservation for the UE, the UE:</w:t>
      </w:r>
    </w:p>
    <w:p w14:paraId="7BFE12D3" w14:textId="77777777" w:rsidR="006F5691" w:rsidRPr="00481D2D" w:rsidRDefault="006F5691" w:rsidP="006F5691">
      <w:pPr>
        <w:pStyle w:val="B1"/>
        <w:rPr>
          <w:snapToGrid w:val="0"/>
        </w:rPr>
      </w:pPr>
      <w:r w:rsidRPr="00481D2D">
        <w:rPr>
          <w:snapToGrid w:val="0"/>
        </w:rPr>
        <w:t>1)</w:t>
      </w:r>
      <w:r w:rsidRPr="00481D2D">
        <w:rPr>
          <w:snapToGrid w:val="0"/>
        </w:rPr>
        <w:tab/>
        <w:t xml:space="preserve">if the INVITE request contains an SDP offer and </w:t>
      </w:r>
      <w:r w:rsidRPr="00481D2D">
        <w:t xml:space="preserve">the local resources required at the terminating UE </w:t>
      </w:r>
      <w:r w:rsidRPr="00481D2D">
        <w:rPr>
          <w:snapToGrid w:val="0"/>
        </w:rPr>
        <w:t>for the received SDP offer are not available:</w:t>
      </w:r>
    </w:p>
    <w:p w14:paraId="5D252734" w14:textId="77777777" w:rsidR="006F5691" w:rsidRPr="00481D2D" w:rsidRDefault="006F5691" w:rsidP="006F5691">
      <w:pPr>
        <w:pStyle w:val="B2"/>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14:paraId="755DEE26" w14:textId="77777777" w:rsidR="006F5691" w:rsidRPr="00481D2D" w:rsidRDefault="006F5691" w:rsidP="006F5691">
      <w:pPr>
        <w:pStyle w:val="B2"/>
        <w:rPr>
          <w:snapToGrid w:val="0"/>
        </w:rPr>
      </w:pPr>
      <w:r w:rsidRPr="00481D2D">
        <w:rPr>
          <w:snapToGrid w:val="0"/>
        </w:rPr>
        <w:t>b)</w:t>
      </w:r>
      <w:r w:rsidRPr="00481D2D">
        <w:rPr>
          <w:snapToGrid w:val="0"/>
        </w:rPr>
        <w:tab/>
        <w:t xml:space="preserve">shall send 183 (Session Progress) response to the INVITE request without waiting for resource reservation and without alerting the user. If the INVITE request includes a Supported header field indicating support of reliable provisional responses, the UE shall send the 183 (Session Progress) response reliably. In the 183 (Session </w:t>
      </w:r>
      <w:proofErr w:type="spellStart"/>
      <w:r w:rsidRPr="00481D2D">
        <w:rPr>
          <w:snapToGrid w:val="0"/>
        </w:rPr>
        <w:t>Progres</w:t>
      </w:r>
      <w:proofErr w:type="spellEnd"/>
      <w:r w:rsidRPr="00481D2D">
        <w:rPr>
          <w:snapToGrid w:val="0"/>
        </w:rPr>
        <w:t>) response, the UE shall include an SDP answer; and</w:t>
      </w:r>
    </w:p>
    <w:p w14:paraId="2F86161A" w14:textId="77777777" w:rsidR="006F5691" w:rsidRPr="00481D2D" w:rsidRDefault="006F5691" w:rsidP="006F5691">
      <w:pPr>
        <w:pStyle w:val="B1"/>
        <w:rPr>
          <w:snapToGrid w:val="0"/>
        </w:rPr>
      </w:pPr>
      <w:r w:rsidRPr="00481D2D">
        <w:rPr>
          <w:snapToGrid w:val="0"/>
        </w:rPr>
        <w:t>2)</w:t>
      </w:r>
      <w:r w:rsidRPr="00481D2D">
        <w:rPr>
          <w:snapToGrid w:val="0"/>
        </w:rPr>
        <w:tab/>
        <w:t>if the INVITE request does not contain an SDP offer and the INVITE request includes a Supported header field indicating support of reliable provisional responses:</w:t>
      </w:r>
    </w:p>
    <w:p w14:paraId="460AA54F" w14:textId="77777777" w:rsidR="006F5691" w:rsidRPr="00481D2D" w:rsidRDefault="006F5691" w:rsidP="006F5691">
      <w:pPr>
        <w:pStyle w:val="B2"/>
        <w:rPr>
          <w:snapToGrid w:val="0"/>
        </w:rPr>
      </w:pPr>
      <w:r w:rsidRPr="00481D2D">
        <w:rPr>
          <w:snapToGrid w:val="0"/>
        </w:rPr>
        <w:t>a)</w:t>
      </w:r>
      <w:r w:rsidRPr="00481D2D">
        <w:rPr>
          <w:snapToGrid w:val="0"/>
        </w:rPr>
        <w:tab/>
        <w:t>shall generate an SDP offer;</w:t>
      </w:r>
    </w:p>
    <w:p w14:paraId="21749494" w14:textId="77777777" w:rsidR="006F5691" w:rsidRPr="00481D2D" w:rsidRDefault="006F5691" w:rsidP="006F5691">
      <w:pPr>
        <w:pStyle w:val="B2"/>
        <w:rPr>
          <w:snapToGrid w:val="0"/>
        </w:rPr>
      </w:pPr>
      <w:r w:rsidRPr="00481D2D">
        <w:rPr>
          <w:snapToGrid w:val="0"/>
        </w:rPr>
        <w:t>b)</w:t>
      </w:r>
      <w:r w:rsidRPr="00481D2D">
        <w:rPr>
          <w:snapToGrid w:val="0"/>
        </w:rPr>
        <w:tab/>
        <w:t xml:space="preserve">if </w:t>
      </w:r>
      <w:r w:rsidRPr="00481D2D">
        <w:t xml:space="preserve">the local resources required at the terminating UE </w:t>
      </w:r>
      <w:r w:rsidRPr="00481D2D">
        <w:rPr>
          <w:snapToGrid w:val="0"/>
        </w:rPr>
        <w:t>for the generated SDP offer are not available:</w:t>
      </w:r>
    </w:p>
    <w:p w14:paraId="1074B32E" w14:textId="77777777" w:rsidR="006F5691" w:rsidRPr="00481D2D" w:rsidRDefault="006F5691" w:rsidP="006F5691">
      <w:pPr>
        <w:pStyle w:val="B3"/>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14:paraId="680AB523" w14:textId="77777777" w:rsidR="006F5691" w:rsidRPr="00481D2D" w:rsidRDefault="006F5691" w:rsidP="006F5691">
      <w:pPr>
        <w:pStyle w:val="B3"/>
        <w:rPr>
          <w:snapToGrid w:val="0"/>
        </w:rPr>
      </w:pPr>
      <w:r w:rsidRPr="00481D2D">
        <w:rPr>
          <w:snapToGrid w:val="0"/>
        </w:rPr>
        <w:t>B)</w:t>
      </w:r>
      <w:r w:rsidRPr="00481D2D">
        <w:rPr>
          <w:snapToGrid w:val="0"/>
        </w:rPr>
        <w:tab/>
        <w:t xml:space="preserve">shall reliably send 183 (Session Progress) response to the INVITE request without waiting for resource reservation and without alerting the user. In the 183 (Session </w:t>
      </w:r>
      <w:proofErr w:type="spellStart"/>
      <w:r w:rsidRPr="00481D2D">
        <w:rPr>
          <w:snapToGrid w:val="0"/>
        </w:rPr>
        <w:t>Progres</w:t>
      </w:r>
      <w:proofErr w:type="spellEnd"/>
      <w:r w:rsidRPr="00481D2D">
        <w:rPr>
          <w:snapToGrid w:val="0"/>
        </w:rPr>
        <w:t>) response, the UE shall include the generated SDP offer.</w:t>
      </w:r>
    </w:p>
    <w:p w14:paraId="7DD40037" w14:textId="77777777" w:rsidR="006F5691" w:rsidRPr="00481D2D" w:rsidRDefault="006F5691" w:rsidP="006F5691">
      <w:r w:rsidRPr="00481D2D">
        <w:rPr>
          <w:snapToGrid w:val="0"/>
        </w:rPr>
        <w:t xml:space="preserve">Upon </w:t>
      </w:r>
      <w:r w:rsidRPr="00481D2D">
        <w:t xml:space="preserve">successful reservation of local resources, if </w:t>
      </w:r>
      <w:r w:rsidRPr="00481D2D">
        <w:rPr>
          <w:snapToGrid w:val="0"/>
        </w:rPr>
        <w:t xml:space="preserve">the precondition mechanism is not used by the </w:t>
      </w:r>
      <w:r w:rsidRPr="00481D2D">
        <w:t xml:space="preserve">terminating </w:t>
      </w:r>
      <w:r w:rsidRPr="00481D2D">
        <w:rPr>
          <w:snapToGrid w:val="0"/>
        </w:rPr>
        <w:t xml:space="preserve">UE, </w:t>
      </w:r>
      <w:r w:rsidRPr="00481D2D">
        <w:t>the UE</w:t>
      </w:r>
      <w:r w:rsidRPr="00481D2D">
        <w:rPr>
          <w:rFonts w:hint="eastAsia"/>
          <w:lang w:eastAsia="zh-CN"/>
        </w:rPr>
        <w:t xml:space="preserve"> </w:t>
      </w:r>
      <w:r w:rsidRPr="00481D2D">
        <w:rPr>
          <w:lang w:eastAsia="zh-CN"/>
        </w:rPr>
        <w:t xml:space="preserve">can send </w:t>
      </w:r>
      <w:r w:rsidRPr="00481D2D">
        <w:rPr>
          <w:rFonts w:hint="eastAsia"/>
          <w:lang w:eastAsia="zh-CN"/>
        </w:rPr>
        <w:t>180</w:t>
      </w:r>
      <w:r w:rsidRPr="00481D2D">
        <w:rPr>
          <w:lang w:eastAsia="zh-CN"/>
        </w:rPr>
        <w:t xml:space="preserve"> </w:t>
      </w:r>
      <w:r w:rsidRPr="00481D2D">
        <w:rPr>
          <w:rFonts w:hint="eastAsia"/>
          <w:lang w:eastAsia="zh-CN"/>
        </w:rPr>
        <w:t xml:space="preserve">(Ringing) response </w:t>
      </w:r>
      <w:r w:rsidRPr="00481D2D">
        <w:rPr>
          <w:snapToGrid w:val="0"/>
        </w:rPr>
        <w:t>to the INVITE request</w:t>
      </w:r>
      <w:r w:rsidRPr="00481D2D">
        <w:rPr>
          <w:rFonts w:hint="eastAsia"/>
          <w:lang w:eastAsia="zh-CN"/>
        </w:rPr>
        <w:t xml:space="preserve"> and</w:t>
      </w:r>
      <w:r w:rsidRPr="00481D2D">
        <w:rPr>
          <w:lang w:eastAsia="zh-CN"/>
        </w:rPr>
        <w:t xml:space="preserve"> can </w:t>
      </w:r>
      <w:r w:rsidRPr="00481D2D">
        <w:t xml:space="preserve">alert </w:t>
      </w:r>
      <w:r w:rsidRPr="00481D2D">
        <w:rPr>
          <w:snapToGrid w:val="0"/>
        </w:rPr>
        <w:t>the</w:t>
      </w:r>
      <w:r w:rsidRPr="00481D2D">
        <w:t xml:space="preserve"> user.</w:t>
      </w:r>
    </w:p>
    <w:p w14:paraId="49192B87" w14:textId="77777777" w:rsidR="006F5691" w:rsidRPr="00481D2D" w:rsidRDefault="006F5691" w:rsidP="005D46C4">
      <w:pPr>
        <w:pStyle w:val="Heading3"/>
      </w:pPr>
      <w:bookmarkStart w:id="5256" w:name="_CRU_3_1_5"/>
      <w:bookmarkStart w:id="5257" w:name="_Toc146258509"/>
      <w:bookmarkEnd w:id="5256"/>
      <w:r w:rsidRPr="00481D2D">
        <w:rPr>
          <w:rFonts w:hint="eastAsia"/>
          <w:lang w:eastAsia="zh-CN"/>
        </w:rPr>
        <w:t>U</w:t>
      </w:r>
      <w:r w:rsidRPr="00481D2D">
        <w:t>.3.1.5</w:t>
      </w:r>
      <w:r w:rsidRPr="00481D2D">
        <w:tab/>
        <w:t>3GPP PS data off</w:t>
      </w:r>
      <w:bookmarkEnd w:id="5257"/>
    </w:p>
    <w:p w14:paraId="65A7A319" w14:textId="77777777" w:rsidR="00900E48" w:rsidRPr="00481D2D" w:rsidRDefault="00900E48" w:rsidP="00900E48">
      <w:r w:rsidRPr="00481D2D">
        <w:t>If the 3GPP PS data off status is "active" the UE shall only send initial requests that:</w:t>
      </w:r>
    </w:p>
    <w:p w14:paraId="6B28D3BD" w14:textId="77777777" w:rsidR="00900E48" w:rsidRPr="00481D2D" w:rsidRDefault="00900E48" w:rsidP="00900E48">
      <w:pPr>
        <w:pStyle w:val="B1"/>
        <w:rPr>
          <w:lang w:eastAsia="ja-JP"/>
        </w:rPr>
      </w:pPr>
      <w:r w:rsidRPr="00481D2D">
        <w:rPr>
          <w:lang w:eastAsia="ja-JP"/>
        </w:rPr>
        <w:t>1)</w:t>
      </w:r>
      <w:r w:rsidRPr="00481D2D">
        <w:rPr>
          <w:lang w:eastAsia="ja-JP"/>
        </w:rPr>
        <w:tab/>
        <w:t xml:space="preserve">are associated with a 3GPP IMS service which enforces </w:t>
      </w:r>
      <w:r w:rsidRPr="00481D2D">
        <w:t>3GPP</w:t>
      </w:r>
      <w:r w:rsidRPr="00481D2D">
        <w:rPr>
          <w:lang w:eastAsia="ja-JP"/>
        </w:rPr>
        <w:t xml:space="preserve"> PS data off;</w:t>
      </w:r>
    </w:p>
    <w:p w14:paraId="184FFBD0" w14:textId="77777777" w:rsidR="00900E48" w:rsidRPr="00481D2D" w:rsidRDefault="00900E48" w:rsidP="00900E48">
      <w:pPr>
        <w:pStyle w:val="NO"/>
        <w:rPr>
          <w:lang w:eastAsia="ja-JP"/>
        </w:rPr>
      </w:pPr>
      <w:r w:rsidRPr="00481D2D">
        <w:rPr>
          <w:lang w:eastAsia="ja-JP"/>
        </w:rPr>
        <w:t>NOTE </w:t>
      </w:r>
      <w:r w:rsidRPr="00481D2D">
        <w:rPr>
          <w:rFonts w:hint="eastAsia"/>
          <w:lang w:eastAsia="zh-CN"/>
        </w:rPr>
        <w:t>1</w:t>
      </w:r>
      <w:r w:rsidRPr="00481D2D">
        <w:rPr>
          <w:lang w:eastAsia="ja-JP"/>
        </w:rPr>
        <w:t>:</w:t>
      </w:r>
      <w:r w:rsidRPr="00481D2D">
        <w:rPr>
          <w:lang w:eastAsia="ja-JP"/>
        </w:rPr>
        <w:tab/>
        <w:t>These services are specified in 3GPP TS 22.011 </w:t>
      </w:r>
      <w:r w:rsidRPr="00481D2D">
        <w:t>[1C], and enforcement of 3GPP PS data off is described in the respective service specifications.</w:t>
      </w:r>
    </w:p>
    <w:p w14:paraId="4F7C21AB" w14:textId="77777777" w:rsidR="00900E48" w:rsidRPr="00481D2D" w:rsidRDefault="00900E48" w:rsidP="00900E48">
      <w:pPr>
        <w:pStyle w:val="B1"/>
        <w:rPr>
          <w:lang w:eastAsia="ja-JP"/>
        </w:rPr>
      </w:pPr>
      <w:r w:rsidRPr="00481D2D">
        <w:rPr>
          <w:lang w:eastAsia="ja-JP"/>
        </w:rPr>
        <w:t>2)</w:t>
      </w:r>
      <w:r w:rsidRPr="00481D2D">
        <w:rPr>
          <w:lang w:eastAsia="ja-JP"/>
        </w:rPr>
        <w:tab/>
        <w:t>are associated with an emergency service; or</w:t>
      </w:r>
    </w:p>
    <w:p w14:paraId="6824856B" w14:textId="77777777" w:rsidR="00900E48" w:rsidRPr="00481D2D" w:rsidRDefault="00900E48" w:rsidP="00900E48">
      <w:pPr>
        <w:pStyle w:val="B1"/>
      </w:pPr>
      <w:r w:rsidRPr="00481D2D">
        <w:t>3)</w:t>
      </w:r>
      <w:r w:rsidRPr="00481D2D">
        <w:tab/>
        <w:t>are associated with 3GPP PS data off exempt services configured in the UE using one or more of the following methods:</w:t>
      </w:r>
    </w:p>
    <w:p w14:paraId="5C1F5414" w14:textId="77777777" w:rsidR="00900E48" w:rsidRPr="00481D2D" w:rsidRDefault="00900E48" w:rsidP="00900E48">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14:paraId="38E966EC" w14:textId="77777777" w:rsidR="00CC5FF5" w:rsidRPr="00481D2D" w:rsidRDefault="00CC5FF5" w:rsidP="00CC5FF5">
      <w:pPr>
        <w:pStyle w:val="B2"/>
      </w:pPr>
      <w:r w:rsidRPr="00481D2D">
        <w:t>-</w:t>
      </w:r>
      <w:r w:rsidRPr="00481D2D">
        <w:tab/>
        <w:t>the non_3GPP_ICSIs_roaming_exempt node specified in 3GPP TS 24.167 [8G], if the UE is in the VPLMN;</w:t>
      </w:r>
    </w:p>
    <w:p w14:paraId="6D1E3589" w14:textId="77777777" w:rsidR="00900E48" w:rsidRPr="00481D2D" w:rsidRDefault="00900E48" w:rsidP="00900E48">
      <w:pPr>
        <w:pStyle w:val="B2"/>
      </w:pPr>
      <w:r w:rsidRPr="00481D2D">
        <w:t>-</w:t>
      </w:r>
      <w:r w:rsidRPr="00481D2D">
        <w:tab/>
        <w:t>the non_3GPP_ICSIs_exempt node in the EF</w:t>
      </w:r>
      <w:r w:rsidRPr="00481D2D">
        <w:rPr>
          <w:vertAlign w:val="subscript"/>
        </w:rPr>
        <w:t>3GPPPSDATAOFFservicelist</w:t>
      </w:r>
      <w:r w:rsidRPr="00481D2D">
        <w:t xml:space="preserve"> file described in 3GPP TS 31.102 [15C]</w:t>
      </w:r>
      <w:r w:rsidR="00CC5FF5" w:rsidRPr="00481D2D">
        <w:t>, if the UE is in the HPLMN or the EHPLMN, or if the UE is in the VPLMN and the non_3GPP_ICSIs_roaming_exempt node in the EF</w:t>
      </w:r>
      <w:r w:rsidR="00CC5FF5" w:rsidRPr="00481D2D">
        <w:rPr>
          <w:vertAlign w:val="subscript"/>
        </w:rPr>
        <w:t>3GPPPSDATAOFFservicelist</w:t>
      </w:r>
      <w:r w:rsidR="00CC5FF5" w:rsidRPr="00481D2D">
        <w:t xml:space="preserve"> file described in 3GPP TS 31.102 [15C] is not configured;</w:t>
      </w:r>
    </w:p>
    <w:p w14:paraId="3AF8C5C0" w14:textId="77777777" w:rsidR="00CC5FF5"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r w:rsidR="001939AE">
        <w:t>;</w:t>
      </w:r>
    </w:p>
    <w:p w14:paraId="74C72FB0" w14:textId="77777777" w:rsidR="001939AE" w:rsidRPr="00481D2D" w:rsidRDefault="001939AE" w:rsidP="001939AE">
      <w:pPr>
        <w:pStyle w:val="B2"/>
      </w:pPr>
      <w:r w:rsidRPr="00481D2D">
        <w:t>-</w:t>
      </w:r>
      <w:r w:rsidRPr="00481D2D">
        <w:tab/>
        <w:t xml:space="preserve">the </w:t>
      </w:r>
      <w:r w:rsidRPr="00E348B3">
        <w:t>/&lt;X&gt;/SNPN_Configuration/&lt;X&gt;/3GPP_PS_data_off/</w:t>
      </w:r>
      <w:r w:rsidRPr="00481D2D">
        <w:t xml:space="preserve">non_3GPP_ICSIs_exempt node specified in 3GPP TS 24.167 [8G], if the UE is in the </w:t>
      </w:r>
      <w:r>
        <w:t>subscribed SNPN</w:t>
      </w:r>
      <w:r w:rsidRPr="00481D2D">
        <w:t xml:space="preserve">, or if the UE is in </w:t>
      </w:r>
      <w:r>
        <w:t>a</w:t>
      </w:r>
      <w:r w:rsidRPr="00481D2D">
        <w:t xml:space="preserve"> </w:t>
      </w:r>
      <w:r>
        <w:t>non-subscribed SNPN</w:t>
      </w:r>
      <w:r w:rsidRPr="00481D2D">
        <w:t xml:space="preserve"> and the non_3GPP_ICSIs_</w:t>
      </w:r>
      <w:r w:rsidRPr="00E16627">
        <w:t>non-subscribed</w:t>
      </w:r>
      <w:r w:rsidRPr="00481D2D">
        <w:t>_exempt node specified in 3GPP TS 24.167 [8G] is not configured; or</w:t>
      </w:r>
    </w:p>
    <w:p w14:paraId="187D6415" w14:textId="77777777" w:rsidR="001939AE" w:rsidRPr="00481D2D" w:rsidRDefault="001939AE" w:rsidP="001939AE">
      <w:pPr>
        <w:pStyle w:val="B2"/>
      </w:pPr>
      <w:r w:rsidRPr="00481D2D">
        <w:t>-</w:t>
      </w:r>
      <w:r w:rsidRPr="00481D2D">
        <w:tab/>
        <w:t>the non_3GPP_ICSIs_</w:t>
      </w:r>
      <w:r>
        <w:t>non-subscribed</w:t>
      </w:r>
      <w:r w:rsidRPr="00481D2D">
        <w:t xml:space="preserve">_exempt node specified in 3GPP TS 24.167 [8G], if the UE is in </w:t>
      </w:r>
      <w:r>
        <w:t>a</w:t>
      </w:r>
      <w:r w:rsidRPr="00481D2D">
        <w:t xml:space="preserve"> </w:t>
      </w:r>
      <w:r>
        <w:t>non-subscribed SNPN.</w:t>
      </w:r>
    </w:p>
    <w:p w14:paraId="1D7537E6" w14:textId="77777777" w:rsidR="00900E48" w:rsidRPr="00481D2D" w:rsidRDefault="00900E48" w:rsidP="00900E48">
      <w:pPr>
        <w:pStyle w:val="B1"/>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Pr="00481D2D">
        <w:rPr>
          <w:vertAlign w:val="subscript"/>
        </w:rPr>
        <w:t>3GPPPSDATAOFFservicelist</w:t>
      </w:r>
      <w:r w:rsidRPr="00481D2D">
        <w:t xml:space="preserve"> file described in 3GPP TS 31.102 [15C], then the non_3GPP_ICSIs_exempt node in the EF</w:t>
      </w:r>
      <w:r w:rsidRPr="00481D2D">
        <w:rPr>
          <w:vertAlign w:val="subscript"/>
        </w:rPr>
        <w:t>3GPPPSDATAOFFservicelist</w:t>
      </w:r>
      <w:r w:rsidRPr="00481D2D">
        <w:t xml:space="preserve"> file described in 3GPP TS 31.102 [15C] shall take precedence.</w:t>
      </w:r>
    </w:p>
    <w:p w14:paraId="34EE23DC" w14:textId="77777777" w:rsidR="00CC5FF5" w:rsidRPr="00481D2D" w:rsidRDefault="00CC5FF5" w:rsidP="00CC5FF5">
      <w:pPr>
        <w:pStyle w:val="B1"/>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p>
    <w:p w14:paraId="2EE27654" w14:textId="77777777" w:rsidR="00900E48" w:rsidRPr="00481D2D" w:rsidRDefault="00900E48" w:rsidP="00C40678">
      <w:pPr>
        <w:rPr>
          <w:lang w:eastAsia="ja-JP"/>
        </w:rPr>
      </w:pPr>
      <w:r w:rsidRPr="00481D2D">
        <w:t xml:space="preserve">If the 3GPP PS data off status changes from "inactive" to "active" </w:t>
      </w:r>
      <w:r w:rsidRPr="00481D2D">
        <w:rPr>
          <w:lang w:eastAsia="ja-JP"/>
        </w:rPr>
        <w:t>the UE shall release all dialogs that</w:t>
      </w:r>
    </w:p>
    <w:p w14:paraId="40E25253" w14:textId="77777777" w:rsidR="00900E48" w:rsidRPr="00481D2D" w:rsidRDefault="00900E48" w:rsidP="00900E48">
      <w:pPr>
        <w:pStyle w:val="B1"/>
        <w:rPr>
          <w:lang w:eastAsia="ja-JP"/>
        </w:rPr>
      </w:pPr>
      <w:r w:rsidRPr="00481D2D">
        <w:rPr>
          <w:lang w:eastAsia="ja-JP"/>
        </w:rPr>
        <w:t>1)</w:t>
      </w:r>
      <w:r w:rsidRPr="00481D2D">
        <w:rPr>
          <w:lang w:eastAsia="ja-JP"/>
        </w:rPr>
        <w:tab/>
        <w:t xml:space="preserve">are not associated with a 3GPP IMS service which enforces </w:t>
      </w:r>
      <w:r w:rsidRPr="00481D2D">
        <w:t>3GPP</w:t>
      </w:r>
      <w:r w:rsidRPr="00481D2D">
        <w:rPr>
          <w:lang w:eastAsia="ja-JP"/>
        </w:rPr>
        <w:t xml:space="preserve"> PS data off;</w:t>
      </w:r>
    </w:p>
    <w:p w14:paraId="457D23E0" w14:textId="77777777" w:rsidR="00900E48" w:rsidRPr="00481D2D" w:rsidRDefault="00900E48" w:rsidP="00900E48">
      <w:pPr>
        <w:pStyle w:val="NO"/>
      </w:pPr>
      <w:r w:rsidRPr="00481D2D">
        <w:rPr>
          <w:lang w:eastAsia="ja-JP"/>
        </w:rPr>
        <w:t>NOTE </w:t>
      </w:r>
      <w:r w:rsidRPr="00481D2D">
        <w:rPr>
          <w:rFonts w:hint="eastAsia"/>
          <w:lang w:eastAsia="zh-CN"/>
        </w:rPr>
        <w:t>2</w:t>
      </w:r>
      <w:r w:rsidRPr="00481D2D">
        <w:rPr>
          <w:lang w:eastAsia="ja-JP"/>
        </w:rPr>
        <w:t>:</w:t>
      </w:r>
      <w:r w:rsidRPr="00481D2D">
        <w:rPr>
          <w:lang w:eastAsia="ja-JP"/>
        </w:rPr>
        <w:tab/>
        <w:t>These services are specified in 3GPP TS 22.011 </w:t>
      </w:r>
      <w:r w:rsidRPr="00481D2D">
        <w:t>[1C], and enforcement of 3GPP PS data off is described in the respective service specifications.</w:t>
      </w:r>
    </w:p>
    <w:p w14:paraId="6CD62D87" w14:textId="77777777" w:rsidR="00900E48" w:rsidRPr="00481D2D" w:rsidRDefault="00900E48" w:rsidP="00900E48">
      <w:pPr>
        <w:pStyle w:val="B1"/>
        <w:rPr>
          <w:lang w:eastAsia="ja-JP"/>
        </w:rPr>
      </w:pPr>
      <w:r w:rsidRPr="00481D2D">
        <w:rPr>
          <w:lang w:eastAsia="ja-JP"/>
        </w:rPr>
        <w:t>2)</w:t>
      </w:r>
      <w:r w:rsidRPr="00481D2D">
        <w:rPr>
          <w:lang w:eastAsia="ja-JP"/>
        </w:rPr>
        <w:tab/>
        <w:t>are not associated with an emergency service; and</w:t>
      </w:r>
    </w:p>
    <w:p w14:paraId="6F9D761F" w14:textId="77777777" w:rsidR="00900E48" w:rsidRPr="00481D2D" w:rsidRDefault="00900E48" w:rsidP="00900E48">
      <w:pPr>
        <w:pStyle w:val="B1"/>
      </w:pPr>
      <w:r w:rsidRPr="00481D2D">
        <w:rPr>
          <w:lang w:eastAsia="ja-JP"/>
        </w:rPr>
        <w:t>3)</w:t>
      </w:r>
      <w:r w:rsidRPr="00481D2D">
        <w:rPr>
          <w:lang w:eastAsia="ja-JP"/>
        </w:rPr>
        <w:tab/>
        <w:t>are not associated with 3GPP data off exempt services configured in the UE</w:t>
      </w:r>
      <w:r w:rsidRPr="00481D2D">
        <w:t xml:space="preserve"> using one or more of the following methods:</w:t>
      </w:r>
    </w:p>
    <w:p w14:paraId="06C97AA0" w14:textId="77777777" w:rsidR="00900E48" w:rsidRPr="00481D2D" w:rsidRDefault="00900E48" w:rsidP="00900E48">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14:paraId="7A720D3C" w14:textId="77777777" w:rsidR="001939AE" w:rsidRPr="00481D2D" w:rsidRDefault="001939AE" w:rsidP="001939AE">
      <w:pPr>
        <w:pStyle w:val="B2"/>
      </w:pPr>
      <w:r w:rsidRPr="00481D2D">
        <w:t>-</w:t>
      </w:r>
      <w:r w:rsidRPr="00481D2D">
        <w:tab/>
        <w:t xml:space="preserve">the non_3GPP_ICSIs_roaming_exempt node specified in 3GPP TS 24.167 [8G], if the UE is in </w:t>
      </w:r>
      <w:r>
        <w:t>a</w:t>
      </w:r>
      <w:r w:rsidRPr="00481D2D">
        <w:t xml:space="preserve"> VPLMN;</w:t>
      </w:r>
    </w:p>
    <w:p w14:paraId="0472B115" w14:textId="77777777" w:rsidR="00900E48" w:rsidRPr="00481D2D" w:rsidRDefault="00900E48" w:rsidP="00900E48">
      <w:pPr>
        <w:pStyle w:val="B2"/>
      </w:pPr>
      <w:r w:rsidRPr="00481D2D">
        <w:t>-</w:t>
      </w:r>
      <w:r w:rsidRPr="00481D2D">
        <w:tab/>
        <w:t>the non_3GPP_ICSIs_exempt node in the EF</w:t>
      </w:r>
      <w:r w:rsidRPr="00481D2D">
        <w:rPr>
          <w:vertAlign w:val="subscript"/>
        </w:rPr>
        <w:t>3GPPPSDATAOFFservicelist</w:t>
      </w:r>
      <w:r w:rsidRPr="00481D2D">
        <w:t xml:space="preserve"> file described in 3GPP TS 31.102 [15C]</w:t>
      </w:r>
      <w:r w:rsidR="00CC5FF5" w:rsidRPr="00481D2D">
        <w:t>, if the UE is in the VPLMN;</w:t>
      </w:r>
    </w:p>
    <w:p w14:paraId="3F0036E4" w14:textId="77777777" w:rsidR="00CC5FF5" w:rsidRPr="00481D2D" w:rsidRDefault="00CC5FF5" w:rsidP="00CC5FF5">
      <w:pPr>
        <w:pStyle w:val="B2"/>
      </w:pPr>
      <w:r w:rsidRPr="00481D2D">
        <w:t>-</w:t>
      </w:r>
      <w:r w:rsidRPr="00481D2D">
        <w:tab/>
        <w:t>the non_3GPP_ICSIs_exempt node in the EF</w:t>
      </w:r>
      <w:r w:rsidRPr="00481D2D">
        <w:rPr>
          <w:vertAlign w:val="subscript"/>
        </w:rPr>
        <w:t>3GPPPSDATAOFFservicelist</w:t>
      </w:r>
      <w:r w:rsidRPr="00481D2D">
        <w:t xml:space="preserve"> file described in 3GPP TS 31.102 [15C], if the UE is in the HPLMN or the EHPLMN, or if the UE is in the VPLMN and the non_3GPP_ICSIs_roaming_exempt node in the EF</w:t>
      </w:r>
      <w:r w:rsidRPr="00481D2D">
        <w:rPr>
          <w:vertAlign w:val="subscript"/>
        </w:rPr>
        <w:t>3GPPPSDATAOFFservicelist</w:t>
      </w:r>
      <w:r w:rsidRPr="00481D2D">
        <w:t xml:space="preserve"> file described in 3GPP TS 31.102 [15C] is not configured; or</w:t>
      </w:r>
    </w:p>
    <w:p w14:paraId="06468E84" w14:textId="77777777" w:rsidR="00CC5FF5"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p>
    <w:p w14:paraId="5BD60E95" w14:textId="77777777" w:rsidR="001939AE" w:rsidRDefault="001939AE" w:rsidP="001939AE">
      <w:pPr>
        <w:pStyle w:val="B2"/>
      </w:pPr>
      <w:r w:rsidRPr="00481D2D">
        <w:t>-</w:t>
      </w:r>
      <w:r w:rsidRPr="00481D2D">
        <w:tab/>
        <w:t xml:space="preserve">the </w:t>
      </w:r>
      <w:r w:rsidRPr="00E348B3">
        <w:t>/&lt;X&gt;/SNPN_Configuration/&lt;X&gt;/3GPP_PS_data_off/</w:t>
      </w:r>
      <w:r w:rsidRPr="00481D2D">
        <w:t xml:space="preserve">non_3GPP_ICSIs_exempt node specified in 3GPP TS 24.167 [8G], if the UE is in the </w:t>
      </w:r>
      <w:r>
        <w:t>subscribed SNPN</w:t>
      </w:r>
      <w:r w:rsidRPr="00481D2D">
        <w:t xml:space="preserve">, or if the UE is in </w:t>
      </w:r>
      <w:r>
        <w:t>a</w:t>
      </w:r>
      <w:r w:rsidRPr="00481D2D">
        <w:t xml:space="preserve"> </w:t>
      </w:r>
      <w:r>
        <w:t>non-subscribed SNPN</w:t>
      </w:r>
      <w:r w:rsidRPr="00481D2D">
        <w:t xml:space="preserve"> and the non_3GPP_ICSIs_</w:t>
      </w:r>
      <w:r w:rsidRPr="00E16627">
        <w:t>non-subscribed</w:t>
      </w:r>
      <w:r w:rsidRPr="00481D2D">
        <w:t>_exempt node specified in 3GPP TS 24.167 [8G] is not configured;</w:t>
      </w:r>
    </w:p>
    <w:p w14:paraId="3DFA3F8C" w14:textId="77777777" w:rsidR="001939AE" w:rsidRPr="00481D2D" w:rsidRDefault="001939AE" w:rsidP="001939AE">
      <w:pPr>
        <w:pStyle w:val="B2"/>
      </w:pPr>
      <w:r w:rsidRPr="00481D2D">
        <w:t>-</w:t>
      </w:r>
      <w:r w:rsidRPr="00481D2D">
        <w:tab/>
        <w:t>the non_3GPP_ICSIs_</w:t>
      </w:r>
      <w:r>
        <w:t>non-subscribed</w:t>
      </w:r>
      <w:r w:rsidRPr="00481D2D">
        <w:t xml:space="preserve">_exempt node specified in 3GPP TS 24.167 [8G], if the UE is in </w:t>
      </w:r>
      <w:r>
        <w:t>a</w:t>
      </w:r>
      <w:r w:rsidRPr="00481D2D">
        <w:t xml:space="preserve"> </w:t>
      </w:r>
      <w:r>
        <w:t>non-subscribed SNPN.</w:t>
      </w:r>
    </w:p>
    <w:p w14:paraId="4464BA65" w14:textId="77777777" w:rsidR="00900E48" w:rsidRPr="00481D2D" w:rsidRDefault="00900E48" w:rsidP="00900E48">
      <w:pPr>
        <w:pStyle w:val="B1"/>
        <w:rPr>
          <w:lang w:eastAsia="ja-JP"/>
        </w:rPr>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Pr="00481D2D">
        <w:rPr>
          <w:vertAlign w:val="subscript"/>
        </w:rPr>
        <w:t>3GPPPSDATAOFFservicelist</w:t>
      </w:r>
      <w:r w:rsidRPr="00481D2D">
        <w:t xml:space="preserve"> file described in 3GPP TS 31.102 [15C], then the non_3GPP_ICSIs_exempt node in the EF</w:t>
      </w:r>
      <w:r w:rsidRPr="00481D2D">
        <w:rPr>
          <w:vertAlign w:val="subscript"/>
        </w:rPr>
        <w:t>3GPPPSDATAOFFservicelist</w:t>
      </w:r>
      <w:r w:rsidRPr="00481D2D">
        <w:t xml:space="preserve"> file described in 3GPP TS 31.102 [15C] shall take precedence</w:t>
      </w:r>
      <w:r w:rsidRPr="00481D2D">
        <w:rPr>
          <w:lang w:eastAsia="ja-JP"/>
        </w:rPr>
        <w:t>.</w:t>
      </w:r>
    </w:p>
    <w:p w14:paraId="674F9B0B" w14:textId="77777777" w:rsidR="00CC5FF5" w:rsidRPr="00481D2D" w:rsidRDefault="00CC5FF5" w:rsidP="00CC5FF5">
      <w:pPr>
        <w:pStyle w:val="B1"/>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r w:rsidRPr="00481D2D">
        <w:rPr>
          <w:lang w:eastAsia="ja-JP"/>
        </w:rPr>
        <w:t>.</w:t>
      </w:r>
    </w:p>
    <w:p w14:paraId="73FBD37A" w14:textId="77777777" w:rsidR="00DF1F12" w:rsidRPr="00481D2D" w:rsidRDefault="00DF1F12" w:rsidP="005D46C4">
      <w:pPr>
        <w:pStyle w:val="Heading3"/>
      </w:pPr>
      <w:bookmarkStart w:id="5258" w:name="_CRU_3_1_6"/>
      <w:bookmarkStart w:id="5259" w:name="_Toc146258510"/>
      <w:bookmarkEnd w:id="5258"/>
      <w:r w:rsidRPr="00481D2D">
        <w:t>U.3.1.6</w:t>
      </w:r>
      <w:r w:rsidRPr="00481D2D">
        <w:tab/>
        <w:t>RLOS</w:t>
      </w:r>
      <w:bookmarkEnd w:id="5259"/>
    </w:p>
    <w:p w14:paraId="1EECF166" w14:textId="77777777" w:rsidR="00DF1F12" w:rsidRPr="00481D2D" w:rsidRDefault="00DF1F12" w:rsidP="00DF1F12">
      <w:r w:rsidRPr="00481D2D">
        <w:t>Not applicable.</w:t>
      </w:r>
    </w:p>
    <w:p w14:paraId="02F5961F" w14:textId="77777777" w:rsidR="00503AF7" w:rsidRPr="00481D2D" w:rsidRDefault="00503AF7" w:rsidP="005D46C4">
      <w:pPr>
        <w:pStyle w:val="Heading4"/>
      </w:pPr>
      <w:bookmarkStart w:id="5260" w:name="_CRU_3_1_7"/>
      <w:bookmarkStart w:id="5261" w:name="_Toc146258511"/>
      <w:bookmarkEnd w:id="5260"/>
      <w:r w:rsidRPr="00481D2D">
        <w:t>U.3.1.7</w:t>
      </w:r>
      <w:r w:rsidRPr="00481D2D">
        <w:tab/>
        <w:t xml:space="preserve">SIP handling at the originating UE when </w:t>
      </w:r>
      <w:r w:rsidRPr="00481D2D">
        <w:rPr>
          <w:lang w:eastAsia="x-none"/>
        </w:rPr>
        <w:t>redirecting the UE from NG-RAN to E-UTRAN fails</w:t>
      </w:r>
      <w:bookmarkEnd w:id="5261"/>
    </w:p>
    <w:p w14:paraId="228CE25A" w14:textId="77777777" w:rsidR="00503AF7" w:rsidRPr="00481D2D" w:rsidRDefault="00503AF7" w:rsidP="00503AF7">
      <w:pPr>
        <w:rPr>
          <w:lang w:eastAsia="ja-JP"/>
        </w:rPr>
      </w:pPr>
      <w:r w:rsidRPr="00481D2D">
        <w:t xml:space="preserve">When a failure occurs in the process of </w:t>
      </w:r>
      <w:r w:rsidRPr="00481D2D">
        <w:rPr>
          <w:lang w:eastAsia="x-none"/>
        </w:rPr>
        <w:t>redirecting the UE from NG-RAN to E-UTRAN and the UE is aware of the failure</w:t>
      </w:r>
      <w:r w:rsidRPr="00481D2D">
        <w:rPr>
          <w:lang w:eastAsia="ja-JP"/>
        </w:rPr>
        <w:t xml:space="preserve">, the UE shall send out a CANCEL request to cancel the INVITE request that includes </w:t>
      </w:r>
      <w:r w:rsidRPr="00481D2D">
        <w:t>a Reason header field with a protocol value set to "RELEASE_CAUSE" and a "cause" header field parameter with the value of "7" as specified in subclause 7.2A.18.11.2.</w:t>
      </w:r>
    </w:p>
    <w:p w14:paraId="11D46E4B" w14:textId="77777777" w:rsidR="00E905E5" w:rsidRPr="00481D2D" w:rsidRDefault="00E905E5" w:rsidP="005D46C4">
      <w:pPr>
        <w:pStyle w:val="Heading3"/>
        <w:rPr>
          <w:lang w:eastAsia="ja-JP"/>
        </w:rPr>
      </w:pPr>
      <w:bookmarkStart w:id="5262" w:name="_CRU_3_1_8"/>
      <w:bookmarkStart w:id="5263" w:name="_Toc146258512"/>
      <w:bookmarkEnd w:id="5262"/>
      <w:r w:rsidRPr="00481D2D">
        <w:t>U.3.1.8</w:t>
      </w:r>
      <w:r w:rsidRPr="00481D2D">
        <w:tab/>
        <w:t>Unified Access Control</w:t>
      </w:r>
      <w:bookmarkEnd w:id="5263"/>
    </w:p>
    <w:p w14:paraId="1D97E454" w14:textId="77777777" w:rsidR="00A60B0B" w:rsidRPr="00481D2D" w:rsidRDefault="00A60B0B" w:rsidP="00A60B0B">
      <w:pPr>
        <w:rPr>
          <w:lang w:eastAsia="ja-JP"/>
        </w:rPr>
      </w:pPr>
      <w:r w:rsidRPr="00481D2D">
        <w:rPr>
          <w:rFonts w:hint="eastAsia"/>
          <w:lang w:eastAsia="ja-JP"/>
        </w:rPr>
        <w:t xml:space="preserve">The following information is provided </w:t>
      </w:r>
      <w:r w:rsidRPr="00481D2D">
        <w:rPr>
          <w:rFonts w:eastAsia="SimSun" w:hint="eastAsia"/>
          <w:lang w:eastAsia="zh-CN"/>
        </w:rPr>
        <w:t>to</w:t>
      </w:r>
      <w:r w:rsidRPr="00481D2D">
        <w:rPr>
          <w:rFonts w:hint="eastAsia"/>
          <w:lang w:eastAsia="ja-JP"/>
        </w:rPr>
        <w:t xml:space="preserve"> </w:t>
      </w:r>
      <w:r w:rsidRPr="00481D2D">
        <w:rPr>
          <w:lang w:eastAsia="ja-JP"/>
        </w:rPr>
        <w:t xml:space="preserve">the </w:t>
      </w:r>
      <w:r w:rsidRPr="00481D2D">
        <w:rPr>
          <w:rFonts w:eastAsia="SimSun" w:hint="eastAsia"/>
          <w:lang w:eastAsia="zh-CN"/>
        </w:rPr>
        <w:t>non-</w:t>
      </w:r>
      <w:r w:rsidRPr="00481D2D">
        <w:t>access stratum</w:t>
      </w:r>
      <w:r w:rsidRPr="00481D2D">
        <w:rPr>
          <w:rFonts w:hint="eastAsia"/>
          <w:lang w:eastAsia="ja-JP"/>
        </w:rPr>
        <w:t>:</w:t>
      </w:r>
    </w:p>
    <w:p w14:paraId="671F1D04" w14:textId="77777777" w:rsidR="00A60B0B" w:rsidRPr="00481D2D" w:rsidRDefault="00A60B0B" w:rsidP="00A60B0B">
      <w:pPr>
        <w:pStyle w:val="B1"/>
        <w:rPr>
          <w:lang w:eastAsia="ko-KR"/>
        </w:rPr>
      </w:pPr>
      <w:r w:rsidRPr="00481D2D">
        <w:rPr>
          <w:lang w:eastAsia="ja-JP"/>
        </w:rPr>
        <w:t>-</w:t>
      </w:r>
      <w:r w:rsidRPr="00481D2D">
        <w:rPr>
          <w:lang w:eastAsia="ja-JP"/>
        </w:rPr>
        <w:tab/>
        <w:t>MO-IMS-registration-related-signalling-started; and</w:t>
      </w:r>
    </w:p>
    <w:p w14:paraId="2FA90CA1" w14:textId="77777777" w:rsidR="00A60B0B" w:rsidRPr="00481D2D" w:rsidRDefault="00A60B0B" w:rsidP="00A60B0B">
      <w:pPr>
        <w:pStyle w:val="B1"/>
        <w:rPr>
          <w:lang w:eastAsia="ko-KR"/>
        </w:rPr>
      </w:pPr>
      <w:r w:rsidRPr="00481D2D">
        <w:rPr>
          <w:lang w:eastAsia="ja-JP"/>
        </w:rPr>
        <w:t>-</w:t>
      </w:r>
      <w:r w:rsidRPr="00481D2D">
        <w:rPr>
          <w:lang w:eastAsia="ja-JP"/>
        </w:rPr>
        <w:tab/>
        <w:t>MO-</w:t>
      </w:r>
      <w:r w:rsidRPr="00481D2D">
        <w:rPr>
          <w:rFonts w:hint="eastAsia"/>
          <w:lang w:eastAsia="ko-KR"/>
        </w:rPr>
        <w:t>IMS-registration-related-signalling-ended;</w:t>
      </w:r>
    </w:p>
    <w:p w14:paraId="03563EBB" w14:textId="77777777" w:rsidR="00A60B0B" w:rsidRPr="00481D2D" w:rsidRDefault="00A60B0B" w:rsidP="00A60B0B">
      <w:pPr>
        <w:rPr>
          <w:lang w:eastAsia="ja-JP"/>
        </w:rPr>
      </w:pPr>
      <w:r w:rsidRPr="00481D2D">
        <w:rPr>
          <w:lang w:eastAsia="ja-JP"/>
        </w:rPr>
        <w:t>Prior to sending</w:t>
      </w:r>
      <w:r w:rsidRPr="00481D2D">
        <w:rPr>
          <w:rFonts w:hint="eastAsia"/>
          <w:lang w:eastAsia="ja-JP"/>
        </w:rPr>
        <w:t xml:space="preserve"> </w:t>
      </w:r>
      <w:r w:rsidRPr="00481D2D">
        <w:rPr>
          <w:lang w:eastAsia="ja-JP"/>
        </w:rPr>
        <w:t xml:space="preserve">a </w:t>
      </w:r>
      <w:r w:rsidRPr="00481D2D">
        <w:rPr>
          <w:rFonts w:hint="eastAsia"/>
          <w:lang w:eastAsia="ja-JP"/>
        </w:rPr>
        <w:t>REGISTER request</w:t>
      </w:r>
      <w:r w:rsidRPr="00481D2D">
        <w:rPr>
          <w:lang w:eastAsia="ja-JP"/>
        </w:rPr>
        <w:t xml:space="preserve"> which is not for emergency registration</w:t>
      </w:r>
      <w:r w:rsidRPr="00481D2D">
        <w:rPr>
          <w:rFonts w:hint="eastAsia"/>
          <w:lang w:eastAsia="ja-JP"/>
        </w:rPr>
        <w:t>,</w:t>
      </w:r>
      <w:r w:rsidRPr="00481D2D">
        <w:rPr>
          <w:lang w:eastAsia="ja-JP"/>
        </w:rPr>
        <w:t xml:space="preserve"> the UE sends the MO-IMS-registration-related-signalling-started to the non-access stratum and</w:t>
      </w:r>
    </w:p>
    <w:p w14:paraId="1EB12EED" w14:textId="77777777" w:rsidR="00A60B0B" w:rsidRPr="00481D2D" w:rsidRDefault="00A60B0B" w:rsidP="00A60B0B">
      <w:pPr>
        <w:pStyle w:val="B1"/>
        <w:rPr>
          <w:lang w:eastAsia="ko-KR"/>
        </w:rPr>
      </w:pPr>
      <w:r w:rsidRPr="00481D2D">
        <w:rPr>
          <w:lang w:eastAsia="ja-JP"/>
        </w:rPr>
        <w:t>a)</w:t>
      </w:r>
      <w:r w:rsidRPr="00481D2D">
        <w:rPr>
          <w:lang w:eastAsia="ja-JP"/>
        </w:rPr>
        <w:tab/>
        <w:t>if the barring result is "not-barred", continues with registration procedure as described in subclause 5.1.1; and</w:t>
      </w:r>
    </w:p>
    <w:p w14:paraId="0E620D45" w14:textId="77777777" w:rsidR="00A60B0B" w:rsidRPr="00581831" w:rsidRDefault="00A60B0B" w:rsidP="00A60B0B">
      <w:pPr>
        <w:pStyle w:val="B1"/>
        <w:rPr>
          <w:rFonts w:eastAsia="Malgun Gothic"/>
          <w:lang w:eastAsia="ja-JP"/>
        </w:rPr>
      </w:pPr>
      <w:r w:rsidRPr="00481D2D">
        <w:rPr>
          <w:lang w:eastAsia="ja-JP"/>
        </w:rPr>
        <w:t>b)</w:t>
      </w:r>
      <w:r w:rsidRPr="00481D2D">
        <w:rPr>
          <w:lang w:eastAsia="ja-JP"/>
        </w:rPr>
        <w:tab/>
        <w:t>if the barring result is "barred", aborts the registration procedure</w:t>
      </w:r>
      <w:r>
        <w:rPr>
          <w:lang w:eastAsia="ja-JP"/>
        </w:rPr>
        <w:t xml:space="preserve">. In this case, upon receiving an indication from the lower layers that the barring is alleviated, </w:t>
      </w:r>
      <w:r w:rsidRPr="00481D2D">
        <w:rPr>
          <w:lang w:eastAsia="ja-JP"/>
        </w:rPr>
        <w:t>the registration procedure</w:t>
      </w:r>
      <w:r>
        <w:rPr>
          <w:lang w:eastAsia="ja-JP"/>
        </w:rPr>
        <w:t xml:space="preserve"> may be initiated</w:t>
      </w:r>
      <w:r>
        <w:t>, if still needed.</w:t>
      </w:r>
    </w:p>
    <w:p w14:paraId="62A3DB5E" w14:textId="77777777" w:rsidR="00A60B0B" w:rsidRPr="00481D2D" w:rsidRDefault="00A60B0B" w:rsidP="00A60B0B">
      <w:pPr>
        <w:rPr>
          <w:lang w:eastAsia="ja-JP"/>
        </w:rPr>
      </w:pPr>
      <w:r w:rsidRPr="00481D2D">
        <w:rPr>
          <w:rFonts w:hint="eastAsia"/>
          <w:lang w:eastAsia="ja-JP"/>
        </w:rPr>
        <w:t>W</w:t>
      </w:r>
      <w:r w:rsidRPr="00481D2D">
        <w:rPr>
          <w:lang w:eastAsia="ja-JP"/>
        </w:rPr>
        <w:t>hen the UE needs to send SUBSCRIBE request for the reg event package, then the UE sends the MO-IMS-registration-related-signalling-started to the non-access stratum before sending SUBSCRIBE request and</w:t>
      </w:r>
    </w:p>
    <w:p w14:paraId="4323940B" w14:textId="77777777" w:rsidR="00A60B0B" w:rsidRPr="00481D2D" w:rsidRDefault="00A60B0B" w:rsidP="00A60B0B">
      <w:pPr>
        <w:pStyle w:val="B1"/>
        <w:rPr>
          <w:lang w:eastAsia="ko-KR"/>
        </w:rPr>
      </w:pPr>
      <w:r w:rsidRPr="00481D2D">
        <w:rPr>
          <w:lang w:eastAsia="ja-JP"/>
        </w:rPr>
        <w:t>a)</w:t>
      </w:r>
      <w:r w:rsidRPr="00481D2D">
        <w:rPr>
          <w:lang w:eastAsia="ja-JP"/>
        </w:rPr>
        <w:tab/>
      </w:r>
      <w:r w:rsidRPr="00481D2D">
        <w:rPr>
          <w:rFonts w:hint="eastAsia"/>
          <w:lang w:eastAsia="ja-JP"/>
        </w:rPr>
        <w:t>i</w:t>
      </w:r>
      <w:r w:rsidRPr="00481D2D">
        <w:rPr>
          <w:lang w:eastAsia="ja-JP"/>
        </w:rPr>
        <w:t>f the barring result is "not-barred", continues with subscribe procedure as described in subclause 5.1.1.3; and</w:t>
      </w:r>
    </w:p>
    <w:p w14:paraId="46F33D3E" w14:textId="77777777" w:rsidR="00A60B0B" w:rsidRPr="00481D2D" w:rsidRDefault="00A60B0B" w:rsidP="00A60B0B">
      <w:pPr>
        <w:pStyle w:val="B1"/>
        <w:rPr>
          <w:lang w:eastAsia="ko-KR"/>
        </w:rPr>
      </w:pPr>
      <w:r w:rsidRPr="00481D2D">
        <w:rPr>
          <w:lang w:eastAsia="ja-JP"/>
        </w:rPr>
        <w:t>b)</w:t>
      </w:r>
      <w:r w:rsidRPr="00481D2D">
        <w:rPr>
          <w:lang w:eastAsia="ja-JP"/>
        </w:rPr>
        <w:tab/>
        <w:t>if the barring result is "barred", aborts the subscribe procedure</w:t>
      </w:r>
      <w:r>
        <w:rPr>
          <w:lang w:eastAsia="ja-JP"/>
        </w:rPr>
        <w:t>.</w:t>
      </w:r>
      <w:r>
        <w:rPr>
          <w:rFonts w:hint="eastAsia"/>
        </w:rPr>
        <w:t xml:space="preserve"> In this case, upon receiving an indication from the lower layers that the barring is alleviated,</w:t>
      </w:r>
      <w:r w:rsidRPr="001D0514">
        <w:rPr>
          <w:lang w:eastAsia="ja-JP"/>
        </w:rPr>
        <w:t xml:space="preserve"> </w:t>
      </w:r>
      <w:r w:rsidRPr="00481D2D">
        <w:rPr>
          <w:lang w:eastAsia="ja-JP"/>
        </w:rPr>
        <w:t>the subscribe procedure</w:t>
      </w:r>
      <w:r>
        <w:rPr>
          <w:lang w:eastAsia="ja-JP"/>
        </w:rPr>
        <w:t xml:space="preserve"> </w:t>
      </w:r>
      <w:r>
        <w:rPr>
          <w:rFonts w:hint="eastAsia"/>
        </w:rPr>
        <w:t>may be initiated</w:t>
      </w:r>
      <w:r>
        <w:t>, if still needed.</w:t>
      </w:r>
    </w:p>
    <w:p w14:paraId="7C8145CB" w14:textId="77777777" w:rsidR="00A60B0B" w:rsidRPr="00481D2D" w:rsidRDefault="00A60B0B" w:rsidP="00A60B0B">
      <w:pPr>
        <w:rPr>
          <w:lang w:eastAsia="ja-JP"/>
        </w:rPr>
      </w:pPr>
      <w:r w:rsidRPr="00481D2D">
        <w:rPr>
          <w:rFonts w:hint="eastAsia"/>
          <w:lang w:eastAsia="ja-JP"/>
        </w:rPr>
        <w:t xml:space="preserve">When a </w:t>
      </w:r>
      <w:r w:rsidRPr="00481D2D">
        <w:rPr>
          <w:lang w:eastAsia="ja-JP"/>
        </w:rPr>
        <w:t>procedure for MO IMS registration related</w:t>
      </w:r>
      <w:r w:rsidRPr="00481D2D">
        <w:rPr>
          <w:rFonts w:hint="eastAsia"/>
          <w:lang w:eastAsia="ja-JP"/>
        </w:rPr>
        <w:t xml:space="preserve"> signalling ends</w:t>
      </w:r>
      <w:r w:rsidRPr="00481D2D">
        <w:rPr>
          <w:lang w:eastAsia="ja-JP"/>
        </w:rPr>
        <w:t>, i.e.</w:t>
      </w:r>
    </w:p>
    <w:p w14:paraId="065F6786" w14:textId="77777777" w:rsidR="00A60B0B" w:rsidRPr="00481D2D" w:rsidRDefault="00A60B0B" w:rsidP="00A60B0B">
      <w:pPr>
        <w:pStyle w:val="B1"/>
        <w:rPr>
          <w:lang w:eastAsia="ja-JP"/>
        </w:rPr>
      </w:pPr>
      <w:r w:rsidRPr="00481D2D">
        <w:rPr>
          <w:lang w:eastAsia="ja-JP"/>
        </w:rPr>
        <w:t>-</w:t>
      </w:r>
      <w:r w:rsidRPr="00481D2D">
        <w:rPr>
          <w:lang w:eastAsia="ja-JP"/>
        </w:rPr>
        <w:tab/>
        <w:t>a final response to the REGISTER request which is not for emergency registration is received;</w:t>
      </w:r>
    </w:p>
    <w:p w14:paraId="15132D04" w14:textId="77777777" w:rsidR="00A60B0B" w:rsidRPr="00481D2D" w:rsidRDefault="00A60B0B" w:rsidP="00A60B0B">
      <w:pPr>
        <w:pStyle w:val="B1"/>
        <w:rPr>
          <w:lang w:eastAsia="ja-JP"/>
        </w:rPr>
      </w:pPr>
      <w:r w:rsidRPr="00481D2D">
        <w:rPr>
          <w:lang w:eastAsia="ja-JP"/>
        </w:rPr>
        <w:t>-</w:t>
      </w:r>
      <w:r w:rsidRPr="00481D2D">
        <w:rPr>
          <w:lang w:eastAsia="ja-JP"/>
        </w:rPr>
        <w:tab/>
        <w:t>a final response to the SUBSCRIBE request for the reg event package is received;</w:t>
      </w:r>
    </w:p>
    <w:p w14:paraId="1BB2A1CF" w14:textId="77777777" w:rsidR="00A60B0B" w:rsidRPr="00481D2D" w:rsidRDefault="00A60B0B" w:rsidP="00A60B0B">
      <w:pPr>
        <w:pStyle w:val="B1"/>
        <w:rPr>
          <w:lang w:eastAsia="ja-JP"/>
        </w:rPr>
      </w:pPr>
      <w:r w:rsidRPr="00481D2D">
        <w:rPr>
          <w:lang w:eastAsia="ja-JP"/>
        </w:rPr>
        <w:t>-</w:t>
      </w:r>
      <w:r w:rsidRPr="00481D2D">
        <w:rPr>
          <w:lang w:eastAsia="ja-JP"/>
        </w:rPr>
        <w:tab/>
        <w:t>timer F expires at the UE; or</w:t>
      </w:r>
    </w:p>
    <w:p w14:paraId="2EF6543F" w14:textId="77777777" w:rsidR="00A60B0B" w:rsidRPr="00481D2D" w:rsidRDefault="00A60B0B" w:rsidP="00A60B0B">
      <w:pPr>
        <w:pStyle w:val="B1"/>
        <w:rPr>
          <w:lang w:eastAsia="ko-KR"/>
        </w:rPr>
      </w:pPr>
      <w:r w:rsidRPr="00481D2D">
        <w:rPr>
          <w:lang w:eastAsia="ja-JP"/>
        </w:rPr>
        <w:t>-</w:t>
      </w:r>
      <w:r w:rsidRPr="00481D2D">
        <w:rPr>
          <w:lang w:eastAsia="ja-JP"/>
        </w:rPr>
        <w:tab/>
        <w:t xml:space="preserve">a fatal transport error for sending the REGISTER request or the SUBSCRIBE request is reported by the transport layer, as </w:t>
      </w:r>
      <w:proofErr w:type="spellStart"/>
      <w:r w:rsidRPr="00481D2D">
        <w:rPr>
          <w:lang w:eastAsia="ja-JP"/>
        </w:rPr>
        <w:t>desribed</w:t>
      </w:r>
      <w:proofErr w:type="spellEnd"/>
      <w:r w:rsidRPr="00481D2D">
        <w:rPr>
          <w:lang w:eastAsia="ja-JP"/>
        </w:rPr>
        <w:t xml:space="preserve"> in </w:t>
      </w:r>
      <w:r w:rsidRPr="00481D2D">
        <w:t>IETF RFC 3261 [26]</w:t>
      </w:r>
      <w:r w:rsidRPr="00481D2D">
        <w:rPr>
          <w:lang w:eastAsia="ja-JP"/>
        </w:rPr>
        <w:t>;</w:t>
      </w:r>
    </w:p>
    <w:p w14:paraId="3B0ACAC1" w14:textId="77777777" w:rsidR="00A60B0B" w:rsidRPr="00481D2D" w:rsidRDefault="00A60B0B" w:rsidP="00A60B0B">
      <w:pPr>
        <w:rPr>
          <w:lang w:eastAsia="ja-JP"/>
        </w:rPr>
      </w:pPr>
      <w:r w:rsidRPr="00481D2D">
        <w:rPr>
          <w:rFonts w:hint="eastAsia"/>
          <w:lang w:eastAsia="ja-JP"/>
        </w:rPr>
        <w:t>the UE sends the</w:t>
      </w:r>
      <w:r w:rsidRPr="00481D2D">
        <w:rPr>
          <w:lang w:eastAsia="ja-JP"/>
        </w:rPr>
        <w:t xml:space="preserve"> </w:t>
      </w:r>
      <w:r w:rsidRPr="00481D2D">
        <w:rPr>
          <w:rFonts w:hint="eastAsia"/>
          <w:lang w:eastAsia="ja-JP"/>
        </w:rPr>
        <w:t>MO-IMS-</w:t>
      </w:r>
      <w:r w:rsidRPr="00481D2D">
        <w:rPr>
          <w:lang w:eastAsia="ja-JP"/>
        </w:rPr>
        <w:t>registration-</w:t>
      </w:r>
      <w:r w:rsidRPr="00481D2D">
        <w:rPr>
          <w:rFonts w:hint="eastAsia"/>
          <w:lang w:eastAsia="ja-JP"/>
        </w:rPr>
        <w:t>related-signalling-ended to the non-access stratum.</w:t>
      </w:r>
    </w:p>
    <w:p w14:paraId="28112E19" w14:textId="77777777" w:rsidR="00030760" w:rsidRPr="00481D2D" w:rsidRDefault="00030760" w:rsidP="005D46C4">
      <w:pPr>
        <w:pStyle w:val="Heading3"/>
      </w:pPr>
      <w:bookmarkStart w:id="5264" w:name="_CRU_3_1_9"/>
      <w:bookmarkStart w:id="5265" w:name="_Toc146258513"/>
      <w:bookmarkEnd w:id="5264"/>
      <w:r w:rsidRPr="00481D2D">
        <w:t>U.3.1.9</w:t>
      </w:r>
      <w:r w:rsidRPr="00481D2D">
        <w:tab/>
        <w:t>Abnormal cases</w:t>
      </w:r>
      <w:bookmarkEnd w:id="5265"/>
    </w:p>
    <w:p w14:paraId="362242B5" w14:textId="77777777" w:rsidR="00030760" w:rsidRPr="00481D2D" w:rsidRDefault="00030760" w:rsidP="00030760">
      <w:r w:rsidRPr="00481D2D">
        <w:t>Upon sending MO-IMS-registration-related-signalling-started indication to the non-access stratum as described in subclause U.3.1.8, if:</w:t>
      </w:r>
    </w:p>
    <w:p w14:paraId="5B65FA7C" w14:textId="77777777" w:rsidR="00030760" w:rsidRPr="00481D2D" w:rsidRDefault="00030760" w:rsidP="00030760">
      <w:pPr>
        <w:pStyle w:val="B1"/>
      </w:pPr>
      <w:r w:rsidRPr="00481D2D">
        <w:t>a)</w:t>
      </w:r>
      <w:r w:rsidRPr="00481D2D">
        <w:tab/>
        <w:t>the UE receives, from the lower layers, a notification that the service request</w:t>
      </w:r>
    </w:p>
    <w:p w14:paraId="724753FD" w14:textId="77777777" w:rsidR="00030760" w:rsidRPr="00481D2D" w:rsidRDefault="00030760" w:rsidP="00030760">
      <w:pPr>
        <w:pStyle w:val="B2"/>
      </w:pPr>
      <w:r w:rsidRPr="00481D2D">
        <w:t>1)</w:t>
      </w:r>
      <w:r w:rsidRPr="00481D2D">
        <w:tab/>
        <w:t>was not accepted due to congestion; or</w:t>
      </w:r>
    </w:p>
    <w:p w14:paraId="356E1529" w14:textId="77777777" w:rsidR="00030760" w:rsidRPr="00481D2D" w:rsidRDefault="00030760" w:rsidP="00030760">
      <w:pPr>
        <w:pStyle w:val="B2"/>
      </w:pPr>
      <w:r w:rsidRPr="00481D2D">
        <w:t>2)</w:t>
      </w:r>
      <w:r w:rsidRPr="00481D2D">
        <w:tab/>
        <w:t>resulted in starting timer T3525 (see 3GPP TS 24.501 [258]); and</w:t>
      </w:r>
    </w:p>
    <w:p w14:paraId="5B2E904C" w14:textId="77777777" w:rsidR="00030760" w:rsidRPr="00481D2D" w:rsidRDefault="00030760" w:rsidP="00030760">
      <w:pPr>
        <w:pStyle w:val="B1"/>
      </w:pPr>
      <w:r w:rsidRPr="00481D2D">
        <w:t>b)</w:t>
      </w:r>
      <w:r w:rsidRPr="00481D2D">
        <w:tab/>
        <w:t xml:space="preserve">a procedure for </w:t>
      </w:r>
      <w:r w:rsidRPr="00481D2D">
        <w:rPr>
          <w:lang w:eastAsia="ja-JP"/>
        </w:rPr>
        <w:t>MO IMS registration related</w:t>
      </w:r>
      <w:r w:rsidRPr="00481D2D">
        <w:rPr>
          <w:rFonts w:hint="eastAsia"/>
          <w:lang w:eastAsia="ja-JP"/>
        </w:rPr>
        <w:t xml:space="preserve"> signalling </w:t>
      </w:r>
      <w:r w:rsidRPr="00481D2D">
        <w:rPr>
          <w:lang w:eastAsia="ja-JP"/>
        </w:rPr>
        <w:t xml:space="preserve">has not </w:t>
      </w:r>
      <w:r w:rsidRPr="00481D2D">
        <w:rPr>
          <w:rFonts w:hint="eastAsia"/>
          <w:lang w:eastAsia="ja-JP"/>
        </w:rPr>
        <w:t>end</w:t>
      </w:r>
      <w:r w:rsidRPr="00481D2D">
        <w:rPr>
          <w:lang w:eastAsia="ja-JP"/>
        </w:rPr>
        <w:t>ed</w:t>
      </w:r>
      <w:r w:rsidRPr="00481D2D">
        <w:t>;</w:t>
      </w:r>
    </w:p>
    <w:p w14:paraId="24629B9D" w14:textId="77777777" w:rsidR="00030760" w:rsidRPr="00481D2D" w:rsidRDefault="00030760" w:rsidP="00030760">
      <w:r w:rsidRPr="00481D2D">
        <w:t>then:</w:t>
      </w:r>
    </w:p>
    <w:p w14:paraId="75F88E01" w14:textId="77777777" w:rsidR="00030760" w:rsidRPr="00481D2D" w:rsidRDefault="00030760" w:rsidP="00030760">
      <w:pPr>
        <w:pStyle w:val="B1"/>
      </w:pPr>
      <w:r w:rsidRPr="00481D2D">
        <w:t>a)</w:t>
      </w:r>
      <w:r w:rsidRPr="00481D2D">
        <w:tab/>
        <w:t>the UE shall abort the procedure for MO-IMS-registration-related-signalling and send MO-IMS-registration-related-signalling-ended indication to the non-access stratum; and</w:t>
      </w:r>
    </w:p>
    <w:p w14:paraId="5B6CB080" w14:textId="77777777" w:rsidR="00030760" w:rsidRPr="00481D2D" w:rsidRDefault="00030760" w:rsidP="00030760">
      <w:pPr>
        <w:pStyle w:val="B1"/>
      </w:pPr>
      <w:r w:rsidRPr="00481D2D">
        <w:t>b)</w:t>
      </w:r>
      <w:r w:rsidRPr="00481D2D">
        <w:tab/>
        <w:t xml:space="preserve">if </w:t>
      </w:r>
      <w:r w:rsidRPr="00481D2D">
        <w:rPr>
          <w:lang w:eastAsia="ja-JP"/>
        </w:rPr>
        <w:t xml:space="preserve">an alternative radio access network is available, </w:t>
      </w:r>
      <w:r w:rsidRPr="00481D2D">
        <w:t xml:space="preserve">the UE may </w:t>
      </w:r>
      <w:r w:rsidRPr="00481D2D">
        <w:rPr>
          <w:lang w:eastAsia="ja-JP"/>
        </w:rPr>
        <w:t>attempt the procedure for MO-IMS-registration-related signalling on the alternative radio access network.</w:t>
      </w:r>
    </w:p>
    <w:p w14:paraId="73BC0D51" w14:textId="77777777" w:rsidR="00E74840" w:rsidRPr="00481D2D" w:rsidRDefault="00E74840" w:rsidP="005D46C4">
      <w:pPr>
        <w:pStyle w:val="Heading2"/>
        <w:rPr>
          <w:lang w:eastAsia="zh-CN"/>
        </w:rPr>
      </w:pPr>
      <w:bookmarkStart w:id="5266" w:name="_CRU_3_2"/>
      <w:bookmarkStart w:id="5267" w:name="_Toc146258514"/>
      <w:bookmarkEnd w:id="5266"/>
      <w:r w:rsidRPr="00481D2D">
        <w:t>U.</w:t>
      </w:r>
      <w:r w:rsidRPr="00481D2D">
        <w:rPr>
          <w:rFonts w:hint="eastAsia"/>
          <w:lang w:eastAsia="zh-CN"/>
        </w:rPr>
        <w:t>3</w:t>
      </w:r>
      <w:r w:rsidRPr="00481D2D">
        <w:t>.2</w:t>
      </w:r>
      <w:r w:rsidRPr="00481D2D">
        <w:tab/>
        <w:t>Procedures at the P-CSCF</w:t>
      </w:r>
      <w:bookmarkEnd w:id="5267"/>
    </w:p>
    <w:p w14:paraId="1057CF12" w14:textId="77777777" w:rsidR="006F5691" w:rsidRPr="00481D2D" w:rsidRDefault="006F5691" w:rsidP="005D46C4">
      <w:pPr>
        <w:pStyle w:val="Heading3"/>
      </w:pPr>
      <w:bookmarkStart w:id="5268" w:name="_CRU_3_2_0"/>
      <w:bookmarkStart w:id="5269" w:name="_Toc146258515"/>
      <w:bookmarkEnd w:id="5268"/>
      <w:r w:rsidRPr="00481D2D">
        <w:t>U.3.2.0</w:t>
      </w:r>
      <w:r w:rsidRPr="00481D2D">
        <w:tab/>
        <w:t>Registration and authentication</w:t>
      </w:r>
      <w:bookmarkEnd w:id="5269"/>
    </w:p>
    <w:p w14:paraId="13AF95B9" w14:textId="77777777" w:rsidR="006F5691" w:rsidRPr="00481D2D" w:rsidRDefault="006F5691" w:rsidP="006F5691">
      <w:r w:rsidRPr="00481D2D">
        <w:t>Void.</w:t>
      </w:r>
    </w:p>
    <w:p w14:paraId="520F85D1" w14:textId="77777777" w:rsidR="006F5691" w:rsidRPr="00481D2D" w:rsidRDefault="006F5691" w:rsidP="005D46C4">
      <w:pPr>
        <w:pStyle w:val="Heading3"/>
      </w:pPr>
      <w:bookmarkStart w:id="5270" w:name="_CRU_3_2_1"/>
      <w:bookmarkStart w:id="5271" w:name="_Toc146258516"/>
      <w:bookmarkEnd w:id="5270"/>
      <w:r w:rsidRPr="00481D2D">
        <w:t>U.3.2.1</w:t>
      </w:r>
      <w:r w:rsidRPr="00481D2D">
        <w:tab/>
        <w:t>Determining network to which the originating user is attached</w:t>
      </w:r>
      <w:bookmarkEnd w:id="5271"/>
    </w:p>
    <w:p w14:paraId="388D71D3" w14:textId="77777777" w:rsidR="006F5691" w:rsidRPr="00481D2D" w:rsidRDefault="006F5691" w:rsidP="006F5691">
      <w:r w:rsidRPr="00481D2D">
        <w:t xml:space="preserve">If the P-CSCF is configured to handle emergency requests, in order to determine from which network the request was originated the P-CSCF shall check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fields received:</w:t>
      </w:r>
    </w:p>
    <w:p w14:paraId="25548FC2" w14:textId="77777777" w:rsidR="006F5691" w:rsidRPr="00481D2D" w:rsidRDefault="006F5691" w:rsidP="006F5691">
      <w:pPr>
        <w:pStyle w:val="B1"/>
      </w:pPr>
      <w:r w:rsidRPr="00481D2D">
        <w:t>-</w:t>
      </w:r>
      <w:r w:rsidRPr="00481D2D">
        <w:tab/>
        <w:t>during the registration procedure from the Rx interface as defined in 3GPP TS 29.214 [13D] (e.g. used for deployments without IMS-level roaming interfaces where the P-CSCF is located in the home network); or</w:t>
      </w:r>
    </w:p>
    <w:p w14:paraId="381BD2BA" w14:textId="77777777" w:rsidR="006F5691" w:rsidRPr="00481D2D" w:rsidRDefault="006F5691" w:rsidP="006F5691">
      <w:pPr>
        <w:pStyle w:val="B1"/>
      </w:pPr>
      <w:r w:rsidRPr="00481D2D">
        <w:t>-</w:t>
      </w:r>
      <w:r w:rsidRPr="00481D2D">
        <w:tab/>
        <w:t>from the P-Access-Network-Info header field.</w:t>
      </w:r>
    </w:p>
    <w:p w14:paraId="1E700DD4" w14:textId="77777777" w:rsidR="006F5691" w:rsidRPr="00481D2D" w:rsidRDefault="006F5691" w:rsidP="006F5691">
      <w:pPr>
        <w:pStyle w:val="NO"/>
      </w:pPr>
      <w:r w:rsidRPr="00481D2D">
        <w:t>NOTE:</w:t>
      </w:r>
      <w:r w:rsidRPr="00481D2D">
        <w:tab/>
        <w:t xml:space="preserve">The above check can be against more than one </w:t>
      </w:r>
      <w:smartTag w:uri="urn:schemas-microsoft-com:office:smarttags" w:element="stockticker">
        <w:r w:rsidRPr="00481D2D">
          <w:t>MNC</w:t>
        </w:r>
      </w:smartTag>
      <w:r w:rsidRPr="00481D2D">
        <w:t xml:space="preserve"> code stored in the P-CSCF.</w:t>
      </w:r>
    </w:p>
    <w:p w14:paraId="4BCF32D7" w14:textId="77777777" w:rsidR="006F5691" w:rsidRPr="00481D2D" w:rsidRDefault="006F5691" w:rsidP="005D46C4">
      <w:pPr>
        <w:pStyle w:val="Heading3"/>
      </w:pPr>
      <w:bookmarkStart w:id="5272" w:name="_CRU_3_2_2"/>
      <w:bookmarkStart w:id="5273" w:name="_Toc146258517"/>
      <w:bookmarkEnd w:id="5272"/>
      <w:r w:rsidRPr="00481D2D">
        <w:t>U.3.2.2</w:t>
      </w:r>
      <w:r w:rsidRPr="00481D2D">
        <w:tab/>
        <w:t>Location information handling</w:t>
      </w:r>
      <w:bookmarkEnd w:id="5273"/>
    </w:p>
    <w:p w14:paraId="66DE3E1E" w14:textId="77777777" w:rsidR="006F5691" w:rsidRPr="00481D2D" w:rsidRDefault="006F5691" w:rsidP="006F5691">
      <w:r w:rsidRPr="00481D2D">
        <w:t>Void.</w:t>
      </w:r>
    </w:p>
    <w:p w14:paraId="7701E0D5" w14:textId="77777777" w:rsidR="006F5691" w:rsidRPr="00481D2D" w:rsidRDefault="006F5691" w:rsidP="005D46C4">
      <w:pPr>
        <w:pStyle w:val="Heading3"/>
      </w:pPr>
      <w:bookmarkStart w:id="5274" w:name="_CRU_3_2_3"/>
      <w:bookmarkStart w:id="5275" w:name="_Toc146258518"/>
      <w:bookmarkEnd w:id="5274"/>
      <w:r w:rsidRPr="00481D2D">
        <w:t>U.3.2.3</w:t>
      </w:r>
      <w:r w:rsidRPr="00481D2D">
        <w:tab/>
        <w:t>Prohibited usage of PD</w:t>
      </w:r>
      <w:r w:rsidRPr="00481D2D">
        <w:rPr>
          <w:rFonts w:hint="eastAsia"/>
          <w:lang w:eastAsia="zh-CN"/>
        </w:rPr>
        <w:t>U</w:t>
      </w:r>
      <w:r w:rsidRPr="00481D2D">
        <w:t xml:space="preserve"> </w:t>
      </w:r>
      <w:r w:rsidRPr="00481D2D">
        <w:rPr>
          <w:rFonts w:hint="eastAsia"/>
          <w:lang w:eastAsia="zh-CN"/>
        </w:rPr>
        <w:t>session</w:t>
      </w:r>
      <w:r w:rsidRPr="00481D2D">
        <w:t xml:space="preserve"> for emergency services</w:t>
      </w:r>
      <w:bookmarkEnd w:id="5275"/>
    </w:p>
    <w:p w14:paraId="1E1B46B7" w14:textId="77777777" w:rsidR="006F5691" w:rsidRPr="00481D2D" w:rsidRDefault="006F5691" w:rsidP="006F5691">
      <w:r w:rsidRPr="00481D2D">
        <w:t>If the P-CSCF detects that a UE uses a PD</w:t>
      </w:r>
      <w:r w:rsidRPr="00481D2D">
        <w:rPr>
          <w:rFonts w:hint="eastAsia"/>
          <w:lang w:eastAsia="zh-CN"/>
        </w:rPr>
        <w:t>U</w:t>
      </w:r>
      <w:r w:rsidRPr="00481D2D">
        <w:t xml:space="preserve"> </w:t>
      </w:r>
      <w:r w:rsidRPr="00481D2D">
        <w:rPr>
          <w:rFonts w:hint="eastAsia"/>
          <w:lang w:eastAsia="zh-CN"/>
        </w:rPr>
        <w:t>session</w:t>
      </w:r>
      <w:r w:rsidRPr="00481D2D">
        <w:t xml:space="preserve"> for emergency services for a non-emergency REGISTER request, the P-CSCF shall reject that request by a 403 (Forbidden) response.</w:t>
      </w:r>
    </w:p>
    <w:p w14:paraId="17748D5C" w14:textId="77777777" w:rsidR="006F5691" w:rsidRPr="00481D2D" w:rsidRDefault="006F5691" w:rsidP="006F5691">
      <w:pPr>
        <w:pStyle w:val="NO"/>
      </w:pPr>
      <w:r w:rsidRPr="00481D2D">
        <w:t>NOTE:</w:t>
      </w:r>
      <w:r w:rsidRPr="00481D2D">
        <w:tab/>
        <w:t>By assigning specific IP address ranges for a PD</w:t>
      </w:r>
      <w:r w:rsidRPr="00481D2D">
        <w:rPr>
          <w:rFonts w:hint="eastAsia"/>
          <w:lang w:eastAsia="zh-CN"/>
        </w:rPr>
        <w:t>U</w:t>
      </w:r>
      <w:r w:rsidRPr="00481D2D">
        <w:t xml:space="preserve"> </w:t>
      </w:r>
      <w:r w:rsidRPr="00481D2D">
        <w:rPr>
          <w:rFonts w:hint="eastAsia"/>
          <w:lang w:eastAsia="zh-CN"/>
        </w:rPr>
        <w:t>session</w:t>
      </w:r>
      <w:r w:rsidRPr="00481D2D">
        <w:t xml:space="preserve"> for emergency bearer services and configuring those ranges in P-CSCF, the P-CSCF can detect based on the registered Contact address if UE uses an emergency PD</w:t>
      </w:r>
      <w:r w:rsidRPr="00481D2D">
        <w:rPr>
          <w:rFonts w:hint="eastAsia"/>
          <w:lang w:eastAsia="zh-CN"/>
        </w:rPr>
        <w:t>U session</w:t>
      </w:r>
      <w:r w:rsidRPr="00481D2D">
        <w:t xml:space="preserve"> for initial registration.</w:t>
      </w:r>
    </w:p>
    <w:p w14:paraId="6D5FC2B5" w14:textId="77777777" w:rsidR="006F5691" w:rsidRPr="00481D2D" w:rsidRDefault="006F5691" w:rsidP="005D46C4">
      <w:pPr>
        <w:pStyle w:val="Heading3"/>
      </w:pPr>
      <w:bookmarkStart w:id="5276" w:name="_CRU_3_2_4"/>
      <w:bookmarkStart w:id="5277" w:name="_Toc146258519"/>
      <w:bookmarkEnd w:id="5276"/>
      <w:r w:rsidRPr="00481D2D">
        <w:t>U.3.2.4</w:t>
      </w:r>
      <w:r w:rsidRPr="00481D2D">
        <w:tab/>
        <w:t>Support for paging policy differentiation</w:t>
      </w:r>
      <w:bookmarkEnd w:id="5277"/>
    </w:p>
    <w:p w14:paraId="0DBD941D" w14:textId="77777777" w:rsidR="006F5691" w:rsidRPr="00481D2D" w:rsidRDefault="006F5691" w:rsidP="006F5691">
      <w:r w:rsidRPr="00481D2D">
        <w:t xml:space="preserve">The P-CSCF may support paging policy differentiation by marking packet(s) to be sent towards the UE related to that IMS capability. A specific </w:t>
      </w:r>
      <w:smartTag w:uri="urn:schemas-microsoft-com:office:smarttags" w:element="stockticker">
        <w:r w:rsidRPr="00481D2D">
          <w:t>DSCP</w:t>
        </w:r>
      </w:smartTag>
      <w:r w:rsidRPr="00481D2D">
        <w:t xml:space="preserve"> (IPv4) value and/or a specific Traffic Class (IPv6) value are assigned by local configuration in the P-CSCF.</w:t>
      </w:r>
    </w:p>
    <w:p w14:paraId="3CE7E7D7" w14:textId="77777777" w:rsidR="006F5691" w:rsidRPr="00481D2D" w:rsidRDefault="006F5691" w:rsidP="006F5691">
      <w:r w:rsidRPr="00481D2D">
        <w:t>If local policy requires to provide such marking, the P-CSCF shall identify terminating requests which:</w:t>
      </w:r>
    </w:p>
    <w:p w14:paraId="27B5EBA3" w14:textId="77777777" w:rsidR="006F5691" w:rsidRPr="00481D2D" w:rsidRDefault="006F5691" w:rsidP="006F5691">
      <w:pPr>
        <w:pStyle w:val="B1"/>
      </w:pPr>
      <w:r w:rsidRPr="00481D2D">
        <w:t>a)</w:t>
      </w:r>
      <w:r w:rsidRPr="00481D2D">
        <w:tab/>
        <w:t>contain SDP with an "audio" media line and which are related to a IMS multimedia telephony service session specified in 3GPP TS 24.173 [8H]; or</w:t>
      </w:r>
    </w:p>
    <w:p w14:paraId="091D9F77" w14:textId="77777777" w:rsidR="006F5691" w:rsidRPr="00481D2D" w:rsidRDefault="006F5691" w:rsidP="006F5691">
      <w:pPr>
        <w:pStyle w:val="B1"/>
      </w:pPr>
      <w:r w:rsidRPr="00481D2D">
        <w:t>b)</w:t>
      </w:r>
      <w:r w:rsidRPr="00481D2D">
        <w:tab/>
        <w:t xml:space="preserve">do not contain an SDP offer but some </w:t>
      </w:r>
      <w:smartTag w:uri="urn:schemas-microsoft-com:office:smarttags" w:element="stockticker">
        <w:r w:rsidRPr="00481D2D">
          <w:t>ind</w:t>
        </w:r>
      </w:smartTag>
      <w:r w:rsidRPr="00481D2D">
        <w:t xml:space="preserve">ication, e.g. a feature capability </w:t>
      </w:r>
      <w:smartTag w:uri="urn:schemas-microsoft-com:office:smarttags" w:element="stockticker">
        <w:r w:rsidRPr="00481D2D">
          <w:t>ind</w:t>
        </w:r>
      </w:smartTag>
      <w:r w:rsidRPr="00481D2D">
        <w:t xml:space="preserve">icator, </w:t>
      </w:r>
      <w:smartTag w:uri="urn:schemas-microsoft-com:office:smarttags" w:element="stockticker">
        <w:r w:rsidRPr="00481D2D">
          <w:t>ind</w:t>
        </w:r>
      </w:smartTag>
      <w:r w:rsidRPr="00481D2D">
        <w:t>icates that an "audio" media line that would meet network policy for such differentiation, could form part of the subsequent SDP offer.</w:t>
      </w:r>
    </w:p>
    <w:p w14:paraId="507B4423" w14:textId="77777777" w:rsidR="006F5691" w:rsidRPr="00481D2D" w:rsidRDefault="006F5691" w:rsidP="006F5691">
      <w:pPr>
        <w:pStyle w:val="NO"/>
      </w:pPr>
      <w:r w:rsidRPr="00481D2D">
        <w:t>NOTE 1:</w:t>
      </w:r>
      <w:r w:rsidRPr="00481D2D">
        <w:tab/>
        <w:t>Precise details of such indications, if any, are subject to operator policy. Alternatively the operator policy can be to not preferentially page requests without an SDP offer.</w:t>
      </w:r>
    </w:p>
    <w:p w14:paraId="23F1DD7D" w14:textId="77777777" w:rsidR="006F5691" w:rsidRPr="00481D2D" w:rsidRDefault="006F5691" w:rsidP="006F5691">
      <w:r w:rsidRPr="00481D2D">
        <w:t>For such identified requests:</w:t>
      </w:r>
    </w:p>
    <w:p w14:paraId="10CAD809" w14:textId="77777777" w:rsidR="006F5691" w:rsidRPr="00481D2D" w:rsidRDefault="006F5691" w:rsidP="006F5691">
      <w:pPr>
        <w:pStyle w:val="B1"/>
      </w:pPr>
      <w:r w:rsidRPr="00481D2D">
        <w:t>a)</w:t>
      </w:r>
      <w:r w:rsidRPr="00481D2D">
        <w:tab/>
        <w:t>where an unreliable transport mechanism is used as the transport protocol for SIP, the P-CSCF shall mark packets containing an INVITE request; and</w:t>
      </w:r>
    </w:p>
    <w:p w14:paraId="50CE79A8" w14:textId="77777777" w:rsidR="006F5691" w:rsidRPr="00481D2D" w:rsidRDefault="006F5691" w:rsidP="006F5691">
      <w:pPr>
        <w:pStyle w:val="B1"/>
      </w:pPr>
      <w:r w:rsidRPr="00481D2D">
        <w:t>b)</w:t>
      </w:r>
      <w:r w:rsidRPr="00481D2D">
        <w:tab/>
        <w:t>if a reliable transport mechanism is used as the transport protocol for SIP:</w:t>
      </w:r>
    </w:p>
    <w:p w14:paraId="1C1DF834" w14:textId="77777777" w:rsidR="006F5691" w:rsidRPr="00481D2D" w:rsidRDefault="006F5691" w:rsidP="006F5691">
      <w:pPr>
        <w:pStyle w:val="B2"/>
      </w:pPr>
      <w:r w:rsidRPr="00481D2D">
        <w:t>1)</w:t>
      </w:r>
      <w:r w:rsidRPr="00481D2D">
        <w:tab/>
        <w:t>if a new reliable transport connection needs to be established, the P-CSCF shall turn on the marking of packets within the reliable transport connection in advance of sending an INVITE request; and</w:t>
      </w:r>
    </w:p>
    <w:p w14:paraId="44C79205" w14:textId="77777777" w:rsidR="006F5691" w:rsidRPr="00481D2D" w:rsidRDefault="006F5691" w:rsidP="006F5691">
      <w:pPr>
        <w:pStyle w:val="B2"/>
      </w:pPr>
      <w:r w:rsidRPr="00481D2D">
        <w:t>2)</w:t>
      </w:r>
      <w:r w:rsidRPr="00481D2D">
        <w:tab/>
        <w:t>if there is an existing reliable transport connection, the P-CSCF may turn on the marking of packets within the reliable transport connection in advance of sending an INVITE request.</w:t>
      </w:r>
    </w:p>
    <w:p w14:paraId="3739AD52" w14:textId="77777777" w:rsidR="006F5691" w:rsidRPr="00481D2D" w:rsidRDefault="006F5691" w:rsidP="006F5691">
      <w:pPr>
        <w:pStyle w:val="B1"/>
      </w:pPr>
      <w:r w:rsidRPr="00481D2D">
        <w:tab/>
        <w:t>In both these cases for a reliable transport connection, the P-CSCF shall turn off the marking of packets within the reliable transport connection at an appropriate time.</w:t>
      </w:r>
    </w:p>
    <w:p w14:paraId="3ABB0505" w14:textId="77777777" w:rsidR="006F5691" w:rsidRPr="00481D2D" w:rsidRDefault="006F5691" w:rsidP="005D46C4">
      <w:pPr>
        <w:pStyle w:val="Heading3"/>
      </w:pPr>
      <w:bookmarkStart w:id="5278" w:name="_CRU_3_2_5"/>
      <w:bookmarkStart w:id="5279" w:name="_Toc146258520"/>
      <w:bookmarkEnd w:id="5278"/>
      <w:r w:rsidRPr="00481D2D">
        <w:t>U.3.2.5</w:t>
      </w:r>
      <w:r w:rsidRPr="00481D2D">
        <w:tab/>
        <w:t>Void</w:t>
      </w:r>
      <w:bookmarkEnd w:id="5279"/>
    </w:p>
    <w:p w14:paraId="33BC6FAD" w14:textId="77777777" w:rsidR="006F5691" w:rsidRPr="00481D2D" w:rsidRDefault="006F5691" w:rsidP="005D46C4">
      <w:pPr>
        <w:pStyle w:val="Heading3"/>
        <w:rPr>
          <w:lang w:eastAsia="zh-CN"/>
        </w:rPr>
      </w:pPr>
      <w:bookmarkStart w:id="5280" w:name="_CRU_3_2_6"/>
      <w:bookmarkStart w:id="5281" w:name="_Toc146258521"/>
      <w:bookmarkEnd w:id="5280"/>
      <w:r w:rsidRPr="00481D2D">
        <w:t>U.3.2.6</w:t>
      </w:r>
      <w:r w:rsidRPr="00481D2D">
        <w:tab/>
        <w:t>Resource sharing</w:t>
      </w:r>
      <w:bookmarkEnd w:id="5281"/>
    </w:p>
    <w:p w14:paraId="5F151809" w14:textId="77777777" w:rsidR="00900E48" w:rsidRPr="00481D2D" w:rsidRDefault="00900E48" w:rsidP="00900E48">
      <w:pPr>
        <w:rPr>
          <w:lang w:eastAsia="zh-CN"/>
        </w:rPr>
      </w:pPr>
      <w:r w:rsidRPr="00481D2D">
        <w:rPr>
          <w:rFonts w:hint="eastAsia"/>
          <w:lang w:eastAsia="zh-CN"/>
        </w:rPr>
        <w:t>This feature is not supported in this release.</w:t>
      </w:r>
    </w:p>
    <w:p w14:paraId="47480974" w14:textId="77777777" w:rsidR="006F5691" w:rsidRPr="00481D2D" w:rsidRDefault="006F5691" w:rsidP="005D46C4">
      <w:pPr>
        <w:pStyle w:val="Heading3"/>
      </w:pPr>
      <w:bookmarkStart w:id="5282" w:name="_CRU_3_2_7"/>
      <w:bookmarkStart w:id="5283" w:name="_Toc146258522"/>
      <w:bookmarkEnd w:id="5282"/>
      <w:r w:rsidRPr="00481D2D">
        <w:t>U.3.2.7</w:t>
      </w:r>
      <w:r w:rsidRPr="00481D2D">
        <w:tab/>
        <w:t>Priority sharing</w:t>
      </w:r>
      <w:bookmarkEnd w:id="5283"/>
    </w:p>
    <w:p w14:paraId="319F8E78" w14:textId="77777777" w:rsidR="00900E48" w:rsidRPr="00481D2D" w:rsidRDefault="00900E48" w:rsidP="00900E48">
      <w:pPr>
        <w:rPr>
          <w:lang w:eastAsia="zh-CN"/>
        </w:rPr>
      </w:pPr>
      <w:r w:rsidRPr="00481D2D">
        <w:rPr>
          <w:rFonts w:hint="eastAsia"/>
          <w:lang w:eastAsia="zh-CN"/>
        </w:rPr>
        <w:t>This feature is not supported in this release.</w:t>
      </w:r>
    </w:p>
    <w:p w14:paraId="51295793" w14:textId="77777777" w:rsidR="00DF1F12" w:rsidRPr="00481D2D" w:rsidRDefault="00DF1F12" w:rsidP="005D46C4">
      <w:pPr>
        <w:pStyle w:val="Heading3"/>
      </w:pPr>
      <w:bookmarkStart w:id="5284" w:name="_CRU_3_2_8"/>
      <w:bookmarkStart w:id="5285" w:name="_Toc146258523"/>
      <w:bookmarkEnd w:id="5284"/>
      <w:r w:rsidRPr="00481D2D">
        <w:t>U.3.2.8</w:t>
      </w:r>
      <w:r w:rsidRPr="00481D2D">
        <w:tab/>
        <w:t>RLOS</w:t>
      </w:r>
      <w:bookmarkEnd w:id="5285"/>
    </w:p>
    <w:p w14:paraId="3A119545" w14:textId="77777777" w:rsidR="00DF1F12" w:rsidRPr="00481D2D" w:rsidRDefault="00DF1F12" w:rsidP="00DF1F12">
      <w:r w:rsidRPr="00481D2D">
        <w:t>Not applicable.</w:t>
      </w:r>
    </w:p>
    <w:p w14:paraId="4F983D00" w14:textId="77777777" w:rsidR="00071FE8" w:rsidRPr="00481D2D" w:rsidRDefault="00071FE8" w:rsidP="005D46C4">
      <w:pPr>
        <w:pStyle w:val="Heading3"/>
      </w:pPr>
      <w:bookmarkStart w:id="5286" w:name="_CRU_3_2_9"/>
      <w:bookmarkStart w:id="5287" w:name="_Toc146258524"/>
      <w:bookmarkEnd w:id="5286"/>
      <w:r w:rsidRPr="00481D2D">
        <w:t>U.3.2.9</w:t>
      </w:r>
      <w:r w:rsidRPr="00481D2D">
        <w:tab/>
        <w:t>Support of ANBR and RAN-assisted codec adaptation</w:t>
      </w:r>
      <w:bookmarkEnd w:id="5287"/>
    </w:p>
    <w:p w14:paraId="1E69070A" w14:textId="77777777" w:rsidR="00071FE8" w:rsidRPr="00481D2D" w:rsidRDefault="00071FE8" w:rsidP="00071FE8">
      <w:r w:rsidRPr="00481D2D">
        <w:t>If the network supports ANBR as specified in 3GPP TS 26.114 [9B] and RAN-assisted codec adaptation as specified in 3GPP TS 38.300 [270] and 3GPP TS 38.321 [271], then the P-CSCF might be configured to indicate ANBR support.</w:t>
      </w:r>
    </w:p>
    <w:p w14:paraId="3E3FBC89" w14:textId="77777777" w:rsidR="00071FE8" w:rsidRPr="00481D2D" w:rsidRDefault="00071FE8" w:rsidP="00071FE8">
      <w:r w:rsidRPr="00481D2D">
        <w:t>If the P-CSCF is configured to indicate ANBR support, when the P-CSCF receives the 200 (OK) response to the REGISTER request the P-CSCF shall include the "g.3gpp.anbr" feature-capability indicator in the Feature-Caps header field of the 200 (OK) response to the REGISTER request.</w:t>
      </w:r>
    </w:p>
    <w:p w14:paraId="2E30AC90" w14:textId="77777777" w:rsidR="00E74840" w:rsidRPr="00481D2D" w:rsidRDefault="00E74840" w:rsidP="005D46C4">
      <w:pPr>
        <w:pStyle w:val="Heading2"/>
        <w:rPr>
          <w:lang w:eastAsia="zh-CN"/>
        </w:rPr>
      </w:pPr>
      <w:bookmarkStart w:id="5288" w:name="_CRU_3_3"/>
      <w:bookmarkStart w:id="5289" w:name="_Toc146258525"/>
      <w:bookmarkEnd w:id="5288"/>
      <w:r w:rsidRPr="00481D2D">
        <w:t>U.</w:t>
      </w:r>
      <w:r w:rsidRPr="00481D2D">
        <w:rPr>
          <w:rFonts w:hint="eastAsia"/>
          <w:lang w:eastAsia="zh-CN"/>
        </w:rPr>
        <w:t>3</w:t>
      </w:r>
      <w:r w:rsidRPr="00481D2D">
        <w:t>.3</w:t>
      </w:r>
      <w:r w:rsidRPr="00481D2D">
        <w:tab/>
        <w:t>Procedures at the S-CSCF</w:t>
      </w:r>
      <w:bookmarkEnd w:id="5289"/>
    </w:p>
    <w:p w14:paraId="1C58CD28" w14:textId="77777777" w:rsidR="006F5691" w:rsidRPr="00481D2D" w:rsidRDefault="006F5691" w:rsidP="005D46C4">
      <w:pPr>
        <w:pStyle w:val="Heading3"/>
      </w:pPr>
      <w:bookmarkStart w:id="5290" w:name="_CRU_3_3_1"/>
      <w:bookmarkStart w:id="5291" w:name="_Toc146258526"/>
      <w:bookmarkEnd w:id="5290"/>
      <w:r w:rsidRPr="00481D2D">
        <w:rPr>
          <w:rFonts w:hint="eastAsia"/>
          <w:lang w:eastAsia="zh-CN"/>
        </w:rPr>
        <w:t>U</w:t>
      </w:r>
      <w:r w:rsidRPr="00481D2D">
        <w:t>.3.3.1</w:t>
      </w:r>
      <w:r w:rsidRPr="00481D2D">
        <w:tab/>
        <w:t>Notification of AS about registration status</w:t>
      </w:r>
      <w:bookmarkEnd w:id="5291"/>
    </w:p>
    <w:p w14:paraId="15C33DE4" w14:textId="77777777" w:rsidR="006F5691" w:rsidRPr="00481D2D" w:rsidRDefault="006F5691" w:rsidP="006F5691">
      <w:r w:rsidRPr="00481D2D">
        <w:t>Not applicable.</w:t>
      </w:r>
    </w:p>
    <w:p w14:paraId="7E2A1CCE" w14:textId="77777777" w:rsidR="00DF1F12" w:rsidRPr="00481D2D" w:rsidRDefault="00DF1F12" w:rsidP="005D46C4">
      <w:pPr>
        <w:pStyle w:val="Heading3"/>
      </w:pPr>
      <w:bookmarkStart w:id="5292" w:name="_CRU_3_3_2"/>
      <w:bookmarkStart w:id="5293" w:name="_Toc146258527"/>
      <w:bookmarkEnd w:id="5292"/>
      <w:r w:rsidRPr="00481D2D">
        <w:t>U.3.3.2</w:t>
      </w:r>
      <w:r w:rsidRPr="00481D2D">
        <w:tab/>
        <w:t>RLOS</w:t>
      </w:r>
      <w:bookmarkEnd w:id="5293"/>
    </w:p>
    <w:p w14:paraId="30A007E4" w14:textId="77777777" w:rsidR="00DF1F12" w:rsidRPr="00481D2D" w:rsidRDefault="00DF1F12" w:rsidP="00DF1F12">
      <w:r w:rsidRPr="00481D2D">
        <w:t>Not applicable.</w:t>
      </w:r>
    </w:p>
    <w:p w14:paraId="065B95D1" w14:textId="77777777" w:rsidR="00E74840" w:rsidRPr="00481D2D" w:rsidRDefault="00E74840" w:rsidP="005D46C4">
      <w:pPr>
        <w:pStyle w:val="Heading1"/>
      </w:pPr>
      <w:bookmarkStart w:id="5294" w:name="_CRU_4"/>
      <w:bookmarkStart w:id="5295" w:name="_Toc146258528"/>
      <w:bookmarkEnd w:id="5294"/>
      <w:r w:rsidRPr="00481D2D">
        <w:t>U.</w:t>
      </w:r>
      <w:r w:rsidRPr="00481D2D">
        <w:rPr>
          <w:rFonts w:hint="eastAsia"/>
          <w:lang w:eastAsia="zh-CN"/>
        </w:rPr>
        <w:t>4</w:t>
      </w:r>
      <w:r w:rsidRPr="00481D2D">
        <w:tab/>
        <w:t>3GPP specific encoding for SIP header field extensions</w:t>
      </w:r>
      <w:bookmarkEnd w:id="5295"/>
    </w:p>
    <w:p w14:paraId="028F1A31" w14:textId="77777777" w:rsidR="00345233" w:rsidRPr="00481D2D" w:rsidRDefault="00345233" w:rsidP="005D46C4">
      <w:pPr>
        <w:pStyle w:val="Heading2"/>
      </w:pPr>
      <w:bookmarkStart w:id="5296" w:name="_CRU_4_1"/>
      <w:bookmarkStart w:id="5297" w:name="_Toc146258529"/>
      <w:bookmarkEnd w:id="5296"/>
      <w:r w:rsidRPr="00481D2D">
        <w:t>U.4.1</w:t>
      </w:r>
      <w:r w:rsidRPr="00481D2D">
        <w:tab/>
        <w:t>Void</w:t>
      </w:r>
      <w:bookmarkEnd w:id="5297"/>
    </w:p>
    <w:p w14:paraId="46EC842B" w14:textId="77777777" w:rsidR="00E74840" w:rsidRPr="00481D2D" w:rsidRDefault="00E74840" w:rsidP="005D46C4">
      <w:pPr>
        <w:pStyle w:val="Heading1"/>
      </w:pPr>
      <w:bookmarkStart w:id="5298" w:name="_CRU_5"/>
      <w:bookmarkStart w:id="5299" w:name="_Toc146258530"/>
      <w:bookmarkEnd w:id="5298"/>
      <w:r w:rsidRPr="00481D2D">
        <w:rPr>
          <w:lang w:eastAsia="ja-JP"/>
        </w:rPr>
        <w:t>U.</w:t>
      </w:r>
      <w:r w:rsidRPr="00481D2D">
        <w:rPr>
          <w:rFonts w:hint="eastAsia"/>
          <w:lang w:eastAsia="zh-CN"/>
        </w:rPr>
        <w:t>5</w:t>
      </w:r>
      <w:r w:rsidRPr="00481D2D">
        <w:tab/>
        <w:t>Use of circuit-switched domain</w:t>
      </w:r>
      <w:bookmarkEnd w:id="5299"/>
    </w:p>
    <w:p w14:paraId="7A975291" w14:textId="77777777" w:rsidR="001E245D" w:rsidRPr="00481D2D" w:rsidRDefault="001E245D" w:rsidP="001E245D">
      <w:pPr>
        <w:rPr>
          <w:lang w:eastAsia="ja-JP"/>
        </w:rPr>
      </w:pPr>
      <w:r w:rsidRPr="00481D2D">
        <w:t>There is no CS domain in this access technology.</w:t>
      </w:r>
    </w:p>
    <w:p w14:paraId="1A477991" w14:textId="77777777" w:rsidR="00CC5FF5" w:rsidRPr="00481D2D" w:rsidRDefault="00E74840" w:rsidP="005D46C4">
      <w:pPr>
        <w:pStyle w:val="Heading8"/>
      </w:pPr>
      <w:bookmarkStart w:id="5300" w:name="_CRAnnexVnormative"/>
      <w:bookmarkEnd w:id="5300"/>
      <w:r w:rsidRPr="00481D2D">
        <w:br w:type="page"/>
      </w:r>
      <w:bookmarkStart w:id="5301" w:name="_Toc146258531"/>
      <w:r w:rsidR="00CC5FF5" w:rsidRPr="00481D2D">
        <w:t>Annex V (normative):</w:t>
      </w:r>
      <w:r w:rsidR="00CC5FF5" w:rsidRPr="00481D2D">
        <w:br/>
        <w:t>HTTP Profiling</w:t>
      </w:r>
      <w:bookmarkEnd w:id="5301"/>
    </w:p>
    <w:p w14:paraId="430F70F0" w14:textId="77777777" w:rsidR="00CC5FF5" w:rsidRPr="00481D2D" w:rsidRDefault="00CC5FF5" w:rsidP="005D46C4">
      <w:pPr>
        <w:pStyle w:val="Heading1"/>
      </w:pPr>
      <w:bookmarkStart w:id="5302" w:name="_CRV_1"/>
      <w:bookmarkStart w:id="5303" w:name="_Toc146258532"/>
      <w:bookmarkEnd w:id="5302"/>
      <w:r w:rsidRPr="00481D2D">
        <w:t>V.1</w:t>
      </w:r>
      <w:r w:rsidRPr="00481D2D">
        <w:tab/>
        <w:t>Scope</w:t>
      </w:r>
      <w:bookmarkEnd w:id="5303"/>
    </w:p>
    <w:p w14:paraId="426C890B" w14:textId="77777777" w:rsidR="00CC5FF5" w:rsidRPr="00481D2D" w:rsidRDefault="00CC5FF5" w:rsidP="00CC5FF5">
      <w:r w:rsidRPr="00481D2D">
        <w:t>The present annex defines the HTTP messages and data types sent over reference points specified in the present document.</w:t>
      </w:r>
    </w:p>
    <w:p w14:paraId="58D24D60" w14:textId="77777777" w:rsidR="00725FE1" w:rsidRPr="00481D2D" w:rsidRDefault="00725FE1" w:rsidP="005D46C4">
      <w:pPr>
        <w:pStyle w:val="Heading1"/>
      </w:pPr>
      <w:bookmarkStart w:id="5304" w:name="_CRV_2"/>
      <w:bookmarkStart w:id="5305" w:name="_Toc146258533"/>
      <w:bookmarkStart w:id="5306" w:name="historyclause"/>
      <w:bookmarkEnd w:id="5304"/>
      <w:r w:rsidRPr="00481D2D">
        <w:t>V.2</w:t>
      </w:r>
      <w:r w:rsidRPr="00481D2D">
        <w:tab/>
        <w:t>Ms reference point</w:t>
      </w:r>
      <w:bookmarkEnd w:id="5305"/>
    </w:p>
    <w:p w14:paraId="16EF48AC" w14:textId="77777777" w:rsidR="00725FE1" w:rsidRPr="00481D2D" w:rsidRDefault="00725FE1" w:rsidP="005D46C4">
      <w:pPr>
        <w:pStyle w:val="Heading2"/>
      </w:pPr>
      <w:bookmarkStart w:id="5307" w:name="_CRV_2_1"/>
      <w:bookmarkStart w:id="5308" w:name="_Toc146258534"/>
      <w:bookmarkEnd w:id="5307"/>
      <w:r w:rsidRPr="00481D2D">
        <w:t>V.2.1</w:t>
      </w:r>
      <w:r w:rsidRPr="00481D2D">
        <w:tab/>
        <w:t>General</w:t>
      </w:r>
      <w:bookmarkEnd w:id="5308"/>
    </w:p>
    <w:p w14:paraId="74C3BE6E" w14:textId="77777777" w:rsidR="007E7EE4" w:rsidRPr="00481D2D" w:rsidRDefault="007E7EE4" w:rsidP="007E7EE4">
      <w:r w:rsidRPr="00481D2D">
        <w:t>The Ms reference point is used to request signing of an Identity header field or request verification of a signed assertion in an Identity header field.</w:t>
      </w:r>
    </w:p>
    <w:p w14:paraId="146D7AE6" w14:textId="77777777" w:rsidR="007E7EE4" w:rsidRPr="00481D2D" w:rsidRDefault="007E7EE4" w:rsidP="007E7EE4">
      <w:r w:rsidRPr="00481D2D">
        <w:t>HTTP POST method is used for the verification request.</w:t>
      </w:r>
    </w:p>
    <w:p w14:paraId="471083A0" w14:textId="77777777" w:rsidR="007E7EE4" w:rsidRPr="00481D2D" w:rsidRDefault="007E7EE4" w:rsidP="007E7EE4">
      <w:r w:rsidRPr="00481D2D">
        <w:t>HTTP 200 (OK) is used when the AS for verification has successfully processed the verification request.</w:t>
      </w:r>
    </w:p>
    <w:p w14:paraId="5F966232" w14:textId="77777777" w:rsidR="007E7EE4" w:rsidRPr="00481D2D" w:rsidRDefault="007E7EE4" w:rsidP="007E7EE4">
      <w:r w:rsidRPr="00481D2D">
        <w:t>HTTP POST method is used for the signing request.</w:t>
      </w:r>
    </w:p>
    <w:p w14:paraId="27420689" w14:textId="77777777" w:rsidR="007E7EE4" w:rsidRPr="00481D2D" w:rsidRDefault="007E7EE4" w:rsidP="007E7EE4">
      <w:r w:rsidRPr="00481D2D">
        <w:t>HTTP 200 (OK) is used when the AS for signing has successfully processed the signing request.</w:t>
      </w:r>
    </w:p>
    <w:p w14:paraId="2B017E9A" w14:textId="77777777" w:rsidR="007E7EE4" w:rsidRPr="00481D2D" w:rsidRDefault="007E7EE4" w:rsidP="007E7EE4">
      <w:r w:rsidRPr="00481D2D">
        <w:t>HTTP POST method is used for the diversion signing request.</w:t>
      </w:r>
    </w:p>
    <w:p w14:paraId="7362A2B3" w14:textId="77777777" w:rsidR="007E7EE4" w:rsidRPr="00481D2D" w:rsidRDefault="007E7EE4" w:rsidP="007E7EE4">
      <w:r w:rsidRPr="00481D2D">
        <w:t>HTTP 200 (OK) is used when the AS for signing has successfully processed the diversion signing request.</w:t>
      </w:r>
    </w:p>
    <w:p w14:paraId="2A08952E" w14:textId="77777777" w:rsidR="007E7EE4" w:rsidRPr="00481D2D" w:rsidRDefault="007E7EE4" w:rsidP="007E7EE4">
      <w:r w:rsidRPr="00481D2D">
        <w:t>HTTP POST method is used for the Resource-Priority header field signing request.</w:t>
      </w:r>
    </w:p>
    <w:p w14:paraId="264FCBC5" w14:textId="77777777" w:rsidR="007E7EE4" w:rsidRPr="00481D2D" w:rsidRDefault="007E7EE4" w:rsidP="007E7EE4">
      <w:r w:rsidRPr="00481D2D">
        <w:t>HTTP 200 (OK) is used when the AS for signing has successfully processed the Resource-Priority header field signing request.</w:t>
      </w:r>
    </w:p>
    <w:p w14:paraId="5E491809" w14:textId="77777777" w:rsidR="007E7EE4" w:rsidRPr="00481D2D" w:rsidRDefault="007E7EE4" w:rsidP="007E7EE4">
      <w:r w:rsidRPr="00481D2D">
        <w:t>HTTP POST method is used for the Resource-Priority and Priority header fields signing request.</w:t>
      </w:r>
    </w:p>
    <w:p w14:paraId="352BF872" w14:textId="77777777" w:rsidR="007E7EE4" w:rsidRPr="00481D2D" w:rsidRDefault="007E7EE4" w:rsidP="007E7EE4">
      <w:r w:rsidRPr="00481D2D">
        <w:t>HTTP 200 (OK) is used when the AS for signing has successfully processed the Resource-Priority and Priority header field signing request.</w:t>
      </w:r>
    </w:p>
    <w:p w14:paraId="72E70BD2" w14:textId="77777777" w:rsidR="00725FE1" w:rsidRPr="00481D2D" w:rsidRDefault="00725FE1" w:rsidP="00725FE1">
      <w:pPr>
        <w:pStyle w:val="TH"/>
      </w:pPr>
      <w:r w:rsidRPr="00481D2D">
        <w:object w:dxaOrig="7231" w:dyaOrig="4351" w14:anchorId="48E3CCB3">
          <v:shape id="_x0000_i1028" type="#_x0000_t75" style="width:361.5pt;height:218pt" o:ole="">
            <v:imagedata r:id="rId37" o:title=""/>
          </v:shape>
          <o:OLEObject Type="Embed" ProgID="Visio.Drawing.11" ShapeID="_x0000_i1028" DrawAspect="Content" ObjectID="_1826278392" r:id="rId38"/>
        </w:object>
      </w:r>
    </w:p>
    <w:p w14:paraId="24BD7266" w14:textId="77777777" w:rsidR="00725FE1" w:rsidRPr="00481D2D" w:rsidRDefault="00725FE1" w:rsidP="00725FE1">
      <w:pPr>
        <w:pStyle w:val="TF"/>
      </w:pPr>
      <w:bookmarkStart w:id="5309" w:name="_CRFigureV_2_11"/>
      <w:r w:rsidRPr="00481D2D">
        <w:t xml:space="preserve">Figure </w:t>
      </w:r>
      <w:bookmarkEnd w:id="5309"/>
      <w:r w:rsidRPr="00481D2D">
        <w:t>V.2.1-1: Usage of the Ms reference point</w:t>
      </w:r>
    </w:p>
    <w:p w14:paraId="12DA7751" w14:textId="77777777" w:rsidR="00725FE1" w:rsidRPr="00481D2D" w:rsidRDefault="00725FE1" w:rsidP="005D46C4">
      <w:pPr>
        <w:pStyle w:val="Heading2"/>
      </w:pPr>
      <w:bookmarkStart w:id="5310" w:name="_CRV_2_2"/>
      <w:bookmarkStart w:id="5311" w:name="_Toc146258535"/>
      <w:bookmarkEnd w:id="5310"/>
      <w:r w:rsidRPr="00481D2D">
        <w:t>V.2.2</w:t>
      </w:r>
      <w:r w:rsidRPr="00481D2D">
        <w:tab/>
        <w:t>Resource structure</w:t>
      </w:r>
      <w:bookmarkEnd w:id="5311"/>
    </w:p>
    <w:p w14:paraId="6220241B" w14:textId="77777777" w:rsidR="00725FE1" w:rsidRPr="00481D2D" w:rsidRDefault="00725FE1" w:rsidP="00725FE1">
      <w:r w:rsidRPr="00481D2D">
        <w:t>API resources are defined with respect to a "server root". The server root is a URI:</w:t>
      </w:r>
    </w:p>
    <w:p w14:paraId="06161D2B" w14:textId="77777777" w:rsidR="00725FE1" w:rsidRPr="00481D2D" w:rsidRDefault="00725FE1" w:rsidP="00725FE1">
      <w:pPr>
        <w:pStyle w:val="B1"/>
      </w:pPr>
      <w:r w:rsidRPr="00481D2D">
        <w:t>-</w:t>
      </w:r>
      <w:r w:rsidRPr="00481D2D">
        <w:tab/>
      </w:r>
      <w:hyperlink w:history="1"/>
      <w:r w:rsidR="009A02FE" w:rsidRPr="00481D2D">
        <w:t>{hostname}:{port}/{</w:t>
      </w:r>
      <w:proofErr w:type="spellStart"/>
      <w:r w:rsidR="009A02FE" w:rsidRPr="00481D2D">
        <w:t>RoutingPath</w:t>
      </w:r>
      <w:proofErr w:type="spellEnd"/>
      <w:r w:rsidR="009A02FE" w:rsidRPr="00481D2D">
        <w:t>}</w:t>
      </w:r>
      <w:r w:rsidRPr="00481D2D">
        <w:t>,</w:t>
      </w:r>
    </w:p>
    <w:p w14:paraId="1969A9AE" w14:textId="77777777" w:rsidR="00725FE1" w:rsidRPr="00481D2D" w:rsidRDefault="00725FE1" w:rsidP="00725FE1">
      <w:r w:rsidRPr="00481D2D">
        <w:t>The resource URI structure is:</w:t>
      </w:r>
    </w:p>
    <w:p w14:paraId="059F2E63" w14:textId="77777777" w:rsidR="00AA4914" w:rsidRPr="00481D2D" w:rsidRDefault="00AA4914" w:rsidP="00AA4914">
      <w:pPr>
        <w:pStyle w:val="TH"/>
      </w:pPr>
      <w:r w:rsidRPr="00481D2D">
        <w:object w:dxaOrig="6037" w:dyaOrig="6792" w14:anchorId="6630DB5F">
          <v:shape id="_x0000_i1029" type="#_x0000_t75" style="width:204.5pt;height:227.5pt" o:ole="">
            <v:imagedata r:id="rId39" o:title=""/>
          </v:shape>
          <o:OLEObject Type="Embed" ProgID="Visio.Drawing.15" ShapeID="_x0000_i1029" DrawAspect="Content" ObjectID="_1826278393" r:id="rId40"/>
        </w:object>
      </w:r>
    </w:p>
    <w:p w14:paraId="46C34BF4" w14:textId="77777777" w:rsidR="00725FE1" w:rsidRPr="00481D2D" w:rsidRDefault="00725FE1" w:rsidP="00725FE1">
      <w:pPr>
        <w:pStyle w:val="TF"/>
      </w:pPr>
      <w:bookmarkStart w:id="5312" w:name="_CRFigureV_2_21"/>
      <w:r w:rsidRPr="00481D2D">
        <w:t xml:space="preserve">Figure </w:t>
      </w:r>
      <w:bookmarkEnd w:id="5312"/>
      <w:r w:rsidRPr="00481D2D">
        <w:t>V.2.2-1: Resource structure for the resource exposed over the Ms reference point</w:t>
      </w:r>
    </w:p>
    <w:p w14:paraId="4D45AE20" w14:textId="77777777" w:rsidR="00725FE1" w:rsidRPr="00481D2D" w:rsidRDefault="00725FE1" w:rsidP="00725FE1">
      <w:pPr>
        <w:pStyle w:val="NO"/>
      </w:pPr>
      <w:r w:rsidRPr="00481D2D">
        <w:t>NOTE:</w:t>
      </w:r>
      <w:r w:rsidRPr="00481D2D">
        <w:tab/>
        <w:t>v1 is the version number of the API.</w:t>
      </w:r>
    </w:p>
    <w:p w14:paraId="0535DD57" w14:textId="77777777" w:rsidR="00725FE1" w:rsidRPr="00481D2D" w:rsidRDefault="00725FE1" w:rsidP="00725FE1">
      <w:pPr>
        <w:pStyle w:val="TH"/>
      </w:pPr>
      <w:bookmarkStart w:id="5313" w:name="_CRTableV_2_21"/>
      <w:r w:rsidRPr="00481D2D">
        <w:t xml:space="preserve">Table </w:t>
      </w:r>
      <w:bookmarkEnd w:id="5313"/>
      <w:r w:rsidRPr="00481D2D">
        <w:t>V.2.2-1: Variables for the server root</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376"/>
        <w:gridCol w:w="5387"/>
        <w:gridCol w:w="1276"/>
      </w:tblGrid>
      <w:tr w:rsidR="00725FE1" w:rsidRPr="00481D2D" w14:paraId="04B423D2" w14:textId="77777777" w:rsidTr="000D1B47">
        <w:tc>
          <w:tcPr>
            <w:tcW w:w="2376" w:type="dxa"/>
            <w:tcBorders>
              <w:bottom w:val="single" w:sz="12" w:space="0" w:color="000000"/>
            </w:tcBorders>
            <w:shd w:val="clear" w:color="auto" w:fill="auto"/>
          </w:tcPr>
          <w:p w14:paraId="7E7912AA" w14:textId="77777777" w:rsidR="00725FE1" w:rsidRPr="00481D2D" w:rsidRDefault="00725FE1" w:rsidP="000D1B47">
            <w:pPr>
              <w:pStyle w:val="TH"/>
            </w:pPr>
            <w:r w:rsidRPr="00481D2D">
              <w:t>Variable</w:t>
            </w:r>
          </w:p>
        </w:tc>
        <w:tc>
          <w:tcPr>
            <w:tcW w:w="5387" w:type="dxa"/>
            <w:tcBorders>
              <w:bottom w:val="single" w:sz="12" w:space="0" w:color="000000"/>
            </w:tcBorders>
            <w:shd w:val="clear" w:color="auto" w:fill="auto"/>
          </w:tcPr>
          <w:p w14:paraId="05CE0F94" w14:textId="77777777" w:rsidR="00725FE1" w:rsidRPr="00481D2D" w:rsidRDefault="00725FE1" w:rsidP="000D1B47">
            <w:pPr>
              <w:pStyle w:val="TH"/>
            </w:pPr>
            <w:r w:rsidRPr="00481D2D">
              <w:t>Description</w:t>
            </w:r>
          </w:p>
        </w:tc>
        <w:tc>
          <w:tcPr>
            <w:tcW w:w="1276" w:type="dxa"/>
            <w:tcBorders>
              <w:bottom w:val="single" w:sz="12" w:space="0" w:color="000000"/>
            </w:tcBorders>
            <w:shd w:val="clear" w:color="auto" w:fill="auto"/>
          </w:tcPr>
          <w:p w14:paraId="4D385225" w14:textId="77777777" w:rsidR="00725FE1" w:rsidRPr="00481D2D" w:rsidRDefault="00725FE1" w:rsidP="000D1B47">
            <w:pPr>
              <w:pStyle w:val="TH"/>
            </w:pPr>
            <w:r w:rsidRPr="00481D2D">
              <w:t>Presence</w:t>
            </w:r>
          </w:p>
        </w:tc>
      </w:tr>
      <w:tr w:rsidR="00725FE1" w:rsidRPr="00481D2D" w14:paraId="4D542906" w14:textId="77777777" w:rsidTr="000D1B47">
        <w:tc>
          <w:tcPr>
            <w:tcW w:w="2376" w:type="dxa"/>
            <w:shd w:val="clear" w:color="auto" w:fill="auto"/>
          </w:tcPr>
          <w:p w14:paraId="0DCEE29E" w14:textId="77777777" w:rsidR="00725FE1" w:rsidRPr="00481D2D" w:rsidRDefault="00725FE1" w:rsidP="000D1B47">
            <w:pPr>
              <w:pStyle w:val="TAC"/>
            </w:pPr>
            <w:r w:rsidRPr="00481D2D">
              <w:t>hostname</w:t>
            </w:r>
          </w:p>
        </w:tc>
        <w:tc>
          <w:tcPr>
            <w:tcW w:w="5387" w:type="dxa"/>
            <w:shd w:val="clear" w:color="auto" w:fill="auto"/>
          </w:tcPr>
          <w:p w14:paraId="54D88B22" w14:textId="77777777" w:rsidR="00725FE1" w:rsidRPr="00481D2D" w:rsidRDefault="00725FE1" w:rsidP="000D1B47">
            <w:pPr>
              <w:pStyle w:val="TAC"/>
            </w:pPr>
            <w:r w:rsidRPr="00481D2D">
              <w:t>Host name used to reach the resource.</w:t>
            </w:r>
          </w:p>
        </w:tc>
        <w:tc>
          <w:tcPr>
            <w:tcW w:w="1276" w:type="dxa"/>
            <w:shd w:val="clear" w:color="auto" w:fill="auto"/>
          </w:tcPr>
          <w:p w14:paraId="125E78FC" w14:textId="77777777" w:rsidR="00725FE1" w:rsidRPr="00481D2D" w:rsidRDefault="00725FE1" w:rsidP="000D1B47">
            <w:pPr>
              <w:pStyle w:val="TAC"/>
            </w:pPr>
            <w:r w:rsidRPr="00481D2D">
              <w:t>M</w:t>
            </w:r>
          </w:p>
        </w:tc>
      </w:tr>
      <w:tr w:rsidR="00725FE1" w:rsidRPr="00481D2D" w14:paraId="03C3E9A4" w14:textId="77777777" w:rsidTr="000D1B47">
        <w:tc>
          <w:tcPr>
            <w:tcW w:w="2376" w:type="dxa"/>
            <w:shd w:val="clear" w:color="auto" w:fill="auto"/>
          </w:tcPr>
          <w:p w14:paraId="30B69DFA" w14:textId="77777777" w:rsidR="00725FE1" w:rsidRPr="00481D2D" w:rsidRDefault="00725FE1" w:rsidP="000D1B47">
            <w:pPr>
              <w:pStyle w:val="TAC"/>
            </w:pPr>
            <w:r w:rsidRPr="00481D2D">
              <w:t>port</w:t>
            </w:r>
          </w:p>
        </w:tc>
        <w:tc>
          <w:tcPr>
            <w:tcW w:w="5387" w:type="dxa"/>
            <w:shd w:val="clear" w:color="auto" w:fill="auto"/>
          </w:tcPr>
          <w:p w14:paraId="68D74EA5" w14:textId="77777777" w:rsidR="00725FE1" w:rsidRPr="00481D2D" w:rsidRDefault="00725FE1" w:rsidP="000D1B47">
            <w:pPr>
              <w:pStyle w:val="TAC"/>
            </w:pPr>
            <w:r w:rsidRPr="00481D2D">
              <w:t>Port where the resource is reached</w:t>
            </w:r>
          </w:p>
        </w:tc>
        <w:tc>
          <w:tcPr>
            <w:tcW w:w="1276" w:type="dxa"/>
            <w:shd w:val="clear" w:color="auto" w:fill="auto"/>
          </w:tcPr>
          <w:p w14:paraId="26F0ED14" w14:textId="77777777" w:rsidR="00725FE1" w:rsidRPr="00481D2D" w:rsidRDefault="00725FE1" w:rsidP="000D1B47">
            <w:pPr>
              <w:pStyle w:val="TAC"/>
            </w:pPr>
            <w:r w:rsidRPr="00481D2D">
              <w:t>M</w:t>
            </w:r>
          </w:p>
        </w:tc>
      </w:tr>
      <w:tr w:rsidR="00725FE1" w:rsidRPr="00481D2D" w14:paraId="7596C31E" w14:textId="77777777" w:rsidTr="000D1B47">
        <w:tc>
          <w:tcPr>
            <w:tcW w:w="2376" w:type="dxa"/>
            <w:shd w:val="clear" w:color="auto" w:fill="auto"/>
          </w:tcPr>
          <w:p w14:paraId="0DE6F619" w14:textId="77777777" w:rsidR="00725FE1" w:rsidRPr="00481D2D" w:rsidRDefault="00725FE1" w:rsidP="000D1B47">
            <w:pPr>
              <w:pStyle w:val="TAC"/>
            </w:pPr>
            <w:proofErr w:type="spellStart"/>
            <w:r w:rsidRPr="00481D2D">
              <w:t>RoutingPath</w:t>
            </w:r>
            <w:proofErr w:type="spellEnd"/>
          </w:p>
        </w:tc>
        <w:tc>
          <w:tcPr>
            <w:tcW w:w="5387" w:type="dxa"/>
            <w:shd w:val="clear" w:color="auto" w:fill="auto"/>
          </w:tcPr>
          <w:p w14:paraId="707BD56D" w14:textId="77777777" w:rsidR="00725FE1" w:rsidRPr="00481D2D" w:rsidRDefault="00725FE1" w:rsidP="000D1B47">
            <w:pPr>
              <w:pStyle w:val="TAC"/>
            </w:pPr>
            <w:r w:rsidRPr="00481D2D">
              <w:t>Path identifying the resource</w:t>
            </w:r>
          </w:p>
        </w:tc>
        <w:tc>
          <w:tcPr>
            <w:tcW w:w="1276" w:type="dxa"/>
            <w:shd w:val="clear" w:color="auto" w:fill="auto"/>
          </w:tcPr>
          <w:p w14:paraId="59B7A737" w14:textId="77777777" w:rsidR="00725FE1" w:rsidRPr="00481D2D" w:rsidRDefault="00725FE1" w:rsidP="000D1B47">
            <w:pPr>
              <w:pStyle w:val="TAC"/>
            </w:pPr>
            <w:r w:rsidRPr="00481D2D">
              <w:t>M</w:t>
            </w:r>
          </w:p>
        </w:tc>
      </w:tr>
    </w:tbl>
    <w:p w14:paraId="33C84372" w14:textId="77777777" w:rsidR="00725FE1" w:rsidRPr="00481D2D" w:rsidRDefault="00725FE1" w:rsidP="00725FE1"/>
    <w:p w14:paraId="24D03579" w14:textId="77777777" w:rsidR="00725FE1" w:rsidRPr="00481D2D" w:rsidRDefault="00725FE1" w:rsidP="005D46C4">
      <w:pPr>
        <w:pStyle w:val="Heading2"/>
      </w:pPr>
      <w:bookmarkStart w:id="5314" w:name="_CRV_2_3"/>
      <w:bookmarkStart w:id="5315" w:name="_Toc146258536"/>
      <w:bookmarkEnd w:id="5314"/>
      <w:r w:rsidRPr="00481D2D">
        <w:t>V.2.3</w:t>
      </w:r>
      <w:r w:rsidRPr="00481D2D">
        <w:tab/>
        <w:t>Request requirements</w:t>
      </w:r>
      <w:bookmarkEnd w:id="5315"/>
    </w:p>
    <w:p w14:paraId="62A01A41" w14:textId="77777777" w:rsidR="00725FE1" w:rsidRPr="00481D2D" w:rsidRDefault="00725FE1" w:rsidP="005D46C4">
      <w:pPr>
        <w:pStyle w:val="Heading3"/>
      </w:pPr>
      <w:bookmarkStart w:id="5316" w:name="_CRV_2_3_1"/>
      <w:bookmarkStart w:id="5317" w:name="_Toc146258537"/>
      <w:bookmarkEnd w:id="5316"/>
      <w:r w:rsidRPr="00481D2D">
        <w:t>V.2.3.1</w:t>
      </w:r>
      <w:r w:rsidRPr="00481D2D">
        <w:tab/>
        <w:t>General</w:t>
      </w:r>
      <w:bookmarkEnd w:id="5317"/>
    </w:p>
    <w:p w14:paraId="331C0B67" w14:textId="77777777" w:rsidR="00725FE1" w:rsidRPr="00481D2D" w:rsidRDefault="00725FE1" w:rsidP="005D46C4">
      <w:pPr>
        <w:pStyle w:val="Heading3"/>
      </w:pPr>
      <w:bookmarkStart w:id="5318" w:name="_CRV_2_3_2Requestheaderrequirements"/>
      <w:bookmarkStart w:id="5319" w:name="_Toc146258538"/>
      <w:bookmarkEnd w:id="5318"/>
      <w:r w:rsidRPr="00481D2D">
        <w:t>V.2.3.2 Request header requirements</w:t>
      </w:r>
      <w:bookmarkEnd w:id="5319"/>
    </w:p>
    <w:p w14:paraId="55EE3573" w14:textId="77777777" w:rsidR="00725FE1" w:rsidRPr="00481D2D" w:rsidRDefault="00725FE1" w:rsidP="00725FE1">
      <w:r w:rsidRPr="00481D2D">
        <w:t>Table V.2.3.2-1 lists req</w:t>
      </w:r>
      <w:r w:rsidR="00AA4914" w:rsidRPr="00481D2D">
        <w:t>u</w:t>
      </w:r>
      <w:r w:rsidRPr="00481D2D">
        <w:t>est header field requirements.</w:t>
      </w:r>
    </w:p>
    <w:p w14:paraId="2E855E1C" w14:textId="77777777" w:rsidR="00725FE1" w:rsidRPr="00481D2D" w:rsidRDefault="00725FE1" w:rsidP="00725FE1">
      <w:pPr>
        <w:pStyle w:val="TH"/>
      </w:pPr>
      <w:bookmarkStart w:id="5320" w:name="_CRTableV_2_3_21"/>
      <w:r w:rsidRPr="00481D2D">
        <w:t xml:space="preserve">Table </w:t>
      </w:r>
      <w:bookmarkEnd w:id="5320"/>
      <w:r w:rsidRPr="00481D2D">
        <w:t>V.2.3.2-1: Header fields included in the request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376"/>
        <w:gridCol w:w="5387"/>
        <w:gridCol w:w="1276"/>
      </w:tblGrid>
      <w:tr w:rsidR="00725FE1" w:rsidRPr="00481D2D" w14:paraId="4A9DB897" w14:textId="77777777" w:rsidTr="000D1B47">
        <w:tc>
          <w:tcPr>
            <w:tcW w:w="2376" w:type="dxa"/>
            <w:tcBorders>
              <w:bottom w:val="single" w:sz="12" w:space="0" w:color="000000"/>
            </w:tcBorders>
            <w:shd w:val="clear" w:color="auto" w:fill="auto"/>
          </w:tcPr>
          <w:p w14:paraId="4D783023" w14:textId="77777777" w:rsidR="00725FE1" w:rsidRPr="00481D2D" w:rsidRDefault="00725FE1" w:rsidP="000D1B47">
            <w:pPr>
              <w:pStyle w:val="TH"/>
            </w:pPr>
            <w:r w:rsidRPr="00481D2D">
              <w:t>Header field name</w:t>
            </w:r>
          </w:p>
        </w:tc>
        <w:tc>
          <w:tcPr>
            <w:tcW w:w="5387" w:type="dxa"/>
            <w:tcBorders>
              <w:bottom w:val="single" w:sz="12" w:space="0" w:color="000000"/>
            </w:tcBorders>
            <w:shd w:val="clear" w:color="auto" w:fill="auto"/>
          </w:tcPr>
          <w:p w14:paraId="16DB91FF" w14:textId="77777777" w:rsidR="00725FE1" w:rsidRPr="00481D2D" w:rsidRDefault="00725FE1" w:rsidP="000D1B47">
            <w:pPr>
              <w:pStyle w:val="TH"/>
            </w:pPr>
            <w:r w:rsidRPr="00481D2D">
              <w:t>Description</w:t>
            </w:r>
          </w:p>
        </w:tc>
        <w:tc>
          <w:tcPr>
            <w:tcW w:w="1276" w:type="dxa"/>
            <w:tcBorders>
              <w:bottom w:val="single" w:sz="12" w:space="0" w:color="000000"/>
            </w:tcBorders>
            <w:shd w:val="clear" w:color="auto" w:fill="auto"/>
          </w:tcPr>
          <w:p w14:paraId="007CB0F8" w14:textId="77777777" w:rsidR="00725FE1" w:rsidRPr="00481D2D" w:rsidRDefault="00725FE1" w:rsidP="000D1B47">
            <w:pPr>
              <w:pStyle w:val="TH"/>
            </w:pPr>
            <w:r w:rsidRPr="00481D2D">
              <w:t>Presence</w:t>
            </w:r>
          </w:p>
        </w:tc>
      </w:tr>
      <w:tr w:rsidR="00725FE1" w:rsidRPr="00481D2D" w14:paraId="5C489AD8" w14:textId="77777777" w:rsidTr="000D1B47">
        <w:tc>
          <w:tcPr>
            <w:tcW w:w="2376" w:type="dxa"/>
            <w:shd w:val="clear" w:color="auto" w:fill="auto"/>
          </w:tcPr>
          <w:p w14:paraId="1FBF4FED" w14:textId="77777777" w:rsidR="00725FE1" w:rsidRPr="00481D2D" w:rsidRDefault="00725FE1" w:rsidP="000D1B47">
            <w:pPr>
              <w:pStyle w:val="TAC"/>
            </w:pPr>
            <w:r w:rsidRPr="00481D2D">
              <w:t>Content-Type</w:t>
            </w:r>
          </w:p>
        </w:tc>
        <w:tc>
          <w:tcPr>
            <w:tcW w:w="5387" w:type="dxa"/>
            <w:shd w:val="clear" w:color="auto" w:fill="auto"/>
          </w:tcPr>
          <w:p w14:paraId="0969F897" w14:textId="77777777" w:rsidR="00725FE1" w:rsidRPr="00481D2D" w:rsidRDefault="00725FE1" w:rsidP="000D1B47">
            <w:pPr>
              <w:pStyle w:val="TAC"/>
            </w:pPr>
            <w:r w:rsidRPr="00481D2D">
              <w:t>Describes the format of the request body. Shall be set to "application/</w:t>
            </w:r>
            <w:proofErr w:type="spellStart"/>
            <w:r w:rsidRPr="00481D2D">
              <w:t>json</w:t>
            </w:r>
            <w:proofErr w:type="spellEnd"/>
            <w:r w:rsidRPr="00481D2D">
              <w:t>"</w:t>
            </w:r>
          </w:p>
        </w:tc>
        <w:tc>
          <w:tcPr>
            <w:tcW w:w="1276" w:type="dxa"/>
            <w:shd w:val="clear" w:color="auto" w:fill="auto"/>
          </w:tcPr>
          <w:p w14:paraId="417262E4" w14:textId="77777777" w:rsidR="00725FE1" w:rsidRPr="00481D2D" w:rsidRDefault="00725FE1" w:rsidP="000D1B47">
            <w:pPr>
              <w:pStyle w:val="TAC"/>
            </w:pPr>
            <w:r w:rsidRPr="00481D2D">
              <w:t>M</w:t>
            </w:r>
          </w:p>
        </w:tc>
      </w:tr>
      <w:tr w:rsidR="00725FE1" w:rsidRPr="00481D2D" w14:paraId="1049BD7D" w14:textId="77777777" w:rsidTr="000D1B47">
        <w:tc>
          <w:tcPr>
            <w:tcW w:w="2376" w:type="dxa"/>
            <w:shd w:val="clear" w:color="auto" w:fill="auto"/>
          </w:tcPr>
          <w:p w14:paraId="68693E63" w14:textId="77777777" w:rsidR="00725FE1" w:rsidRPr="00481D2D" w:rsidRDefault="00725FE1" w:rsidP="000D1B47">
            <w:pPr>
              <w:pStyle w:val="TAC"/>
            </w:pPr>
            <w:r w:rsidRPr="00481D2D">
              <w:t>Accept</w:t>
            </w:r>
          </w:p>
        </w:tc>
        <w:tc>
          <w:tcPr>
            <w:tcW w:w="5387" w:type="dxa"/>
            <w:shd w:val="clear" w:color="auto" w:fill="auto"/>
          </w:tcPr>
          <w:p w14:paraId="288B47B7" w14:textId="77777777" w:rsidR="00725FE1" w:rsidRPr="00481D2D" w:rsidRDefault="00725FE1" w:rsidP="000D1B47">
            <w:pPr>
              <w:pStyle w:val="TAC"/>
            </w:pPr>
            <w:r w:rsidRPr="00481D2D">
              <w:t>Describes the supported format of the response body. Shall be set to "application/</w:t>
            </w:r>
            <w:proofErr w:type="spellStart"/>
            <w:r w:rsidRPr="00481D2D">
              <w:t>json</w:t>
            </w:r>
            <w:proofErr w:type="spellEnd"/>
            <w:r w:rsidRPr="00481D2D">
              <w:t>" if present</w:t>
            </w:r>
          </w:p>
        </w:tc>
        <w:tc>
          <w:tcPr>
            <w:tcW w:w="1276" w:type="dxa"/>
            <w:shd w:val="clear" w:color="auto" w:fill="auto"/>
          </w:tcPr>
          <w:p w14:paraId="024AF29A" w14:textId="77777777" w:rsidR="00725FE1" w:rsidRPr="00481D2D" w:rsidRDefault="00725FE1" w:rsidP="000D1B47">
            <w:pPr>
              <w:pStyle w:val="TAC"/>
            </w:pPr>
            <w:r w:rsidRPr="00481D2D">
              <w:t>O</w:t>
            </w:r>
          </w:p>
        </w:tc>
      </w:tr>
    </w:tbl>
    <w:p w14:paraId="77F71916" w14:textId="77777777" w:rsidR="00A60B0B" w:rsidRDefault="00A60B0B" w:rsidP="00A60B0B"/>
    <w:p w14:paraId="5D8A4612" w14:textId="77777777" w:rsidR="00A60B0B" w:rsidRDefault="00A60B0B" w:rsidP="00A60B0B">
      <w:r>
        <w:t>The JSON object in a request starts with the name of the request.</w:t>
      </w:r>
    </w:p>
    <w:p w14:paraId="1CAEFBBB" w14:textId="77777777" w:rsidR="00A60B0B" w:rsidRDefault="00A60B0B" w:rsidP="00A60B0B">
      <w:r>
        <w:t xml:space="preserve">For the </w:t>
      </w:r>
      <w:proofErr w:type="spellStart"/>
      <w:r>
        <w:t>signingRequest</w:t>
      </w:r>
      <w:proofErr w:type="spellEnd"/>
      <w:r>
        <w:t>, the JSON object starts with:</w:t>
      </w:r>
    </w:p>
    <w:p w14:paraId="7FFBEA94" w14:textId="77777777" w:rsidR="00A60B0B" w:rsidRDefault="00A60B0B" w:rsidP="00A60B0B">
      <w:pPr>
        <w:pStyle w:val="EX"/>
      </w:pPr>
      <w:r>
        <w:t>{</w:t>
      </w:r>
    </w:p>
    <w:p w14:paraId="7E633210" w14:textId="77777777" w:rsidR="00A60B0B" w:rsidRPr="00481D2D" w:rsidRDefault="00A60B0B" w:rsidP="00A60B0B">
      <w:pPr>
        <w:pStyle w:val="EX"/>
      </w:pPr>
      <w:r>
        <w:t xml:space="preserve">   "</w:t>
      </w:r>
      <w:proofErr w:type="spellStart"/>
      <w:r>
        <w:t>signingRequest</w:t>
      </w:r>
      <w:proofErr w:type="spellEnd"/>
      <w:r>
        <w:t>": {</w:t>
      </w:r>
    </w:p>
    <w:p w14:paraId="3E848B38" w14:textId="77777777" w:rsidR="00A60B0B" w:rsidRDefault="00A60B0B" w:rsidP="00A60B0B">
      <w:r>
        <w:t xml:space="preserve">For the </w:t>
      </w:r>
      <w:proofErr w:type="spellStart"/>
      <w:r>
        <w:t>verificationRequest</w:t>
      </w:r>
      <w:proofErr w:type="spellEnd"/>
      <w:r>
        <w:t>, the JSON object starts with:</w:t>
      </w:r>
    </w:p>
    <w:p w14:paraId="7DDDC379" w14:textId="77777777" w:rsidR="00A60B0B" w:rsidRDefault="00A60B0B" w:rsidP="00A60B0B">
      <w:pPr>
        <w:pStyle w:val="EX"/>
      </w:pPr>
      <w:r>
        <w:t>{</w:t>
      </w:r>
    </w:p>
    <w:p w14:paraId="3FA0FAE2" w14:textId="77777777" w:rsidR="00725FE1" w:rsidRPr="00481D2D" w:rsidRDefault="00A60B0B" w:rsidP="00A60B0B">
      <w:pPr>
        <w:pStyle w:val="EX"/>
      </w:pPr>
      <w:r>
        <w:t xml:space="preserve">   "</w:t>
      </w:r>
      <w:proofErr w:type="spellStart"/>
      <w:r>
        <w:t>verificationRequest</w:t>
      </w:r>
      <w:proofErr w:type="spellEnd"/>
      <w:r>
        <w:t>": {</w:t>
      </w:r>
    </w:p>
    <w:p w14:paraId="1DC588BF" w14:textId="77777777" w:rsidR="00725FE1" w:rsidRPr="00481D2D" w:rsidRDefault="00725FE1" w:rsidP="005D46C4">
      <w:pPr>
        <w:pStyle w:val="Heading2"/>
      </w:pPr>
      <w:bookmarkStart w:id="5321" w:name="_CRV_2_4"/>
      <w:bookmarkStart w:id="5322" w:name="_Toc146258539"/>
      <w:bookmarkEnd w:id="5321"/>
      <w:r w:rsidRPr="00481D2D">
        <w:t>V.2.4</w:t>
      </w:r>
      <w:r w:rsidRPr="00481D2D">
        <w:tab/>
        <w:t>Response requirements</w:t>
      </w:r>
      <w:bookmarkEnd w:id="5322"/>
    </w:p>
    <w:p w14:paraId="3E1BB64B" w14:textId="77777777" w:rsidR="00725FE1" w:rsidRPr="00481D2D" w:rsidRDefault="00725FE1" w:rsidP="005D46C4">
      <w:pPr>
        <w:pStyle w:val="Heading3"/>
      </w:pPr>
      <w:bookmarkStart w:id="5323" w:name="_CRV_2_4_1"/>
      <w:bookmarkStart w:id="5324" w:name="_Toc146258540"/>
      <w:bookmarkEnd w:id="5323"/>
      <w:r w:rsidRPr="00481D2D">
        <w:t>V.2.4.1</w:t>
      </w:r>
      <w:r w:rsidRPr="00481D2D">
        <w:tab/>
        <w:t>General</w:t>
      </w:r>
      <w:bookmarkEnd w:id="5324"/>
    </w:p>
    <w:p w14:paraId="482D29D8" w14:textId="77777777" w:rsidR="00725FE1" w:rsidRPr="00481D2D" w:rsidRDefault="00725FE1" w:rsidP="005D46C4">
      <w:pPr>
        <w:pStyle w:val="Heading3"/>
      </w:pPr>
      <w:bookmarkStart w:id="5325" w:name="_CRV_2_4_2"/>
      <w:bookmarkStart w:id="5326" w:name="_Toc146258541"/>
      <w:bookmarkEnd w:id="5325"/>
      <w:r w:rsidRPr="00481D2D">
        <w:t>V.2.4.2</w:t>
      </w:r>
      <w:r w:rsidRPr="00481D2D">
        <w:tab/>
        <w:t>Response header requirements</w:t>
      </w:r>
      <w:bookmarkEnd w:id="5326"/>
    </w:p>
    <w:p w14:paraId="07AB3211" w14:textId="77777777" w:rsidR="00725FE1" w:rsidRPr="00481D2D" w:rsidRDefault="00725FE1" w:rsidP="00725FE1">
      <w:pPr>
        <w:pStyle w:val="TH"/>
      </w:pPr>
      <w:bookmarkStart w:id="5327" w:name="_CRTableV_2_4_21"/>
      <w:r w:rsidRPr="00481D2D">
        <w:t xml:space="preserve">Table </w:t>
      </w:r>
      <w:bookmarkEnd w:id="5327"/>
      <w:r w:rsidRPr="00481D2D">
        <w:t>V.2.4.2-1: Header fields included in the response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376"/>
        <w:gridCol w:w="5387"/>
        <w:gridCol w:w="1276"/>
      </w:tblGrid>
      <w:tr w:rsidR="00725FE1" w:rsidRPr="00481D2D" w14:paraId="213B0E7C" w14:textId="77777777" w:rsidTr="000D1B47">
        <w:tc>
          <w:tcPr>
            <w:tcW w:w="2376" w:type="dxa"/>
            <w:tcBorders>
              <w:bottom w:val="single" w:sz="12" w:space="0" w:color="000000"/>
            </w:tcBorders>
            <w:shd w:val="clear" w:color="auto" w:fill="auto"/>
          </w:tcPr>
          <w:p w14:paraId="4DAC6D8C" w14:textId="77777777" w:rsidR="00725FE1" w:rsidRPr="00481D2D" w:rsidRDefault="00725FE1" w:rsidP="000D1B47">
            <w:pPr>
              <w:pStyle w:val="TH"/>
            </w:pPr>
            <w:r w:rsidRPr="00481D2D">
              <w:t>Header field name</w:t>
            </w:r>
          </w:p>
        </w:tc>
        <w:tc>
          <w:tcPr>
            <w:tcW w:w="5387" w:type="dxa"/>
            <w:tcBorders>
              <w:bottom w:val="single" w:sz="12" w:space="0" w:color="000000"/>
            </w:tcBorders>
            <w:shd w:val="clear" w:color="auto" w:fill="auto"/>
          </w:tcPr>
          <w:p w14:paraId="6AF3769D" w14:textId="77777777" w:rsidR="00725FE1" w:rsidRPr="00481D2D" w:rsidRDefault="00725FE1" w:rsidP="000D1B47">
            <w:pPr>
              <w:pStyle w:val="TH"/>
            </w:pPr>
            <w:r w:rsidRPr="00481D2D">
              <w:t>Description</w:t>
            </w:r>
          </w:p>
        </w:tc>
        <w:tc>
          <w:tcPr>
            <w:tcW w:w="1276" w:type="dxa"/>
            <w:tcBorders>
              <w:bottom w:val="single" w:sz="12" w:space="0" w:color="000000"/>
            </w:tcBorders>
            <w:shd w:val="clear" w:color="auto" w:fill="auto"/>
          </w:tcPr>
          <w:p w14:paraId="191A4E50" w14:textId="77777777" w:rsidR="00725FE1" w:rsidRPr="00481D2D" w:rsidRDefault="00725FE1" w:rsidP="000D1B47">
            <w:pPr>
              <w:pStyle w:val="TH"/>
            </w:pPr>
            <w:r w:rsidRPr="00481D2D">
              <w:t>Presence</w:t>
            </w:r>
          </w:p>
        </w:tc>
      </w:tr>
      <w:tr w:rsidR="00725FE1" w:rsidRPr="00481D2D" w14:paraId="46023859" w14:textId="77777777" w:rsidTr="000D1B47">
        <w:tc>
          <w:tcPr>
            <w:tcW w:w="2376" w:type="dxa"/>
            <w:shd w:val="clear" w:color="auto" w:fill="auto"/>
          </w:tcPr>
          <w:p w14:paraId="71A76018" w14:textId="77777777" w:rsidR="00725FE1" w:rsidRPr="00481D2D" w:rsidRDefault="00725FE1" w:rsidP="000D1B47">
            <w:pPr>
              <w:pStyle w:val="TAC"/>
            </w:pPr>
            <w:r w:rsidRPr="00481D2D">
              <w:t>Content-Type</w:t>
            </w:r>
          </w:p>
        </w:tc>
        <w:tc>
          <w:tcPr>
            <w:tcW w:w="5387" w:type="dxa"/>
            <w:shd w:val="clear" w:color="auto" w:fill="auto"/>
          </w:tcPr>
          <w:p w14:paraId="3D1E69A3" w14:textId="77777777" w:rsidR="00725FE1" w:rsidRPr="00481D2D" w:rsidRDefault="00725FE1" w:rsidP="000D1B47">
            <w:pPr>
              <w:pStyle w:val="TAC"/>
            </w:pPr>
            <w:r w:rsidRPr="00481D2D">
              <w:t>Describes the format of the response body. Shall be set to "application/</w:t>
            </w:r>
            <w:proofErr w:type="spellStart"/>
            <w:r w:rsidRPr="00481D2D">
              <w:t>json</w:t>
            </w:r>
            <w:proofErr w:type="spellEnd"/>
            <w:r w:rsidRPr="00481D2D">
              <w:t>"</w:t>
            </w:r>
          </w:p>
        </w:tc>
        <w:tc>
          <w:tcPr>
            <w:tcW w:w="1276" w:type="dxa"/>
            <w:shd w:val="clear" w:color="auto" w:fill="auto"/>
          </w:tcPr>
          <w:p w14:paraId="52C761DD" w14:textId="77777777" w:rsidR="00725FE1" w:rsidRPr="00481D2D" w:rsidRDefault="00725FE1" w:rsidP="000D1B47">
            <w:pPr>
              <w:pStyle w:val="TAC"/>
            </w:pPr>
            <w:r w:rsidRPr="00481D2D">
              <w:t>M</w:t>
            </w:r>
          </w:p>
        </w:tc>
      </w:tr>
    </w:tbl>
    <w:p w14:paraId="5E3878BC" w14:textId="77777777" w:rsidR="00A60B0B" w:rsidRDefault="00A60B0B" w:rsidP="00A60B0B"/>
    <w:p w14:paraId="377CAC4C" w14:textId="77777777" w:rsidR="00A60B0B" w:rsidRDefault="00A60B0B" w:rsidP="00A60B0B">
      <w:r>
        <w:t>The JSON object in a response starts with the name of the response.</w:t>
      </w:r>
    </w:p>
    <w:p w14:paraId="44EABDF2" w14:textId="77777777" w:rsidR="00A60B0B" w:rsidRDefault="00A60B0B" w:rsidP="00A60B0B">
      <w:r>
        <w:t xml:space="preserve">For the </w:t>
      </w:r>
      <w:proofErr w:type="spellStart"/>
      <w:r>
        <w:t>signingResponse</w:t>
      </w:r>
      <w:proofErr w:type="spellEnd"/>
      <w:r>
        <w:t>, the JSON object starts with:</w:t>
      </w:r>
    </w:p>
    <w:p w14:paraId="7C85BAB0" w14:textId="77777777" w:rsidR="00A60B0B" w:rsidRDefault="00A60B0B" w:rsidP="00A60B0B">
      <w:pPr>
        <w:pStyle w:val="EX"/>
      </w:pPr>
      <w:r>
        <w:t>{</w:t>
      </w:r>
    </w:p>
    <w:p w14:paraId="3157E09C" w14:textId="77777777" w:rsidR="00A60B0B" w:rsidRPr="00481D2D" w:rsidRDefault="00A60B0B" w:rsidP="00A60B0B">
      <w:pPr>
        <w:pStyle w:val="EX"/>
      </w:pPr>
      <w:r>
        <w:t xml:space="preserve">   "</w:t>
      </w:r>
      <w:proofErr w:type="spellStart"/>
      <w:r>
        <w:t>signingResponse</w:t>
      </w:r>
      <w:proofErr w:type="spellEnd"/>
      <w:r>
        <w:t>": {</w:t>
      </w:r>
    </w:p>
    <w:p w14:paraId="13507F17" w14:textId="77777777" w:rsidR="00A60B0B" w:rsidRDefault="00A60B0B" w:rsidP="00A60B0B">
      <w:r>
        <w:t xml:space="preserve">For the </w:t>
      </w:r>
      <w:proofErr w:type="spellStart"/>
      <w:r>
        <w:t>verificationResponse</w:t>
      </w:r>
      <w:proofErr w:type="spellEnd"/>
      <w:r>
        <w:t>, the JSON object starts with:</w:t>
      </w:r>
    </w:p>
    <w:p w14:paraId="12285499" w14:textId="77777777" w:rsidR="00A60B0B" w:rsidRDefault="00A60B0B" w:rsidP="00A60B0B">
      <w:pPr>
        <w:pStyle w:val="EX"/>
      </w:pPr>
      <w:r>
        <w:t>{</w:t>
      </w:r>
    </w:p>
    <w:p w14:paraId="304230BF" w14:textId="77777777" w:rsidR="00725FE1" w:rsidRPr="00481D2D" w:rsidRDefault="00A60B0B" w:rsidP="00A60B0B">
      <w:pPr>
        <w:pStyle w:val="EX"/>
      </w:pPr>
      <w:r>
        <w:t xml:space="preserve">   "</w:t>
      </w:r>
      <w:proofErr w:type="spellStart"/>
      <w:r>
        <w:t>verificationResponse</w:t>
      </w:r>
      <w:proofErr w:type="spellEnd"/>
      <w:r>
        <w:t>": {</w:t>
      </w:r>
    </w:p>
    <w:p w14:paraId="7654EDF1" w14:textId="77777777" w:rsidR="00725FE1" w:rsidRPr="00481D2D" w:rsidRDefault="00725FE1" w:rsidP="005D46C4">
      <w:pPr>
        <w:pStyle w:val="Heading3"/>
      </w:pPr>
      <w:bookmarkStart w:id="5328" w:name="_CRV_2_4_3"/>
      <w:bookmarkStart w:id="5329" w:name="_Toc146258542"/>
      <w:bookmarkEnd w:id="5328"/>
      <w:r w:rsidRPr="00481D2D">
        <w:t>V.2.4.3</w:t>
      </w:r>
      <w:r w:rsidRPr="00481D2D">
        <w:tab/>
        <w:t>Error response requirements</w:t>
      </w:r>
      <w:bookmarkEnd w:id="5329"/>
    </w:p>
    <w:p w14:paraId="33393F99" w14:textId="77777777" w:rsidR="00725FE1" w:rsidRPr="00481D2D" w:rsidRDefault="00725FE1" w:rsidP="005D46C4">
      <w:pPr>
        <w:pStyle w:val="Heading4"/>
      </w:pPr>
      <w:bookmarkStart w:id="5330" w:name="_CRV_2_4_3_1"/>
      <w:bookmarkStart w:id="5331" w:name="_Toc146258543"/>
      <w:bookmarkEnd w:id="5330"/>
      <w:r w:rsidRPr="00481D2D">
        <w:t>V.2.4.3.1</w:t>
      </w:r>
      <w:r w:rsidRPr="00481D2D">
        <w:tab/>
        <w:t>General</w:t>
      </w:r>
      <w:bookmarkEnd w:id="5331"/>
    </w:p>
    <w:p w14:paraId="36498C9A" w14:textId="77777777" w:rsidR="00725FE1" w:rsidRPr="00481D2D" w:rsidRDefault="00725FE1" w:rsidP="00725FE1">
      <w:r w:rsidRPr="00481D2D">
        <w:t xml:space="preserve">If the server cannot process the request, the server provides an HTTP error response. The error response contains </w:t>
      </w:r>
      <w:r w:rsidR="00AA4914" w:rsidRPr="00481D2D">
        <w:t xml:space="preserve">a </w:t>
      </w:r>
      <w:r w:rsidRPr="00481D2D">
        <w:t>JSON object specifying the error type.</w:t>
      </w:r>
    </w:p>
    <w:p w14:paraId="3EA3B661" w14:textId="77777777" w:rsidR="00725FE1" w:rsidRPr="00481D2D" w:rsidRDefault="00725FE1" w:rsidP="00725FE1">
      <w:r w:rsidRPr="00481D2D">
        <w:t>The server provides a service error when the server is unable to process the request.</w:t>
      </w:r>
    </w:p>
    <w:p w14:paraId="29987730" w14:textId="77777777" w:rsidR="00725FE1" w:rsidRPr="00481D2D" w:rsidRDefault="00725FE1" w:rsidP="00725FE1">
      <w:r w:rsidRPr="00481D2D">
        <w:t>The server provides a policy error when the server is able to process the request, but not able to complete the service execution due to a policy restriction.</w:t>
      </w:r>
    </w:p>
    <w:p w14:paraId="59213F02" w14:textId="77777777" w:rsidR="00725FE1" w:rsidRPr="00481D2D" w:rsidRDefault="00725FE1" w:rsidP="005D46C4">
      <w:pPr>
        <w:pStyle w:val="Heading4"/>
      </w:pPr>
      <w:bookmarkStart w:id="5332" w:name="_CRV_2_4_3_2"/>
      <w:bookmarkStart w:id="5333" w:name="_Toc146258544"/>
      <w:bookmarkEnd w:id="5332"/>
      <w:r w:rsidRPr="00481D2D">
        <w:t>V.2.4.3.2</w:t>
      </w:r>
      <w:r w:rsidRPr="00481D2D">
        <w:tab/>
        <w:t>Service errors</w:t>
      </w:r>
      <w:bookmarkEnd w:id="5333"/>
    </w:p>
    <w:p w14:paraId="6B7B1002" w14:textId="77777777" w:rsidR="00725FE1" w:rsidRPr="00481D2D" w:rsidRDefault="00725FE1" w:rsidP="00725FE1">
      <w:pPr>
        <w:pStyle w:val="TH"/>
      </w:pPr>
      <w:bookmarkStart w:id="5334" w:name="_CRTableV_2_4_3_21"/>
      <w:r w:rsidRPr="00481D2D">
        <w:t xml:space="preserve">Table </w:t>
      </w:r>
      <w:bookmarkEnd w:id="5334"/>
      <w:r w:rsidRPr="00481D2D">
        <w:t>V.2.4.3.2-1:</w:t>
      </w:r>
      <w:r w:rsidRPr="00481D2D">
        <w:tab/>
        <w:t>Service failure descriptions</w:t>
      </w:r>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851"/>
        <w:gridCol w:w="1701"/>
        <w:gridCol w:w="3402"/>
      </w:tblGrid>
      <w:tr w:rsidR="00725FE1" w:rsidRPr="00481D2D" w14:paraId="0336A4E5" w14:textId="77777777" w:rsidTr="000D1B47">
        <w:tc>
          <w:tcPr>
            <w:tcW w:w="1526" w:type="dxa"/>
            <w:tcBorders>
              <w:bottom w:val="single" w:sz="12" w:space="0" w:color="000000"/>
            </w:tcBorders>
            <w:shd w:val="clear" w:color="auto" w:fill="auto"/>
          </w:tcPr>
          <w:p w14:paraId="6B220639" w14:textId="77777777" w:rsidR="00725FE1" w:rsidRPr="00481D2D" w:rsidRDefault="00725FE1" w:rsidP="000D1B47">
            <w:pPr>
              <w:pStyle w:val="TH"/>
            </w:pPr>
            <w:r w:rsidRPr="00481D2D">
              <w:t>Exception ID</w:t>
            </w:r>
          </w:p>
        </w:tc>
        <w:tc>
          <w:tcPr>
            <w:tcW w:w="2126" w:type="dxa"/>
            <w:tcBorders>
              <w:bottom w:val="single" w:sz="12" w:space="0" w:color="000000"/>
            </w:tcBorders>
            <w:shd w:val="clear" w:color="auto" w:fill="auto"/>
          </w:tcPr>
          <w:p w14:paraId="1355AF52" w14:textId="77777777" w:rsidR="00725FE1" w:rsidRPr="00481D2D" w:rsidRDefault="00725FE1" w:rsidP="000D1B47">
            <w:pPr>
              <w:pStyle w:val="TH"/>
            </w:pPr>
            <w:r w:rsidRPr="00481D2D">
              <w:t>Exception text</w:t>
            </w:r>
          </w:p>
        </w:tc>
        <w:tc>
          <w:tcPr>
            <w:tcW w:w="851" w:type="dxa"/>
            <w:tcBorders>
              <w:bottom w:val="single" w:sz="12" w:space="0" w:color="000000"/>
            </w:tcBorders>
          </w:tcPr>
          <w:p w14:paraId="5933A4F2" w14:textId="77777777" w:rsidR="00725FE1" w:rsidRPr="00481D2D" w:rsidRDefault="00725FE1" w:rsidP="000D1B47">
            <w:pPr>
              <w:pStyle w:val="TH"/>
            </w:pPr>
            <w:r w:rsidRPr="00481D2D">
              <w:t>HTTP status code</w:t>
            </w:r>
          </w:p>
        </w:tc>
        <w:tc>
          <w:tcPr>
            <w:tcW w:w="1701" w:type="dxa"/>
            <w:tcBorders>
              <w:bottom w:val="single" w:sz="12" w:space="0" w:color="000000"/>
            </w:tcBorders>
            <w:shd w:val="clear" w:color="auto" w:fill="auto"/>
          </w:tcPr>
          <w:p w14:paraId="2D4BAEAF" w14:textId="77777777" w:rsidR="00725FE1" w:rsidRPr="00481D2D" w:rsidRDefault="00725FE1" w:rsidP="000D1B47">
            <w:pPr>
              <w:pStyle w:val="TH"/>
            </w:pPr>
            <w:r w:rsidRPr="00481D2D">
              <w:t>Exception variables</w:t>
            </w:r>
          </w:p>
        </w:tc>
        <w:tc>
          <w:tcPr>
            <w:tcW w:w="3402" w:type="dxa"/>
            <w:tcBorders>
              <w:bottom w:val="single" w:sz="12" w:space="0" w:color="000000"/>
            </w:tcBorders>
            <w:shd w:val="clear" w:color="auto" w:fill="auto"/>
          </w:tcPr>
          <w:p w14:paraId="4B793016" w14:textId="77777777" w:rsidR="00725FE1" w:rsidRPr="00481D2D" w:rsidRDefault="00725FE1" w:rsidP="000D1B47">
            <w:pPr>
              <w:pStyle w:val="TH"/>
            </w:pPr>
            <w:r w:rsidRPr="00481D2D">
              <w:t>Description</w:t>
            </w:r>
          </w:p>
        </w:tc>
      </w:tr>
      <w:tr w:rsidR="00725FE1" w:rsidRPr="00481D2D" w14:paraId="015CC758" w14:textId="77777777" w:rsidTr="000D1B47">
        <w:tc>
          <w:tcPr>
            <w:tcW w:w="1526" w:type="dxa"/>
            <w:shd w:val="clear" w:color="auto" w:fill="auto"/>
          </w:tcPr>
          <w:p w14:paraId="6260A40E" w14:textId="77777777" w:rsidR="00725FE1" w:rsidRPr="00481D2D" w:rsidRDefault="00725FE1" w:rsidP="000D1B47">
            <w:pPr>
              <w:pStyle w:val="TAC"/>
            </w:pPr>
            <w:r w:rsidRPr="00481D2D">
              <w:t>-</w:t>
            </w:r>
          </w:p>
        </w:tc>
        <w:tc>
          <w:tcPr>
            <w:tcW w:w="2126" w:type="dxa"/>
            <w:shd w:val="clear" w:color="auto" w:fill="auto"/>
          </w:tcPr>
          <w:p w14:paraId="30829624" w14:textId="77777777" w:rsidR="00725FE1" w:rsidRPr="00481D2D" w:rsidRDefault="00725FE1" w:rsidP="000D1B47">
            <w:pPr>
              <w:pStyle w:val="TAC"/>
            </w:pPr>
            <w:r w:rsidRPr="00481D2D">
              <w:t>Error: Missing request body.</w:t>
            </w:r>
          </w:p>
        </w:tc>
        <w:tc>
          <w:tcPr>
            <w:tcW w:w="851" w:type="dxa"/>
          </w:tcPr>
          <w:p w14:paraId="1CC6A086" w14:textId="77777777" w:rsidR="00725FE1" w:rsidRPr="00481D2D" w:rsidRDefault="00725FE1" w:rsidP="000D1B47">
            <w:pPr>
              <w:pStyle w:val="TAC"/>
            </w:pPr>
            <w:r w:rsidRPr="00481D2D">
              <w:t>400</w:t>
            </w:r>
          </w:p>
        </w:tc>
        <w:tc>
          <w:tcPr>
            <w:tcW w:w="1701" w:type="dxa"/>
            <w:shd w:val="clear" w:color="auto" w:fill="auto"/>
          </w:tcPr>
          <w:p w14:paraId="0B08E610" w14:textId="77777777" w:rsidR="00725FE1" w:rsidRPr="00481D2D" w:rsidRDefault="00725FE1" w:rsidP="000D1B47">
            <w:pPr>
              <w:pStyle w:val="TAC"/>
            </w:pPr>
            <w:r w:rsidRPr="00481D2D">
              <w:t>-</w:t>
            </w:r>
          </w:p>
        </w:tc>
        <w:tc>
          <w:tcPr>
            <w:tcW w:w="3402" w:type="dxa"/>
            <w:shd w:val="clear" w:color="auto" w:fill="auto"/>
          </w:tcPr>
          <w:p w14:paraId="6F6E9BD2" w14:textId="77777777" w:rsidR="00725FE1" w:rsidRPr="00481D2D" w:rsidRDefault="00725FE1" w:rsidP="000D1B47">
            <w:pPr>
              <w:pStyle w:val="TAC"/>
            </w:pPr>
            <w:r w:rsidRPr="00481D2D">
              <w:t>The request could not be processed due to missing request body.</w:t>
            </w:r>
          </w:p>
        </w:tc>
      </w:tr>
      <w:tr w:rsidR="00725FE1" w:rsidRPr="00481D2D" w14:paraId="0747952D" w14:textId="77777777" w:rsidTr="000D1B47">
        <w:tc>
          <w:tcPr>
            <w:tcW w:w="1526" w:type="dxa"/>
            <w:shd w:val="clear" w:color="auto" w:fill="auto"/>
          </w:tcPr>
          <w:p w14:paraId="5F583EC7" w14:textId="77777777" w:rsidR="00725FE1" w:rsidRPr="00481D2D" w:rsidRDefault="00725FE1" w:rsidP="000D1B47">
            <w:pPr>
              <w:pStyle w:val="TAC"/>
            </w:pPr>
            <w:r w:rsidRPr="00481D2D">
              <w:t>-</w:t>
            </w:r>
          </w:p>
        </w:tc>
        <w:tc>
          <w:tcPr>
            <w:tcW w:w="2126" w:type="dxa"/>
            <w:shd w:val="clear" w:color="auto" w:fill="auto"/>
          </w:tcPr>
          <w:p w14:paraId="576D40E5" w14:textId="77777777" w:rsidR="00725FE1" w:rsidRPr="00481D2D" w:rsidRDefault="00725FE1" w:rsidP="000D1B47">
            <w:pPr>
              <w:pStyle w:val="TAC"/>
            </w:pPr>
            <w:r w:rsidRPr="00481D2D">
              <w:t>Error: Missing mandatory parameter.</w:t>
            </w:r>
          </w:p>
        </w:tc>
        <w:tc>
          <w:tcPr>
            <w:tcW w:w="851" w:type="dxa"/>
          </w:tcPr>
          <w:p w14:paraId="155F6603" w14:textId="77777777" w:rsidR="00725FE1" w:rsidRPr="00481D2D" w:rsidRDefault="00725FE1" w:rsidP="000D1B47">
            <w:pPr>
              <w:pStyle w:val="TAC"/>
            </w:pPr>
            <w:r w:rsidRPr="00481D2D">
              <w:t>400</w:t>
            </w:r>
          </w:p>
        </w:tc>
        <w:tc>
          <w:tcPr>
            <w:tcW w:w="1701" w:type="dxa"/>
            <w:shd w:val="clear" w:color="auto" w:fill="auto"/>
          </w:tcPr>
          <w:p w14:paraId="07D94C3F" w14:textId="77777777" w:rsidR="00725FE1" w:rsidRPr="00481D2D" w:rsidRDefault="00725FE1" w:rsidP="000D1B47">
            <w:pPr>
              <w:pStyle w:val="TAC"/>
            </w:pPr>
            <w:r w:rsidRPr="00481D2D">
              <w:t>-</w:t>
            </w:r>
          </w:p>
        </w:tc>
        <w:tc>
          <w:tcPr>
            <w:tcW w:w="3402" w:type="dxa"/>
            <w:shd w:val="clear" w:color="auto" w:fill="auto"/>
          </w:tcPr>
          <w:p w14:paraId="364EC77B" w14:textId="77777777" w:rsidR="00725FE1" w:rsidRPr="00481D2D" w:rsidRDefault="00725FE1" w:rsidP="000D1B47">
            <w:pPr>
              <w:pStyle w:val="TAC"/>
            </w:pPr>
            <w:r w:rsidRPr="00481D2D">
              <w:t>The request could not be processed due to missing parameters.</w:t>
            </w:r>
          </w:p>
        </w:tc>
      </w:tr>
      <w:tr w:rsidR="00725FE1" w:rsidRPr="00481D2D" w14:paraId="0A13D3BC" w14:textId="77777777" w:rsidTr="000D1B47">
        <w:tc>
          <w:tcPr>
            <w:tcW w:w="1526" w:type="dxa"/>
            <w:shd w:val="clear" w:color="auto" w:fill="auto"/>
          </w:tcPr>
          <w:p w14:paraId="60328A81" w14:textId="77777777" w:rsidR="00725FE1" w:rsidRPr="00481D2D" w:rsidRDefault="00725FE1" w:rsidP="000D1B47">
            <w:pPr>
              <w:pStyle w:val="TAC"/>
            </w:pPr>
            <w:r w:rsidRPr="00481D2D">
              <w:t>-</w:t>
            </w:r>
          </w:p>
        </w:tc>
        <w:tc>
          <w:tcPr>
            <w:tcW w:w="2126" w:type="dxa"/>
            <w:shd w:val="clear" w:color="auto" w:fill="auto"/>
          </w:tcPr>
          <w:p w14:paraId="0DF868AF" w14:textId="77777777" w:rsidR="00725FE1" w:rsidRPr="00481D2D" w:rsidRDefault="00725FE1" w:rsidP="000D1B47">
            <w:pPr>
              <w:pStyle w:val="TAC"/>
            </w:pPr>
            <w:r w:rsidRPr="00481D2D">
              <w:t>Error: Requested response body type is not supported.</w:t>
            </w:r>
          </w:p>
        </w:tc>
        <w:tc>
          <w:tcPr>
            <w:tcW w:w="851" w:type="dxa"/>
          </w:tcPr>
          <w:p w14:paraId="0DD4B1AE" w14:textId="77777777" w:rsidR="00725FE1" w:rsidRPr="00481D2D" w:rsidRDefault="00725FE1" w:rsidP="000D1B47">
            <w:pPr>
              <w:pStyle w:val="TAC"/>
            </w:pPr>
            <w:r w:rsidRPr="00481D2D">
              <w:t>406</w:t>
            </w:r>
          </w:p>
        </w:tc>
        <w:tc>
          <w:tcPr>
            <w:tcW w:w="1701" w:type="dxa"/>
            <w:shd w:val="clear" w:color="auto" w:fill="auto"/>
          </w:tcPr>
          <w:p w14:paraId="33B12B37" w14:textId="77777777" w:rsidR="00725FE1" w:rsidRPr="00481D2D" w:rsidRDefault="00725FE1" w:rsidP="000D1B47">
            <w:pPr>
              <w:pStyle w:val="TAC"/>
            </w:pPr>
            <w:r w:rsidRPr="00481D2D">
              <w:t>-</w:t>
            </w:r>
          </w:p>
        </w:tc>
        <w:tc>
          <w:tcPr>
            <w:tcW w:w="3402" w:type="dxa"/>
            <w:shd w:val="clear" w:color="auto" w:fill="auto"/>
          </w:tcPr>
          <w:p w14:paraId="2ED3B001" w14:textId="77777777" w:rsidR="00725FE1" w:rsidRPr="00481D2D" w:rsidRDefault="00725FE1" w:rsidP="000D1B47">
            <w:pPr>
              <w:pStyle w:val="TAC"/>
            </w:pPr>
            <w:r w:rsidRPr="00481D2D">
              <w:t>The request could not be processed due to a not supported message body format.</w:t>
            </w:r>
          </w:p>
        </w:tc>
      </w:tr>
      <w:tr w:rsidR="00725FE1" w:rsidRPr="00481D2D" w14:paraId="6698FAED" w14:textId="77777777" w:rsidTr="000D1B47">
        <w:tc>
          <w:tcPr>
            <w:tcW w:w="1526" w:type="dxa"/>
            <w:shd w:val="clear" w:color="auto" w:fill="auto"/>
          </w:tcPr>
          <w:p w14:paraId="35AE7DB5" w14:textId="77777777" w:rsidR="00725FE1" w:rsidRPr="00481D2D" w:rsidRDefault="00725FE1" w:rsidP="000D1B47">
            <w:pPr>
              <w:pStyle w:val="TAC"/>
            </w:pPr>
            <w:r w:rsidRPr="00481D2D">
              <w:t>-</w:t>
            </w:r>
          </w:p>
        </w:tc>
        <w:tc>
          <w:tcPr>
            <w:tcW w:w="2126" w:type="dxa"/>
            <w:shd w:val="clear" w:color="auto" w:fill="auto"/>
          </w:tcPr>
          <w:p w14:paraId="02195B41" w14:textId="77777777" w:rsidR="00725FE1" w:rsidRPr="00481D2D" w:rsidRDefault="00725FE1" w:rsidP="000D1B47">
            <w:pPr>
              <w:pStyle w:val="TAC"/>
            </w:pPr>
            <w:r w:rsidRPr="00481D2D">
              <w:t>Error: Requested resource not found.</w:t>
            </w:r>
          </w:p>
        </w:tc>
        <w:tc>
          <w:tcPr>
            <w:tcW w:w="851" w:type="dxa"/>
          </w:tcPr>
          <w:p w14:paraId="21CE7F91" w14:textId="77777777" w:rsidR="00725FE1" w:rsidRPr="00481D2D" w:rsidRDefault="00725FE1" w:rsidP="000D1B47">
            <w:pPr>
              <w:pStyle w:val="TAC"/>
            </w:pPr>
            <w:r w:rsidRPr="00481D2D">
              <w:t>404</w:t>
            </w:r>
          </w:p>
        </w:tc>
        <w:tc>
          <w:tcPr>
            <w:tcW w:w="1701" w:type="dxa"/>
            <w:shd w:val="clear" w:color="auto" w:fill="auto"/>
          </w:tcPr>
          <w:p w14:paraId="0A00A4F0" w14:textId="77777777" w:rsidR="00725FE1" w:rsidRPr="00481D2D" w:rsidRDefault="00725FE1" w:rsidP="000D1B47">
            <w:pPr>
              <w:pStyle w:val="TAC"/>
            </w:pPr>
            <w:r w:rsidRPr="00481D2D">
              <w:t>-</w:t>
            </w:r>
          </w:p>
        </w:tc>
        <w:tc>
          <w:tcPr>
            <w:tcW w:w="3402" w:type="dxa"/>
            <w:shd w:val="clear" w:color="auto" w:fill="auto"/>
          </w:tcPr>
          <w:p w14:paraId="55C44BB3" w14:textId="77777777" w:rsidR="00725FE1" w:rsidRPr="00481D2D" w:rsidRDefault="00725FE1" w:rsidP="000D1B47">
            <w:pPr>
              <w:pStyle w:val="TAC"/>
            </w:pPr>
            <w:r w:rsidRPr="00481D2D">
              <w:t>The request could not be processed due to no resource available related to the Request-URI</w:t>
            </w:r>
          </w:p>
        </w:tc>
      </w:tr>
      <w:tr w:rsidR="00725FE1" w:rsidRPr="00481D2D" w14:paraId="06074FFA" w14:textId="77777777" w:rsidTr="000D1B47">
        <w:tc>
          <w:tcPr>
            <w:tcW w:w="1526" w:type="dxa"/>
            <w:shd w:val="clear" w:color="auto" w:fill="auto"/>
          </w:tcPr>
          <w:p w14:paraId="15DF3B54" w14:textId="77777777" w:rsidR="00725FE1" w:rsidRPr="00481D2D" w:rsidRDefault="00725FE1" w:rsidP="000D1B47">
            <w:pPr>
              <w:pStyle w:val="TAC"/>
            </w:pPr>
            <w:r w:rsidRPr="00481D2D">
              <w:t>-</w:t>
            </w:r>
          </w:p>
        </w:tc>
        <w:tc>
          <w:tcPr>
            <w:tcW w:w="2126" w:type="dxa"/>
            <w:shd w:val="clear" w:color="auto" w:fill="auto"/>
          </w:tcPr>
          <w:p w14:paraId="2FF3C834" w14:textId="77777777" w:rsidR="00725FE1" w:rsidRPr="00481D2D" w:rsidRDefault="00725FE1" w:rsidP="000D1B47">
            <w:pPr>
              <w:pStyle w:val="TAC"/>
            </w:pPr>
            <w:r w:rsidRPr="00481D2D">
              <w:t>Error: Unsupported request body type.</w:t>
            </w:r>
          </w:p>
        </w:tc>
        <w:tc>
          <w:tcPr>
            <w:tcW w:w="851" w:type="dxa"/>
          </w:tcPr>
          <w:p w14:paraId="36543FB1" w14:textId="77777777" w:rsidR="00725FE1" w:rsidRPr="00481D2D" w:rsidRDefault="00725FE1" w:rsidP="000D1B47">
            <w:pPr>
              <w:pStyle w:val="TAC"/>
            </w:pPr>
            <w:r w:rsidRPr="00481D2D">
              <w:t>415</w:t>
            </w:r>
          </w:p>
        </w:tc>
        <w:tc>
          <w:tcPr>
            <w:tcW w:w="1701" w:type="dxa"/>
            <w:shd w:val="clear" w:color="auto" w:fill="auto"/>
          </w:tcPr>
          <w:p w14:paraId="591C4A1B" w14:textId="77777777" w:rsidR="00725FE1" w:rsidRPr="00481D2D" w:rsidRDefault="00725FE1" w:rsidP="000D1B47">
            <w:pPr>
              <w:pStyle w:val="TAC"/>
            </w:pPr>
            <w:r w:rsidRPr="00481D2D">
              <w:t>-</w:t>
            </w:r>
          </w:p>
        </w:tc>
        <w:tc>
          <w:tcPr>
            <w:tcW w:w="3402" w:type="dxa"/>
            <w:shd w:val="clear" w:color="auto" w:fill="auto"/>
          </w:tcPr>
          <w:p w14:paraId="2D53E1B9" w14:textId="77777777" w:rsidR="00725FE1" w:rsidRPr="00481D2D" w:rsidRDefault="00725FE1" w:rsidP="000D1B47">
            <w:pPr>
              <w:pStyle w:val="TAC"/>
            </w:pPr>
            <w:r w:rsidRPr="00481D2D">
              <w:t>The request could not be processed due to not supported message body.</w:t>
            </w:r>
          </w:p>
        </w:tc>
      </w:tr>
      <w:tr w:rsidR="00725FE1" w:rsidRPr="00481D2D" w14:paraId="4D014327" w14:textId="77777777" w:rsidTr="000D1B47">
        <w:tc>
          <w:tcPr>
            <w:tcW w:w="1526" w:type="dxa"/>
            <w:shd w:val="clear" w:color="auto" w:fill="auto"/>
          </w:tcPr>
          <w:p w14:paraId="6193CE29" w14:textId="77777777" w:rsidR="00725FE1" w:rsidRPr="00481D2D" w:rsidRDefault="00725FE1" w:rsidP="000D1B47">
            <w:pPr>
              <w:pStyle w:val="TAC"/>
            </w:pPr>
            <w:r w:rsidRPr="00481D2D">
              <w:t>-</w:t>
            </w:r>
          </w:p>
        </w:tc>
        <w:tc>
          <w:tcPr>
            <w:tcW w:w="2126" w:type="dxa"/>
            <w:shd w:val="clear" w:color="auto" w:fill="auto"/>
          </w:tcPr>
          <w:p w14:paraId="7E58D867" w14:textId="77777777" w:rsidR="00725FE1" w:rsidRPr="00481D2D" w:rsidRDefault="00725FE1" w:rsidP="000D1B47">
            <w:pPr>
              <w:pStyle w:val="TAC"/>
            </w:pPr>
            <w:r w:rsidRPr="00481D2D">
              <w:t>Error: Invalid parameter value.</w:t>
            </w:r>
          </w:p>
        </w:tc>
        <w:tc>
          <w:tcPr>
            <w:tcW w:w="851" w:type="dxa"/>
          </w:tcPr>
          <w:p w14:paraId="3172DBA2" w14:textId="77777777" w:rsidR="00725FE1" w:rsidRPr="00481D2D" w:rsidRDefault="00725FE1" w:rsidP="000D1B47">
            <w:pPr>
              <w:pStyle w:val="TAC"/>
            </w:pPr>
            <w:r w:rsidRPr="00481D2D">
              <w:t>400</w:t>
            </w:r>
          </w:p>
        </w:tc>
        <w:tc>
          <w:tcPr>
            <w:tcW w:w="1701" w:type="dxa"/>
            <w:shd w:val="clear" w:color="auto" w:fill="auto"/>
          </w:tcPr>
          <w:p w14:paraId="1E60A534" w14:textId="77777777" w:rsidR="00725FE1" w:rsidRPr="00481D2D" w:rsidRDefault="00725FE1" w:rsidP="000D1B47">
            <w:pPr>
              <w:pStyle w:val="TAC"/>
            </w:pPr>
            <w:r w:rsidRPr="00481D2D">
              <w:t>-</w:t>
            </w:r>
          </w:p>
        </w:tc>
        <w:tc>
          <w:tcPr>
            <w:tcW w:w="3402" w:type="dxa"/>
            <w:shd w:val="clear" w:color="auto" w:fill="auto"/>
          </w:tcPr>
          <w:p w14:paraId="7CAE7D13" w14:textId="77777777" w:rsidR="00725FE1" w:rsidRPr="00481D2D" w:rsidRDefault="00725FE1" w:rsidP="000D1B47">
            <w:pPr>
              <w:pStyle w:val="TAC"/>
            </w:pPr>
            <w:r w:rsidRPr="00481D2D">
              <w:t>The request could not be processed due to invalid parameter value.</w:t>
            </w:r>
          </w:p>
        </w:tc>
      </w:tr>
      <w:tr w:rsidR="00725FE1" w:rsidRPr="00481D2D" w14:paraId="163831F4" w14:textId="77777777" w:rsidTr="000D1B47">
        <w:tc>
          <w:tcPr>
            <w:tcW w:w="1526" w:type="dxa"/>
            <w:shd w:val="clear" w:color="auto" w:fill="auto"/>
          </w:tcPr>
          <w:p w14:paraId="447A15BF" w14:textId="77777777" w:rsidR="00725FE1" w:rsidRPr="00481D2D" w:rsidRDefault="00725FE1" w:rsidP="000D1B47">
            <w:pPr>
              <w:pStyle w:val="TAC"/>
            </w:pPr>
            <w:r w:rsidRPr="00481D2D">
              <w:t>-</w:t>
            </w:r>
          </w:p>
        </w:tc>
        <w:tc>
          <w:tcPr>
            <w:tcW w:w="2126" w:type="dxa"/>
            <w:shd w:val="clear" w:color="auto" w:fill="auto"/>
          </w:tcPr>
          <w:p w14:paraId="1AA10D6A" w14:textId="77777777" w:rsidR="00725FE1" w:rsidRPr="00481D2D" w:rsidRDefault="00725FE1" w:rsidP="000D1B47">
            <w:pPr>
              <w:pStyle w:val="TAC"/>
            </w:pPr>
            <w:r w:rsidRPr="00481D2D">
              <w:t>Error: Failed to parse message body.</w:t>
            </w:r>
          </w:p>
        </w:tc>
        <w:tc>
          <w:tcPr>
            <w:tcW w:w="851" w:type="dxa"/>
          </w:tcPr>
          <w:p w14:paraId="2F8C6ADC" w14:textId="77777777" w:rsidR="00725FE1" w:rsidRPr="00481D2D" w:rsidRDefault="00725FE1" w:rsidP="000D1B47">
            <w:pPr>
              <w:pStyle w:val="TAC"/>
            </w:pPr>
            <w:r w:rsidRPr="00481D2D">
              <w:t>400</w:t>
            </w:r>
          </w:p>
        </w:tc>
        <w:tc>
          <w:tcPr>
            <w:tcW w:w="1701" w:type="dxa"/>
            <w:shd w:val="clear" w:color="auto" w:fill="auto"/>
          </w:tcPr>
          <w:p w14:paraId="38EC3B1C" w14:textId="77777777" w:rsidR="00725FE1" w:rsidRPr="00481D2D" w:rsidRDefault="00725FE1" w:rsidP="000D1B47">
            <w:pPr>
              <w:pStyle w:val="TAC"/>
            </w:pPr>
            <w:r w:rsidRPr="00481D2D">
              <w:t>-</w:t>
            </w:r>
          </w:p>
        </w:tc>
        <w:tc>
          <w:tcPr>
            <w:tcW w:w="3402" w:type="dxa"/>
            <w:shd w:val="clear" w:color="auto" w:fill="auto"/>
          </w:tcPr>
          <w:p w14:paraId="59A47C0F" w14:textId="77777777" w:rsidR="00725FE1" w:rsidRPr="00481D2D" w:rsidRDefault="00725FE1" w:rsidP="000D1B47">
            <w:pPr>
              <w:pStyle w:val="TAC"/>
            </w:pPr>
            <w:r w:rsidRPr="00481D2D">
              <w:t>The request could not be processed due to failure to parse the message body.</w:t>
            </w:r>
          </w:p>
        </w:tc>
      </w:tr>
      <w:tr w:rsidR="00725FE1" w:rsidRPr="00481D2D" w14:paraId="0DBFA6A7" w14:textId="77777777" w:rsidTr="000D1B47">
        <w:tc>
          <w:tcPr>
            <w:tcW w:w="1526" w:type="dxa"/>
            <w:shd w:val="clear" w:color="auto" w:fill="auto"/>
          </w:tcPr>
          <w:p w14:paraId="04E123B4" w14:textId="77777777" w:rsidR="00725FE1" w:rsidRPr="00481D2D" w:rsidRDefault="00725FE1" w:rsidP="000D1B47">
            <w:pPr>
              <w:pStyle w:val="TAC"/>
            </w:pPr>
            <w:r w:rsidRPr="00481D2D">
              <w:t>-</w:t>
            </w:r>
          </w:p>
        </w:tc>
        <w:tc>
          <w:tcPr>
            <w:tcW w:w="2126" w:type="dxa"/>
            <w:shd w:val="clear" w:color="auto" w:fill="auto"/>
          </w:tcPr>
          <w:p w14:paraId="4C235D7F" w14:textId="77777777" w:rsidR="00725FE1" w:rsidRPr="00481D2D" w:rsidRDefault="00725FE1" w:rsidP="000D1B47">
            <w:pPr>
              <w:pStyle w:val="TAC"/>
            </w:pPr>
            <w:r w:rsidRPr="00481D2D">
              <w:t>Error: Missing mandatory Content-Length headers</w:t>
            </w:r>
          </w:p>
        </w:tc>
        <w:tc>
          <w:tcPr>
            <w:tcW w:w="851" w:type="dxa"/>
          </w:tcPr>
          <w:p w14:paraId="03C6B851" w14:textId="77777777" w:rsidR="00725FE1" w:rsidRPr="00481D2D" w:rsidRDefault="00725FE1" w:rsidP="000D1B47">
            <w:pPr>
              <w:pStyle w:val="TAC"/>
            </w:pPr>
            <w:r w:rsidRPr="00481D2D">
              <w:t>411</w:t>
            </w:r>
          </w:p>
        </w:tc>
        <w:tc>
          <w:tcPr>
            <w:tcW w:w="1701" w:type="dxa"/>
            <w:shd w:val="clear" w:color="auto" w:fill="auto"/>
          </w:tcPr>
          <w:p w14:paraId="7999B378" w14:textId="77777777" w:rsidR="00725FE1" w:rsidRPr="00481D2D" w:rsidRDefault="00725FE1" w:rsidP="000D1B47">
            <w:pPr>
              <w:pStyle w:val="TAC"/>
            </w:pPr>
            <w:r w:rsidRPr="00481D2D">
              <w:t>-</w:t>
            </w:r>
          </w:p>
        </w:tc>
        <w:tc>
          <w:tcPr>
            <w:tcW w:w="3402" w:type="dxa"/>
            <w:shd w:val="clear" w:color="auto" w:fill="auto"/>
          </w:tcPr>
          <w:p w14:paraId="1886FDB4" w14:textId="77777777" w:rsidR="00725FE1" w:rsidRPr="00481D2D" w:rsidRDefault="00725FE1" w:rsidP="000D1B47">
            <w:pPr>
              <w:pStyle w:val="TAC"/>
            </w:pPr>
            <w:r w:rsidRPr="00481D2D">
              <w:t>The request could not be processed due to a missing Content-Length header.</w:t>
            </w:r>
          </w:p>
        </w:tc>
      </w:tr>
    </w:tbl>
    <w:p w14:paraId="0C691A5B" w14:textId="77777777" w:rsidR="00725FE1" w:rsidRPr="00481D2D" w:rsidRDefault="00725FE1" w:rsidP="00725FE1"/>
    <w:p w14:paraId="3724C5B0" w14:textId="77777777" w:rsidR="00725FE1" w:rsidRPr="00481D2D" w:rsidRDefault="00725FE1" w:rsidP="005D46C4">
      <w:pPr>
        <w:pStyle w:val="Heading4"/>
      </w:pPr>
      <w:bookmarkStart w:id="5335" w:name="_CRV_2_4_3_3"/>
      <w:bookmarkStart w:id="5336" w:name="_Toc146258545"/>
      <w:bookmarkEnd w:id="5335"/>
      <w:r w:rsidRPr="00481D2D">
        <w:t>V.2.4.3.3</w:t>
      </w:r>
      <w:r w:rsidRPr="00481D2D">
        <w:tab/>
        <w:t>Policy errors</w:t>
      </w:r>
      <w:bookmarkEnd w:id="5336"/>
    </w:p>
    <w:p w14:paraId="18C0C65C" w14:textId="77777777" w:rsidR="00725FE1" w:rsidRPr="00481D2D" w:rsidRDefault="00725FE1" w:rsidP="00725FE1">
      <w:pPr>
        <w:pStyle w:val="TH"/>
      </w:pPr>
      <w:bookmarkStart w:id="5337" w:name="_CRTableV_2_4_3_31"/>
      <w:r w:rsidRPr="00481D2D">
        <w:t xml:space="preserve">Table </w:t>
      </w:r>
      <w:bookmarkEnd w:id="5337"/>
      <w:r w:rsidRPr="00481D2D">
        <w:t>V.2.4.3.3-1:</w:t>
      </w:r>
      <w:r w:rsidRPr="00481D2D">
        <w:tab/>
        <w:t>Policy failure descriptions</w:t>
      </w:r>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851"/>
        <w:gridCol w:w="1701"/>
        <w:gridCol w:w="3402"/>
      </w:tblGrid>
      <w:tr w:rsidR="00725FE1" w:rsidRPr="00481D2D" w14:paraId="4B033C91" w14:textId="77777777" w:rsidTr="000D1B47">
        <w:tc>
          <w:tcPr>
            <w:tcW w:w="1526" w:type="dxa"/>
            <w:tcBorders>
              <w:bottom w:val="single" w:sz="12" w:space="0" w:color="000000"/>
            </w:tcBorders>
            <w:shd w:val="clear" w:color="auto" w:fill="auto"/>
          </w:tcPr>
          <w:p w14:paraId="36866D99" w14:textId="77777777" w:rsidR="00725FE1" w:rsidRPr="00481D2D" w:rsidRDefault="00725FE1" w:rsidP="000D1B47">
            <w:pPr>
              <w:pStyle w:val="TH"/>
            </w:pPr>
            <w:r w:rsidRPr="00481D2D">
              <w:t>Exception ID</w:t>
            </w:r>
          </w:p>
        </w:tc>
        <w:tc>
          <w:tcPr>
            <w:tcW w:w="2126" w:type="dxa"/>
            <w:tcBorders>
              <w:bottom w:val="single" w:sz="12" w:space="0" w:color="000000"/>
            </w:tcBorders>
            <w:shd w:val="clear" w:color="auto" w:fill="auto"/>
          </w:tcPr>
          <w:p w14:paraId="5E274692" w14:textId="77777777" w:rsidR="00725FE1" w:rsidRPr="00481D2D" w:rsidRDefault="00725FE1" w:rsidP="000D1B47">
            <w:pPr>
              <w:pStyle w:val="TH"/>
            </w:pPr>
            <w:r w:rsidRPr="00481D2D">
              <w:t>Exception text</w:t>
            </w:r>
          </w:p>
        </w:tc>
        <w:tc>
          <w:tcPr>
            <w:tcW w:w="851" w:type="dxa"/>
            <w:tcBorders>
              <w:bottom w:val="single" w:sz="12" w:space="0" w:color="000000"/>
            </w:tcBorders>
          </w:tcPr>
          <w:p w14:paraId="23CB2D87" w14:textId="77777777" w:rsidR="00725FE1" w:rsidRPr="00481D2D" w:rsidRDefault="00725FE1" w:rsidP="000D1B47">
            <w:pPr>
              <w:pStyle w:val="TH"/>
            </w:pPr>
            <w:r w:rsidRPr="00481D2D">
              <w:t>HTTP status code</w:t>
            </w:r>
          </w:p>
        </w:tc>
        <w:tc>
          <w:tcPr>
            <w:tcW w:w="1701" w:type="dxa"/>
            <w:tcBorders>
              <w:bottom w:val="single" w:sz="12" w:space="0" w:color="000000"/>
            </w:tcBorders>
            <w:shd w:val="clear" w:color="auto" w:fill="auto"/>
          </w:tcPr>
          <w:p w14:paraId="449E4964" w14:textId="77777777" w:rsidR="00725FE1" w:rsidRPr="00481D2D" w:rsidRDefault="00725FE1" w:rsidP="000D1B47">
            <w:pPr>
              <w:pStyle w:val="TH"/>
            </w:pPr>
            <w:r w:rsidRPr="00481D2D">
              <w:t>Exception variables</w:t>
            </w:r>
          </w:p>
        </w:tc>
        <w:tc>
          <w:tcPr>
            <w:tcW w:w="3402" w:type="dxa"/>
            <w:tcBorders>
              <w:bottom w:val="single" w:sz="12" w:space="0" w:color="000000"/>
            </w:tcBorders>
            <w:shd w:val="clear" w:color="auto" w:fill="auto"/>
          </w:tcPr>
          <w:p w14:paraId="077267C2" w14:textId="77777777" w:rsidR="00725FE1" w:rsidRPr="00481D2D" w:rsidRDefault="00725FE1" w:rsidP="000D1B47">
            <w:pPr>
              <w:pStyle w:val="TH"/>
            </w:pPr>
            <w:r w:rsidRPr="00481D2D">
              <w:t>Description</w:t>
            </w:r>
          </w:p>
        </w:tc>
      </w:tr>
      <w:tr w:rsidR="00725FE1" w:rsidRPr="00481D2D" w14:paraId="7B3D6803" w14:textId="77777777" w:rsidTr="000D1B47">
        <w:tc>
          <w:tcPr>
            <w:tcW w:w="1526" w:type="dxa"/>
            <w:shd w:val="clear" w:color="auto" w:fill="auto"/>
          </w:tcPr>
          <w:p w14:paraId="56375E44" w14:textId="77777777" w:rsidR="00725FE1" w:rsidRPr="00481D2D" w:rsidRDefault="00725FE1" w:rsidP="000D1B47">
            <w:pPr>
              <w:pStyle w:val="TAC"/>
            </w:pPr>
            <w:r w:rsidRPr="00481D2D">
              <w:t>-</w:t>
            </w:r>
          </w:p>
        </w:tc>
        <w:tc>
          <w:tcPr>
            <w:tcW w:w="2126" w:type="dxa"/>
            <w:shd w:val="clear" w:color="auto" w:fill="auto"/>
          </w:tcPr>
          <w:p w14:paraId="25283D82" w14:textId="77777777" w:rsidR="00725FE1" w:rsidRPr="00481D2D" w:rsidRDefault="00725FE1" w:rsidP="000D1B47">
            <w:pPr>
              <w:pStyle w:val="TAC"/>
            </w:pPr>
            <w:r w:rsidRPr="00481D2D">
              <w:t>Method not allowed</w:t>
            </w:r>
          </w:p>
        </w:tc>
        <w:tc>
          <w:tcPr>
            <w:tcW w:w="851" w:type="dxa"/>
          </w:tcPr>
          <w:p w14:paraId="13CC5FCC" w14:textId="77777777" w:rsidR="00725FE1" w:rsidRPr="00481D2D" w:rsidRDefault="00725FE1" w:rsidP="000D1B47">
            <w:pPr>
              <w:pStyle w:val="TAC"/>
            </w:pPr>
            <w:r w:rsidRPr="00481D2D">
              <w:t>405</w:t>
            </w:r>
          </w:p>
        </w:tc>
        <w:tc>
          <w:tcPr>
            <w:tcW w:w="1701" w:type="dxa"/>
            <w:shd w:val="clear" w:color="auto" w:fill="auto"/>
          </w:tcPr>
          <w:p w14:paraId="2283D819" w14:textId="77777777" w:rsidR="00725FE1" w:rsidRPr="00481D2D" w:rsidRDefault="00725FE1" w:rsidP="000D1B47">
            <w:pPr>
              <w:pStyle w:val="TAC"/>
            </w:pPr>
            <w:r w:rsidRPr="00481D2D">
              <w:t>-</w:t>
            </w:r>
          </w:p>
        </w:tc>
        <w:tc>
          <w:tcPr>
            <w:tcW w:w="3402" w:type="dxa"/>
            <w:shd w:val="clear" w:color="auto" w:fill="auto"/>
          </w:tcPr>
          <w:p w14:paraId="3705F965" w14:textId="77777777" w:rsidR="00725FE1" w:rsidRPr="00481D2D" w:rsidRDefault="00725FE1" w:rsidP="000D1B47">
            <w:pPr>
              <w:pStyle w:val="TAC"/>
            </w:pPr>
            <w:r w:rsidRPr="00481D2D">
              <w:t>The resource was invoked with unsupported operation</w:t>
            </w:r>
          </w:p>
        </w:tc>
      </w:tr>
      <w:tr w:rsidR="00725FE1" w:rsidRPr="00481D2D" w14:paraId="775B727B" w14:textId="77777777" w:rsidTr="000D1B47">
        <w:tc>
          <w:tcPr>
            <w:tcW w:w="1526" w:type="dxa"/>
            <w:shd w:val="clear" w:color="auto" w:fill="auto"/>
          </w:tcPr>
          <w:p w14:paraId="7DCC3080" w14:textId="77777777" w:rsidR="00725FE1" w:rsidRPr="00481D2D" w:rsidRDefault="00725FE1" w:rsidP="000D1B47">
            <w:pPr>
              <w:pStyle w:val="TAC"/>
            </w:pPr>
            <w:r w:rsidRPr="00481D2D">
              <w:t>-</w:t>
            </w:r>
          </w:p>
        </w:tc>
        <w:tc>
          <w:tcPr>
            <w:tcW w:w="2126" w:type="dxa"/>
            <w:shd w:val="clear" w:color="auto" w:fill="auto"/>
          </w:tcPr>
          <w:p w14:paraId="1D6D909E" w14:textId="77777777" w:rsidR="00725FE1" w:rsidRPr="00481D2D" w:rsidRDefault="00725FE1" w:rsidP="000D1B47">
            <w:pPr>
              <w:pStyle w:val="TAC"/>
            </w:pPr>
            <w:r w:rsidRPr="00481D2D">
              <w:t>Internal server error.</w:t>
            </w:r>
          </w:p>
        </w:tc>
        <w:tc>
          <w:tcPr>
            <w:tcW w:w="851" w:type="dxa"/>
          </w:tcPr>
          <w:p w14:paraId="0F51C974" w14:textId="77777777" w:rsidR="00725FE1" w:rsidRPr="00481D2D" w:rsidRDefault="00725FE1" w:rsidP="000D1B47">
            <w:pPr>
              <w:pStyle w:val="TAC"/>
            </w:pPr>
            <w:r w:rsidRPr="00481D2D">
              <w:t>500</w:t>
            </w:r>
          </w:p>
        </w:tc>
        <w:tc>
          <w:tcPr>
            <w:tcW w:w="1701" w:type="dxa"/>
            <w:shd w:val="clear" w:color="auto" w:fill="auto"/>
          </w:tcPr>
          <w:p w14:paraId="4FAA28A1" w14:textId="77777777" w:rsidR="00725FE1" w:rsidRPr="00481D2D" w:rsidRDefault="00725FE1" w:rsidP="000D1B47">
            <w:pPr>
              <w:pStyle w:val="TAC"/>
            </w:pPr>
            <w:r w:rsidRPr="00481D2D">
              <w:t>-</w:t>
            </w:r>
          </w:p>
        </w:tc>
        <w:tc>
          <w:tcPr>
            <w:tcW w:w="3402" w:type="dxa"/>
            <w:shd w:val="clear" w:color="auto" w:fill="auto"/>
          </w:tcPr>
          <w:p w14:paraId="4DE578E3" w14:textId="77777777" w:rsidR="00725FE1" w:rsidRPr="00481D2D" w:rsidRDefault="00725FE1" w:rsidP="000D1B47">
            <w:pPr>
              <w:pStyle w:val="TAC"/>
            </w:pPr>
            <w:r w:rsidRPr="00481D2D">
              <w:t>The request failed due to internal error</w:t>
            </w:r>
          </w:p>
        </w:tc>
      </w:tr>
    </w:tbl>
    <w:p w14:paraId="0A43C69B" w14:textId="77777777" w:rsidR="00725FE1" w:rsidRPr="00481D2D" w:rsidRDefault="00725FE1" w:rsidP="00725FE1"/>
    <w:p w14:paraId="6526EDC4" w14:textId="77777777" w:rsidR="00725FE1" w:rsidRPr="00481D2D" w:rsidRDefault="00725FE1" w:rsidP="005D46C4">
      <w:pPr>
        <w:pStyle w:val="Heading2"/>
      </w:pPr>
      <w:bookmarkStart w:id="5338" w:name="_CRV_2_5"/>
      <w:bookmarkStart w:id="5339" w:name="_Toc146258546"/>
      <w:bookmarkEnd w:id="5338"/>
      <w:r w:rsidRPr="00481D2D">
        <w:t>V.2.5</w:t>
      </w:r>
      <w:r w:rsidRPr="00481D2D">
        <w:tab/>
        <w:t>signing</w:t>
      </w:r>
      <w:bookmarkEnd w:id="5339"/>
    </w:p>
    <w:p w14:paraId="217C60A8" w14:textId="77777777" w:rsidR="00725FE1" w:rsidRPr="00481D2D" w:rsidRDefault="00725FE1" w:rsidP="005D46C4">
      <w:pPr>
        <w:pStyle w:val="Heading3"/>
      </w:pPr>
      <w:bookmarkStart w:id="5340" w:name="_CRV_2_5_1"/>
      <w:bookmarkStart w:id="5341" w:name="_Toc146258547"/>
      <w:bookmarkEnd w:id="5340"/>
      <w:r w:rsidRPr="00481D2D">
        <w:t>V.2.5.1</w:t>
      </w:r>
      <w:r w:rsidRPr="00481D2D">
        <w:tab/>
        <w:t>General</w:t>
      </w:r>
      <w:bookmarkEnd w:id="5341"/>
    </w:p>
    <w:p w14:paraId="3B94C873" w14:textId="77777777" w:rsidR="00AA4914" w:rsidRPr="00481D2D" w:rsidRDefault="00AA4914" w:rsidP="00AA4914">
      <w:r w:rsidRPr="00481D2D">
        <w:t xml:space="preserve">To construct a </w:t>
      </w:r>
      <w:proofErr w:type="spellStart"/>
      <w:r w:rsidRPr="00481D2D">
        <w:t>PASSporT</w:t>
      </w:r>
      <w:proofErr w:type="spellEnd"/>
      <w:r w:rsidRPr="00481D2D">
        <w:t xml:space="preserve"> SHAKEN object specified in RFC 8588 [261], a </w:t>
      </w:r>
      <w:proofErr w:type="spellStart"/>
      <w:r w:rsidRPr="00481D2D">
        <w:t>PASSporT</w:t>
      </w:r>
      <w:proofErr w:type="spellEnd"/>
      <w:r w:rsidRPr="00481D2D">
        <w:t xml:space="preserve"> </w:t>
      </w:r>
      <w:proofErr w:type="spellStart"/>
      <w:r w:rsidRPr="00481D2D">
        <w:t>rph</w:t>
      </w:r>
      <w:proofErr w:type="spellEnd"/>
      <w:r w:rsidRPr="00481D2D">
        <w:t xml:space="preserve"> object specified in RFC 8443 [279] and RFC 9027 [278], or a </w:t>
      </w:r>
      <w:proofErr w:type="spellStart"/>
      <w:r w:rsidRPr="00481D2D">
        <w:t>PASSporT</w:t>
      </w:r>
      <w:proofErr w:type="spellEnd"/>
      <w:r w:rsidRPr="00481D2D">
        <w:t xml:space="preserve"> div object, specified in RFC 8946 [265], the client sends an HTTP POST request to the AS for signing containing the SIP request information plus any additional claim information to be signed by the target </w:t>
      </w:r>
      <w:proofErr w:type="spellStart"/>
      <w:r w:rsidRPr="00481D2D">
        <w:t>PASSporT</w:t>
      </w:r>
      <w:proofErr w:type="spellEnd"/>
      <w:r w:rsidRPr="00481D2D">
        <w:t xml:space="preserve"> type. If the request was successfully processed, then the received </w:t>
      </w:r>
      <w:proofErr w:type="spellStart"/>
      <w:r w:rsidRPr="00481D2D">
        <w:t>signingResponse</w:t>
      </w:r>
      <w:proofErr w:type="spellEnd"/>
      <w:r w:rsidRPr="00481D2D">
        <w:t xml:space="preserve"> contains an Identity header field value populated with a signed </w:t>
      </w:r>
      <w:proofErr w:type="spellStart"/>
      <w:r w:rsidRPr="00481D2D">
        <w:t>PASSporT</w:t>
      </w:r>
      <w:proofErr w:type="spellEnd"/>
      <w:r w:rsidRPr="00481D2D">
        <w:t xml:space="preserve"> of the requested type along with the appropriate Identity header field parameters. </w:t>
      </w:r>
    </w:p>
    <w:p w14:paraId="55DABF30" w14:textId="77777777" w:rsidR="0064041C" w:rsidRPr="00481D2D" w:rsidRDefault="0064041C" w:rsidP="0064041C">
      <w:r w:rsidRPr="00481D2D">
        <w:t>Unsuccessful requests are responded with an HTTP 4xx or 5xx response.</w:t>
      </w:r>
    </w:p>
    <w:p w14:paraId="43E5855B" w14:textId="77777777" w:rsidR="00725FE1" w:rsidRPr="00481D2D" w:rsidRDefault="00725FE1" w:rsidP="005D46C4">
      <w:pPr>
        <w:pStyle w:val="Heading3"/>
      </w:pPr>
      <w:bookmarkStart w:id="5342" w:name="_CRV_2_5_2"/>
      <w:bookmarkStart w:id="5343" w:name="_Toc146258548"/>
      <w:bookmarkEnd w:id="5342"/>
      <w:r w:rsidRPr="00481D2D">
        <w:t>V.2.5.2</w:t>
      </w:r>
      <w:r w:rsidRPr="00481D2D">
        <w:tab/>
        <w:t>Data types</w:t>
      </w:r>
      <w:bookmarkEnd w:id="5343"/>
    </w:p>
    <w:p w14:paraId="5739C3A2" w14:textId="77777777" w:rsidR="0082664E" w:rsidRPr="00481D2D" w:rsidRDefault="0082664E" w:rsidP="0082664E">
      <w:r w:rsidRPr="00481D2D">
        <w:t>Table V.2.5.2-1 specifies the data types included in the signing request. The signing request contains the claims included in:</w:t>
      </w:r>
    </w:p>
    <w:p w14:paraId="5E12F3F1" w14:textId="77777777" w:rsidR="0082664E" w:rsidRPr="00481D2D" w:rsidRDefault="0082664E" w:rsidP="008E31C8">
      <w:pPr>
        <w:pStyle w:val="B1"/>
      </w:pPr>
      <w:r w:rsidRPr="00481D2D">
        <w:t>-</w:t>
      </w:r>
      <w:r w:rsidRPr="00481D2D">
        <w:tab/>
        <w:t xml:space="preserve">a </w:t>
      </w:r>
      <w:proofErr w:type="spellStart"/>
      <w:r w:rsidRPr="00481D2D">
        <w:t>PASSporT</w:t>
      </w:r>
      <w:proofErr w:type="spellEnd"/>
      <w:r w:rsidRPr="00481D2D">
        <w:t xml:space="preserve"> SHAKEN JSON Web Token, specified in RFC 8588 [261];</w:t>
      </w:r>
    </w:p>
    <w:p w14:paraId="18255971" w14:textId="77777777" w:rsidR="0082664E" w:rsidRPr="00481D2D" w:rsidRDefault="0082664E" w:rsidP="008E31C8">
      <w:pPr>
        <w:pStyle w:val="B1"/>
      </w:pPr>
      <w:r w:rsidRPr="00481D2D">
        <w:t>-</w:t>
      </w:r>
      <w:r w:rsidRPr="00481D2D">
        <w:tab/>
        <w:t xml:space="preserve">a </w:t>
      </w:r>
      <w:proofErr w:type="spellStart"/>
      <w:r w:rsidRPr="00481D2D">
        <w:t>PASSporT</w:t>
      </w:r>
      <w:proofErr w:type="spellEnd"/>
      <w:r w:rsidRPr="00481D2D">
        <w:t xml:space="preserve"> div JSON Web Token specified in RFC 8946 [265]; or</w:t>
      </w:r>
    </w:p>
    <w:p w14:paraId="6BE50550" w14:textId="77777777" w:rsidR="0082664E" w:rsidRPr="00481D2D" w:rsidRDefault="0082664E" w:rsidP="008E31C8">
      <w:pPr>
        <w:pStyle w:val="B1"/>
      </w:pPr>
      <w:r w:rsidRPr="00481D2D">
        <w:t>-</w:t>
      </w:r>
      <w:r w:rsidRPr="00481D2D">
        <w:tab/>
        <w:t xml:space="preserve">a </w:t>
      </w:r>
      <w:proofErr w:type="spellStart"/>
      <w:r w:rsidRPr="00481D2D">
        <w:t>PASSporT</w:t>
      </w:r>
      <w:proofErr w:type="spellEnd"/>
      <w:r w:rsidRPr="00481D2D">
        <w:t xml:space="preserve"> </w:t>
      </w:r>
      <w:proofErr w:type="spellStart"/>
      <w:r w:rsidRPr="00481D2D">
        <w:t>rph</w:t>
      </w:r>
      <w:proofErr w:type="spellEnd"/>
      <w:r w:rsidRPr="00481D2D">
        <w:t xml:space="preserve"> JSON Web Token specified in RFC 8443 </w:t>
      </w:r>
      <w:r w:rsidR="00614F4E" w:rsidRPr="00481D2D">
        <w:t>[279]</w:t>
      </w:r>
      <w:r w:rsidRPr="00481D2D">
        <w:t xml:space="preserve"> and </w:t>
      </w:r>
      <w:r w:rsidR="006D4747" w:rsidRPr="00481D2D">
        <w:t>RFC 9027</w:t>
      </w:r>
      <w:r w:rsidRPr="00481D2D">
        <w:t> [278].</w:t>
      </w:r>
    </w:p>
    <w:p w14:paraId="4C09AFEB" w14:textId="77777777" w:rsidR="00725FE1" w:rsidRPr="00481D2D" w:rsidRDefault="00725FE1" w:rsidP="00725FE1">
      <w:pPr>
        <w:pStyle w:val="TH"/>
      </w:pPr>
      <w:bookmarkStart w:id="5344" w:name="_CRTableV_2_5_21"/>
      <w:r w:rsidRPr="00481D2D">
        <w:t xml:space="preserve">Table </w:t>
      </w:r>
      <w:bookmarkEnd w:id="5344"/>
      <w:r w:rsidRPr="00481D2D">
        <w:t>V.2.5.2-1:</w:t>
      </w:r>
      <w:r w:rsidRPr="00481D2D">
        <w:tab/>
        <w:t xml:space="preserve">Data types for the </w:t>
      </w:r>
      <w:proofErr w:type="spellStart"/>
      <w:r w:rsidRPr="00481D2D">
        <w:t>signingRequest</w:t>
      </w:r>
      <w:proofErr w:type="spellEnd"/>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725FE1" w:rsidRPr="00481D2D" w14:paraId="6F9BAF96" w14:textId="77777777" w:rsidTr="000D1B47">
        <w:tc>
          <w:tcPr>
            <w:tcW w:w="1526" w:type="dxa"/>
            <w:tcBorders>
              <w:bottom w:val="single" w:sz="12" w:space="0" w:color="000000"/>
            </w:tcBorders>
            <w:shd w:val="clear" w:color="auto" w:fill="auto"/>
          </w:tcPr>
          <w:p w14:paraId="2AAEACE7" w14:textId="77777777" w:rsidR="00725FE1" w:rsidRPr="00481D2D" w:rsidRDefault="00725FE1" w:rsidP="000D1B47">
            <w:pPr>
              <w:pStyle w:val="TH"/>
            </w:pPr>
            <w:r w:rsidRPr="00481D2D">
              <w:t>Parameter</w:t>
            </w:r>
          </w:p>
        </w:tc>
        <w:tc>
          <w:tcPr>
            <w:tcW w:w="2126" w:type="dxa"/>
            <w:tcBorders>
              <w:bottom w:val="single" w:sz="12" w:space="0" w:color="000000"/>
            </w:tcBorders>
            <w:shd w:val="clear" w:color="auto" w:fill="auto"/>
          </w:tcPr>
          <w:p w14:paraId="0A2BEE4A" w14:textId="77777777" w:rsidR="00725FE1" w:rsidRPr="00481D2D" w:rsidRDefault="00725FE1" w:rsidP="000D1B47">
            <w:pPr>
              <w:pStyle w:val="TH"/>
            </w:pPr>
            <w:r w:rsidRPr="00481D2D">
              <w:t>Type; Value</w:t>
            </w:r>
          </w:p>
        </w:tc>
        <w:tc>
          <w:tcPr>
            <w:tcW w:w="1276" w:type="dxa"/>
            <w:tcBorders>
              <w:bottom w:val="single" w:sz="12" w:space="0" w:color="000000"/>
            </w:tcBorders>
            <w:shd w:val="clear" w:color="auto" w:fill="auto"/>
          </w:tcPr>
          <w:p w14:paraId="52615497" w14:textId="77777777" w:rsidR="00725FE1" w:rsidRPr="00481D2D" w:rsidRDefault="00725FE1" w:rsidP="000D1B47">
            <w:pPr>
              <w:pStyle w:val="TH"/>
            </w:pPr>
            <w:r w:rsidRPr="00481D2D">
              <w:t>Presence</w:t>
            </w:r>
          </w:p>
        </w:tc>
        <w:tc>
          <w:tcPr>
            <w:tcW w:w="4111" w:type="dxa"/>
            <w:tcBorders>
              <w:bottom w:val="single" w:sz="12" w:space="0" w:color="000000"/>
            </w:tcBorders>
            <w:shd w:val="clear" w:color="auto" w:fill="auto"/>
          </w:tcPr>
          <w:p w14:paraId="7AF6F82C" w14:textId="77777777" w:rsidR="00725FE1" w:rsidRPr="00481D2D" w:rsidRDefault="00725FE1" w:rsidP="000D1B47">
            <w:pPr>
              <w:pStyle w:val="TH"/>
            </w:pPr>
            <w:r w:rsidRPr="00481D2D">
              <w:t>Description</w:t>
            </w:r>
          </w:p>
        </w:tc>
      </w:tr>
      <w:tr w:rsidR="00C50D39" w:rsidRPr="00481D2D" w14:paraId="3D3C61D6" w14:textId="77777777" w:rsidTr="000D1B47">
        <w:tc>
          <w:tcPr>
            <w:tcW w:w="1526" w:type="dxa"/>
            <w:shd w:val="clear" w:color="auto" w:fill="auto"/>
          </w:tcPr>
          <w:p w14:paraId="42ABF438" w14:textId="77777777" w:rsidR="00C50D39" w:rsidRPr="00481D2D" w:rsidRDefault="00C50D39" w:rsidP="00C50D39">
            <w:pPr>
              <w:pStyle w:val="TAC"/>
            </w:pPr>
            <w:r w:rsidRPr="00481D2D">
              <w:t>ppt</w:t>
            </w:r>
          </w:p>
        </w:tc>
        <w:tc>
          <w:tcPr>
            <w:tcW w:w="2126" w:type="dxa"/>
            <w:shd w:val="clear" w:color="auto" w:fill="auto"/>
          </w:tcPr>
          <w:p w14:paraId="59C4E361" w14:textId="77777777" w:rsidR="00C50D39" w:rsidRPr="00481D2D" w:rsidRDefault="00C50D39" w:rsidP="00C50D39">
            <w:pPr>
              <w:pStyle w:val="TAC"/>
            </w:pPr>
            <w:r w:rsidRPr="00481D2D">
              <w:t xml:space="preserve">string; set to the value of the "ppt" parameter in the protected header of the </w:t>
            </w:r>
            <w:proofErr w:type="spellStart"/>
            <w:r w:rsidRPr="00481D2D">
              <w:t>PASSporT</w:t>
            </w:r>
            <w:proofErr w:type="spellEnd"/>
            <w:r w:rsidRPr="00481D2D">
              <w:t xml:space="preserve"> to be created</w:t>
            </w:r>
          </w:p>
        </w:tc>
        <w:tc>
          <w:tcPr>
            <w:tcW w:w="1276" w:type="dxa"/>
            <w:shd w:val="clear" w:color="auto" w:fill="auto"/>
          </w:tcPr>
          <w:p w14:paraId="7153F4AD" w14:textId="77777777" w:rsidR="00C50D39" w:rsidRPr="00481D2D" w:rsidRDefault="00C50D39" w:rsidP="00C50D39">
            <w:pPr>
              <w:pStyle w:val="TAC"/>
            </w:pPr>
            <w:r w:rsidRPr="00481D2D">
              <w:t>O</w:t>
            </w:r>
          </w:p>
        </w:tc>
        <w:tc>
          <w:tcPr>
            <w:tcW w:w="4111" w:type="dxa"/>
            <w:shd w:val="clear" w:color="auto" w:fill="auto"/>
          </w:tcPr>
          <w:p w14:paraId="3CDE7507" w14:textId="77777777" w:rsidR="00C50D39" w:rsidRPr="00481D2D" w:rsidRDefault="00C50D39" w:rsidP="00C50D39">
            <w:pPr>
              <w:pStyle w:val="TAC"/>
            </w:pPr>
            <w:r w:rsidRPr="00481D2D">
              <w:t xml:space="preserve">This parameter is included to inform the AS for signing the type of </w:t>
            </w:r>
            <w:proofErr w:type="spellStart"/>
            <w:r w:rsidRPr="00481D2D">
              <w:t>PASSporT</w:t>
            </w:r>
            <w:proofErr w:type="spellEnd"/>
            <w:r w:rsidRPr="00481D2D">
              <w:t xml:space="preserve"> that is to be constructed and signed.</w:t>
            </w:r>
          </w:p>
        </w:tc>
      </w:tr>
      <w:tr w:rsidR="00725FE1" w:rsidRPr="00481D2D" w14:paraId="23404BA8" w14:textId="77777777" w:rsidTr="000D1B47">
        <w:tc>
          <w:tcPr>
            <w:tcW w:w="1526" w:type="dxa"/>
            <w:shd w:val="clear" w:color="auto" w:fill="auto"/>
          </w:tcPr>
          <w:p w14:paraId="508235D8" w14:textId="77777777" w:rsidR="00725FE1" w:rsidRPr="00481D2D" w:rsidRDefault="00725FE1" w:rsidP="000D1B47">
            <w:pPr>
              <w:pStyle w:val="TAC"/>
            </w:pPr>
            <w:r w:rsidRPr="00481D2D">
              <w:t>attest</w:t>
            </w:r>
          </w:p>
        </w:tc>
        <w:tc>
          <w:tcPr>
            <w:tcW w:w="2126" w:type="dxa"/>
            <w:shd w:val="clear" w:color="auto" w:fill="auto"/>
          </w:tcPr>
          <w:p w14:paraId="2E5876E9" w14:textId="77777777" w:rsidR="00725FE1" w:rsidRPr="00481D2D" w:rsidRDefault="009A02FE" w:rsidP="000D1B47">
            <w:pPr>
              <w:pStyle w:val="TAC"/>
            </w:pPr>
            <w:r w:rsidRPr="00481D2D">
              <w:t>s</w:t>
            </w:r>
            <w:r w:rsidR="00725FE1" w:rsidRPr="00481D2D">
              <w:t>tring; "A", "B" or "C"</w:t>
            </w:r>
          </w:p>
        </w:tc>
        <w:tc>
          <w:tcPr>
            <w:tcW w:w="1276" w:type="dxa"/>
            <w:shd w:val="clear" w:color="auto" w:fill="auto"/>
          </w:tcPr>
          <w:p w14:paraId="12D6A183" w14:textId="77777777" w:rsidR="00725FE1" w:rsidRPr="00481D2D" w:rsidRDefault="009A02FE" w:rsidP="000D1B47">
            <w:pPr>
              <w:pStyle w:val="TAC"/>
            </w:pPr>
            <w:r w:rsidRPr="00481D2D">
              <w:t>O</w:t>
            </w:r>
          </w:p>
        </w:tc>
        <w:tc>
          <w:tcPr>
            <w:tcW w:w="4111" w:type="dxa"/>
            <w:shd w:val="clear" w:color="auto" w:fill="auto"/>
          </w:tcPr>
          <w:p w14:paraId="4EFEE266" w14:textId="77777777" w:rsidR="00725FE1" w:rsidRPr="00481D2D" w:rsidRDefault="00725FE1" w:rsidP="000D1B47">
            <w:pPr>
              <w:pStyle w:val="TAC"/>
            </w:pPr>
            <w:r w:rsidRPr="00481D2D">
              <w:t xml:space="preserve">Identifying the relation between the service provider attesting the identity and the subscriber. Specified in </w:t>
            </w:r>
            <w:r w:rsidR="00503AF7" w:rsidRPr="00481D2D">
              <w:t>RFC 8588</w:t>
            </w:r>
            <w:r w:rsidRPr="00481D2D">
              <w:t> [261].</w:t>
            </w:r>
          </w:p>
        </w:tc>
      </w:tr>
      <w:tr w:rsidR="00725FE1" w:rsidRPr="00481D2D" w14:paraId="4870D15C" w14:textId="77777777" w:rsidTr="000D1B47">
        <w:tc>
          <w:tcPr>
            <w:tcW w:w="1526" w:type="dxa"/>
            <w:shd w:val="clear" w:color="auto" w:fill="auto"/>
          </w:tcPr>
          <w:p w14:paraId="74A33562" w14:textId="77777777" w:rsidR="00725FE1" w:rsidRPr="00481D2D" w:rsidRDefault="00725FE1" w:rsidP="000D1B47">
            <w:pPr>
              <w:pStyle w:val="TAC"/>
            </w:pPr>
            <w:proofErr w:type="spellStart"/>
            <w:r w:rsidRPr="00481D2D">
              <w:t>dest</w:t>
            </w:r>
            <w:proofErr w:type="spellEnd"/>
          </w:p>
        </w:tc>
        <w:tc>
          <w:tcPr>
            <w:tcW w:w="2126" w:type="dxa"/>
            <w:shd w:val="clear" w:color="auto" w:fill="auto"/>
          </w:tcPr>
          <w:p w14:paraId="3443EA23" w14:textId="77777777" w:rsidR="00725FE1" w:rsidRPr="00481D2D" w:rsidRDefault="00725FE1" w:rsidP="000D1B47">
            <w:pPr>
              <w:pStyle w:val="TAC"/>
            </w:pPr>
            <w:r w:rsidRPr="00481D2D">
              <w:t xml:space="preserve">array of identity claim JSON objects representing destination identities; </w:t>
            </w:r>
            <w:proofErr w:type="spellStart"/>
            <w:r w:rsidRPr="00481D2D">
              <w:t>tn</w:t>
            </w:r>
            <w:proofErr w:type="spellEnd"/>
            <w:r w:rsidRPr="00481D2D">
              <w:t xml:space="preserve"> or </w:t>
            </w:r>
            <w:proofErr w:type="spellStart"/>
            <w:r w:rsidRPr="00481D2D">
              <w:t>uri</w:t>
            </w:r>
            <w:proofErr w:type="spellEnd"/>
          </w:p>
        </w:tc>
        <w:tc>
          <w:tcPr>
            <w:tcW w:w="1276" w:type="dxa"/>
            <w:shd w:val="clear" w:color="auto" w:fill="auto"/>
          </w:tcPr>
          <w:p w14:paraId="2C7A0C2B" w14:textId="77777777" w:rsidR="00725FE1" w:rsidRPr="00481D2D" w:rsidRDefault="00725FE1" w:rsidP="000D1B47">
            <w:pPr>
              <w:pStyle w:val="TAC"/>
            </w:pPr>
            <w:r w:rsidRPr="00481D2D">
              <w:t>M</w:t>
            </w:r>
          </w:p>
        </w:tc>
        <w:tc>
          <w:tcPr>
            <w:tcW w:w="4111" w:type="dxa"/>
            <w:shd w:val="clear" w:color="auto" w:fill="auto"/>
          </w:tcPr>
          <w:p w14:paraId="6131A416" w14:textId="77777777" w:rsidR="00725FE1" w:rsidRPr="00481D2D" w:rsidRDefault="00725FE1" w:rsidP="000D1B47">
            <w:pPr>
              <w:pStyle w:val="TAC"/>
            </w:pPr>
            <w:r w:rsidRPr="00481D2D">
              <w:t>Identifying the called user</w:t>
            </w:r>
            <w:r w:rsidR="009A02FE" w:rsidRPr="00481D2D">
              <w:t xml:space="preserve"> taken from the </w:t>
            </w:r>
            <w:r w:rsidR="00030760" w:rsidRPr="00481D2D">
              <w:t xml:space="preserve">To header field  for a </w:t>
            </w:r>
            <w:r w:rsidR="00AA4914" w:rsidRPr="00481D2D">
              <w:t>"shaken" or "</w:t>
            </w:r>
            <w:proofErr w:type="spellStart"/>
            <w:r w:rsidR="00AA4914" w:rsidRPr="00481D2D">
              <w:t>rph</w:t>
            </w:r>
            <w:proofErr w:type="spellEnd"/>
            <w:r w:rsidR="00AA4914" w:rsidRPr="00481D2D">
              <w:t xml:space="preserve">" </w:t>
            </w:r>
            <w:proofErr w:type="spellStart"/>
            <w:r w:rsidR="00030760" w:rsidRPr="00481D2D">
              <w:t>PASSporT</w:t>
            </w:r>
            <w:proofErr w:type="spellEnd"/>
            <w:r w:rsidR="00030760" w:rsidRPr="00481D2D">
              <w:t xml:space="preserve"> </w:t>
            </w:r>
            <w:r w:rsidR="00AA4914" w:rsidRPr="00481D2D">
              <w:t>as specified in RFC 8224 [252]</w:t>
            </w:r>
            <w:r w:rsidR="00030760" w:rsidRPr="00481D2D">
              <w:t xml:space="preserve">, and from the </w:t>
            </w:r>
            <w:r w:rsidR="009A02FE" w:rsidRPr="00481D2D">
              <w:t>Request-URI</w:t>
            </w:r>
            <w:r w:rsidR="00030760" w:rsidRPr="00481D2D">
              <w:t xml:space="preserve"> </w:t>
            </w:r>
            <w:r w:rsidR="00C210AD" w:rsidRPr="00481D2D">
              <w:t xml:space="preserve">after retargeting </w:t>
            </w:r>
            <w:r w:rsidR="00030760" w:rsidRPr="00481D2D">
              <w:t xml:space="preserve">for a </w:t>
            </w:r>
            <w:r w:rsidR="00C210AD" w:rsidRPr="00481D2D">
              <w:t xml:space="preserve">"div" </w:t>
            </w:r>
            <w:proofErr w:type="spellStart"/>
            <w:r w:rsidR="00030760" w:rsidRPr="00481D2D">
              <w:t>PASSporT</w:t>
            </w:r>
            <w:proofErr w:type="spellEnd"/>
            <w:r w:rsidR="00C210AD" w:rsidRPr="00481D2D">
              <w:t xml:space="preserve"> as specified in RFC 8946 [265]</w:t>
            </w:r>
            <w:r w:rsidRPr="00481D2D">
              <w:t>.</w:t>
            </w:r>
          </w:p>
        </w:tc>
      </w:tr>
      <w:tr w:rsidR="009A02FE" w:rsidRPr="00481D2D" w14:paraId="67648750" w14:textId="77777777" w:rsidTr="00151C17">
        <w:tc>
          <w:tcPr>
            <w:tcW w:w="1526" w:type="dxa"/>
            <w:shd w:val="clear" w:color="auto" w:fill="auto"/>
          </w:tcPr>
          <w:p w14:paraId="2B1C8972" w14:textId="77777777" w:rsidR="009A02FE" w:rsidRPr="00481D2D" w:rsidRDefault="009A02FE" w:rsidP="00151C17">
            <w:pPr>
              <w:pStyle w:val="TAC"/>
            </w:pPr>
            <w:r w:rsidRPr="00481D2D">
              <w:t>div</w:t>
            </w:r>
          </w:p>
        </w:tc>
        <w:tc>
          <w:tcPr>
            <w:tcW w:w="2126" w:type="dxa"/>
            <w:shd w:val="clear" w:color="auto" w:fill="auto"/>
          </w:tcPr>
          <w:p w14:paraId="00D197C9" w14:textId="77777777" w:rsidR="009A02FE" w:rsidRPr="00481D2D" w:rsidRDefault="009A02FE" w:rsidP="00151C17">
            <w:pPr>
              <w:pStyle w:val="TAC"/>
            </w:pPr>
            <w:r w:rsidRPr="00481D2D">
              <w:t xml:space="preserve">identity claim JSON object, </w:t>
            </w:r>
            <w:proofErr w:type="spellStart"/>
            <w:r w:rsidRPr="00481D2D">
              <w:t>tn</w:t>
            </w:r>
            <w:proofErr w:type="spellEnd"/>
            <w:r w:rsidRPr="00481D2D">
              <w:t xml:space="preserve"> or </w:t>
            </w:r>
            <w:proofErr w:type="spellStart"/>
            <w:r w:rsidRPr="00481D2D">
              <w:t>uri</w:t>
            </w:r>
            <w:proofErr w:type="spellEnd"/>
            <w:r w:rsidRPr="00481D2D">
              <w:t>. A hi element should be included.</w:t>
            </w:r>
          </w:p>
        </w:tc>
        <w:tc>
          <w:tcPr>
            <w:tcW w:w="1276" w:type="dxa"/>
            <w:shd w:val="clear" w:color="auto" w:fill="auto"/>
          </w:tcPr>
          <w:p w14:paraId="03B8A46F" w14:textId="77777777" w:rsidR="009A02FE" w:rsidRPr="00481D2D" w:rsidRDefault="009A02FE" w:rsidP="00151C17">
            <w:pPr>
              <w:pStyle w:val="TAC"/>
            </w:pPr>
            <w:r w:rsidRPr="00481D2D">
              <w:t>O</w:t>
            </w:r>
          </w:p>
        </w:tc>
        <w:tc>
          <w:tcPr>
            <w:tcW w:w="4111" w:type="dxa"/>
            <w:shd w:val="clear" w:color="auto" w:fill="auto"/>
          </w:tcPr>
          <w:p w14:paraId="5D88E275" w14:textId="77777777" w:rsidR="009A02FE" w:rsidRPr="00481D2D" w:rsidRDefault="009A02FE" w:rsidP="00151C17">
            <w:pPr>
              <w:pStyle w:val="TAC"/>
            </w:pPr>
            <w:r w:rsidRPr="00481D2D">
              <w:t>Identifying the diverting user</w:t>
            </w:r>
            <w:r w:rsidR="00C210AD" w:rsidRPr="00481D2D">
              <w:t>; i.e., the user identified in the Request-URI before retargeting</w:t>
            </w:r>
            <w:r w:rsidRPr="00481D2D">
              <w:t xml:space="preserve">, taken from the </w:t>
            </w:r>
            <w:r w:rsidR="00C210AD" w:rsidRPr="00481D2D">
              <w:t>History-Info header field</w:t>
            </w:r>
            <w:r w:rsidRPr="00481D2D">
              <w:t xml:space="preserve"> as </w:t>
            </w:r>
            <w:proofErr w:type="spellStart"/>
            <w:r w:rsidRPr="00481D2D">
              <w:t>pecified</w:t>
            </w:r>
            <w:proofErr w:type="spellEnd"/>
            <w:r w:rsidRPr="00481D2D">
              <w:t xml:space="preserve"> in </w:t>
            </w:r>
            <w:r w:rsidR="00497520" w:rsidRPr="00481D2D">
              <w:t>RFC 8946</w:t>
            </w:r>
            <w:r w:rsidRPr="00481D2D">
              <w:t> [265].</w:t>
            </w:r>
          </w:p>
        </w:tc>
      </w:tr>
      <w:tr w:rsidR="00725FE1" w:rsidRPr="00481D2D" w14:paraId="4894DB63" w14:textId="77777777" w:rsidTr="000D1B47">
        <w:tc>
          <w:tcPr>
            <w:tcW w:w="1526" w:type="dxa"/>
            <w:shd w:val="clear" w:color="auto" w:fill="auto"/>
          </w:tcPr>
          <w:p w14:paraId="16A7FCBB" w14:textId="77777777" w:rsidR="00725FE1" w:rsidRPr="00481D2D" w:rsidRDefault="00725FE1" w:rsidP="000D1B47">
            <w:pPr>
              <w:pStyle w:val="TAC"/>
            </w:pPr>
            <w:proofErr w:type="spellStart"/>
            <w:r w:rsidRPr="00481D2D">
              <w:t>iat</w:t>
            </w:r>
            <w:proofErr w:type="spellEnd"/>
          </w:p>
        </w:tc>
        <w:tc>
          <w:tcPr>
            <w:tcW w:w="2126" w:type="dxa"/>
            <w:shd w:val="clear" w:color="auto" w:fill="auto"/>
          </w:tcPr>
          <w:p w14:paraId="45973E4B" w14:textId="77777777" w:rsidR="00725FE1" w:rsidRPr="00481D2D" w:rsidRDefault="009A02FE" w:rsidP="000D1B47">
            <w:pPr>
              <w:pStyle w:val="TAC"/>
            </w:pPr>
            <w:r w:rsidRPr="00481D2D">
              <w:t>i</w:t>
            </w:r>
            <w:r w:rsidR="00725FE1" w:rsidRPr="00481D2D">
              <w:t xml:space="preserve">nteger; time and date of issuance of the </w:t>
            </w:r>
            <w:proofErr w:type="spellStart"/>
            <w:r w:rsidR="00725FE1" w:rsidRPr="00481D2D">
              <w:t>PASSporT</w:t>
            </w:r>
            <w:proofErr w:type="spellEnd"/>
            <w:r w:rsidR="00725FE1" w:rsidRPr="00481D2D">
              <w:t xml:space="preserve"> token</w:t>
            </w:r>
          </w:p>
        </w:tc>
        <w:tc>
          <w:tcPr>
            <w:tcW w:w="1276" w:type="dxa"/>
            <w:shd w:val="clear" w:color="auto" w:fill="auto"/>
          </w:tcPr>
          <w:p w14:paraId="563D8B1A" w14:textId="77777777" w:rsidR="00725FE1" w:rsidRPr="00481D2D" w:rsidRDefault="00725FE1" w:rsidP="000D1B47">
            <w:pPr>
              <w:pStyle w:val="TAC"/>
            </w:pPr>
            <w:r w:rsidRPr="00481D2D">
              <w:t>M</w:t>
            </w:r>
          </w:p>
        </w:tc>
        <w:tc>
          <w:tcPr>
            <w:tcW w:w="4111" w:type="dxa"/>
            <w:shd w:val="clear" w:color="auto" w:fill="auto"/>
          </w:tcPr>
          <w:p w14:paraId="120E45B5" w14:textId="77777777" w:rsidR="00725FE1" w:rsidRPr="00481D2D" w:rsidRDefault="00725FE1" w:rsidP="00725FE1">
            <w:pPr>
              <w:pStyle w:val="TAC"/>
            </w:pPr>
            <w:r w:rsidRPr="00481D2D">
              <w:t>Time since 1 January 1970 in Numeric Date format as specified in RFC 7519 [235].</w:t>
            </w:r>
          </w:p>
        </w:tc>
      </w:tr>
      <w:tr w:rsidR="00725FE1" w:rsidRPr="00481D2D" w14:paraId="22C5BCBE" w14:textId="77777777" w:rsidTr="000D1B47">
        <w:tc>
          <w:tcPr>
            <w:tcW w:w="1526" w:type="dxa"/>
            <w:shd w:val="clear" w:color="auto" w:fill="auto"/>
          </w:tcPr>
          <w:p w14:paraId="11B14C5E" w14:textId="77777777" w:rsidR="00725FE1" w:rsidRPr="00481D2D" w:rsidRDefault="00725FE1" w:rsidP="000D1B47">
            <w:pPr>
              <w:pStyle w:val="TAC"/>
            </w:pPr>
            <w:proofErr w:type="spellStart"/>
            <w:r w:rsidRPr="00481D2D">
              <w:t>orig</w:t>
            </w:r>
            <w:proofErr w:type="spellEnd"/>
          </w:p>
        </w:tc>
        <w:tc>
          <w:tcPr>
            <w:tcW w:w="2126" w:type="dxa"/>
            <w:shd w:val="clear" w:color="auto" w:fill="auto"/>
          </w:tcPr>
          <w:p w14:paraId="59CB7F19" w14:textId="77777777" w:rsidR="00725FE1" w:rsidRPr="00481D2D" w:rsidRDefault="00725FE1" w:rsidP="000D1B47">
            <w:pPr>
              <w:pStyle w:val="TAC"/>
            </w:pPr>
            <w:r w:rsidRPr="00481D2D">
              <w:t xml:space="preserve">identity claim JSON object; </w:t>
            </w:r>
            <w:proofErr w:type="spellStart"/>
            <w:r w:rsidRPr="00481D2D">
              <w:t>tn</w:t>
            </w:r>
            <w:proofErr w:type="spellEnd"/>
            <w:r w:rsidRPr="00481D2D">
              <w:t xml:space="preserve"> or </w:t>
            </w:r>
            <w:proofErr w:type="spellStart"/>
            <w:r w:rsidRPr="00481D2D">
              <w:t>uri</w:t>
            </w:r>
            <w:proofErr w:type="spellEnd"/>
          </w:p>
        </w:tc>
        <w:tc>
          <w:tcPr>
            <w:tcW w:w="1276" w:type="dxa"/>
            <w:shd w:val="clear" w:color="auto" w:fill="auto"/>
          </w:tcPr>
          <w:p w14:paraId="6ED7D0D3" w14:textId="77777777" w:rsidR="00725FE1" w:rsidRPr="00481D2D" w:rsidRDefault="00725FE1" w:rsidP="000D1B47">
            <w:pPr>
              <w:pStyle w:val="TAC"/>
            </w:pPr>
            <w:r w:rsidRPr="00481D2D">
              <w:t>M</w:t>
            </w:r>
          </w:p>
        </w:tc>
        <w:tc>
          <w:tcPr>
            <w:tcW w:w="4111" w:type="dxa"/>
            <w:shd w:val="clear" w:color="auto" w:fill="auto"/>
          </w:tcPr>
          <w:p w14:paraId="68731A52" w14:textId="77777777" w:rsidR="00725FE1" w:rsidRPr="00481D2D" w:rsidRDefault="00725FE1" w:rsidP="00725FE1">
            <w:pPr>
              <w:pStyle w:val="TAC"/>
            </w:pPr>
            <w:r w:rsidRPr="00481D2D">
              <w:t>Identifying the calling user. Specified in RFC 8225 [262].</w:t>
            </w:r>
          </w:p>
        </w:tc>
      </w:tr>
      <w:tr w:rsidR="00725FE1" w:rsidRPr="00481D2D" w14:paraId="5D1C244A" w14:textId="77777777" w:rsidTr="000D1B47">
        <w:tc>
          <w:tcPr>
            <w:tcW w:w="1526" w:type="dxa"/>
            <w:shd w:val="clear" w:color="auto" w:fill="auto"/>
          </w:tcPr>
          <w:p w14:paraId="16E68FA8" w14:textId="77777777" w:rsidR="00725FE1" w:rsidRPr="00481D2D" w:rsidRDefault="00725FE1" w:rsidP="000D1B47">
            <w:pPr>
              <w:pStyle w:val="TAC"/>
            </w:pPr>
            <w:proofErr w:type="spellStart"/>
            <w:r w:rsidRPr="00481D2D">
              <w:t>origid</w:t>
            </w:r>
            <w:proofErr w:type="spellEnd"/>
          </w:p>
        </w:tc>
        <w:tc>
          <w:tcPr>
            <w:tcW w:w="2126" w:type="dxa"/>
            <w:shd w:val="clear" w:color="auto" w:fill="auto"/>
          </w:tcPr>
          <w:p w14:paraId="2621D036" w14:textId="77777777" w:rsidR="00725FE1" w:rsidRPr="00481D2D" w:rsidRDefault="00725FE1" w:rsidP="000D1B47">
            <w:pPr>
              <w:pStyle w:val="TAC"/>
            </w:pPr>
            <w:r w:rsidRPr="00481D2D">
              <w:t>String; UUID</w:t>
            </w:r>
          </w:p>
        </w:tc>
        <w:tc>
          <w:tcPr>
            <w:tcW w:w="1276" w:type="dxa"/>
            <w:shd w:val="clear" w:color="auto" w:fill="auto"/>
          </w:tcPr>
          <w:p w14:paraId="7A3D7996" w14:textId="77777777" w:rsidR="00725FE1" w:rsidRPr="00481D2D" w:rsidRDefault="009A02FE" w:rsidP="000D1B47">
            <w:pPr>
              <w:pStyle w:val="TAC"/>
            </w:pPr>
            <w:r w:rsidRPr="00481D2D">
              <w:t>O</w:t>
            </w:r>
          </w:p>
        </w:tc>
        <w:tc>
          <w:tcPr>
            <w:tcW w:w="4111" w:type="dxa"/>
            <w:shd w:val="clear" w:color="auto" w:fill="auto"/>
          </w:tcPr>
          <w:p w14:paraId="236E64C2" w14:textId="77777777" w:rsidR="00725FE1" w:rsidRPr="00481D2D" w:rsidRDefault="00725FE1" w:rsidP="000D1B47">
            <w:pPr>
              <w:pStyle w:val="TAC"/>
            </w:pPr>
            <w:r w:rsidRPr="00481D2D">
              <w:t xml:space="preserve">Specified in </w:t>
            </w:r>
            <w:r w:rsidR="00503AF7" w:rsidRPr="00481D2D">
              <w:t>RFC 8588</w:t>
            </w:r>
            <w:r w:rsidRPr="00481D2D">
              <w:t> [261]</w:t>
            </w:r>
          </w:p>
        </w:tc>
      </w:tr>
      <w:tr w:rsidR="0082664E" w:rsidRPr="00481D2D" w14:paraId="52673CFC" w14:textId="77777777" w:rsidTr="0082664E">
        <w:tc>
          <w:tcPr>
            <w:tcW w:w="1526" w:type="dxa"/>
            <w:tcBorders>
              <w:top w:val="single" w:sz="6" w:space="0" w:color="000000"/>
              <w:left w:val="single" w:sz="12" w:space="0" w:color="000000"/>
              <w:bottom w:val="single" w:sz="6" w:space="0" w:color="000000"/>
              <w:right w:val="single" w:sz="6" w:space="0" w:color="000000"/>
            </w:tcBorders>
            <w:shd w:val="clear" w:color="auto" w:fill="auto"/>
          </w:tcPr>
          <w:p w14:paraId="1BA92578" w14:textId="77777777" w:rsidR="0082664E" w:rsidRPr="00481D2D" w:rsidRDefault="0082664E" w:rsidP="00B63B66">
            <w:pPr>
              <w:pStyle w:val="TAC"/>
            </w:pPr>
            <w:proofErr w:type="spellStart"/>
            <w:r w:rsidRPr="00481D2D">
              <w:t>rph</w:t>
            </w:r>
            <w:proofErr w:type="spellEnd"/>
          </w:p>
        </w:tc>
        <w:tc>
          <w:tcPr>
            <w:tcW w:w="2126" w:type="dxa"/>
            <w:tcBorders>
              <w:top w:val="single" w:sz="6" w:space="0" w:color="000000"/>
              <w:left w:val="single" w:sz="6" w:space="0" w:color="000000"/>
              <w:bottom w:val="single" w:sz="6" w:space="0" w:color="000000"/>
              <w:right w:val="single" w:sz="6" w:space="0" w:color="000000"/>
            </w:tcBorders>
            <w:shd w:val="clear" w:color="auto" w:fill="auto"/>
          </w:tcPr>
          <w:p w14:paraId="430F265D" w14:textId="77777777" w:rsidR="0082664E" w:rsidRPr="00481D2D" w:rsidRDefault="0082664E" w:rsidP="00B63B66">
            <w:pPr>
              <w:pStyle w:val="TAC"/>
            </w:pPr>
            <w:r w:rsidRPr="00481D2D">
              <w:t xml:space="preserve">array of strings that correspond to the </w:t>
            </w:r>
            <w:proofErr w:type="spellStart"/>
            <w:r w:rsidRPr="00481D2D">
              <w:t>r-values</w:t>
            </w:r>
            <w:proofErr w:type="spellEnd"/>
            <w:r w:rsidRPr="00481D2D">
              <w:t xml:space="preserve"> indicated in the SIP Resource-Priority header field</w:t>
            </w:r>
          </w:p>
        </w:tc>
        <w:tc>
          <w:tcPr>
            <w:tcW w:w="1276" w:type="dxa"/>
            <w:tcBorders>
              <w:top w:val="single" w:sz="6" w:space="0" w:color="000000"/>
              <w:left w:val="single" w:sz="6" w:space="0" w:color="000000"/>
              <w:bottom w:val="single" w:sz="6" w:space="0" w:color="000000"/>
              <w:right w:val="single" w:sz="6" w:space="0" w:color="000000"/>
            </w:tcBorders>
            <w:shd w:val="clear" w:color="auto" w:fill="auto"/>
          </w:tcPr>
          <w:p w14:paraId="373F9959" w14:textId="77777777" w:rsidR="0082664E" w:rsidRPr="00481D2D" w:rsidRDefault="0082664E" w:rsidP="00B63B66">
            <w:pPr>
              <w:pStyle w:val="TAC"/>
            </w:pPr>
            <w:r w:rsidRPr="00481D2D">
              <w:t>O</w:t>
            </w:r>
          </w:p>
        </w:tc>
        <w:tc>
          <w:tcPr>
            <w:tcW w:w="4111" w:type="dxa"/>
            <w:tcBorders>
              <w:top w:val="single" w:sz="6" w:space="0" w:color="000000"/>
              <w:left w:val="single" w:sz="6" w:space="0" w:color="000000"/>
              <w:bottom w:val="single" w:sz="6" w:space="0" w:color="000000"/>
              <w:right w:val="single" w:sz="12" w:space="0" w:color="000000"/>
            </w:tcBorders>
            <w:shd w:val="clear" w:color="auto" w:fill="auto"/>
          </w:tcPr>
          <w:p w14:paraId="1DEAC3D3" w14:textId="77777777" w:rsidR="0082664E" w:rsidRPr="00481D2D" w:rsidRDefault="0082664E" w:rsidP="00B63B66">
            <w:pPr>
              <w:pStyle w:val="TAC"/>
            </w:pPr>
            <w:r w:rsidRPr="00481D2D">
              <w:t>Contains assertion of the priority level of the user to be used for a given communication session as specified in RFC 8443 </w:t>
            </w:r>
            <w:r w:rsidR="00614F4E" w:rsidRPr="00481D2D">
              <w:t>[279]</w:t>
            </w:r>
            <w:r w:rsidR="00C210AD" w:rsidRPr="00481D2D">
              <w:t xml:space="preserve"> and RFC</w:t>
            </w:r>
            <w:r w:rsidR="00085C50">
              <w:t> </w:t>
            </w:r>
            <w:r w:rsidR="00C210AD" w:rsidRPr="00481D2D">
              <w:t>9027 [278]</w:t>
            </w:r>
            <w:r w:rsidRPr="00481D2D">
              <w:t>.</w:t>
            </w:r>
          </w:p>
        </w:tc>
      </w:tr>
      <w:tr w:rsidR="0082664E" w:rsidRPr="00481D2D" w14:paraId="305A86C3" w14:textId="77777777" w:rsidTr="0082664E">
        <w:tc>
          <w:tcPr>
            <w:tcW w:w="1526" w:type="dxa"/>
            <w:tcBorders>
              <w:top w:val="single" w:sz="6" w:space="0" w:color="000000"/>
              <w:left w:val="single" w:sz="12" w:space="0" w:color="000000"/>
              <w:bottom w:val="single" w:sz="6" w:space="0" w:color="000000"/>
              <w:right w:val="single" w:sz="6" w:space="0" w:color="000000"/>
            </w:tcBorders>
            <w:shd w:val="clear" w:color="auto" w:fill="auto"/>
          </w:tcPr>
          <w:p w14:paraId="5D9B6663" w14:textId="77777777" w:rsidR="0082664E" w:rsidRPr="00481D2D" w:rsidRDefault="0082664E" w:rsidP="00B63B66">
            <w:pPr>
              <w:pStyle w:val="TAC"/>
            </w:pPr>
            <w:proofErr w:type="spellStart"/>
            <w:r w:rsidRPr="00481D2D">
              <w:t>sph</w:t>
            </w:r>
            <w:proofErr w:type="spellEnd"/>
          </w:p>
        </w:tc>
        <w:tc>
          <w:tcPr>
            <w:tcW w:w="2126" w:type="dxa"/>
            <w:tcBorders>
              <w:top w:val="single" w:sz="6" w:space="0" w:color="000000"/>
              <w:left w:val="single" w:sz="6" w:space="0" w:color="000000"/>
              <w:bottom w:val="single" w:sz="6" w:space="0" w:color="000000"/>
              <w:right w:val="single" w:sz="6" w:space="0" w:color="000000"/>
            </w:tcBorders>
            <w:shd w:val="clear" w:color="auto" w:fill="auto"/>
          </w:tcPr>
          <w:p w14:paraId="2DB3D1D0" w14:textId="77777777" w:rsidR="0082664E" w:rsidRPr="00481D2D" w:rsidRDefault="0082664E" w:rsidP="00B63B66">
            <w:pPr>
              <w:pStyle w:val="TAC"/>
            </w:pPr>
            <w:r w:rsidRPr="00481D2D">
              <w:t>string "</w:t>
            </w:r>
            <w:proofErr w:type="spellStart"/>
            <w:r w:rsidRPr="00481D2D">
              <w:t>psap</w:t>
            </w:r>
            <w:proofErr w:type="spellEnd"/>
            <w:r w:rsidRPr="00481D2D">
              <w:t>-callback"</w:t>
            </w:r>
          </w:p>
        </w:tc>
        <w:tc>
          <w:tcPr>
            <w:tcW w:w="1276" w:type="dxa"/>
            <w:tcBorders>
              <w:top w:val="single" w:sz="6" w:space="0" w:color="000000"/>
              <w:left w:val="single" w:sz="6" w:space="0" w:color="000000"/>
              <w:bottom w:val="single" w:sz="6" w:space="0" w:color="000000"/>
              <w:right w:val="single" w:sz="6" w:space="0" w:color="000000"/>
            </w:tcBorders>
            <w:shd w:val="clear" w:color="auto" w:fill="auto"/>
          </w:tcPr>
          <w:p w14:paraId="6684D6FA" w14:textId="77777777" w:rsidR="0082664E" w:rsidRPr="00481D2D" w:rsidRDefault="0082664E" w:rsidP="00B63B66">
            <w:pPr>
              <w:pStyle w:val="TAC"/>
            </w:pPr>
            <w:r w:rsidRPr="00481D2D">
              <w:t>O</w:t>
            </w:r>
          </w:p>
        </w:tc>
        <w:tc>
          <w:tcPr>
            <w:tcW w:w="4111" w:type="dxa"/>
            <w:tcBorders>
              <w:top w:val="single" w:sz="6" w:space="0" w:color="000000"/>
              <w:left w:val="single" w:sz="6" w:space="0" w:color="000000"/>
              <w:bottom w:val="single" w:sz="6" w:space="0" w:color="000000"/>
              <w:right w:val="single" w:sz="12" w:space="0" w:color="000000"/>
            </w:tcBorders>
            <w:shd w:val="clear" w:color="auto" w:fill="auto"/>
          </w:tcPr>
          <w:p w14:paraId="11381A6D" w14:textId="77777777" w:rsidR="0082664E" w:rsidRPr="00481D2D" w:rsidRDefault="0082664E" w:rsidP="00B63B66">
            <w:pPr>
              <w:pStyle w:val="TAC"/>
            </w:pPr>
            <w:r w:rsidRPr="00481D2D">
              <w:t>Contains header field value "</w:t>
            </w:r>
            <w:proofErr w:type="spellStart"/>
            <w:r w:rsidRPr="00481D2D">
              <w:t>psap</w:t>
            </w:r>
            <w:proofErr w:type="spellEnd"/>
            <w:r w:rsidRPr="00481D2D">
              <w:t xml:space="preserve">-callback" of the SIP Priority header field as specified in </w:t>
            </w:r>
            <w:r w:rsidR="006D4747" w:rsidRPr="00481D2D">
              <w:t>RFC 9027</w:t>
            </w:r>
            <w:r w:rsidRPr="00481D2D">
              <w:t> [278]</w:t>
            </w:r>
            <w:r w:rsidR="0064041C" w:rsidRPr="00481D2D">
              <w:t>.</w:t>
            </w:r>
          </w:p>
        </w:tc>
      </w:tr>
    </w:tbl>
    <w:p w14:paraId="1BF0C567" w14:textId="77777777" w:rsidR="00C50D39" w:rsidRPr="00481D2D" w:rsidRDefault="00C50D39" w:rsidP="00C50D39"/>
    <w:p w14:paraId="7ED1BCBB" w14:textId="77777777" w:rsidR="00C50D39" w:rsidRPr="00481D2D" w:rsidRDefault="00C50D39" w:rsidP="00C50D39">
      <w:r w:rsidRPr="00481D2D">
        <w:t xml:space="preserve">The signing request provides the following two options for identifying the </w:t>
      </w:r>
      <w:proofErr w:type="spellStart"/>
      <w:r w:rsidRPr="00481D2D">
        <w:t>PASSporT</w:t>
      </w:r>
      <w:proofErr w:type="spellEnd"/>
      <w:r w:rsidRPr="00481D2D">
        <w:t xml:space="preserve"> type to be constructed:</w:t>
      </w:r>
    </w:p>
    <w:p w14:paraId="4F425A9A" w14:textId="77777777" w:rsidR="00C50D39" w:rsidRPr="00481D2D" w:rsidRDefault="00C50D39" w:rsidP="00C50D39">
      <w:pPr>
        <w:pStyle w:val="B1"/>
      </w:pPr>
      <w:r w:rsidRPr="00481D2D">
        <w:t>-</w:t>
      </w:r>
      <w:r w:rsidRPr="00481D2D">
        <w:tab/>
        <w:t xml:space="preserve">the </w:t>
      </w:r>
      <w:proofErr w:type="spellStart"/>
      <w:r w:rsidRPr="00481D2D">
        <w:t>PASSporT</w:t>
      </w:r>
      <w:proofErr w:type="spellEnd"/>
      <w:r w:rsidRPr="00481D2D">
        <w:t xml:space="preserve"> type is indicated by invoking the signing resource associated with that </w:t>
      </w:r>
      <w:proofErr w:type="spellStart"/>
      <w:r w:rsidRPr="00481D2D">
        <w:t>PASSporT</w:t>
      </w:r>
      <w:proofErr w:type="spellEnd"/>
      <w:r w:rsidRPr="00481D2D">
        <w:t xml:space="preserve"> type, as defined in subclause</w:t>
      </w:r>
      <w:r w:rsidR="00085C50">
        <w:t> </w:t>
      </w:r>
      <w:r w:rsidRPr="00481D2D">
        <w:t>V.2.2; or</w:t>
      </w:r>
    </w:p>
    <w:p w14:paraId="3F9AABC6" w14:textId="77777777" w:rsidR="00725FE1" w:rsidRPr="00481D2D" w:rsidRDefault="00C50D39" w:rsidP="0072021F">
      <w:pPr>
        <w:pStyle w:val="B1"/>
      </w:pPr>
      <w:r w:rsidRPr="00481D2D">
        <w:t>-</w:t>
      </w:r>
      <w:r w:rsidRPr="00481D2D">
        <w:tab/>
        <w:t xml:space="preserve">the </w:t>
      </w:r>
      <w:proofErr w:type="spellStart"/>
      <w:r w:rsidRPr="00481D2D">
        <w:t>PASSporT</w:t>
      </w:r>
      <w:proofErr w:type="spellEnd"/>
      <w:r w:rsidRPr="00481D2D">
        <w:t xml:space="preserve"> type is identified by including a ppt parameter when invoking the /signing resource defined in subclause</w:t>
      </w:r>
      <w:r w:rsidR="00085C50">
        <w:t> </w:t>
      </w:r>
      <w:r w:rsidRPr="00481D2D">
        <w:t>V.2.2.</w:t>
      </w:r>
    </w:p>
    <w:p w14:paraId="2BBC9F00" w14:textId="77777777" w:rsidR="00C210AD" w:rsidRPr="00481D2D" w:rsidRDefault="00C210AD" w:rsidP="00C210AD">
      <w:r w:rsidRPr="00481D2D">
        <w:t xml:space="preserve">Table V.2.5.2-1a indicates representative </w:t>
      </w:r>
      <w:proofErr w:type="spellStart"/>
      <w:r w:rsidRPr="00481D2D">
        <w:t>signingRequest</w:t>
      </w:r>
      <w:proofErr w:type="spellEnd"/>
      <w:r w:rsidRPr="00481D2D">
        <w:t xml:space="preserve"> parameter inclusion rules per </w:t>
      </w:r>
      <w:proofErr w:type="spellStart"/>
      <w:r w:rsidRPr="00481D2D">
        <w:t>PASSporT</w:t>
      </w:r>
      <w:proofErr w:type="spellEnd"/>
      <w:r w:rsidRPr="00481D2D">
        <w:t xml:space="preserve"> type.</w:t>
      </w:r>
    </w:p>
    <w:p w14:paraId="7E2C9531" w14:textId="77777777" w:rsidR="00C210AD" w:rsidRPr="00481D2D" w:rsidRDefault="00C210AD" w:rsidP="00C210AD">
      <w:pPr>
        <w:pStyle w:val="TH"/>
      </w:pPr>
      <w:bookmarkStart w:id="5345" w:name="_CRTableV_2_5_21a"/>
      <w:r w:rsidRPr="00481D2D">
        <w:t xml:space="preserve">Table </w:t>
      </w:r>
      <w:bookmarkEnd w:id="5345"/>
      <w:r w:rsidRPr="00481D2D">
        <w:t>V.2.5.2-1a:</w:t>
      </w:r>
      <w:r w:rsidRPr="00481D2D">
        <w:tab/>
      </w:r>
      <w:proofErr w:type="spellStart"/>
      <w:r w:rsidRPr="00481D2D">
        <w:t>signingRequest</w:t>
      </w:r>
      <w:proofErr w:type="spellEnd"/>
      <w:r w:rsidRPr="00481D2D">
        <w:t xml:space="preserve"> parameters per </w:t>
      </w:r>
      <w:proofErr w:type="spellStart"/>
      <w:r w:rsidRPr="00481D2D">
        <w:t>PASSporT</w:t>
      </w:r>
      <w:proofErr w:type="spellEnd"/>
      <w:r w:rsidRPr="00481D2D">
        <w:t xml:space="preserv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1201"/>
        <w:gridCol w:w="803"/>
        <w:gridCol w:w="802"/>
        <w:gridCol w:w="803"/>
        <w:gridCol w:w="802"/>
        <w:gridCol w:w="803"/>
        <w:gridCol w:w="803"/>
        <w:gridCol w:w="741"/>
      </w:tblGrid>
      <w:tr w:rsidR="00A377EB" w:rsidRPr="00481D2D" w14:paraId="30614F1E" w14:textId="77777777" w:rsidTr="00A377EB">
        <w:trPr>
          <w:jc w:val="center"/>
        </w:trPr>
        <w:tc>
          <w:tcPr>
            <w:tcW w:w="1205" w:type="dxa"/>
            <w:vMerge w:val="restart"/>
            <w:shd w:val="clear" w:color="auto" w:fill="auto"/>
            <w:vAlign w:val="center"/>
          </w:tcPr>
          <w:p w14:paraId="0F6482F9" w14:textId="77777777" w:rsidR="00C210AD" w:rsidRPr="00481D2D" w:rsidRDefault="00C210AD" w:rsidP="00A377EB">
            <w:pPr>
              <w:pStyle w:val="TH"/>
            </w:pPr>
            <w:proofErr w:type="spellStart"/>
            <w:r w:rsidRPr="00481D2D">
              <w:t>PASSporT</w:t>
            </w:r>
            <w:proofErr w:type="spellEnd"/>
            <w:r w:rsidRPr="00481D2D">
              <w:t xml:space="preserve"> Type</w:t>
            </w:r>
          </w:p>
        </w:tc>
        <w:tc>
          <w:tcPr>
            <w:tcW w:w="6758" w:type="dxa"/>
            <w:gridSpan w:val="8"/>
            <w:shd w:val="clear" w:color="auto" w:fill="auto"/>
          </w:tcPr>
          <w:p w14:paraId="1E013BD6" w14:textId="77777777" w:rsidR="00C210AD" w:rsidRPr="00481D2D" w:rsidRDefault="00C210AD" w:rsidP="00A377EB">
            <w:pPr>
              <w:pStyle w:val="TH"/>
            </w:pPr>
            <w:r w:rsidRPr="00481D2D">
              <w:t>Parameter</w:t>
            </w:r>
          </w:p>
        </w:tc>
      </w:tr>
      <w:tr w:rsidR="00A377EB" w:rsidRPr="00481D2D" w14:paraId="6E36F54A" w14:textId="77777777" w:rsidTr="00A377EB">
        <w:trPr>
          <w:trHeight w:val="73"/>
          <w:jc w:val="center"/>
        </w:trPr>
        <w:tc>
          <w:tcPr>
            <w:tcW w:w="1205" w:type="dxa"/>
            <w:vMerge/>
            <w:shd w:val="clear" w:color="auto" w:fill="auto"/>
          </w:tcPr>
          <w:p w14:paraId="20250B97" w14:textId="77777777" w:rsidR="00C210AD" w:rsidRPr="00481D2D" w:rsidRDefault="00C210AD" w:rsidP="00A377EB">
            <w:pPr>
              <w:pStyle w:val="TH"/>
            </w:pPr>
          </w:p>
        </w:tc>
        <w:tc>
          <w:tcPr>
            <w:tcW w:w="1201" w:type="dxa"/>
            <w:shd w:val="clear" w:color="auto" w:fill="auto"/>
          </w:tcPr>
          <w:p w14:paraId="483A6397" w14:textId="77777777" w:rsidR="00C210AD" w:rsidRPr="00481D2D" w:rsidRDefault="00C210AD" w:rsidP="00A377EB">
            <w:pPr>
              <w:pStyle w:val="TH"/>
            </w:pPr>
            <w:r w:rsidRPr="00481D2D">
              <w:t>attest</w:t>
            </w:r>
          </w:p>
        </w:tc>
        <w:tc>
          <w:tcPr>
            <w:tcW w:w="803" w:type="dxa"/>
            <w:shd w:val="clear" w:color="auto" w:fill="auto"/>
          </w:tcPr>
          <w:p w14:paraId="030B797E" w14:textId="77777777" w:rsidR="00C210AD" w:rsidRPr="00481D2D" w:rsidRDefault="00C210AD" w:rsidP="00A377EB">
            <w:pPr>
              <w:pStyle w:val="TH"/>
            </w:pPr>
            <w:proofErr w:type="spellStart"/>
            <w:r w:rsidRPr="00481D2D">
              <w:t>dest</w:t>
            </w:r>
            <w:proofErr w:type="spellEnd"/>
          </w:p>
        </w:tc>
        <w:tc>
          <w:tcPr>
            <w:tcW w:w="802" w:type="dxa"/>
            <w:shd w:val="clear" w:color="auto" w:fill="auto"/>
          </w:tcPr>
          <w:p w14:paraId="6A407DE2" w14:textId="77777777" w:rsidR="00C210AD" w:rsidRPr="00481D2D" w:rsidRDefault="00C210AD" w:rsidP="00A377EB">
            <w:pPr>
              <w:pStyle w:val="TH"/>
            </w:pPr>
            <w:r w:rsidRPr="00481D2D">
              <w:t>div</w:t>
            </w:r>
          </w:p>
        </w:tc>
        <w:tc>
          <w:tcPr>
            <w:tcW w:w="803" w:type="dxa"/>
            <w:shd w:val="clear" w:color="auto" w:fill="auto"/>
          </w:tcPr>
          <w:p w14:paraId="472A4043" w14:textId="77777777" w:rsidR="00C210AD" w:rsidRPr="00481D2D" w:rsidRDefault="00C210AD" w:rsidP="00A377EB">
            <w:pPr>
              <w:pStyle w:val="TH"/>
            </w:pPr>
            <w:proofErr w:type="spellStart"/>
            <w:r w:rsidRPr="00481D2D">
              <w:t>iat</w:t>
            </w:r>
            <w:proofErr w:type="spellEnd"/>
          </w:p>
        </w:tc>
        <w:tc>
          <w:tcPr>
            <w:tcW w:w="802" w:type="dxa"/>
            <w:shd w:val="clear" w:color="auto" w:fill="auto"/>
          </w:tcPr>
          <w:p w14:paraId="3AF0302B" w14:textId="77777777" w:rsidR="00C210AD" w:rsidRPr="00481D2D" w:rsidRDefault="00C210AD" w:rsidP="00A377EB">
            <w:pPr>
              <w:pStyle w:val="TH"/>
            </w:pPr>
            <w:proofErr w:type="spellStart"/>
            <w:r w:rsidRPr="00481D2D">
              <w:t>orig</w:t>
            </w:r>
            <w:proofErr w:type="spellEnd"/>
          </w:p>
        </w:tc>
        <w:tc>
          <w:tcPr>
            <w:tcW w:w="803" w:type="dxa"/>
            <w:shd w:val="clear" w:color="auto" w:fill="auto"/>
          </w:tcPr>
          <w:p w14:paraId="2B74B5B1" w14:textId="77777777" w:rsidR="00C210AD" w:rsidRPr="00481D2D" w:rsidRDefault="00C210AD" w:rsidP="00A377EB">
            <w:pPr>
              <w:pStyle w:val="TH"/>
            </w:pPr>
            <w:proofErr w:type="spellStart"/>
            <w:r w:rsidRPr="00481D2D">
              <w:t>origid</w:t>
            </w:r>
            <w:proofErr w:type="spellEnd"/>
          </w:p>
        </w:tc>
        <w:tc>
          <w:tcPr>
            <w:tcW w:w="803" w:type="dxa"/>
            <w:shd w:val="clear" w:color="auto" w:fill="auto"/>
          </w:tcPr>
          <w:p w14:paraId="376B197F" w14:textId="77777777" w:rsidR="00C210AD" w:rsidRPr="00481D2D" w:rsidRDefault="00C210AD" w:rsidP="00A377EB">
            <w:pPr>
              <w:pStyle w:val="TH"/>
            </w:pPr>
            <w:proofErr w:type="spellStart"/>
            <w:r w:rsidRPr="00481D2D">
              <w:t>rph</w:t>
            </w:r>
            <w:proofErr w:type="spellEnd"/>
          </w:p>
        </w:tc>
        <w:tc>
          <w:tcPr>
            <w:tcW w:w="741" w:type="dxa"/>
            <w:shd w:val="clear" w:color="auto" w:fill="auto"/>
          </w:tcPr>
          <w:p w14:paraId="22BE00F1" w14:textId="77777777" w:rsidR="00C210AD" w:rsidRPr="00481D2D" w:rsidRDefault="00C210AD" w:rsidP="00A377EB">
            <w:pPr>
              <w:pStyle w:val="TH"/>
            </w:pPr>
            <w:proofErr w:type="spellStart"/>
            <w:r w:rsidRPr="00481D2D">
              <w:t>sph</w:t>
            </w:r>
            <w:proofErr w:type="spellEnd"/>
          </w:p>
        </w:tc>
      </w:tr>
      <w:tr w:rsidR="00A377EB" w:rsidRPr="00481D2D" w14:paraId="7AAB1E74" w14:textId="77777777" w:rsidTr="00A377EB">
        <w:trPr>
          <w:jc w:val="center"/>
        </w:trPr>
        <w:tc>
          <w:tcPr>
            <w:tcW w:w="1205" w:type="dxa"/>
            <w:shd w:val="clear" w:color="auto" w:fill="auto"/>
          </w:tcPr>
          <w:p w14:paraId="4D6D0C9F" w14:textId="77777777" w:rsidR="00C210AD" w:rsidRPr="00481D2D" w:rsidRDefault="00C210AD" w:rsidP="00A377EB">
            <w:pPr>
              <w:pStyle w:val="TAC"/>
            </w:pPr>
            <w:r w:rsidRPr="00481D2D">
              <w:t>shaken</w:t>
            </w:r>
          </w:p>
        </w:tc>
        <w:tc>
          <w:tcPr>
            <w:tcW w:w="1201" w:type="dxa"/>
            <w:shd w:val="clear" w:color="auto" w:fill="auto"/>
          </w:tcPr>
          <w:p w14:paraId="6B8A0999" w14:textId="77777777" w:rsidR="00C210AD" w:rsidRPr="00481D2D" w:rsidRDefault="00C210AD" w:rsidP="00A377EB">
            <w:pPr>
              <w:pStyle w:val="TAC"/>
            </w:pPr>
            <w:r w:rsidRPr="00481D2D">
              <w:t>M</w:t>
            </w:r>
          </w:p>
        </w:tc>
        <w:tc>
          <w:tcPr>
            <w:tcW w:w="803" w:type="dxa"/>
            <w:shd w:val="clear" w:color="auto" w:fill="auto"/>
          </w:tcPr>
          <w:p w14:paraId="299F2A9E" w14:textId="77777777" w:rsidR="00C210AD" w:rsidRPr="00481D2D" w:rsidRDefault="00C210AD" w:rsidP="00A377EB">
            <w:pPr>
              <w:pStyle w:val="TAC"/>
            </w:pPr>
            <w:r w:rsidRPr="00481D2D">
              <w:t>M</w:t>
            </w:r>
          </w:p>
        </w:tc>
        <w:tc>
          <w:tcPr>
            <w:tcW w:w="802" w:type="dxa"/>
            <w:shd w:val="clear" w:color="auto" w:fill="auto"/>
          </w:tcPr>
          <w:p w14:paraId="5A32C8F0" w14:textId="77777777" w:rsidR="00C210AD" w:rsidRPr="00481D2D" w:rsidRDefault="00C210AD" w:rsidP="00A377EB">
            <w:pPr>
              <w:pStyle w:val="TAC"/>
            </w:pPr>
            <w:r w:rsidRPr="00481D2D">
              <w:t>X</w:t>
            </w:r>
          </w:p>
        </w:tc>
        <w:tc>
          <w:tcPr>
            <w:tcW w:w="803" w:type="dxa"/>
            <w:shd w:val="clear" w:color="auto" w:fill="auto"/>
          </w:tcPr>
          <w:p w14:paraId="69537B59" w14:textId="77777777" w:rsidR="00C210AD" w:rsidRPr="00481D2D" w:rsidRDefault="00C210AD" w:rsidP="00A377EB">
            <w:pPr>
              <w:pStyle w:val="TAC"/>
            </w:pPr>
            <w:r w:rsidRPr="00481D2D">
              <w:t>M</w:t>
            </w:r>
          </w:p>
        </w:tc>
        <w:tc>
          <w:tcPr>
            <w:tcW w:w="802" w:type="dxa"/>
            <w:shd w:val="clear" w:color="auto" w:fill="auto"/>
          </w:tcPr>
          <w:p w14:paraId="42AFEF35" w14:textId="77777777" w:rsidR="00C210AD" w:rsidRPr="00481D2D" w:rsidRDefault="00C210AD" w:rsidP="00A377EB">
            <w:pPr>
              <w:pStyle w:val="TAC"/>
            </w:pPr>
            <w:r w:rsidRPr="00481D2D">
              <w:t>M</w:t>
            </w:r>
          </w:p>
        </w:tc>
        <w:tc>
          <w:tcPr>
            <w:tcW w:w="803" w:type="dxa"/>
            <w:shd w:val="clear" w:color="auto" w:fill="auto"/>
          </w:tcPr>
          <w:p w14:paraId="727890FA" w14:textId="77777777" w:rsidR="00C210AD" w:rsidRPr="00481D2D" w:rsidRDefault="00C210AD" w:rsidP="00A377EB">
            <w:pPr>
              <w:pStyle w:val="TAC"/>
            </w:pPr>
            <w:r w:rsidRPr="00481D2D">
              <w:t>M</w:t>
            </w:r>
          </w:p>
        </w:tc>
        <w:tc>
          <w:tcPr>
            <w:tcW w:w="803" w:type="dxa"/>
            <w:shd w:val="clear" w:color="auto" w:fill="auto"/>
          </w:tcPr>
          <w:p w14:paraId="165EC707" w14:textId="77777777" w:rsidR="00C210AD" w:rsidRPr="00481D2D" w:rsidRDefault="00C210AD" w:rsidP="00A377EB">
            <w:pPr>
              <w:pStyle w:val="TAC"/>
            </w:pPr>
            <w:r w:rsidRPr="00481D2D">
              <w:t>X</w:t>
            </w:r>
          </w:p>
        </w:tc>
        <w:tc>
          <w:tcPr>
            <w:tcW w:w="741" w:type="dxa"/>
            <w:shd w:val="clear" w:color="auto" w:fill="auto"/>
          </w:tcPr>
          <w:p w14:paraId="4D0602ED" w14:textId="77777777" w:rsidR="00C210AD" w:rsidRPr="00481D2D" w:rsidRDefault="00C210AD" w:rsidP="00A377EB">
            <w:pPr>
              <w:pStyle w:val="TAC"/>
            </w:pPr>
            <w:r w:rsidRPr="00481D2D">
              <w:t>X</w:t>
            </w:r>
          </w:p>
        </w:tc>
      </w:tr>
      <w:tr w:rsidR="00A377EB" w:rsidRPr="00481D2D" w14:paraId="0E3F5484" w14:textId="77777777" w:rsidTr="00A377EB">
        <w:trPr>
          <w:jc w:val="center"/>
        </w:trPr>
        <w:tc>
          <w:tcPr>
            <w:tcW w:w="1205" w:type="dxa"/>
            <w:shd w:val="clear" w:color="auto" w:fill="auto"/>
          </w:tcPr>
          <w:p w14:paraId="11BC389C" w14:textId="77777777" w:rsidR="00C210AD" w:rsidRPr="00481D2D" w:rsidRDefault="00C210AD" w:rsidP="00A377EB">
            <w:pPr>
              <w:pStyle w:val="TAC"/>
            </w:pPr>
            <w:r w:rsidRPr="00481D2D">
              <w:t>div</w:t>
            </w:r>
          </w:p>
        </w:tc>
        <w:tc>
          <w:tcPr>
            <w:tcW w:w="1201" w:type="dxa"/>
            <w:shd w:val="clear" w:color="auto" w:fill="auto"/>
          </w:tcPr>
          <w:p w14:paraId="7CD484DF" w14:textId="77777777" w:rsidR="00C210AD" w:rsidRPr="00481D2D" w:rsidRDefault="00C210AD" w:rsidP="00A377EB">
            <w:pPr>
              <w:pStyle w:val="TAC"/>
            </w:pPr>
            <w:r w:rsidRPr="00481D2D">
              <w:t>X</w:t>
            </w:r>
          </w:p>
        </w:tc>
        <w:tc>
          <w:tcPr>
            <w:tcW w:w="803" w:type="dxa"/>
            <w:shd w:val="clear" w:color="auto" w:fill="auto"/>
          </w:tcPr>
          <w:p w14:paraId="7FFA54CC" w14:textId="77777777" w:rsidR="00C210AD" w:rsidRPr="00481D2D" w:rsidRDefault="00C210AD" w:rsidP="00A377EB">
            <w:pPr>
              <w:pStyle w:val="TAC"/>
            </w:pPr>
            <w:r w:rsidRPr="00481D2D">
              <w:t>M</w:t>
            </w:r>
          </w:p>
        </w:tc>
        <w:tc>
          <w:tcPr>
            <w:tcW w:w="802" w:type="dxa"/>
            <w:shd w:val="clear" w:color="auto" w:fill="auto"/>
          </w:tcPr>
          <w:p w14:paraId="419404A1" w14:textId="77777777" w:rsidR="00C210AD" w:rsidRPr="00481D2D" w:rsidRDefault="00C210AD" w:rsidP="00A377EB">
            <w:pPr>
              <w:pStyle w:val="TAC"/>
            </w:pPr>
            <w:r w:rsidRPr="00481D2D">
              <w:t>M</w:t>
            </w:r>
          </w:p>
        </w:tc>
        <w:tc>
          <w:tcPr>
            <w:tcW w:w="803" w:type="dxa"/>
            <w:shd w:val="clear" w:color="auto" w:fill="auto"/>
          </w:tcPr>
          <w:p w14:paraId="66826B54" w14:textId="77777777" w:rsidR="00C210AD" w:rsidRPr="00481D2D" w:rsidRDefault="00C210AD" w:rsidP="00A377EB">
            <w:pPr>
              <w:pStyle w:val="TAC"/>
            </w:pPr>
            <w:r w:rsidRPr="00481D2D">
              <w:t>M</w:t>
            </w:r>
          </w:p>
        </w:tc>
        <w:tc>
          <w:tcPr>
            <w:tcW w:w="802" w:type="dxa"/>
            <w:shd w:val="clear" w:color="auto" w:fill="auto"/>
          </w:tcPr>
          <w:p w14:paraId="345C635D" w14:textId="77777777" w:rsidR="00C210AD" w:rsidRPr="00481D2D" w:rsidRDefault="00C210AD" w:rsidP="00A377EB">
            <w:pPr>
              <w:pStyle w:val="TAC"/>
            </w:pPr>
            <w:r w:rsidRPr="00481D2D">
              <w:t>M</w:t>
            </w:r>
          </w:p>
        </w:tc>
        <w:tc>
          <w:tcPr>
            <w:tcW w:w="803" w:type="dxa"/>
            <w:shd w:val="clear" w:color="auto" w:fill="auto"/>
          </w:tcPr>
          <w:p w14:paraId="575CA533" w14:textId="77777777" w:rsidR="00C210AD" w:rsidRPr="00481D2D" w:rsidRDefault="00C210AD" w:rsidP="00A377EB">
            <w:pPr>
              <w:pStyle w:val="TAC"/>
            </w:pPr>
            <w:r w:rsidRPr="00481D2D">
              <w:t>X</w:t>
            </w:r>
          </w:p>
        </w:tc>
        <w:tc>
          <w:tcPr>
            <w:tcW w:w="803" w:type="dxa"/>
            <w:shd w:val="clear" w:color="auto" w:fill="auto"/>
          </w:tcPr>
          <w:p w14:paraId="183A7B22" w14:textId="77777777" w:rsidR="00C210AD" w:rsidRPr="00481D2D" w:rsidRDefault="00C210AD" w:rsidP="00A377EB">
            <w:pPr>
              <w:pStyle w:val="TAC"/>
            </w:pPr>
            <w:r w:rsidRPr="00481D2D">
              <w:t>X</w:t>
            </w:r>
          </w:p>
        </w:tc>
        <w:tc>
          <w:tcPr>
            <w:tcW w:w="741" w:type="dxa"/>
            <w:shd w:val="clear" w:color="auto" w:fill="auto"/>
          </w:tcPr>
          <w:p w14:paraId="16928685" w14:textId="77777777" w:rsidR="00C210AD" w:rsidRPr="00481D2D" w:rsidRDefault="00C210AD" w:rsidP="00A377EB">
            <w:pPr>
              <w:pStyle w:val="TAC"/>
            </w:pPr>
            <w:r w:rsidRPr="00481D2D">
              <w:t>X</w:t>
            </w:r>
          </w:p>
        </w:tc>
      </w:tr>
      <w:tr w:rsidR="00A377EB" w:rsidRPr="00481D2D" w14:paraId="70895D39" w14:textId="77777777" w:rsidTr="00A377EB">
        <w:trPr>
          <w:jc w:val="center"/>
        </w:trPr>
        <w:tc>
          <w:tcPr>
            <w:tcW w:w="1205" w:type="dxa"/>
            <w:shd w:val="clear" w:color="auto" w:fill="auto"/>
          </w:tcPr>
          <w:p w14:paraId="2E9A0846" w14:textId="77777777" w:rsidR="00C210AD" w:rsidRPr="00481D2D" w:rsidRDefault="00C210AD" w:rsidP="00A377EB">
            <w:pPr>
              <w:pStyle w:val="TAC"/>
            </w:pPr>
            <w:proofErr w:type="spellStart"/>
            <w:r w:rsidRPr="00481D2D">
              <w:t>rph</w:t>
            </w:r>
            <w:proofErr w:type="spellEnd"/>
          </w:p>
        </w:tc>
        <w:tc>
          <w:tcPr>
            <w:tcW w:w="1201" w:type="dxa"/>
            <w:shd w:val="clear" w:color="auto" w:fill="auto"/>
          </w:tcPr>
          <w:p w14:paraId="663C215F" w14:textId="77777777" w:rsidR="00C210AD" w:rsidRPr="00481D2D" w:rsidRDefault="00C210AD" w:rsidP="00A377EB">
            <w:pPr>
              <w:pStyle w:val="TAC"/>
            </w:pPr>
            <w:r w:rsidRPr="00481D2D">
              <w:t>X</w:t>
            </w:r>
          </w:p>
        </w:tc>
        <w:tc>
          <w:tcPr>
            <w:tcW w:w="803" w:type="dxa"/>
            <w:shd w:val="clear" w:color="auto" w:fill="auto"/>
          </w:tcPr>
          <w:p w14:paraId="2BD91F57" w14:textId="77777777" w:rsidR="00C210AD" w:rsidRPr="00481D2D" w:rsidRDefault="00C210AD" w:rsidP="00A377EB">
            <w:pPr>
              <w:pStyle w:val="TAC"/>
            </w:pPr>
            <w:r w:rsidRPr="00481D2D">
              <w:t>M</w:t>
            </w:r>
          </w:p>
        </w:tc>
        <w:tc>
          <w:tcPr>
            <w:tcW w:w="802" w:type="dxa"/>
            <w:shd w:val="clear" w:color="auto" w:fill="auto"/>
          </w:tcPr>
          <w:p w14:paraId="439420AD" w14:textId="77777777" w:rsidR="00C210AD" w:rsidRPr="00481D2D" w:rsidRDefault="00C210AD" w:rsidP="00A377EB">
            <w:pPr>
              <w:pStyle w:val="TAC"/>
            </w:pPr>
            <w:r w:rsidRPr="00481D2D">
              <w:t>X</w:t>
            </w:r>
          </w:p>
        </w:tc>
        <w:tc>
          <w:tcPr>
            <w:tcW w:w="803" w:type="dxa"/>
            <w:shd w:val="clear" w:color="auto" w:fill="auto"/>
          </w:tcPr>
          <w:p w14:paraId="24B65F0C" w14:textId="77777777" w:rsidR="00C210AD" w:rsidRPr="00481D2D" w:rsidRDefault="00C210AD" w:rsidP="00A377EB">
            <w:pPr>
              <w:pStyle w:val="TAC"/>
            </w:pPr>
            <w:r w:rsidRPr="00481D2D">
              <w:t>M</w:t>
            </w:r>
          </w:p>
        </w:tc>
        <w:tc>
          <w:tcPr>
            <w:tcW w:w="802" w:type="dxa"/>
            <w:shd w:val="clear" w:color="auto" w:fill="auto"/>
          </w:tcPr>
          <w:p w14:paraId="03690CCE" w14:textId="77777777" w:rsidR="00C210AD" w:rsidRPr="00481D2D" w:rsidRDefault="00C210AD" w:rsidP="00A377EB">
            <w:pPr>
              <w:pStyle w:val="TAC"/>
            </w:pPr>
            <w:r w:rsidRPr="00481D2D">
              <w:t>M</w:t>
            </w:r>
          </w:p>
        </w:tc>
        <w:tc>
          <w:tcPr>
            <w:tcW w:w="803" w:type="dxa"/>
            <w:shd w:val="clear" w:color="auto" w:fill="auto"/>
          </w:tcPr>
          <w:p w14:paraId="701CEC36" w14:textId="77777777" w:rsidR="00C210AD" w:rsidRPr="00481D2D" w:rsidRDefault="00C210AD" w:rsidP="00A377EB">
            <w:pPr>
              <w:pStyle w:val="TAC"/>
            </w:pPr>
            <w:r w:rsidRPr="00481D2D">
              <w:t>X</w:t>
            </w:r>
          </w:p>
        </w:tc>
        <w:tc>
          <w:tcPr>
            <w:tcW w:w="803" w:type="dxa"/>
            <w:shd w:val="clear" w:color="auto" w:fill="auto"/>
          </w:tcPr>
          <w:p w14:paraId="209EC85C" w14:textId="77777777" w:rsidR="00C210AD" w:rsidRPr="00481D2D" w:rsidRDefault="00C210AD" w:rsidP="00A377EB">
            <w:pPr>
              <w:pStyle w:val="TAC"/>
            </w:pPr>
            <w:r w:rsidRPr="00481D2D">
              <w:t>M</w:t>
            </w:r>
          </w:p>
        </w:tc>
        <w:tc>
          <w:tcPr>
            <w:tcW w:w="741" w:type="dxa"/>
            <w:shd w:val="clear" w:color="auto" w:fill="auto"/>
          </w:tcPr>
          <w:p w14:paraId="067924E7" w14:textId="77777777" w:rsidR="00C210AD" w:rsidRPr="00481D2D" w:rsidRDefault="00C210AD" w:rsidP="00A377EB">
            <w:pPr>
              <w:pStyle w:val="TAC"/>
            </w:pPr>
            <w:r w:rsidRPr="00481D2D">
              <w:t>O</w:t>
            </w:r>
          </w:p>
        </w:tc>
      </w:tr>
      <w:tr w:rsidR="00A377EB" w:rsidRPr="00481D2D" w14:paraId="4CF0A42B" w14:textId="77777777" w:rsidTr="00A377EB">
        <w:trPr>
          <w:jc w:val="center"/>
        </w:trPr>
        <w:tc>
          <w:tcPr>
            <w:tcW w:w="7963" w:type="dxa"/>
            <w:gridSpan w:val="9"/>
            <w:shd w:val="clear" w:color="auto" w:fill="auto"/>
          </w:tcPr>
          <w:p w14:paraId="60CA5375" w14:textId="77777777" w:rsidR="00C210AD" w:rsidRPr="00481D2D" w:rsidRDefault="00C210AD" w:rsidP="00A377EB">
            <w:pPr>
              <w:pStyle w:val="TAN"/>
            </w:pPr>
            <w:r w:rsidRPr="00481D2D">
              <w:t>NOTE:</w:t>
            </w:r>
            <w:r w:rsidRPr="00481D2D">
              <w:tab/>
              <w:t>"M" means "mandatory", "O" means "optional", and "X" means "not applicable".</w:t>
            </w:r>
          </w:p>
        </w:tc>
      </w:tr>
    </w:tbl>
    <w:p w14:paraId="46D6D858" w14:textId="77777777" w:rsidR="00C210AD" w:rsidRPr="00481D2D" w:rsidRDefault="00C210AD" w:rsidP="00C210AD">
      <w:pPr>
        <w:pStyle w:val="TAC"/>
      </w:pPr>
    </w:p>
    <w:p w14:paraId="3B366FD3" w14:textId="77777777" w:rsidR="00C210AD" w:rsidRPr="00481D2D" w:rsidRDefault="00C210AD" w:rsidP="00C50D39"/>
    <w:p w14:paraId="326CD2E9" w14:textId="77777777" w:rsidR="00725FE1" w:rsidRPr="00481D2D" w:rsidRDefault="00725FE1" w:rsidP="00725FE1">
      <w:r w:rsidRPr="00481D2D">
        <w:t>Table V.2.5.2-2 further specifies the data types contained in the signing request parameters.</w:t>
      </w:r>
    </w:p>
    <w:p w14:paraId="13E405A5" w14:textId="77777777" w:rsidR="00725FE1" w:rsidRPr="00481D2D" w:rsidRDefault="00725FE1" w:rsidP="00725FE1">
      <w:pPr>
        <w:pStyle w:val="TH"/>
      </w:pPr>
      <w:bookmarkStart w:id="5346" w:name="_CRTableV_2_5_22"/>
      <w:r w:rsidRPr="00481D2D">
        <w:t xml:space="preserve">Table </w:t>
      </w:r>
      <w:bookmarkEnd w:id="5346"/>
      <w:r w:rsidRPr="00481D2D">
        <w:t>V.2.5.2-2:</w:t>
      </w:r>
      <w:r w:rsidRPr="00481D2D">
        <w:tab/>
        <w:t xml:space="preserve">Data types for the </w:t>
      </w:r>
      <w:proofErr w:type="spellStart"/>
      <w:r w:rsidRPr="00481D2D">
        <w:t>signingRequest</w:t>
      </w:r>
      <w:proofErr w:type="spellEnd"/>
      <w:r w:rsidRPr="00481D2D">
        <w:t xml:space="preserve"> parameter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725FE1" w:rsidRPr="00481D2D" w14:paraId="374596D8" w14:textId="77777777" w:rsidTr="000D1B47">
        <w:tc>
          <w:tcPr>
            <w:tcW w:w="1526" w:type="dxa"/>
            <w:tcBorders>
              <w:bottom w:val="single" w:sz="12" w:space="0" w:color="000000"/>
            </w:tcBorders>
            <w:shd w:val="clear" w:color="auto" w:fill="auto"/>
          </w:tcPr>
          <w:p w14:paraId="2DB94BFB" w14:textId="77777777" w:rsidR="00725FE1" w:rsidRPr="00481D2D" w:rsidRDefault="00725FE1" w:rsidP="000D1B47">
            <w:pPr>
              <w:pStyle w:val="TH"/>
            </w:pPr>
            <w:r w:rsidRPr="00481D2D">
              <w:t>Parameter</w:t>
            </w:r>
          </w:p>
        </w:tc>
        <w:tc>
          <w:tcPr>
            <w:tcW w:w="2126" w:type="dxa"/>
            <w:tcBorders>
              <w:bottom w:val="single" w:sz="12" w:space="0" w:color="000000"/>
            </w:tcBorders>
            <w:shd w:val="clear" w:color="auto" w:fill="auto"/>
          </w:tcPr>
          <w:p w14:paraId="38A4A923" w14:textId="77777777" w:rsidR="00725FE1" w:rsidRPr="00481D2D" w:rsidRDefault="00725FE1" w:rsidP="000D1B47">
            <w:pPr>
              <w:pStyle w:val="TH"/>
            </w:pPr>
            <w:r w:rsidRPr="00481D2D">
              <w:t>Type; Value</w:t>
            </w:r>
          </w:p>
        </w:tc>
        <w:tc>
          <w:tcPr>
            <w:tcW w:w="1276" w:type="dxa"/>
            <w:tcBorders>
              <w:bottom w:val="single" w:sz="12" w:space="0" w:color="000000"/>
            </w:tcBorders>
            <w:shd w:val="clear" w:color="auto" w:fill="auto"/>
          </w:tcPr>
          <w:p w14:paraId="1FF96C19" w14:textId="77777777" w:rsidR="00725FE1" w:rsidRPr="00481D2D" w:rsidRDefault="00725FE1" w:rsidP="000D1B47">
            <w:pPr>
              <w:pStyle w:val="TH"/>
            </w:pPr>
            <w:r w:rsidRPr="00481D2D">
              <w:t>Presence</w:t>
            </w:r>
          </w:p>
        </w:tc>
        <w:tc>
          <w:tcPr>
            <w:tcW w:w="4111" w:type="dxa"/>
            <w:tcBorders>
              <w:bottom w:val="single" w:sz="12" w:space="0" w:color="000000"/>
            </w:tcBorders>
            <w:shd w:val="clear" w:color="auto" w:fill="auto"/>
          </w:tcPr>
          <w:p w14:paraId="3EB4C064" w14:textId="77777777" w:rsidR="00725FE1" w:rsidRPr="00481D2D" w:rsidRDefault="00725FE1" w:rsidP="000D1B47">
            <w:pPr>
              <w:pStyle w:val="TH"/>
            </w:pPr>
            <w:r w:rsidRPr="00481D2D">
              <w:t>Description</w:t>
            </w:r>
          </w:p>
        </w:tc>
      </w:tr>
      <w:tr w:rsidR="009A02FE" w:rsidRPr="00481D2D" w14:paraId="2AE1E8F9" w14:textId="77777777" w:rsidTr="00151C17">
        <w:tc>
          <w:tcPr>
            <w:tcW w:w="1526" w:type="dxa"/>
            <w:shd w:val="clear" w:color="auto" w:fill="auto"/>
          </w:tcPr>
          <w:p w14:paraId="03B8A022" w14:textId="77777777" w:rsidR="009A02FE" w:rsidRPr="00481D2D" w:rsidRDefault="009A02FE" w:rsidP="00151C17">
            <w:pPr>
              <w:pStyle w:val="TAC"/>
            </w:pPr>
            <w:r w:rsidRPr="00481D2D">
              <w:t>hi</w:t>
            </w:r>
          </w:p>
        </w:tc>
        <w:tc>
          <w:tcPr>
            <w:tcW w:w="2126" w:type="dxa"/>
            <w:shd w:val="clear" w:color="auto" w:fill="auto"/>
          </w:tcPr>
          <w:p w14:paraId="5CE3ECA6" w14:textId="77777777" w:rsidR="009A02FE" w:rsidRPr="00481D2D" w:rsidRDefault="009A02FE" w:rsidP="00151C17">
            <w:pPr>
              <w:pStyle w:val="TAC"/>
            </w:pPr>
            <w:r w:rsidRPr="00481D2D">
              <w:t>string. An "index" header field parameter as specified in RFC 7044 [66]</w:t>
            </w:r>
          </w:p>
        </w:tc>
        <w:tc>
          <w:tcPr>
            <w:tcW w:w="1276" w:type="dxa"/>
            <w:shd w:val="clear" w:color="auto" w:fill="auto"/>
          </w:tcPr>
          <w:p w14:paraId="2EFA9444" w14:textId="77777777" w:rsidR="009A02FE" w:rsidRPr="00481D2D" w:rsidRDefault="009A02FE" w:rsidP="00151C17">
            <w:pPr>
              <w:pStyle w:val="TAC"/>
            </w:pPr>
            <w:r w:rsidRPr="00481D2D">
              <w:t>O</w:t>
            </w:r>
          </w:p>
        </w:tc>
        <w:tc>
          <w:tcPr>
            <w:tcW w:w="4111" w:type="dxa"/>
            <w:shd w:val="clear" w:color="auto" w:fill="auto"/>
          </w:tcPr>
          <w:p w14:paraId="5E16C71F" w14:textId="77777777" w:rsidR="009A02FE" w:rsidRPr="00481D2D" w:rsidRDefault="009A02FE" w:rsidP="00151C17">
            <w:pPr>
              <w:pStyle w:val="TAC"/>
            </w:pPr>
            <w:r w:rsidRPr="00481D2D">
              <w:t>The "index" header field parameter is included in the entry identifying the diverting user in the History-Info header field.</w:t>
            </w:r>
          </w:p>
        </w:tc>
      </w:tr>
      <w:tr w:rsidR="00725FE1" w:rsidRPr="00481D2D" w14:paraId="5D0ED487" w14:textId="77777777" w:rsidTr="000D1B47">
        <w:tc>
          <w:tcPr>
            <w:tcW w:w="1526" w:type="dxa"/>
            <w:shd w:val="clear" w:color="auto" w:fill="auto"/>
          </w:tcPr>
          <w:p w14:paraId="37B363D6" w14:textId="77777777" w:rsidR="00725FE1" w:rsidRPr="00481D2D" w:rsidRDefault="00725FE1" w:rsidP="000D1B47">
            <w:pPr>
              <w:pStyle w:val="TAC"/>
            </w:pPr>
            <w:proofErr w:type="spellStart"/>
            <w:r w:rsidRPr="00481D2D">
              <w:t>tn</w:t>
            </w:r>
            <w:proofErr w:type="spellEnd"/>
          </w:p>
        </w:tc>
        <w:tc>
          <w:tcPr>
            <w:tcW w:w="2126" w:type="dxa"/>
            <w:shd w:val="clear" w:color="auto" w:fill="auto"/>
          </w:tcPr>
          <w:p w14:paraId="7809D83D" w14:textId="77777777" w:rsidR="00725FE1" w:rsidRPr="00481D2D" w:rsidRDefault="009A02FE" w:rsidP="000D1B47">
            <w:pPr>
              <w:pStyle w:val="TAC"/>
            </w:pPr>
            <w:r w:rsidRPr="00481D2D">
              <w:t>s</w:t>
            </w:r>
            <w:r w:rsidR="00725FE1" w:rsidRPr="00481D2D">
              <w:t>tring; allowed characters as for local-number-digits and global-number-digits defined in RFC 3966 [22]</w:t>
            </w:r>
          </w:p>
        </w:tc>
        <w:tc>
          <w:tcPr>
            <w:tcW w:w="1276" w:type="dxa"/>
            <w:shd w:val="clear" w:color="auto" w:fill="auto"/>
          </w:tcPr>
          <w:p w14:paraId="2CB991A6" w14:textId="77777777" w:rsidR="00725FE1" w:rsidRPr="00481D2D" w:rsidRDefault="00725FE1" w:rsidP="000D1B47">
            <w:pPr>
              <w:pStyle w:val="TAC"/>
            </w:pPr>
            <w:r w:rsidRPr="00481D2D">
              <w:t>M</w:t>
            </w:r>
          </w:p>
        </w:tc>
        <w:tc>
          <w:tcPr>
            <w:tcW w:w="4111" w:type="dxa"/>
            <w:shd w:val="clear" w:color="auto" w:fill="auto"/>
          </w:tcPr>
          <w:p w14:paraId="66155FF3" w14:textId="77777777" w:rsidR="00725FE1" w:rsidRPr="00481D2D" w:rsidRDefault="00725FE1" w:rsidP="000D1B47">
            <w:pPr>
              <w:pStyle w:val="TAC"/>
            </w:pPr>
            <w:r w:rsidRPr="00481D2D">
              <w:t xml:space="preserve">The number needs to be </w:t>
            </w:r>
            <w:r w:rsidR="00125281" w:rsidRPr="00481D2D">
              <w:t xml:space="preserve">in </w:t>
            </w:r>
            <w:r w:rsidRPr="00481D2D">
              <w:t>canonical</w:t>
            </w:r>
            <w:r w:rsidR="00125281" w:rsidRPr="00481D2D">
              <w:t xml:space="preserve"> form</w:t>
            </w:r>
            <w:r w:rsidRPr="00481D2D">
              <w:t xml:space="preserve"> </w:t>
            </w:r>
            <w:r w:rsidR="00125281" w:rsidRPr="00481D2D">
              <w:t xml:space="preserve">according to </w:t>
            </w:r>
            <w:r w:rsidRPr="00481D2D">
              <w:t>RFC 8224</w:t>
            </w:r>
            <w:r w:rsidR="00085C50">
              <w:t> </w:t>
            </w:r>
            <w:r w:rsidR="00125281" w:rsidRPr="00481D2D">
              <w:t xml:space="preserve">[252] </w:t>
            </w:r>
            <w:r w:rsidRPr="00481D2D">
              <w:t>section 8.3</w:t>
            </w:r>
            <w:r w:rsidR="00125281" w:rsidRPr="00481D2D">
              <w:t xml:space="preserve"> (see NOTE)</w:t>
            </w:r>
            <w:r w:rsidRPr="00481D2D">
              <w:t>.</w:t>
            </w:r>
          </w:p>
        </w:tc>
      </w:tr>
      <w:tr w:rsidR="00725FE1" w:rsidRPr="00481D2D" w14:paraId="72291C07" w14:textId="77777777" w:rsidTr="000D1B47">
        <w:tc>
          <w:tcPr>
            <w:tcW w:w="1526" w:type="dxa"/>
            <w:shd w:val="clear" w:color="auto" w:fill="auto"/>
          </w:tcPr>
          <w:p w14:paraId="1CFC246C" w14:textId="77777777" w:rsidR="00725FE1" w:rsidRPr="00481D2D" w:rsidRDefault="00725FE1" w:rsidP="000D1B47">
            <w:pPr>
              <w:pStyle w:val="TAC"/>
            </w:pPr>
            <w:proofErr w:type="spellStart"/>
            <w:r w:rsidRPr="00481D2D">
              <w:t>uri</w:t>
            </w:r>
            <w:proofErr w:type="spellEnd"/>
          </w:p>
        </w:tc>
        <w:tc>
          <w:tcPr>
            <w:tcW w:w="2126" w:type="dxa"/>
            <w:shd w:val="clear" w:color="auto" w:fill="auto"/>
          </w:tcPr>
          <w:p w14:paraId="100E13DC" w14:textId="77777777" w:rsidR="00725FE1" w:rsidRPr="00481D2D" w:rsidRDefault="009A02FE" w:rsidP="000D1B47">
            <w:pPr>
              <w:pStyle w:val="TAC"/>
            </w:pPr>
            <w:r w:rsidRPr="00481D2D">
              <w:t>s</w:t>
            </w:r>
            <w:r w:rsidR="00725FE1" w:rsidRPr="00481D2D">
              <w:t>tring; A SIP URI as specified in RFC 3261 [26] following the generic guidelines in RFC [3986].</w:t>
            </w:r>
          </w:p>
        </w:tc>
        <w:tc>
          <w:tcPr>
            <w:tcW w:w="1276" w:type="dxa"/>
            <w:shd w:val="clear" w:color="auto" w:fill="auto"/>
          </w:tcPr>
          <w:p w14:paraId="071CA37C" w14:textId="77777777" w:rsidR="00725FE1" w:rsidRPr="00481D2D" w:rsidRDefault="00725FE1" w:rsidP="000D1B47">
            <w:pPr>
              <w:pStyle w:val="TAC"/>
            </w:pPr>
            <w:r w:rsidRPr="00481D2D">
              <w:t>O</w:t>
            </w:r>
          </w:p>
        </w:tc>
        <w:tc>
          <w:tcPr>
            <w:tcW w:w="4111" w:type="dxa"/>
            <w:shd w:val="clear" w:color="auto" w:fill="auto"/>
          </w:tcPr>
          <w:p w14:paraId="70B8873D" w14:textId="77777777" w:rsidR="00725FE1" w:rsidRPr="00481D2D" w:rsidRDefault="00725FE1" w:rsidP="000D1B47">
            <w:pPr>
              <w:pStyle w:val="TAC"/>
            </w:pPr>
            <w:r w:rsidRPr="00481D2D">
              <w:t>Used if the "</w:t>
            </w:r>
            <w:proofErr w:type="spellStart"/>
            <w:r w:rsidRPr="00481D2D">
              <w:t>orig</w:t>
            </w:r>
            <w:proofErr w:type="spellEnd"/>
            <w:r w:rsidRPr="00481D2D">
              <w:t>" or "</w:t>
            </w:r>
            <w:proofErr w:type="spellStart"/>
            <w:r w:rsidRPr="00481D2D">
              <w:t>dest</w:t>
            </w:r>
            <w:proofErr w:type="spellEnd"/>
            <w:r w:rsidRPr="00481D2D">
              <w:t>" is given in a SIP URI.</w:t>
            </w:r>
          </w:p>
        </w:tc>
      </w:tr>
      <w:tr w:rsidR="00125281" w:rsidRPr="00481D2D" w14:paraId="64918E0C" w14:textId="77777777" w:rsidTr="00A377EB">
        <w:tc>
          <w:tcPr>
            <w:tcW w:w="9039" w:type="dxa"/>
            <w:gridSpan w:val="4"/>
            <w:shd w:val="clear" w:color="auto" w:fill="auto"/>
          </w:tcPr>
          <w:p w14:paraId="2E2535E6" w14:textId="77777777" w:rsidR="00125281" w:rsidRPr="00481D2D" w:rsidRDefault="00125281" w:rsidP="0072021F">
            <w:pPr>
              <w:pStyle w:val="TAN"/>
            </w:pPr>
            <w:r w:rsidRPr="00481D2D">
              <w:t>NOTE:</w:t>
            </w:r>
            <w:r w:rsidRPr="00481D2D">
              <w:tab/>
              <w:t>The TAS is expected to provide a valid globally routable number.</w:t>
            </w:r>
          </w:p>
        </w:tc>
      </w:tr>
    </w:tbl>
    <w:p w14:paraId="3F0345DD" w14:textId="77777777" w:rsidR="00725FE1" w:rsidRPr="00481D2D" w:rsidRDefault="00725FE1" w:rsidP="0072021F">
      <w:pPr>
        <w:pStyle w:val="TAN"/>
      </w:pPr>
    </w:p>
    <w:p w14:paraId="7B9C1183" w14:textId="77777777" w:rsidR="00725FE1" w:rsidRPr="00481D2D" w:rsidRDefault="00725FE1" w:rsidP="00725FE1">
      <w:r w:rsidRPr="00481D2D">
        <w:t>Table V.2.5.2-3 specifies the data types included in the signing response.</w:t>
      </w:r>
    </w:p>
    <w:p w14:paraId="2D58D3D0" w14:textId="77777777" w:rsidR="00725FE1" w:rsidRPr="00481D2D" w:rsidRDefault="00725FE1" w:rsidP="00725FE1">
      <w:pPr>
        <w:pStyle w:val="TH"/>
      </w:pPr>
      <w:bookmarkStart w:id="5347" w:name="_CRTableV_2_5_23"/>
      <w:r w:rsidRPr="00481D2D">
        <w:t xml:space="preserve">Table </w:t>
      </w:r>
      <w:bookmarkEnd w:id="5347"/>
      <w:r w:rsidRPr="00481D2D">
        <w:t>V.2.5.2-3:</w:t>
      </w:r>
      <w:r w:rsidRPr="00481D2D">
        <w:tab/>
        <w:t xml:space="preserve">Data types for the </w:t>
      </w:r>
      <w:proofErr w:type="spellStart"/>
      <w:r w:rsidRPr="00481D2D">
        <w:t>signingResponse</w:t>
      </w:r>
      <w:proofErr w:type="spellEnd"/>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725FE1" w:rsidRPr="00481D2D" w14:paraId="296FAC69" w14:textId="77777777" w:rsidTr="000D1B47">
        <w:tc>
          <w:tcPr>
            <w:tcW w:w="1526" w:type="dxa"/>
            <w:tcBorders>
              <w:bottom w:val="single" w:sz="12" w:space="0" w:color="000000"/>
            </w:tcBorders>
            <w:shd w:val="clear" w:color="auto" w:fill="auto"/>
          </w:tcPr>
          <w:p w14:paraId="43C2AAE7" w14:textId="77777777" w:rsidR="00725FE1" w:rsidRPr="00481D2D" w:rsidRDefault="00725FE1" w:rsidP="000D1B47">
            <w:pPr>
              <w:pStyle w:val="TH"/>
            </w:pPr>
            <w:r w:rsidRPr="00481D2D">
              <w:t>Parameter</w:t>
            </w:r>
          </w:p>
        </w:tc>
        <w:tc>
          <w:tcPr>
            <w:tcW w:w="2126" w:type="dxa"/>
            <w:tcBorders>
              <w:bottom w:val="single" w:sz="12" w:space="0" w:color="000000"/>
            </w:tcBorders>
            <w:shd w:val="clear" w:color="auto" w:fill="auto"/>
          </w:tcPr>
          <w:p w14:paraId="1E233FAE" w14:textId="77777777" w:rsidR="00725FE1" w:rsidRPr="00481D2D" w:rsidRDefault="00725FE1" w:rsidP="000D1B47">
            <w:pPr>
              <w:pStyle w:val="TH"/>
            </w:pPr>
            <w:r w:rsidRPr="00481D2D">
              <w:t>Type; Value</w:t>
            </w:r>
          </w:p>
        </w:tc>
        <w:tc>
          <w:tcPr>
            <w:tcW w:w="1276" w:type="dxa"/>
            <w:tcBorders>
              <w:bottom w:val="single" w:sz="12" w:space="0" w:color="000000"/>
            </w:tcBorders>
            <w:shd w:val="clear" w:color="auto" w:fill="auto"/>
          </w:tcPr>
          <w:p w14:paraId="494EAEEE" w14:textId="77777777" w:rsidR="00725FE1" w:rsidRPr="00481D2D" w:rsidRDefault="00725FE1" w:rsidP="000D1B47">
            <w:pPr>
              <w:pStyle w:val="TH"/>
            </w:pPr>
            <w:r w:rsidRPr="00481D2D">
              <w:t>Presence</w:t>
            </w:r>
          </w:p>
        </w:tc>
        <w:tc>
          <w:tcPr>
            <w:tcW w:w="4111" w:type="dxa"/>
            <w:tcBorders>
              <w:bottom w:val="single" w:sz="12" w:space="0" w:color="000000"/>
            </w:tcBorders>
            <w:shd w:val="clear" w:color="auto" w:fill="auto"/>
          </w:tcPr>
          <w:p w14:paraId="6A99CD8E" w14:textId="77777777" w:rsidR="00725FE1" w:rsidRPr="00481D2D" w:rsidRDefault="00725FE1" w:rsidP="000D1B47">
            <w:pPr>
              <w:pStyle w:val="TH"/>
            </w:pPr>
            <w:r w:rsidRPr="00481D2D">
              <w:t>Description</w:t>
            </w:r>
          </w:p>
        </w:tc>
      </w:tr>
      <w:tr w:rsidR="00725FE1" w:rsidRPr="00481D2D" w14:paraId="320AB176" w14:textId="77777777" w:rsidTr="000D1B47">
        <w:tc>
          <w:tcPr>
            <w:tcW w:w="1526" w:type="dxa"/>
            <w:shd w:val="clear" w:color="auto" w:fill="auto"/>
          </w:tcPr>
          <w:p w14:paraId="3C35FA3B" w14:textId="77777777" w:rsidR="00725FE1" w:rsidRPr="00481D2D" w:rsidRDefault="00725FE1" w:rsidP="000D1B47">
            <w:pPr>
              <w:pStyle w:val="TAC"/>
            </w:pPr>
            <w:proofErr w:type="spellStart"/>
            <w:r w:rsidRPr="00481D2D">
              <w:t>identityHeader</w:t>
            </w:r>
            <w:proofErr w:type="spellEnd"/>
          </w:p>
        </w:tc>
        <w:tc>
          <w:tcPr>
            <w:tcW w:w="2126" w:type="dxa"/>
            <w:shd w:val="clear" w:color="auto" w:fill="auto"/>
          </w:tcPr>
          <w:p w14:paraId="7DCD8B36" w14:textId="77777777" w:rsidR="00725FE1" w:rsidRPr="00481D2D" w:rsidRDefault="009A02FE" w:rsidP="000D1B47">
            <w:pPr>
              <w:pStyle w:val="TAC"/>
            </w:pPr>
            <w:r w:rsidRPr="00481D2D">
              <w:t>s</w:t>
            </w:r>
            <w:r w:rsidR="00725FE1" w:rsidRPr="00481D2D">
              <w:t>tring; Identity header field value as specified in RFC 8224 [252]</w:t>
            </w:r>
          </w:p>
        </w:tc>
        <w:tc>
          <w:tcPr>
            <w:tcW w:w="1276" w:type="dxa"/>
            <w:shd w:val="clear" w:color="auto" w:fill="auto"/>
          </w:tcPr>
          <w:p w14:paraId="51629864" w14:textId="77777777" w:rsidR="00725FE1" w:rsidRPr="00481D2D" w:rsidRDefault="00725FE1" w:rsidP="000D1B47">
            <w:pPr>
              <w:pStyle w:val="TAC"/>
            </w:pPr>
            <w:r w:rsidRPr="00481D2D">
              <w:t>M</w:t>
            </w:r>
          </w:p>
        </w:tc>
        <w:tc>
          <w:tcPr>
            <w:tcW w:w="4111" w:type="dxa"/>
            <w:shd w:val="clear" w:color="auto" w:fill="auto"/>
          </w:tcPr>
          <w:p w14:paraId="4E7D253F" w14:textId="77777777" w:rsidR="00725FE1" w:rsidRPr="00481D2D" w:rsidRDefault="00725FE1" w:rsidP="000D1B47">
            <w:pPr>
              <w:pStyle w:val="TAC"/>
            </w:pPr>
            <w:r w:rsidRPr="00481D2D">
              <w:t>This string cannot be NULL</w:t>
            </w:r>
          </w:p>
        </w:tc>
      </w:tr>
    </w:tbl>
    <w:p w14:paraId="5F46D1F5" w14:textId="77777777" w:rsidR="00725FE1" w:rsidRPr="00481D2D" w:rsidRDefault="00725FE1" w:rsidP="00725FE1"/>
    <w:p w14:paraId="3AF198E5" w14:textId="77777777" w:rsidR="00725FE1" w:rsidRPr="00481D2D" w:rsidRDefault="00725FE1" w:rsidP="005D46C4">
      <w:pPr>
        <w:pStyle w:val="Heading2"/>
      </w:pPr>
      <w:bookmarkStart w:id="5348" w:name="_CRV_2_6"/>
      <w:bookmarkStart w:id="5349" w:name="_Toc146258549"/>
      <w:bookmarkEnd w:id="5348"/>
      <w:r w:rsidRPr="00481D2D">
        <w:t>V.2.6</w:t>
      </w:r>
      <w:r w:rsidRPr="00481D2D">
        <w:tab/>
        <w:t>verification</w:t>
      </w:r>
      <w:bookmarkEnd w:id="5349"/>
    </w:p>
    <w:p w14:paraId="61834A74" w14:textId="77777777" w:rsidR="00725FE1" w:rsidRPr="00481D2D" w:rsidRDefault="00725FE1" w:rsidP="005D46C4">
      <w:pPr>
        <w:pStyle w:val="Heading3"/>
      </w:pPr>
      <w:bookmarkStart w:id="5350" w:name="_CRV_2_6_1"/>
      <w:bookmarkStart w:id="5351" w:name="_Toc146258550"/>
      <w:bookmarkEnd w:id="5350"/>
      <w:r w:rsidRPr="00481D2D">
        <w:t>V.2.6.1</w:t>
      </w:r>
      <w:r w:rsidRPr="00481D2D">
        <w:tab/>
        <w:t>General</w:t>
      </w:r>
      <w:bookmarkEnd w:id="5351"/>
    </w:p>
    <w:p w14:paraId="04CC2600" w14:textId="77777777" w:rsidR="00665B6E" w:rsidRPr="00481D2D" w:rsidRDefault="00665B6E" w:rsidP="00665B6E">
      <w:r w:rsidRPr="00481D2D">
        <w:t xml:space="preserve">To </w:t>
      </w:r>
      <w:r w:rsidR="00B21042" w:rsidRPr="00481D2D">
        <w:t>verify one or more</w:t>
      </w:r>
      <w:r w:rsidRPr="00481D2D">
        <w:t xml:space="preserve"> received </w:t>
      </w:r>
      <w:proofErr w:type="spellStart"/>
      <w:r w:rsidR="00B21042" w:rsidRPr="00481D2D">
        <w:t>PASSporTs</w:t>
      </w:r>
      <w:proofErr w:type="spellEnd"/>
      <w:r w:rsidR="00DB42A8" w:rsidRPr="00481D2D">
        <w:t>,</w:t>
      </w:r>
      <w:r w:rsidRPr="00481D2D">
        <w:t xml:space="preserve"> the client sends a </w:t>
      </w:r>
      <w:r w:rsidR="00B21042" w:rsidRPr="00481D2D">
        <w:t xml:space="preserve">verification request in the form of an </w:t>
      </w:r>
      <w:r w:rsidRPr="00481D2D">
        <w:t xml:space="preserve">HTTP POST request to the </w:t>
      </w:r>
      <w:r w:rsidR="003A7326" w:rsidRPr="00481D2D">
        <w:t xml:space="preserve">AS for </w:t>
      </w:r>
      <w:r w:rsidRPr="00481D2D">
        <w:t xml:space="preserve">verification containing </w:t>
      </w:r>
      <w:r w:rsidR="00B21042" w:rsidRPr="00481D2D">
        <w:t>the Identity header field(s) populated with</w:t>
      </w:r>
      <w:r w:rsidRPr="00481D2D">
        <w:t xml:space="preserve"> </w:t>
      </w:r>
      <w:r w:rsidR="00B21042" w:rsidRPr="00481D2D">
        <w:t xml:space="preserve">the </w:t>
      </w:r>
      <w:proofErr w:type="spellStart"/>
      <w:r w:rsidRPr="00481D2D">
        <w:t>PASSporT</w:t>
      </w:r>
      <w:proofErr w:type="spellEnd"/>
      <w:r w:rsidRPr="00481D2D">
        <w:t xml:space="preserve"> object</w:t>
      </w:r>
      <w:r w:rsidR="00B21042" w:rsidRPr="00481D2D">
        <w:t>(s) to be verified.</w:t>
      </w:r>
      <w:r w:rsidRPr="00481D2D">
        <w:t xml:space="preserve"> </w:t>
      </w:r>
      <w:r w:rsidR="00B21042" w:rsidRPr="00481D2D">
        <w:t>The verification request also contains the following information</w:t>
      </w:r>
      <w:r w:rsidRPr="00481D2D">
        <w:t>:</w:t>
      </w:r>
    </w:p>
    <w:p w14:paraId="26DA8A05" w14:textId="77777777" w:rsidR="00665B6E" w:rsidRPr="00481D2D" w:rsidRDefault="00665B6E" w:rsidP="008E31C8">
      <w:pPr>
        <w:pStyle w:val="B1"/>
      </w:pPr>
      <w:r w:rsidRPr="00481D2D">
        <w:t>-</w:t>
      </w:r>
      <w:r w:rsidRPr="00481D2D">
        <w:tab/>
        <w:t>the originating identity and optionally all the  diverting identities; and/or</w:t>
      </w:r>
    </w:p>
    <w:p w14:paraId="28EDA840" w14:textId="77777777" w:rsidR="00665B6E" w:rsidRPr="00481D2D" w:rsidRDefault="00665B6E" w:rsidP="008E31C8">
      <w:pPr>
        <w:pStyle w:val="B1"/>
      </w:pPr>
      <w:r w:rsidRPr="00481D2D">
        <w:t>-</w:t>
      </w:r>
      <w:r w:rsidRPr="00481D2D">
        <w:tab/>
        <w:t xml:space="preserve">the Resource-Priority header field </w:t>
      </w:r>
      <w:r w:rsidR="009B73EC" w:rsidRPr="00481D2D">
        <w:t xml:space="preserve">value </w:t>
      </w:r>
      <w:r w:rsidRPr="00481D2D">
        <w:t>and optionally the header field value "</w:t>
      </w:r>
      <w:proofErr w:type="spellStart"/>
      <w:r w:rsidRPr="00481D2D">
        <w:t>psap</w:t>
      </w:r>
      <w:proofErr w:type="spellEnd"/>
      <w:r w:rsidRPr="00481D2D">
        <w:t>-callback" of the Priority header field.</w:t>
      </w:r>
    </w:p>
    <w:p w14:paraId="405C6F33" w14:textId="77777777" w:rsidR="00B21042" w:rsidRPr="00481D2D" w:rsidRDefault="00665B6E" w:rsidP="00665B6E">
      <w:r w:rsidRPr="00481D2D">
        <w:t xml:space="preserve">The </w:t>
      </w:r>
      <w:proofErr w:type="spellStart"/>
      <w:r w:rsidRPr="00481D2D">
        <w:t>verificationResponse</w:t>
      </w:r>
      <w:proofErr w:type="spellEnd"/>
      <w:r w:rsidRPr="00481D2D">
        <w:t xml:space="preserve"> contains the outcome of the verification in a </w:t>
      </w:r>
      <w:proofErr w:type="spellStart"/>
      <w:r w:rsidRPr="00481D2D">
        <w:t>verstat</w:t>
      </w:r>
      <w:proofErr w:type="spellEnd"/>
      <w:r w:rsidRPr="00481D2D">
        <w:t xml:space="preserve"> claim with values as specified for the </w:t>
      </w:r>
      <w:proofErr w:type="spellStart"/>
      <w:r w:rsidRPr="00481D2D">
        <w:t>verstat</w:t>
      </w:r>
      <w:proofErr w:type="spellEnd"/>
      <w:r w:rsidRPr="00481D2D">
        <w:t xml:space="preserve"> </w:t>
      </w:r>
      <w:proofErr w:type="spellStart"/>
      <w:r w:rsidRPr="00481D2D">
        <w:t>tel</w:t>
      </w:r>
      <w:proofErr w:type="spellEnd"/>
      <w:r w:rsidRPr="00481D2D">
        <w:t xml:space="preserve"> URI parameter in subclause 7.2A.20 and in a </w:t>
      </w:r>
      <w:proofErr w:type="spellStart"/>
      <w:r w:rsidRPr="00481D2D">
        <w:t>verstatPriority</w:t>
      </w:r>
      <w:proofErr w:type="spellEnd"/>
      <w:r w:rsidRPr="00481D2D">
        <w:t xml:space="preserve"> claim with values as specified for the Priority-</w:t>
      </w:r>
      <w:proofErr w:type="spellStart"/>
      <w:r w:rsidRPr="00481D2D">
        <w:t>Verstat</w:t>
      </w:r>
      <w:proofErr w:type="spellEnd"/>
      <w:r w:rsidRPr="00481D2D">
        <w:t xml:space="preserve"> header field in subclause 7.2.21. </w:t>
      </w:r>
      <w:r w:rsidR="009B73EC" w:rsidRPr="00481D2D">
        <w:t xml:space="preserve">The </w:t>
      </w:r>
      <w:proofErr w:type="spellStart"/>
      <w:r w:rsidR="009B73EC" w:rsidRPr="00481D2D">
        <w:t>verificationResponse</w:t>
      </w:r>
      <w:proofErr w:type="spellEnd"/>
      <w:r w:rsidR="009B73EC" w:rsidRPr="00481D2D">
        <w:t xml:space="preserve"> can optionally contain the claims of </w:t>
      </w:r>
      <w:proofErr w:type="spellStart"/>
      <w:r w:rsidR="009B73EC" w:rsidRPr="00481D2D">
        <w:t>PASSporT</w:t>
      </w:r>
      <w:proofErr w:type="spellEnd"/>
      <w:r w:rsidR="009B73EC" w:rsidRPr="00481D2D">
        <w:t>(s) that passed verification.</w:t>
      </w:r>
    </w:p>
    <w:p w14:paraId="3522CA19" w14:textId="77777777" w:rsidR="00AC7A80" w:rsidRPr="00481D2D" w:rsidRDefault="00AC7A80" w:rsidP="00AC7A80">
      <w:r w:rsidRPr="00481D2D">
        <w:t xml:space="preserve">The </w:t>
      </w:r>
      <w:proofErr w:type="spellStart"/>
      <w:r w:rsidRPr="00481D2D">
        <w:t>verificationResponse</w:t>
      </w:r>
      <w:proofErr w:type="spellEnd"/>
      <w:r w:rsidRPr="00481D2D">
        <w:t xml:space="preserve"> can also contain verification results information for each verified </w:t>
      </w:r>
      <w:proofErr w:type="spellStart"/>
      <w:r w:rsidRPr="00481D2D">
        <w:t>PASSporT</w:t>
      </w:r>
      <w:proofErr w:type="spellEnd"/>
      <w:r w:rsidRPr="00481D2D">
        <w:t>, as follows:</w:t>
      </w:r>
    </w:p>
    <w:p w14:paraId="12B0015E" w14:textId="77777777" w:rsidR="00AC7A80" w:rsidRPr="00481D2D" w:rsidRDefault="00AC7A80" w:rsidP="00AC7A80">
      <w:pPr>
        <w:pStyle w:val="B1"/>
      </w:pPr>
      <w:r w:rsidRPr="00481D2D">
        <w:t>-</w:t>
      </w:r>
      <w:r w:rsidRPr="00481D2D">
        <w:tab/>
        <w:t xml:space="preserve">if verification passed, then </w:t>
      </w:r>
      <w:proofErr w:type="spellStart"/>
      <w:r w:rsidRPr="00481D2D">
        <w:t>verificationResponse</w:t>
      </w:r>
      <w:proofErr w:type="spellEnd"/>
      <w:r w:rsidRPr="00481D2D">
        <w:t xml:space="preserve"> contains the validated claims of the </w:t>
      </w:r>
      <w:proofErr w:type="spellStart"/>
      <w:r w:rsidRPr="00481D2D">
        <w:t>PASSporT</w:t>
      </w:r>
      <w:proofErr w:type="spellEnd"/>
      <w:r w:rsidRPr="00481D2D">
        <w:t>;</w:t>
      </w:r>
    </w:p>
    <w:p w14:paraId="0531364A" w14:textId="77777777" w:rsidR="00AC7A80" w:rsidRPr="00481D2D" w:rsidRDefault="00AC7A80" w:rsidP="0072021F">
      <w:pPr>
        <w:pStyle w:val="B1"/>
      </w:pPr>
      <w:r w:rsidRPr="00481D2D">
        <w:t>-</w:t>
      </w:r>
      <w:r w:rsidRPr="00481D2D">
        <w:tab/>
        <w:t xml:space="preserve">if verification failed, then </w:t>
      </w:r>
      <w:proofErr w:type="spellStart"/>
      <w:r w:rsidRPr="00481D2D">
        <w:t>verificationResponse</w:t>
      </w:r>
      <w:proofErr w:type="spellEnd"/>
      <w:r w:rsidRPr="00481D2D">
        <w:t xml:space="preserve"> contains information describing the reason for the failure.</w:t>
      </w:r>
    </w:p>
    <w:p w14:paraId="4BFC5EC4" w14:textId="77777777" w:rsidR="00665B6E" w:rsidRPr="00481D2D" w:rsidRDefault="00665B6E" w:rsidP="00AC7A80">
      <w:r w:rsidRPr="00481D2D">
        <w:t>Unsucces</w:t>
      </w:r>
      <w:r w:rsidR="003A7326" w:rsidRPr="00481D2D">
        <w:t>s</w:t>
      </w:r>
      <w:r w:rsidRPr="00481D2D">
        <w:t>ful requests are responded with an HTTP 4xx or 5xx response.</w:t>
      </w:r>
    </w:p>
    <w:p w14:paraId="2BCC73A6" w14:textId="77777777" w:rsidR="00725FE1" w:rsidRPr="00481D2D" w:rsidRDefault="00725FE1" w:rsidP="005D46C4">
      <w:pPr>
        <w:pStyle w:val="Heading3"/>
      </w:pPr>
      <w:bookmarkStart w:id="5352" w:name="_CRV_2_6_2"/>
      <w:bookmarkStart w:id="5353" w:name="_Toc146258551"/>
      <w:bookmarkEnd w:id="5352"/>
      <w:r w:rsidRPr="00481D2D">
        <w:t>V.2.6.2</w:t>
      </w:r>
      <w:r w:rsidRPr="00481D2D">
        <w:tab/>
        <w:t>Data types</w:t>
      </w:r>
      <w:bookmarkEnd w:id="5353"/>
    </w:p>
    <w:p w14:paraId="5D7D771A" w14:textId="77777777" w:rsidR="00725FE1" w:rsidRPr="00481D2D" w:rsidRDefault="00725FE1" w:rsidP="00725FE1">
      <w:r w:rsidRPr="00481D2D">
        <w:t>Table V.2.6.2-1 specifies the data types included in the verification request.</w:t>
      </w:r>
    </w:p>
    <w:p w14:paraId="314F0B72" w14:textId="77777777" w:rsidR="00725FE1" w:rsidRPr="00481D2D" w:rsidRDefault="00725FE1" w:rsidP="00725FE1">
      <w:pPr>
        <w:pStyle w:val="TH"/>
      </w:pPr>
      <w:bookmarkStart w:id="5354" w:name="_CRTableV_2_6_21"/>
      <w:r w:rsidRPr="00481D2D">
        <w:t xml:space="preserve">Table </w:t>
      </w:r>
      <w:bookmarkEnd w:id="5354"/>
      <w:r w:rsidRPr="00481D2D">
        <w:t>V.2.6.2-1:</w:t>
      </w:r>
      <w:r w:rsidRPr="00481D2D">
        <w:tab/>
        <w:t xml:space="preserve">Data types for the </w:t>
      </w:r>
      <w:proofErr w:type="spellStart"/>
      <w:r w:rsidRPr="00481D2D">
        <w:t>verificationRequest</w:t>
      </w:r>
      <w:proofErr w:type="spellEnd"/>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418"/>
        <w:gridCol w:w="2126"/>
        <w:gridCol w:w="1276"/>
        <w:gridCol w:w="4111"/>
      </w:tblGrid>
      <w:tr w:rsidR="00725FE1" w:rsidRPr="00481D2D" w14:paraId="6D5F2029" w14:textId="77777777" w:rsidTr="0072021F">
        <w:tc>
          <w:tcPr>
            <w:tcW w:w="1418" w:type="dxa"/>
            <w:tcBorders>
              <w:bottom w:val="single" w:sz="12" w:space="0" w:color="000000"/>
            </w:tcBorders>
            <w:shd w:val="clear" w:color="auto" w:fill="auto"/>
          </w:tcPr>
          <w:p w14:paraId="4076D693" w14:textId="77777777" w:rsidR="00725FE1" w:rsidRPr="00481D2D" w:rsidRDefault="00725FE1" w:rsidP="000D1B47">
            <w:pPr>
              <w:pStyle w:val="TH"/>
            </w:pPr>
            <w:r w:rsidRPr="00481D2D">
              <w:t>Parameter</w:t>
            </w:r>
          </w:p>
        </w:tc>
        <w:tc>
          <w:tcPr>
            <w:tcW w:w="2126" w:type="dxa"/>
            <w:tcBorders>
              <w:bottom w:val="single" w:sz="12" w:space="0" w:color="000000"/>
            </w:tcBorders>
            <w:shd w:val="clear" w:color="auto" w:fill="auto"/>
          </w:tcPr>
          <w:p w14:paraId="2A12AE27" w14:textId="77777777" w:rsidR="00725FE1" w:rsidRPr="00481D2D" w:rsidRDefault="00725FE1" w:rsidP="000D1B47">
            <w:pPr>
              <w:pStyle w:val="TH"/>
            </w:pPr>
            <w:r w:rsidRPr="00481D2D">
              <w:t>Type; Value</w:t>
            </w:r>
          </w:p>
        </w:tc>
        <w:tc>
          <w:tcPr>
            <w:tcW w:w="1276" w:type="dxa"/>
            <w:tcBorders>
              <w:bottom w:val="single" w:sz="12" w:space="0" w:color="000000"/>
            </w:tcBorders>
            <w:shd w:val="clear" w:color="auto" w:fill="auto"/>
          </w:tcPr>
          <w:p w14:paraId="29AFE576" w14:textId="77777777" w:rsidR="00725FE1" w:rsidRPr="00481D2D" w:rsidRDefault="00725FE1" w:rsidP="000D1B47">
            <w:pPr>
              <w:pStyle w:val="TH"/>
            </w:pPr>
            <w:r w:rsidRPr="00481D2D">
              <w:t>Presence</w:t>
            </w:r>
          </w:p>
        </w:tc>
        <w:tc>
          <w:tcPr>
            <w:tcW w:w="4111" w:type="dxa"/>
            <w:tcBorders>
              <w:bottom w:val="single" w:sz="12" w:space="0" w:color="000000"/>
            </w:tcBorders>
            <w:shd w:val="clear" w:color="auto" w:fill="auto"/>
          </w:tcPr>
          <w:p w14:paraId="5C02AACB" w14:textId="77777777" w:rsidR="00725FE1" w:rsidRPr="00481D2D" w:rsidRDefault="00725FE1" w:rsidP="000D1B47">
            <w:pPr>
              <w:pStyle w:val="TH"/>
            </w:pPr>
            <w:r w:rsidRPr="00481D2D">
              <w:t>Description</w:t>
            </w:r>
          </w:p>
        </w:tc>
      </w:tr>
      <w:tr w:rsidR="00725FE1" w:rsidRPr="00481D2D" w14:paraId="5DC0E67B" w14:textId="77777777" w:rsidTr="0072021F">
        <w:tc>
          <w:tcPr>
            <w:tcW w:w="1418" w:type="dxa"/>
            <w:shd w:val="clear" w:color="auto" w:fill="auto"/>
          </w:tcPr>
          <w:p w14:paraId="7561ACBE" w14:textId="77777777" w:rsidR="00725FE1" w:rsidRPr="00481D2D" w:rsidRDefault="00725FE1" w:rsidP="000D1B47">
            <w:pPr>
              <w:pStyle w:val="TAC"/>
            </w:pPr>
            <w:proofErr w:type="spellStart"/>
            <w:r w:rsidRPr="00481D2D">
              <w:t>identityHeader</w:t>
            </w:r>
            <w:proofErr w:type="spellEnd"/>
          </w:p>
        </w:tc>
        <w:tc>
          <w:tcPr>
            <w:tcW w:w="2126" w:type="dxa"/>
            <w:shd w:val="clear" w:color="auto" w:fill="auto"/>
          </w:tcPr>
          <w:p w14:paraId="3F2CEBEF" w14:textId="77777777" w:rsidR="00725FE1" w:rsidRPr="00481D2D" w:rsidRDefault="009A02FE" w:rsidP="000D1B47">
            <w:pPr>
              <w:pStyle w:val="TAC"/>
            </w:pPr>
            <w:r w:rsidRPr="00481D2D">
              <w:t>s</w:t>
            </w:r>
            <w:r w:rsidR="00725FE1" w:rsidRPr="00481D2D">
              <w:t xml:space="preserve">tring; Identity header field value </w:t>
            </w:r>
            <w:r w:rsidRPr="00481D2D">
              <w:t xml:space="preserve">for the originating identity </w:t>
            </w:r>
            <w:r w:rsidR="00725FE1" w:rsidRPr="00481D2D">
              <w:t>as specified in RFC 8224 [252]</w:t>
            </w:r>
            <w:r w:rsidR="00125281" w:rsidRPr="00481D2D">
              <w:t xml:space="preserve"> and RFC 8588 [261]</w:t>
            </w:r>
            <w:r w:rsidR="00665B6E" w:rsidRPr="00481D2D">
              <w:t>.</w:t>
            </w:r>
          </w:p>
        </w:tc>
        <w:tc>
          <w:tcPr>
            <w:tcW w:w="1276" w:type="dxa"/>
            <w:shd w:val="clear" w:color="auto" w:fill="auto"/>
          </w:tcPr>
          <w:p w14:paraId="396413DB" w14:textId="77777777" w:rsidR="00725FE1" w:rsidRPr="00481D2D" w:rsidRDefault="00725FE1" w:rsidP="000D1B47">
            <w:pPr>
              <w:pStyle w:val="TAC"/>
            </w:pPr>
            <w:r w:rsidRPr="00481D2D">
              <w:t>M</w:t>
            </w:r>
          </w:p>
        </w:tc>
        <w:tc>
          <w:tcPr>
            <w:tcW w:w="4111" w:type="dxa"/>
            <w:shd w:val="clear" w:color="auto" w:fill="auto"/>
          </w:tcPr>
          <w:p w14:paraId="4F5A7ED7" w14:textId="77777777" w:rsidR="00725FE1" w:rsidRPr="00481D2D" w:rsidRDefault="00125281" w:rsidP="000D1B47">
            <w:pPr>
              <w:pStyle w:val="TAC"/>
            </w:pPr>
            <w:r w:rsidRPr="00481D2D">
              <w:t>This parameter contains the "shaken" Identity header field value to be verified (see NOTE</w:t>
            </w:r>
            <w:r w:rsidR="00085C50">
              <w:t> </w:t>
            </w:r>
            <w:r w:rsidRPr="00481D2D">
              <w:t>1).</w:t>
            </w:r>
          </w:p>
        </w:tc>
      </w:tr>
      <w:tr w:rsidR="009A02FE" w:rsidRPr="00481D2D" w14:paraId="5D744BE4" w14:textId="77777777" w:rsidTr="0072021F">
        <w:tc>
          <w:tcPr>
            <w:tcW w:w="1418" w:type="dxa"/>
            <w:shd w:val="clear" w:color="auto" w:fill="auto"/>
          </w:tcPr>
          <w:p w14:paraId="4C56D77F" w14:textId="77777777" w:rsidR="009A02FE" w:rsidRPr="00481D2D" w:rsidRDefault="00125281" w:rsidP="00151C17">
            <w:pPr>
              <w:pStyle w:val="TAC"/>
            </w:pPr>
            <w:proofErr w:type="spellStart"/>
            <w:r w:rsidRPr="00481D2D">
              <w:t>i</w:t>
            </w:r>
            <w:r w:rsidR="009A02FE" w:rsidRPr="00481D2D">
              <w:t>dentityHeaders</w:t>
            </w:r>
            <w:proofErr w:type="spellEnd"/>
          </w:p>
        </w:tc>
        <w:tc>
          <w:tcPr>
            <w:tcW w:w="2126" w:type="dxa"/>
            <w:shd w:val="clear" w:color="auto" w:fill="auto"/>
          </w:tcPr>
          <w:p w14:paraId="3A9602AC" w14:textId="77777777" w:rsidR="009A02FE" w:rsidRPr="00481D2D" w:rsidRDefault="009A02FE" w:rsidP="00151C17">
            <w:pPr>
              <w:pStyle w:val="TAC"/>
            </w:pPr>
            <w:r w:rsidRPr="00481D2D">
              <w:t>array of string; Identity header field values as specified in RFC 8224 [252]</w:t>
            </w:r>
            <w:r w:rsidR="00125281" w:rsidRPr="00481D2D">
              <w:t xml:space="preserve"> , RFC 8443 [279], RFC 8946 [265], RFC 9027 [278]</w:t>
            </w:r>
            <w:r w:rsidRPr="00481D2D">
              <w:t xml:space="preserve">. One </w:t>
            </w:r>
            <w:proofErr w:type="spellStart"/>
            <w:r w:rsidRPr="00481D2D">
              <w:t>identityHeader</w:t>
            </w:r>
            <w:proofErr w:type="spellEnd"/>
            <w:r w:rsidRPr="00481D2D">
              <w:t xml:space="preserve"> claim per received Identity header field is sent</w:t>
            </w:r>
            <w:r w:rsidR="00665B6E" w:rsidRPr="00481D2D">
              <w:t>.</w:t>
            </w:r>
          </w:p>
        </w:tc>
        <w:tc>
          <w:tcPr>
            <w:tcW w:w="1276" w:type="dxa"/>
            <w:shd w:val="clear" w:color="auto" w:fill="auto"/>
          </w:tcPr>
          <w:p w14:paraId="27F14AAA" w14:textId="77777777" w:rsidR="009A02FE" w:rsidRPr="00481D2D" w:rsidRDefault="009A02FE" w:rsidP="00151C17">
            <w:pPr>
              <w:pStyle w:val="TAC"/>
            </w:pPr>
            <w:r w:rsidRPr="00481D2D">
              <w:t>O</w:t>
            </w:r>
          </w:p>
        </w:tc>
        <w:tc>
          <w:tcPr>
            <w:tcW w:w="4111" w:type="dxa"/>
            <w:shd w:val="clear" w:color="auto" w:fill="auto"/>
          </w:tcPr>
          <w:p w14:paraId="6ECA2EDA" w14:textId="77777777" w:rsidR="009A02FE" w:rsidRPr="00481D2D" w:rsidRDefault="00125281" w:rsidP="00151C17">
            <w:pPr>
              <w:pStyle w:val="TAC"/>
            </w:pPr>
            <w:r w:rsidRPr="00481D2D">
              <w:t>This array contains the "div" and "</w:t>
            </w:r>
            <w:proofErr w:type="spellStart"/>
            <w:r w:rsidRPr="00481D2D">
              <w:t>rph</w:t>
            </w:r>
            <w:proofErr w:type="spellEnd"/>
            <w:r w:rsidRPr="00481D2D">
              <w:t>" Identity header field values to be verified (see NOTE</w:t>
            </w:r>
            <w:r w:rsidR="00085C50">
              <w:t> </w:t>
            </w:r>
            <w:r w:rsidRPr="00481D2D">
              <w:t xml:space="preserve">2).  </w:t>
            </w:r>
          </w:p>
        </w:tc>
      </w:tr>
      <w:tr w:rsidR="00725FE1" w:rsidRPr="00481D2D" w14:paraId="48500649" w14:textId="77777777" w:rsidTr="0072021F">
        <w:tc>
          <w:tcPr>
            <w:tcW w:w="1418" w:type="dxa"/>
            <w:shd w:val="clear" w:color="auto" w:fill="auto"/>
          </w:tcPr>
          <w:p w14:paraId="51905CD8" w14:textId="77777777" w:rsidR="00725FE1" w:rsidRPr="00481D2D" w:rsidRDefault="00725FE1" w:rsidP="000D1B47">
            <w:pPr>
              <w:pStyle w:val="TAC"/>
            </w:pPr>
            <w:r w:rsidRPr="00481D2D">
              <w:t>to</w:t>
            </w:r>
          </w:p>
        </w:tc>
        <w:tc>
          <w:tcPr>
            <w:tcW w:w="2126" w:type="dxa"/>
            <w:shd w:val="clear" w:color="auto" w:fill="auto"/>
          </w:tcPr>
          <w:p w14:paraId="2A469D57" w14:textId="77777777" w:rsidR="00725FE1" w:rsidRPr="00481D2D" w:rsidRDefault="00125281" w:rsidP="000D1B47">
            <w:pPr>
              <w:pStyle w:val="TAC"/>
            </w:pPr>
            <w:r w:rsidRPr="00481D2D">
              <w:t>s</w:t>
            </w:r>
            <w:r w:rsidR="00725FE1" w:rsidRPr="00481D2D">
              <w:t xml:space="preserve">tring; identity claim JSON object; </w:t>
            </w:r>
            <w:proofErr w:type="spellStart"/>
            <w:r w:rsidR="00725FE1" w:rsidRPr="00481D2D">
              <w:t>tn</w:t>
            </w:r>
            <w:proofErr w:type="spellEnd"/>
            <w:r w:rsidR="00725FE1" w:rsidRPr="00481D2D">
              <w:t xml:space="preserve"> or </w:t>
            </w:r>
            <w:proofErr w:type="spellStart"/>
            <w:r w:rsidR="00725FE1" w:rsidRPr="00481D2D">
              <w:t>uri</w:t>
            </w:r>
            <w:proofErr w:type="spellEnd"/>
          </w:p>
        </w:tc>
        <w:tc>
          <w:tcPr>
            <w:tcW w:w="1276" w:type="dxa"/>
            <w:shd w:val="clear" w:color="auto" w:fill="auto"/>
          </w:tcPr>
          <w:p w14:paraId="720EE865" w14:textId="77777777" w:rsidR="00725FE1" w:rsidRPr="00481D2D" w:rsidRDefault="00725FE1" w:rsidP="000D1B47">
            <w:pPr>
              <w:pStyle w:val="TAC"/>
            </w:pPr>
            <w:r w:rsidRPr="00481D2D">
              <w:t>M</w:t>
            </w:r>
          </w:p>
        </w:tc>
        <w:tc>
          <w:tcPr>
            <w:tcW w:w="4111" w:type="dxa"/>
            <w:shd w:val="clear" w:color="auto" w:fill="auto"/>
          </w:tcPr>
          <w:p w14:paraId="40F66A12" w14:textId="77777777" w:rsidR="00725FE1" w:rsidRPr="00481D2D" w:rsidRDefault="00725FE1" w:rsidP="000D1B47">
            <w:pPr>
              <w:pStyle w:val="TAC"/>
            </w:pPr>
            <w:r w:rsidRPr="00481D2D">
              <w:t>The destination identity taken from the To header field.</w:t>
            </w:r>
            <w:r w:rsidR="009A02FE" w:rsidRPr="00481D2D">
              <w:t xml:space="preserve"> Used when no div claim is included.</w:t>
            </w:r>
          </w:p>
        </w:tc>
      </w:tr>
      <w:tr w:rsidR="009A02FE" w:rsidRPr="00481D2D" w14:paraId="75D246E8" w14:textId="77777777" w:rsidTr="0072021F">
        <w:tc>
          <w:tcPr>
            <w:tcW w:w="1418" w:type="dxa"/>
            <w:shd w:val="clear" w:color="auto" w:fill="auto"/>
          </w:tcPr>
          <w:p w14:paraId="410DFEE1" w14:textId="77777777" w:rsidR="009A02FE" w:rsidRPr="00481D2D" w:rsidRDefault="009A02FE" w:rsidP="00151C17">
            <w:pPr>
              <w:pStyle w:val="TAC"/>
            </w:pPr>
            <w:proofErr w:type="spellStart"/>
            <w:r w:rsidRPr="00481D2D">
              <w:t>dest</w:t>
            </w:r>
            <w:proofErr w:type="spellEnd"/>
          </w:p>
        </w:tc>
        <w:tc>
          <w:tcPr>
            <w:tcW w:w="2126" w:type="dxa"/>
            <w:shd w:val="clear" w:color="auto" w:fill="auto"/>
          </w:tcPr>
          <w:p w14:paraId="50F7C7D7" w14:textId="77777777" w:rsidR="009A02FE" w:rsidRPr="00481D2D" w:rsidRDefault="009A02FE" w:rsidP="00151C17">
            <w:pPr>
              <w:pStyle w:val="TAC"/>
            </w:pPr>
            <w:r w:rsidRPr="00481D2D">
              <w:t xml:space="preserve">string; identity claim JSON object; </w:t>
            </w:r>
            <w:proofErr w:type="spellStart"/>
            <w:r w:rsidRPr="00481D2D">
              <w:t>tn</w:t>
            </w:r>
            <w:proofErr w:type="spellEnd"/>
            <w:r w:rsidRPr="00481D2D">
              <w:t xml:space="preserve"> or </w:t>
            </w:r>
            <w:proofErr w:type="spellStart"/>
            <w:r w:rsidRPr="00481D2D">
              <w:t>uri</w:t>
            </w:r>
            <w:proofErr w:type="spellEnd"/>
          </w:p>
        </w:tc>
        <w:tc>
          <w:tcPr>
            <w:tcW w:w="1276" w:type="dxa"/>
            <w:shd w:val="clear" w:color="auto" w:fill="auto"/>
          </w:tcPr>
          <w:p w14:paraId="4CBA7598" w14:textId="77777777" w:rsidR="009A02FE" w:rsidRPr="00481D2D" w:rsidRDefault="009A02FE" w:rsidP="00151C17">
            <w:pPr>
              <w:pStyle w:val="TAC"/>
            </w:pPr>
            <w:r w:rsidRPr="00481D2D">
              <w:t>O</w:t>
            </w:r>
          </w:p>
        </w:tc>
        <w:tc>
          <w:tcPr>
            <w:tcW w:w="4111" w:type="dxa"/>
            <w:shd w:val="clear" w:color="auto" w:fill="auto"/>
          </w:tcPr>
          <w:p w14:paraId="283E370A" w14:textId="77777777" w:rsidR="009A02FE" w:rsidRPr="00481D2D" w:rsidRDefault="009A02FE" w:rsidP="00151C17">
            <w:pPr>
              <w:pStyle w:val="TAC"/>
            </w:pPr>
            <w:r w:rsidRPr="00481D2D">
              <w:t>The destination identity taken from the R</w:t>
            </w:r>
            <w:r w:rsidR="00577A2A" w:rsidRPr="00481D2D">
              <w:t>equest</w:t>
            </w:r>
            <w:r w:rsidRPr="00481D2D">
              <w:t>-URI in the incoming request.</w:t>
            </w:r>
          </w:p>
        </w:tc>
      </w:tr>
      <w:tr w:rsidR="00725FE1" w:rsidRPr="00481D2D" w14:paraId="5D5A073C" w14:textId="77777777" w:rsidTr="0072021F">
        <w:tc>
          <w:tcPr>
            <w:tcW w:w="1418" w:type="dxa"/>
            <w:shd w:val="clear" w:color="auto" w:fill="auto"/>
          </w:tcPr>
          <w:p w14:paraId="1EF72F0A" w14:textId="77777777" w:rsidR="00725FE1" w:rsidRPr="00481D2D" w:rsidRDefault="00725FE1" w:rsidP="000D1B47">
            <w:pPr>
              <w:pStyle w:val="TAC"/>
            </w:pPr>
            <w:r w:rsidRPr="00481D2D">
              <w:t>time</w:t>
            </w:r>
          </w:p>
        </w:tc>
        <w:tc>
          <w:tcPr>
            <w:tcW w:w="2126" w:type="dxa"/>
            <w:shd w:val="clear" w:color="auto" w:fill="auto"/>
          </w:tcPr>
          <w:p w14:paraId="0BD456BF" w14:textId="77777777" w:rsidR="00725FE1" w:rsidRPr="00481D2D" w:rsidRDefault="009A02FE" w:rsidP="000D1B47">
            <w:pPr>
              <w:pStyle w:val="TAC"/>
            </w:pPr>
            <w:r w:rsidRPr="00481D2D">
              <w:t>i</w:t>
            </w:r>
            <w:r w:rsidR="00725FE1" w:rsidRPr="00481D2D">
              <w:t>nteger; Numeric date format defined in RFC 7519 [235]</w:t>
            </w:r>
          </w:p>
        </w:tc>
        <w:tc>
          <w:tcPr>
            <w:tcW w:w="1276" w:type="dxa"/>
            <w:shd w:val="clear" w:color="auto" w:fill="auto"/>
          </w:tcPr>
          <w:p w14:paraId="6C109522" w14:textId="77777777" w:rsidR="00725FE1" w:rsidRPr="00481D2D" w:rsidRDefault="00725FE1" w:rsidP="000D1B47">
            <w:pPr>
              <w:pStyle w:val="TAC"/>
            </w:pPr>
            <w:r w:rsidRPr="00481D2D">
              <w:t>M</w:t>
            </w:r>
          </w:p>
        </w:tc>
        <w:tc>
          <w:tcPr>
            <w:tcW w:w="4111" w:type="dxa"/>
            <w:shd w:val="clear" w:color="auto" w:fill="auto"/>
          </w:tcPr>
          <w:p w14:paraId="53361896" w14:textId="77777777" w:rsidR="00725FE1" w:rsidRPr="00481D2D" w:rsidRDefault="00725FE1" w:rsidP="000D1B47">
            <w:pPr>
              <w:pStyle w:val="TAC"/>
            </w:pPr>
            <w:r w:rsidRPr="00481D2D">
              <w:t>Time based on the Date header field in the incoming request.</w:t>
            </w:r>
          </w:p>
        </w:tc>
      </w:tr>
      <w:tr w:rsidR="00725FE1" w:rsidRPr="00481D2D" w14:paraId="2664060F" w14:textId="77777777" w:rsidTr="0072021F">
        <w:tc>
          <w:tcPr>
            <w:tcW w:w="1418" w:type="dxa"/>
            <w:shd w:val="clear" w:color="auto" w:fill="auto"/>
          </w:tcPr>
          <w:p w14:paraId="61D47358" w14:textId="77777777" w:rsidR="00725FE1" w:rsidRPr="00481D2D" w:rsidRDefault="00725FE1" w:rsidP="000D1B47">
            <w:pPr>
              <w:pStyle w:val="TAC"/>
            </w:pPr>
            <w:r w:rsidRPr="00481D2D">
              <w:t>from</w:t>
            </w:r>
          </w:p>
        </w:tc>
        <w:tc>
          <w:tcPr>
            <w:tcW w:w="2126" w:type="dxa"/>
            <w:shd w:val="clear" w:color="auto" w:fill="auto"/>
          </w:tcPr>
          <w:p w14:paraId="2E59DC0C" w14:textId="77777777" w:rsidR="00725FE1" w:rsidRPr="00481D2D" w:rsidRDefault="009A02FE" w:rsidP="000D1B47">
            <w:pPr>
              <w:pStyle w:val="TAC"/>
            </w:pPr>
            <w:r w:rsidRPr="00481D2D">
              <w:t>s</w:t>
            </w:r>
            <w:r w:rsidR="00725FE1" w:rsidRPr="00481D2D">
              <w:t xml:space="preserve">tring; identity claim JSON object; </w:t>
            </w:r>
            <w:proofErr w:type="spellStart"/>
            <w:r w:rsidR="00725FE1" w:rsidRPr="00481D2D">
              <w:t>tn</w:t>
            </w:r>
            <w:proofErr w:type="spellEnd"/>
            <w:r w:rsidR="00725FE1" w:rsidRPr="00481D2D">
              <w:t xml:space="preserve"> or </w:t>
            </w:r>
            <w:proofErr w:type="spellStart"/>
            <w:r w:rsidR="00725FE1" w:rsidRPr="00481D2D">
              <w:t>uri</w:t>
            </w:r>
            <w:proofErr w:type="spellEnd"/>
          </w:p>
        </w:tc>
        <w:tc>
          <w:tcPr>
            <w:tcW w:w="1276" w:type="dxa"/>
            <w:shd w:val="clear" w:color="auto" w:fill="auto"/>
          </w:tcPr>
          <w:p w14:paraId="485B9379" w14:textId="77777777" w:rsidR="00725FE1" w:rsidRPr="00481D2D" w:rsidRDefault="00725FE1" w:rsidP="000D1B47">
            <w:pPr>
              <w:pStyle w:val="TAC"/>
            </w:pPr>
            <w:r w:rsidRPr="00481D2D">
              <w:t>M</w:t>
            </w:r>
          </w:p>
        </w:tc>
        <w:tc>
          <w:tcPr>
            <w:tcW w:w="4111" w:type="dxa"/>
            <w:shd w:val="clear" w:color="auto" w:fill="auto"/>
          </w:tcPr>
          <w:p w14:paraId="7C355DFF" w14:textId="77777777" w:rsidR="00725FE1" w:rsidRPr="00481D2D" w:rsidRDefault="00725FE1" w:rsidP="000D1B47">
            <w:pPr>
              <w:pStyle w:val="TAC"/>
            </w:pPr>
            <w:r w:rsidRPr="00481D2D">
              <w:t>The asserted identity, taken from the P-Asserted-Identity or the From header field of the incoming request</w:t>
            </w:r>
          </w:p>
        </w:tc>
      </w:tr>
      <w:tr w:rsidR="009B73EC" w:rsidRPr="00481D2D" w14:paraId="595D1305" w14:textId="77777777" w:rsidTr="0072021F">
        <w:tc>
          <w:tcPr>
            <w:tcW w:w="1418" w:type="dxa"/>
            <w:shd w:val="clear" w:color="auto" w:fill="auto"/>
          </w:tcPr>
          <w:p w14:paraId="66494231" w14:textId="77777777" w:rsidR="009B73EC" w:rsidRPr="00481D2D" w:rsidRDefault="009B73EC" w:rsidP="009B73EC">
            <w:pPr>
              <w:pStyle w:val="TAC"/>
            </w:pPr>
            <w:proofErr w:type="spellStart"/>
            <w:r w:rsidRPr="00481D2D">
              <w:t>protectedHeaders</w:t>
            </w:r>
            <w:proofErr w:type="spellEnd"/>
          </w:p>
        </w:tc>
        <w:tc>
          <w:tcPr>
            <w:tcW w:w="2126" w:type="dxa"/>
            <w:shd w:val="clear" w:color="auto" w:fill="auto"/>
          </w:tcPr>
          <w:p w14:paraId="237D3C5A" w14:textId="77777777" w:rsidR="009B73EC" w:rsidRPr="00481D2D" w:rsidRDefault="009B73EC" w:rsidP="009B73EC">
            <w:pPr>
              <w:pStyle w:val="TAC"/>
            </w:pPr>
            <w:r w:rsidRPr="00481D2D">
              <w:t>array of string; header field(s)</w:t>
            </w:r>
          </w:p>
        </w:tc>
        <w:tc>
          <w:tcPr>
            <w:tcW w:w="1276" w:type="dxa"/>
            <w:shd w:val="clear" w:color="auto" w:fill="auto"/>
          </w:tcPr>
          <w:p w14:paraId="1681076A" w14:textId="77777777" w:rsidR="009B73EC" w:rsidRPr="00481D2D" w:rsidRDefault="009B73EC" w:rsidP="009B73EC">
            <w:pPr>
              <w:pStyle w:val="TAC"/>
            </w:pPr>
            <w:r w:rsidRPr="00481D2D">
              <w:t>O</w:t>
            </w:r>
          </w:p>
        </w:tc>
        <w:tc>
          <w:tcPr>
            <w:tcW w:w="4111" w:type="dxa"/>
            <w:shd w:val="clear" w:color="auto" w:fill="auto"/>
          </w:tcPr>
          <w:p w14:paraId="6F062241" w14:textId="77777777" w:rsidR="009B73EC" w:rsidRPr="00481D2D" w:rsidRDefault="009B73EC" w:rsidP="009B73EC">
            <w:pPr>
              <w:pStyle w:val="TAC"/>
            </w:pPr>
            <w:r w:rsidRPr="00481D2D">
              <w:t xml:space="preserve">Contains the SIP header field(s) protected by claims in the </w:t>
            </w:r>
            <w:proofErr w:type="spellStart"/>
            <w:r w:rsidRPr="00481D2D">
              <w:t>PASSporT</w:t>
            </w:r>
            <w:proofErr w:type="spellEnd"/>
            <w:r w:rsidRPr="00481D2D">
              <w:t xml:space="preserve">(s) of the </w:t>
            </w:r>
            <w:proofErr w:type="spellStart"/>
            <w:r w:rsidR="005D109D" w:rsidRPr="00481D2D">
              <w:t>i</w:t>
            </w:r>
            <w:r w:rsidRPr="00481D2D">
              <w:t>dentityHeaders</w:t>
            </w:r>
            <w:proofErr w:type="spellEnd"/>
            <w:r w:rsidRPr="00481D2D">
              <w:t xml:space="preserve"> array.</w:t>
            </w:r>
          </w:p>
        </w:tc>
      </w:tr>
      <w:tr w:rsidR="00577A2A" w:rsidRPr="00481D2D" w14:paraId="580F5798" w14:textId="77777777" w:rsidTr="0072021F">
        <w:tc>
          <w:tcPr>
            <w:tcW w:w="8931" w:type="dxa"/>
            <w:gridSpan w:val="4"/>
            <w:shd w:val="clear" w:color="auto" w:fill="auto"/>
          </w:tcPr>
          <w:p w14:paraId="62AF86F3" w14:textId="77777777" w:rsidR="00577A2A" w:rsidRPr="00481D2D" w:rsidRDefault="00577A2A" w:rsidP="00A377EB">
            <w:pPr>
              <w:pStyle w:val="TAN"/>
            </w:pPr>
            <w:r w:rsidRPr="00481D2D">
              <w:t>NOTE</w:t>
            </w:r>
            <w:r w:rsidR="00085C50">
              <w:t> </w:t>
            </w:r>
            <w:r w:rsidRPr="00481D2D">
              <w:t xml:space="preserve">1) </w:t>
            </w:r>
            <w:r w:rsidRPr="00481D2D">
              <w:tab/>
              <w:t xml:space="preserve">For "shaken" </w:t>
            </w:r>
            <w:proofErr w:type="spellStart"/>
            <w:r w:rsidRPr="00481D2D">
              <w:t>PASSporT</w:t>
            </w:r>
            <w:proofErr w:type="spellEnd"/>
            <w:r w:rsidRPr="00481D2D">
              <w:t xml:space="preserve"> verification, an </w:t>
            </w:r>
            <w:proofErr w:type="spellStart"/>
            <w:r w:rsidRPr="00481D2D">
              <w:t>identityHeader</w:t>
            </w:r>
            <w:proofErr w:type="spellEnd"/>
            <w:r w:rsidRPr="00481D2D">
              <w:t xml:space="preserve"> parameter containing a "shaken" Identity header field shall be included in the verification request. </w:t>
            </w:r>
          </w:p>
          <w:p w14:paraId="02D8F3D8" w14:textId="77777777" w:rsidR="00577A2A" w:rsidRPr="00481D2D" w:rsidRDefault="00577A2A" w:rsidP="00A377EB">
            <w:pPr>
              <w:pStyle w:val="TAN"/>
            </w:pPr>
            <w:r w:rsidRPr="00481D2D">
              <w:t>NOTE</w:t>
            </w:r>
            <w:r w:rsidR="00085C50">
              <w:t> </w:t>
            </w:r>
            <w:r w:rsidRPr="00481D2D">
              <w:t xml:space="preserve">2) </w:t>
            </w:r>
            <w:r w:rsidRPr="00481D2D">
              <w:tab/>
              <w:t>For "</w:t>
            </w:r>
            <w:proofErr w:type="spellStart"/>
            <w:r w:rsidRPr="00481D2D">
              <w:t>rph</w:t>
            </w:r>
            <w:proofErr w:type="spellEnd"/>
            <w:r w:rsidRPr="00481D2D">
              <w:t xml:space="preserve">" </w:t>
            </w:r>
            <w:proofErr w:type="spellStart"/>
            <w:r w:rsidRPr="00481D2D">
              <w:t>PASSporT</w:t>
            </w:r>
            <w:proofErr w:type="spellEnd"/>
            <w:r w:rsidRPr="00481D2D">
              <w:t xml:space="preserve"> verification, an </w:t>
            </w:r>
            <w:proofErr w:type="spellStart"/>
            <w:r w:rsidRPr="00481D2D">
              <w:t>identityHeaders</w:t>
            </w:r>
            <w:proofErr w:type="spellEnd"/>
            <w:r w:rsidRPr="00481D2D">
              <w:t xml:space="preserve"> parameter containing an "</w:t>
            </w:r>
            <w:proofErr w:type="spellStart"/>
            <w:r w:rsidRPr="00481D2D">
              <w:t>rph</w:t>
            </w:r>
            <w:proofErr w:type="spellEnd"/>
            <w:r w:rsidRPr="00481D2D">
              <w:t xml:space="preserve">" Identity header field shall be included in the verification request. If the </w:t>
            </w:r>
            <w:proofErr w:type="spellStart"/>
            <w:r w:rsidRPr="00481D2D">
              <w:t>identityHeader</w:t>
            </w:r>
            <w:proofErr w:type="spellEnd"/>
            <w:r w:rsidRPr="00481D2D">
              <w:t xml:space="preserve"> parameter contains a "shaken" Identity header field, and/or the </w:t>
            </w:r>
            <w:proofErr w:type="spellStart"/>
            <w:r w:rsidRPr="00481D2D">
              <w:t>identityHeaders</w:t>
            </w:r>
            <w:proofErr w:type="spellEnd"/>
            <w:r w:rsidRPr="00481D2D">
              <w:t xml:space="preserve"> parameter contains an "</w:t>
            </w:r>
            <w:proofErr w:type="spellStart"/>
            <w:r w:rsidRPr="00481D2D">
              <w:t>rph</w:t>
            </w:r>
            <w:proofErr w:type="spellEnd"/>
            <w:r w:rsidRPr="00481D2D">
              <w:t xml:space="preserve">" Identity header field, then all "div" Identity header field(s) received in an INVITE request shall be included in the </w:t>
            </w:r>
            <w:proofErr w:type="spellStart"/>
            <w:r w:rsidRPr="00481D2D">
              <w:t>identityHeaders</w:t>
            </w:r>
            <w:proofErr w:type="spellEnd"/>
            <w:r w:rsidRPr="00481D2D">
              <w:t xml:space="preserve"> parameter of the verification request. If "</w:t>
            </w:r>
            <w:proofErr w:type="spellStart"/>
            <w:r w:rsidRPr="00481D2D">
              <w:t>rph</w:t>
            </w:r>
            <w:proofErr w:type="spellEnd"/>
            <w:r w:rsidRPr="00481D2D">
              <w:t xml:space="preserve">" </w:t>
            </w:r>
            <w:proofErr w:type="spellStart"/>
            <w:r w:rsidRPr="00481D2D">
              <w:t>PASSporT</w:t>
            </w:r>
            <w:proofErr w:type="spellEnd"/>
            <w:r w:rsidRPr="00481D2D">
              <w:t xml:space="preserve"> verification is not to be performed, and if the INVITE request does not contain any "div" Identity header fields, then the </w:t>
            </w:r>
            <w:proofErr w:type="spellStart"/>
            <w:r w:rsidRPr="00481D2D">
              <w:t>identityHeaders</w:t>
            </w:r>
            <w:proofErr w:type="spellEnd"/>
            <w:r w:rsidRPr="00481D2D">
              <w:t xml:space="preserve"> parameter shall not be included in the verification request.</w:t>
            </w:r>
          </w:p>
        </w:tc>
      </w:tr>
    </w:tbl>
    <w:p w14:paraId="5FA04FEA" w14:textId="77777777" w:rsidR="00725FE1" w:rsidRPr="00481D2D" w:rsidRDefault="00725FE1" w:rsidP="00725FE1"/>
    <w:p w14:paraId="2426B1DB" w14:textId="77777777" w:rsidR="009B73EC" w:rsidRPr="00481D2D" w:rsidRDefault="009B73EC" w:rsidP="00725FE1">
      <w:r w:rsidRPr="00481D2D">
        <w:t xml:space="preserve">Invocation of the verification request results in the verification of the Identity header fields in the </w:t>
      </w:r>
      <w:proofErr w:type="spellStart"/>
      <w:r w:rsidRPr="00481D2D">
        <w:t>identityHeader</w:t>
      </w:r>
      <w:proofErr w:type="spellEnd"/>
      <w:r w:rsidRPr="00481D2D">
        <w:t xml:space="preserve"> and </w:t>
      </w:r>
      <w:proofErr w:type="spellStart"/>
      <w:r w:rsidRPr="00481D2D">
        <w:t>identityHeaders</w:t>
      </w:r>
      <w:proofErr w:type="spellEnd"/>
      <w:r w:rsidRPr="00481D2D">
        <w:t xml:space="preserve"> parameters. In addition, a verification request invocation can verify the integrity of SIP header fields protected by the "div" and "</w:t>
      </w:r>
      <w:proofErr w:type="spellStart"/>
      <w:r w:rsidRPr="00481D2D">
        <w:t>rph</w:t>
      </w:r>
      <w:proofErr w:type="spellEnd"/>
      <w:r w:rsidRPr="00481D2D">
        <w:t xml:space="preserve">" </w:t>
      </w:r>
      <w:proofErr w:type="spellStart"/>
      <w:r w:rsidRPr="00481D2D">
        <w:t>PASSporTs</w:t>
      </w:r>
      <w:proofErr w:type="spellEnd"/>
      <w:r w:rsidRPr="00481D2D">
        <w:t xml:space="preserve">. When verification of SIP header field integrity is required, the protected SIP header field(s) information shall be conveyed in the </w:t>
      </w:r>
      <w:proofErr w:type="spellStart"/>
      <w:r w:rsidRPr="00481D2D">
        <w:t>protectedHeaders</w:t>
      </w:r>
      <w:proofErr w:type="spellEnd"/>
      <w:r w:rsidRPr="00481D2D">
        <w:t xml:space="preserve"> parameter.</w:t>
      </w:r>
    </w:p>
    <w:p w14:paraId="7B81DCF8" w14:textId="77777777" w:rsidR="00577A2A" w:rsidRPr="00481D2D" w:rsidRDefault="00577A2A" w:rsidP="00577A2A">
      <w:r w:rsidRPr="00481D2D">
        <w:t xml:space="preserve">The </w:t>
      </w:r>
      <w:proofErr w:type="spellStart"/>
      <w:r w:rsidRPr="00481D2D">
        <w:t>dest</w:t>
      </w:r>
      <w:proofErr w:type="spellEnd"/>
      <w:r w:rsidRPr="00481D2D">
        <w:t xml:space="preserve"> parameter is included when the verification request includes a div claim, and when the verification service is required to distinguish between a legitimately retargeted request and a maliciously replayed request.</w:t>
      </w:r>
    </w:p>
    <w:p w14:paraId="4007220F" w14:textId="77777777" w:rsidR="00577A2A" w:rsidRPr="00481D2D" w:rsidRDefault="00577A2A" w:rsidP="00577A2A">
      <w:r w:rsidRPr="00481D2D">
        <w:t xml:space="preserve">Table V.2.6.2-1a indicates representative inclusion rules for the verification request </w:t>
      </w:r>
      <w:proofErr w:type="spellStart"/>
      <w:r w:rsidRPr="00481D2D">
        <w:t>identityHeader</w:t>
      </w:r>
      <w:proofErr w:type="spellEnd"/>
      <w:r w:rsidRPr="00481D2D">
        <w:t xml:space="preserve"> and </w:t>
      </w:r>
      <w:proofErr w:type="spellStart"/>
      <w:r w:rsidRPr="00481D2D">
        <w:t>identityHeaders</w:t>
      </w:r>
      <w:proofErr w:type="spellEnd"/>
      <w:r w:rsidRPr="00481D2D">
        <w:t xml:space="preserve"> parameters for the different combinations of </w:t>
      </w:r>
      <w:proofErr w:type="spellStart"/>
      <w:r w:rsidRPr="00481D2D">
        <w:t>PASSporT</w:t>
      </w:r>
      <w:proofErr w:type="spellEnd"/>
      <w:r w:rsidRPr="00481D2D">
        <w:t xml:space="preserve"> types to be verified.</w:t>
      </w:r>
    </w:p>
    <w:p w14:paraId="6CB27EFA" w14:textId="77777777" w:rsidR="00577A2A" w:rsidRPr="00481D2D" w:rsidRDefault="00577A2A" w:rsidP="00577A2A">
      <w:pPr>
        <w:pStyle w:val="TH"/>
      </w:pPr>
      <w:bookmarkStart w:id="5355" w:name="_CRTableV_2_6_21a"/>
      <w:r w:rsidRPr="00481D2D">
        <w:t xml:space="preserve">Table </w:t>
      </w:r>
      <w:bookmarkEnd w:id="5355"/>
      <w:r w:rsidRPr="00481D2D">
        <w:t>V.2.6.2-1a:</w:t>
      </w:r>
      <w:r w:rsidRPr="00481D2D">
        <w:tab/>
        <w:t xml:space="preserve">Verification request </w:t>
      </w:r>
      <w:proofErr w:type="spellStart"/>
      <w:r w:rsidRPr="00481D2D">
        <w:t>identityHeader</w:t>
      </w:r>
      <w:proofErr w:type="spellEnd"/>
      <w:r w:rsidRPr="00481D2D">
        <w:t xml:space="preserve"> and </w:t>
      </w:r>
      <w:proofErr w:type="spellStart"/>
      <w:r w:rsidRPr="00481D2D">
        <w:t>identityHeaders</w:t>
      </w:r>
      <w:proofErr w:type="spellEnd"/>
      <w:r w:rsidRPr="00481D2D">
        <w:t xml:space="preserve"> parameter inclusion ru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1606"/>
        <w:gridCol w:w="2077"/>
      </w:tblGrid>
      <w:tr w:rsidR="00A377EB" w:rsidRPr="00481D2D" w14:paraId="603FEB6B" w14:textId="77777777" w:rsidTr="00A377EB">
        <w:trPr>
          <w:jc w:val="center"/>
        </w:trPr>
        <w:tc>
          <w:tcPr>
            <w:tcW w:w="1975" w:type="dxa"/>
            <w:vMerge w:val="restart"/>
            <w:shd w:val="clear" w:color="auto" w:fill="auto"/>
            <w:vAlign w:val="center"/>
          </w:tcPr>
          <w:p w14:paraId="16BE1B62" w14:textId="77777777" w:rsidR="00577A2A" w:rsidRPr="00481D2D" w:rsidRDefault="00577A2A" w:rsidP="00A377EB">
            <w:pPr>
              <w:pStyle w:val="TH"/>
            </w:pPr>
            <w:proofErr w:type="spellStart"/>
            <w:r w:rsidRPr="00481D2D">
              <w:t>PASSporT</w:t>
            </w:r>
            <w:proofErr w:type="spellEnd"/>
            <w:r w:rsidRPr="00481D2D">
              <w:t xml:space="preserve"> type(s) to be verified</w:t>
            </w:r>
          </w:p>
        </w:tc>
        <w:tc>
          <w:tcPr>
            <w:tcW w:w="3683" w:type="dxa"/>
            <w:gridSpan w:val="2"/>
            <w:shd w:val="clear" w:color="auto" w:fill="auto"/>
          </w:tcPr>
          <w:p w14:paraId="162D3B12" w14:textId="77777777" w:rsidR="00577A2A" w:rsidRPr="00481D2D" w:rsidRDefault="00577A2A" w:rsidP="00A377EB">
            <w:pPr>
              <w:pStyle w:val="TH"/>
            </w:pPr>
            <w:r w:rsidRPr="00481D2D">
              <w:t>Parameter</w:t>
            </w:r>
          </w:p>
        </w:tc>
      </w:tr>
      <w:tr w:rsidR="00A377EB" w:rsidRPr="00481D2D" w14:paraId="23815E4C" w14:textId="77777777" w:rsidTr="00A377EB">
        <w:trPr>
          <w:jc w:val="center"/>
        </w:trPr>
        <w:tc>
          <w:tcPr>
            <w:tcW w:w="1975" w:type="dxa"/>
            <w:vMerge/>
            <w:shd w:val="clear" w:color="auto" w:fill="auto"/>
          </w:tcPr>
          <w:p w14:paraId="0F374576" w14:textId="77777777" w:rsidR="00577A2A" w:rsidRPr="00481D2D" w:rsidRDefault="00577A2A" w:rsidP="00A377EB">
            <w:pPr>
              <w:pStyle w:val="TH"/>
            </w:pPr>
          </w:p>
        </w:tc>
        <w:tc>
          <w:tcPr>
            <w:tcW w:w="1606" w:type="dxa"/>
            <w:shd w:val="clear" w:color="auto" w:fill="auto"/>
          </w:tcPr>
          <w:p w14:paraId="56706E52" w14:textId="77777777" w:rsidR="00577A2A" w:rsidRPr="00481D2D" w:rsidRDefault="00577A2A" w:rsidP="00A377EB">
            <w:pPr>
              <w:pStyle w:val="TH"/>
            </w:pPr>
            <w:proofErr w:type="spellStart"/>
            <w:r w:rsidRPr="00481D2D">
              <w:t>identityHeader</w:t>
            </w:r>
            <w:proofErr w:type="spellEnd"/>
          </w:p>
        </w:tc>
        <w:tc>
          <w:tcPr>
            <w:tcW w:w="2077" w:type="dxa"/>
            <w:shd w:val="clear" w:color="auto" w:fill="auto"/>
          </w:tcPr>
          <w:p w14:paraId="3245314E" w14:textId="77777777" w:rsidR="00577A2A" w:rsidRPr="00481D2D" w:rsidRDefault="00577A2A" w:rsidP="00A377EB">
            <w:pPr>
              <w:pStyle w:val="TH"/>
            </w:pPr>
            <w:proofErr w:type="spellStart"/>
            <w:r w:rsidRPr="00481D2D">
              <w:t>identityHeaders</w:t>
            </w:r>
            <w:proofErr w:type="spellEnd"/>
          </w:p>
        </w:tc>
      </w:tr>
      <w:tr w:rsidR="00A377EB" w:rsidRPr="00481D2D" w14:paraId="50CF817D" w14:textId="77777777" w:rsidTr="00A377EB">
        <w:trPr>
          <w:jc w:val="center"/>
        </w:trPr>
        <w:tc>
          <w:tcPr>
            <w:tcW w:w="1975" w:type="dxa"/>
            <w:shd w:val="clear" w:color="auto" w:fill="auto"/>
          </w:tcPr>
          <w:p w14:paraId="350B3EBC" w14:textId="77777777" w:rsidR="00577A2A" w:rsidRPr="00481D2D" w:rsidRDefault="00577A2A" w:rsidP="00A377EB">
            <w:pPr>
              <w:pStyle w:val="TAC"/>
            </w:pPr>
            <w:r w:rsidRPr="00481D2D">
              <w:t>shaken</w:t>
            </w:r>
          </w:p>
        </w:tc>
        <w:tc>
          <w:tcPr>
            <w:tcW w:w="1606" w:type="dxa"/>
            <w:shd w:val="clear" w:color="auto" w:fill="auto"/>
          </w:tcPr>
          <w:p w14:paraId="0B7283D3" w14:textId="77777777" w:rsidR="00577A2A" w:rsidRPr="00481D2D" w:rsidRDefault="00577A2A" w:rsidP="00A377EB">
            <w:pPr>
              <w:pStyle w:val="TAC"/>
            </w:pPr>
            <w:r w:rsidRPr="00481D2D">
              <w:t>M</w:t>
            </w:r>
          </w:p>
        </w:tc>
        <w:tc>
          <w:tcPr>
            <w:tcW w:w="2077" w:type="dxa"/>
            <w:shd w:val="clear" w:color="auto" w:fill="auto"/>
          </w:tcPr>
          <w:p w14:paraId="4337DABE" w14:textId="77777777" w:rsidR="00577A2A" w:rsidRPr="00481D2D" w:rsidRDefault="00577A2A" w:rsidP="00A377EB">
            <w:pPr>
              <w:pStyle w:val="TAC"/>
            </w:pPr>
            <w:r w:rsidRPr="00481D2D">
              <w:t>X</w:t>
            </w:r>
          </w:p>
        </w:tc>
      </w:tr>
      <w:tr w:rsidR="00A377EB" w:rsidRPr="00481D2D" w14:paraId="300ED685" w14:textId="77777777" w:rsidTr="00A377EB">
        <w:trPr>
          <w:jc w:val="center"/>
        </w:trPr>
        <w:tc>
          <w:tcPr>
            <w:tcW w:w="1975" w:type="dxa"/>
            <w:shd w:val="clear" w:color="auto" w:fill="auto"/>
          </w:tcPr>
          <w:p w14:paraId="43A789C7" w14:textId="77777777" w:rsidR="00577A2A" w:rsidRPr="00481D2D" w:rsidRDefault="00577A2A" w:rsidP="00A377EB">
            <w:pPr>
              <w:pStyle w:val="TAC"/>
            </w:pPr>
            <w:r w:rsidRPr="00481D2D">
              <w:t>shaken, div</w:t>
            </w:r>
          </w:p>
        </w:tc>
        <w:tc>
          <w:tcPr>
            <w:tcW w:w="1606" w:type="dxa"/>
            <w:shd w:val="clear" w:color="auto" w:fill="auto"/>
          </w:tcPr>
          <w:p w14:paraId="0D5D6A51" w14:textId="77777777" w:rsidR="00577A2A" w:rsidRPr="00481D2D" w:rsidRDefault="00577A2A" w:rsidP="00A377EB">
            <w:pPr>
              <w:pStyle w:val="TAC"/>
            </w:pPr>
            <w:r w:rsidRPr="00481D2D">
              <w:t>M</w:t>
            </w:r>
          </w:p>
        </w:tc>
        <w:tc>
          <w:tcPr>
            <w:tcW w:w="2077" w:type="dxa"/>
            <w:shd w:val="clear" w:color="auto" w:fill="auto"/>
          </w:tcPr>
          <w:p w14:paraId="53C462CB" w14:textId="77777777" w:rsidR="00577A2A" w:rsidRPr="00481D2D" w:rsidRDefault="00577A2A" w:rsidP="00A377EB">
            <w:pPr>
              <w:pStyle w:val="TAC"/>
            </w:pPr>
            <w:r w:rsidRPr="00481D2D">
              <w:t>M</w:t>
            </w:r>
          </w:p>
        </w:tc>
      </w:tr>
      <w:tr w:rsidR="00A377EB" w:rsidRPr="00481D2D" w14:paraId="04286684" w14:textId="77777777" w:rsidTr="00A377EB">
        <w:trPr>
          <w:jc w:val="center"/>
        </w:trPr>
        <w:tc>
          <w:tcPr>
            <w:tcW w:w="1975" w:type="dxa"/>
            <w:shd w:val="clear" w:color="auto" w:fill="auto"/>
          </w:tcPr>
          <w:p w14:paraId="44487ED0" w14:textId="77777777" w:rsidR="00577A2A" w:rsidRPr="00481D2D" w:rsidRDefault="00577A2A" w:rsidP="00A377EB">
            <w:pPr>
              <w:pStyle w:val="TAC"/>
            </w:pPr>
            <w:proofErr w:type="spellStart"/>
            <w:r w:rsidRPr="00481D2D">
              <w:t>rph</w:t>
            </w:r>
            <w:proofErr w:type="spellEnd"/>
          </w:p>
        </w:tc>
        <w:tc>
          <w:tcPr>
            <w:tcW w:w="1606" w:type="dxa"/>
            <w:shd w:val="clear" w:color="auto" w:fill="auto"/>
          </w:tcPr>
          <w:p w14:paraId="2C35CAE1" w14:textId="77777777" w:rsidR="00577A2A" w:rsidRPr="00481D2D" w:rsidRDefault="00577A2A" w:rsidP="00A377EB">
            <w:pPr>
              <w:pStyle w:val="TAC"/>
            </w:pPr>
            <w:r w:rsidRPr="00481D2D">
              <w:t>X</w:t>
            </w:r>
          </w:p>
        </w:tc>
        <w:tc>
          <w:tcPr>
            <w:tcW w:w="2077" w:type="dxa"/>
            <w:shd w:val="clear" w:color="auto" w:fill="auto"/>
          </w:tcPr>
          <w:p w14:paraId="26B4E0FF" w14:textId="77777777" w:rsidR="00577A2A" w:rsidRPr="00481D2D" w:rsidRDefault="00577A2A" w:rsidP="00A377EB">
            <w:pPr>
              <w:pStyle w:val="TAC"/>
            </w:pPr>
            <w:r w:rsidRPr="00481D2D">
              <w:t>M</w:t>
            </w:r>
          </w:p>
        </w:tc>
      </w:tr>
      <w:tr w:rsidR="00A377EB" w:rsidRPr="00481D2D" w14:paraId="1549544D" w14:textId="77777777" w:rsidTr="00A377EB">
        <w:trPr>
          <w:jc w:val="center"/>
        </w:trPr>
        <w:tc>
          <w:tcPr>
            <w:tcW w:w="1975" w:type="dxa"/>
            <w:shd w:val="clear" w:color="auto" w:fill="auto"/>
          </w:tcPr>
          <w:p w14:paraId="1CF17B32" w14:textId="77777777" w:rsidR="00577A2A" w:rsidRPr="00481D2D" w:rsidRDefault="00577A2A" w:rsidP="00A377EB">
            <w:pPr>
              <w:pStyle w:val="TAC"/>
            </w:pPr>
            <w:proofErr w:type="spellStart"/>
            <w:r w:rsidRPr="00481D2D">
              <w:t>rph</w:t>
            </w:r>
            <w:proofErr w:type="spellEnd"/>
            <w:r w:rsidRPr="00481D2D">
              <w:t>, div</w:t>
            </w:r>
          </w:p>
        </w:tc>
        <w:tc>
          <w:tcPr>
            <w:tcW w:w="1606" w:type="dxa"/>
            <w:shd w:val="clear" w:color="auto" w:fill="auto"/>
          </w:tcPr>
          <w:p w14:paraId="770FEB34" w14:textId="77777777" w:rsidR="00577A2A" w:rsidRPr="00481D2D" w:rsidRDefault="00577A2A" w:rsidP="00A377EB">
            <w:pPr>
              <w:pStyle w:val="TAC"/>
            </w:pPr>
            <w:r w:rsidRPr="00481D2D">
              <w:t>X</w:t>
            </w:r>
          </w:p>
        </w:tc>
        <w:tc>
          <w:tcPr>
            <w:tcW w:w="2077" w:type="dxa"/>
            <w:shd w:val="clear" w:color="auto" w:fill="auto"/>
          </w:tcPr>
          <w:p w14:paraId="38BF1304" w14:textId="77777777" w:rsidR="00577A2A" w:rsidRPr="00481D2D" w:rsidRDefault="00577A2A" w:rsidP="00A377EB">
            <w:pPr>
              <w:pStyle w:val="TAC"/>
            </w:pPr>
            <w:r w:rsidRPr="00481D2D">
              <w:t>M</w:t>
            </w:r>
          </w:p>
        </w:tc>
      </w:tr>
      <w:tr w:rsidR="00A377EB" w:rsidRPr="00481D2D" w14:paraId="6927E568" w14:textId="77777777" w:rsidTr="00A377EB">
        <w:trPr>
          <w:jc w:val="center"/>
        </w:trPr>
        <w:tc>
          <w:tcPr>
            <w:tcW w:w="1975" w:type="dxa"/>
            <w:shd w:val="clear" w:color="auto" w:fill="auto"/>
          </w:tcPr>
          <w:p w14:paraId="3933CB44" w14:textId="77777777" w:rsidR="00577A2A" w:rsidRPr="00481D2D" w:rsidRDefault="00577A2A" w:rsidP="00A377EB">
            <w:pPr>
              <w:pStyle w:val="TAC"/>
            </w:pPr>
            <w:r w:rsidRPr="00481D2D">
              <w:t xml:space="preserve">shaken, </w:t>
            </w:r>
            <w:proofErr w:type="spellStart"/>
            <w:r w:rsidRPr="00481D2D">
              <w:t>rph</w:t>
            </w:r>
            <w:proofErr w:type="spellEnd"/>
          </w:p>
        </w:tc>
        <w:tc>
          <w:tcPr>
            <w:tcW w:w="1606" w:type="dxa"/>
            <w:shd w:val="clear" w:color="auto" w:fill="auto"/>
          </w:tcPr>
          <w:p w14:paraId="1309B983" w14:textId="77777777" w:rsidR="00577A2A" w:rsidRPr="00481D2D" w:rsidRDefault="00577A2A" w:rsidP="00A377EB">
            <w:pPr>
              <w:pStyle w:val="TAC"/>
            </w:pPr>
            <w:r w:rsidRPr="00481D2D">
              <w:t>M</w:t>
            </w:r>
          </w:p>
        </w:tc>
        <w:tc>
          <w:tcPr>
            <w:tcW w:w="2077" w:type="dxa"/>
            <w:shd w:val="clear" w:color="auto" w:fill="auto"/>
          </w:tcPr>
          <w:p w14:paraId="771E86D7" w14:textId="77777777" w:rsidR="00577A2A" w:rsidRPr="00481D2D" w:rsidRDefault="00577A2A" w:rsidP="00A377EB">
            <w:pPr>
              <w:pStyle w:val="TAC"/>
            </w:pPr>
            <w:r w:rsidRPr="00481D2D">
              <w:t>M</w:t>
            </w:r>
          </w:p>
        </w:tc>
      </w:tr>
      <w:tr w:rsidR="00A377EB" w:rsidRPr="00481D2D" w14:paraId="14B355F9" w14:textId="77777777" w:rsidTr="00A377EB">
        <w:trPr>
          <w:jc w:val="center"/>
        </w:trPr>
        <w:tc>
          <w:tcPr>
            <w:tcW w:w="1975" w:type="dxa"/>
            <w:shd w:val="clear" w:color="auto" w:fill="auto"/>
          </w:tcPr>
          <w:p w14:paraId="3A98B800" w14:textId="77777777" w:rsidR="00577A2A" w:rsidRPr="00481D2D" w:rsidRDefault="00577A2A" w:rsidP="00A377EB">
            <w:pPr>
              <w:pStyle w:val="TAC"/>
            </w:pPr>
            <w:r w:rsidRPr="00481D2D">
              <w:t xml:space="preserve">shaken, </w:t>
            </w:r>
            <w:proofErr w:type="spellStart"/>
            <w:r w:rsidRPr="00481D2D">
              <w:t>rph</w:t>
            </w:r>
            <w:proofErr w:type="spellEnd"/>
            <w:r w:rsidRPr="00481D2D">
              <w:t>, div</w:t>
            </w:r>
          </w:p>
        </w:tc>
        <w:tc>
          <w:tcPr>
            <w:tcW w:w="1606" w:type="dxa"/>
            <w:shd w:val="clear" w:color="auto" w:fill="auto"/>
          </w:tcPr>
          <w:p w14:paraId="0FD79D16" w14:textId="77777777" w:rsidR="00577A2A" w:rsidRPr="00481D2D" w:rsidRDefault="00577A2A" w:rsidP="00A377EB">
            <w:pPr>
              <w:pStyle w:val="TAC"/>
            </w:pPr>
            <w:r w:rsidRPr="00481D2D">
              <w:t>M</w:t>
            </w:r>
          </w:p>
        </w:tc>
        <w:tc>
          <w:tcPr>
            <w:tcW w:w="2077" w:type="dxa"/>
            <w:shd w:val="clear" w:color="auto" w:fill="auto"/>
          </w:tcPr>
          <w:p w14:paraId="5DB21A99" w14:textId="77777777" w:rsidR="00577A2A" w:rsidRPr="00481D2D" w:rsidRDefault="00577A2A" w:rsidP="00A377EB">
            <w:pPr>
              <w:pStyle w:val="TAC"/>
            </w:pPr>
            <w:r w:rsidRPr="00481D2D">
              <w:t>M</w:t>
            </w:r>
          </w:p>
        </w:tc>
      </w:tr>
      <w:tr w:rsidR="00A377EB" w:rsidRPr="00481D2D" w14:paraId="7A50F703" w14:textId="77777777" w:rsidTr="00A377EB">
        <w:trPr>
          <w:jc w:val="center"/>
        </w:trPr>
        <w:tc>
          <w:tcPr>
            <w:tcW w:w="5658" w:type="dxa"/>
            <w:gridSpan w:val="3"/>
            <w:shd w:val="clear" w:color="auto" w:fill="auto"/>
          </w:tcPr>
          <w:p w14:paraId="3EF5E4A2" w14:textId="77777777" w:rsidR="00577A2A" w:rsidRPr="00481D2D" w:rsidRDefault="00577A2A" w:rsidP="00A377EB">
            <w:pPr>
              <w:pStyle w:val="TAN"/>
            </w:pPr>
            <w:r w:rsidRPr="00481D2D">
              <w:t>NOTE:</w:t>
            </w:r>
            <w:r w:rsidRPr="00481D2D">
              <w:tab/>
              <w:t>"M" means "mandatory" and "X" means "not applicable".</w:t>
            </w:r>
          </w:p>
        </w:tc>
      </w:tr>
    </w:tbl>
    <w:p w14:paraId="0F2117F8" w14:textId="77777777" w:rsidR="00577A2A" w:rsidRPr="00481D2D" w:rsidRDefault="00577A2A" w:rsidP="00577A2A"/>
    <w:p w14:paraId="03A12B89" w14:textId="77777777" w:rsidR="00725FE1" w:rsidRPr="00481D2D" w:rsidRDefault="00725FE1" w:rsidP="00725FE1">
      <w:r w:rsidRPr="00481D2D">
        <w:t>Table V.2.6.2-2 specifies the data types included in the verification response.</w:t>
      </w:r>
    </w:p>
    <w:p w14:paraId="590FE136" w14:textId="77777777" w:rsidR="00725FE1" w:rsidRPr="00481D2D" w:rsidRDefault="00725FE1" w:rsidP="00725FE1">
      <w:pPr>
        <w:pStyle w:val="TH"/>
      </w:pPr>
      <w:bookmarkStart w:id="5356" w:name="_CRTableV_2_6_22"/>
      <w:r w:rsidRPr="00481D2D">
        <w:t xml:space="preserve">Table </w:t>
      </w:r>
      <w:bookmarkEnd w:id="5356"/>
      <w:r w:rsidRPr="00481D2D">
        <w:t>V.2.6.2-2:</w:t>
      </w:r>
      <w:r w:rsidRPr="00481D2D">
        <w:tab/>
        <w:t xml:space="preserve">Data types for the </w:t>
      </w:r>
      <w:proofErr w:type="spellStart"/>
      <w:r w:rsidRPr="00481D2D">
        <w:t>verificationResponse</w:t>
      </w:r>
      <w:proofErr w:type="spellEnd"/>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418"/>
        <w:gridCol w:w="2126"/>
        <w:gridCol w:w="1276"/>
        <w:gridCol w:w="4111"/>
      </w:tblGrid>
      <w:tr w:rsidR="00725FE1" w:rsidRPr="00481D2D" w14:paraId="184793A1" w14:textId="77777777" w:rsidTr="0072021F">
        <w:tc>
          <w:tcPr>
            <w:tcW w:w="1418" w:type="dxa"/>
            <w:tcBorders>
              <w:bottom w:val="single" w:sz="12" w:space="0" w:color="000000"/>
            </w:tcBorders>
            <w:shd w:val="clear" w:color="auto" w:fill="auto"/>
          </w:tcPr>
          <w:p w14:paraId="513FC888" w14:textId="77777777" w:rsidR="00725FE1" w:rsidRPr="00481D2D" w:rsidRDefault="00725FE1" w:rsidP="000D1B47">
            <w:pPr>
              <w:pStyle w:val="TH"/>
            </w:pPr>
            <w:r w:rsidRPr="00481D2D">
              <w:t>Parameter</w:t>
            </w:r>
          </w:p>
        </w:tc>
        <w:tc>
          <w:tcPr>
            <w:tcW w:w="2126" w:type="dxa"/>
            <w:tcBorders>
              <w:bottom w:val="single" w:sz="12" w:space="0" w:color="000000"/>
            </w:tcBorders>
            <w:shd w:val="clear" w:color="auto" w:fill="auto"/>
          </w:tcPr>
          <w:p w14:paraId="16FCE32C" w14:textId="77777777" w:rsidR="00725FE1" w:rsidRPr="00481D2D" w:rsidRDefault="00725FE1" w:rsidP="000D1B47">
            <w:pPr>
              <w:pStyle w:val="TH"/>
            </w:pPr>
            <w:r w:rsidRPr="00481D2D">
              <w:t>Type; Value</w:t>
            </w:r>
          </w:p>
        </w:tc>
        <w:tc>
          <w:tcPr>
            <w:tcW w:w="1276" w:type="dxa"/>
            <w:tcBorders>
              <w:bottom w:val="single" w:sz="12" w:space="0" w:color="000000"/>
            </w:tcBorders>
            <w:shd w:val="clear" w:color="auto" w:fill="auto"/>
          </w:tcPr>
          <w:p w14:paraId="7EA3D9AF" w14:textId="77777777" w:rsidR="00725FE1" w:rsidRPr="00481D2D" w:rsidRDefault="00725FE1" w:rsidP="000D1B47">
            <w:pPr>
              <w:pStyle w:val="TH"/>
            </w:pPr>
            <w:r w:rsidRPr="00481D2D">
              <w:t>Presence</w:t>
            </w:r>
          </w:p>
        </w:tc>
        <w:tc>
          <w:tcPr>
            <w:tcW w:w="4111" w:type="dxa"/>
            <w:tcBorders>
              <w:bottom w:val="single" w:sz="12" w:space="0" w:color="000000"/>
            </w:tcBorders>
            <w:shd w:val="clear" w:color="auto" w:fill="auto"/>
          </w:tcPr>
          <w:p w14:paraId="6EE31272" w14:textId="77777777" w:rsidR="00725FE1" w:rsidRPr="00481D2D" w:rsidRDefault="00725FE1" w:rsidP="000D1B47">
            <w:pPr>
              <w:pStyle w:val="TH"/>
            </w:pPr>
            <w:r w:rsidRPr="00481D2D">
              <w:t>Description</w:t>
            </w:r>
          </w:p>
        </w:tc>
      </w:tr>
      <w:tr w:rsidR="009A02FE" w:rsidRPr="00481D2D" w14:paraId="52FDC89E" w14:textId="77777777" w:rsidTr="0072021F">
        <w:tc>
          <w:tcPr>
            <w:tcW w:w="1418" w:type="dxa"/>
            <w:shd w:val="clear" w:color="auto" w:fill="auto"/>
          </w:tcPr>
          <w:p w14:paraId="0CF756D7" w14:textId="77777777" w:rsidR="009A02FE" w:rsidRPr="00481D2D" w:rsidRDefault="009A02FE" w:rsidP="00151C17">
            <w:pPr>
              <w:pStyle w:val="TAC"/>
            </w:pPr>
            <w:proofErr w:type="spellStart"/>
            <w:r w:rsidRPr="00481D2D">
              <w:t>divResult</w:t>
            </w:r>
            <w:proofErr w:type="spellEnd"/>
          </w:p>
        </w:tc>
        <w:tc>
          <w:tcPr>
            <w:tcW w:w="2126" w:type="dxa"/>
            <w:shd w:val="clear" w:color="auto" w:fill="auto"/>
          </w:tcPr>
          <w:p w14:paraId="07CB374C" w14:textId="77777777" w:rsidR="009A02FE" w:rsidRPr="00481D2D" w:rsidRDefault="009A02FE" w:rsidP="00151C17">
            <w:pPr>
              <w:pStyle w:val="TAC"/>
            </w:pPr>
            <w:r w:rsidRPr="00481D2D">
              <w:t xml:space="preserve">array of one or more [div, </w:t>
            </w:r>
            <w:proofErr w:type="spellStart"/>
            <w:r w:rsidRPr="00481D2D">
              <w:t>verstatValue</w:t>
            </w:r>
            <w:proofErr w:type="spellEnd"/>
            <w:r w:rsidRPr="00481D2D">
              <w:t>] tuples</w:t>
            </w:r>
          </w:p>
        </w:tc>
        <w:tc>
          <w:tcPr>
            <w:tcW w:w="1276" w:type="dxa"/>
            <w:shd w:val="clear" w:color="auto" w:fill="auto"/>
          </w:tcPr>
          <w:p w14:paraId="1A151323" w14:textId="77777777" w:rsidR="009A02FE" w:rsidRPr="00481D2D" w:rsidRDefault="009A02FE" w:rsidP="00151C17">
            <w:pPr>
              <w:pStyle w:val="TAC"/>
            </w:pPr>
            <w:r w:rsidRPr="00481D2D">
              <w:t>O</w:t>
            </w:r>
          </w:p>
        </w:tc>
        <w:tc>
          <w:tcPr>
            <w:tcW w:w="4111" w:type="dxa"/>
            <w:shd w:val="clear" w:color="auto" w:fill="auto"/>
          </w:tcPr>
          <w:p w14:paraId="358BE5DB" w14:textId="77777777" w:rsidR="009A02FE" w:rsidRPr="00481D2D" w:rsidRDefault="009A02FE" w:rsidP="00151C17">
            <w:pPr>
              <w:pStyle w:val="TAC"/>
            </w:pPr>
            <w:r w:rsidRPr="00481D2D">
              <w:t xml:space="preserve">Parameter informing of the result of the verification of diverting identities. For each verified identity the </w:t>
            </w:r>
            <w:proofErr w:type="spellStart"/>
            <w:r w:rsidRPr="00481D2D">
              <w:t>verstat</w:t>
            </w:r>
            <w:proofErr w:type="spellEnd"/>
            <w:r w:rsidRPr="00481D2D">
              <w:t xml:space="preserve"> parameter is added to the verified identity.</w:t>
            </w:r>
          </w:p>
        </w:tc>
      </w:tr>
      <w:tr w:rsidR="00725FE1" w:rsidRPr="00481D2D" w14:paraId="18615207" w14:textId="77777777" w:rsidTr="0072021F">
        <w:tc>
          <w:tcPr>
            <w:tcW w:w="1418" w:type="dxa"/>
            <w:shd w:val="clear" w:color="auto" w:fill="auto"/>
          </w:tcPr>
          <w:p w14:paraId="6D0628DE" w14:textId="77777777" w:rsidR="00725FE1" w:rsidRPr="00481D2D" w:rsidRDefault="00725FE1" w:rsidP="000D1B47">
            <w:pPr>
              <w:pStyle w:val="TAC"/>
            </w:pPr>
            <w:proofErr w:type="spellStart"/>
            <w:r w:rsidRPr="00481D2D">
              <w:t>verstatValue</w:t>
            </w:r>
            <w:proofErr w:type="spellEnd"/>
          </w:p>
        </w:tc>
        <w:tc>
          <w:tcPr>
            <w:tcW w:w="2126" w:type="dxa"/>
            <w:shd w:val="clear" w:color="auto" w:fill="auto"/>
          </w:tcPr>
          <w:p w14:paraId="205AB3D4" w14:textId="77777777" w:rsidR="00725FE1" w:rsidRPr="00481D2D" w:rsidRDefault="009A02FE" w:rsidP="000D1B47">
            <w:pPr>
              <w:pStyle w:val="TAC"/>
            </w:pPr>
            <w:r w:rsidRPr="00481D2D">
              <w:t>s</w:t>
            </w:r>
            <w:r w:rsidR="00725FE1" w:rsidRPr="00481D2D">
              <w:t>tring; set to a value defined in table 7.2A.20.3-1</w:t>
            </w:r>
          </w:p>
        </w:tc>
        <w:tc>
          <w:tcPr>
            <w:tcW w:w="1276" w:type="dxa"/>
            <w:shd w:val="clear" w:color="auto" w:fill="auto"/>
          </w:tcPr>
          <w:p w14:paraId="52B18423" w14:textId="77777777" w:rsidR="00725FE1" w:rsidRPr="00481D2D" w:rsidRDefault="003A7326" w:rsidP="000D1B47">
            <w:pPr>
              <w:pStyle w:val="TAC"/>
            </w:pPr>
            <w:r w:rsidRPr="00481D2D">
              <w:t>O</w:t>
            </w:r>
          </w:p>
        </w:tc>
        <w:tc>
          <w:tcPr>
            <w:tcW w:w="4111" w:type="dxa"/>
            <w:shd w:val="clear" w:color="auto" w:fill="auto"/>
          </w:tcPr>
          <w:p w14:paraId="7F270E6C" w14:textId="77777777" w:rsidR="00725FE1" w:rsidRPr="00481D2D" w:rsidRDefault="00725FE1" w:rsidP="000D1B47">
            <w:pPr>
              <w:pStyle w:val="TAC"/>
            </w:pPr>
            <w:r w:rsidRPr="00481D2D">
              <w:t>Parameter informing of the result of the verification</w:t>
            </w:r>
            <w:r w:rsidR="009A02FE" w:rsidRPr="00481D2D">
              <w:t xml:space="preserve"> of originating identity</w:t>
            </w:r>
            <w:r w:rsidRPr="00481D2D">
              <w:t xml:space="preserve">. To be used in the </w:t>
            </w:r>
            <w:proofErr w:type="spellStart"/>
            <w:r w:rsidRPr="00481D2D">
              <w:t>verstat</w:t>
            </w:r>
            <w:proofErr w:type="spellEnd"/>
            <w:r w:rsidRPr="00481D2D">
              <w:t xml:space="preserve"> parameter added to the verified identity.</w:t>
            </w:r>
            <w:r w:rsidR="003A7326" w:rsidRPr="00481D2D">
              <w:t xml:space="preserve"> The parameter is mandatory if the request contained a </w:t>
            </w:r>
            <w:proofErr w:type="spellStart"/>
            <w:r w:rsidR="003A7326" w:rsidRPr="00481D2D">
              <w:t>PASSporT</w:t>
            </w:r>
            <w:proofErr w:type="spellEnd"/>
            <w:r w:rsidR="003A7326" w:rsidRPr="00481D2D">
              <w:t xml:space="preserve"> SHAKEN JSON Web Token.</w:t>
            </w:r>
          </w:p>
        </w:tc>
      </w:tr>
      <w:tr w:rsidR="00F9269F" w:rsidRPr="00481D2D" w14:paraId="0A443D59" w14:textId="77777777" w:rsidTr="0072021F">
        <w:tc>
          <w:tcPr>
            <w:tcW w:w="1418" w:type="dxa"/>
            <w:shd w:val="clear" w:color="auto" w:fill="auto"/>
          </w:tcPr>
          <w:p w14:paraId="689495B5" w14:textId="77777777" w:rsidR="00F9269F" w:rsidRPr="00481D2D" w:rsidRDefault="00F9269F" w:rsidP="00F9269F">
            <w:pPr>
              <w:pStyle w:val="TAC"/>
            </w:pPr>
            <w:proofErr w:type="spellStart"/>
            <w:r w:rsidRPr="00481D2D">
              <w:t>verstatPriority</w:t>
            </w:r>
            <w:proofErr w:type="spellEnd"/>
          </w:p>
        </w:tc>
        <w:tc>
          <w:tcPr>
            <w:tcW w:w="2126" w:type="dxa"/>
            <w:shd w:val="clear" w:color="auto" w:fill="auto"/>
          </w:tcPr>
          <w:p w14:paraId="27401F51" w14:textId="77777777" w:rsidR="00F9269F" w:rsidRPr="00481D2D" w:rsidRDefault="00F9269F" w:rsidP="00F9269F">
            <w:pPr>
              <w:pStyle w:val="TAC"/>
            </w:pPr>
            <w:r w:rsidRPr="00481D2D">
              <w:t>string; set to a value defined in table</w:t>
            </w:r>
            <w:r w:rsidR="00FE39FE" w:rsidRPr="00481D2D">
              <w:t> </w:t>
            </w:r>
            <w:r w:rsidRPr="00481D2D">
              <w:t>7.2.21-1</w:t>
            </w:r>
          </w:p>
        </w:tc>
        <w:tc>
          <w:tcPr>
            <w:tcW w:w="1276" w:type="dxa"/>
            <w:shd w:val="clear" w:color="auto" w:fill="auto"/>
          </w:tcPr>
          <w:p w14:paraId="61FE22BE" w14:textId="77777777" w:rsidR="00F9269F" w:rsidRPr="00481D2D" w:rsidRDefault="00F9269F" w:rsidP="00F9269F">
            <w:pPr>
              <w:pStyle w:val="TAC"/>
            </w:pPr>
            <w:r w:rsidRPr="00481D2D">
              <w:t>O</w:t>
            </w:r>
          </w:p>
        </w:tc>
        <w:tc>
          <w:tcPr>
            <w:tcW w:w="4111" w:type="dxa"/>
            <w:shd w:val="clear" w:color="auto" w:fill="auto"/>
          </w:tcPr>
          <w:p w14:paraId="6D87B554" w14:textId="77777777" w:rsidR="00F9269F" w:rsidRPr="00481D2D" w:rsidRDefault="00F9269F" w:rsidP="00F9269F">
            <w:pPr>
              <w:pStyle w:val="TAC"/>
            </w:pPr>
            <w:r w:rsidRPr="00481D2D">
              <w:t>Parameter informing of the result of the verification of the Resource-Priority header field and optionally the header field value "</w:t>
            </w:r>
            <w:proofErr w:type="spellStart"/>
            <w:r w:rsidRPr="00481D2D">
              <w:t>psap</w:t>
            </w:r>
            <w:proofErr w:type="spellEnd"/>
            <w:r w:rsidRPr="00481D2D">
              <w:t>-callback" of the Priority header field.</w:t>
            </w:r>
          </w:p>
        </w:tc>
      </w:tr>
      <w:tr w:rsidR="00AC7A80" w:rsidRPr="00481D2D" w14:paraId="3CADF66F" w14:textId="77777777" w:rsidTr="0072021F">
        <w:tc>
          <w:tcPr>
            <w:tcW w:w="1418" w:type="dxa"/>
            <w:tcBorders>
              <w:top w:val="single" w:sz="6" w:space="0" w:color="000000"/>
              <w:left w:val="single" w:sz="12" w:space="0" w:color="000000"/>
              <w:bottom w:val="single" w:sz="12" w:space="0" w:color="000000"/>
              <w:right w:val="single" w:sz="6" w:space="0" w:color="000000"/>
            </w:tcBorders>
            <w:hideMark/>
          </w:tcPr>
          <w:p w14:paraId="76F22D1C" w14:textId="77777777" w:rsidR="00AC7A80" w:rsidRPr="00481D2D" w:rsidRDefault="00AC7A80">
            <w:pPr>
              <w:pStyle w:val="TAC"/>
            </w:pPr>
            <w:proofErr w:type="spellStart"/>
            <w:r w:rsidRPr="00481D2D">
              <w:t>verifyResults</w:t>
            </w:r>
            <w:proofErr w:type="spellEnd"/>
          </w:p>
        </w:tc>
        <w:tc>
          <w:tcPr>
            <w:tcW w:w="2126" w:type="dxa"/>
            <w:tcBorders>
              <w:top w:val="single" w:sz="6" w:space="0" w:color="000000"/>
              <w:left w:val="single" w:sz="6" w:space="0" w:color="000000"/>
              <w:bottom w:val="single" w:sz="12" w:space="0" w:color="000000"/>
              <w:right w:val="single" w:sz="6" w:space="0" w:color="000000"/>
            </w:tcBorders>
            <w:hideMark/>
          </w:tcPr>
          <w:p w14:paraId="43B98AB3" w14:textId="77777777" w:rsidR="00AC7A80" w:rsidRPr="00481D2D" w:rsidRDefault="00AC7A80">
            <w:pPr>
              <w:pStyle w:val="TAC"/>
            </w:pPr>
            <w:r w:rsidRPr="00481D2D">
              <w:t xml:space="preserve">array of one or more </w:t>
            </w:r>
            <w:proofErr w:type="spellStart"/>
            <w:r w:rsidRPr="00481D2D">
              <w:t>verifyResult</w:t>
            </w:r>
            <w:proofErr w:type="spellEnd"/>
            <w:r w:rsidRPr="00481D2D">
              <w:t>, as defined in table</w:t>
            </w:r>
            <w:r w:rsidR="00085C50">
              <w:t> </w:t>
            </w:r>
            <w:r w:rsidRPr="00481D2D">
              <w:t>V.2.6.2-3</w:t>
            </w:r>
          </w:p>
        </w:tc>
        <w:tc>
          <w:tcPr>
            <w:tcW w:w="1276" w:type="dxa"/>
            <w:tcBorders>
              <w:top w:val="single" w:sz="6" w:space="0" w:color="000000"/>
              <w:left w:val="single" w:sz="6" w:space="0" w:color="000000"/>
              <w:bottom w:val="single" w:sz="12" w:space="0" w:color="000000"/>
              <w:right w:val="single" w:sz="6" w:space="0" w:color="000000"/>
            </w:tcBorders>
            <w:hideMark/>
          </w:tcPr>
          <w:p w14:paraId="400AD4DC" w14:textId="77777777" w:rsidR="00AC7A80" w:rsidRPr="00481D2D" w:rsidRDefault="00AC7A80">
            <w:pPr>
              <w:pStyle w:val="TAC"/>
            </w:pPr>
            <w:r w:rsidRPr="00481D2D">
              <w:t>O</w:t>
            </w:r>
          </w:p>
        </w:tc>
        <w:tc>
          <w:tcPr>
            <w:tcW w:w="4111" w:type="dxa"/>
            <w:tcBorders>
              <w:top w:val="single" w:sz="6" w:space="0" w:color="000000"/>
              <w:left w:val="single" w:sz="6" w:space="0" w:color="000000"/>
              <w:bottom w:val="single" w:sz="12" w:space="0" w:color="000000"/>
              <w:right w:val="single" w:sz="12" w:space="0" w:color="000000"/>
            </w:tcBorders>
            <w:hideMark/>
          </w:tcPr>
          <w:p w14:paraId="7A94E1F9" w14:textId="77777777" w:rsidR="00AC7A80" w:rsidRPr="00481D2D" w:rsidRDefault="00AC7A80">
            <w:pPr>
              <w:pStyle w:val="TAC"/>
            </w:pPr>
            <w:r w:rsidRPr="00481D2D">
              <w:t xml:space="preserve">Each array entry contains the verification results of a </w:t>
            </w:r>
            <w:proofErr w:type="spellStart"/>
            <w:r w:rsidRPr="00481D2D">
              <w:t>PASSporT</w:t>
            </w:r>
            <w:proofErr w:type="spellEnd"/>
            <w:r w:rsidRPr="00481D2D">
              <w:t xml:space="preserve"> contained in the request.</w:t>
            </w:r>
          </w:p>
        </w:tc>
      </w:tr>
    </w:tbl>
    <w:p w14:paraId="78D3C63B" w14:textId="77777777" w:rsidR="00AC7A80" w:rsidRPr="00481D2D" w:rsidRDefault="00AC7A80" w:rsidP="00AC7A80">
      <w:r w:rsidRPr="00481D2D">
        <w:t xml:space="preserve">Table V.2.6.2-3 specifies the mandatory data types of the </w:t>
      </w:r>
      <w:proofErr w:type="spellStart"/>
      <w:r w:rsidRPr="00481D2D">
        <w:t>verifyResult</w:t>
      </w:r>
      <w:proofErr w:type="spellEnd"/>
      <w:r w:rsidRPr="00481D2D">
        <w:t xml:space="preserve"> parameter included in the verification response.</w:t>
      </w:r>
    </w:p>
    <w:p w14:paraId="6F68B154" w14:textId="77777777" w:rsidR="00AC7A80" w:rsidRPr="00481D2D" w:rsidRDefault="00AC7A80" w:rsidP="00AC7A80">
      <w:pPr>
        <w:pStyle w:val="TH"/>
      </w:pPr>
      <w:bookmarkStart w:id="5357" w:name="_CRTableV_2_6_23"/>
      <w:r w:rsidRPr="00481D2D">
        <w:t xml:space="preserve">Table </w:t>
      </w:r>
      <w:bookmarkEnd w:id="5357"/>
      <w:r w:rsidRPr="00481D2D">
        <w:t>V.2.6.2-3:</w:t>
      </w:r>
      <w:r w:rsidRPr="00481D2D">
        <w:tab/>
        <w:t xml:space="preserve">Data types for mandatory </w:t>
      </w:r>
      <w:proofErr w:type="spellStart"/>
      <w:r w:rsidRPr="00481D2D">
        <w:t>verifyResult</w:t>
      </w:r>
      <w:proofErr w:type="spellEnd"/>
      <w:r w:rsidRPr="00481D2D">
        <w:t xml:space="preserve"> parameter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AC7A80" w:rsidRPr="00481D2D" w14:paraId="09541D78" w14:textId="77777777" w:rsidTr="00AC7A80">
        <w:tc>
          <w:tcPr>
            <w:tcW w:w="1526" w:type="dxa"/>
            <w:tcBorders>
              <w:top w:val="single" w:sz="12" w:space="0" w:color="000000"/>
              <w:left w:val="single" w:sz="12" w:space="0" w:color="000000"/>
              <w:bottom w:val="single" w:sz="12" w:space="0" w:color="000000"/>
              <w:right w:val="single" w:sz="6" w:space="0" w:color="000000"/>
            </w:tcBorders>
            <w:hideMark/>
          </w:tcPr>
          <w:p w14:paraId="1E67D2F0" w14:textId="77777777" w:rsidR="00AC7A80" w:rsidRPr="00481D2D" w:rsidRDefault="00AC7A80">
            <w:pPr>
              <w:pStyle w:val="TH"/>
            </w:pPr>
            <w:r w:rsidRPr="00481D2D">
              <w:t>Parameter</w:t>
            </w:r>
          </w:p>
        </w:tc>
        <w:tc>
          <w:tcPr>
            <w:tcW w:w="2126" w:type="dxa"/>
            <w:tcBorders>
              <w:top w:val="single" w:sz="12" w:space="0" w:color="000000"/>
              <w:left w:val="single" w:sz="6" w:space="0" w:color="000000"/>
              <w:bottom w:val="single" w:sz="12" w:space="0" w:color="000000"/>
              <w:right w:val="single" w:sz="6" w:space="0" w:color="000000"/>
            </w:tcBorders>
            <w:hideMark/>
          </w:tcPr>
          <w:p w14:paraId="1013F890" w14:textId="77777777" w:rsidR="00AC7A80" w:rsidRPr="00481D2D" w:rsidRDefault="00AC7A80">
            <w:pPr>
              <w:pStyle w:val="TH"/>
            </w:pPr>
            <w:r w:rsidRPr="00481D2D">
              <w:t>Type; Value</w:t>
            </w:r>
          </w:p>
        </w:tc>
        <w:tc>
          <w:tcPr>
            <w:tcW w:w="1276" w:type="dxa"/>
            <w:tcBorders>
              <w:top w:val="single" w:sz="12" w:space="0" w:color="000000"/>
              <w:left w:val="single" w:sz="6" w:space="0" w:color="000000"/>
              <w:bottom w:val="single" w:sz="12" w:space="0" w:color="000000"/>
              <w:right w:val="single" w:sz="6" w:space="0" w:color="000000"/>
            </w:tcBorders>
            <w:hideMark/>
          </w:tcPr>
          <w:p w14:paraId="693368B4" w14:textId="77777777" w:rsidR="00AC7A80" w:rsidRPr="00481D2D" w:rsidRDefault="00AC7A80">
            <w:pPr>
              <w:pStyle w:val="TH"/>
            </w:pPr>
            <w:r w:rsidRPr="00481D2D">
              <w:t>Presence</w:t>
            </w:r>
          </w:p>
        </w:tc>
        <w:tc>
          <w:tcPr>
            <w:tcW w:w="4111" w:type="dxa"/>
            <w:tcBorders>
              <w:top w:val="single" w:sz="12" w:space="0" w:color="000000"/>
              <w:left w:val="single" w:sz="6" w:space="0" w:color="000000"/>
              <w:bottom w:val="single" w:sz="12" w:space="0" w:color="000000"/>
              <w:right w:val="single" w:sz="12" w:space="0" w:color="000000"/>
            </w:tcBorders>
            <w:hideMark/>
          </w:tcPr>
          <w:p w14:paraId="7444AAA9" w14:textId="77777777" w:rsidR="00AC7A80" w:rsidRPr="00481D2D" w:rsidRDefault="00AC7A80">
            <w:pPr>
              <w:pStyle w:val="TH"/>
            </w:pPr>
            <w:r w:rsidRPr="00481D2D">
              <w:t>Description</w:t>
            </w:r>
          </w:p>
        </w:tc>
      </w:tr>
      <w:tr w:rsidR="00AC7A80" w:rsidRPr="00481D2D" w14:paraId="16DF2360" w14:textId="77777777" w:rsidTr="00AC7A80">
        <w:tc>
          <w:tcPr>
            <w:tcW w:w="1526" w:type="dxa"/>
            <w:tcBorders>
              <w:top w:val="single" w:sz="6" w:space="0" w:color="000000"/>
              <w:left w:val="single" w:sz="12" w:space="0" w:color="000000"/>
              <w:bottom w:val="single" w:sz="6" w:space="0" w:color="000000"/>
              <w:right w:val="single" w:sz="6" w:space="0" w:color="000000"/>
            </w:tcBorders>
            <w:hideMark/>
          </w:tcPr>
          <w:p w14:paraId="7AFB32AC" w14:textId="77777777" w:rsidR="00AC7A80" w:rsidRPr="00481D2D" w:rsidRDefault="00AC7A80">
            <w:pPr>
              <w:pStyle w:val="TAC"/>
            </w:pPr>
            <w:proofErr w:type="spellStart"/>
            <w:r w:rsidRPr="00481D2D">
              <w:t>verifyResult</w:t>
            </w:r>
            <w:proofErr w:type="spellEnd"/>
          </w:p>
        </w:tc>
        <w:tc>
          <w:tcPr>
            <w:tcW w:w="2126" w:type="dxa"/>
            <w:tcBorders>
              <w:top w:val="single" w:sz="6" w:space="0" w:color="000000"/>
              <w:left w:val="single" w:sz="6" w:space="0" w:color="000000"/>
              <w:bottom w:val="single" w:sz="6" w:space="0" w:color="000000"/>
              <w:right w:val="single" w:sz="6" w:space="0" w:color="000000"/>
            </w:tcBorders>
            <w:hideMark/>
          </w:tcPr>
          <w:p w14:paraId="11D3E587" w14:textId="77777777" w:rsidR="00AC7A80" w:rsidRPr="00481D2D" w:rsidRDefault="00AC7A80">
            <w:pPr>
              <w:pStyle w:val="TAC"/>
            </w:pPr>
            <w:r w:rsidRPr="00481D2D">
              <w:t xml:space="preserve">structured data type containing </w:t>
            </w:r>
          </w:p>
          <w:p w14:paraId="09191508" w14:textId="77777777" w:rsidR="00AC7A80" w:rsidRPr="00481D2D" w:rsidRDefault="00AC7A80">
            <w:pPr>
              <w:pStyle w:val="TAC"/>
            </w:pPr>
            <w:r w:rsidRPr="00481D2D">
              <w:t xml:space="preserve">[ppt, </w:t>
            </w:r>
          </w:p>
          <w:p w14:paraId="22489519" w14:textId="77777777" w:rsidR="00AC7A80" w:rsidRPr="00481D2D" w:rsidRDefault="00AC7A80">
            <w:pPr>
              <w:pStyle w:val="TAC"/>
            </w:pPr>
            <w:r w:rsidRPr="00481D2D">
              <w:t>status,</w:t>
            </w:r>
          </w:p>
          <w:p w14:paraId="558C949B" w14:textId="77777777" w:rsidR="00AC7A80" w:rsidRPr="00481D2D" w:rsidRDefault="00AC7A80">
            <w:pPr>
              <w:pStyle w:val="TAC"/>
            </w:pPr>
            <w:proofErr w:type="spellStart"/>
            <w:r w:rsidRPr="00481D2D">
              <w:t>validClaims</w:t>
            </w:r>
            <w:proofErr w:type="spellEnd"/>
            <w:r w:rsidRPr="00481D2D">
              <w:t xml:space="preserve">, </w:t>
            </w:r>
          </w:p>
          <w:p w14:paraId="0D2DE4D0" w14:textId="77777777" w:rsidR="00AC7A80" w:rsidRPr="00481D2D" w:rsidRDefault="00AC7A80">
            <w:pPr>
              <w:pStyle w:val="TAC"/>
            </w:pPr>
            <w:r w:rsidRPr="00481D2D">
              <w:t xml:space="preserve"> </w:t>
            </w:r>
            <w:proofErr w:type="spellStart"/>
            <w:r w:rsidRPr="00481D2D">
              <w:t>reasonCode</w:t>
            </w:r>
            <w:proofErr w:type="spellEnd"/>
            <w:r w:rsidRPr="00481D2D">
              <w:t>,</w:t>
            </w:r>
          </w:p>
          <w:p w14:paraId="34AFC59F" w14:textId="77777777" w:rsidR="00AC7A80" w:rsidRPr="00481D2D" w:rsidRDefault="00AC7A80">
            <w:pPr>
              <w:pStyle w:val="TAC"/>
            </w:pPr>
            <w:proofErr w:type="spellStart"/>
            <w:r w:rsidRPr="00481D2D">
              <w:t>reasonText</w:t>
            </w:r>
            <w:proofErr w:type="spellEnd"/>
            <w:r w:rsidRPr="00481D2D">
              <w:t>,</w:t>
            </w:r>
          </w:p>
          <w:p w14:paraId="563D383B" w14:textId="77777777" w:rsidR="00AC7A80" w:rsidRPr="00481D2D" w:rsidRDefault="00AC7A80">
            <w:pPr>
              <w:pStyle w:val="TAC"/>
            </w:pPr>
            <w:r w:rsidRPr="00481D2D">
              <w:t>passport] tuple</w:t>
            </w:r>
          </w:p>
        </w:tc>
        <w:tc>
          <w:tcPr>
            <w:tcW w:w="1276" w:type="dxa"/>
            <w:tcBorders>
              <w:top w:val="single" w:sz="6" w:space="0" w:color="000000"/>
              <w:left w:val="single" w:sz="6" w:space="0" w:color="000000"/>
              <w:bottom w:val="single" w:sz="6" w:space="0" w:color="000000"/>
              <w:right w:val="single" w:sz="6" w:space="0" w:color="000000"/>
            </w:tcBorders>
            <w:hideMark/>
          </w:tcPr>
          <w:p w14:paraId="05A3169D" w14:textId="77777777" w:rsidR="00AC7A80" w:rsidRPr="00481D2D" w:rsidRDefault="00AC7A80">
            <w:pPr>
              <w:pStyle w:val="TAC"/>
            </w:pPr>
            <w:r w:rsidRPr="00481D2D">
              <w:t>M</w:t>
            </w:r>
          </w:p>
        </w:tc>
        <w:tc>
          <w:tcPr>
            <w:tcW w:w="4111" w:type="dxa"/>
            <w:tcBorders>
              <w:top w:val="single" w:sz="6" w:space="0" w:color="000000"/>
              <w:left w:val="single" w:sz="6" w:space="0" w:color="000000"/>
              <w:bottom w:val="single" w:sz="6" w:space="0" w:color="000000"/>
              <w:right w:val="single" w:sz="12" w:space="0" w:color="000000"/>
            </w:tcBorders>
            <w:hideMark/>
          </w:tcPr>
          <w:p w14:paraId="5CA73D15" w14:textId="77777777" w:rsidR="00AC7A80" w:rsidRPr="00481D2D" w:rsidRDefault="00AC7A80">
            <w:pPr>
              <w:pStyle w:val="TAC"/>
            </w:pPr>
            <w:r w:rsidRPr="00481D2D">
              <w:t xml:space="preserve">Contains the verification results of a single Identity header field contained in the </w:t>
            </w:r>
            <w:proofErr w:type="spellStart"/>
            <w:r w:rsidRPr="00481D2D">
              <w:t>identityHeader</w:t>
            </w:r>
            <w:proofErr w:type="spellEnd"/>
            <w:r w:rsidRPr="00481D2D">
              <w:t xml:space="preserve"> parameter or an entry of the </w:t>
            </w:r>
            <w:proofErr w:type="spellStart"/>
            <w:r w:rsidRPr="00481D2D">
              <w:t>identityHeaders</w:t>
            </w:r>
            <w:proofErr w:type="spellEnd"/>
            <w:r w:rsidRPr="00481D2D">
              <w:t xml:space="preserve"> array of the verification </w:t>
            </w:r>
            <w:proofErr w:type="spellStart"/>
            <w:r w:rsidRPr="00481D2D">
              <w:t>request.The</w:t>
            </w:r>
            <w:proofErr w:type="spellEnd"/>
            <w:r w:rsidRPr="00481D2D">
              <w:t xml:space="preserve"> ppt and status parameters are always present. The inclusion of the other parameters in the tuple depends on the value of the status parameter.</w:t>
            </w:r>
          </w:p>
        </w:tc>
      </w:tr>
      <w:tr w:rsidR="00AC7A80" w:rsidRPr="00481D2D" w14:paraId="2A12C676" w14:textId="77777777" w:rsidTr="00AC7A80">
        <w:tc>
          <w:tcPr>
            <w:tcW w:w="1526" w:type="dxa"/>
            <w:tcBorders>
              <w:top w:val="single" w:sz="6" w:space="0" w:color="000000"/>
              <w:left w:val="single" w:sz="12" w:space="0" w:color="000000"/>
              <w:bottom w:val="single" w:sz="6" w:space="0" w:color="000000"/>
              <w:right w:val="single" w:sz="6" w:space="0" w:color="000000"/>
            </w:tcBorders>
            <w:hideMark/>
          </w:tcPr>
          <w:p w14:paraId="095CDE10" w14:textId="77777777" w:rsidR="00AC7A80" w:rsidRPr="00481D2D" w:rsidRDefault="00AC7A80">
            <w:pPr>
              <w:pStyle w:val="TAC"/>
            </w:pPr>
            <w:r w:rsidRPr="00481D2D">
              <w:t>ppt</w:t>
            </w:r>
          </w:p>
        </w:tc>
        <w:tc>
          <w:tcPr>
            <w:tcW w:w="2126" w:type="dxa"/>
            <w:tcBorders>
              <w:top w:val="single" w:sz="6" w:space="0" w:color="000000"/>
              <w:left w:val="single" w:sz="6" w:space="0" w:color="000000"/>
              <w:bottom w:val="single" w:sz="6" w:space="0" w:color="000000"/>
              <w:right w:val="single" w:sz="6" w:space="0" w:color="000000"/>
            </w:tcBorders>
            <w:hideMark/>
          </w:tcPr>
          <w:p w14:paraId="4ABFCA87" w14:textId="77777777" w:rsidR="00AC7A80" w:rsidRPr="00481D2D" w:rsidRDefault="00AC7A80">
            <w:pPr>
              <w:pStyle w:val="TAC"/>
            </w:pPr>
            <w:r w:rsidRPr="00481D2D">
              <w:t xml:space="preserve">string, set to the value of the ppt parameter in the protected header of the </w:t>
            </w:r>
            <w:proofErr w:type="spellStart"/>
            <w:r w:rsidRPr="00481D2D">
              <w:t>PASSporT</w:t>
            </w:r>
            <w:proofErr w:type="spellEnd"/>
            <w:r w:rsidRPr="00481D2D">
              <w:t>.</w:t>
            </w:r>
          </w:p>
        </w:tc>
        <w:tc>
          <w:tcPr>
            <w:tcW w:w="1276" w:type="dxa"/>
            <w:tcBorders>
              <w:top w:val="single" w:sz="6" w:space="0" w:color="000000"/>
              <w:left w:val="single" w:sz="6" w:space="0" w:color="000000"/>
              <w:bottom w:val="single" w:sz="6" w:space="0" w:color="000000"/>
              <w:right w:val="single" w:sz="6" w:space="0" w:color="000000"/>
            </w:tcBorders>
            <w:hideMark/>
          </w:tcPr>
          <w:p w14:paraId="3AC97828" w14:textId="77777777" w:rsidR="00AC7A80" w:rsidRPr="00481D2D" w:rsidRDefault="00AC7A80">
            <w:pPr>
              <w:pStyle w:val="TAC"/>
            </w:pPr>
            <w:r w:rsidRPr="00481D2D">
              <w:t>M</w:t>
            </w:r>
          </w:p>
        </w:tc>
        <w:tc>
          <w:tcPr>
            <w:tcW w:w="4111" w:type="dxa"/>
            <w:tcBorders>
              <w:top w:val="single" w:sz="6" w:space="0" w:color="000000"/>
              <w:left w:val="single" w:sz="6" w:space="0" w:color="000000"/>
              <w:bottom w:val="single" w:sz="6" w:space="0" w:color="000000"/>
              <w:right w:val="single" w:sz="12" w:space="0" w:color="000000"/>
            </w:tcBorders>
            <w:hideMark/>
          </w:tcPr>
          <w:p w14:paraId="5E136B93" w14:textId="77777777" w:rsidR="00AC7A80" w:rsidRPr="00481D2D" w:rsidRDefault="00AC7A80">
            <w:pPr>
              <w:pStyle w:val="TAC"/>
            </w:pPr>
            <w:r w:rsidRPr="00481D2D">
              <w:t xml:space="preserve">Identifies the type of </w:t>
            </w:r>
            <w:proofErr w:type="spellStart"/>
            <w:r w:rsidRPr="00481D2D">
              <w:t>PASSporT</w:t>
            </w:r>
            <w:proofErr w:type="spellEnd"/>
            <w:r w:rsidRPr="00481D2D">
              <w:t xml:space="preserve"> associated with this array entry.</w:t>
            </w:r>
          </w:p>
        </w:tc>
      </w:tr>
      <w:tr w:rsidR="00AC7A80" w:rsidRPr="00481D2D" w14:paraId="773127A2" w14:textId="77777777" w:rsidTr="00AC7A80">
        <w:tc>
          <w:tcPr>
            <w:tcW w:w="1526" w:type="dxa"/>
            <w:tcBorders>
              <w:top w:val="single" w:sz="6" w:space="0" w:color="000000"/>
              <w:left w:val="single" w:sz="12" w:space="0" w:color="000000"/>
              <w:bottom w:val="single" w:sz="12" w:space="0" w:color="000000"/>
              <w:right w:val="single" w:sz="6" w:space="0" w:color="000000"/>
            </w:tcBorders>
            <w:hideMark/>
          </w:tcPr>
          <w:p w14:paraId="2D547176" w14:textId="77777777" w:rsidR="00AC7A80" w:rsidRPr="00481D2D" w:rsidRDefault="00AC7A80">
            <w:pPr>
              <w:pStyle w:val="TAC"/>
            </w:pPr>
            <w:r w:rsidRPr="00481D2D">
              <w:t>status</w:t>
            </w:r>
          </w:p>
        </w:tc>
        <w:tc>
          <w:tcPr>
            <w:tcW w:w="2126" w:type="dxa"/>
            <w:tcBorders>
              <w:top w:val="single" w:sz="6" w:space="0" w:color="000000"/>
              <w:left w:val="single" w:sz="6" w:space="0" w:color="000000"/>
              <w:bottom w:val="single" w:sz="12" w:space="0" w:color="000000"/>
              <w:right w:val="single" w:sz="6" w:space="0" w:color="000000"/>
            </w:tcBorders>
            <w:hideMark/>
          </w:tcPr>
          <w:p w14:paraId="1B91987B" w14:textId="77777777" w:rsidR="00AC7A80" w:rsidRPr="00481D2D" w:rsidRDefault="00AC7A80">
            <w:pPr>
              <w:pStyle w:val="TAC"/>
            </w:pPr>
            <w:r w:rsidRPr="00481D2D">
              <w:t>String, set to the value pass, fail or none.</w:t>
            </w:r>
          </w:p>
        </w:tc>
        <w:tc>
          <w:tcPr>
            <w:tcW w:w="1276" w:type="dxa"/>
            <w:tcBorders>
              <w:top w:val="single" w:sz="6" w:space="0" w:color="000000"/>
              <w:left w:val="single" w:sz="6" w:space="0" w:color="000000"/>
              <w:bottom w:val="single" w:sz="12" w:space="0" w:color="000000"/>
              <w:right w:val="single" w:sz="6" w:space="0" w:color="000000"/>
            </w:tcBorders>
            <w:hideMark/>
          </w:tcPr>
          <w:p w14:paraId="3B936DA4" w14:textId="77777777" w:rsidR="00AC7A80" w:rsidRPr="00481D2D" w:rsidRDefault="00AC7A80">
            <w:pPr>
              <w:pStyle w:val="TAC"/>
            </w:pPr>
            <w:r w:rsidRPr="00481D2D">
              <w:t>M</w:t>
            </w:r>
          </w:p>
        </w:tc>
        <w:tc>
          <w:tcPr>
            <w:tcW w:w="4111" w:type="dxa"/>
            <w:tcBorders>
              <w:top w:val="single" w:sz="6" w:space="0" w:color="000000"/>
              <w:left w:val="single" w:sz="6" w:space="0" w:color="000000"/>
              <w:bottom w:val="single" w:sz="12" w:space="0" w:color="000000"/>
              <w:right w:val="single" w:sz="12" w:space="0" w:color="000000"/>
            </w:tcBorders>
            <w:hideMark/>
          </w:tcPr>
          <w:p w14:paraId="21E206F2" w14:textId="77777777" w:rsidR="00AC7A80" w:rsidRPr="00481D2D" w:rsidRDefault="00AC7A80">
            <w:pPr>
              <w:pStyle w:val="TAC"/>
            </w:pPr>
            <w:r w:rsidRPr="00481D2D">
              <w:t xml:space="preserve">Identifies the verification result of the </w:t>
            </w:r>
            <w:proofErr w:type="spellStart"/>
            <w:r w:rsidRPr="00481D2D">
              <w:t>PASSporT</w:t>
            </w:r>
            <w:proofErr w:type="spellEnd"/>
            <w:r w:rsidRPr="00481D2D">
              <w:t xml:space="preserve"> associated with this array entry.</w:t>
            </w:r>
          </w:p>
        </w:tc>
      </w:tr>
    </w:tbl>
    <w:p w14:paraId="33CA7B1F" w14:textId="77777777" w:rsidR="00AC7A80" w:rsidRPr="00481D2D" w:rsidRDefault="00AC7A80" w:rsidP="00AC7A80"/>
    <w:p w14:paraId="79E2251B" w14:textId="77777777" w:rsidR="00AC7A80" w:rsidRPr="00481D2D" w:rsidRDefault="00AC7A80" w:rsidP="00AC7A80">
      <w:r w:rsidRPr="00481D2D">
        <w:t xml:space="preserve">Each </w:t>
      </w:r>
      <w:proofErr w:type="spellStart"/>
      <w:r w:rsidRPr="00481D2D">
        <w:t>verifyResult</w:t>
      </w:r>
      <w:proofErr w:type="spellEnd"/>
      <w:r w:rsidRPr="00481D2D">
        <w:t xml:space="preserve"> entry of the </w:t>
      </w:r>
      <w:proofErr w:type="spellStart"/>
      <w:r w:rsidRPr="00481D2D">
        <w:t>verifyResults</w:t>
      </w:r>
      <w:proofErr w:type="spellEnd"/>
      <w:r w:rsidRPr="00481D2D">
        <w:t xml:space="preserve"> array conveys the verification results of an Identity header field contained in the </w:t>
      </w:r>
      <w:proofErr w:type="spellStart"/>
      <w:r w:rsidRPr="00481D2D">
        <w:t>identityHeader</w:t>
      </w:r>
      <w:proofErr w:type="spellEnd"/>
      <w:r w:rsidRPr="00481D2D">
        <w:t xml:space="preserve"> parameter or contained in an entry of the </w:t>
      </w:r>
      <w:proofErr w:type="spellStart"/>
      <w:r w:rsidRPr="00481D2D">
        <w:t>identityHeaders</w:t>
      </w:r>
      <w:proofErr w:type="spellEnd"/>
      <w:r w:rsidRPr="00481D2D">
        <w:t xml:space="preserve"> array of the verification request.</w:t>
      </w:r>
    </w:p>
    <w:p w14:paraId="73B67CA2" w14:textId="77777777" w:rsidR="00AC7A80" w:rsidRPr="00481D2D" w:rsidRDefault="00AC7A80" w:rsidP="00AC7A80">
      <w:r w:rsidRPr="00481D2D">
        <w:t xml:space="preserve">Additional </w:t>
      </w:r>
      <w:proofErr w:type="spellStart"/>
      <w:r w:rsidRPr="00481D2D">
        <w:t>verifyResult</w:t>
      </w:r>
      <w:proofErr w:type="spellEnd"/>
      <w:r w:rsidRPr="00481D2D">
        <w:t xml:space="preserve"> parameters are returned based on the value of the status parameter as follows:</w:t>
      </w:r>
    </w:p>
    <w:p w14:paraId="3AD84E8F" w14:textId="77777777" w:rsidR="00AC7A80" w:rsidRPr="00481D2D" w:rsidRDefault="00AC7A80" w:rsidP="00AC7A80">
      <w:pPr>
        <w:pStyle w:val="B1"/>
      </w:pPr>
      <w:r w:rsidRPr="00481D2D">
        <w:t>-</w:t>
      </w:r>
      <w:r w:rsidRPr="00481D2D">
        <w:tab/>
        <w:t>a status parameter with a value of "fail" returns the parameters shown in table V.2.6.2-4;</w:t>
      </w:r>
    </w:p>
    <w:p w14:paraId="174A9998" w14:textId="77777777" w:rsidR="00AC7A80" w:rsidRPr="00481D2D" w:rsidRDefault="00AC7A80" w:rsidP="00AC7A80">
      <w:pPr>
        <w:pStyle w:val="B1"/>
      </w:pPr>
      <w:r w:rsidRPr="00481D2D">
        <w:t>-</w:t>
      </w:r>
      <w:r w:rsidRPr="00481D2D">
        <w:tab/>
        <w:t>a status parameter with a value of "pass" returns the parameter shown in table V.2.6.2-5; and</w:t>
      </w:r>
    </w:p>
    <w:p w14:paraId="23F3274D" w14:textId="77777777" w:rsidR="00AC7A80" w:rsidRPr="00481D2D" w:rsidRDefault="00AC7A80" w:rsidP="00AC7A80">
      <w:pPr>
        <w:pStyle w:val="B1"/>
      </w:pPr>
      <w:r w:rsidRPr="00481D2D">
        <w:t>-</w:t>
      </w:r>
      <w:r w:rsidRPr="00481D2D">
        <w:tab/>
        <w:t>a status parameter with a value of "none" returns no additional parameters.</w:t>
      </w:r>
    </w:p>
    <w:p w14:paraId="42376899" w14:textId="77777777" w:rsidR="00AC7A80" w:rsidRPr="00481D2D" w:rsidRDefault="00AC7A80" w:rsidP="00AC7A80">
      <w:r w:rsidRPr="00481D2D">
        <w:t xml:space="preserve">A status parameter with a value of "none" indicates that the </w:t>
      </w:r>
      <w:proofErr w:type="spellStart"/>
      <w:r w:rsidRPr="00481D2D">
        <w:t>PASSporT</w:t>
      </w:r>
      <w:proofErr w:type="spellEnd"/>
      <w:r w:rsidRPr="00481D2D">
        <w:t xml:space="preserve"> type is not supported.</w:t>
      </w:r>
    </w:p>
    <w:p w14:paraId="62B49530" w14:textId="77777777" w:rsidR="00AC7A80" w:rsidRPr="00481D2D" w:rsidRDefault="00AC7A80" w:rsidP="00AC7A80">
      <w:r w:rsidRPr="00481D2D">
        <w:t xml:space="preserve">Table V.2.6.2-4 specifies the optional data types of the </w:t>
      </w:r>
      <w:proofErr w:type="spellStart"/>
      <w:r w:rsidRPr="00481D2D">
        <w:t>verifyResult</w:t>
      </w:r>
      <w:proofErr w:type="spellEnd"/>
      <w:r w:rsidRPr="00481D2D">
        <w:t xml:space="preserve"> parameter included in the verification response.</w:t>
      </w:r>
    </w:p>
    <w:p w14:paraId="44CC49F3" w14:textId="77777777" w:rsidR="00AC7A80" w:rsidRPr="00481D2D" w:rsidRDefault="00AC7A80" w:rsidP="00AC7A80">
      <w:pPr>
        <w:pStyle w:val="TH"/>
      </w:pPr>
      <w:bookmarkStart w:id="5358" w:name="_CRTableV_2_6_24"/>
      <w:r w:rsidRPr="00481D2D">
        <w:t xml:space="preserve">Table </w:t>
      </w:r>
      <w:bookmarkEnd w:id="5358"/>
      <w:r w:rsidRPr="00481D2D">
        <w:t>V.2.6.2-4:</w:t>
      </w:r>
      <w:r w:rsidRPr="00481D2D">
        <w:tab/>
        <w:t xml:space="preserve">Data types of optional </w:t>
      </w:r>
      <w:proofErr w:type="spellStart"/>
      <w:r w:rsidRPr="00481D2D">
        <w:t>verifyResult</w:t>
      </w:r>
      <w:proofErr w:type="spellEnd"/>
      <w:r w:rsidRPr="00481D2D">
        <w:t xml:space="preserve"> parameters </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AC7A80" w:rsidRPr="00481D2D" w14:paraId="0A9CFF94" w14:textId="77777777" w:rsidTr="00AC7A80">
        <w:tc>
          <w:tcPr>
            <w:tcW w:w="1526" w:type="dxa"/>
            <w:tcBorders>
              <w:top w:val="single" w:sz="12" w:space="0" w:color="000000"/>
              <w:left w:val="single" w:sz="12" w:space="0" w:color="000000"/>
              <w:bottom w:val="single" w:sz="12" w:space="0" w:color="000000"/>
              <w:right w:val="single" w:sz="6" w:space="0" w:color="000000"/>
            </w:tcBorders>
            <w:hideMark/>
          </w:tcPr>
          <w:p w14:paraId="6C3DBE40" w14:textId="77777777" w:rsidR="00AC7A80" w:rsidRPr="00481D2D" w:rsidRDefault="00AC7A80">
            <w:pPr>
              <w:pStyle w:val="TH"/>
            </w:pPr>
            <w:r w:rsidRPr="00481D2D">
              <w:t>Parameter</w:t>
            </w:r>
          </w:p>
        </w:tc>
        <w:tc>
          <w:tcPr>
            <w:tcW w:w="2126" w:type="dxa"/>
            <w:tcBorders>
              <w:top w:val="single" w:sz="12" w:space="0" w:color="000000"/>
              <w:left w:val="single" w:sz="6" w:space="0" w:color="000000"/>
              <w:bottom w:val="single" w:sz="12" w:space="0" w:color="000000"/>
              <w:right w:val="single" w:sz="6" w:space="0" w:color="000000"/>
            </w:tcBorders>
            <w:hideMark/>
          </w:tcPr>
          <w:p w14:paraId="17B88853" w14:textId="77777777" w:rsidR="00AC7A80" w:rsidRPr="00481D2D" w:rsidRDefault="00AC7A80">
            <w:pPr>
              <w:pStyle w:val="TH"/>
            </w:pPr>
            <w:r w:rsidRPr="00481D2D">
              <w:t>Type; Value</w:t>
            </w:r>
          </w:p>
        </w:tc>
        <w:tc>
          <w:tcPr>
            <w:tcW w:w="1276" w:type="dxa"/>
            <w:tcBorders>
              <w:top w:val="single" w:sz="12" w:space="0" w:color="000000"/>
              <w:left w:val="single" w:sz="6" w:space="0" w:color="000000"/>
              <w:bottom w:val="single" w:sz="12" w:space="0" w:color="000000"/>
              <w:right w:val="single" w:sz="6" w:space="0" w:color="000000"/>
            </w:tcBorders>
            <w:hideMark/>
          </w:tcPr>
          <w:p w14:paraId="1D52A15C" w14:textId="77777777" w:rsidR="00AC7A80" w:rsidRPr="00481D2D" w:rsidRDefault="00AC7A80">
            <w:pPr>
              <w:pStyle w:val="TH"/>
            </w:pPr>
            <w:r w:rsidRPr="00481D2D">
              <w:t>Presence</w:t>
            </w:r>
          </w:p>
        </w:tc>
        <w:tc>
          <w:tcPr>
            <w:tcW w:w="4111" w:type="dxa"/>
            <w:tcBorders>
              <w:top w:val="single" w:sz="12" w:space="0" w:color="000000"/>
              <w:left w:val="single" w:sz="6" w:space="0" w:color="000000"/>
              <w:bottom w:val="single" w:sz="12" w:space="0" w:color="000000"/>
              <w:right w:val="single" w:sz="12" w:space="0" w:color="000000"/>
            </w:tcBorders>
            <w:hideMark/>
          </w:tcPr>
          <w:p w14:paraId="06050BA9" w14:textId="77777777" w:rsidR="00AC7A80" w:rsidRPr="00481D2D" w:rsidRDefault="00AC7A80">
            <w:pPr>
              <w:pStyle w:val="TH"/>
            </w:pPr>
            <w:r w:rsidRPr="00481D2D">
              <w:t>Description</w:t>
            </w:r>
          </w:p>
        </w:tc>
      </w:tr>
      <w:tr w:rsidR="00AC7A80" w:rsidRPr="00481D2D" w14:paraId="27FC9DEC" w14:textId="77777777" w:rsidTr="00AC7A80">
        <w:tc>
          <w:tcPr>
            <w:tcW w:w="1526" w:type="dxa"/>
            <w:tcBorders>
              <w:top w:val="single" w:sz="6" w:space="0" w:color="000000"/>
              <w:left w:val="single" w:sz="12" w:space="0" w:color="000000"/>
              <w:bottom w:val="single" w:sz="6" w:space="0" w:color="000000"/>
              <w:right w:val="single" w:sz="6" w:space="0" w:color="000000"/>
            </w:tcBorders>
            <w:hideMark/>
          </w:tcPr>
          <w:p w14:paraId="4405988C" w14:textId="77777777" w:rsidR="00AC7A80" w:rsidRPr="00481D2D" w:rsidRDefault="00AC7A80">
            <w:pPr>
              <w:pStyle w:val="TAC"/>
            </w:pPr>
            <w:proofErr w:type="spellStart"/>
            <w:r w:rsidRPr="00481D2D">
              <w:t>reasonCode</w:t>
            </w:r>
            <w:proofErr w:type="spellEnd"/>
          </w:p>
        </w:tc>
        <w:tc>
          <w:tcPr>
            <w:tcW w:w="2126" w:type="dxa"/>
            <w:tcBorders>
              <w:top w:val="single" w:sz="6" w:space="0" w:color="000000"/>
              <w:left w:val="single" w:sz="6" w:space="0" w:color="000000"/>
              <w:bottom w:val="single" w:sz="6" w:space="0" w:color="000000"/>
              <w:right w:val="single" w:sz="6" w:space="0" w:color="000000"/>
            </w:tcBorders>
            <w:hideMark/>
          </w:tcPr>
          <w:p w14:paraId="25BA0D26" w14:textId="77777777" w:rsidR="00AC7A80" w:rsidRPr="00481D2D" w:rsidRDefault="00AC7A80">
            <w:pPr>
              <w:pStyle w:val="TAC"/>
            </w:pPr>
            <w:r w:rsidRPr="00481D2D">
              <w:t>integer</w:t>
            </w:r>
          </w:p>
        </w:tc>
        <w:tc>
          <w:tcPr>
            <w:tcW w:w="1276" w:type="dxa"/>
            <w:tcBorders>
              <w:top w:val="single" w:sz="6" w:space="0" w:color="000000"/>
              <w:left w:val="single" w:sz="6" w:space="0" w:color="000000"/>
              <w:bottom w:val="single" w:sz="6" w:space="0" w:color="000000"/>
              <w:right w:val="single" w:sz="6" w:space="0" w:color="000000"/>
            </w:tcBorders>
            <w:hideMark/>
          </w:tcPr>
          <w:p w14:paraId="6D973FEC" w14:textId="77777777" w:rsidR="00AC7A80" w:rsidRPr="00481D2D" w:rsidRDefault="00AC7A80">
            <w:pPr>
              <w:pStyle w:val="TAC"/>
            </w:pPr>
            <w:r w:rsidRPr="00481D2D">
              <w:t>O</w:t>
            </w:r>
          </w:p>
        </w:tc>
        <w:tc>
          <w:tcPr>
            <w:tcW w:w="4111" w:type="dxa"/>
            <w:tcBorders>
              <w:top w:val="single" w:sz="6" w:space="0" w:color="000000"/>
              <w:left w:val="single" w:sz="6" w:space="0" w:color="000000"/>
              <w:bottom w:val="single" w:sz="6" w:space="0" w:color="000000"/>
              <w:right w:val="single" w:sz="12" w:space="0" w:color="000000"/>
            </w:tcBorders>
          </w:tcPr>
          <w:p w14:paraId="5E7C27C2" w14:textId="77777777" w:rsidR="00AC7A80" w:rsidRPr="00481D2D" w:rsidRDefault="00AC7A80">
            <w:pPr>
              <w:pStyle w:val="TAC"/>
            </w:pPr>
            <w:r w:rsidRPr="00481D2D">
              <w:t xml:space="preserve">Identifies the 4xx failure reason code of the failing </w:t>
            </w:r>
            <w:proofErr w:type="spellStart"/>
            <w:r w:rsidRPr="00481D2D">
              <w:t>PASSporT</w:t>
            </w:r>
            <w:proofErr w:type="spellEnd"/>
            <w:r w:rsidRPr="00481D2D">
              <w:t>, as defined in RFC</w:t>
            </w:r>
            <w:r w:rsidR="009F7C9F">
              <w:t> </w:t>
            </w:r>
            <w:r w:rsidRPr="00481D2D">
              <w:t>8224 [252].</w:t>
            </w:r>
          </w:p>
          <w:p w14:paraId="5C0E3463" w14:textId="77777777" w:rsidR="00AC7A80" w:rsidRPr="00481D2D" w:rsidRDefault="00AC7A80">
            <w:pPr>
              <w:pStyle w:val="TAC"/>
            </w:pPr>
          </w:p>
        </w:tc>
      </w:tr>
      <w:tr w:rsidR="00AC7A80" w:rsidRPr="00481D2D" w14:paraId="50AD5B16" w14:textId="77777777" w:rsidTr="00AC7A80">
        <w:tc>
          <w:tcPr>
            <w:tcW w:w="1526" w:type="dxa"/>
            <w:tcBorders>
              <w:top w:val="single" w:sz="6" w:space="0" w:color="000000"/>
              <w:left w:val="single" w:sz="12" w:space="0" w:color="000000"/>
              <w:bottom w:val="single" w:sz="6" w:space="0" w:color="000000"/>
              <w:right w:val="single" w:sz="6" w:space="0" w:color="000000"/>
            </w:tcBorders>
            <w:hideMark/>
          </w:tcPr>
          <w:p w14:paraId="2143260D" w14:textId="77777777" w:rsidR="00AC7A80" w:rsidRPr="00481D2D" w:rsidRDefault="00AC7A80">
            <w:pPr>
              <w:pStyle w:val="TAC"/>
            </w:pPr>
            <w:proofErr w:type="spellStart"/>
            <w:r w:rsidRPr="00481D2D">
              <w:t>reasonText</w:t>
            </w:r>
            <w:proofErr w:type="spellEnd"/>
          </w:p>
        </w:tc>
        <w:tc>
          <w:tcPr>
            <w:tcW w:w="2126" w:type="dxa"/>
            <w:tcBorders>
              <w:top w:val="single" w:sz="6" w:space="0" w:color="000000"/>
              <w:left w:val="single" w:sz="6" w:space="0" w:color="000000"/>
              <w:bottom w:val="single" w:sz="6" w:space="0" w:color="000000"/>
              <w:right w:val="single" w:sz="6" w:space="0" w:color="000000"/>
            </w:tcBorders>
            <w:hideMark/>
          </w:tcPr>
          <w:p w14:paraId="281786DB" w14:textId="77777777" w:rsidR="00AC7A80" w:rsidRPr="00481D2D" w:rsidRDefault="00AC7A80">
            <w:pPr>
              <w:pStyle w:val="TAC"/>
            </w:pPr>
            <w:r w:rsidRPr="00481D2D">
              <w:t>string</w:t>
            </w:r>
          </w:p>
        </w:tc>
        <w:tc>
          <w:tcPr>
            <w:tcW w:w="1276" w:type="dxa"/>
            <w:tcBorders>
              <w:top w:val="single" w:sz="6" w:space="0" w:color="000000"/>
              <w:left w:val="single" w:sz="6" w:space="0" w:color="000000"/>
              <w:bottom w:val="single" w:sz="6" w:space="0" w:color="000000"/>
              <w:right w:val="single" w:sz="6" w:space="0" w:color="000000"/>
            </w:tcBorders>
            <w:hideMark/>
          </w:tcPr>
          <w:p w14:paraId="299D5A00" w14:textId="77777777" w:rsidR="00AC7A80" w:rsidRPr="00481D2D" w:rsidRDefault="00AC7A80">
            <w:pPr>
              <w:pStyle w:val="TAC"/>
            </w:pPr>
            <w:r w:rsidRPr="00481D2D">
              <w:t>O</w:t>
            </w:r>
          </w:p>
        </w:tc>
        <w:tc>
          <w:tcPr>
            <w:tcW w:w="4111" w:type="dxa"/>
            <w:tcBorders>
              <w:top w:val="single" w:sz="6" w:space="0" w:color="000000"/>
              <w:left w:val="single" w:sz="6" w:space="0" w:color="000000"/>
              <w:bottom w:val="single" w:sz="6" w:space="0" w:color="000000"/>
              <w:right w:val="single" w:sz="12" w:space="0" w:color="000000"/>
            </w:tcBorders>
            <w:hideMark/>
          </w:tcPr>
          <w:p w14:paraId="14926EB2" w14:textId="77777777" w:rsidR="00AC7A80" w:rsidRPr="00481D2D" w:rsidRDefault="00AC7A80">
            <w:pPr>
              <w:pStyle w:val="TAC"/>
            </w:pPr>
            <w:r w:rsidRPr="00481D2D">
              <w:t>Identifies the failure text associated with the 4xx failure reason code, as specified in RFC</w:t>
            </w:r>
            <w:r w:rsidR="009F7C9F">
              <w:t> </w:t>
            </w:r>
            <w:r w:rsidRPr="00481D2D">
              <w:t>8224 [252].</w:t>
            </w:r>
          </w:p>
        </w:tc>
      </w:tr>
      <w:tr w:rsidR="00AC7A80" w:rsidRPr="00481D2D" w14:paraId="33EC6429" w14:textId="77777777" w:rsidTr="00AC7A80">
        <w:tc>
          <w:tcPr>
            <w:tcW w:w="1526" w:type="dxa"/>
            <w:tcBorders>
              <w:top w:val="single" w:sz="6" w:space="0" w:color="000000"/>
              <w:left w:val="single" w:sz="12" w:space="0" w:color="000000"/>
              <w:bottom w:val="single" w:sz="6" w:space="0" w:color="000000"/>
              <w:right w:val="single" w:sz="6" w:space="0" w:color="000000"/>
            </w:tcBorders>
            <w:hideMark/>
          </w:tcPr>
          <w:p w14:paraId="258C2C37" w14:textId="77777777" w:rsidR="00AC7A80" w:rsidRPr="00481D2D" w:rsidRDefault="00AC7A80">
            <w:pPr>
              <w:pStyle w:val="TAC"/>
            </w:pPr>
            <w:r w:rsidRPr="00481D2D">
              <w:t>passport</w:t>
            </w:r>
          </w:p>
        </w:tc>
        <w:tc>
          <w:tcPr>
            <w:tcW w:w="2126" w:type="dxa"/>
            <w:tcBorders>
              <w:top w:val="single" w:sz="6" w:space="0" w:color="000000"/>
              <w:left w:val="single" w:sz="6" w:space="0" w:color="000000"/>
              <w:bottom w:val="single" w:sz="6" w:space="0" w:color="000000"/>
              <w:right w:val="single" w:sz="6" w:space="0" w:color="000000"/>
            </w:tcBorders>
            <w:hideMark/>
          </w:tcPr>
          <w:p w14:paraId="0D890FED" w14:textId="77777777" w:rsidR="00AC7A80" w:rsidRPr="00481D2D" w:rsidRDefault="00AC7A80">
            <w:pPr>
              <w:pStyle w:val="TAC"/>
            </w:pPr>
            <w:r w:rsidRPr="00481D2D">
              <w:t>string</w:t>
            </w:r>
          </w:p>
        </w:tc>
        <w:tc>
          <w:tcPr>
            <w:tcW w:w="1276" w:type="dxa"/>
            <w:tcBorders>
              <w:top w:val="single" w:sz="6" w:space="0" w:color="000000"/>
              <w:left w:val="single" w:sz="6" w:space="0" w:color="000000"/>
              <w:bottom w:val="single" w:sz="6" w:space="0" w:color="000000"/>
              <w:right w:val="single" w:sz="6" w:space="0" w:color="000000"/>
            </w:tcBorders>
            <w:hideMark/>
          </w:tcPr>
          <w:p w14:paraId="5E34B7AF" w14:textId="77777777" w:rsidR="00AC7A80" w:rsidRPr="00481D2D" w:rsidRDefault="00AC7A80">
            <w:pPr>
              <w:pStyle w:val="TAC"/>
            </w:pPr>
            <w:r w:rsidRPr="00481D2D">
              <w:t>O</w:t>
            </w:r>
          </w:p>
        </w:tc>
        <w:tc>
          <w:tcPr>
            <w:tcW w:w="4111" w:type="dxa"/>
            <w:tcBorders>
              <w:top w:val="single" w:sz="6" w:space="0" w:color="000000"/>
              <w:left w:val="single" w:sz="6" w:space="0" w:color="000000"/>
              <w:bottom w:val="single" w:sz="6" w:space="0" w:color="000000"/>
              <w:right w:val="single" w:sz="12" w:space="0" w:color="000000"/>
            </w:tcBorders>
            <w:hideMark/>
          </w:tcPr>
          <w:p w14:paraId="2777A472" w14:textId="77777777" w:rsidR="00AC7A80" w:rsidRPr="00481D2D" w:rsidRDefault="00AC7A80">
            <w:pPr>
              <w:pStyle w:val="TAC"/>
            </w:pPr>
            <w:r w:rsidRPr="00481D2D">
              <w:t xml:space="preserve">Contains the failing </w:t>
            </w:r>
            <w:proofErr w:type="spellStart"/>
            <w:r w:rsidRPr="00481D2D">
              <w:t>PASSporT</w:t>
            </w:r>
            <w:proofErr w:type="spellEnd"/>
          </w:p>
        </w:tc>
      </w:tr>
      <w:tr w:rsidR="00AC7A80" w:rsidRPr="00481D2D" w14:paraId="25C7EF49" w14:textId="77777777" w:rsidTr="00AC7A80">
        <w:tc>
          <w:tcPr>
            <w:tcW w:w="9039" w:type="dxa"/>
            <w:gridSpan w:val="4"/>
            <w:tcBorders>
              <w:top w:val="single" w:sz="6" w:space="0" w:color="000000"/>
              <w:left w:val="single" w:sz="12" w:space="0" w:color="000000"/>
              <w:bottom w:val="single" w:sz="12" w:space="0" w:color="000000"/>
              <w:right w:val="single" w:sz="12" w:space="0" w:color="000000"/>
            </w:tcBorders>
            <w:hideMark/>
          </w:tcPr>
          <w:p w14:paraId="0ECB3BF5" w14:textId="77777777" w:rsidR="00AC7A80" w:rsidRPr="00481D2D" w:rsidRDefault="00AC7A80">
            <w:pPr>
              <w:pStyle w:val="TAN"/>
            </w:pPr>
            <w:r w:rsidRPr="00481D2D">
              <w:t xml:space="preserve">NOTE: </w:t>
            </w:r>
            <w:r w:rsidRPr="00481D2D">
              <w:tab/>
              <w:t xml:space="preserve">These parameters are optional since they are included only when the </w:t>
            </w:r>
            <w:proofErr w:type="spellStart"/>
            <w:r w:rsidRPr="00481D2D">
              <w:t>verifyResult</w:t>
            </w:r>
            <w:proofErr w:type="spellEnd"/>
            <w:r w:rsidRPr="00481D2D">
              <w:t xml:space="preserve"> "status" parameter has a value of "fail".</w:t>
            </w:r>
          </w:p>
        </w:tc>
      </w:tr>
    </w:tbl>
    <w:p w14:paraId="02338FBA" w14:textId="77777777" w:rsidR="00AC7A80" w:rsidRPr="00481D2D" w:rsidRDefault="00AC7A80" w:rsidP="00AC7A80"/>
    <w:p w14:paraId="0F1D7BA2" w14:textId="77777777" w:rsidR="00AC7A80" w:rsidRPr="00481D2D" w:rsidRDefault="00AC7A80" w:rsidP="009B73EC"/>
    <w:p w14:paraId="791CBE02" w14:textId="77777777" w:rsidR="009B73EC" w:rsidRPr="00481D2D" w:rsidRDefault="009B73EC" w:rsidP="009B73EC">
      <w:r w:rsidRPr="00481D2D">
        <w:t>Table V.2.6.2-5 specifies the additional data types included in the verification response when the status parameter contains a value of "pass".</w:t>
      </w:r>
    </w:p>
    <w:p w14:paraId="5EB2407F" w14:textId="77777777" w:rsidR="009B73EC" w:rsidRPr="00481D2D" w:rsidRDefault="009B73EC" w:rsidP="009B73EC">
      <w:pPr>
        <w:pStyle w:val="TH"/>
      </w:pPr>
      <w:bookmarkStart w:id="5359" w:name="_CRTableV_2_6_25"/>
      <w:r w:rsidRPr="00481D2D">
        <w:t xml:space="preserve">Table </w:t>
      </w:r>
      <w:bookmarkEnd w:id="5359"/>
      <w:r w:rsidRPr="00481D2D">
        <w:t>V.2.6.2-5:</w:t>
      </w:r>
      <w:r w:rsidRPr="00481D2D">
        <w:tab/>
        <w:t xml:space="preserve">Data types of additional </w:t>
      </w:r>
      <w:proofErr w:type="spellStart"/>
      <w:r w:rsidRPr="00481D2D">
        <w:t>verifyResults</w:t>
      </w:r>
      <w:proofErr w:type="spellEnd"/>
      <w:r w:rsidRPr="00481D2D">
        <w:t xml:space="preserve"> parameter for status of "pas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9B73EC" w:rsidRPr="00481D2D" w14:paraId="3D7A0FBA" w14:textId="77777777" w:rsidTr="00A377EB">
        <w:tc>
          <w:tcPr>
            <w:tcW w:w="1526" w:type="dxa"/>
            <w:tcBorders>
              <w:bottom w:val="single" w:sz="12" w:space="0" w:color="000000"/>
            </w:tcBorders>
            <w:shd w:val="clear" w:color="auto" w:fill="auto"/>
          </w:tcPr>
          <w:p w14:paraId="77612605" w14:textId="77777777" w:rsidR="009B73EC" w:rsidRPr="00481D2D" w:rsidRDefault="009B73EC" w:rsidP="00A377EB">
            <w:pPr>
              <w:pStyle w:val="TH"/>
            </w:pPr>
            <w:r w:rsidRPr="00481D2D">
              <w:t>Parameter</w:t>
            </w:r>
          </w:p>
        </w:tc>
        <w:tc>
          <w:tcPr>
            <w:tcW w:w="2126" w:type="dxa"/>
            <w:tcBorders>
              <w:bottom w:val="single" w:sz="12" w:space="0" w:color="000000"/>
            </w:tcBorders>
            <w:shd w:val="clear" w:color="auto" w:fill="auto"/>
          </w:tcPr>
          <w:p w14:paraId="64FC7E82" w14:textId="77777777" w:rsidR="009B73EC" w:rsidRPr="00481D2D" w:rsidRDefault="009B73EC" w:rsidP="00A377EB">
            <w:pPr>
              <w:pStyle w:val="TH"/>
            </w:pPr>
            <w:r w:rsidRPr="00481D2D">
              <w:t>Type; Value</w:t>
            </w:r>
          </w:p>
        </w:tc>
        <w:tc>
          <w:tcPr>
            <w:tcW w:w="1276" w:type="dxa"/>
            <w:tcBorders>
              <w:bottom w:val="single" w:sz="12" w:space="0" w:color="000000"/>
            </w:tcBorders>
            <w:shd w:val="clear" w:color="auto" w:fill="auto"/>
          </w:tcPr>
          <w:p w14:paraId="458E2242" w14:textId="77777777" w:rsidR="009B73EC" w:rsidRPr="00481D2D" w:rsidRDefault="009B73EC" w:rsidP="00A377EB">
            <w:pPr>
              <w:pStyle w:val="TH"/>
            </w:pPr>
            <w:r w:rsidRPr="00481D2D">
              <w:t>Presence</w:t>
            </w:r>
          </w:p>
        </w:tc>
        <w:tc>
          <w:tcPr>
            <w:tcW w:w="4111" w:type="dxa"/>
            <w:tcBorders>
              <w:bottom w:val="single" w:sz="12" w:space="0" w:color="000000"/>
            </w:tcBorders>
            <w:shd w:val="clear" w:color="auto" w:fill="auto"/>
          </w:tcPr>
          <w:p w14:paraId="78C5206E" w14:textId="77777777" w:rsidR="009B73EC" w:rsidRPr="00481D2D" w:rsidRDefault="009B73EC" w:rsidP="00A377EB">
            <w:pPr>
              <w:pStyle w:val="TH"/>
            </w:pPr>
            <w:r w:rsidRPr="00481D2D">
              <w:t>Description</w:t>
            </w:r>
          </w:p>
        </w:tc>
      </w:tr>
      <w:tr w:rsidR="009B73EC" w:rsidRPr="00481D2D" w14:paraId="56F454C9" w14:textId="77777777" w:rsidTr="00A377EB">
        <w:tc>
          <w:tcPr>
            <w:tcW w:w="1526" w:type="dxa"/>
            <w:shd w:val="clear" w:color="auto" w:fill="auto"/>
          </w:tcPr>
          <w:p w14:paraId="0EBA1E7A" w14:textId="77777777" w:rsidR="009B73EC" w:rsidRPr="00481D2D" w:rsidRDefault="009B73EC" w:rsidP="00A377EB">
            <w:pPr>
              <w:pStyle w:val="TAC"/>
            </w:pPr>
            <w:proofErr w:type="spellStart"/>
            <w:r w:rsidRPr="00481D2D">
              <w:t>validClaims</w:t>
            </w:r>
            <w:proofErr w:type="spellEnd"/>
          </w:p>
        </w:tc>
        <w:tc>
          <w:tcPr>
            <w:tcW w:w="2126" w:type="dxa"/>
            <w:shd w:val="clear" w:color="auto" w:fill="auto"/>
          </w:tcPr>
          <w:p w14:paraId="152FE1E0" w14:textId="77777777" w:rsidR="009B73EC" w:rsidRPr="00481D2D" w:rsidRDefault="009B73EC" w:rsidP="00A377EB">
            <w:pPr>
              <w:pStyle w:val="TAC"/>
            </w:pPr>
            <w:r w:rsidRPr="00481D2D">
              <w:t>JSON object</w:t>
            </w:r>
          </w:p>
        </w:tc>
        <w:tc>
          <w:tcPr>
            <w:tcW w:w="1276" w:type="dxa"/>
            <w:shd w:val="clear" w:color="auto" w:fill="auto"/>
          </w:tcPr>
          <w:p w14:paraId="68F900A6" w14:textId="77777777" w:rsidR="009B73EC" w:rsidRPr="00481D2D" w:rsidRDefault="009B73EC" w:rsidP="00A377EB">
            <w:pPr>
              <w:pStyle w:val="TAC"/>
            </w:pPr>
            <w:r w:rsidRPr="00481D2D">
              <w:t>O</w:t>
            </w:r>
          </w:p>
        </w:tc>
        <w:tc>
          <w:tcPr>
            <w:tcW w:w="4111" w:type="dxa"/>
            <w:shd w:val="clear" w:color="auto" w:fill="auto"/>
          </w:tcPr>
          <w:p w14:paraId="339ADBF0" w14:textId="77777777" w:rsidR="009B73EC" w:rsidRPr="00481D2D" w:rsidRDefault="009B73EC" w:rsidP="00A377EB">
            <w:pPr>
              <w:pStyle w:val="TAC"/>
            </w:pPr>
            <w:r w:rsidRPr="00481D2D">
              <w:t xml:space="preserve">The </w:t>
            </w:r>
            <w:proofErr w:type="spellStart"/>
            <w:r w:rsidRPr="00481D2D">
              <w:t>validClaims</w:t>
            </w:r>
            <w:proofErr w:type="spellEnd"/>
            <w:r w:rsidRPr="00481D2D">
              <w:t xml:space="preserve"> parameter contains the payload of the verified </w:t>
            </w:r>
            <w:proofErr w:type="spellStart"/>
            <w:r w:rsidRPr="00481D2D">
              <w:t>PASSporT</w:t>
            </w:r>
            <w:proofErr w:type="spellEnd"/>
            <w:r w:rsidRPr="00481D2D">
              <w:t>.</w:t>
            </w:r>
          </w:p>
        </w:tc>
      </w:tr>
    </w:tbl>
    <w:p w14:paraId="7665919C" w14:textId="77777777" w:rsidR="009B73EC" w:rsidRPr="00481D2D" w:rsidRDefault="009B73EC" w:rsidP="009B73EC"/>
    <w:p w14:paraId="319011C6" w14:textId="77777777" w:rsidR="009B73EC" w:rsidRPr="00481D2D" w:rsidRDefault="009B73EC" w:rsidP="009B73EC">
      <w:r w:rsidRPr="00481D2D">
        <w:t xml:space="preserve">The </w:t>
      </w:r>
      <w:proofErr w:type="spellStart"/>
      <w:r w:rsidRPr="00481D2D">
        <w:t>validClaims</w:t>
      </w:r>
      <w:proofErr w:type="spellEnd"/>
      <w:r w:rsidRPr="00481D2D">
        <w:t xml:space="preserve"> parameter can be used:</w:t>
      </w:r>
    </w:p>
    <w:p w14:paraId="7F069565" w14:textId="77777777" w:rsidR="009B73EC" w:rsidRPr="00481D2D" w:rsidRDefault="009B73EC" w:rsidP="009B73EC">
      <w:pPr>
        <w:pStyle w:val="B1"/>
      </w:pPr>
      <w:r w:rsidRPr="00481D2D">
        <w:t>-</w:t>
      </w:r>
      <w:r w:rsidRPr="00481D2D">
        <w:tab/>
        <w:t xml:space="preserve">to verify the integrity of SIP header field information associated with the validated claims, where a mismatch results in a verification failure; or </w:t>
      </w:r>
    </w:p>
    <w:p w14:paraId="3A9E33EF" w14:textId="77777777" w:rsidR="009B73EC" w:rsidRPr="00481D2D" w:rsidRDefault="009B73EC" w:rsidP="009B73EC">
      <w:pPr>
        <w:pStyle w:val="B1"/>
      </w:pPr>
      <w:r w:rsidRPr="00481D2D">
        <w:t>-</w:t>
      </w:r>
      <w:r w:rsidRPr="00481D2D">
        <w:tab/>
        <w:t>to ensure that SIP header field contents contain the information authorized by the validated claims, where a mismatch is resolved by updating the SIP header field to match the validated claims.</w:t>
      </w:r>
    </w:p>
    <w:p w14:paraId="623B358F" w14:textId="77777777" w:rsidR="009B73EC" w:rsidRPr="00481D2D" w:rsidRDefault="009B73EC" w:rsidP="00725FE1"/>
    <w:p w14:paraId="148291B5" w14:textId="77777777" w:rsidR="00F6167A" w:rsidRPr="00481D2D" w:rsidRDefault="00CC5FF5" w:rsidP="005D46C4">
      <w:pPr>
        <w:pStyle w:val="Heading8"/>
      </w:pPr>
      <w:bookmarkStart w:id="5360" w:name="_CRAnnexWnormative"/>
      <w:bookmarkEnd w:id="5360"/>
      <w:r w:rsidRPr="00481D2D">
        <w:br w:type="page"/>
      </w:r>
      <w:bookmarkStart w:id="5361" w:name="_Toc146258552"/>
      <w:r w:rsidR="00F6167A" w:rsidRPr="00481D2D">
        <w:t>Annex W (normative):</w:t>
      </w:r>
      <w:r w:rsidR="00F6167A" w:rsidRPr="00481D2D">
        <w:br/>
        <w:t xml:space="preserve">IP-Connectivity Access Network specific concepts when using </w:t>
      </w:r>
      <w:r w:rsidR="00F6167A" w:rsidRPr="00481D2D">
        <w:rPr>
          <w:rFonts w:cs="Arial"/>
        </w:rPr>
        <w:t>the 5GC</w:t>
      </w:r>
      <w:r w:rsidR="0070343F" w:rsidRPr="00481D2D">
        <w:rPr>
          <w:rFonts w:cs="Arial"/>
        </w:rPr>
        <w:t>N</w:t>
      </w:r>
      <w:r w:rsidR="00F6167A" w:rsidRPr="00481D2D">
        <w:t xml:space="preserve"> via WLAN to access IM CN subsystem</w:t>
      </w:r>
      <w:bookmarkEnd w:id="5361"/>
    </w:p>
    <w:p w14:paraId="701C8FAA" w14:textId="77777777" w:rsidR="00F6167A" w:rsidRPr="00481D2D" w:rsidRDefault="00F6167A" w:rsidP="005D46C4">
      <w:pPr>
        <w:pStyle w:val="Heading1"/>
      </w:pPr>
      <w:bookmarkStart w:id="5362" w:name="_CRW_1"/>
      <w:bookmarkStart w:id="5363" w:name="_Toc146258553"/>
      <w:bookmarkEnd w:id="5362"/>
      <w:r w:rsidRPr="00481D2D">
        <w:t>W.1</w:t>
      </w:r>
      <w:r w:rsidRPr="00481D2D">
        <w:tab/>
        <w:t>Scope</w:t>
      </w:r>
      <w:bookmarkEnd w:id="5363"/>
    </w:p>
    <w:p w14:paraId="12C04E78" w14:textId="77777777" w:rsidR="00F6167A" w:rsidRPr="00481D2D" w:rsidRDefault="00F6167A" w:rsidP="00F6167A">
      <w:r w:rsidRPr="00481D2D">
        <w:t>The present annex defines IP-CAN specific requirements for a call control protocol for use in the IM CN subsystem based on the Session Initiation Protocol (SIP), and the associated Session Description Protocol (SDP), where the IP-CAN is the 5GC</w:t>
      </w:r>
      <w:r w:rsidR="0070343F" w:rsidRPr="00481D2D">
        <w:t>N</w:t>
      </w:r>
      <w:r w:rsidRPr="00481D2D">
        <w:t xml:space="preserve"> via Wireless Local Access Network (WLAN).</w:t>
      </w:r>
    </w:p>
    <w:p w14:paraId="768EFFAC" w14:textId="77777777" w:rsidR="00F6167A" w:rsidRPr="00481D2D" w:rsidRDefault="00F6167A" w:rsidP="005D46C4">
      <w:pPr>
        <w:pStyle w:val="Heading1"/>
      </w:pPr>
      <w:bookmarkStart w:id="5364" w:name="_CRW_2"/>
      <w:bookmarkStart w:id="5365" w:name="_Toc146258554"/>
      <w:bookmarkEnd w:id="5364"/>
      <w:r w:rsidRPr="00481D2D">
        <w:t>W.2</w:t>
      </w:r>
      <w:r w:rsidRPr="00481D2D">
        <w:tab/>
        <w:t>IP-CAN aspects when connected to the IM CN subsystem</w:t>
      </w:r>
      <w:bookmarkEnd w:id="5365"/>
    </w:p>
    <w:p w14:paraId="66F35E85" w14:textId="77777777" w:rsidR="00F6167A" w:rsidRPr="00481D2D" w:rsidRDefault="00F6167A" w:rsidP="005D46C4">
      <w:pPr>
        <w:pStyle w:val="Heading2"/>
      </w:pPr>
      <w:bookmarkStart w:id="5366" w:name="_CRW_2_1"/>
      <w:bookmarkStart w:id="5367" w:name="_Toc146258555"/>
      <w:bookmarkEnd w:id="5366"/>
      <w:r w:rsidRPr="00481D2D">
        <w:t>W.2.1</w:t>
      </w:r>
      <w:r w:rsidRPr="00481D2D">
        <w:tab/>
        <w:t>Introduction</w:t>
      </w:r>
      <w:bookmarkEnd w:id="5367"/>
    </w:p>
    <w:p w14:paraId="217E0A08" w14:textId="77777777" w:rsidR="00F6167A" w:rsidRPr="00481D2D" w:rsidRDefault="00F6167A" w:rsidP="00F6167A">
      <w:r w:rsidRPr="00481D2D">
        <w:t>A UE accessing the IM CN subsystem, and the IM CN subsystem itself, utilise the services provided by the 5GC</w:t>
      </w:r>
      <w:r w:rsidR="0070343F" w:rsidRPr="00481D2D">
        <w:t>N</w:t>
      </w:r>
      <w:r w:rsidRPr="00481D2D">
        <w:t xml:space="preserve"> and the WLAN to provide packet-mode communication between the UE and the IM CN subsystem.</w:t>
      </w:r>
    </w:p>
    <w:p w14:paraId="7B539617" w14:textId="77777777" w:rsidR="00F6167A" w:rsidRPr="00481D2D" w:rsidRDefault="00F6167A" w:rsidP="00F6167A">
      <w:r w:rsidRPr="00481D2D">
        <w:t>Requirements for the UE on the use of these packet-mode services are specified in this clause.</w:t>
      </w:r>
    </w:p>
    <w:p w14:paraId="50B1F19B" w14:textId="77777777" w:rsidR="00F6167A" w:rsidRPr="00481D2D" w:rsidRDefault="00F6167A" w:rsidP="005D46C4">
      <w:pPr>
        <w:pStyle w:val="Heading2"/>
      </w:pPr>
      <w:bookmarkStart w:id="5368" w:name="_CRW_2_2"/>
      <w:bookmarkStart w:id="5369" w:name="_Toc146258556"/>
      <w:bookmarkEnd w:id="5368"/>
      <w:r w:rsidRPr="00481D2D">
        <w:t>W.2.2</w:t>
      </w:r>
      <w:r w:rsidRPr="00481D2D">
        <w:tab/>
        <w:t>Procedures at the UE</w:t>
      </w:r>
      <w:bookmarkEnd w:id="5369"/>
    </w:p>
    <w:p w14:paraId="558EADE2" w14:textId="77777777" w:rsidR="00F6167A" w:rsidRPr="00481D2D" w:rsidRDefault="00F6167A" w:rsidP="005D46C4">
      <w:pPr>
        <w:pStyle w:val="Heading3"/>
      </w:pPr>
      <w:bookmarkStart w:id="5370" w:name="_CRW_2_2_1"/>
      <w:bookmarkStart w:id="5371" w:name="_Toc146258557"/>
      <w:bookmarkEnd w:id="5370"/>
      <w:r w:rsidRPr="00481D2D">
        <w:t>W.2.2.1</w:t>
      </w:r>
      <w:r w:rsidRPr="00481D2D">
        <w:tab/>
        <w:t>Establishment of IP-CAN bearer and P-CSCF discovery</w:t>
      </w:r>
      <w:bookmarkEnd w:id="5371"/>
    </w:p>
    <w:p w14:paraId="5DB1AA7D" w14:textId="77777777" w:rsidR="00F6167A" w:rsidRPr="00481D2D" w:rsidRDefault="00F6167A" w:rsidP="00F6167A">
      <w:pPr>
        <w:pStyle w:val="NO"/>
      </w:pPr>
      <w:r w:rsidRPr="00481D2D">
        <w:t>NOTE:</w:t>
      </w:r>
      <w:r w:rsidRPr="00481D2D">
        <w:tab/>
        <w:t>The UE performs access network discovery and selection procedures as specified in 3GPP TS 24.502 [263] and executes access authentication signalling as described in 3GPP TS 24.502 [263] prior to perform the procedure to obtain a local IP address;</w:t>
      </w:r>
    </w:p>
    <w:p w14:paraId="03E67320" w14:textId="77777777" w:rsidR="00F6167A" w:rsidRPr="00481D2D" w:rsidRDefault="00F6167A" w:rsidP="00F6167A">
      <w:r w:rsidRPr="00481D2D">
        <w:t>The UE handles an IP-CAN bearer for SIP signalling as follows:</w:t>
      </w:r>
    </w:p>
    <w:p w14:paraId="3ADB53D0" w14:textId="77777777" w:rsidR="00F6167A" w:rsidRPr="00481D2D" w:rsidRDefault="00F6167A" w:rsidP="00F6167A">
      <w:pPr>
        <w:pStyle w:val="B1"/>
        <w:rPr>
          <w:lang w:eastAsia="zh-CN"/>
        </w:rPr>
      </w:pPr>
      <w:r w:rsidRPr="00481D2D">
        <w:t>1)</w:t>
      </w:r>
      <w:r w:rsidRPr="00481D2D">
        <w:tab/>
        <w:t xml:space="preserve">the UE shall </w:t>
      </w:r>
      <w:r w:rsidRPr="00481D2D">
        <w:rPr>
          <w:rFonts w:hint="eastAsia"/>
          <w:lang w:eastAsia="zh-CN"/>
        </w:rPr>
        <w:t>obtain a local IP address</w:t>
      </w:r>
      <w:r w:rsidRPr="00481D2D">
        <w:rPr>
          <w:lang w:eastAsia="zh-CN"/>
        </w:rPr>
        <w:t>;</w:t>
      </w:r>
    </w:p>
    <w:p w14:paraId="0B2B2D74" w14:textId="77777777" w:rsidR="00F6167A" w:rsidRPr="00481D2D" w:rsidRDefault="00F6167A" w:rsidP="00F6167A">
      <w:pPr>
        <w:pStyle w:val="B1"/>
      </w:pPr>
      <w:r w:rsidRPr="00481D2D">
        <w:rPr>
          <w:lang w:eastAsia="zh-CN"/>
        </w:rPr>
        <w:t>2)</w:t>
      </w:r>
      <w:r w:rsidRPr="00481D2D">
        <w:rPr>
          <w:lang w:eastAsia="zh-CN"/>
        </w:rPr>
        <w:tab/>
        <w:t>the UE shall</w:t>
      </w:r>
      <w:r w:rsidRPr="00481D2D">
        <w:t xml:space="preserve"> establish an IKEv2 security association and an IPsec </w:t>
      </w:r>
      <w:smartTag w:uri="urn:schemas-microsoft-com:office:smarttags" w:element="stockticker">
        <w:r w:rsidRPr="00481D2D">
          <w:t>ESP</w:t>
        </w:r>
      </w:smartTag>
      <w:r w:rsidRPr="00481D2D">
        <w:t xml:space="preserve"> security association as described in 3GPP TS 24.502 [263]; and </w:t>
      </w:r>
    </w:p>
    <w:p w14:paraId="127B7B48" w14:textId="77777777" w:rsidR="00F6167A" w:rsidRPr="00481D2D" w:rsidRDefault="00F6167A" w:rsidP="00F6167A">
      <w:pPr>
        <w:pStyle w:val="B1"/>
      </w:pPr>
      <w:r w:rsidRPr="00481D2D">
        <w:t>3)</w:t>
      </w:r>
      <w:r w:rsidRPr="00481D2D">
        <w:tab/>
        <w:t xml:space="preserve">the IKEv2 security association and the IPsec </w:t>
      </w:r>
      <w:smartTag w:uri="urn:schemas-microsoft-com:office:smarttags" w:element="stockticker">
        <w:r w:rsidRPr="00481D2D">
          <w:t>ESP</w:t>
        </w:r>
      </w:smartTag>
      <w:r w:rsidRPr="00481D2D">
        <w:t xml:space="preserve"> security association (tunnel) shall remain active throughout the period the UE is connected to the IM CN subsystem, i.e. from the initial registration and at least until the deregistration; and</w:t>
      </w:r>
    </w:p>
    <w:p w14:paraId="26353F37" w14:textId="77777777" w:rsidR="00F6167A" w:rsidRPr="00481D2D" w:rsidRDefault="00F6167A" w:rsidP="00F6167A">
      <w:r w:rsidRPr="00481D2D">
        <w:t>In addition the procedures specified in Annex U.2.2.1 apply</w:t>
      </w:r>
    </w:p>
    <w:p w14:paraId="63C6F473" w14:textId="77777777" w:rsidR="00AF6774" w:rsidRPr="00481D2D" w:rsidRDefault="00AF6774" w:rsidP="00AF6774">
      <w:r w:rsidRPr="00481D2D">
        <w:t>The UE may support the policy on when a UE is allowed to transfer a PDU session providing access to IMS between 5GC via non-3GPP access and 5GS as specified in subclause U.2.1.1. If the UE is in a session and the policy indicates "a UE having an ongoing IMS session, is not allowed to transfer the PDU session providing access to IMS between 5GCN via non-3GPP access and 5GCN via NG-RAN" or if the UE is roaming when in a session and the policy indicates "a UE roaming in a VPLMN and having an ongoing IMS session, is not allowed to transfer the PDU session providing access to IMS between 5GCN via non-3GPP access and 5GCN via NG-RAN" the UE shall not handover the PDU session providing access to IMS from 5GC via non-3GPP access to 5GS.</w:t>
      </w:r>
    </w:p>
    <w:p w14:paraId="629CC6F4" w14:textId="77777777" w:rsidR="00AF6774" w:rsidRPr="00481D2D" w:rsidRDefault="00AF6774" w:rsidP="00AF6774">
      <w:r w:rsidRPr="00481D2D">
        <w:t xml:space="preserve">If the UE is in a </w:t>
      </w:r>
      <w:proofErr w:type="spellStart"/>
      <w:r w:rsidRPr="00481D2D">
        <w:t>seesion</w:t>
      </w:r>
      <w:proofErr w:type="spellEnd"/>
      <w:r w:rsidRPr="00481D2D">
        <w:t xml:space="preserve"> in the EPS IP-CAN and the policy indicates "a UE is not allowed to transfer a PDU session providing access to IMS, if any, between 5GCN via non-3GPP access and 5GCN via NG-RAN" or the UE is roaming in an EPS IP-CAN and the policy indicates "a UE roaming in a VPLMN and having an ongoing IMS session, is allowed to transfer the PDU session providing access to IMS between 5GCN via non-3GPP access and 5GCN via NG-RAN" the UE shall, if not prevented by other rules or policies, handover the PDU session providing access to IMS from 5GC via non-3GPP access to 5GS.</w:t>
      </w:r>
    </w:p>
    <w:p w14:paraId="33895D0D" w14:textId="77777777" w:rsidR="00AF6774" w:rsidRPr="00481D2D" w:rsidRDefault="00AF6774" w:rsidP="00AF6774">
      <w:r w:rsidRPr="00481D2D">
        <w:t>If the UE is in a 5GS IP-CAN and the policy indicates "a UE is not allowed to transfer a PDU session providing access to IMS, if any, between 5GCN via non-3GPP access and 5GCN via NG-RAN, irrespective of if the UE has an ongoing IMS session or not" or the UE is roaming in a 5GS IP-CAN and the policy indicates "a UE roaming in a VPLMN is not allowed to transfer a PDU session providing access to IMS, if any, between 5GCN via non-3GPP access and 5GCN via NG-RAN, irrespective of if the UE has an ongoing IMS session or not" the UE shall not handover the PDU session providing access to IMS from 5GC via non-3GPP access to 5GS.</w:t>
      </w:r>
    </w:p>
    <w:p w14:paraId="37C39078" w14:textId="77777777" w:rsidR="00F6167A" w:rsidRPr="00481D2D" w:rsidRDefault="00F6167A" w:rsidP="005D46C4">
      <w:pPr>
        <w:pStyle w:val="Heading3"/>
      </w:pPr>
      <w:bookmarkStart w:id="5372" w:name="_CRW_2_2_1A"/>
      <w:bookmarkStart w:id="5373" w:name="_Toc146258558"/>
      <w:bookmarkEnd w:id="5372"/>
      <w:r w:rsidRPr="00481D2D">
        <w:t>W.2.2.1A</w:t>
      </w:r>
      <w:r w:rsidRPr="00481D2D">
        <w:tab/>
        <w:t>Modification of an IP-CAN used for SIP signalling</w:t>
      </w:r>
      <w:bookmarkEnd w:id="5373"/>
    </w:p>
    <w:p w14:paraId="648A0FC7" w14:textId="77777777" w:rsidR="00F6167A" w:rsidRPr="00481D2D" w:rsidRDefault="00F6167A" w:rsidP="00F6167A">
      <w:r w:rsidRPr="00481D2D">
        <w:t>The procedures specified in Annex U.2.2.1A apply.</w:t>
      </w:r>
    </w:p>
    <w:p w14:paraId="1F8C2A60" w14:textId="77777777" w:rsidR="00F6167A" w:rsidRPr="00481D2D" w:rsidRDefault="00F6167A" w:rsidP="005D46C4">
      <w:pPr>
        <w:pStyle w:val="Heading3"/>
      </w:pPr>
      <w:bookmarkStart w:id="5374" w:name="_CRW_2_2_1B"/>
      <w:bookmarkStart w:id="5375" w:name="_Toc146258559"/>
      <w:bookmarkEnd w:id="5374"/>
      <w:r w:rsidRPr="00481D2D">
        <w:t>W.2.2.1B</w:t>
      </w:r>
      <w:r w:rsidRPr="00481D2D">
        <w:tab/>
        <w:t>Re-establishment of the IP-CAN used for SIP signalling</w:t>
      </w:r>
      <w:bookmarkEnd w:id="5375"/>
    </w:p>
    <w:p w14:paraId="5F42599F" w14:textId="77777777" w:rsidR="00F6167A" w:rsidRPr="00481D2D" w:rsidRDefault="00F6167A" w:rsidP="00F6167A">
      <w:r w:rsidRPr="00481D2D">
        <w:t>The procedures specified in Annex U.2.2.1B apply.</w:t>
      </w:r>
    </w:p>
    <w:p w14:paraId="0F75242C" w14:textId="77777777" w:rsidR="00F6167A" w:rsidRPr="00481D2D" w:rsidRDefault="00F6167A" w:rsidP="005D46C4">
      <w:pPr>
        <w:pStyle w:val="Heading3"/>
      </w:pPr>
      <w:bookmarkStart w:id="5376" w:name="_CRW_2_2_1C"/>
      <w:bookmarkStart w:id="5377" w:name="_Toc146258560"/>
      <w:bookmarkEnd w:id="5376"/>
      <w:r w:rsidRPr="00481D2D">
        <w:t>W.2.2.1C</w:t>
      </w:r>
      <w:r w:rsidRPr="00481D2D">
        <w:tab/>
        <w:t>P-CSCF restoration procedure</w:t>
      </w:r>
      <w:bookmarkEnd w:id="5377"/>
    </w:p>
    <w:p w14:paraId="1BF965AF" w14:textId="77777777" w:rsidR="00F6167A" w:rsidRPr="00481D2D" w:rsidRDefault="00F6167A" w:rsidP="00F6167A">
      <w:r w:rsidRPr="00481D2D">
        <w:t>The procedures specified in Annex U.2.2.1C apply.</w:t>
      </w:r>
    </w:p>
    <w:p w14:paraId="49BE98CE" w14:textId="77777777" w:rsidR="00F6167A" w:rsidRPr="00481D2D" w:rsidRDefault="00F6167A" w:rsidP="005D46C4">
      <w:pPr>
        <w:pStyle w:val="Heading3"/>
        <w:rPr>
          <w:lang w:eastAsia="zh-CN"/>
        </w:rPr>
      </w:pPr>
      <w:bookmarkStart w:id="5378" w:name="_CRW_2_2_2"/>
      <w:bookmarkStart w:id="5379" w:name="_Toc146258561"/>
      <w:bookmarkEnd w:id="5378"/>
      <w:r w:rsidRPr="00481D2D">
        <w:rPr>
          <w:rFonts w:hint="eastAsia"/>
          <w:lang w:eastAsia="zh-CN"/>
        </w:rPr>
        <w:t>W</w:t>
      </w:r>
      <w:r w:rsidRPr="00481D2D">
        <w:t>.2.2.</w:t>
      </w:r>
      <w:r w:rsidRPr="00481D2D">
        <w:rPr>
          <w:rFonts w:hint="eastAsia"/>
          <w:lang w:eastAsia="zh-CN"/>
        </w:rPr>
        <w:t>2</w:t>
      </w:r>
      <w:r w:rsidRPr="00481D2D">
        <w:tab/>
        <w:t>Session management procedures</w:t>
      </w:r>
      <w:bookmarkEnd w:id="5379"/>
    </w:p>
    <w:p w14:paraId="2FF8F373" w14:textId="77777777" w:rsidR="00F6167A" w:rsidRPr="00481D2D" w:rsidRDefault="00F6167A" w:rsidP="00F6167A">
      <w:r w:rsidRPr="00481D2D">
        <w:t>The procedures specified in Annex U.2.2.2 apply.</w:t>
      </w:r>
    </w:p>
    <w:p w14:paraId="7CA049BB" w14:textId="77777777" w:rsidR="00F6167A" w:rsidRPr="00481D2D" w:rsidRDefault="00F6167A" w:rsidP="005D46C4">
      <w:pPr>
        <w:pStyle w:val="Heading3"/>
        <w:rPr>
          <w:lang w:eastAsia="zh-CN"/>
        </w:rPr>
      </w:pPr>
      <w:bookmarkStart w:id="5380" w:name="_CRW_2_2_3"/>
      <w:bookmarkStart w:id="5381" w:name="_Toc146258562"/>
      <w:bookmarkEnd w:id="5380"/>
      <w:r w:rsidRPr="00481D2D">
        <w:rPr>
          <w:lang w:eastAsia="zh-CN"/>
        </w:rPr>
        <w:t>W</w:t>
      </w:r>
      <w:r w:rsidRPr="00481D2D">
        <w:t>.2.2.</w:t>
      </w:r>
      <w:r w:rsidRPr="00481D2D">
        <w:rPr>
          <w:rFonts w:hint="eastAsia"/>
          <w:lang w:eastAsia="zh-CN"/>
        </w:rPr>
        <w:t>3</w:t>
      </w:r>
      <w:r w:rsidRPr="00481D2D">
        <w:tab/>
        <w:t>Mobility management procedures</w:t>
      </w:r>
      <w:bookmarkEnd w:id="5381"/>
    </w:p>
    <w:p w14:paraId="2C398BA9" w14:textId="77777777" w:rsidR="00F6167A" w:rsidRPr="00481D2D" w:rsidRDefault="00F6167A" w:rsidP="00F6167A">
      <w:pPr>
        <w:spacing w:after="120"/>
      </w:pPr>
      <w:r w:rsidRPr="00481D2D">
        <w:t>The procedures specified in Annex U.2.2.3 apply.</w:t>
      </w:r>
    </w:p>
    <w:p w14:paraId="36AFAEA2" w14:textId="77777777" w:rsidR="00F6167A" w:rsidRPr="00481D2D" w:rsidRDefault="00F6167A" w:rsidP="005D46C4">
      <w:pPr>
        <w:pStyle w:val="Heading3"/>
        <w:rPr>
          <w:lang w:eastAsia="zh-CN"/>
        </w:rPr>
      </w:pPr>
      <w:bookmarkStart w:id="5382" w:name="_CRW_2_2_4"/>
      <w:bookmarkStart w:id="5383" w:name="_Toc146258563"/>
      <w:bookmarkEnd w:id="5382"/>
      <w:r w:rsidRPr="00481D2D">
        <w:rPr>
          <w:lang w:eastAsia="zh-CN"/>
        </w:rPr>
        <w:t>W</w:t>
      </w:r>
      <w:r w:rsidRPr="00481D2D">
        <w:t>.2.2.4</w:t>
      </w:r>
      <w:r w:rsidRPr="00481D2D">
        <w:tab/>
        <w:t>Cell selection and lack of coverage</w:t>
      </w:r>
      <w:bookmarkEnd w:id="5383"/>
    </w:p>
    <w:p w14:paraId="0CCB4755" w14:textId="77777777" w:rsidR="00F6167A" w:rsidRPr="00481D2D" w:rsidRDefault="00F6167A" w:rsidP="00F6167A">
      <w:r w:rsidRPr="00481D2D">
        <w:t>Not applicable.</w:t>
      </w:r>
    </w:p>
    <w:p w14:paraId="6D7C507B" w14:textId="77777777" w:rsidR="00F6167A" w:rsidRPr="00481D2D" w:rsidRDefault="00F6167A" w:rsidP="005D46C4">
      <w:pPr>
        <w:pStyle w:val="Heading3"/>
        <w:rPr>
          <w:lang w:eastAsia="zh-CN"/>
        </w:rPr>
      </w:pPr>
      <w:bookmarkStart w:id="5384" w:name="_CRW_2_2_5"/>
      <w:bookmarkStart w:id="5385" w:name="_Toc146258564"/>
      <w:bookmarkEnd w:id="5384"/>
      <w:r w:rsidRPr="00481D2D">
        <w:t>W.2.2.</w:t>
      </w:r>
      <w:r w:rsidRPr="00481D2D">
        <w:rPr>
          <w:rFonts w:hint="eastAsia"/>
          <w:lang w:eastAsia="zh-CN"/>
        </w:rPr>
        <w:t>5</w:t>
      </w:r>
      <w:r w:rsidRPr="00481D2D">
        <w:tab/>
      </w:r>
      <w:r w:rsidRPr="00481D2D">
        <w:rPr>
          <w:rFonts w:hint="eastAsia"/>
          <w:lang w:eastAsia="zh-CN"/>
        </w:rPr>
        <w:t>5GS QoS flow</w:t>
      </w:r>
      <w:r w:rsidRPr="00481D2D">
        <w:t xml:space="preserve"> for media</w:t>
      </w:r>
      <w:bookmarkEnd w:id="5385"/>
    </w:p>
    <w:p w14:paraId="55287F42" w14:textId="77777777" w:rsidR="00F6167A" w:rsidRPr="00481D2D" w:rsidRDefault="00F6167A" w:rsidP="005D46C4">
      <w:pPr>
        <w:pStyle w:val="Heading4"/>
      </w:pPr>
      <w:bookmarkStart w:id="5386" w:name="_CRW_2_2_5_1"/>
      <w:bookmarkStart w:id="5387" w:name="_Toc146258565"/>
      <w:bookmarkEnd w:id="5386"/>
      <w:r w:rsidRPr="00481D2D">
        <w:t>W.2.2.5.1</w:t>
      </w:r>
      <w:r w:rsidRPr="00481D2D">
        <w:tab/>
        <w:t>General requirements</w:t>
      </w:r>
      <w:bookmarkEnd w:id="5387"/>
    </w:p>
    <w:p w14:paraId="0DA6FB7E" w14:textId="77777777" w:rsidR="00F6167A" w:rsidRPr="00481D2D" w:rsidRDefault="00F6167A" w:rsidP="00F6167A">
      <w:pPr>
        <w:pStyle w:val="NO"/>
      </w:pPr>
      <w:r w:rsidRPr="00481D2D">
        <w:t>NOTE 1:</w:t>
      </w:r>
      <w:r w:rsidRPr="00481D2D">
        <w:tab/>
        <w:t>During establishment of a session, the UE establishes data streams(s) for media related to the session. Either the UE or the network can request for resource allocations for media, but the establishment and modification of the 5GS QoS flow is controlled by the network as described in 3GPP TS 24.501 [258].</w:t>
      </w:r>
    </w:p>
    <w:p w14:paraId="5A0AD58E" w14:textId="77777777" w:rsidR="00F6167A" w:rsidRPr="00481D2D" w:rsidRDefault="00F6167A" w:rsidP="00F6167A">
      <w:r w:rsidRPr="00481D2D">
        <w:t>If the resource allocation is initiated by the UE, the UE starts reserving resources whenever it has sufficient information about the media streams, and used codecs available as specified in 3GPP TS 24.501 [258] and 3GPP TS 24.502 [263].</w:t>
      </w:r>
    </w:p>
    <w:p w14:paraId="6CAF9F0C" w14:textId="77777777" w:rsidR="00F6167A" w:rsidRPr="00481D2D" w:rsidRDefault="00F6167A" w:rsidP="00F6167A">
      <w:pPr>
        <w:pStyle w:val="NO"/>
      </w:pPr>
      <w:r w:rsidRPr="00481D2D">
        <w:t>NOTE 2:</w:t>
      </w:r>
      <w:r w:rsidRPr="00481D2D">
        <w:tab/>
        <w:t>If the resource reservation requests are initiated by the network, then the establishment of 5GS QoS flow for media is initiated by the network after the P-CSCF has authorised the respective 5GS QoS flows and provided the QoS requirements to the PCF.</w:t>
      </w:r>
    </w:p>
    <w:p w14:paraId="28756FDE" w14:textId="77777777" w:rsidR="00F6167A" w:rsidRPr="00481D2D" w:rsidRDefault="00F6167A" w:rsidP="005D46C4">
      <w:pPr>
        <w:pStyle w:val="Heading4"/>
      </w:pPr>
      <w:bookmarkStart w:id="5388" w:name="_CRW_2_2_5_1A"/>
      <w:bookmarkStart w:id="5389" w:name="_Toc146258566"/>
      <w:bookmarkEnd w:id="5388"/>
      <w:r w:rsidRPr="00481D2D">
        <w:t>W.2.2.5.1A</w:t>
      </w:r>
      <w:r w:rsidRPr="00481D2D">
        <w:tab/>
        <w:t>Activation or modification of QoS flows for media by the UE</w:t>
      </w:r>
      <w:bookmarkEnd w:id="5389"/>
    </w:p>
    <w:p w14:paraId="3C516FB1" w14:textId="77777777" w:rsidR="00F6167A" w:rsidRPr="00481D2D" w:rsidRDefault="00F6167A" w:rsidP="00F6167A">
      <w:r w:rsidRPr="00481D2D">
        <w:t>If the UE is configured not to initiate resource allocation for media according to 3GPP TS 24.167 [8G], then the UE shall refrain from requesting additional 5GS QoS flow(s) for media until the UE considers that the network did not initiate resource allocation for the media.</w:t>
      </w:r>
    </w:p>
    <w:p w14:paraId="1B369D30" w14:textId="77777777" w:rsidR="00F6167A" w:rsidRPr="00481D2D" w:rsidRDefault="00F6167A" w:rsidP="005D46C4">
      <w:pPr>
        <w:pStyle w:val="Heading4"/>
      </w:pPr>
      <w:bookmarkStart w:id="5390" w:name="_CRW_2_2_5_1B"/>
      <w:bookmarkStart w:id="5391" w:name="_Toc146258567"/>
      <w:bookmarkEnd w:id="5390"/>
      <w:r w:rsidRPr="00481D2D">
        <w:t>W.2.2.5.1B</w:t>
      </w:r>
      <w:r w:rsidRPr="00481D2D">
        <w:tab/>
        <w:t>Activation or modification of QoS flows for media by the network</w:t>
      </w:r>
      <w:bookmarkEnd w:id="5391"/>
    </w:p>
    <w:p w14:paraId="193903A5" w14:textId="77777777" w:rsidR="00F6167A" w:rsidRPr="00481D2D" w:rsidRDefault="00F6167A" w:rsidP="00F6167A">
      <w:r w:rsidRPr="00481D2D">
        <w:t>If the UE receives an activation request from the network for a 5GS QoS flow for media which is associated with the 5GS QoS flow used for signalling, the UE shall correlate the media 5GS QoS flow with a currently ongoing SIP session establishment or SIP session modification.</w:t>
      </w:r>
    </w:p>
    <w:p w14:paraId="3B4D962D" w14:textId="77777777" w:rsidR="00F6167A" w:rsidRPr="00481D2D" w:rsidRDefault="00F6167A" w:rsidP="00F6167A">
      <w:r w:rsidRPr="00481D2D">
        <w:t>If the UE receives a modification request from the network for a 5GS QoS flow that is used for one or more media streams in an ongoing SIP session, the UE shall:</w:t>
      </w:r>
    </w:p>
    <w:p w14:paraId="2A870FE5" w14:textId="77777777" w:rsidR="00F6167A" w:rsidRPr="00481D2D" w:rsidRDefault="00F6167A" w:rsidP="00F6167A">
      <w:pPr>
        <w:pStyle w:val="B1"/>
      </w:pPr>
      <w:r w:rsidRPr="00481D2D">
        <w:t>1)</w:t>
      </w:r>
      <w:r w:rsidRPr="00481D2D">
        <w:tab/>
        <w:t>modify the related PDU session context in accordance with the request received from the network.</w:t>
      </w:r>
    </w:p>
    <w:p w14:paraId="1A798BFA" w14:textId="77777777" w:rsidR="00F6167A" w:rsidRPr="00481D2D" w:rsidRDefault="00F6167A" w:rsidP="005D46C4">
      <w:pPr>
        <w:pStyle w:val="Heading4"/>
      </w:pPr>
      <w:bookmarkStart w:id="5392" w:name="_CRW_2_2_5_1C"/>
      <w:bookmarkStart w:id="5393" w:name="_Toc146258568"/>
      <w:bookmarkEnd w:id="5392"/>
      <w:r w:rsidRPr="00481D2D">
        <w:t>W.2.2.5.1C</w:t>
      </w:r>
      <w:r w:rsidRPr="00481D2D">
        <w:tab/>
        <w:t>Deactivation of a QoS flow for media</w:t>
      </w:r>
      <w:bookmarkEnd w:id="5393"/>
    </w:p>
    <w:p w14:paraId="43FBA9BF" w14:textId="77777777" w:rsidR="00F6167A" w:rsidRPr="00481D2D" w:rsidRDefault="00F6167A" w:rsidP="00F6167A">
      <w:r w:rsidRPr="00481D2D">
        <w:t>When a data stream for media related to a session is released, if the 5GS QoS flow transporting the data stream is no longer needed and allocation of the 5GS QoS flow was requested by the UE, then the UE releases the 5GS QoS flow.</w:t>
      </w:r>
    </w:p>
    <w:p w14:paraId="28ABD982" w14:textId="77777777" w:rsidR="00F6167A" w:rsidRPr="00481D2D" w:rsidRDefault="00F6167A" w:rsidP="00F6167A">
      <w:pPr>
        <w:pStyle w:val="NO"/>
      </w:pPr>
      <w:r w:rsidRPr="00481D2D">
        <w:t>NOTE:</w:t>
      </w:r>
      <w:r w:rsidRPr="00481D2D">
        <w:tab/>
        <w:t>The 5GS QoS flow can be needed e.g. for other data streams of a session or for other applications in the UE.</w:t>
      </w:r>
    </w:p>
    <w:p w14:paraId="63C410E3" w14:textId="77777777" w:rsidR="00F6167A" w:rsidRPr="00481D2D" w:rsidRDefault="00F6167A" w:rsidP="005D46C4">
      <w:pPr>
        <w:pStyle w:val="Heading4"/>
      </w:pPr>
      <w:bookmarkStart w:id="5394" w:name="_CRW_2_2_5_2"/>
      <w:bookmarkStart w:id="5395" w:name="_Toc146258569"/>
      <w:bookmarkEnd w:id="5394"/>
      <w:r w:rsidRPr="00481D2D">
        <w:t>W.2.2.5.2</w:t>
      </w:r>
      <w:r w:rsidRPr="00481D2D">
        <w:tab/>
        <w:t>Special requirements applying to forked responses</w:t>
      </w:r>
      <w:bookmarkEnd w:id="5395"/>
    </w:p>
    <w:p w14:paraId="73C8CB4C" w14:textId="77777777" w:rsidR="00F6167A" w:rsidRPr="00481D2D" w:rsidRDefault="00F6167A" w:rsidP="00F6167A">
      <w:r w:rsidRPr="00481D2D">
        <w:t>The procedures specified in Annex U.2.2.5.2 apply.</w:t>
      </w:r>
    </w:p>
    <w:p w14:paraId="792C25F5" w14:textId="77777777" w:rsidR="00F6167A" w:rsidRPr="00481D2D" w:rsidRDefault="00F6167A" w:rsidP="005D46C4">
      <w:pPr>
        <w:pStyle w:val="Heading4"/>
      </w:pPr>
      <w:bookmarkStart w:id="5396" w:name="_CRW_2_2_5_3"/>
      <w:bookmarkStart w:id="5397" w:name="_Toc146258570"/>
      <w:bookmarkEnd w:id="5396"/>
      <w:r w:rsidRPr="00481D2D">
        <w:t>W.2.2.5.3</w:t>
      </w:r>
      <w:r w:rsidRPr="00481D2D">
        <w:tab/>
        <w:t>Unsuccessful situations</w:t>
      </w:r>
      <w:bookmarkEnd w:id="5397"/>
    </w:p>
    <w:p w14:paraId="2DB911E1" w14:textId="77777777" w:rsidR="00F6167A" w:rsidRPr="00481D2D" w:rsidRDefault="00F6167A" w:rsidP="00F6167A">
      <w:r w:rsidRPr="00481D2D">
        <w:t>Not applicable.</w:t>
      </w:r>
    </w:p>
    <w:p w14:paraId="2FEFB18B" w14:textId="77777777" w:rsidR="00F6167A" w:rsidRPr="00481D2D" w:rsidRDefault="00F6167A" w:rsidP="005D46C4">
      <w:pPr>
        <w:pStyle w:val="Heading3"/>
      </w:pPr>
      <w:bookmarkStart w:id="5398" w:name="_CRW_2_2_6"/>
      <w:bookmarkStart w:id="5399" w:name="_Toc146258571"/>
      <w:bookmarkEnd w:id="5398"/>
      <w:r w:rsidRPr="00481D2D">
        <w:t>W.2.2.6</w:t>
      </w:r>
      <w:r w:rsidRPr="00481D2D">
        <w:tab/>
        <w:t>Emergency service</w:t>
      </w:r>
      <w:bookmarkEnd w:id="5399"/>
    </w:p>
    <w:p w14:paraId="197ADBF1" w14:textId="77777777" w:rsidR="00F6167A" w:rsidRPr="00481D2D" w:rsidRDefault="00F6167A" w:rsidP="005D46C4">
      <w:pPr>
        <w:pStyle w:val="Heading4"/>
        <w:rPr>
          <w:lang w:eastAsia="ja-JP"/>
        </w:rPr>
      </w:pPr>
      <w:bookmarkStart w:id="5400" w:name="_CRW_2_2_6_1"/>
      <w:bookmarkStart w:id="5401" w:name="_Toc146258572"/>
      <w:bookmarkEnd w:id="5400"/>
      <w:r w:rsidRPr="00481D2D">
        <w:t>W.2.2.6.1</w:t>
      </w:r>
      <w:r w:rsidRPr="00481D2D">
        <w:tab/>
        <w:t>General</w:t>
      </w:r>
      <w:bookmarkEnd w:id="5401"/>
    </w:p>
    <w:p w14:paraId="19547A1B" w14:textId="77777777" w:rsidR="00F6167A" w:rsidRPr="00481D2D" w:rsidRDefault="00F6167A" w:rsidP="00F6167A">
      <w:pPr>
        <w:rPr>
          <w:lang w:eastAsia="ja-JP"/>
        </w:rPr>
      </w:pPr>
      <w:r w:rsidRPr="00481D2D">
        <w:rPr>
          <w:lang w:eastAsia="ja-JP"/>
        </w:rPr>
        <w:t>Emergency session is supported</w:t>
      </w:r>
      <w:r w:rsidRPr="00481D2D">
        <w:t xml:space="preserve"> </w:t>
      </w:r>
      <w:r w:rsidRPr="00481D2D">
        <w:rPr>
          <w:lang w:eastAsia="ja-JP"/>
        </w:rPr>
        <w:t xml:space="preserve">over the WLAN access if the UE has failed or has not been able to use 3GPP access to set up an emergency session as described in </w:t>
      </w:r>
      <w:r w:rsidRPr="00481D2D">
        <w:t>3GPP TS 23.167 [4B] annex</w:t>
      </w:r>
      <w:r w:rsidRPr="00481D2D">
        <w:rPr>
          <w:lang w:eastAsia="ja-JP"/>
        </w:rPr>
        <w:t> </w:t>
      </w:r>
      <w:r w:rsidR="004021AB" w:rsidRPr="00481D2D">
        <w:rPr>
          <w:lang w:eastAsia="ja-JP"/>
        </w:rPr>
        <w:t>L</w:t>
      </w:r>
      <w:r w:rsidRPr="00481D2D">
        <w:t>. IMS emergency session is also supported for UEs with unavailable IMSI (i.e. a UE without USIM) or unauthenticated IMSI</w:t>
      </w:r>
      <w:r w:rsidRPr="00481D2D">
        <w:rPr>
          <w:lang w:eastAsia="ja-JP"/>
        </w:rPr>
        <w:t>.</w:t>
      </w:r>
    </w:p>
    <w:p w14:paraId="58DD1135" w14:textId="77777777" w:rsidR="00F6167A" w:rsidRPr="00481D2D" w:rsidRDefault="00F6167A" w:rsidP="00F6167A">
      <w:r w:rsidRPr="00481D2D">
        <w:t>Some jurisdictions allow emergency calls to be made when the UE does not contain an ISIM or USIM, or where the credentials are not accepted.</w:t>
      </w:r>
    </w:p>
    <w:p w14:paraId="33EA0F52" w14:textId="77777777" w:rsidR="0070343F" w:rsidRPr="00481D2D" w:rsidRDefault="0070343F" w:rsidP="0070343F">
      <w:r w:rsidRPr="00481D2D">
        <w:rPr>
          <w:lang w:eastAsia="ja-JP"/>
        </w:rPr>
        <w:t xml:space="preserve">The UE determines that the 5GCN supports emergency services via WLAN when </w:t>
      </w:r>
      <w:r w:rsidRPr="00481D2D">
        <w:t>the Emergency service support for non-3GPP (EMCN3) access indicator in the REGISTRATION ACCEPT message indicates emergency services are supported over non-3GPP access</w:t>
      </w:r>
      <w:r w:rsidRPr="00481D2D">
        <w:rPr>
          <w:lang w:eastAsia="ja-JP"/>
        </w:rPr>
        <w:t xml:space="preserve"> as defined in subclause 9.11.3.5 of 3GPP TS 24.501 [258]</w:t>
      </w:r>
      <w:r w:rsidRPr="00481D2D">
        <w:t>.</w:t>
      </w:r>
    </w:p>
    <w:p w14:paraId="355A9A4D" w14:textId="77777777" w:rsidR="0070343F" w:rsidRPr="00481D2D" w:rsidRDefault="0070343F" w:rsidP="0070343F">
      <w:r w:rsidRPr="00481D2D">
        <w:rPr>
          <w:lang w:eastAsia="ja-JP"/>
        </w:rPr>
        <w:t xml:space="preserve">When the UE is registered over a WLAN access and detects an emergency call attempt, if the UE supports the </w:t>
      </w:r>
      <w:r w:rsidRPr="00481D2D">
        <w:t>emerg-non3gpp</w:t>
      </w:r>
      <w:r w:rsidRPr="00481D2D">
        <w:rPr>
          <w:lang w:eastAsia="ja-JP"/>
        </w:rPr>
        <w:t xml:space="preserve"> timer defined in table 7.8.1 and has determined that 5GCN supports emergency services via WLAN the UE shall start the </w:t>
      </w:r>
      <w:r w:rsidRPr="00481D2D">
        <w:t>emerg-non3gpp</w:t>
      </w:r>
      <w:r w:rsidRPr="00481D2D">
        <w:rPr>
          <w:lang w:eastAsia="ja-JP"/>
        </w:rPr>
        <w:t xml:space="preserve"> timer when starting a domain selection searching for a 3GPP access usable to establish an emergency call. The UE shall stop the timer when a 3GPP access supporting emergency call is found</w:t>
      </w:r>
      <w:r w:rsidRPr="00481D2D">
        <w:t>.</w:t>
      </w:r>
      <w:r w:rsidRPr="00481D2D">
        <w:rPr>
          <w:lang w:eastAsia="ja-JP"/>
        </w:rPr>
        <w:t xml:space="preserve"> When the </w:t>
      </w:r>
      <w:r w:rsidRPr="00481D2D">
        <w:t>emerg-non3gpp</w:t>
      </w:r>
      <w:r w:rsidRPr="00481D2D">
        <w:rPr>
          <w:lang w:eastAsia="ja-JP"/>
        </w:rPr>
        <w:t xml:space="preserve"> timer expires the UE shall consider that it has failed to use 3GPP access to setup the emergency call and shall attempt to setup the emergency call over the available WLAN access.</w:t>
      </w:r>
    </w:p>
    <w:p w14:paraId="6FDE49D2" w14:textId="77777777" w:rsidR="0070343F" w:rsidRPr="00481D2D" w:rsidRDefault="0070343F" w:rsidP="0070343F">
      <w:r w:rsidRPr="00481D2D">
        <w:t>The UE may support being configured for the emerg-non3gpp</w:t>
      </w:r>
      <w:r w:rsidRPr="00481D2D">
        <w:rPr>
          <w:lang w:eastAsia="ja-JP"/>
        </w:rPr>
        <w:t xml:space="preserve"> </w:t>
      </w:r>
      <w:r w:rsidRPr="00481D2D">
        <w:t>timer using one or more of the following methods:</w:t>
      </w:r>
    </w:p>
    <w:p w14:paraId="3DC2F2ED" w14:textId="77777777" w:rsidR="0070343F" w:rsidRPr="00481D2D" w:rsidRDefault="0070343F" w:rsidP="0070343F">
      <w:pPr>
        <w:pStyle w:val="B1"/>
        <w:rPr>
          <w:lang w:eastAsia="zh-CN"/>
        </w:rPr>
      </w:pPr>
      <w:r w:rsidRPr="00481D2D">
        <w:rPr>
          <w:lang w:eastAsia="zh-CN"/>
        </w:rPr>
        <w:t>a)</w:t>
      </w:r>
      <w:r w:rsidRPr="00481D2D">
        <w:rPr>
          <w:lang w:eastAsia="zh-CN"/>
        </w:rPr>
        <w:tab/>
      </w:r>
      <w:r w:rsidRPr="00481D2D">
        <w:t xml:space="preserve">the Timer_Emerg_non3gpp leaf of the </w:t>
      </w:r>
      <w:proofErr w:type="spellStart"/>
      <w:r w:rsidRPr="00481D2D">
        <w:rPr>
          <w:lang w:eastAsia="zh-CN"/>
        </w:rPr>
        <w:t>EF</w:t>
      </w:r>
      <w:r w:rsidRPr="00481D2D">
        <w:rPr>
          <w:vertAlign w:val="subscript"/>
          <w:lang w:eastAsia="zh-CN"/>
        </w:rPr>
        <w:t>IMSConfigData</w:t>
      </w:r>
      <w:proofErr w:type="spellEnd"/>
      <w:r w:rsidRPr="00481D2D">
        <w:rPr>
          <w:lang w:eastAsia="zh-CN"/>
        </w:rPr>
        <w:t xml:space="preserve"> file described in 3GPP TS 31.102 [15C];</w:t>
      </w:r>
    </w:p>
    <w:p w14:paraId="7AEE4ED4" w14:textId="77777777" w:rsidR="0070343F" w:rsidRPr="00481D2D" w:rsidRDefault="0070343F" w:rsidP="0070343F">
      <w:pPr>
        <w:pStyle w:val="B1"/>
        <w:rPr>
          <w:lang w:eastAsia="zh-CN"/>
        </w:rPr>
      </w:pPr>
      <w:r w:rsidRPr="00481D2D">
        <w:rPr>
          <w:lang w:eastAsia="zh-CN"/>
        </w:rPr>
        <w:t>b)</w:t>
      </w:r>
      <w:r w:rsidRPr="00481D2D">
        <w:rPr>
          <w:lang w:eastAsia="zh-CN"/>
        </w:rPr>
        <w:tab/>
      </w:r>
      <w:r w:rsidRPr="00481D2D">
        <w:t xml:space="preserve">the Timer_Emerg_non3gpp leaf of the </w:t>
      </w:r>
      <w:proofErr w:type="spellStart"/>
      <w:r w:rsidRPr="00481D2D">
        <w:rPr>
          <w:lang w:eastAsia="zh-CN"/>
        </w:rPr>
        <w:t>EF</w:t>
      </w:r>
      <w:r w:rsidRPr="00481D2D">
        <w:rPr>
          <w:vertAlign w:val="subscript"/>
          <w:lang w:eastAsia="zh-CN"/>
        </w:rPr>
        <w:t>IMSConfigData</w:t>
      </w:r>
      <w:proofErr w:type="spellEnd"/>
      <w:r w:rsidRPr="00481D2D">
        <w:rPr>
          <w:lang w:eastAsia="zh-CN"/>
        </w:rPr>
        <w:t xml:space="preserve"> file described in 3GPP TS 31.103 [15B]; and</w:t>
      </w:r>
    </w:p>
    <w:p w14:paraId="235307F7" w14:textId="77777777" w:rsidR="0070343F" w:rsidRPr="00481D2D" w:rsidRDefault="0070343F" w:rsidP="0070343F">
      <w:pPr>
        <w:ind w:firstLine="284"/>
      </w:pPr>
      <w:r w:rsidRPr="00481D2D">
        <w:t>c)</w:t>
      </w:r>
      <w:r w:rsidRPr="00481D2D">
        <w:tab/>
        <w:t xml:space="preserve">the Timer_Emerg_non3gpp leaf of </w:t>
      </w:r>
      <w:r w:rsidRPr="00481D2D">
        <w:rPr>
          <w:rFonts w:eastAsia="MS Mincho"/>
        </w:rPr>
        <w:t>3GPP TS 24.167 </w:t>
      </w:r>
      <w:r w:rsidRPr="00481D2D">
        <w:t>[8G].</w:t>
      </w:r>
    </w:p>
    <w:p w14:paraId="43654667" w14:textId="77777777" w:rsidR="00F6167A" w:rsidRPr="00481D2D" w:rsidRDefault="00F6167A" w:rsidP="00F6167A">
      <w:r w:rsidRPr="00481D2D">
        <w:t xml:space="preserve">When the IM CN subsystem is selected as the domain for the emergency call attempt, </w:t>
      </w:r>
      <w:r w:rsidRPr="00481D2D">
        <w:rPr>
          <w:lang w:eastAsia="ja-JP"/>
        </w:rPr>
        <w:t xml:space="preserve">the UE determines whether it </w:t>
      </w:r>
      <w:r w:rsidRPr="00481D2D">
        <w:t>is currently attached to its home operator's network (e.g. HPLMN) or not (e.g. VPLMN) after it has d</w:t>
      </w:r>
      <w:r w:rsidRPr="00481D2D">
        <w:rPr>
          <w:lang w:eastAsia="ja-JP"/>
        </w:rPr>
        <w:t xml:space="preserve">etermined that the </w:t>
      </w:r>
      <w:r w:rsidR="0070343F" w:rsidRPr="00481D2D">
        <w:rPr>
          <w:lang w:eastAsia="ja-JP"/>
        </w:rPr>
        <w:t>5GCN supports emergency services via WLAN</w:t>
      </w:r>
      <w:r w:rsidRPr="00481D2D">
        <w:rPr>
          <w:lang w:eastAsia="ja-JP"/>
        </w:rPr>
        <w:t>.</w:t>
      </w:r>
    </w:p>
    <w:p w14:paraId="1F4AB5B0" w14:textId="77777777" w:rsidR="00F6167A" w:rsidRPr="00481D2D" w:rsidRDefault="00F6167A" w:rsidP="00F6167A">
      <w:r w:rsidRPr="00481D2D">
        <w:rPr>
          <w:rFonts w:hint="eastAsia"/>
          <w:lang w:eastAsia="zh-CN"/>
        </w:rPr>
        <w:t>T</w:t>
      </w:r>
      <w:r w:rsidRPr="00481D2D">
        <w:t xml:space="preserve">o perform emergency registration, the UE shall request </w:t>
      </w:r>
      <w:r w:rsidRPr="00481D2D">
        <w:rPr>
          <w:rFonts w:hint="eastAsia"/>
          <w:lang w:eastAsia="zh-CN"/>
        </w:rPr>
        <w:t xml:space="preserve">to establish </w:t>
      </w:r>
      <w:r w:rsidRPr="00481D2D">
        <w:t>a</w:t>
      </w:r>
      <w:r w:rsidRPr="00481D2D">
        <w:rPr>
          <w:rFonts w:hint="eastAsia"/>
          <w:lang w:eastAsia="zh-CN"/>
        </w:rPr>
        <w:t>n emergency</w:t>
      </w:r>
      <w:r w:rsidRPr="00481D2D">
        <w:t xml:space="preserve"> PD</w:t>
      </w:r>
      <w:r w:rsidRPr="00481D2D">
        <w:rPr>
          <w:rFonts w:hint="eastAsia"/>
          <w:lang w:eastAsia="zh-CN"/>
        </w:rPr>
        <w:t>U</w:t>
      </w:r>
      <w:r w:rsidRPr="00481D2D">
        <w:t xml:space="preserve"> </w:t>
      </w:r>
      <w:r w:rsidRPr="00481D2D">
        <w:rPr>
          <w:rFonts w:hint="eastAsia"/>
          <w:lang w:eastAsia="zh-CN"/>
        </w:rPr>
        <w:t>session</w:t>
      </w:r>
      <w:r w:rsidRPr="00481D2D">
        <w:t xml:space="preserve"> as described in 3GPP TS 24.501 [258]. The procedures for </w:t>
      </w:r>
      <w:r w:rsidRPr="00481D2D">
        <w:rPr>
          <w:rFonts w:hint="eastAsia"/>
          <w:lang w:eastAsia="zh-CN"/>
        </w:rPr>
        <w:t>PDU session establishment</w:t>
      </w:r>
      <w:r w:rsidRPr="00481D2D">
        <w:t xml:space="preserve"> and P-CSCF discovery, as described in subclause W.2.2.1 of this specification apply accordingly.</w:t>
      </w:r>
    </w:p>
    <w:p w14:paraId="1028D35E" w14:textId="77777777" w:rsidR="00F6167A" w:rsidRPr="00481D2D" w:rsidRDefault="00F6167A" w:rsidP="00F6167A">
      <w:r w:rsidRPr="00481D2D">
        <w:t xml:space="preserve">If the ME is equipped with a UICC, in order to find out whether the UE is attached to the home PLMN or to the visited PLMN, the UE shall compare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values derived from its </w:t>
      </w:r>
      <w:smartTag w:uri="urn:schemas-microsoft-com:office:smarttags" w:element="stockticker">
        <w:r w:rsidRPr="00481D2D">
          <w:t>IMSI</w:t>
        </w:r>
      </w:smartTag>
      <w:r w:rsidRPr="00481D2D">
        <w:t xml:space="preserve">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If the MCC and </w:t>
      </w:r>
      <w:smartTag w:uri="urn:schemas-microsoft-com:office:smarttags" w:element="stockticker">
        <w:r w:rsidRPr="00481D2D">
          <w:t>MNC</w:t>
        </w:r>
      </w:smartTag>
      <w:r w:rsidRPr="00481D2D">
        <w:t xml:space="preserve"> of the PLMN the UE is attached to do not match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derived from the </w:t>
      </w:r>
      <w:smartTag w:uri="urn:schemas-microsoft-com:office:smarttags" w:element="stockticker">
        <w:r w:rsidRPr="00481D2D">
          <w:t>IMSI</w:t>
        </w:r>
      </w:smartTag>
      <w:r w:rsidRPr="00481D2D">
        <w:t>, then for the purposes of emergency calls in the IM CN subsystem the UE shall consider to be attached to a VPLMN. If the ME is not equipped with a UICC, the procedure to find d out whether the UE is attached to the home PLMN or to the visited PLMN for the purpose of emergency calls in the IM CN subsystem, is implementation specific.</w:t>
      </w:r>
    </w:p>
    <w:p w14:paraId="094179FE" w14:textId="77777777" w:rsidR="00452A9F" w:rsidRPr="00481D2D" w:rsidRDefault="00452A9F" w:rsidP="00452A9F">
      <w:pPr>
        <w:pStyle w:val="NO"/>
      </w:pPr>
      <w:r w:rsidRPr="00481D2D">
        <w:t>NOTE:</w:t>
      </w:r>
      <w:r w:rsidRPr="00481D2D">
        <w:tab/>
        <w:t>The UE verifies if a detected emergency number is still present in the Extended Local Emergency Number List applicable to the PLMN it is currently using. It is possible for the number to no longer be present in the Extended Local Emergency Number List if:</w:t>
      </w:r>
    </w:p>
    <w:p w14:paraId="2FF1CBA2" w14:textId="77777777" w:rsidR="00452A9F" w:rsidRPr="00481D2D" w:rsidRDefault="00452A9F" w:rsidP="00452A9F">
      <w:pPr>
        <w:pStyle w:val="B5"/>
      </w:pPr>
      <w:r w:rsidRPr="00481D2D">
        <w:t>-</w:t>
      </w:r>
      <w:r w:rsidRPr="00481D2D">
        <w:tab/>
        <w:t xml:space="preserve">the PLMN attached to relies on the Local Emergency Number List for deriving a URN; or </w:t>
      </w:r>
    </w:p>
    <w:p w14:paraId="6A1DCED4" w14:textId="77777777" w:rsidR="00452A9F" w:rsidRPr="00481D2D" w:rsidRDefault="00452A9F" w:rsidP="00452A9F">
      <w:pPr>
        <w:pStyle w:val="B5"/>
      </w:pPr>
      <w:r w:rsidRPr="00481D2D">
        <w:t>-</w:t>
      </w:r>
      <w:r w:rsidRPr="00481D2D">
        <w:tab/>
        <w:t>the previously received Extended Emergency Number List Validity field indicated "Extended Local Emergency Numbers List is valid only in the PLMN from which this IE is received".</w:t>
      </w:r>
    </w:p>
    <w:p w14:paraId="14949813" w14:textId="77777777" w:rsidR="00452A9F" w:rsidRPr="00481D2D" w:rsidRDefault="00452A9F" w:rsidP="00452A9F">
      <w:r w:rsidRPr="00481D2D">
        <w:t>If the UE detected an</w:t>
      </w:r>
      <w:r w:rsidRPr="00481D2D">
        <w:rPr>
          <w:lang w:eastAsia="ja-JP"/>
        </w:rPr>
        <w:t xml:space="preserve"> emergency number</w:t>
      </w:r>
      <w:r w:rsidRPr="00481D2D">
        <w:t>, the UE subsequently uses</w:t>
      </w:r>
      <w:r w:rsidRPr="00481D2D">
        <w:rPr>
          <w:lang w:eastAsia="ja-JP"/>
        </w:rPr>
        <w:t xml:space="preserve"> a different PLMN than the PLMN from which the UE received the last </w:t>
      </w:r>
      <w:r w:rsidRPr="00481D2D">
        <w:t xml:space="preserve">Extended Local Emergency Number List, </w:t>
      </w:r>
      <w:r w:rsidRPr="00481D2D">
        <w:rPr>
          <w:lang w:eastAsia="ja-JP"/>
        </w:rPr>
        <w:t xml:space="preserve">the dialled number is not stored in the </w:t>
      </w:r>
      <w:r w:rsidRPr="00481D2D">
        <w:rPr>
          <w:lang w:eastAsia="zh-CN"/>
        </w:rPr>
        <w:t xml:space="preserve">ME, in the USIM and in the </w:t>
      </w:r>
      <w:r w:rsidRPr="00481D2D">
        <w:t>Local Emergency Number List, and:</w:t>
      </w:r>
    </w:p>
    <w:p w14:paraId="239ACA73" w14:textId="77777777" w:rsidR="00452A9F" w:rsidRPr="00481D2D" w:rsidRDefault="00452A9F" w:rsidP="00452A9F">
      <w:pPr>
        <w:pStyle w:val="B1"/>
      </w:pPr>
      <w:r w:rsidRPr="00481D2D">
        <w:t>-</w:t>
      </w:r>
      <w:r w:rsidRPr="00481D2D">
        <w:tab/>
        <w:t>the REGISTRATION ACCEPT message received from the different PLMN contains the Extended Local Emergency Number List and the emergency number is present in the updated Extended Local Emergency Number List then the UE uses the updated Extended Local Emergency Number List when it performs the procedures in subclause W.2.2.6.1B; and</w:t>
      </w:r>
    </w:p>
    <w:p w14:paraId="04556470" w14:textId="77777777" w:rsidR="00452A9F" w:rsidRPr="00481D2D" w:rsidRDefault="00452A9F" w:rsidP="00452A9F">
      <w:pPr>
        <w:pStyle w:val="B1"/>
      </w:pPr>
      <w:r w:rsidRPr="00481D2D">
        <w:t>-</w:t>
      </w:r>
      <w:r w:rsidRPr="00481D2D">
        <w:tab/>
        <w:t>the REGISTRATION ACCEPT message received from the different PLMN contains no Extended Local Emergency Number List or the emergency number is no longer present in the updated Extended Local Emergency Number List then the UE shall attempt UE procedures for SIP that relate to emergency using emergency service URN "</w:t>
      </w:r>
      <w:proofErr w:type="spellStart"/>
      <w:r w:rsidRPr="00481D2D">
        <w:t>urn:service:sos</w:t>
      </w:r>
      <w:proofErr w:type="spellEnd"/>
      <w:r w:rsidRPr="00481D2D">
        <w:t xml:space="preserve">". </w:t>
      </w:r>
    </w:p>
    <w:p w14:paraId="5AFADB2D" w14:textId="77777777" w:rsidR="00C213EA" w:rsidRPr="00481D2D" w:rsidRDefault="00C213EA" w:rsidP="00C213EA">
      <w:pPr>
        <w:rPr>
          <w:lang w:eastAsia="ja-JP"/>
        </w:rPr>
      </w:pPr>
      <w:r w:rsidRPr="00481D2D">
        <w:rPr>
          <w:lang w:eastAsia="ja-JP"/>
        </w:rPr>
        <w:t>If the dialled number is equal to a local emergency number stored in the Extended Local Emergency Number List (as defined in 3GPP TS 24.301 [8J]), then the UE shall recognize such a number as for an emergency call and:</w:t>
      </w:r>
    </w:p>
    <w:p w14:paraId="64B739EB" w14:textId="77777777" w:rsidR="00C213EA" w:rsidRPr="00481D2D" w:rsidRDefault="00C213EA" w:rsidP="00C40678">
      <w:pPr>
        <w:pStyle w:val="B1"/>
        <w:rPr>
          <w:lang w:eastAsia="ja-JP"/>
        </w:rPr>
      </w:pPr>
      <w:r w:rsidRPr="00481D2D">
        <w:rPr>
          <w:lang w:eastAsia="ja-JP"/>
        </w:rPr>
        <w:t>-</w:t>
      </w:r>
      <w:r w:rsidRPr="00481D2D">
        <w:rPr>
          <w:lang w:eastAsia="ja-JP"/>
        </w:rPr>
        <w:tab/>
        <w:t>if the dialled number is equal to an emergency number stored in the ME, or in the USIM, then the UE shall perform either procedures in the subclause W.2.2.6.1B or the procedures in subclause W.2.2.6.1A; and</w:t>
      </w:r>
    </w:p>
    <w:p w14:paraId="6435CDC7" w14:textId="77777777" w:rsidR="00C213EA" w:rsidRPr="00481D2D" w:rsidRDefault="00C213EA" w:rsidP="00C40678">
      <w:pPr>
        <w:pStyle w:val="B1"/>
        <w:rPr>
          <w:lang w:eastAsia="ja-JP"/>
        </w:rPr>
      </w:pPr>
      <w:r w:rsidRPr="00481D2D">
        <w:rPr>
          <w:lang w:eastAsia="ja-JP"/>
        </w:rPr>
        <w:t>-</w:t>
      </w:r>
      <w:r w:rsidRPr="00481D2D">
        <w:rPr>
          <w:lang w:eastAsia="ja-JP"/>
        </w:rPr>
        <w:tab/>
        <w:t>if the dialled number in not equal to an emergency number stored in the ME, or in the USIM, then the UE shall perform procedures in the subclause W.2.2.6.1B.</w:t>
      </w:r>
    </w:p>
    <w:p w14:paraId="7F242A39" w14:textId="77777777" w:rsidR="00C213EA" w:rsidRPr="00481D2D" w:rsidRDefault="00C213EA" w:rsidP="00C213EA">
      <w:pPr>
        <w:rPr>
          <w:lang w:eastAsia="ja-JP"/>
        </w:rPr>
      </w:pPr>
      <w:r w:rsidRPr="00481D2D">
        <w:rPr>
          <w:lang w:eastAsia="ja-JP"/>
        </w:rPr>
        <w:t>If the dialled number is not equal to a local emergency number stored in the Extended Local Emergency Number List (as defined in 3GPP TS 24.301 [8J]) and:</w:t>
      </w:r>
    </w:p>
    <w:p w14:paraId="2974D23B" w14:textId="77777777" w:rsidR="00C213EA" w:rsidRPr="00481D2D" w:rsidRDefault="00C213EA" w:rsidP="00C40678">
      <w:pPr>
        <w:pStyle w:val="B1"/>
        <w:rPr>
          <w:lang w:eastAsia="ja-JP"/>
        </w:rPr>
      </w:pPr>
      <w:r w:rsidRPr="00481D2D">
        <w:rPr>
          <w:lang w:eastAsia="ja-JP"/>
        </w:rPr>
        <w:t>-</w:t>
      </w:r>
      <w:r w:rsidRPr="00481D2D">
        <w:rPr>
          <w:lang w:eastAsia="ja-JP"/>
        </w:rPr>
        <w:tab/>
        <w:t>if the dialled number is equal to an emergency number stored in the ME, in the USIM or in the Local Emergency Number List (as defined in 3GPP TS 24.008 [8]), then the UE shall recognize such a number as for an emergency call and performs the procedures in subclause W.2.2.6.1A.</w:t>
      </w:r>
    </w:p>
    <w:p w14:paraId="01B1EF4A" w14:textId="77777777" w:rsidR="00F6167A" w:rsidRPr="00481D2D" w:rsidRDefault="00F6167A" w:rsidP="00F6167A">
      <w:r w:rsidRPr="00481D2D">
        <w:t>Once IPsec tunnel setup is completed, the UE shall follow the procedures described in subclause W.2.2.1 of this specification for establishment of IP-CAN bearer and P-CSCF discovery accordingly.</w:t>
      </w:r>
    </w:p>
    <w:p w14:paraId="223592CC" w14:textId="77777777" w:rsidR="00F6167A" w:rsidRPr="00481D2D" w:rsidRDefault="00F6167A" w:rsidP="00F6167A">
      <w:pPr>
        <w:rPr>
          <w:lang w:eastAsia="ja-JP"/>
        </w:rPr>
      </w:pPr>
      <w:r w:rsidRPr="00481D2D">
        <w:rPr>
          <w:lang w:eastAsia="ja-JP"/>
        </w:rPr>
        <w:t>U</w:t>
      </w:r>
      <w:r w:rsidRPr="00481D2D">
        <w:rPr>
          <w:rFonts w:hint="eastAsia"/>
          <w:lang w:eastAsia="ja-JP"/>
        </w:rPr>
        <w:t xml:space="preserve">pon reception of </w:t>
      </w:r>
      <w:r w:rsidRPr="00481D2D">
        <w:t xml:space="preserve">a 380 (Alternative Service) response to an INVITE request </w:t>
      </w:r>
      <w:r w:rsidRPr="00481D2D">
        <w:rPr>
          <w:rFonts w:hint="eastAsia"/>
          <w:lang w:eastAsia="ja-JP"/>
        </w:rPr>
        <w:t xml:space="preserve">as defined in </w:t>
      </w:r>
      <w:r w:rsidRPr="00481D2D">
        <w:t>subclause 5.1.</w:t>
      </w:r>
      <w:r w:rsidRPr="00481D2D">
        <w:rPr>
          <w:rFonts w:hint="eastAsia"/>
          <w:lang w:eastAsia="ja-JP"/>
        </w:rPr>
        <w:t>2A.1</w:t>
      </w:r>
      <w:r w:rsidRPr="00481D2D">
        <w:t>.1</w:t>
      </w:r>
      <w:r w:rsidRPr="00481D2D">
        <w:rPr>
          <w:rFonts w:hint="eastAsia"/>
          <w:lang w:eastAsia="ja-JP"/>
        </w:rPr>
        <w:t xml:space="preserve"> and </w:t>
      </w:r>
      <w:r w:rsidRPr="00481D2D">
        <w:t>subclause 5.1.</w:t>
      </w:r>
      <w:r w:rsidRPr="00481D2D">
        <w:rPr>
          <w:rFonts w:hint="eastAsia"/>
          <w:lang w:eastAsia="ja-JP"/>
        </w:rPr>
        <w:t>3</w:t>
      </w:r>
      <w:r w:rsidRPr="00481D2D">
        <w:t>.1</w:t>
      </w:r>
      <w:r w:rsidRPr="00481D2D">
        <w:rPr>
          <w:rFonts w:hint="eastAsia"/>
          <w:lang w:eastAsia="ja-JP"/>
        </w:rPr>
        <w:t xml:space="preserve">, </w:t>
      </w:r>
      <w:r w:rsidRPr="00481D2D">
        <w:rPr>
          <w:lang w:eastAsia="ja-JP"/>
        </w:rPr>
        <w:t xml:space="preserve">if: </w:t>
      </w:r>
    </w:p>
    <w:p w14:paraId="7C4D5654" w14:textId="77777777" w:rsidR="00F6167A" w:rsidRPr="00481D2D" w:rsidRDefault="00F6167A" w:rsidP="00F6167A">
      <w:pPr>
        <w:pStyle w:val="B1"/>
        <w:rPr>
          <w:lang w:eastAsia="ja-JP"/>
        </w:rPr>
      </w:pPr>
      <w:r w:rsidRPr="00481D2D">
        <w:rPr>
          <w:lang w:eastAsia="ja-JP"/>
        </w:rPr>
        <w:t>-</w:t>
      </w:r>
      <w:r w:rsidRPr="00481D2D">
        <w:rPr>
          <w:lang w:eastAsia="ja-JP"/>
        </w:rPr>
        <w:tab/>
        <w:t>the 380 (Alternate Service) response contains a Contact header field;</w:t>
      </w:r>
    </w:p>
    <w:p w14:paraId="3DF5CA87" w14:textId="77777777" w:rsidR="00F6167A" w:rsidRPr="00481D2D" w:rsidRDefault="00F6167A" w:rsidP="00F6167A">
      <w:pPr>
        <w:pStyle w:val="B1"/>
        <w:rPr>
          <w:lang w:eastAsia="ja-JP"/>
        </w:rPr>
      </w:pPr>
      <w:r w:rsidRPr="00481D2D">
        <w:rPr>
          <w:lang w:eastAsia="ja-JP"/>
        </w:rPr>
        <w:t>-</w:t>
      </w:r>
      <w:r w:rsidRPr="00481D2D">
        <w:rPr>
          <w:lang w:eastAsia="ja-JP"/>
        </w:rPr>
        <w:tab/>
        <w:t>the value of the Contact header field is a service URN; and</w:t>
      </w:r>
    </w:p>
    <w:p w14:paraId="19677A2E" w14:textId="77777777" w:rsidR="00F6167A" w:rsidRPr="00481D2D" w:rsidRDefault="00F6167A" w:rsidP="00F6167A">
      <w:pPr>
        <w:pStyle w:val="B1"/>
        <w:rPr>
          <w:lang w:eastAsia="ja-JP"/>
        </w:rPr>
      </w:pPr>
      <w:r w:rsidRPr="00481D2D">
        <w:rPr>
          <w:lang w:eastAsia="ja-JP"/>
        </w:rPr>
        <w:t>-</w:t>
      </w:r>
      <w:r w:rsidRPr="00481D2D">
        <w:rPr>
          <w:lang w:eastAsia="ja-JP"/>
        </w:rPr>
        <w:tab/>
        <w:t xml:space="preserve">the service URN has a top-level service type of </w:t>
      </w:r>
      <w:r w:rsidRPr="00481D2D">
        <w:rPr>
          <w:rFonts w:hint="eastAsia"/>
          <w:lang w:eastAsia="ja-JP"/>
        </w:rPr>
        <w:t>"</w:t>
      </w:r>
      <w:proofErr w:type="spellStart"/>
      <w:r w:rsidRPr="00481D2D">
        <w:rPr>
          <w:lang w:eastAsia="ja-JP"/>
        </w:rPr>
        <w:t>sos</w:t>
      </w:r>
      <w:proofErr w:type="spellEnd"/>
      <w:r w:rsidRPr="00481D2D">
        <w:rPr>
          <w:rFonts w:hint="eastAsia"/>
          <w:lang w:eastAsia="ja-JP"/>
        </w:rPr>
        <w:t>"</w:t>
      </w:r>
      <w:r w:rsidRPr="00481D2D">
        <w:rPr>
          <w:lang w:eastAsia="ja-JP"/>
        </w:rPr>
        <w:t>;</w:t>
      </w:r>
    </w:p>
    <w:p w14:paraId="31C70816" w14:textId="77777777" w:rsidR="00F6167A" w:rsidRPr="00481D2D" w:rsidRDefault="00F6167A" w:rsidP="00F6167A">
      <w:r w:rsidRPr="00481D2D">
        <w:rPr>
          <w:lang w:eastAsia="ja-JP"/>
        </w:rPr>
        <w:t xml:space="preserve">then the UE determines that "emergency service information is included" </w:t>
      </w:r>
      <w:r w:rsidRPr="00481D2D">
        <w:t>as described 3GPP TS 23.167 [4B].</w:t>
      </w:r>
    </w:p>
    <w:p w14:paraId="3B8DF182" w14:textId="77777777" w:rsidR="00F6167A" w:rsidRPr="00481D2D" w:rsidRDefault="00F6167A" w:rsidP="00F6167A">
      <w:pPr>
        <w:rPr>
          <w:lang w:eastAsia="ja-JP"/>
        </w:rPr>
      </w:pPr>
      <w:r w:rsidRPr="00481D2D">
        <w:rPr>
          <w:lang w:eastAsia="ja-JP"/>
        </w:rPr>
        <w:t>Upon reception of a 380 (Alternative Service) response to an INVITE request as defined in subclause 5.1.3.1, if the 380 (Alternate Service) response does not contain a Contact header field with service URN that has a top-level service type of "</w:t>
      </w:r>
      <w:proofErr w:type="spellStart"/>
      <w:r w:rsidRPr="00481D2D">
        <w:rPr>
          <w:lang w:eastAsia="ja-JP"/>
        </w:rPr>
        <w:t>sos</w:t>
      </w:r>
      <w:proofErr w:type="spellEnd"/>
      <w:r w:rsidRPr="00481D2D">
        <w:rPr>
          <w:lang w:eastAsia="ja-JP"/>
        </w:rPr>
        <w:t>"</w:t>
      </w:r>
      <w:r w:rsidRPr="00481D2D">
        <w:t>,</w:t>
      </w:r>
      <w:r w:rsidRPr="00481D2D">
        <w:rPr>
          <w:lang w:eastAsia="ja-JP"/>
        </w:rPr>
        <w:t xml:space="preserve"> then the UE determines that "no emergency service information is included" as described </w:t>
      </w:r>
      <w:r w:rsidRPr="00481D2D">
        <w:t>3GPP TS 23.167 [4B</w:t>
      </w:r>
      <w:r w:rsidRPr="00481D2D">
        <w:rPr>
          <w:lang w:eastAsia="ja-JP"/>
        </w:rPr>
        <w:t>].</w:t>
      </w:r>
    </w:p>
    <w:p w14:paraId="4F76E6EF" w14:textId="77777777" w:rsidR="00F6167A" w:rsidRPr="00481D2D" w:rsidRDefault="00F6167A" w:rsidP="00F6167A">
      <w:pPr>
        <w:rPr>
          <w:lang w:eastAsia="ja-JP"/>
        </w:rPr>
      </w:pPr>
      <w:r w:rsidRPr="00481D2D">
        <w:rPr>
          <w:lang w:eastAsia="ja-JP"/>
        </w:rPr>
        <w:t xml:space="preserve">Upon reception of </w:t>
      </w:r>
      <w:r w:rsidRPr="00481D2D">
        <w:t xml:space="preserve">a 380 (Alternative Service) response to an INVITE request </w:t>
      </w:r>
      <w:r w:rsidRPr="00481D2D">
        <w:rPr>
          <w:lang w:eastAsia="ja-JP"/>
        </w:rPr>
        <w:t xml:space="preserve">as defined in </w:t>
      </w:r>
      <w:r w:rsidRPr="00481D2D">
        <w:t>subclause 5.1.</w:t>
      </w:r>
      <w:r w:rsidRPr="00481D2D">
        <w:rPr>
          <w:lang w:eastAsia="ja-JP"/>
        </w:rPr>
        <w:t>2A.1</w:t>
      </w:r>
      <w:r w:rsidRPr="00481D2D">
        <w:t>.1</w:t>
      </w:r>
      <w:r w:rsidRPr="00481D2D">
        <w:rPr>
          <w:lang w:eastAsia="ja-JP"/>
        </w:rPr>
        <w:t xml:space="preserve"> and </w:t>
      </w:r>
      <w:r w:rsidRPr="00481D2D">
        <w:t>subclause 5.1.</w:t>
      </w:r>
      <w:r w:rsidRPr="00481D2D">
        <w:rPr>
          <w:lang w:eastAsia="ja-JP"/>
        </w:rPr>
        <w:t>3</w:t>
      </w:r>
      <w:r w:rsidRPr="00481D2D">
        <w:t>.1</w:t>
      </w:r>
      <w:r w:rsidRPr="00481D2D">
        <w:rPr>
          <w:lang w:eastAsia="ja-JP"/>
        </w:rPr>
        <w:t>, the UE shall proceed as follows:</w:t>
      </w:r>
    </w:p>
    <w:p w14:paraId="1F864F72" w14:textId="77777777" w:rsidR="00F6167A" w:rsidRPr="00481D2D" w:rsidRDefault="00F6167A" w:rsidP="00F6167A">
      <w:pPr>
        <w:pStyle w:val="B1"/>
        <w:rPr>
          <w:lang w:eastAsia="ja-JP"/>
        </w:rPr>
      </w:pPr>
      <w:r w:rsidRPr="00481D2D">
        <w:rPr>
          <w:lang w:eastAsia="ja-JP"/>
        </w:rPr>
        <w:t>1)</w:t>
      </w:r>
      <w:r w:rsidRPr="00481D2D">
        <w:rPr>
          <w:lang w:eastAsia="ja-JP"/>
        </w:rPr>
        <w:tab/>
        <w:t xml:space="preserve">if a 3GPP access network is available and the UE has not already attempted to use a 3GPP access network to set up an emergency session as described in </w:t>
      </w:r>
      <w:r w:rsidRPr="00481D2D">
        <w:t>3GPP TS 23.167 [4B] annex</w:t>
      </w:r>
      <w:r w:rsidRPr="00481D2D">
        <w:rPr>
          <w:lang w:eastAsia="ja-JP"/>
        </w:rPr>
        <w:t> </w:t>
      </w:r>
      <w:r w:rsidR="004021AB" w:rsidRPr="00481D2D">
        <w:t>L</w:t>
      </w:r>
      <w:r w:rsidRPr="00481D2D">
        <w:t xml:space="preserve">, </w:t>
      </w:r>
      <w:r w:rsidRPr="00481D2D">
        <w:rPr>
          <w:lang w:eastAsia="ja-JP"/>
        </w:rPr>
        <w:t xml:space="preserve">when the </w:t>
      </w:r>
      <w:r w:rsidRPr="00481D2D">
        <w:t xml:space="preserve">UE selects a domain in accordance with the conventions and rules specified in 3GPP TS 22.101 [1A] and 3GPP TS 23.167 [4B], the UE shall attempt to select </w:t>
      </w:r>
      <w:r w:rsidRPr="00481D2D">
        <w:rPr>
          <w:rFonts w:hint="eastAsia"/>
          <w:lang w:eastAsia="ja-JP"/>
        </w:rPr>
        <w:t xml:space="preserve">a domain </w:t>
      </w:r>
      <w:r w:rsidRPr="00481D2D">
        <w:rPr>
          <w:lang w:eastAsia="ja-JP"/>
        </w:rPr>
        <w:t>of the 3GPP access network, and:</w:t>
      </w:r>
    </w:p>
    <w:p w14:paraId="7EA27C1C" w14:textId="77777777" w:rsidR="00F6167A" w:rsidRPr="00481D2D" w:rsidRDefault="00F6167A" w:rsidP="00F6167A">
      <w:pPr>
        <w:pStyle w:val="B2"/>
      </w:pPr>
      <w:r w:rsidRPr="00481D2D">
        <w:t>-</w:t>
      </w:r>
      <w:r w:rsidRPr="00481D2D">
        <w:tab/>
      </w:r>
      <w:r w:rsidRPr="00481D2D">
        <w:rPr>
          <w:lang w:eastAsia="ja-JP"/>
        </w:rPr>
        <w:t xml:space="preserve">if the CS domain is </w:t>
      </w:r>
      <w:r w:rsidRPr="00481D2D">
        <w:rPr>
          <w:rFonts w:hint="eastAsia"/>
          <w:lang w:eastAsia="ja-JP"/>
        </w:rPr>
        <w:t>selected, the UE behavio</w:t>
      </w:r>
      <w:r w:rsidRPr="00481D2D">
        <w:rPr>
          <w:lang w:eastAsia="ja-JP"/>
        </w:rPr>
        <w:t>u</w:t>
      </w:r>
      <w:r w:rsidRPr="00481D2D">
        <w:rPr>
          <w:rFonts w:hint="eastAsia"/>
          <w:lang w:eastAsia="ja-JP"/>
        </w:rPr>
        <w:t xml:space="preserve">r is defined </w:t>
      </w:r>
      <w:r w:rsidRPr="00481D2D">
        <w:t>in subclause </w:t>
      </w:r>
      <w:r w:rsidRPr="00481D2D">
        <w:rPr>
          <w:rFonts w:hint="eastAsia"/>
          <w:lang w:eastAsia="ja-JP"/>
        </w:rPr>
        <w:t xml:space="preserve">7.1.2 of </w:t>
      </w:r>
      <w:r w:rsidRPr="00481D2D">
        <w:t>3GPP TS 23.167 [4B] and in annex B</w:t>
      </w:r>
      <w:r w:rsidRPr="00481D2D">
        <w:rPr>
          <w:lang w:eastAsia="ja-JP"/>
        </w:rPr>
        <w:t>; and</w:t>
      </w:r>
    </w:p>
    <w:p w14:paraId="3A804B1D" w14:textId="77777777" w:rsidR="00F6167A" w:rsidRPr="00481D2D" w:rsidRDefault="00F6167A" w:rsidP="00F6167A">
      <w:pPr>
        <w:pStyle w:val="B2"/>
      </w:pPr>
      <w:r w:rsidRPr="00481D2D">
        <w:t>-</w:t>
      </w:r>
      <w:r w:rsidRPr="00481D2D">
        <w:tab/>
      </w:r>
      <w:r w:rsidRPr="00481D2D">
        <w:rPr>
          <w:lang w:eastAsia="ja-JP"/>
        </w:rPr>
        <w:t xml:space="preserve">if the IM CN subsystem is selected, the UE shall apply the procedures </w:t>
      </w:r>
      <w:r w:rsidRPr="00481D2D">
        <w:rPr>
          <w:rFonts w:hint="eastAsia"/>
          <w:lang w:eastAsia="ja-JP"/>
        </w:rPr>
        <w:t xml:space="preserve">in </w:t>
      </w:r>
      <w:r w:rsidRPr="00481D2D">
        <w:t>subclause 5.</w:t>
      </w:r>
      <w:r w:rsidRPr="00481D2D">
        <w:rPr>
          <w:rFonts w:hint="eastAsia"/>
          <w:lang w:eastAsia="ja-JP"/>
        </w:rPr>
        <w:t>1</w:t>
      </w:r>
      <w:r w:rsidRPr="00481D2D">
        <w:t>.</w:t>
      </w:r>
      <w:r w:rsidRPr="00481D2D">
        <w:rPr>
          <w:rFonts w:hint="eastAsia"/>
          <w:lang w:eastAsia="ja-JP"/>
        </w:rPr>
        <w:t>6</w:t>
      </w:r>
      <w:r w:rsidRPr="00481D2D">
        <w:rPr>
          <w:lang w:eastAsia="ja-JP"/>
        </w:rPr>
        <w:t xml:space="preserve"> with the exception of </w:t>
      </w:r>
      <w:r w:rsidRPr="00481D2D">
        <w:t>selecting a domain for the emergency call attempt;</w:t>
      </w:r>
    </w:p>
    <w:p w14:paraId="66CE64A2" w14:textId="77777777" w:rsidR="00F6167A" w:rsidRPr="00481D2D" w:rsidRDefault="00F6167A" w:rsidP="00F6167A">
      <w:pPr>
        <w:pStyle w:val="B1"/>
        <w:rPr>
          <w:lang w:eastAsia="ja-JP"/>
        </w:rPr>
      </w:pPr>
      <w:r w:rsidRPr="00481D2D">
        <w:tab/>
        <w:t>In addition, when the UE determines that "it has not been able to use 3GPP access to set up an emergency session" in accordance with subclause </w:t>
      </w:r>
      <w:r w:rsidR="004021AB" w:rsidRPr="00481D2D">
        <w:t>L</w:t>
      </w:r>
      <w:r w:rsidRPr="00481D2D">
        <w:t xml:space="preserve">.1 of 3GPP TS 23.167 [4B], the UE shall apply </w:t>
      </w:r>
      <w:r w:rsidRPr="00481D2D">
        <w:rPr>
          <w:lang w:eastAsia="ja-JP"/>
        </w:rPr>
        <w:t xml:space="preserve">the procedures </w:t>
      </w:r>
      <w:r w:rsidRPr="00481D2D">
        <w:rPr>
          <w:rFonts w:hint="eastAsia"/>
          <w:lang w:eastAsia="ja-JP"/>
        </w:rPr>
        <w:t>in</w:t>
      </w:r>
      <w:r w:rsidRPr="00481D2D">
        <w:rPr>
          <w:lang w:eastAsia="ja-JP"/>
        </w:rPr>
        <w:t xml:space="preserve"> subclause 5.1.6 using WLAN, with the exception of selecting a domain for the emergency call attempt; and</w:t>
      </w:r>
    </w:p>
    <w:p w14:paraId="16F79789" w14:textId="77777777" w:rsidR="00F6167A" w:rsidRPr="00481D2D" w:rsidRDefault="00F6167A" w:rsidP="00F6167A">
      <w:pPr>
        <w:pStyle w:val="B1"/>
        <w:rPr>
          <w:lang w:eastAsia="ja-JP"/>
        </w:rPr>
      </w:pPr>
      <w:r w:rsidRPr="00481D2D">
        <w:rPr>
          <w:lang w:eastAsia="ja-JP"/>
        </w:rPr>
        <w:t>2)</w:t>
      </w:r>
      <w:r w:rsidRPr="00481D2D">
        <w:rPr>
          <w:lang w:eastAsia="ja-JP"/>
        </w:rPr>
        <w:tab/>
        <w:t xml:space="preserve">if a 3GPP access network is not available, then the UE shall </w:t>
      </w:r>
      <w:r w:rsidRPr="00481D2D">
        <w:t xml:space="preserve">apply </w:t>
      </w:r>
      <w:r w:rsidRPr="00481D2D">
        <w:rPr>
          <w:lang w:eastAsia="ja-JP"/>
        </w:rPr>
        <w:t xml:space="preserve">the procedures </w:t>
      </w:r>
      <w:r w:rsidRPr="00481D2D">
        <w:rPr>
          <w:rFonts w:hint="eastAsia"/>
          <w:lang w:eastAsia="ja-JP"/>
        </w:rPr>
        <w:t>in</w:t>
      </w:r>
      <w:r w:rsidRPr="00481D2D">
        <w:rPr>
          <w:lang w:eastAsia="ja-JP"/>
        </w:rPr>
        <w:t xml:space="preserve"> subclause 5.1.6 using WLAN, with the exception of selecting a domain for the emergency call attempt.</w:t>
      </w:r>
    </w:p>
    <w:p w14:paraId="337D1FD6" w14:textId="77777777" w:rsidR="00F6167A" w:rsidRPr="00481D2D" w:rsidRDefault="00F6167A" w:rsidP="00F6167A">
      <w:r w:rsidRPr="00481D2D">
        <w:t>When</w:t>
      </w:r>
      <w:r w:rsidRPr="00481D2D" w:rsidDel="003C4951">
        <w:t xml:space="preserve"> </w:t>
      </w:r>
      <w:r w:rsidRPr="00481D2D">
        <w:t xml:space="preserve">the emergency registration expires, the UE should disconnect the </w:t>
      </w:r>
      <w:r w:rsidRPr="00481D2D">
        <w:rPr>
          <w:rFonts w:hint="eastAsia"/>
          <w:lang w:eastAsia="zh-CN"/>
        </w:rPr>
        <w:t>emergency PDU session</w:t>
      </w:r>
      <w:r w:rsidRPr="00481D2D">
        <w:t>.</w:t>
      </w:r>
    </w:p>
    <w:p w14:paraId="623B3001" w14:textId="77777777" w:rsidR="00F6167A" w:rsidRPr="00481D2D" w:rsidRDefault="00F6167A" w:rsidP="005D46C4">
      <w:pPr>
        <w:pStyle w:val="Heading4"/>
      </w:pPr>
      <w:bookmarkStart w:id="5402" w:name="_CRW_2_2_6_1A"/>
      <w:bookmarkStart w:id="5403" w:name="_Toc146258573"/>
      <w:bookmarkEnd w:id="5402"/>
      <w:r w:rsidRPr="00481D2D">
        <w:t>W.2.2.6.1A</w:t>
      </w:r>
      <w:r w:rsidRPr="00481D2D">
        <w:tab/>
      </w:r>
      <w:r w:rsidRPr="00481D2D">
        <w:rPr>
          <w:lang w:eastAsia="ja-JP"/>
        </w:rPr>
        <w:t>Type of emergency service derived from emergency service category value</w:t>
      </w:r>
      <w:bookmarkEnd w:id="5403"/>
    </w:p>
    <w:p w14:paraId="13AD7959" w14:textId="77777777" w:rsidR="00F6167A" w:rsidRPr="00481D2D" w:rsidDel="00914A14" w:rsidRDefault="00F6167A" w:rsidP="00F6167A">
      <w:pPr>
        <w:rPr>
          <w:lang w:eastAsia="ja-JP"/>
        </w:rPr>
      </w:pPr>
      <w:r w:rsidRPr="00481D2D">
        <w:rPr>
          <w:lang w:eastAsia="ja-JP"/>
        </w:rPr>
        <w:t>Annex</w:t>
      </w:r>
      <w:r w:rsidR="00C213EA" w:rsidRPr="00481D2D">
        <w:rPr>
          <w:lang w:eastAsia="ja-JP"/>
        </w:rPr>
        <w:t> </w:t>
      </w:r>
      <w:r w:rsidRPr="00481D2D">
        <w:rPr>
          <w:lang w:eastAsia="ja-JP"/>
        </w:rPr>
        <w:t>U.2.2.</w:t>
      </w:r>
      <w:r w:rsidR="00C213EA" w:rsidRPr="00481D2D">
        <w:rPr>
          <w:lang w:eastAsia="ja-JP"/>
        </w:rPr>
        <w:t>6.</w:t>
      </w:r>
      <w:r w:rsidRPr="00481D2D">
        <w:rPr>
          <w:lang w:eastAsia="ja-JP"/>
        </w:rPr>
        <w:t>1A applies.</w:t>
      </w:r>
    </w:p>
    <w:p w14:paraId="0114FCCA" w14:textId="77777777" w:rsidR="00F6167A" w:rsidRPr="00481D2D" w:rsidRDefault="00F6167A" w:rsidP="005D46C4">
      <w:pPr>
        <w:pStyle w:val="Heading4"/>
      </w:pPr>
      <w:bookmarkStart w:id="5404" w:name="_CRW_2_2_6_1B"/>
      <w:bookmarkStart w:id="5405" w:name="_Toc146258574"/>
      <w:bookmarkEnd w:id="5404"/>
      <w:r w:rsidRPr="00481D2D">
        <w:t>W.2.2.6.1B</w:t>
      </w:r>
      <w:r w:rsidRPr="00481D2D">
        <w:tab/>
      </w:r>
      <w:r w:rsidRPr="00481D2D">
        <w:rPr>
          <w:lang w:eastAsia="ja-JP"/>
        </w:rPr>
        <w:t xml:space="preserve">Type of emergency service derived from extended local </w:t>
      </w:r>
      <w:r w:rsidRPr="00481D2D">
        <w:t>emergency number list</w:t>
      </w:r>
      <w:bookmarkEnd w:id="5405"/>
    </w:p>
    <w:p w14:paraId="1D32805E" w14:textId="77777777" w:rsidR="00C213EA" w:rsidRPr="00481D2D" w:rsidRDefault="00C213EA" w:rsidP="00C40678">
      <w:pPr>
        <w:rPr>
          <w:lang w:eastAsia="zh-CN"/>
        </w:rPr>
      </w:pPr>
      <w:r w:rsidRPr="00481D2D">
        <w:rPr>
          <w:lang w:eastAsia="zh-CN"/>
        </w:rPr>
        <w:t>Annex U.2.2.6.1B applies.</w:t>
      </w:r>
    </w:p>
    <w:p w14:paraId="3573455B" w14:textId="77777777" w:rsidR="00F6167A" w:rsidRPr="00481D2D" w:rsidRDefault="00F6167A" w:rsidP="005D46C4">
      <w:pPr>
        <w:pStyle w:val="Heading4"/>
      </w:pPr>
      <w:bookmarkStart w:id="5406" w:name="_CRW_2_2_6_2"/>
      <w:bookmarkStart w:id="5407" w:name="_Toc146258575"/>
      <w:bookmarkEnd w:id="5406"/>
      <w:r w:rsidRPr="00481D2D">
        <w:t>W.2.2.6.2</w:t>
      </w:r>
      <w:r w:rsidRPr="00481D2D">
        <w:tab/>
      </w:r>
      <w:proofErr w:type="spellStart"/>
      <w:r w:rsidRPr="00481D2D">
        <w:t>eCall</w:t>
      </w:r>
      <w:proofErr w:type="spellEnd"/>
      <w:r w:rsidRPr="00481D2D">
        <w:t xml:space="preserve"> type of emergency service</w:t>
      </w:r>
      <w:bookmarkEnd w:id="5407"/>
    </w:p>
    <w:p w14:paraId="223883AC" w14:textId="77777777" w:rsidR="00F6167A" w:rsidRPr="00481D2D" w:rsidRDefault="00F6167A" w:rsidP="00F6167A">
      <w:r w:rsidRPr="00481D2D">
        <w:t>The UE shall not send an INVITE request with Request-URI set to "</w:t>
      </w:r>
      <w:proofErr w:type="spellStart"/>
      <w:r w:rsidRPr="00481D2D">
        <w:t>urn:service:sos.ecall.manual</w:t>
      </w:r>
      <w:proofErr w:type="spellEnd"/>
      <w:r w:rsidRPr="00481D2D">
        <w:t>" or "</w:t>
      </w:r>
      <w:proofErr w:type="spellStart"/>
      <w:r w:rsidRPr="00481D2D">
        <w:t>urn:service:sos.ecall.automatic</w:t>
      </w:r>
      <w:proofErr w:type="spellEnd"/>
      <w:r w:rsidRPr="00481D2D">
        <w:t>".</w:t>
      </w:r>
    </w:p>
    <w:p w14:paraId="6D2023EA" w14:textId="77777777" w:rsidR="00F6167A" w:rsidRPr="00481D2D" w:rsidRDefault="00F6167A" w:rsidP="005D46C4">
      <w:pPr>
        <w:pStyle w:val="Heading4"/>
      </w:pPr>
      <w:bookmarkStart w:id="5408" w:name="_CRW_2_2_6_3"/>
      <w:bookmarkStart w:id="5409" w:name="_Toc146258576"/>
      <w:bookmarkEnd w:id="5408"/>
      <w:r w:rsidRPr="00481D2D">
        <w:t>W.2.2.6.3</w:t>
      </w:r>
      <w:r w:rsidRPr="00481D2D">
        <w:tab/>
        <w:t>Current location discovery during an emergency call</w:t>
      </w:r>
      <w:bookmarkEnd w:id="5409"/>
    </w:p>
    <w:p w14:paraId="050EBE53" w14:textId="77777777" w:rsidR="00F6167A" w:rsidRPr="00481D2D" w:rsidRDefault="00F6167A" w:rsidP="00F6167A">
      <w:r w:rsidRPr="00481D2D">
        <w:t>The UE may support the current location discovery during an emergency call specified in subclause 5.1.6.8.2, subclause 5.1.6.8.3, subclause 5.1.6.8.4, and subclause 5.1.6.12.</w:t>
      </w:r>
    </w:p>
    <w:p w14:paraId="21A82270" w14:textId="77777777" w:rsidR="00F6167A" w:rsidRPr="00481D2D" w:rsidRDefault="00F6167A" w:rsidP="005D46C4">
      <w:pPr>
        <w:pStyle w:val="Heading1"/>
      </w:pPr>
      <w:bookmarkStart w:id="5410" w:name="_CRW_2A"/>
      <w:bookmarkStart w:id="5411" w:name="_Toc146258577"/>
      <w:bookmarkEnd w:id="5410"/>
      <w:r w:rsidRPr="00481D2D">
        <w:t>W.2A</w:t>
      </w:r>
      <w:r w:rsidRPr="00481D2D">
        <w:tab/>
        <w:t>Usage of SDP</w:t>
      </w:r>
      <w:bookmarkEnd w:id="5411"/>
    </w:p>
    <w:p w14:paraId="4A3DE393" w14:textId="77777777" w:rsidR="00F6167A" w:rsidRPr="00481D2D" w:rsidRDefault="00F6167A" w:rsidP="005D46C4">
      <w:pPr>
        <w:pStyle w:val="Heading2"/>
        <w:rPr>
          <w:snapToGrid w:val="0"/>
        </w:rPr>
      </w:pPr>
      <w:bookmarkStart w:id="5412" w:name="_CRW_2A_0"/>
      <w:bookmarkStart w:id="5413" w:name="_Toc146258578"/>
      <w:bookmarkEnd w:id="5412"/>
      <w:r w:rsidRPr="00481D2D">
        <w:t>W.2A.0</w:t>
      </w:r>
      <w:r w:rsidRPr="00481D2D">
        <w:rPr>
          <w:snapToGrid w:val="0"/>
        </w:rPr>
        <w:tab/>
        <w:t>General</w:t>
      </w:r>
      <w:bookmarkEnd w:id="5413"/>
    </w:p>
    <w:p w14:paraId="435063C8" w14:textId="77777777" w:rsidR="00F6167A" w:rsidRPr="00481D2D" w:rsidRDefault="00F6167A" w:rsidP="00F6167A">
      <w:r w:rsidRPr="00481D2D">
        <w:t>Not applicable.</w:t>
      </w:r>
    </w:p>
    <w:p w14:paraId="7E10C047" w14:textId="77777777" w:rsidR="00F6167A" w:rsidRPr="00481D2D" w:rsidRDefault="00F6167A" w:rsidP="005D46C4">
      <w:pPr>
        <w:pStyle w:val="Heading2"/>
      </w:pPr>
      <w:bookmarkStart w:id="5414" w:name="_CRW_2A_1"/>
      <w:bookmarkStart w:id="5415" w:name="_Toc146258579"/>
      <w:bookmarkEnd w:id="5414"/>
      <w:r w:rsidRPr="00481D2D">
        <w:t>W.2A.1</w:t>
      </w:r>
      <w:r w:rsidRPr="00481D2D">
        <w:tab/>
        <w:t>Impact on SDP offer / answer of activation or modification of IP-CAN for media by the network</w:t>
      </w:r>
      <w:bookmarkEnd w:id="5415"/>
    </w:p>
    <w:p w14:paraId="63AD4EB7" w14:textId="77777777" w:rsidR="00F6167A" w:rsidRPr="00481D2D" w:rsidRDefault="00F6167A" w:rsidP="00F6167A">
      <w:r w:rsidRPr="00481D2D">
        <w:t>The procedures specified in Annex U.2A.1 apply.</w:t>
      </w:r>
    </w:p>
    <w:p w14:paraId="0AB1A41E" w14:textId="77777777" w:rsidR="00F6167A" w:rsidRPr="00481D2D" w:rsidRDefault="00F6167A" w:rsidP="005D46C4">
      <w:pPr>
        <w:pStyle w:val="Heading2"/>
      </w:pPr>
      <w:bookmarkStart w:id="5416" w:name="_CRW_2A_2"/>
      <w:bookmarkStart w:id="5417" w:name="_Toc146258580"/>
      <w:bookmarkEnd w:id="5416"/>
      <w:r w:rsidRPr="00481D2D">
        <w:t>W.2A.2</w:t>
      </w:r>
      <w:r w:rsidRPr="00481D2D">
        <w:tab/>
        <w:t>Handling of SDP at the terminating UE when originating UE has resources available and IP-CAN performs network-initiated resource reservation for terminating UE</w:t>
      </w:r>
      <w:bookmarkEnd w:id="5417"/>
    </w:p>
    <w:p w14:paraId="5BF1BA02" w14:textId="77777777" w:rsidR="00F6167A" w:rsidRPr="00481D2D" w:rsidRDefault="00F6167A" w:rsidP="00F6167A">
      <w:r w:rsidRPr="00481D2D">
        <w:t>Not applicable.</w:t>
      </w:r>
    </w:p>
    <w:p w14:paraId="6379D7E2" w14:textId="77777777" w:rsidR="00F6167A" w:rsidRPr="00481D2D" w:rsidRDefault="00F6167A" w:rsidP="005D46C4">
      <w:pPr>
        <w:pStyle w:val="Heading2"/>
      </w:pPr>
      <w:bookmarkStart w:id="5418" w:name="_CRW_2A_3"/>
      <w:bookmarkStart w:id="5419" w:name="_Toc146258581"/>
      <w:bookmarkEnd w:id="5418"/>
      <w:r w:rsidRPr="00481D2D">
        <w:t>W.2A.3</w:t>
      </w:r>
      <w:r w:rsidRPr="00481D2D">
        <w:tab/>
        <w:t>Emergency service</w:t>
      </w:r>
      <w:bookmarkEnd w:id="5419"/>
    </w:p>
    <w:p w14:paraId="545BEE4A" w14:textId="77777777" w:rsidR="00F6167A" w:rsidRPr="00481D2D" w:rsidRDefault="00F6167A" w:rsidP="00F6167A">
      <w:r w:rsidRPr="00481D2D">
        <w:t>No additional procedures defined.</w:t>
      </w:r>
    </w:p>
    <w:p w14:paraId="65D16A04" w14:textId="77777777" w:rsidR="00F6167A" w:rsidRPr="00481D2D" w:rsidRDefault="00F6167A" w:rsidP="005D46C4">
      <w:pPr>
        <w:pStyle w:val="Heading1"/>
      </w:pPr>
      <w:bookmarkStart w:id="5420" w:name="_CRW_3"/>
      <w:bookmarkStart w:id="5421" w:name="_Toc146258582"/>
      <w:bookmarkEnd w:id="5420"/>
      <w:r w:rsidRPr="00481D2D">
        <w:t>W.3</w:t>
      </w:r>
      <w:r w:rsidRPr="00481D2D">
        <w:tab/>
        <w:t>Application usage of SIP</w:t>
      </w:r>
      <w:bookmarkEnd w:id="5421"/>
    </w:p>
    <w:p w14:paraId="2DDD1331" w14:textId="77777777" w:rsidR="00F6167A" w:rsidRPr="00481D2D" w:rsidRDefault="00F6167A" w:rsidP="005D46C4">
      <w:pPr>
        <w:pStyle w:val="Heading2"/>
      </w:pPr>
      <w:bookmarkStart w:id="5422" w:name="_CRW_3_1"/>
      <w:bookmarkStart w:id="5423" w:name="_Toc146258583"/>
      <w:bookmarkEnd w:id="5422"/>
      <w:r w:rsidRPr="00481D2D">
        <w:t>W.3.1</w:t>
      </w:r>
      <w:r w:rsidRPr="00481D2D">
        <w:tab/>
        <w:t>Procedures at the UE</w:t>
      </w:r>
      <w:bookmarkEnd w:id="5423"/>
    </w:p>
    <w:p w14:paraId="1535FC52" w14:textId="77777777" w:rsidR="00F6167A" w:rsidRPr="00481D2D" w:rsidRDefault="00F6167A" w:rsidP="005D46C4">
      <w:pPr>
        <w:pStyle w:val="Heading3"/>
      </w:pPr>
      <w:bookmarkStart w:id="5424" w:name="_CRW_3_1_0"/>
      <w:bookmarkStart w:id="5425" w:name="_Toc146258584"/>
      <w:bookmarkEnd w:id="5424"/>
      <w:r w:rsidRPr="00481D2D">
        <w:t>W.3.1.0</w:t>
      </w:r>
      <w:r w:rsidRPr="00481D2D">
        <w:tab/>
        <w:t>Registration and authentication</w:t>
      </w:r>
      <w:bookmarkEnd w:id="5425"/>
    </w:p>
    <w:p w14:paraId="531D8E22" w14:textId="77777777" w:rsidR="00E905E5" w:rsidRPr="00481D2D" w:rsidRDefault="00F6167A" w:rsidP="00E905E5">
      <w:r w:rsidRPr="00481D2D">
        <w:t>The procedures specified in Annex U.3.1.0 apply</w:t>
      </w:r>
      <w:r w:rsidR="00E905E5" w:rsidRPr="00481D2D">
        <w:t xml:space="preserve"> with the following clarification:</w:t>
      </w:r>
    </w:p>
    <w:p w14:paraId="2FE29EF8" w14:textId="77777777" w:rsidR="00F6167A" w:rsidRPr="00481D2D" w:rsidRDefault="00E905E5" w:rsidP="00570F12">
      <w:pPr>
        <w:pStyle w:val="B1"/>
      </w:pPr>
      <w:r w:rsidRPr="00481D2D">
        <w:t>-</w:t>
      </w:r>
      <w:r w:rsidRPr="00481D2D">
        <w:tab/>
        <w:t xml:space="preserve">the UE shall perform reregistration of a previously registered public user identity bound to any one of its contact addresses when changing to an IP-CAN </w:t>
      </w:r>
      <w:r w:rsidRPr="00481D2D">
        <w:rPr>
          <w:lang w:eastAsia="zh-CN"/>
        </w:rPr>
        <w:t>for which usage is specified in annex U or annex L</w:t>
      </w:r>
      <w:r w:rsidR="00F6167A" w:rsidRPr="00481D2D">
        <w:t>.</w:t>
      </w:r>
    </w:p>
    <w:p w14:paraId="23F96A29" w14:textId="77777777" w:rsidR="00F6167A" w:rsidRPr="00481D2D" w:rsidRDefault="00F6167A" w:rsidP="005D46C4">
      <w:pPr>
        <w:pStyle w:val="Heading3"/>
        <w:rPr>
          <w:lang w:eastAsia="zh-CN"/>
        </w:rPr>
      </w:pPr>
      <w:bookmarkStart w:id="5426" w:name="_CRW_3_1_0a"/>
      <w:bookmarkStart w:id="5427" w:name="_Toc146258585"/>
      <w:bookmarkEnd w:id="5426"/>
      <w:r w:rsidRPr="00481D2D">
        <w:rPr>
          <w:lang w:eastAsia="zh-CN"/>
        </w:rPr>
        <w:t>W</w:t>
      </w:r>
      <w:r w:rsidRPr="00481D2D">
        <w:t>.3.1.0</w:t>
      </w:r>
      <w:r w:rsidRPr="00481D2D">
        <w:rPr>
          <w:rFonts w:hint="eastAsia"/>
          <w:lang w:eastAsia="zh-CN"/>
        </w:rPr>
        <w:t>a</w:t>
      </w:r>
      <w:r w:rsidRPr="00481D2D">
        <w:tab/>
      </w:r>
      <w:proofErr w:type="spellStart"/>
      <w:r w:rsidRPr="00481D2D">
        <w:t>IMS_Registration_handling</w:t>
      </w:r>
      <w:proofErr w:type="spellEnd"/>
      <w:r w:rsidRPr="00481D2D">
        <w:rPr>
          <w:rFonts w:hint="eastAsia"/>
          <w:lang w:eastAsia="zh-CN"/>
        </w:rPr>
        <w:t xml:space="preserve"> policy</w:t>
      </w:r>
      <w:bookmarkEnd w:id="5427"/>
    </w:p>
    <w:p w14:paraId="326A671C" w14:textId="77777777" w:rsidR="00013669" w:rsidRPr="00481D2D" w:rsidRDefault="00013669" w:rsidP="00013669">
      <w:r w:rsidRPr="00481D2D">
        <w:t xml:space="preserve">The </w:t>
      </w:r>
      <w:proofErr w:type="spellStart"/>
      <w:r w:rsidRPr="00481D2D">
        <w:rPr>
          <w:rFonts w:hint="eastAsia"/>
          <w:lang w:eastAsia="zh-CN"/>
        </w:rPr>
        <w:t>IMS_</w:t>
      </w:r>
      <w:r w:rsidRPr="00481D2D">
        <w:t>Registration</w:t>
      </w:r>
      <w:r w:rsidRPr="00481D2D">
        <w:rPr>
          <w:rFonts w:hint="eastAsia"/>
          <w:lang w:eastAsia="zh-CN"/>
        </w:rPr>
        <w:t>_</w:t>
      </w:r>
      <w:r w:rsidRPr="00481D2D">
        <w:t>handling</w:t>
      </w:r>
      <w:proofErr w:type="spellEnd"/>
      <w:r w:rsidRPr="00481D2D">
        <w:t xml:space="preserve"> policy indicates whether the UE</w:t>
      </w:r>
      <w:r w:rsidRPr="00481D2D">
        <w:rPr>
          <w:rFonts w:hint="eastAsia"/>
          <w:lang w:eastAsia="zh-CN"/>
        </w:rPr>
        <w:t xml:space="preserve"> deregisters from IMS after a configured amount of time </w:t>
      </w:r>
      <w:r w:rsidRPr="00481D2D">
        <w:rPr>
          <w:lang w:eastAsia="zh-CN"/>
        </w:rPr>
        <w:t>after receiving an indication that the IMS</w:t>
      </w:r>
      <w:r w:rsidRPr="00481D2D">
        <w:rPr>
          <w:rFonts w:hint="eastAsia"/>
          <w:lang w:eastAsia="zh-CN"/>
        </w:rPr>
        <w:t xml:space="preserve"> </w:t>
      </w:r>
      <w:r w:rsidRPr="00481D2D">
        <w:rPr>
          <w:lang w:eastAsia="zh-CN"/>
        </w:rPr>
        <w:t>V</w:t>
      </w:r>
      <w:r w:rsidRPr="00481D2D">
        <w:rPr>
          <w:rFonts w:hint="eastAsia"/>
          <w:lang w:eastAsia="zh-CN"/>
        </w:rPr>
        <w:t xml:space="preserve">oice </w:t>
      </w:r>
      <w:r w:rsidRPr="00481D2D">
        <w:rPr>
          <w:lang w:eastAsia="zh-CN"/>
        </w:rPr>
        <w:t>o</w:t>
      </w:r>
      <w:r w:rsidRPr="00481D2D">
        <w:rPr>
          <w:rFonts w:hint="eastAsia"/>
          <w:lang w:eastAsia="zh-CN"/>
        </w:rPr>
        <w:t xml:space="preserve">ver </w:t>
      </w:r>
      <w:r w:rsidRPr="00481D2D">
        <w:rPr>
          <w:lang w:eastAsia="zh-CN"/>
        </w:rPr>
        <w:t xml:space="preserve">PS </w:t>
      </w:r>
      <w:r w:rsidRPr="00481D2D">
        <w:rPr>
          <w:rFonts w:hint="eastAsia"/>
          <w:lang w:eastAsia="zh-CN"/>
        </w:rPr>
        <w:t>Session is not supported</w:t>
      </w:r>
      <w:r w:rsidRPr="00481D2D">
        <w:t>.</w:t>
      </w:r>
    </w:p>
    <w:p w14:paraId="37026A33" w14:textId="77777777" w:rsidR="00013669" w:rsidRPr="00481D2D" w:rsidRDefault="00013669" w:rsidP="00013669">
      <w:r w:rsidRPr="00481D2D">
        <w:t xml:space="preserve">The UE may support the </w:t>
      </w:r>
      <w:proofErr w:type="spellStart"/>
      <w:r w:rsidRPr="00481D2D">
        <w:t>IMS_Registration_handling</w:t>
      </w:r>
      <w:proofErr w:type="spellEnd"/>
      <w:r w:rsidRPr="00481D2D">
        <w:t xml:space="preserve"> policy.</w:t>
      </w:r>
    </w:p>
    <w:p w14:paraId="72B0F5E0" w14:textId="77777777" w:rsidR="00013669" w:rsidRPr="00481D2D" w:rsidRDefault="00013669" w:rsidP="00013669">
      <w:r w:rsidRPr="00481D2D">
        <w:t xml:space="preserve">If the UE supports the </w:t>
      </w:r>
      <w:proofErr w:type="spellStart"/>
      <w:r w:rsidRPr="00481D2D">
        <w:t>IMS_Registration_handling</w:t>
      </w:r>
      <w:proofErr w:type="spellEnd"/>
      <w:r w:rsidRPr="00481D2D">
        <w:t xml:space="preserve"> policy, the UE may support being configured with the </w:t>
      </w:r>
      <w:proofErr w:type="spellStart"/>
      <w:r w:rsidRPr="00481D2D">
        <w:t>IMS_Registration_handling</w:t>
      </w:r>
      <w:proofErr w:type="spellEnd"/>
      <w:r w:rsidRPr="00481D2D">
        <w:t xml:space="preserve"> policy using one or more of the following methods:</w:t>
      </w:r>
    </w:p>
    <w:p w14:paraId="09D579EE" w14:textId="77777777" w:rsidR="00013669" w:rsidRPr="00481D2D" w:rsidRDefault="00013669" w:rsidP="00C40678">
      <w:pPr>
        <w:pStyle w:val="B1"/>
        <w:rPr>
          <w:lang w:eastAsia="zh-CN"/>
        </w:rPr>
      </w:pPr>
      <w:r w:rsidRPr="00481D2D">
        <w:rPr>
          <w:lang w:eastAsia="zh-CN"/>
        </w:rPr>
        <w:t>a)</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proofErr w:type="spellStart"/>
      <w:r w:rsidRPr="00481D2D">
        <w:rPr>
          <w:lang w:eastAsia="zh-CN"/>
        </w:rPr>
        <w:t>EF</w:t>
      </w:r>
      <w:r w:rsidRPr="00481D2D">
        <w:rPr>
          <w:vertAlign w:val="subscript"/>
          <w:lang w:eastAsia="zh-CN"/>
        </w:rPr>
        <w:t>IMSConfigData</w:t>
      </w:r>
      <w:proofErr w:type="spellEnd"/>
      <w:r w:rsidRPr="00481D2D">
        <w:rPr>
          <w:lang w:eastAsia="zh-CN"/>
        </w:rPr>
        <w:t xml:space="preserve"> file described in 3GPP TS 31.102 [15C];</w:t>
      </w:r>
    </w:p>
    <w:p w14:paraId="5DB35422" w14:textId="77777777" w:rsidR="00013669" w:rsidRPr="00481D2D" w:rsidRDefault="00013669" w:rsidP="00C40678">
      <w:pPr>
        <w:pStyle w:val="B1"/>
        <w:rPr>
          <w:lang w:eastAsia="zh-CN"/>
        </w:rPr>
      </w:pPr>
      <w:r w:rsidRPr="00481D2D">
        <w:rPr>
          <w:lang w:eastAsia="zh-CN"/>
        </w:rPr>
        <w:t>b)</w:t>
      </w:r>
      <w:r w:rsidRPr="00481D2D">
        <w:rPr>
          <w:lang w:eastAsia="zh-CN"/>
        </w:rPr>
        <w:tab/>
      </w:r>
      <w:r w:rsidRPr="00481D2D">
        <w:t>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proofErr w:type="spellStart"/>
      <w:r w:rsidRPr="00481D2D">
        <w:rPr>
          <w:lang w:eastAsia="zh-CN"/>
        </w:rPr>
        <w:t>EF</w:t>
      </w:r>
      <w:r w:rsidRPr="00481D2D">
        <w:rPr>
          <w:vertAlign w:val="subscript"/>
          <w:lang w:eastAsia="zh-CN"/>
        </w:rPr>
        <w:t>IMSConfigData</w:t>
      </w:r>
      <w:proofErr w:type="spellEnd"/>
      <w:r w:rsidRPr="00481D2D">
        <w:rPr>
          <w:lang w:eastAsia="zh-CN"/>
        </w:rPr>
        <w:t xml:space="preserve"> file described in 3GPP TS 31.103 [15B]; and</w:t>
      </w:r>
    </w:p>
    <w:p w14:paraId="43AF90CA" w14:textId="77777777" w:rsidR="00013669" w:rsidRPr="00481D2D" w:rsidRDefault="00013669" w:rsidP="00C40678">
      <w:pPr>
        <w:pStyle w:val="B1"/>
      </w:pPr>
      <w:r w:rsidRPr="00481D2D">
        <w:t>c)</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node of </w:t>
      </w:r>
      <w:r w:rsidRPr="00481D2D">
        <w:rPr>
          <w:rFonts w:eastAsia="MS Mincho"/>
        </w:rPr>
        <w:t>3GPP TS 24.167 </w:t>
      </w:r>
      <w:r w:rsidRPr="00481D2D">
        <w:t>[8G].</w:t>
      </w:r>
    </w:p>
    <w:p w14:paraId="41527990" w14:textId="77777777" w:rsidR="00013669" w:rsidRPr="00481D2D" w:rsidRDefault="00013669" w:rsidP="00013669">
      <w:r w:rsidRPr="00481D2D">
        <w:t>If the UE is configured with both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w:t>
      </w:r>
      <w:r w:rsidRPr="00481D2D">
        <w:rPr>
          <w:rFonts w:eastAsia="MS Mincho"/>
        </w:rPr>
        <w:t>3GPP TS 24.167 </w:t>
      </w:r>
      <w:r w:rsidRPr="00481D2D">
        <w:t>[8G] and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proofErr w:type="spellStart"/>
      <w:r w:rsidRPr="00481D2D">
        <w:t>EF</w:t>
      </w:r>
      <w:r w:rsidRPr="00481D2D">
        <w:rPr>
          <w:vertAlign w:val="subscript"/>
        </w:rPr>
        <w:t>IMSConfigData</w:t>
      </w:r>
      <w:proofErr w:type="spellEnd"/>
      <w:r w:rsidRPr="00481D2D">
        <w:t xml:space="preserve"> file described in 3GPP TS 31.102 [15C] or 3GPP TS 31.103 [15B], then 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proofErr w:type="spellStart"/>
      <w:r w:rsidRPr="00481D2D">
        <w:t>EF</w:t>
      </w:r>
      <w:r w:rsidRPr="00481D2D">
        <w:rPr>
          <w:vertAlign w:val="subscript"/>
        </w:rPr>
        <w:t>IMSConfigData</w:t>
      </w:r>
      <w:proofErr w:type="spellEnd"/>
      <w:r w:rsidRPr="00481D2D">
        <w:t xml:space="preserve"> file shall take precedence.</w:t>
      </w:r>
    </w:p>
    <w:p w14:paraId="140E5D89" w14:textId="77777777" w:rsidR="00013669" w:rsidRPr="00481D2D" w:rsidRDefault="00013669" w:rsidP="00C40678">
      <w:pPr>
        <w:pStyle w:val="NO"/>
      </w:pPr>
      <w:r w:rsidRPr="00481D2D">
        <w:t>NOTE </w:t>
      </w:r>
      <w:r w:rsidRPr="00481D2D">
        <w:rPr>
          <w:rFonts w:hint="eastAsia"/>
          <w:lang w:eastAsia="zh-CN"/>
        </w:rPr>
        <w:t>1</w:t>
      </w:r>
      <w:r w:rsidRPr="00481D2D">
        <w:t>:</w:t>
      </w:r>
      <w:r w:rsidRPr="00481D2D">
        <w:tab/>
      </w:r>
      <w:r w:rsidRPr="00481D2D">
        <w:rPr>
          <w:lang w:eastAsia="zh-CN"/>
        </w:rPr>
        <w:t>Precedence</w:t>
      </w:r>
      <w:r w:rsidRPr="00481D2D">
        <w:t xml:space="preserve"> for files configured on both the USIM and ISIM is defined in 3GPP TS 31.103 [15B].</w:t>
      </w:r>
    </w:p>
    <w:p w14:paraId="06270A8B" w14:textId="77777777" w:rsidR="00013669" w:rsidRPr="00481D2D" w:rsidRDefault="00013669" w:rsidP="00013669">
      <w:pPr>
        <w:rPr>
          <w:lang w:eastAsia="zh-CN"/>
        </w:rPr>
      </w:pPr>
      <w:r w:rsidRPr="00481D2D">
        <w:rPr>
          <w:rFonts w:hint="eastAsia"/>
          <w:lang w:eastAsia="zh-CN"/>
        </w:rPr>
        <w:t>If the UE is registered with IMS and the</w:t>
      </w:r>
      <w:r w:rsidRPr="00481D2D">
        <w:rPr>
          <w:lang w:eastAsia="zh-CN"/>
        </w:rPr>
        <w:t xml:space="preserve"> </w:t>
      </w:r>
      <w:proofErr w:type="spellStart"/>
      <w:r w:rsidRPr="00481D2D">
        <w:rPr>
          <w:lang w:eastAsia="zh-CN"/>
        </w:rPr>
        <w:t>IMSVoPS</w:t>
      </w:r>
      <w:proofErr w:type="spellEnd"/>
      <w:r w:rsidRPr="00481D2D">
        <w:rPr>
          <w:lang w:eastAsia="zh-CN"/>
        </w:rPr>
        <w:t xml:space="preserve"> indicator, provided by the lower layers (see 3GPP TS 24.501 [258]), indicates voice is</w:t>
      </w:r>
      <w:r w:rsidRPr="00481D2D">
        <w:rPr>
          <w:rFonts w:hint="eastAsia"/>
          <w:lang w:eastAsia="zh-CN"/>
        </w:rPr>
        <w:t xml:space="preserve"> not</w:t>
      </w:r>
      <w:r w:rsidRPr="00481D2D">
        <w:rPr>
          <w:lang w:eastAsia="zh-CN"/>
        </w:rPr>
        <w:t xml:space="preserve"> supported</w:t>
      </w:r>
      <w:r w:rsidRPr="00481D2D">
        <w:rPr>
          <w:rFonts w:hint="eastAsia"/>
          <w:lang w:eastAsia="zh-CN"/>
        </w:rPr>
        <w:t>, the UE shall:</w:t>
      </w:r>
    </w:p>
    <w:p w14:paraId="22CC2BB3" w14:textId="77777777" w:rsidR="00013669" w:rsidRPr="00481D2D" w:rsidRDefault="00013669" w:rsidP="00C40678">
      <w:pPr>
        <w:pStyle w:val="B1"/>
        <w:rPr>
          <w:lang w:eastAsia="zh-CN"/>
        </w:rPr>
      </w:pPr>
      <w:r w:rsidRPr="00481D2D">
        <w:rPr>
          <w:rFonts w:hint="eastAsia"/>
          <w:lang w:eastAsia="zh-CN"/>
        </w:rPr>
        <w:t>A)</w:t>
      </w:r>
      <w:r w:rsidRPr="00481D2D">
        <w:rPr>
          <w:rFonts w:hint="eastAsia"/>
          <w:lang w:eastAsia="zh-CN"/>
        </w:rPr>
        <w:tab/>
        <w:t xml:space="preserve">if the </w:t>
      </w:r>
      <w:proofErr w:type="spellStart"/>
      <w:r w:rsidRPr="00481D2D">
        <w:t>Stay_Registered_When_VoPS_Not_Supported</w:t>
      </w:r>
      <w:proofErr w:type="spellEnd"/>
      <w:r w:rsidRPr="00481D2D">
        <w:t xml:space="preserve"> leaf </w:t>
      </w:r>
      <w:r w:rsidRPr="00481D2D">
        <w:rPr>
          <w:rFonts w:hint="eastAsia"/>
          <w:lang w:eastAsia="zh-CN"/>
        </w:rPr>
        <w:t xml:space="preserve">indicates </w:t>
      </w:r>
      <w:r w:rsidRPr="00481D2D">
        <w:rPr>
          <w:lang w:eastAsia="zh-CN"/>
        </w:rPr>
        <w:t xml:space="preserve">requirement to </w:t>
      </w:r>
      <w:r w:rsidRPr="00481D2D">
        <w:rPr>
          <w:rFonts w:hint="eastAsia"/>
          <w:lang w:eastAsia="zh-CN"/>
        </w:rPr>
        <w:t xml:space="preserve">stay </w:t>
      </w:r>
      <w:r w:rsidRPr="00481D2D">
        <w:rPr>
          <w:lang w:eastAsia="zh-CN"/>
        </w:rPr>
        <w:t>register</w:t>
      </w:r>
      <w:r w:rsidRPr="00481D2D">
        <w:rPr>
          <w:rFonts w:hint="eastAsia"/>
          <w:lang w:eastAsia="zh-CN"/>
        </w:rPr>
        <w:t>ed</w:t>
      </w:r>
      <w:r w:rsidRPr="00481D2D">
        <w:rPr>
          <w:lang w:eastAsia="zh-CN"/>
        </w:rPr>
        <w:t>,</w:t>
      </w:r>
      <w:r w:rsidRPr="00481D2D">
        <w:t xml:space="preserve"> the UE needs not to deregister and maintains the registration as required for IMS services</w:t>
      </w:r>
      <w:r w:rsidRPr="00481D2D">
        <w:rPr>
          <w:rFonts w:hint="eastAsia"/>
        </w:rPr>
        <w:t>;</w:t>
      </w:r>
      <w:r w:rsidRPr="00481D2D">
        <w:rPr>
          <w:rFonts w:hint="eastAsia"/>
          <w:lang w:eastAsia="zh-CN"/>
        </w:rPr>
        <w:t xml:space="preserve"> or</w:t>
      </w:r>
    </w:p>
    <w:p w14:paraId="0DB52428" w14:textId="77777777" w:rsidR="00013669" w:rsidRPr="00481D2D" w:rsidRDefault="00013669" w:rsidP="00C40678">
      <w:pPr>
        <w:pStyle w:val="NO"/>
        <w:rPr>
          <w:lang w:eastAsia="zh-CN"/>
        </w:rPr>
      </w:pPr>
      <w:r w:rsidRPr="00481D2D">
        <w:t>NOTE </w:t>
      </w:r>
      <w:r w:rsidRPr="00481D2D">
        <w:rPr>
          <w:rFonts w:hint="eastAsia"/>
          <w:lang w:eastAsia="zh-CN"/>
        </w:rPr>
        <w:t>2</w:t>
      </w:r>
      <w:r w:rsidRPr="00481D2D">
        <w:t>:</w:t>
      </w:r>
      <w:r w:rsidRPr="00481D2D">
        <w:tab/>
      </w:r>
      <w:r w:rsidRPr="00481D2D">
        <w:rPr>
          <w:rFonts w:hint="eastAsia"/>
          <w:lang w:eastAsia="zh-CN"/>
        </w:rPr>
        <w:t>The UE will periodically refresh the registration when needed.</w:t>
      </w:r>
    </w:p>
    <w:p w14:paraId="7938D9DC" w14:textId="77777777" w:rsidR="00013669" w:rsidRPr="00481D2D" w:rsidRDefault="00013669" w:rsidP="00C40678">
      <w:pPr>
        <w:pStyle w:val="B1"/>
        <w:rPr>
          <w:lang w:eastAsia="zh-CN"/>
        </w:rPr>
      </w:pPr>
      <w:r w:rsidRPr="00481D2D">
        <w:rPr>
          <w:rFonts w:hint="eastAsia"/>
          <w:lang w:eastAsia="zh-CN"/>
        </w:rPr>
        <w:t>B)</w:t>
      </w:r>
      <w:r w:rsidRPr="00481D2D">
        <w:rPr>
          <w:rFonts w:hint="eastAsia"/>
          <w:lang w:eastAsia="zh-CN"/>
        </w:rPr>
        <w:tab/>
        <w:t xml:space="preserve">if the </w:t>
      </w:r>
      <w:proofErr w:type="spellStart"/>
      <w:r w:rsidRPr="00481D2D">
        <w:t>Stay_Registered_When_VoPS_Not_Supported</w:t>
      </w:r>
      <w:proofErr w:type="spellEnd"/>
      <w:r w:rsidRPr="00481D2D">
        <w:t xml:space="preserve"> leaf </w:t>
      </w:r>
      <w:r w:rsidRPr="00481D2D">
        <w:rPr>
          <w:rFonts w:hint="eastAsia"/>
          <w:lang w:eastAsia="zh-CN"/>
        </w:rPr>
        <w:t>indicate</w:t>
      </w:r>
      <w:r w:rsidRPr="00481D2D">
        <w:rPr>
          <w:lang w:eastAsia="zh-CN"/>
        </w:rPr>
        <w:t>s</w:t>
      </w:r>
      <w:r w:rsidRPr="00481D2D">
        <w:rPr>
          <w:rFonts w:hint="eastAsia"/>
          <w:lang w:eastAsia="zh-CN"/>
        </w:rPr>
        <w:t xml:space="preserve"> </w:t>
      </w:r>
      <w:r w:rsidRPr="00481D2D">
        <w:rPr>
          <w:lang w:eastAsia="zh-CN"/>
        </w:rPr>
        <w:t xml:space="preserve">requirement to deregister and the </w:t>
      </w:r>
      <w:proofErr w:type="spellStart"/>
      <w:r w:rsidRPr="00481D2D">
        <w:t>Deregistration_Timer</w:t>
      </w:r>
      <w:proofErr w:type="spellEnd"/>
      <w:r w:rsidRPr="00481D2D">
        <w:t xml:space="preserve"> leaf used to configure the </w:t>
      </w:r>
      <w:proofErr w:type="spellStart"/>
      <w:r w:rsidRPr="00481D2D">
        <w:t>NoVoPS-dereg</w:t>
      </w:r>
      <w:proofErr w:type="spellEnd"/>
      <w:r w:rsidRPr="00481D2D">
        <w:t xml:space="preserve"> timer </w:t>
      </w:r>
      <w:r w:rsidRPr="00481D2D">
        <w:rPr>
          <w:lang w:eastAsia="ja-JP"/>
        </w:rPr>
        <w:t xml:space="preserve">defined in table 7.8.1 </w:t>
      </w:r>
      <w:r w:rsidRPr="00481D2D">
        <w:rPr>
          <w:rFonts w:hint="eastAsia"/>
          <w:lang w:eastAsia="zh-CN"/>
        </w:rPr>
        <w:t xml:space="preserve">contains a timer value for the time to wait before </w:t>
      </w:r>
      <w:proofErr w:type="spellStart"/>
      <w:r w:rsidRPr="00481D2D">
        <w:rPr>
          <w:rFonts w:hint="eastAsia"/>
          <w:lang w:eastAsia="zh-CN"/>
        </w:rPr>
        <w:t>deregistrerting</w:t>
      </w:r>
      <w:proofErr w:type="spellEnd"/>
      <w:r w:rsidRPr="00481D2D">
        <w:rPr>
          <w:rFonts w:hint="eastAsia"/>
          <w:lang w:eastAsia="zh-CN"/>
        </w:rPr>
        <w:t xml:space="preserve"> from IMS, start a timer with the value indicated in the policy and:</w:t>
      </w:r>
    </w:p>
    <w:p w14:paraId="150ACA21" w14:textId="77777777" w:rsidR="00013669" w:rsidRPr="00481D2D" w:rsidRDefault="00013669" w:rsidP="00C40678">
      <w:pPr>
        <w:pStyle w:val="B2"/>
        <w:rPr>
          <w:lang w:eastAsia="zh-CN"/>
        </w:rPr>
      </w:pPr>
      <w:r w:rsidRPr="00481D2D">
        <w:rPr>
          <w:rFonts w:hint="eastAsia"/>
          <w:lang w:eastAsia="zh-CN"/>
        </w:rPr>
        <w:t>a)</w:t>
      </w:r>
      <w:r w:rsidRPr="00481D2D">
        <w:rPr>
          <w:rFonts w:hint="eastAsia"/>
          <w:lang w:eastAsia="zh-CN"/>
        </w:rPr>
        <w:tab/>
        <w:t xml:space="preserve">if the timer expires before the UE </w:t>
      </w:r>
      <w:r w:rsidRPr="00481D2D">
        <w:rPr>
          <w:lang w:eastAsia="zh-CN"/>
        </w:rPr>
        <w:t>receive</w:t>
      </w:r>
      <w:r w:rsidRPr="00481D2D">
        <w:rPr>
          <w:rFonts w:hint="eastAsia"/>
          <w:lang w:eastAsia="zh-CN"/>
        </w:rPr>
        <w:t>s an indication from the lower layers that IMS voice is supported:</w:t>
      </w:r>
    </w:p>
    <w:p w14:paraId="59F91B8B" w14:textId="77777777" w:rsidR="00013669" w:rsidRPr="00481D2D" w:rsidRDefault="00013669" w:rsidP="00C40678">
      <w:pPr>
        <w:pStyle w:val="B3"/>
        <w:rPr>
          <w:lang w:eastAsia="zh-CN"/>
        </w:rPr>
      </w:pPr>
      <w:r w:rsidRPr="00481D2D">
        <w:rPr>
          <w:rFonts w:hint="eastAsia"/>
          <w:lang w:eastAsia="zh-CN"/>
        </w:rPr>
        <w:t>1)</w:t>
      </w:r>
      <w:r w:rsidRPr="00481D2D">
        <w:rPr>
          <w:rFonts w:hint="eastAsia"/>
          <w:lang w:eastAsia="zh-CN"/>
        </w:rPr>
        <w:tab/>
        <w:t xml:space="preserve">if there is no ongoing IMS session,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w:t>
      </w:r>
      <w:proofErr w:type="spellStart"/>
      <w:r w:rsidR="00A96517" w:rsidRPr="00481D2D">
        <w:rPr>
          <w:lang w:eastAsia="zh-CN"/>
        </w:rPr>
        <w:t>IMSVoPS</w:t>
      </w:r>
      <w:proofErr w:type="spellEnd"/>
      <w:r w:rsidR="00A96517" w:rsidRPr="00481D2D">
        <w:rPr>
          <w:lang w:eastAsia="zh-CN"/>
        </w:rPr>
        <w:t xml:space="preserve"> indicator or </w:t>
      </w:r>
      <w:r w:rsidRPr="00481D2D">
        <w:rPr>
          <w:rFonts w:hint="eastAsia"/>
          <w:lang w:eastAsia="zh-CN"/>
        </w:rPr>
        <w:t>deregister from the IMS following the procedures specified in subclause 5.1.1.6; or</w:t>
      </w:r>
    </w:p>
    <w:p w14:paraId="44A28F3E" w14:textId="77777777" w:rsidR="00013669" w:rsidRPr="00481D2D" w:rsidRDefault="00013669" w:rsidP="00C40678">
      <w:pPr>
        <w:pStyle w:val="B3"/>
        <w:rPr>
          <w:lang w:eastAsia="zh-CN"/>
        </w:rPr>
      </w:pPr>
      <w:r w:rsidRPr="00481D2D">
        <w:rPr>
          <w:rFonts w:hint="eastAsia"/>
          <w:lang w:eastAsia="zh-CN"/>
        </w:rPr>
        <w:t>2)</w:t>
      </w:r>
      <w:r w:rsidRPr="00481D2D">
        <w:rPr>
          <w:rFonts w:hint="eastAsia"/>
          <w:lang w:eastAsia="zh-CN"/>
        </w:rPr>
        <w:tab/>
        <w:t xml:space="preserve">if there is ongoing IMS session, and </w:t>
      </w:r>
    </w:p>
    <w:p w14:paraId="2B5E1F02" w14:textId="77777777" w:rsidR="00013669" w:rsidRPr="00481D2D" w:rsidRDefault="00013669" w:rsidP="00C40678">
      <w:pPr>
        <w:pStyle w:val="B4"/>
        <w:rPr>
          <w:lang w:eastAsia="zh-CN"/>
        </w:rPr>
      </w:pPr>
      <w:proofErr w:type="spellStart"/>
      <w:r w:rsidRPr="00481D2D">
        <w:rPr>
          <w:rFonts w:hint="eastAsia"/>
          <w:lang w:eastAsia="zh-CN"/>
        </w:rPr>
        <w:t>i</w:t>
      </w:r>
      <w:proofErr w:type="spellEnd"/>
      <w:r w:rsidRPr="00481D2D">
        <w:rPr>
          <w:rFonts w:hint="eastAsia"/>
          <w:lang w:eastAsia="zh-CN"/>
        </w:rPr>
        <w:t>)</w:t>
      </w:r>
      <w:r w:rsidRPr="00481D2D">
        <w:rPr>
          <w:rFonts w:hint="eastAsia"/>
          <w:lang w:eastAsia="zh-CN"/>
        </w:rPr>
        <w:tab/>
        <w:t xml:space="preserve">if the UE does not receive indication from the lower layer that the IMS voice is supported before the ongoing IMS session is terminated,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w:t>
      </w:r>
      <w:proofErr w:type="spellStart"/>
      <w:r w:rsidR="00A96517" w:rsidRPr="00481D2D">
        <w:rPr>
          <w:lang w:eastAsia="zh-CN"/>
        </w:rPr>
        <w:t>IMSVoPS</w:t>
      </w:r>
      <w:proofErr w:type="spellEnd"/>
      <w:r w:rsidR="00A96517" w:rsidRPr="00481D2D">
        <w:rPr>
          <w:lang w:eastAsia="zh-CN"/>
        </w:rPr>
        <w:t xml:space="preserve"> indicator or </w:t>
      </w:r>
      <w:r w:rsidRPr="00481D2D">
        <w:rPr>
          <w:rFonts w:hint="eastAsia"/>
          <w:lang w:eastAsia="zh-CN"/>
        </w:rPr>
        <w:t>deregister from the IMS following the procedures specified in subclause 5.1.1.6 as soon as the ongoing IMS based service is terminated; or</w:t>
      </w:r>
    </w:p>
    <w:p w14:paraId="54D84F44" w14:textId="77777777" w:rsidR="00013669" w:rsidRPr="00481D2D" w:rsidRDefault="00013669" w:rsidP="00C40678">
      <w:pPr>
        <w:pStyle w:val="B4"/>
        <w:rPr>
          <w:lang w:eastAsia="zh-CN"/>
        </w:rPr>
      </w:pPr>
      <w:r w:rsidRPr="00481D2D">
        <w:rPr>
          <w:rFonts w:hint="eastAsia"/>
          <w:lang w:eastAsia="zh-CN"/>
        </w:rPr>
        <w:t>ii)</w:t>
      </w:r>
      <w:r w:rsidRPr="00481D2D">
        <w:rPr>
          <w:rFonts w:hint="eastAsia"/>
          <w:lang w:eastAsia="zh-CN"/>
        </w:rPr>
        <w:tab/>
        <w:t>if the UE receives indication from the lower layer that the IMS voice is supported before the ongoing IMS session is terminated, cancel the timer; or</w:t>
      </w:r>
    </w:p>
    <w:p w14:paraId="0965BEBF" w14:textId="77777777" w:rsidR="00A96517" w:rsidRPr="00481D2D" w:rsidRDefault="00A96517" w:rsidP="00CE2024">
      <w:pPr>
        <w:pStyle w:val="NO"/>
        <w:rPr>
          <w:lang w:eastAsia="zh-CN"/>
        </w:rPr>
      </w:pPr>
      <w:r w:rsidRPr="00481D2D">
        <w:t>NOTE </w:t>
      </w:r>
      <w:r w:rsidRPr="00481D2D">
        <w:rPr>
          <w:rFonts w:hint="eastAsia"/>
        </w:rPr>
        <w:t>3</w:t>
      </w:r>
      <w:r w:rsidRPr="00481D2D">
        <w:t>:</w:t>
      </w:r>
      <w:r w:rsidRPr="00481D2D">
        <w:tab/>
        <w:t>How the UE selects reregistration or deregistration is implementation dependent (e.g., SMS service)</w:t>
      </w:r>
    </w:p>
    <w:p w14:paraId="1F534D1A" w14:textId="77777777" w:rsidR="00013669" w:rsidRPr="00481D2D" w:rsidRDefault="00013669" w:rsidP="00C40678">
      <w:pPr>
        <w:pStyle w:val="B2"/>
        <w:rPr>
          <w:lang w:eastAsia="zh-CN"/>
        </w:rPr>
      </w:pPr>
      <w:r w:rsidRPr="00481D2D">
        <w:rPr>
          <w:rFonts w:hint="eastAsia"/>
          <w:lang w:eastAsia="zh-CN"/>
        </w:rPr>
        <w:t>b)</w:t>
      </w:r>
      <w:r w:rsidRPr="00481D2D">
        <w:rPr>
          <w:rFonts w:hint="eastAsia"/>
          <w:lang w:eastAsia="zh-CN"/>
        </w:rPr>
        <w:tab/>
        <w:t xml:space="preserve">if the UE </w:t>
      </w:r>
      <w:r w:rsidRPr="00481D2D">
        <w:rPr>
          <w:lang w:eastAsia="zh-CN"/>
        </w:rPr>
        <w:t>receive</w:t>
      </w:r>
      <w:r w:rsidRPr="00481D2D">
        <w:rPr>
          <w:rFonts w:hint="eastAsia"/>
          <w:lang w:eastAsia="zh-CN"/>
        </w:rPr>
        <w:t>s an indication from the lower layers that IMS voice is supported before the timer expires, cancel the timer.</w:t>
      </w:r>
    </w:p>
    <w:p w14:paraId="59C19C43" w14:textId="77777777" w:rsidR="00013669" w:rsidRPr="00481D2D" w:rsidRDefault="00013669" w:rsidP="00013669">
      <w:r w:rsidRPr="00481D2D">
        <w:t xml:space="preserve">If the </w:t>
      </w:r>
      <w:proofErr w:type="spellStart"/>
      <w:r w:rsidRPr="00481D2D">
        <w:t>IMS_Registration_handling</w:t>
      </w:r>
      <w:proofErr w:type="spellEnd"/>
      <w:r w:rsidRPr="00481D2D">
        <w:t xml:space="preserve"> policy is not configured, </w:t>
      </w:r>
      <w:r w:rsidRPr="00481D2D">
        <w:rPr>
          <w:rFonts w:hint="eastAsia"/>
          <w:lang w:eastAsia="zh-CN"/>
        </w:rPr>
        <w:t>the UE behaviour is implementation specific</w:t>
      </w:r>
      <w:r w:rsidRPr="00481D2D">
        <w:t>.</w:t>
      </w:r>
    </w:p>
    <w:p w14:paraId="73948A8E" w14:textId="77777777" w:rsidR="00F6167A" w:rsidRPr="00481D2D" w:rsidRDefault="00F6167A" w:rsidP="005D46C4">
      <w:pPr>
        <w:pStyle w:val="Heading3"/>
      </w:pPr>
      <w:bookmarkStart w:id="5428" w:name="_CRW_3_1_1"/>
      <w:bookmarkStart w:id="5429" w:name="_Toc146258586"/>
      <w:bookmarkEnd w:id="5428"/>
      <w:r w:rsidRPr="00481D2D">
        <w:t>W.3.1.1</w:t>
      </w:r>
      <w:r w:rsidRPr="00481D2D">
        <w:tab/>
        <w:t>P-Access-Network-Info header field</w:t>
      </w:r>
      <w:bookmarkEnd w:id="5429"/>
    </w:p>
    <w:p w14:paraId="24947016" w14:textId="77777777" w:rsidR="00F6167A" w:rsidRPr="00481D2D" w:rsidRDefault="00F6167A" w:rsidP="00F6167A">
      <w:r w:rsidRPr="00481D2D">
        <w:t>The UE shall always include the P-Access-Network-Info header field where indicated in subclause 5.1.</w:t>
      </w:r>
    </w:p>
    <w:p w14:paraId="6D9CB144" w14:textId="77777777" w:rsidR="00F6167A" w:rsidRPr="00481D2D" w:rsidRDefault="00F6167A" w:rsidP="005D46C4">
      <w:pPr>
        <w:pStyle w:val="Heading3"/>
        <w:ind w:left="0" w:firstLine="0"/>
      </w:pPr>
      <w:bookmarkStart w:id="5430" w:name="_CRW_3_1_1A"/>
      <w:bookmarkStart w:id="5431" w:name="_Toc146258587"/>
      <w:bookmarkEnd w:id="5430"/>
      <w:r w:rsidRPr="00481D2D">
        <w:t>W.3.1.1A</w:t>
      </w:r>
      <w:r w:rsidRPr="00481D2D">
        <w:tab/>
      </w:r>
      <w:r w:rsidRPr="00481D2D">
        <w:rPr>
          <w:lang w:eastAsia="zh-CN"/>
        </w:rPr>
        <w:t>Cellular-Network-Info</w:t>
      </w:r>
      <w:r w:rsidRPr="00481D2D">
        <w:t xml:space="preserve"> header field</w:t>
      </w:r>
      <w:bookmarkEnd w:id="5431"/>
    </w:p>
    <w:p w14:paraId="2F495D2A" w14:textId="77777777" w:rsidR="00F6167A" w:rsidRPr="00481D2D" w:rsidRDefault="00F6167A" w:rsidP="00F6167A">
      <w:pPr>
        <w:rPr>
          <w:lang w:eastAsia="zh-CN"/>
        </w:rPr>
      </w:pPr>
      <w:r w:rsidRPr="00481D2D">
        <w:rPr>
          <w:lang w:eastAsia="zh-CN"/>
        </w:rPr>
        <w:t>The UE:</w:t>
      </w:r>
    </w:p>
    <w:p w14:paraId="2C87D79F" w14:textId="77777777" w:rsidR="00F6167A" w:rsidRPr="00481D2D" w:rsidRDefault="00F6167A" w:rsidP="00F6167A">
      <w:pPr>
        <w:pStyle w:val="B1"/>
      </w:pPr>
      <w:r w:rsidRPr="00481D2D">
        <w:rPr>
          <w:lang w:eastAsia="zh-CN"/>
        </w:rPr>
        <w:t>1)</w:t>
      </w:r>
      <w:r w:rsidRPr="00481D2D">
        <w:rPr>
          <w:lang w:eastAsia="zh-CN"/>
        </w:rPr>
        <w:tab/>
        <w:t xml:space="preserve">using the </w:t>
      </w:r>
      <w:r w:rsidRPr="00481D2D">
        <w:t>5GC</w:t>
      </w:r>
      <w:r w:rsidR="0070343F" w:rsidRPr="00481D2D">
        <w:t>N</w:t>
      </w:r>
      <w:r w:rsidRPr="00481D2D">
        <w:t xml:space="preserve"> via Wireless Local Access Network (WLAN) as IP-CAN to access the IM CN subsystem; and</w:t>
      </w:r>
    </w:p>
    <w:p w14:paraId="7267AD8D" w14:textId="77777777" w:rsidR="00F6167A" w:rsidRPr="00481D2D" w:rsidRDefault="00F6167A" w:rsidP="00F6167A">
      <w:pPr>
        <w:pStyle w:val="B1"/>
      </w:pPr>
      <w:r w:rsidRPr="00481D2D">
        <w:t>2)</w:t>
      </w:r>
      <w:r w:rsidRPr="00481D2D">
        <w:tab/>
        <w:t>supporting one or more cellular radio access technology (e.g. NR);</w:t>
      </w:r>
    </w:p>
    <w:p w14:paraId="0E79DC4F" w14:textId="77777777" w:rsidR="00F6167A" w:rsidRPr="00481D2D" w:rsidRDefault="00F6167A" w:rsidP="00F6167A">
      <w:r w:rsidRPr="00481D2D">
        <w:t xml:space="preserve">shall always include the </w:t>
      </w:r>
      <w:r w:rsidRPr="00481D2D">
        <w:rPr>
          <w:lang w:eastAsia="zh-CN"/>
        </w:rPr>
        <w:t>Cellular-Network-Info</w:t>
      </w:r>
      <w:r w:rsidRPr="00481D2D">
        <w:t xml:space="preserve"> header field specified in subclause 7.2.15, if the information is available, in every request or response </w:t>
      </w:r>
      <w:r w:rsidRPr="00481D2D">
        <w:rPr>
          <w:lang w:eastAsia="zh-CN"/>
        </w:rPr>
        <w:t>in which the P-Access-Network-Info header field is present</w:t>
      </w:r>
      <w:r w:rsidRPr="00481D2D">
        <w:t>.</w:t>
      </w:r>
    </w:p>
    <w:p w14:paraId="74056D55" w14:textId="77777777" w:rsidR="00F6167A" w:rsidRPr="00481D2D" w:rsidRDefault="00F6167A" w:rsidP="005D46C4">
      <w:pPr>
        <w:pStyle w:val="Heading3"/>
      </w:pPr>
      <w:bookmarkStart w:id="5432" w:name="_CRW_3_1_2"/>
      <w:bookmarkStart w:id="5433" w:name="_Toc146258588"/>
      <w:bookmarkEnd w:id="5432"/>
      <w:r w:rsidRPr="00481D2D">
        <w:t>W.3.1.2</w:t>
      </w:r>
      <w:r w:rsidRPr="00481D2D">
        <w:tab/>
        <w:t>Availability for calls</w:t>
      </w:r>
      <w:bookmarkEnd w:id="5433"/>
    </w:p>
    <w:p w14:paraId="0F403D49" w14:textId="77777777" w:rsidR="00F6167A" w:rsidRPr="00481D2D" w:rsidRDefault="00F6167A" w:rsidP="00F6167A">
      <w:r w:rsidRPr="00481D2D">
        <w:t>Not applicable.</w:t>
      </w:r>
    </w:p>
    <w:p w14:paraId="2E7BC01C" w14:textId="77777777" w:rsidR="00F6167A" w:rsidRPr="00481D2D" w:rsidRDefault="00F6167A" w:rsidP="005D46C4">
      <w:pPr>
        <w:pStyle w:val="Heading3"/>
      </w:pPr>
      <w:bookmarkStart w:id="5434" w:name="_CRW_3_1_2A"/>
      <w:bookmarkStart w:id="5435" w:name="_Toc146258589"/>
      <w:bookmarkEnd w:id="5434"/>
      <w:r w:rsidRPr="00481D2D">
        <w:t>W.3.1.2A</w:t>
      </w:r>
      <w:r w:rsidRPr="00481D2D">
        <w:tab/>
        <w:t>Availability for SMS</w:t>
      </w:r>
      <w:bookmarkEnd w:id="5435"/>
    </w:p>
    <w:p w14:paraId="5C85BA8D" w14:textId="77777777" w:rsidR="00F6167A" w:rsidRPr="00481D2D" w:rsidRDefault="00F6167A" w:rsidP="00F6167A">
      <w:r w:rsidRPr="00481D2D">
        <w:t>Void.</w:t>
      </w:r>
    </w:p>
    <w:p w14:paraId="11529EE6" w14:textId="77777777" w:rsidR="00F6167A" w:rsidRPr="00481D2D" w:rsidRDefault="00F6167A" w:rsidP="005D46C4">
      <w:pPr>
        <w:pStyle w:val="Heading3"/>
      </w:pPr>
      <w:bookmarkStart w:id="5436" w:name="_CRW_3_1_3"/>
      <w:bookmarkStart w:id="5437" w:name="_Toc146258590"/>
      <w:bookmarkEnd w:id="5436"/>
      <w:r w:rsidRPr="00481D2D">
        <w:t>W.3.1.3</w:t>
      </w:r>
      <w:r w:rsidRPr="00481D2D">
        <w:tab/>
        <w:t>Authorization header field</w:t>
      </w:r>
      <w:bookmarkEnd w:id="5437"/>
    </w:p>
    <w:p w14:paraId="29A691B5" w14:textId="77777777" w:rsidR="00F6167A" w:rsidRPr="00481D2D" w:rsidRDefault="00F6167A" w:rsidP="00F6167A">
      <w:r w:rsidRPr="00481D2D">
        <w:t>Void.</w:t>
      </w:r>
    </w:p>
    <w:p w14:paraId="76309069" w14:textId="77777777" w:rsidR="00F6167A" w:rsidRPr="00481D2D" w:rsidRDefault="00F6167A" w:rsidP="005D46C4">
      <w:pPr>
        <w:pStyle w:val="Heading3"/>
      </w:pPr>
      <w:bookmarkStart w:id="5438" w:name="_CRW_3_1_4"/>
      <w:bookmarkStart w:id="5439" w:name="_Toc146258591"/>
      <w:bookmarkEnd w:id="5438"/>
      <w:r w:rsidRPr="00481D2D">
        <w:t>W.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5439"/>
    </w:p>
    <w:p w14:paraId="40210D2C" w14:textId="77777777" w:rsidR="00F6167A" w:rsidRPr="00481D2D" w:rsidRDefault="00F6167A" w:rsidP="00F6167A">
      <w:r w:rsidRPr="00481D2D">
        <w:t>Not applicable.</w:t>
      </w:r>
    </w:p>
    <w:p w14:paraId="4F0322BB" w14:textId="77777777" w:rsidR="00F6167A" w:rsidRPr="00481D2D" w:rsidRDefault="00F6167A" w:rsidP="005D46C4">
      <w:pPr>
        <w:pStyle w:val="Heading3"/>
      </w:pPr>
      <w:bookmarkStart w:id="5440" w:name="_CRW_3_1_5"/>
      <w:bookmarkStart w:id="5441" w:name="_Toc146258592"/>
      <w:bookmarkEnd w:id="5440"/>
      <w:r w:rsidRPr="00481D2D">
        <w:t>W.3.1.5</w:t>
      </w:r>
      <w:r w:rsidRPr="00481D2D">
        <w:tab/>
        <w:t>3GPP PS data off</w:t>
      </w:r>
      <w:bookmarkEnd w:id="5441"/>
    </w:p>
    <w:p w14:paraId="4658404B" w14:textId="77777777" w:rsidR="00F6167A" w:rsidRPr="00481D2D" w:rsidRDefault="00F6167A" w:rsidP="00F6167A">
      <w:r w:rsidRPr="00481D2D">
        <w:t>Not applicable.</w:t>
      </w:r>
    </w:p>
    <w:p w14:paraId="42A7475A" w14:textId="77777777" w:rsidR="00F6167A" w:rsidRPr="00481D2D" w:rsidRDefault="00F6167A" w:rsidP="005D46C4">
      <w:pPr>
        <w:pStyle w:val="Heading3"/>
      </w:pPr>
      <w:bookmarkStart w:id="5442" w:name="_CRW_3_1_6"/>
      <w:bookmarkStart w:id="5443" w:name="_Toc146258593"/>
      <w:bookmarkEnd w:id="5442"/>
      <w:r w:rsidRPr="00481D2D">
        <w:t>W.3.1.6</w:t>
      </w:r>
      <w:r w:rsidRPr="00481D2D">
        <w:tab/>
        <w:t>Transport mechanisms</w:t>
      </w:r>
      <w:bookmarkEnd w:id="5443"/>
    </w:p>
    <w:p w14:paraId="266913D3" w14:textId="77777777" w:rsidR="00F6167A" w:rsidRPr="00481D2D" w:rsidRDefault="00F6167A" w:rsidP="00F6167A">
      <w:r w:rsidRPr="00481D2D">
        <w:t>Void.</w:t>
      </w:r>
    </w:p>
    <w:p w14:paraId="282A4E1C" w14:textId="77777777" w:rsidR="00DF1F12" w:rsidRPr="00481D2D" w:rsidRDefault="00DF1F12" w:rsidP="005D46C4">
      <w:pPr>
        <w:pStyle w:val="Heading3"/>
      </w:pPr>
      <w:bookmarkStart w:id="5444" w:name="_CRW_3_1_7"/>
      <w:bookmarkStart w:id="5445" w:name="_Toc146258594"/>
      <w:bookmarkEnd w:id="5444"/>
      <w:r w:rsidRPr="00481D2D">
        <w:t>W.3.1.7</w:t>
      </w:r>
      <w:r w:rsidRPr="00481D2D">
        <w:tab/>
        <w:t>RLOS</w:t>
      </w:r>
      <w:bookmarkEnd w:id="5445"/>
    </w:p>
    <w:p w14:paraId="7A035472" w14:textId="77777777" w:rsidR="00DF1F12" w:rsidRPr="00481D2D" w:rsidRDefault="00DF1F12" w:rsidP="00DF1F12">
      <w:r w:rsidRPr="00481D2D">
        <w:t>Not applicable.</w:t>
      </w:r>
    </w:p>
    <w:p w14:paraId="6CCB962B" w14:textId="77777777" w:rsidR="00F6167A" w:rsidRPr="00481D2D" w:rsidRDefault="00F6167A" w:rsidP="005D46C4">
      <w:pPr>
        <w:pStyle w:val="Heading2"/>
      </w:pPr>
      <w:bookmarkStart w:id="5446" w:name="_CRW_3_2"/>
      <w:bookmarkStart w:id="5447" w:name="_Toc146258595"/>
      <w:bookmarkEnd w:id="5446"/>
      <w:r w:rsidRPr="00481D2D">
        <w:t>W.3.2</w:t>
      </w:r>
      <w:r w:rsidRPr="00481D2D">
        <w:tab/>
        <w:t>Procedures at the P-CSCF</w:t>
      </w:r>
      <w:bookmarkEnd w:id="5447"/>
    </w:p>
    <w:p w14:paraId="594CDA18" w14:textId="77777777" w:rsidR="00F6167A" w:rsidRPr="00481D2D" w:rsidRDefault="00F6167A" w:rsidP="005D46C4">
      <w:pPr>
        <w:pStyle w:val="Heading3"/>
      </w:pPr>
      <w:bookmarkStart w:id="5448" w:name="_CRW_3_2_0"/>
      <w:bookmarkStart w:id="5449" w:name="_Toc146258596"/>
      <w:bookmarkEnd w:id="5448"/>
      <w:r w:rsidRPr="00481D2D">
        <w:t>W.3.2.0</w:t>
      </w:r>
      <w:r w:rsidRPr="00481D2D">
        <w:tab/>
        <w:t>Registration and authentication</w:t>
      </w:r>
      <w:bookmarkEnd w:id="5449"/>
    </w:p>
    <w:p w14:paraId="7457A8E7" w14:textId="77777777" w:rsidR="00F6167A" w:rsidRPr="00481D2D" w:rsidRDefault="00F6167A" w:rsidP="00F6167A">
      <w:r w:rsidRPr="00481D2D">
        <w:t>Void.</w:t>
      </w:r>
    </w:p>
    <w:p w14:paraId="61F78C1E" w14:textId="77777777" w:rsidR="00F6167A" w:rsidRPr="00481D2D" w:rsidRDefault="00F6167A" w:rsidP="005D46C4">
      <w:pPr>
        <w:pStyle w:val="Heading3"/>
      </w:pPr>
      <w:bookmarkStart w:id="5450" w:name="_CRW_3_2_1"/>
      <w:bookmarkStart w:id="5451" w:name="_Toc146258597"/>
      <w:bookmarkEnd w:id="5450"/>
      <w:r w:rsidRPr="00481D2D">
        <w:t>W.3.2.1</w:t>
      </w:r>
      <w:r w:rsidRPr="00481D2D">
        <w:tab/>
        <w:t>Determining network to which the originating user is attached</w:t>
      </w:r>
      <w:bookmarkEnd w:id="5451"/>
    </w:p>
    <w:p w14:paraId="70C751CF" w14:textId="77777777" w:rsidR="00F6167A" w:rsidRPr="00481D2D" w:rsidRDefault="00F6167A" w:rsidP="00F6167A">
      <w:r w:rsidRPr="00481D2D">
        <w:t>The procedures specified in Annex U.3.2.1 apply.</w:t>
      </w:r>
    </w:p>
    <w:p w14:paraId="299A5628" w14:textId="77777777" w:rsidR="00F6167A" w:rsidRPr="00481D2D" w:rsidRDefault="00F6167A" w:rsidP="005D46C4">
      <w:pPr>
        <w:pStyle w:val="Heading3"/>
      </w:pPr>
      <w:bookmarkStart w:id="5452" w:name="_CRW_3_2_2"/>
      <w:bookmarkStart w:id="5453" w:name="_Toc146258598"/>
      <w:bookmarkEnd w:id="5452"/>
      <w:r w:rsidRPr="00481D2D">
        <w:t>W.3.2.2</w:t>
      </w:r>
      <w:r w:rsidRPr="00481D2D">
        <w:tab/>
        <w:t>Location information handling</w:t>
      </w:r>
      <w:bookmarkEnd w:id="5453"/>
    </w:p>
    <w:p w14:paraId="20E7FBFF" w14:textId="77777777" w:rsidR="00F6167A" w:rsidRPr="00481D2D" w:rsidRDefault="00F6167A" w:rsidP="00F6167A">
      <w:r w:rsidRPr="00481D2D">
        <w:t>Void.</w:t>
      </w:r>
    </w:p>
    <w:p w14:paraId="7EBB39B4" w14:textId="77777777" w:rsidR="00F6167A" w:rsidRPr="00481D2D" w:rsidRDefault="00F6167A" w:rsidP="005D46C4">
      <w:pPr>
        <w:pStyle w:val="Heading3"/>
      </w:pPr>
      <w:bookmarkStart w:id="5454" w:name="_CRW_3_2_3"/>
      <w:bookmarkStart w:id="5455" w:name="_Toc146258599"/>
      <w:bookmarkEnd w:id="5454"/>
      <w:r w:rsidRPr="00481D2D">
        <w:t>W.3.2.3</w:t>
      </w:r>
      <w:r w:rsidRPr="00481D2D">
        <w:tab/>
        <w:t>Prohibited usage of PD</w:t>
      </w:r>
      <w:r w:rsidR="00755D7C" w:rsidRPr="00481D2D">
        <w:t>U sessi</w:t>
      </w:r>
      <w:r w:rsidRPr="00481D2D">
        <w:t>on for emergency bearer services</w:t>
      </w:r>
      <w:bookmarkEnd w:id="5455"/>
    </w:p>
    <w:p w14:paraId="6FA1A6F3" w14:textId="77777777" w:rsidR="00F6167A" w:rsidRPr="00481D2D" w:rsidRDefault="00F6167A" w:rsidP="00F6167A">
      <w:r w:rsidRPr="00481D2D">
        <w:t>The procedures specified in Annex U.3.2.</w:t>
      </w:r>
      <w:r w:rsidR="00452A9F" w:rsidRPr="00481D2D">
        <w:t>3</w:t>
      </w:r>
      <w:r w:rsidRPr="00481D2D">
        <w:t xml:space="preserve"> apply.</w:t>
      </w:r>
    </w:p>
    <w:p w14:paraId="278E9C29" w14:textId="77777777" w:rsidR="00F6167A" w:rsidRPr="00481D2D" w:rsidRDefault="00F6167A" w:rsidP="005D46C4">
      <w:pPr>
        <w:pStyle w:val="Heading3"/>
      </w:pPr>
      <w:bookmarkStart w:id="5456" w:name="_CRW_3_2_4"/>
      <w:bookmarkStart w:id="5457" w:name="_Toc146258600"/>
      <w:bookmarkEnd w:id="5456"/>
      <w:r w:rsidRPr="00481D2D">
        <w:t>W.3.2.4</w:t>
      </w:r>
      <w:r w:rsidRPr="00481D2D">
        <w:tab/>
        <w:t>Support for paging policy differentiation</w:t>
      </w:r>
      <w:bookmarkEnd w:id="5457"/>
    </w:p>
    <w:p w14:paraId="25098951" w14:textId="77777777" w:rsidR="00F6167A" w:rsidRPr="00481D2D" w:rsidRDefault="00F6167A" w:rsidP="00F6167A">
      <w:r w:rsidRPr="00481D2D">
        <w:t>Void.</w:t>
      </w:r>
    </w:p>
    <w:p w14:paraId="79E5B9A5" w14:textId="77777777" w:rsidR="00F6167A" w:rsidRPr="00481D2D" w:rsidRDefault="00F6167A" w:rsidP="005D46C4">
      <w:pPr>
        <w:pStyle w:val="Heading3"/>
      </w:pPr>
      <w:bookmarkStart w:id="5458" w:name="_CRW_3_2_5"/>
      <w:bookmarkStart w:id="5459" w:name="_Toc146258601"/>
      <w:bookmarkEnd w:id="5458"/>
      <w:r w:rsidRPr="00481D2D">
        <w:t>W.3.2.5</w:t>
      </w:r>
      <w:r w:rsidRPr="00481D2D">
        <w:tab/>
        <w:t>Void</w:t>
      </w:r>
      <w:bookmarkEnd w:id="5459"/>
    </w:p>
    <w:p w14:paraId="7D0FEB3E" w14:textId="77777777" w:rsidR="00F6167A" w:rsidRPr="00481D2D" w:rsidDel="008432F6" w:rsidRDefault="00F6167A" w:rsidP="005D46C4">
      <w:pPr>
        <w:pStyle w:val="Heading3"/>
      </w:pPr>
      <w:bookmarkStart w:id="5460" w:name="_CRW_3_2_6"/>
      <w:bookmarkStart w:id="5461" w:name="_Toc146258602"/>
      <w:bookmarkEnd w:id="5460"/>
      <w:r w:rsidRPr="00481D2D">
        <w:t>W.3.2.6</w:t>
      </w:r>
      <w:r w:rsidRPr="00481D2D">
        <w:tab/>
        <w:t>Resource sharing</w:t>
      </w:r>
      <w:bookmarkEnd w:id="5461"/>
    </w:p>
    <w:p w14:paraId="66C0B6E9" w14:textId="77777777" w:rsidR="00F6167A" w:rsidRPr="00481D2D" w:rsidRDefault="00F6167A" w:rsidP="00F6167A">
      <w:r w:rsidRPr="00481D2D">
        <w:t>The feature is not supported in this release of the specification.</w:t>
      </w:r>
    </w:p>
    <w:p w14:paraId="0A35FF8F" w14:textId="77777777" w:rsidR="00F6167A" w:rsidRPr="00481D2D" w:rsidDel="008432F6" w:rsidRDefault="00F6167A" w:rsidP="005D46C4">
      <w:pPr>
        <w:pStyle w:val="Heading3"/>
      </w:pPr>
      <w:bookmarkStart w:id="5462" w:name="_CRW_3_2_7"/>
      <w:bookmarkStart w:id="5463" w:name="_Toc146258603"/>
      <w:bookmarkEnd w:id="5462"/>
      <w:r w:rsidRPr="00481D2D">
        <w:t>W.3.2.7</w:t>
      </w:r>
      <w:r w:rsidRPr="00481D2D">
        <w:tab/>
        <w:t>Priority sharing</w:t>
      </w:r>
      <w:bookmarkEnd w:id="5463"/>
    </w:p>
    <w:p w14:paraId="5499CE8A" w14:textId="77777777" w:rsidR="00F6167A" w:rsidRPr="00481D2D" w:rsidRDefault="00F6167A" w:rsidP="00F6167A">
      <w:r w:rsidRPr="00481D2D">
        <w:t xml:space="preserve">The feature is not supported in this release of the </w:t>
      </w:r>
      <w:proofErr w:type="spellStart"/>
      <w:r w:rsidRPr="00481D2D">
        <w:t>specificaiton</w:t>
      </w:r>
      <w:proofErr w:type="spellEnd"/>
    </w:p>
    <w:p w14:paraId="2B9569D0" w14:textId="77777777" w:rsidR="00DF1F12" w:rsidRPr="00481D2D" w:rsidRDefault="00DF1F12" w:rsidP="005D46C4">
      <w:pPr>
        <w:pStyle w:val="Heading3"/>
      </w:pPr>
      <w:bookmarkStart w:id="5464" w:name="_CRW_3_2_8"/>
      <w:bookmarkStart w:id="5465" w:name="_Toc146258604"/>
      <w:bookmarkEnd w:id="5464"/>
      <w:r w:rsidRPr="00481D2D">
        <w:t>W.3.2.8</w:t>
      </w:r>
      <w:r w:rsidRPr="00481D2D">
        <w:tab/>
        <w:t>RLOS</w:t>
      </w:r>
      <w:bookmarkEnd w:id="5465"/>
    </w:p>
    <w:p w14:paraId="1E0916B3" w14:textId="77777777" w:rsidR="00DF1F12" w:rsidRPr="00481D2D" w:rsidRDefault="00DF1F12" w:rsidP="00DF1F12">
      <w:r w:rsidRPr="00481D2D">
        <w:t>Not applicable.</w:t>
      </w:r>
    </w:p>
    <w:p w14:paraId="5DB8851A" w14:textId="77777777" w:rsidR="00F6167A" w:rsidRPr="00481D2D" w:rsidRDefault="00F6167A" w:rsidP="005D46C4">
      <w:pPr>
        <w:pStyle w:val="Heading2"/>
      </w:pPr>
      <w:bookmarkStart w:id="5466" w:name="_CRW_3_3"/>
      <w:bookmarkStart w:id="5467" w:name="_Toc146258605"/>
      <w:bookmarkEnd w:id="5466"/>
      <w:r w:rsidRPr="00481D2D">
        <w:t>W.3.3</w:t>
      </w:r>
      <w:r w:rsidRPr="00481D2D">
        <w:tab/>
        <w:t>Procedures at the S-CSCF</w:t>
      </w:r>
      <w:bookmarkEnd w:id="5467"/>
    </w:p>
    <w:p w14:paraId="0AD71981" w14:textId="77777777" w:rsidR="00F6167A" w:rsidRPr="00481D2D" w:rsidRDefault="00F6167A" w:rsidP="005D46C4">
      <w:pPr>
        <w:pStyle w:val="Heading3"/>
      </w:pPr>
      <w:bookmarkStart w:id="5468" w:name="_CRW_3_3_1"/>
      <w:bookmarkStart w:id="5469" w:name="_Toc146258606"/>
      <w:bookmarkEnd w:id="5468"/>
      <w:r w:rsidRPr="00481D2D">
        <w:t>W.3.3.1</w:t>
      </w:r>
      <w:r w:rsidRPr="00481D2D">
        <w:tab/>
        <w:t>Notification of AS about registration status</w:t>
      </w:r>
      <w:bookmarkEnd w:id="5469"/>
    </w:p>
    <w:p w14:paraId="78FA2248" w14:textId="77777777" w:rsidR="00F6167A" w:rsidRPr="00481D2D" w:rsidRDefault="00F6167A" w:rsidP="00F6167A">
      <w:r w:rsidRPr="00481D2D">
        <w:t>Not applicable.</w:t>
      </w:r>
    </w:p>
    <w:p w14:paraId="2F021BBE" w14:textId="77777777" w:rsidR="00DF1F12" w:rsidRPr="00481D2D" w:rsidRDefault="00DF1F12" w:rsidP="005D46C4">
      <w:pPr>
        <w:pStyle w:val="Heading3"/>
      </w:pPr>
      <w:bookmarkStart w:id="5470" w:name="_CRW_3_3_2"/>
      <w:bookmarkStart w:id="5471" w:name="_Toc146258607"/>
      <w:bookmarkEnd w:id="5470"/>
      <w:r w:rsidRPr="00481D2D">
        <w:t>W.3.3.2</w:t>
      </w:r>
      <w:r w:rsidRPr="00481D2D">
        <w:tab/>
        <w:t>RLOS</w:t>
      </w:r>
      <w:bookmarkEnd w:id="5471"/>
    </w:p>
    <w:p w14:paraId="7EEF1DF6" w14:textId="77777777" w:rsidR="00DF1F12" w:rsidRPr="00481D2D" w:rsidRDefault="00DF1F12" w:rsidP="00DF1F12">
      <w:r w:rsidRPr="00481D2D">
        <w:t>Not applicable.</w:t>
      </w:r>
    </w:p>
    <w:p w14:paraId="365D73AF" w14:textId="77777777" w:rsidR="00F6167A" w:rsidRPr="00481D2D" w:rsidRDefault="00F6167A" w:rsidP="005D46C4">
      <w:pPr>
        <w:pStyle w:val="Heading1"/>
      </w:pPr>
      <w:bookmarkStart w:id="5472" w:name="_CRW_4"/>
      <w:bookmarkStart w:id="5473" w:name="_Toc146258608"/>
      <w:bookmarkEnd w:id="5472"/>
      <w:r w:rsidRPr="00481D2D">
        <w:t>W.4</w:t>
      </w:r>
      <w:r w:rsidRPr="00481D2D">
        <w:tab/>
        <w:t>3GPP specific encoding for SIP header field extensions</w:t>
      </w:r>
      <w:bookmarkEnd w:id="5473"/>
    </w:p>
    <w:p w14:paraId="3A2BCA3B" w14:textId="77777777" w:rsidR="00F6167A" w:rsidRPr="00481D2D" w:rsidRDefault="00F6167A" w:rsidP="005D46C4">
      <w:pPr>
        <w:pStyle w:val="Heading2"/>
      </w:pPr>
      <w:bookmarkStart w:id="5474" w:name="_CRW_4_1"/>
      <w:bookmarkStart w:id="5475" w:name="_Toc146258609"/>
      <w:bookmarkEnd w:id="5474"/>
      <w:r w:rsidRPr="00481D2D">
        <w:t>W.4.1</w:t>
      </w:r>
      <w:r w:rsidRPr="00481D2D">
        <w:tab/>
        <w:t>Void</w:t>
      </w:r>
      <w:bookmarkEnd w:id="5475"/>
    </w:p>
    <w:p w14:paraId="3CFA021D" w14:textId="77777777" w:rsidR="00F6167A" w:rsidRPr="00481D2D" w:rsidRDefault="00F6167A" w:rsidP="005D46C4">
      <w:pPr>
        <w:pStyle w:val="Heading1"/>
      </w:pPr>
      <w:bookmarkStart w:id="5476" w:name="_CRW_5"/>
      <w:bookmarkStart w:id="5477" w:name="_Toc146258610"/>
      <w:bookmarkEnd w:id="5476"/>
      <w:r w:rsidRPr="00481D2D">
        <w:rPr>
          <w:lang w:eastAsia="ja-JP"/>
        </w:rPr>
        <w:t>W</w:t>
      </w:r>
      <w:r w:rsidRPr="00481D2D">
        <w:t>.5</w:t>
      </w:r>
      <w:r w:rsidRPr="00481D2D">
        <w:tab/>
        <w:t>Use of circuit-switched domain</w:t>
      </w:r>
      <w:bookmarkEnd w:id="5477"/>
    </w:p>
    <w:p w14:paraId="5E2FF3B7" w14:textId="77777777" w:rsidR="00F6167A" w:rsidRPr="00481D2D" w:rsidRDefault="00F6167A" w:rsidP="00F6167A">
      <w:pPr>
        <w:rPr>
          <w:lang w:eastAsia="ja-JP"/>
        </w:rPr>
      </w:pPr>
      <w:r w:rsidRPr="00481D2D">
        <w:t>Void.</w:t>
      </w:r>
    </w:p>
    <w:p w14:paraId="70A5A3DF" w14:textId="77777777" w:rsidR="00543726" w:rsidRPr="00481D2D" w:rsidRDefault="00F6167A" w:rsidP="005D46C4">
      <w:pPr>
        <w:pStyle w:val="Heading8"/>
      </w:pPr>
      <w:bookmarkStart w:id="5478" w:name="_CRAnnexXinformative"/>
      <w:bookmarkEnd w:id="5478"/>
      <w:r w:rsidRPr="00481D2D">
        <w:br w:type="page"/>
      </w:r>
      <w:bookmarkStart w:id="5479" w:name="_Toc146258611"/>
      <w:r w:rsidR="00543726" w:rsidRPr="00481D2D">
        <w:t>Annex X</w:t>
      </w:r>
      <w:r w:rsidR="004B5986" w:rsidRPr="00481D2D">
        <w:t xml:space="preserve"> </w:t>
      </w:r>
      <w:r w:rsidR="00543726" w:rsidRPr="00481D2D">
        <w:t>(informative):</w:t>
      </w:r>
      <w:r w:rsidR="00543726" w:rsidRPr="00481D2D">
        <w:br/>
        <w:t>Support of SBA in IMS</w:t>
      </w:r>
      <w:bookmarkEnd w:id="5479"/>
    </w:p>
    <w:p w14:paraId="1D8C8D89" w14:textId="77777777" w:rsidR="00543726" w:rsidRPr="00481D2D" w:rsidRDefault="00543726" w:rsidP="005D46C4">
      <w:pPr>
        <w:pStyle w:val="Heading1"/>
      </w:pPr>
      <w:bookmarkStart w:id="5480" w:name="_CRX_1"/>
      <w:bookmarkStart w:id="5481" w:name="_Toc146258612"/>
      <w:bookmarkEnd w:id="5480"/>
      <w:r w:rsidRPr="00481D2D">
        <w:t>X.1</w:t>
      </w:r>
      <w:r w:rsidR="00A96517" w:rsidRPr="00481D2D">
        <w:tab/>
      </w:r>
      <w:r w:rsidRPr="00481D2D">
        <w:t>Scope</w:t>
      </w:r>
      <w:bookmarkEnd w:id="5481"/>
    </w:p>
    <w:p w14:paraId="341E8D6C" w14:textId="77777777" w:rsidR="00543726" w:rsidRPr="00481D2D" w:rsidRDefault="00543726" w:rsidP="00543726">
      <w:r w:rsidRPr="00481D2D">
        <w:t>This annex describes support for SBA for IMS nodes.</w:t>
      </w:r>
    </w:p>
    <w:p w14:paraId="13243B1C" w14:textId="77777777" w:rsidR="00543726" w:rsidRPr="00481D2D" w:rsidRDefault="00543726" w:rsidP="00543726">
      <w:r w:rsidRPr="00481D2D">
        <w:t xml:space="preserve">IMS nodes can use the SBA interfaces described in the present Annex as an alternative to the Diameter Rx and </w:t>
      </w:r>
      <w:proofErr w:type="spellStart"/>
      <w:r w:rsidRPr="00481D2D">
        <w:t>Cx</w:t>
      </w:r>
      <w:proofErr w:type="spellEnd"/>
      <w:r w:rsidRPr="00481D2D">
        <w:t xml:space="preserve"> and </w:t>
      </w:r>
      <w:proofErr w:type="spellStart"/>
      <w:r w:rsidRPr="00481D2D">
        <w:t>Sh</w:t>
      </w:r>
      <w:proofErr w:type="spellEnd"/>
      <w:r w:rsidRPr="00481D2D">
        <w:t xml:space="preserve"> reference points </w:t>
      </w:r>
      <w:r w:rsidR="00DA27D0">
        <w:t>and Mr</w:t>
      </w:r>
      <w:r w:rsidR="00DA27D0" w:rsidRPr="00CA7E5A">
        <w:t>'</w:t>
      </w:r>
      <w:r w:rsidR="00DA27D0">
        <w:t xml:space="preserve">/Cr </w:t>
      </w:r>
      <w:r w:rsidR="00DA27D0" w:rsidRPr="00CA7E5A">
        <w:t>reference points</w:t>
      </w:r>
      <w:r w:rsidR="00DA27D0" w:rsidRPr="00481D2D">
        <w:t xml:space="preserve"> </w:t>
      </w:r>
      <w:r w:rsidRPr="00481D2D">
        <w:t>based on configuration. To support co-existence of IMS nodes supporting SBA services and IMS nodes not supporting SBA services SBI, enabled IMS nodes can support both SBI and non-SBI interfaces.</w:t>
      </w:r>
    </w:p>
    <w:p w14:paraId="6FFC5099" w14:textId="77777777" w:rsidR="00543726" w:rsidRPr="00481D2D" w:rsidRDefault="00543726" w:rsidP="00543726">
      <w:r w:rsidRPr="00481D2D">
        <w:t xml:space="preserve">While the main body of the present document only describes usage of Diameter Rx and </w:t>
      </w:r>
      <w:proofErr w:type="spellStart"/>
      <w:r w:rsidRPr="00481D2D">
        <w:t>Cx</w:t>
      </w:r>
      <w:proofErr w:type="spellEnd"/>
      <w:r w:rsidRPr="00481D2D">
        <w:t xml:space="preserve"> and </w:t>
      </w:r>
      <w:proofErr w:type="spellStart"/>
      <w:r w:rsidRPr="00481D2D">
        <w:t>Sh</w:t>
      </w:r>
      <w:proofErr w:type="spellEnd"/>
      <w:r w:rsidRPr="00481D2D">
        <w:t xml:space="preserve"> reference points</w:t>
      </w:r>
      <w:r w:rsidR="00DA27D0">
        <w:t xml:space="preserve"> </w:t>
      </w:r>
      <w:r w:rsidR="00DA27D0" w:rsidRPr="00CA7E5A">
        <w:t>and Mr'/Cr reference points</w:t>
      </w:r>
      <w:r w:rsidRPr="00481D2D">
        <w:t>, the usage of the equivalent SBA services is a valid option.</w:t>
      </w:r>
    </w:p>
    <w:p w14:paraId="3DACFCF6" w14:textId="77777777" w:rsidR="00A96517" w:rsidRPr="00481D2D" w:rsidRDefault="00A96517" w:rsidP="00A96517">
      <w:pPr>
        <w:pStyle w:val="NO"/>
      </w:pPr>
      <w:r w:rsidRPr="00481D2D">
        <w:t>NOTE 1:</w:t>
      </w:r>
      <w:r w:rsidRPr="00481D2D">
        <w:tab/>
        <w:t>This version of the specification does not specify the details for usage of SBIs by P-CSCF, S-CSCF, I-CSCF and AS in the main body of the specification.</w:t>
      </w:r>
    </w:p>
    <w:p w14:paraId="30713B1D" w14:textId="77777777" w:rsidR="00543726" w:rsidRPr="00481D2D" w:rsidRDefault="00543726" w:rsidP="00543726">
      <w:pPr>
        <w:pStyle w:val="NO"/>
      </w:pPr>
      <w:r w:rsidRPr="00481D2D">
        <w:t>NOTE</w:t>
      </w:r>
      <w:r w:rsidR="00A96517" w:rsidRPr="00481D2D">
        <w:t> 2</w:t>
      </w:r>
      <w:r w:rsidRPr="00481D2D">
        <w:t>:</w:t>
      </w:r>
      <w:r w:rsidRPr="00481D2D">
        <w:tab/>
        <w:t>This annex is intended to be used in conjunction with 5GC, see Annex U and Annex W.</w:t>
      </w:r>
    </w:p>
    <w:p w14:paraId="02F5A7E6" w14:textId="77777777" w:rsidR="00543726" w:rsidRPr="00481D2D" w:rsidRDefault="00543726" w:rsidP="005D46C4">
      <w:pPr>
        <w:pStyle w:val="Heading1"/>
      </w:pPr>
      <w:bookmarkStart w:id="5482" w:name="_CRX_2"/>
      <w:bookmarkStart w:id="5483" w:name="_Toc146258613"/>
      <w:bookmarkEnd w:id="5482"/>
      <w:r w:rsidRPr="00481D2D">
        <w:t>X.2</w:t>
      </w:r>
      <w:r w:rsidRPr="00481D2D">
        <w:tab/>
        <w:t>Reference points to support SBA in IMS</w:t>
      </w:r>
      <w:bookmarkEnd w:id="5483"/>
    </w:p>
    <w:p w14:paraId="2536C64C" w14:textId="77777777" w:rsidR="00543726" w:rsidRPr="00481D2D" w:rsidRDefault="00543726" w:rsidP="00543726">
      <w:r w:rsidRPr="00481D2D">
        <w:t>The following IMS related reference points are realized by service-based interfaces:</w:t>
      </w:r>
    </w:p>
    <w:p w14:paraId="41621DBD" w14:textId="77777777" w:rsidR="00543726" w:rsidRPr="00481D2D" w:rsidRDefault="00543726" w:rsidP="00543726">
      <w:pPr>
        <w:pStyle w:val="B1"/>
      </w:pPr>
      <w:r w:rsidRPr="00481D2D">
        <w:rPr>
          <w:b/>
        </w:rPr>
        <w:t>-</w:t>
      </w:r>
      <w:r w:rsidRPr="00481D2D">
        <w:rPr>
          <w:b/>
        </w:rPr>
        <w:tab/>
        <w:t>N5</w:t>
      </w:r>
      <w:r w:rsidRPr="00481D2D">
        <w:t>: Reference point between the PCF and an AF.</w:t>
      </w:r>
    </w:p>
    <w:p w14:paraId="6C1BBB1E" w14:textId="77777777" w:rsidR="00543726" w:rsidRPr="00481D2D" w:rsidRDefault="00543726" w:rsidP="00543726">
      <w:pPr>
        <w:pStyle w:val="NO"/>
      </w:pPr>
      <w:r w:rsidRPr="00481D2D">
        <w:t>NOTE 1:</w:t>
      </w:r>
      <w:r w:rsidRPr="00481D2D">
        <w:tab/>
        <w:t>The P-CSCF acts as an AF from the PCF point of view. The N5 Reference point is defined in 3GPP TS 23.501 [257] and the related protocol specification is in 3GPP TS 29.514 [273]. It provides equivalent functionality to the Diameter-based Rx reference point.</w:t>
      </w:r>
    </w:p>
    <w:p w14:paraId="7EE65778" w14:textId="77777777" w:rsidR="00543726" w:rsidRPr="00481D2D" w:rsidRDefault="00543726" w:rsidP="00543726">
      <w:pPr>
        <w:pStyle w:val="B1"/>
      </w:pPr>
      <w:r w:rsidRPr="00481D2D">
        <w:rPr>
          <w:b/>
        </w:rPr>
        <w:t>-</w:t>
      </w:r>
      <w:r w:rsidRPr="00481D2D">
        <w:rPr>
          <w:b/>
        </w:rPr>
        <w:tab/>
        <w:t>N70</w:t>
      </w:r>
      <w:r w:rsidRPr="00481D2D">
        <w:t>: Reference point between an SBI capable I/S-CSCF and an SBI capable HSS.</w:t>
      </w:r>
    </w:p>
    <w:p w14:paraId="65B6943F" w14:textId="77777777" w:rsidR="00AF49DB" w:rsidRPr="00481D2D" w:rsidRDefault="00AF49DB" w:rsidP="00AF49DB">
      <w:pPr>
        <w:pStyle w:val="NO"/>
        <w:snapToGrid w:val="0"/>
      </w:pPr>
      <w:r w:rsidRPr="00481D2D">
        <w:t>NOTE 2:</w:t>
      </w:r>
      <w:r w:rsidRPr="00481D2D">
        <w:tab/>
        <w:t>The N70 Reference point is defined in 3GPP TS 23.</w:t>
      </w:r>
      <w:r>
        <w:rPr>
          <w:rFonts w:hint="eastAsia"/>
          <w:lang w:eastAsia="zh-CN"/>
        </w:rPr>
        <w:t>228</w:t>
      </w:r>
      <w:r w:rsidRPr="00481D2D">
        <w:t xml:space="preserve"> [7] and the related protocol specification is in 3GPP TS 29.562 [274]. It provides equivalent functionality to the Diameter-based </w:t>
      </w:r>
      <w:proofErr w:type="spellStart"/>
      <w:r w:rsidRPr="00481D2D">
        <w:t>Cx</w:t>
      </w:r>
      <w:proofErr w:type="spellEnd"/>
      <w:r w:rsidRPr="00481D2D">
        <w:t xml:space="preserve"> reference point.</w:t>
      </w:r>
    </w:p>
    <w:p w14:paraId="28622641" w14:textId="77777777" w:rsidR="00AF49DB" w:rsidRPr="00481D2D" w:rsidRDefault="00AF49DB" w:rsidP="00AF49DB">
      <w:pPr>
        <w:pStyle w:val="B1"/>
        <w:snapToGrid w:val="0"/>
      </w:pPr>
      <w:r w:rsidRPr="00481D2D">
        <w:rPr>
          <w:b/>
        </w:rPr>
        <w:t>-</w:t>
      </w:r>
      <w:r w:rsidRPr="00481D2D">
        <w:rPr>
          <w:b/>
        </w:rPr>
        <w:tab/>
        <w:t>N71</w:t>
      </w:r>
      <w:r w:rsidRPr="00481D2D">
        <w:t>: Reference point between an SBI capable IMS AS and an SBI capable HSS.</w:t>
      </w:r>
    </w:p>
    <w:p w14:paraId="58625EA2" w14:textId="77777777" w:rsidR="00AF49DB" w:rsidRDefault="00AF49DB" w:rsidP="00AF49DB">
      <w:pPr>
        <w:pStyle w:val="NO"/>
        <w:snapToGrid w:val="0"/>
      </w:pPr>
      <w:r w:rsidRPr="00481D2D">
        <w:t>NOTE 3:</w:t>
      </w:r>
      <w:r w:rsidRPr="00481D2D">
        <w:tab/>
        <w:t>The N71 Reference point is defined in 3GPP TS 23.</w:t>
      </w:r>
      <w:r>
        <w:rPr>
          <w:rFonts w:hint="eastAsia"/>
          <w:lang w:eastAsia="zh-CN"/>
        </w:rPr>
        <w:t>228</w:t>
      </w:r>
      <w:r w:rsidRPr="00481D2D">
        <w:t xml:space="preserve"> [7] and the related protocol specification is in 3GPP TS 29.562 [274]. It provides equivalent functionality to the Diameter-based </w:t>
      </w:r>
      <w:proofErr w:type="spellStart"/>
      <w:r w:rsidRPr="00481D2D">
        <w:t>Sh</w:t>
      </w:r>
      <w:proofErr w:type="spellEnd"/>
      <w:r w:rsidRPr="00481D2D">
        <w:t xml:space="preserve"> reference point.</w:t>
      </w:r>
    </w:p>
    <w:p w14:paraId="50D55095" w14:textId="77777777" w:rsidR="00DA27D0" w:rsidRDefault="00DA27D0" w:rsidP="00DA27D0">
      <w:pPr>
        <w:pStyle w:val="B1"/>
        <w:snapToGrid w:val="0"/>
        <w:rPr>
          <w:lang w:eastAsia="zh-CN"/>
        </w:rPr>
      </w:pPr>
      <w:r>
        <w:rPr>
          <w:b/>
        </w:rPr>
        <w:t>-</w:t>
      </w:r>
      <w:r>
        <w:rPr>
          <w:b/>
        </w:rPr>
        <w:tab/>
      </w:r>
      <w:r>
        <w:rPr>
          <w:rFonts w:hint="eastAsia"/>
          <w:b/>
          <w:lang w:eastAsia="zh-CN"/>
        </w:rPr>
        <w:t>DC2</w:t>
      </w:r>
      <w:r>
        <w:t xml:space="preserve">: Reference point </w:t>
      </w:r>
      <w:r>
        <w:rPr>
          <w:rFonts w:eastAsia="DengXian"/>
        </w:rPr>
        <w:t>between</w:t>
      </w:r>
      <w:r>
        <w:rPr>
          <w:rFonts w:eastAsia="DengXian" w:hint="eastAsia"/>
          <w:lang w:eastAsia="zh-CN"/>
        </w:rPr>
        <w:t xml:space="preserve"> an SBI capable IMS AS and MF.</w:t>
      </w:r>
    </w:p>
    <w:p w14:paraId="228134E7" w14:textId="77777777" w:rsidR="00DA27D0" w:rsidRDefault="00DA27D0" w:rsidP="00AF49DB">
      <w:pPr>
        <w:pStyle w:val="NO"/>
        <w:snapToGrid w:val="0"/>
        <w:rPr>
          <w:lang w:eastAsia="zh-CN"/>
        </w:rPr>
      </w:pPr>
      <w:r>
        <w:t>NOTE 4:</w:t>
      </w:r>
      <w:r>
        <w:tab/>
        <w:t xml:space="preserve">The </w:t>
      </w:r>
      <w:r>
        <w:rPr>
          <w:rFonts w:hint="eastAsia"/>
          <w:lang w:eastAsia="zh-CN"/>
        </w:rPr>
        <w:t>DC2</w:t>
      </w:r>
      <w:r>
        <w:t xml:space="preserve"> Reference point is defined in 3GPP TS 23.</w:t>
      </w:r>
      <w:r>
        <w:rPr>
          <w:rFonts w:hint="eastAsia"/>
          <w:lang w:eastAsia="zh-CN"/>
        </w:rPr>
        <w:t>228</w:t>
      </w:r>
      <w:r>
        <w:t> [7] and the related protocol specification is in 3GPP TS 29.</w:t>
      </w:r>
      <w:r>
        <w:rPr>
          <w:rFonts w:hint="eastAsia"/>
          <w:lang w:eastAsia="zh-CN"/>
        </w:rPr>
        <w:t>176</w:t>
      </w:r>
      <w:r>
        <w:t> [</w:t>
      </w:r>
      <w:r w:rsidR="00C758D6">
        <w:rPr>
          <w:lang w:eastAsia="zh-CN"/>
        </w:rPr>
        <w:t>298</w:t>
      </w:r>
      <w:r>
        <w:t>].</w:t>
      </w:r>
    </w:p>
    <w:p w14:paraId="51D7546A" w14:textId="77777777" w:rsidR="00543726" w:rsidRPr="00481D2D" w:rsidRDefault="00543726" w:rsidP="005D46C4">
      <w:pPr>
        <w:pStyle w:val="Heading1"/>
      </w:pPr>
      <w:bookmarkStart w:id="5484" w:name="_CRX_3"/>
      <w:bookmarkStart w:id="5485" w:name="_Toc146258614"/>
      <w:bookmarkEnd w:id="5484"/>
      <w:r w:rsidRPr="00481D2D">
        <w:t>X.3</w:t>
      </w:r>
      <w:r w:rsidRPr="00481D2D">
        <w:tab/>
        <w:t>Services to support SBA in IMS</w:t>
      </w:r>
      <w:bookmarkEnd w:id="5485"/>
    </w:p>
    <w:p w14:paraId="4CCE3FD2" w14:textId="77777777" w:rsidR="00543726" w:rsidRPr="00481D2D" w:rsidRDefault="00543726" w:rsidP="00543726">
      <w:r w:rsidRPr="00481D2D">
        <w:t xml:space="preserve">If a P-CSCF uses the </w:t>
      </w:r>
      <w:proofErr w:type="spellStart"/>
      <w:r w:rsidRPr="00481D2D">
        <w:t>Npcf_PolicyAuthorization</w:t>
      </w:r>
      <w:proofErr w:type="spellEnd"/>
      <w:r w:rsidRPr="00481D2D">
        <w:t xml:space="preserve"> service, it will apply </w:t>
      </w:r>
      <w:proofErr w:type="spellStart"/>
      <w:r w:rsidRPr="00481D2D">
        <w:t>Npcf_PolicyAuthorization</w:t>
      </w:r>
      <w:proofErr w:type="spellEnd"/>
      <w:r w:rsidRPr="00481D2D">
        <w:t xml:space="preserve"> service operations (defined in 3GPP TS 29.514[273]) instead of Rx procedures (defined in 3GPP TS 29.214[13D]) and will interact with the PCF instead of the PCRF.</w:t>
      </w:r>
    </w:p>
    <w:p w14:paraId="1F7348E9" w14:textId="77777777" w:rsidR="00543726" w:rsidRPr="00481D2D" w:rsidRDefault="00543726" w:rsidP="00543726">
      <w:pPr>
        <w:pStyle w:val="B1"/>
      </w:pPr>
      <w:r w:rsidRPr="00481D2D">
        <w:rPr>
          <w:b/>
        </w:rPr>
        <w:t>-</w:t>
      </w:r>
      <w:r w:rsidRPr="00481D2D">
        <w:rPr>
          <w:b/>
        </w:rPr>
        <w:tab/>
      </w:r>
      <w:proofErr w:type="spellStart"/>
      <w:r w:rsidRPr="00481D2D">
        <w:rPr>
          <w:b/>
        </w:rPr>
        <w:t>Npcf_PolicyAuthorization</w:t>
      </w:r>
      <w:proofErr w:type="spellEnd"/>
      <w:r w:rsidRPr="00481D2D">
        <w:t>: This service is provided by the PCF. This service is to authorise an AF request and to create policies as requested by the authorized AF for the PDU Session to which the AF session is bound.</w:t>
      </w:r>
      <w:r w:rsidRPr="00481D2D">
        <w:rPr>
          <w:rFonts w:eastAsia="SimSun"/>
          <w:lang w:eastAsia="zh-CN"/>
        </w:rPr>
        <w:t xml:space="preserve"> </w:t>
      </w:r>
      <w:r w:rsidRPr="00481D2D">
        <w:t>This service also allows the NF service consumer to subscribe/unsubscribe the notification of events.</w:t>
      </w:r>
    </w:p>
    <w:p w14:paraId="24C0E285" w14:textId="77777777" w:rsidR="00543726" w:rsidRPr="00481D2D" w:rsidRDefault="00543726" w:rsidP="00543726">
      <w:pPr>
        <w:pStyle w:val="NO"/>
      </w:pPr>
      <w:r w:rsidRPr="00481D2D">
        <w:t>NOTE 1:</w:t>
      </w:r>
      <w:r w:rsidRPr="00481D2D">
        <w:tab/>
        <w:t xml:space="preserve">The P-CSCF acts as an AF from the PCF point of view. The </w:t>
      </w:r>
      <w:proofErr w:type="spellStart"/>
      <w:r w:rsidRPr="00481D2D">
        <w:t>Npcf_PolicyAuthorization</w:t>
      </w:r>
      <w:proofErr w:type="spellEnd"/>
      <w:r w:rsidRPr="00481D2D">
        <w:t xml:space="preserve"> service is defined in 3GPP TS 23.502 [275] and the related protocol specification is in 3GPP TS 29.514 [273]. It provides equivalent functionality to the Diameter-based Rx reference point.</w:t>
      </w:r>
    </w:p>
    <w:p w14:paraId="16BED3EC" w14:textId="77777777" w:rsidR="00543726" w:rsidRPr="00481D2D" w:rsidRDefault="00543726" w:rsidP="00543726">
      <w:r w:rsidRPr="00481D2D">
        <w:t xml:space="preserve">If an I-CSCF or an S-CSCF uses the </w:t>
      </w:r>
      <w:proofErr w:type="spellStart"/>
      <w:r w:rsidRPr="00481D2D">
        <w:t>Nhss_ims</w:t>
      </w:r>
      <w:proofErr w:type="spellEnd"/>
      <w:r w:rsidRPr="00481D2D">
        <w:t xml:space="preserve"> services, it will apply </w:t>
      </w:r>
      <w:proofErr w:type="spellStart"/>
      <w:r w:rsidRPr="00481D2D">
        <w:t>Nhss_ims</w:t>
      </w:r>
      <w:proofErr w:type="spellEnd"/>
      <w:r w:rsidRPr="00481D2D">
        <w:t xml:space="preserve"> service operations instead of </w:t>
      </w:r>
      <w:proofErr w:type="spellStart"/>
      <w:r w:rsidRPr="00481D2D">
        <w:t>Cx</w:t>
      </w:r>
      <w:proofErr w:type="spellEnd"/>
      <w:r w:rsidRPr="00481D2D">
        <w:t xml:space="preserve"> procedures mentioned throughout the present </w:t>
      </w:r>
      <w:r w:rsidR="000C441C" w:rsidRPr="00481D2D">
        <w:t>document</w:t>
      </w:r>
      <w:r w:rsidRPr="00481D2D">
        <w:t xml:space="preserve"> and will interact with an SBI capable HSS.</w:t>
      </w:r>
    </w:p>
    <w:p w14:paraId="31D4C2C7" w14:textId="77777777" w:rsidR="00543726" w:rsidRPr="00481D2D" w:rsidRDefault="00543726" w:rsidP="00543726">
      <w:pPr>
        <w:pStyle w:val="B1"/>
      </w:pPr>
      <w:r w:rsidRPr="00481D2D">
        <w:rPr>
          <w:b/>
        </w:rPr>
        <w:t>-</w:t>
      </w:r>
      <w:r w:rsidRPr="00481D2D">
        <w:rPr>
          <w:b/>
        </w:rPr>
        <w:tab/>
      </w:r>
      <w:proofErr w:type="spellStart"/>
      <w:r w:rsidRPr="00481D2D">
        <w:rPr>
          <w:b/>
        </w:rPr>
        <w:t>Nhss_imsUEContextManagement</w:t>
      </w:r>
      <w:proofErr w:type="spellEnd"/>
      <w:r w:rsidRPr="00481D2D">
        <w:t>: This service is provided by an SBI capable HSS. It enables service operations related to the management of a UE context.</w:t>
      </w:r>
    </w:p>
    <w:p w14:paraId="4A410F0E" w14:textId="77777777" w:rsidR="00543726" w:rsidRPr="00481D2D" w:rsidRDefault="00543726" w:rsidP="00543726">
      <w:pPr>
        <w:pStyle w:val="B1"/>
      </w:pPr>
      <w:r w:rsidRPr="00481D2D">
        <w:rPr>
          <w:b/>
        </w:rPr>
        <w:t>-</w:t>
      </w:r>
      <w:r w:rsidRPr="00481D2D">
        <w:rPr>
          <w:b/>
        </w:rPr>
        <w:tab/>
      </w:r>
      <w:proofErr w:type="spellStart"/>
      <w:r w:rsidRPr="00481D2D">
        <w:rPr>
          <w:b/>
        </w:rPr>
        <w:t>Nhss_imsSubscriberDataManagement</w:t>
      </w:r>
      <w:proofErr w:type="spellEnd"/>
      <w:r w:rsidRPr="00481D2D">
        <w:t>: This service is provided by an SBI capable HSS. It enables service operations related to subscriber data management.</w:t>
      </w:r>
    </w:p>
    <w:p w14:paraId="3CEB5FDB" w14:textId="77777777" w:rsidR="00543726" w:rsidRPr="00481D2D" w:rsidRDefault="00543726" w:rsidP="00543726">
      <w:pPr>
        <w:pStyle w:val="B1"/>
      </w:pPr>
      <w:r w:rsidRPr="00481D2D">
        <w:rPr>
          <w:b/>
        </w:rPr>
        <w:t>-</w:t>
      </w:r>
      <w:r w:rsidRPr="00481D2D">
        <w:rPr>
          <w:b/>
        </w:rPr>
        <w:tab/>
      </w:r>
      <w:proofErr w:type="spellStart"/>
      <w:r w:rsidRPr="00481D2D">
        <w:rPr>
          <w:b/>
        </w:rPr>
        <w:t>Nhss_imsUEAuthentication</w:t>
      </w:r>
      <w:proofErr w:type="spellEnd"/>
      <w:r w:rsidRPr="00481D2D">
        <w:t>: This service is provided by an SBI capable HSS. It enables a service operation related to the authentication between the end user and the home IMS network.</w:t>
      </w:r>
    </w:p>
    <w:p w14:paraId="2CC9313F" w14:textId="77777777" w:rsidR="00543726" w:rsidRPr="00481D2D" w:rsidRDefault="00543726" w:rsidP="00543726">
      <w:pPr>
        <w:pStyle w:val="NO"/>
      </w:pPr>
      <w:r w:rsidRPr="00481D2D">
        <w:t>NOTE 2:</w:t>
      </w:r>
      <w:r w:rsidRPr="00481D2D">
        <w:tab/>
        <w:t xml:space="preserve">The </w:t>
      </w:r>
      <w:proofErr w:type="spellStart"/>
      <w:r w:rsidRPr="00481D2D">
        <w:t>Nhss_imsUEContextManagement</w:t>
      </w:r>
      <w:proofErr w:type="spellEnd"/>
      <w:r w:rsidRPr="00481D2D">
        <w:t xml:space="preserve">, </w:t>
      </w:r>
      <w:proofErr w:type="spellStart"/>
      <w:r w:rsidRPr="00481D2D">
        <w:t>Nhss_imsSubscriberDataManagement</w:t>
      </w:r>
      <w:proofErr w:type="spellEnd"/>
      <w:r w:rsidRPr="00481D2D">
        <w:t xml:space="preserve">, and </w:t>
      </w:r>
      <w:proofErr w:type="spellStart"/>
      <w:r w:rsidRPr="00481D2D">
        <w:t>Nhss_imsUEAuthentication</w:t>
      </w:r>
      <w:proofErr w:type="spellEnd"/>
      <w:r w:rsidRPr="00481D2D">
        <w:t xml:space="preserve"> services are defined in annex AA of 3GPP TS 23.228 [7] and the related protocol specification is in 3GPP TS 29.562 [274]. They provide equivalent functionality to the Diameter-based </w:t>
      </w:r>
      <w:proofErr w:type="spellStart"/>
      <w:r w:rsidRPr="00481D2D">
        <w:t>Cx</w:t>
      </w:r>
      <w:proofErr w:type="spellEnd"/>
      <w:r w:rsidRPr="00481D2D">
        <w:t xml:space="preserve"> and </w:t>
      </w:r>
      <w:proofErr w:type="spellStart"/>
      <w:r w:rsidRPr="00481D2D">
        <w:t>Sh</w:t>
      </w:r>
      <w:proofErr w:type="spellEnd"/>
      <w:r w:rsidRPr="00481D2D">
        <w:t xml:space="preserve"> reference point.</w:t>
      </w:r>
    </w:p>
    <w:p w14:paraId="3D730BD0" w14:textId="77777777" w:rsidR="00543726" w:rsidRPr="00481D2D" w:rsidRDefault="00543726" w:rsidP="00543726">
      <w:pPr>
        <w:pStyle w:val="NO"/>
      </w:pPr>
      <w:r w:rsidRPr="00481D2D">
        <w:t>NOTE 3:</w:t>
      </w:r>
      <w:r w:rsidRPr="00481D2D">
        <w:tab/>
        <w:t xml:space="preserve">The </w:t>
      </w:r>
      <w:proofErr w:type="spellStart"/>
      <w:r w:rsidRPr="00481D2D">
        <w:t>Nhss_imsUEAuthentication</w:t>
      </w:r>
      <w:proofErr w:type="spellEnd"/>
      <w:r w:rsidRPr="00481D2D">
        <w:t xml:space="preserve"> service is not consumed by I-CSCF.</w:t>
      </w:r>
    </w:p>
    <w:p w14:paraId="019900CF" w14:textId="77777777" w:rsidR="00543726" w:rsidRPr="00481D2D" w:rsidRDefault="00543726" w:rsidP="00543726">
      <w:pPr>
        <w:pStyle w:val="NO"/>
      </w:pPr>
      <w:r w:rsidRPr="00481D2D">
        <w:t>NOTE 4:</w:t>
      </w:r>
      <w:r w:rsidRPr="00481D2D">
        <w:tab/>
        <w:t xml:space="preserve">The </w:t>
      </w:r>
      <w:proofErr w:type="spellStart"/>
      <w:r w:rsidRPr="00481D2D">
        <w:t>Nhss_imsUEAuthentication</w:t>
      </w:r>
      <w:proofErr w:type="spellEnd"/>
      <w:r w:rsidRPr="00481D2D">
        <w:t xml:space="preserve"> and </w:t>
      </w:r>
      <w:proofErr w:type="spellStart"/>
      <w:r w:rsidRPr="00481D2D">
        <w:t>Nhss_imsUEContextManagement</w:t>
      </w:r>
      <w:proofErr w:type="spellEnd"/>
      <w:r w:rsidRPr="00481D2D">
        <w:t xml:space="preserve"> services are not consumed by AS.</w:t>
      </w:r>
    </w:p>
    <w:p w14:paraId="65C0BB4C" w14:textId="77777777" w:rsidR="000C441C" w:rsidRPr="00481D2D" w:rsidRDefault="000C441C" w:rsidP="000C441C">
      <w:r w:rsidRPr="00481D2D">
        <w:t xml:space="preserve">If an I-CSCF or an S-CSCF uses the </w:t>
      </w:r>
      <w:proofErr w:type="spellStart"/>
      <w:r w:rsidRPr="00481D2D">
        <w:t>Nnrf_NFDiscovery</w:t>
      </w:r>
      <w:proofErr w:type="spellEnd"/>
      <w:r w:rsidRPr="00481D2D">
        <w:t xml:space="preserve"> service, it will apply </w:t>
      </w:r>
      <w:proofErr w:type="spellStart"/>
      <w:r w:rsidRPr="00481D2D">
        <w:t>Nnrf_NFDiscovery</w:t>
      </w:r>
      <w:proofErr w:type="spellEnd"/>
      <w:r w:rsidRPr="00481D2D">
        <w:t xml:space="preserve"> service operations instead of </w:t>
      </w:r>
      <w:proofErr w:type="spellStart"/>
      <w:r w:rsidRPr="00481D2D">
        <w:t>Cx</w:t>
      </w:r>
      <w:proofErr w:type="spellEnd"/>
      <w:r w:rsidRPr="00481D2D">
        <w:t xml:space="preserve"> procedures mentioned throughout the present document and will interact with an SBI capable NRF.</w:t>
      </w:r>
    </w:p>
    <w:p w14:paraId="2DDE31FF" w14:textId="77777777" w:rsidR="000C441C" w:rsidRDefault="000C441C" w:rsidP="000C441C">
      <w:pPr>
        <w:pStyle w:val="NO"/>
      </w:pPr>
      <w:r w:rsidRPr="00481D2D">
        <w:t>NOTE 5:</w:t>
      </w:r>
      <w:r w:rsidRPr="00481D2D">
        <w:tab/>
        <w:t xml:space="preserve">The </w:t>
      </w:r>
      <w:proofErr w:type="spellStart"/>
      <w:r w:rsidRPr="00481D2D">
        <w:t>Nnrf_NFDiscovery</w:t>
      </w:r>
      <w:proofErr w:type="spellEnd"/>
      <w:r w:rsidRPr="00481D2D">
        <w:t xml:space="preserve"> service is defined in 3GPP TS 23.502 [275] and the related protocol specification is in 3GPP TS 29.510 [</w:t>
      </w:r>
      <w:r w:rsidR="00FC64AD" w:rsidRPr="00481D2D">
        <w:t>288</w:t>
      </w:r>
      <w:r w:rsidRPr="00481D2D">
        <w:t>].</w:t>
      </w:r>
    </w:p>
    <w:p w14:paraId="4030CB58" w14:textId="77777777" w:rsidR="00AF5B49" w:rsidRDefault="00AF5B49" w:rsidP="00AF5B49">
      <w:pPr>
        <w:snapToGrid w:val="0"/>
        <w:rPr>
          <w:lang w:eastAsia="zh-CN"/>
        </w:rPr>
      </w:pPr>
      <w:r>
        <w:rPr>
          <w:rFonts w:hint="eastAsia"/>
          <w:lang w:eastAsia="zh-CN"/>
        </w:rPr>
        <w:t>If an IMS AS</w:t>
      </w:r>
      <w:r>
        <w:t xml:space="preserve"> uses </w:t>
      </w:r>
      <w:r>
        <w:rPr>
          <w:rFonts w:hint="eastAsia"/>
          <w:lang w:eastAsia="zh-CN"/>
        </w:rPr>
        <w:t>MF</w:t>
      </w:r>
      <w:r>
        <w:t xml:space="preserve"> service</w:t>
      </w:r>
      <w:r>
        <w:rPr>
          <w:rFonts w:hint="eastAsia"/>
          <w:lang w:eastAsia="zh-CN"/>
        </w:rPr>
        <w:t>s</w:t>
      </w:r>
      <w:r>
        <w:t xml:space="preserve">, it will apply </w:t>
      </w:r>
      <w:proofErr w:type="spellStart"/>
      <w:r>
        <w:rPr>
          <w:rFonts w:hint="eastAsia"/>
          <w:lang w:eastAsia="zh-CN"/>
        </w:rPr>
        <w:t>Nmf</w:t>
      </w:r>
      <w:proofErr w:type="spellEnd"/>
      <w:r>
        <w:rPr>
          <w:rFonts w:hint="eastAsia"/>
          <w:lang w:eastAsia="zh-CN"/>
        </w:rPr>
        <w:t xml:space="preserve"> </w:t>
      </w:r>
      <w:r>
        <w:t>service operations (defined in 3GPP TS 29.</w:t>
      </w:r>
      <w:r>
        <w:rPr>
          <w:rFonts w:hint="eastAsia"/>
          <w:lang w:eastAsia="zh-CN"/>
        </w:rPr>
        <w:t>176</w:t>
      </w:r>
      <w:r>
        <w:rPr>
          <w:lang w:val="en-US" w:eastAsia="zh-CN"/>
        </w:rPr>
        <w:t> </w:t>
      </w:r>
      <w:r>
        <w:t>[</w:t>
      </w:r>
      <w:r w:rsidR="00C758D6">
        <w:rPr>
          <w:lang w:eastAsia="zh-CN"/>
        </w:rPr>
        <w:t>298</w:t>
      </w:r>
      <w:r>
        <w:t>]).</w:t>
      </w:r>
    </w:p>
    <w:p w14:paraId="2AF5C24A" w14:textId="77777777" w:rsidR="00AF5B49" w:rsidRPr="00481D2D" w:rsidRDefault="00AF5B49" w:rsidP="00AF5B49">
      <w:pPr>
        <w:pStyle w:val="B1"/>
        <w:snapToGrid w:val="0"/>
        <w:rPr>
          <w:lang w:eastAsia="zh-CN"/>
        </w:rPr>
      </w:pPr>
      <w:r>
        <w:rPr>
          <w:b/>
        </w:rPr>
        <w:t>-</w:t>
      </w:r>
      <w:r>
        <w:rPr>
          <w:b/>
        </w:rPr>
        <w:tab/>
      </w:r>
      <w:proofErr w:type="spellStart"/>
      <w:r>
        <w:rPr>
          <w:b/>
        </w:rPr>
        <w:t>Nmf_MediaResourceManagement</w:t>
      </w:r>
      <w:proofErr w:type="spellEnd"/>
      <w:r>
        <w:rPr>
          <w:b/>
        </w:rPr>
        <w:t xml:space="preserve"> (MRM)</w:t>
      </w:r>
      <w:r>
        <w:t xml:space="preserve">: This service is provided by </w:t>
      </w:r>
      <w:r>
        <w:rPr>
          <w:rFonts w:hint="eastAsia"/>
          <w:lang w:eastAsia="zh-CN"/>
        </w:rPr>
        <w:t>a</w:t>
      </w:r>
      <w:r>
        <w:rPr>
          <w:lang w:eastAsia="zh-CN"/>
        </w:rPr>
        <w:t>n</w:t>
      </w:r>
      <w:r>
        <w:rPr>
          <w:rFonts w:hint="eastAsia"/>
          <w:lang w:eastAsia="zh-CN"/>
        </w:rPr>
        <w:t xml:space="preserve"> MF</w:t>
      </w:r>
      <w:r>
        <w:t xml:space="preserve">. It enables </w:t>
      </w:r>
      <w:r>
        <w:rPr>
          <w:rFonts w:hint="eastAsia"/>
          <w:lang w:eastAsia="zh-CN"/>
        </w:rPr>
        <w:t>an IMS AS</w:t>
      </w:r>
      <w:r>
        <w:rPr>
          <w:rFonts w:eastAsia="SimSun"/>
          <w:lang w:eastAsia="zh-CN"/>
        </w:rPr>
        <w:t xml:space="preserve"> to create, update and delete</w:t>
      </w:r>
      <w:r>
        <w:rPr>
          <w:rFonts w:eastAsia="SimSun" w:hint="eastAsia"/>
          <w:lang w:eastAsia="zh-CN"/>
        </w:rPr>
        <w:t xml:space="preserve"> media resources related to </w:t>
      </w:r>
      <w:r>
        <w:rPr>
          <w:rFonts w:eastAsia="SimSun"/>
          <w:lang w:eastAsia="zh-CN"/>
        </w:rPr>
        <w:t xml:space="preserve">IMS </w:t>
      </w:r>
      <w:r>
        <w:rPr>
          <w:rFonts w:eastAsia="Malgun Gothic"/>
          <w:lang w:eastAsia="zh-CN"/>
        </w:rPr>
        <w:t>Data Channel</w:t>
      </w:r>
      <w:r>
        <w:rPr>
          <w:rFonts w:eastAsia="SimSun"/>
          <w:lang w:eastAsia="zh-CN"/>
        </w:rPr>
        <w:t>.</w:t>
      </w:r>
    </w:p>
    <w:p w14:paraId="312B6A20" w14:textId="77777777" w:rsidR="00897956" w:rsidRPr="00481D2D" w:rsidRDefault="00897956" w:rsidP="005D46C4">
      <w:pPr>
        <w:pStyle w:val="Heading8"/>
      </w:pPr>
      <w:bookmarkStart w:id="5486" w:name="_CRAnnexYinformative"/>
      <w:bookmarkStart w:id="5487" w:name="_Toc146258615"/>
      <w:bookmarkEnd w:id="5486"/>
      <w:r w:rsidRPr="00481D2D">
        <w:t xml:space="preserve">Annex </w:t>
      </w:r>
      <w:r w:rsidR="00543726" w:rsidRPr="00481D2D">
        <w:t xml:space="preserve">Y </w:t>
      </w:r>
      <w:r w:rsidRPr="00481D2D">
        <w:t>(informative):</w:t>
      </w:r>
      <w:r w:rsidRPr="00481D2D">
        <w:br/>
        <w:t>Change history</w:t>
      </w:r>
      <w:bookmarkEnd w:id="548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61"/>
        <w:gridCol w:w="621"/>
        <w:gridCol w:w="930"/>
        <w:gridCol w:w="512"/>
        <w:gridCol w:w="462"/>
        <w:gridCol w:w="3535"/>
        <w:gridCol w:w="748"/>
        <w:gridCol w:w="748"/>
        <w:gridCol w:w="879"/>
      </w:tblGrid>
      <w:tr w:rsidR="00897956" w:rsidRPr="00481D2D" w14:paraId="49899E01" w14:textId="77777777" w:rsidTr="008E646D">
        <w:trPr>
          <w:cantSplit/>
          <w:tblHeader/>
        </w:trPr>
        <w:tc>
          <w:tcPr>
            <w:tcW w:w="9196" w:type="dxa"/>
            <w:gridSpan w:val="9"/>
            <w:tcBorders>
              <w:bottom w:val="nil"/>
            </w:tcBorders>
            <w:shd w:val="solid" w:color="FFFFFF" w:fill="auto"/>
          </w:tcPr>
          <w:bookmarkEnd w:id="5306"/>
          <w:p w14:paraId="69930DE9" w14:textId="77777777" w:rsidR="00897956" w:rsidRPr="00481D2D" w:rsidRDefault="00897956">
            <w:pPr>
              <w:pStyle w:val="TAL"/>
              <w:keepLines w:val="0"/>
              <w:jc w:val="center"/>
              <w:rPr>
                <w:b/>
                <w:sz w:val="16"/>
              </w:rPr>
            </w:pPr>
            <w:r w:rsidRPr="00481D2D">
              <w:rPr>
                <w:b/>
              </w:rPr>
              <w:t>Change history</w:t>
            </w:r>
          </w:p>
        </w:tc>
      </w:tr>
      <w:tr w:rsidR="00897956" w:rsidRPr="00481D2D" w14:paraId="261DAB91" w14:textId="77777777" w:rsidTr="008E646D">
        <w:trPr>
          <w:tblHeader/>
        </w:trPr>
        <w:tc>
          <w:tcPr>
            <w:tcW w:w="761" w:type="dxa"/>
            <w:shd w:val="pct10" w:color="auto" w:fill="FFFFFF"/>
          </w:tcPr>
          <w:p w14:paraId="3F7F5797" w14:textId="77777777" w:rsidR="00897956" w:rsidRPr="00481D2D" w:rsidRDefault="00897956">
            <w:pPr>
              <w:pStyle w:val="TAL"/>
              <w:keepLines w:val="0"/>
              <w:rPr>
                <w:b/>
                <w:sz w:val="16"/>
              </w:rPr>
            </w:pPr>
            <w:r w:rsidRPr="00481D2D">
              <w:rPr>
                <w:b/>
                <w:sz w:val="16"/>
              </w:rPr>
              <w:t>Date</w:t>
            </w:r>
          </w:p>
        </w:tc>
        <w:tc>
          <w:tcPr>
            <w:tcW w:w="621" w:type="dxa"/>
            <w:shd w:val="pct10" w:color="auto" w:fill="FFFFFF"/>
          </w:tcPr>
          <w:p w14:paraId="135023C9" w14:textId="77777777" w:rsidR="00897956" w:rsidRPr="00481D2D" w:rsidRDefault="00897956">
            <w:pPr>
              <w:pStyle w:val="TAL"/>
              <w:keepLines w:val="0"/>
              <w:rPr>
                <w:b/>
                <w:sz w:val="16"/>
              </w:rPr>
            </w:pPr>
            <w:smartTag w:uri="urn:schemas-microsoft-com:office:smarttags" w:element="stockticker">
              <w:r w:rsidRPr="00481D2D">
                <w:rPr>
                  <w:b/>
                  <w:sz w:val="16"/>
                </w:rPr>
                <w:t>TSG</w:t>
              </w:r>
            </w:smartTag>
            <w:r w:rsidRPr="00481D2D">
              <w:rPr>
                <w:b/>
                <w:sz w:val="16"/>
              </w:rPr>
              <w:t> #</w:t>
            </w:r>
          </w:p>
        </w:tc>
        <w:tc>
          <w:tcPr>
            <w:tcW w:w="930" w:type="dxa"/>
            <w:shd w:val="pct10" w:color="auto" w:fill="FFFFFF"/>
          </w:tcPr>
          <w:p w14:paraId="04798707" w14:textId="77777777" w:rsidR="00897956" w:rsidRPr="00481D2D" w:rsidRDefault="00897956">
            <w:pPr>
              <w:pStyle w:val="TAL"/>
              <w:keepLines w:val="0"/>
              <w:rPr>
                <w:b/>
                <w:sz w:val="16"/>
              </w:rPr>
            </w:pPr>
            <w:smartTag w:uri="urn:schemas-microsoft-com:office:smarttags" w:element="stockticker">
              <w:r w:rsidRPr="00481D2D">
                <w:rPr>
                  <w:b/>
                  <w:sz w:val="16"/>
                </w:rPr>
                <w:t>TSG</w:t>
              </w:r>
            </w:smartTag>
            <w:r w:rsidRPr="00481D2D">
              <w:rPr>
                <w:b/>
                <w:sz w:val="16"/>
              </w:rPr>
              <w:t xml:space="preserve"> Doc.</w:t>
            </w:r>
          </w:p>
        </w:tc>
        <w:tc>
          <w:tcPr>
            <w:tcW w:w="512" w:type="dxa"/>
            <w:shd w:val="pct10" w:color="auto" w:fill="FFFFFF"/>
          </w:tcPr>
          <w:p w14:paraId="453DC314" w14:textId="77777777" w:rsidR="00897956" w:rsidRPr="00481D2D" w:rsidRDefault="00897956">
            <w:pPr>
              <w:pStyle w:val="TAL"/>
              <w:keepLines w:val="0"/>
              <w:rPr>
                <w:b/>
                <w:sz w:val="16"/>
              </w:rPr>
            </w:pPr>
            <w:r w:rsidRPr="00481D2D">
              <w:rPr>
                <w:b/>
                <w:sz w:val="16"/>
              </w:rPr>
              <w:t>CR</w:t>
            </w:r>
          </w:p>
        </w:tc>
        <w:tc>
          <w:tcPr>
            <w:tcW w:w="462" w:type="dxa"/>
            <w:shd w:val="pct10" w:color="auto" w:fill="FFFFFF"/>
          </w:tcPr>
          <w:p w14:paraId="6D719E32" w14:textId="77777777" w:rsidR="00897956" w:rsidRPr="00481D2D" w:rsidRDefault="00897956">
            <w:pPr>
              <w:pStyle w:val="TAL"/>
              <w:keepLines w:val="0"/>
              <w:rPr>
                <w:b/>
                <w:sz w:val="16"/>
              </w:rPr>
            </w:pPr>
            <w:r w:rsidRPr="00481D2D">
              <w:rPr>
                <w:b/>
                <w:sz w:val="16"/>
              </w:rPr>
              <w:t>Rev</w:t>
            </w:r>
          </w:p>
        </w:tc>
        <w:tc>
          <w:tcPr>
            <w:tcW w:w="3535" w:type="dxa"/>
            <w:shd w:val="pct10" w:color="auto" w:fill="FFFFFF"/>
          </w:tcPr>
          <w:p w14:paraId="3ACECC64" w14:textId="77777777" w:rsidR="00897956" w:rsidRPr="00481D2D" w:rsidRDefault="00897956">
            <w:pPr>
              <w:pStyle w:val="TAL"/>
              <w:keepLines w:val="0"/>
              <w:rPr>
                <w:b/>
                <w:sz w:val="16"/>
              </w:rPr>
            </w:pPr>
            <w:r w:rsidRPr="00481D2D">
              <w:rPr>
                <w:b/>
                <w:sz w:val="16"/>
              </w:rPr>
              <w:t>Subject/Comment</w:t>
            </w:r>
          </w:p>
        </w:tc>
        <w:tc>
          <w:tcPr>
            <w:tcW w:w="748" w:type="dxa"/>
            <w:shd w:val="pct10" w:color="auto" w:fill="FFFFFF"/>
          </w:tcPr>
          <w:p w14:paraId="2A83E548" w14:textId="77777777" w:rsidR="00897956" w:rsidRPr="00481D2D" w:rsidRDefault="00897956">
            <w:pPr>
              <w:pStyle w:val="TAL"/>
              <w:keepLines w:val="0"/>
              <w:rPr>
                <w:b/>
                <w:sz w:val="16"/>
              </w:rPr>
            </w:pPr>
            <w:r w:rsidRPr="00481D2D">
              <w:rPr>
                <w:b/>
                <w:sz w:val="16"/>
              </w:rPr>
              <w:t>Old</w:t>
            </w:r>
          </w:p>
        </w:tc>
        <w:tc>
          <w:tcPr>
            <w:tcW w:w="748" w:type="dxa"/>
            <w:shd w:val="pct10" w:color="auto" w:fill="FFFFFF"/>
          </w:tcPr>
          <w:p w14:paraId="20FFC38A" w14:textId="77777777" w:rsidR="00897956" w:rsidRPr="00481D2D" w:rsidRDefault="00897956">
            <w:pPr>
              <w:pStyle w:val="TAL"/>
              <w:keepLines w:val="0"/>
              <w:rPr>
                <w:b/>
                <w:sz w:val="16"/>
              </w:rPr>
            </w:pPr>
            <w:r w:rsidRPr="00481D2D">
              <w:rPr>
                <w:b/>
                <w:sz w:val="16"/>
              </w:rPr>
              <w:t>New</w:t>
            </w:r>
          </w:p>
        </w:tc>
        <w:tc>
          <w:tcPr>
            <w:tcW w:w="879" w:type="dxa"/>
            <w:shd w:val="pct10" w:color="auto" w:fill="FFFFFF"/>
          </w:tcPr>
          <w:p w14:paraId="0EFD4A72" w14:textId="77777777" w:rsidR="00897956" w:rsidRPr="00481D2D" w:rsidRDefault="00897956">
            <w:pPr>
              <w:pStyle w:val="TAL"/>
              <w:keepLines w:val="0"/>
              <w:rPr>
                <w:b/>
                <w:sz w:val="16"/>
              </w:rPr>
            </w:pPr>
            <w:r w:rsidRPr="00481D2D">
              <w:rPr>
                <w:b/>
                <w:sz w:val="16"/>
              </w:rPr>
              <w:t>WG doc</w:t>
            </w:r>
          </w:p>
        </w:tc>
      </w:tr>
      <w:tr w:rsidR="00897956" w:rsidRPr="00481D2D" w14:paraId="7747AF8F" w14:textId="77777777" w:rsidTr="008E646D">
        <w:tc>
          <w:tcPr>
            <w:tcW w:w="761" w:type="dxa"/>
            <w:shd w:val="solid" w:color="FFFFFF" w:fill="auto"/>
          </w:tcPr>
          <w:p w14:paraId="5B4B9D56" w14:textId="77777777" w:rsidR="00897956" w:rsidRPr="00481D2D" w:rsidRDefault="00897956">
            <w:pPr>
              <w:pStyle w:val="TAL"/>
              <w:rPr>
                <w:rFonts w:cs="Arial"/>
                <w:sz w:val="16"/>
              </w:rPr>
            </w:pPr>
          </w:p>
        </w:tc>
        <w:tc>
          <w:tcPr>
            <w:tcW w:w="621" w:type="dxa"/>
            <w:shd w:val="solid" w:color="FFFFFF" w:fill="auto"/>
          </w:tcPr>
          <w:p w14:paraId="7EDFC6E7" w14:textId="77777777" w:rsidR="00897956" w:rsidRPr="00481D2D" w:rsidRDefault="00897956">
            <w:pPr>
              <w:pStyle w:val="TAL"/>
              <w:rPr>
                <w:rFonts w:cs="Arial"/>
                <w:sz w:val="16"/>
              </w:rPr>
            </w:pPr>
          </w:p>
        </w:tc>
        <w:tc>
          <w:tcPr>
            <w:tcW w:w="930" w:type="dxa"/>
            <w:shd w:val="solid" w:color="FFFFFF" w:fill="auto"/>
          </w:tcPr>
          <w:p w14:paraId="69DE83E0" w14:textId="77777777" w:rsidR="00897956" w:rsidRPr="00481D2D" w:rsidRDefault="00897956">
            <w:pPr>
              <w:pStyle w:val="TAL"/>
              <w:rPr>
                <w:rFonts w:cs="Arial"/>
                <w:sz w:val="16"/>
              </w:rPr>
            </w:pPr>
          </w:p>
        </w:tc>
        <w:tc>
          <w:tcPr>
            <w:tcW w:w="512" w:type="dxa"/>
            <w:shd w:val="solid" w:color="FFFFFF" w:fill="auto"/>
          </w:tcPr>
          <w:p w14:paraId="1876213D" w14:textId="77777777" w:rsidR="00897956" w:rsidRPr="00481D2D" w:rsidRDefault="00897956">
            <w:pPr>
              <w:pStyle w:val="TAL"/>
              <w:rPr>
                <w:rFonts w:cs="Arial"/>
                <w:sz w:val="16"/>
              </w:rPr>
            </w:pPr>
          </w:p>
        </w:tc>
        <w:tc>
          <w:tcPr>
            <w:tcW w:w="462" w:type="dxa"/>
            <w:shd w:val="solid" w:color="FFFFFF" w:fill="auto"/>
          </w:tcPr>
          <w:p w14:paraId="06E5D41D" w14:textId="77777777" w:rsidR="00897956" w:rsidRPr="00481D2D" w:rsidRDefault="00897956">
            <w:pPr>
              <w:pStyle w:val="TAL"/>
              <w:rPr>
                <w:rFonts w:cs="Arial"/>
                <w:sz w:val="16"/>
              </w:rPr>
            </w:pPr>
          </w:p>
        </w:tc>
        <w:tc>
          <w:tcPr>
            <w:tcW w:w="3535" w:type="dxa"/>
            <w:shd w:val="solid" w:color="FFFFFF" w:fill="auto"/>
          </w:tcPr>
          <w:p w14:paraId="3A0723CB" w14:textId="77777777" w:rsidR="00897956" w:rsidRPr="00481D2D" w:rsidRDefault="00897956">
            <w:pPr>
              <w:pStyle w:val="TAL"/>
              <w:rPr>
                <w:rFonts w:cs="Arial"/>
                <w:sz w:val="16"/>
              </w:rPr>
            </w:pPr>
            <w:r w:rsidRPr="00481D2D">
              <w:rPr>
                <w:rFonts w:cs="Arial"/>
                <w:sz w:val="16"/>
              </w:rPr>
              <w:t>Version 0.0.0 Editor's internal draft</w:t>
            </w:r>
          </w:p>
        </w:tc>
        <w:tc>
          <w:tcPr>
            <w:tcW w:w="748" w:type="dxa"/>
            <w:shd w:val="solid" w:color="FFFFFF" w:fill="auto"/>
          </w:tcPr>
          <w:p w14:paraId="3EF4F29F" w14:textId="77777777" w:rsidR="00897956" w:rsidRPr="00481D2D" w:rsidRDefault="00897956">
            <w:pPr>
              <w:pStyle w:val="TAL"/>
              <w:rPr>
                <w:rFonts w:cs="Arial"/>
                <w:sz w:val="16"/>
              </w:rPr>
            </w:pPr>
          </w:p>
        </w:tc>
        <w:tc>
          <w:tcPr>
            <w:tcW w:w="748" w:type="dxa"/>
            <w:shd w:val="solid" w:color="FFFFFF" w:fill="auto"/>
          </w:tcPr>
          <w:p w14:paraId="560C895D" w14:textId="77777777" w:rsidR="00897956" w:rsidRPr="00481D2D" w:rsidRDefault="00897956">
            <w:pPr>
              <w:pStyle w:val="TAL"/>
              <w:rPr>
                <w:rFonts w:cs="Arial"/>
                <w:sz w:val="16"/>
              </w:rPr>
            </w:pPr>
          </w:p>
        </w:tc>
        <w:tc>
          <w:tcPr>
            <w:tcW w:w="879" w:type="dxa"/>
            <w:shd w:val="solid" w:color="FFFFFF" w:fill="auto"/>
          </w:tcPr>
          <w:p w14:paraId="39FE9931" w14:textId="77777777" w:rsidR="00897956" w:rsidRPr="00481D2D" w:rsidRDefault="00897956">
            <w:pPr>
              <w:pStyle w:val="TAL"/>
              <w:rPr>
                <w:rFonts w:cs="Arial"/>
                <w:sz w:val="16"/>
              </w:rPr>
            </w:pPr>
          </w:p>
        </w:tc>
      </w:tr>
      <w:tr w:rsidR="00897956" w:rsidRPr="00481D2D" w14:paraId="7B80F996" w14:textId="77777777" w:rsidTr="008E646D">
        <w:tc>
          <w:tcPr>
            <w:tcW w:w="761" w:type="dxa"/>
            <w:tcBorders>
              <w:bottom w:val="nil"/>
            </w:tcBorders>
            <w:shd w:val="solid" w:color="FFFFFF" w:fill="auto"/>
          </w:tcPr>
          <w:p w14:paraId="1426FB16" w14:textId="77777777" w:rsidR="00897956" w:rsidRPr="00481D2D" w:rsidRDefault="00897956">
            <w:pPr>
              <w:pStyle w:val="TAL"/>
              <w:rPr>
                <w:rFonts w:cs="Arial"/>
                <w:sz w:val="16"/>
              </w:rPr>
            </w:pPr>
          </w:p>
        </w:tc>
        <w:tc>
          <w:tcPr>
            <w:tcW w:w="621" w:type="dxa"/>
            <w:tcBorders>
              <w:bottom w:val="nil"/>
            </w:tcBorders>
            <w:shd w:val="solid" w:color="FFFFFF" w:fill="auto"/>
          </w:tcPr>
          <w:p w14:paraId="367B3177" w14:textId="77777777" w:rsidR="00897956" w:rsidRPr="00481D2D" w:rsidRDefault="00897956">
            <w:pPr>
              <w:pStyle w:val="TAL"/>
              <w:rPr>
                <w:rFonts w:cs="Arial"/>
                <w:sz w:val="16"/>
              </w:rPr>
            </w:pPr>
          </w:p>
        </w:tc>
        <w:tc>
          <w:tcPr>
            <w:tcW w:w="930" w:type="dxa"/>
            <w:tcBorders>
              <w:bottom w:val="nil"/>
            </w:tcBorders>
            <w:shd w:val="solid" w:color="FFFFFF" w:fill="auto"/>
          </w:tcPr>
          <w:p w14:paraId="2F257E18" w14:textId="77777777" w:rsidR="00897956" w:rsidRPr="00481D2D" w:rsidRDefault="00897956">
            <w:pPr>
              <w:pStyle w:val="TAL"/>
              <w:rPr>
                <w:rFonts w:cs="Arial"/>
                <w:sz w:val="16"/>
              </w:rPr>
            </w:pPr>
          </w:p>
        </w:tc>
        <w:tc>
          <w:tcPr>
            <w:tcW w:w="512" w:type="dxa"/>
            <w:tcBorders>
              <w:bottom w:val="nil"/>
            </w:tcBorders>
            <w:shd w:val="solid" w:color="FFFFFF" w:fill="auto"/>
          </w:tcPr>
          <w:p w14:paraId="4C632CB8" w14:textId="77777777" w:rsidR="00897956" w:rsidRPr="00481D2D" w:rsidRDefault="00897956">
            <w:pPr>
              <w:pStyle w:val="TAL"/>
              <w:rPr>
                <w:rFonts w:cs="Arial"/>
                <w:sz w:val="16"/>
              </w:rPr>
            </w:pPr>
          </w:p>
        </w:tc>
        <w:tc>
          <w:tcPr>
            <w:tcW w:w="462" w:type="dxa"/>
            <w:tcBorders>
              <w:bottom w:val="nil"/>
            </w:tcBorders>
            <w:shd w:val="solid" w:color="FFFFFF" w:fill="auto"/>
          </w:tcPr>
          <w:p w14:paraId="13B76C0F" w14:textId="77777777" w:rsidR="00897956" w:rsidRPr="00481D2D" w:rsidRDefault="00897956">
            <w:pPr>
              <w:pStyle w:val="TAL"/>
              <w:rPr>
                <w:rFonts w:cs="Arial"/>
                <w:sz w:val="16"/>
              </w:rPr>
            </w:pPr>
          </w:p>
        </w:tc>
        <w:tc>
          <w:tcPr>
            <w:tcW w:w="3535" w:type="dxa"/>
            <w:tcBorders>
              <w:bottom w:val="nil"/>
            </w:tcBorders>
            <w:shd w:val="solid" w:color="FFFFFF" w:fill="auto"/>
          </w:tcPr>
          <w:p w14:paraId="7EB92D6C" w14:textId="77777777" w:rsidR="00897956" w:rsidRPr="00481D2D" w:rsidRDefault="00897956">
            <w:pPr>
              <w:pStyle w:val="TAL"/>
              <w:rPr>
                <w:rFonts w:cs="Arial"/>
                <w:sz w:val="16"/>
              </w:rPr>
            </w:pPr>
            <w:r w:rsidRPr="00481D2D">
              <w:rPr>
                <w:rFonts w:cs="Arial"/>
                <w:sz w:val="16"/>
              </w:rPr>
              <w:t>Version 0.0.1 Editor's internal draft</w:t>
            </w:r>
          </w:p>
        </w:tc>
        <w:tc>
          <w:tcPr>
            <w:tcW w:w="748" w:type="dxa"/>
            <w:tcBorders>
              <w:bottom w:val="nil"/>
            </w:tcBorders>
            <w:shd w:val="solid" w:color="FFFFFF" w:fill="auto"/>
          </w:tcPr>
          <w:p w14:paraId="21108E5C" w14:textId="77777777" w:rsidR="00897956" w:rsidRPr="00481D2D" w:rsidRDefault="00897956">
            <w:pPr>
              <w:pStyle w:val="TAL"/>
              <w:rPr>
                <w:rFonts w:cs="Arial"/>
                <w:sz w:val="16"/>
              </w:rPr>
            </w:pPr>
          </w:p>
        </w:tc>
        <w:tc>
          <w:tcPr>
            <w:tcW w:w="748" w:type="dxa"/>
            <w:tcBorders>
              <w:bottom w:val="nil"/>
            </w:tcBorders>
            <w:shd w:val="solid" w:color="FFFFFF" w:fill="auto"/>
          </w:tcPr>
          <w:p w14:paraId="1332184C" w14:textId="77777777" w:rsidR="00897956" w:rsidRPr="00481D2D" w:rsidRDefault="00897956">
            <w:pPr>
              <w:pStyle w:val="TAL"/>
              <w:rPr>
                <w:rFonts w:cs="Arial"/>
                <w:sz w:val="16"/>
              </w:rPr>
            </w:pPr>
          </w:p>
        </w:tc>
        <w:tc>
          <w:tcPr>
            <w:tcW w:w="879" w:type="dxa"/>
            <w:tcBorders>
              <w:bottom w:val="nil"/>
            </w:tcBorders>
            <w:shd w:val="solid" w:color="FFFFFF" w:fill="auto"/>
          </w:tcPr>
          <w:p w14:paraId="03DAC9EB" w14:textId="77777777" w:rsidR="00897956" w:rsidRPr="00481D2D" w:rsidRDefault="00897956">
            <w:pPr>
              <w:pStyle w:val="TAL"/>
              <w:rPr>
                <w:rFonts w:cs="Arial"/>
                <w:sz w:val="16"/>
              </w:rPr>
            </w:pPr>
          </w:p>
        </w:tc>
      </w:tr>
      <w:tr w:rsidR="00897956" w:rsidRPr="00481D2D" w14:paraId="581BD8A3" w14:textId="77777777" w:rsidTr="008E64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61" w:type="dxa"/>
            <w:tcBorders>
              <w:top w:val="single" w:sz="6" w:space="0" w:color="auto"/>
              <w:left w:val="single" w:sz="6" w:space="0" w:color="auto"/>
              <w:bottom w:val="single" w:sz="6" w:space="0" w:color="auto"/>
              <w:right w:val="single" w:sz="6" w:space="0" w:color="auto"/>
            </w:tcBorders>
            <w:shd w:val="solid" w:color="FFFFFF" w:fill="auto"/>
          </w:tcPr>
          <w:p w14:paraId="1DF3D8B2" w14:textId="77777777" w:rsidR="00897956" w:rsidRPr="00481D2D" w:rsidRDefault="00897956">
            <w:pPr>
              <w:pStyle w:val="TAL"/>
              <w:rPr>
                <w:rFonts w:cs="Arial"/>
                <w:snapToGrid w:val="0"/>
                <w:color w:val="000000"/>
                <w:sz w:val="16"/>
              </w:rPr>
            </w:pP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ECCD90A" w14:textId="77777777" w:rsidR="00897956" w:rsidRPr="00481D2D" w:rsidRDefault="00897956">
            <w:pPr>
              <w:pStyle w:val="TAL"/>
              <w:rPr>
                <w:rFonts w:cs="Arial"/>
                <w:snapToGrid w:val="0"/>
                <w:color w:val="000000"/>
                <w:sz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AF2D34" w14:textId="77777777" w:rsidR="00897956" w:rsidRPr="00481D2D" w:rsidRDefault="00897956">
            <w:pPr>
              <w:pStyle w:val="TAL"/>
              <w:rPr>
                <w:rFonts w:cs="Arial"/>
                <w:snapToGrid w:val="0"/>
                <w:color w:val="000000"/>
                <w:sz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65CBD3" w14:textId="77777777" w:rsidR="00897956" w:rsidRPr="00481D2D" w:rsidRDefault="00897956">
            <w:pPr>
              <w:pStyle w:val="TAL"/>
              <w:rPr>
                <w:rFonts w:cs="Arial"/>
                <w:snapToGrid w:val="0"/>
                <w:color w:val="000000"/>
                <w:sz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4956BD" w14:textId="77777777" w:rsidR="00897956" w:rsidRPr="00481D2D" w:rsidRDefault="00897956">
            <w:pPr>
              <w:pStyle w:val="TAL"/>
              <w:rPr>
                <w:rFonts w:cs="Arial"/>
                <w:snapToGrid w:val="0"/>
                <w:color w:val="000000"/>
                <w:sz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915885" w14:textId="77777777" w:rsidR="00897956" w:rsidRPr="00481D2D" w:rsidRDefault="00897956">
            <w:pPr>
              <w:pStyle w:val="TAL"/>
              <w:rPr>
                <w:rFonts w:cs="Arial"/>
                <w:snapToGrid w:val="0"/>
                <w:color w:val="000000"/>
                <w:sz w:val="16"/>
              </w:rPr>
            </w:pPr>
            <w:r w:rsidRPr="00481D2D">
              <w:rPr>
                <w:rFonts w:cs="Arial"/>
                <w:snapToGrid w:val="0"/>
                <w:color w:val="000000"/>
                <w:sz w:val="16"/>
              </w:rPr>
              <w:t>Version 0.0.2 Editor's internal draf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FDA137" w14:textId="77777777" w:rsidR="00897956" w:rsidRPr="00481D2D" w:rsidRDefault="00897956">
            <w:pPr>
              <w:pStyle w:val="TAL"/>
              <w:rPr>
                <w:rFonts w:cs="Arial"/>
                <w:snapToGrid w:val="0"/>
                <w:color w:val="000000"/>
                <w:sz w:val="16"/>
              </w:rPr>
            </w:pP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1E659D" w14:textId="77777777" w:rsidR="00897956" w:rsidRPr="00481D2D" w:rsidRDefault="00897956">
            <w:pPr>
              <w:pStyle w:val="TAL"/>
              <w:rPr>
                <w:rFonts w:cs="Arial"/>
                <w:snapToGrid w:val="0"/>
                <w:color w:val="000000"/>
                <w:sz w:val="16"/>
              </w:rPr>
            </w:pP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2D1F70" w14:textId="77777777" w:rsidR="00897956" w:rsidRPr="00481D2D" w:rsidRDefault="00897956">
            <w:pPr>
              <w:pStyle w:val="TAL"/>
              <w:rPr>
                <w:rFonts w:cs="Arial"/>
                <w:snapToGrid w:val="0"/>
                <w:color w:val="000000"/>
                <w:sz w:val="16"/>
              </w:rPr>
            </w:pPr>
          </w:p>
        </w:tc>
      </w:tr>
      <w:tr w:rsidR="00897956" w:rsidRPr="00481D2D" w14:paraId="7ADD75E3" w14:textId="77777777" w:rsidTr="008E64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61" w:type="dxa"/>
            <w:tcBorders>
              <w:top w:val="single" w:sz="6" w:space="0" w:color="auto"/>
              <w:left w:val="single" w:sz="6" w:space="0" w:color="auto"/>
              <w:bottom w:val="single" w:sz="6" w:space="0" w:color="auto"/>
              <w:right w:val="single" w:sz="6" w:space="0" w:color="auto"/>
            </w:tcBorders>
            <w:shd w:val="solid" w:color="FFFFFF" w:fill="auto"/>
          </w:tcPr>
          <w:p w14:paraId="3F52D3F6" w14:textId="77777777" w:rsidR="00897956" w:rsidRPr="00481D2D" w:rsidRDefault="00897956">
            <w:pPr>
              <w:pStyle w:val="TAL"/>
              <w:rPr>
                <w:rFonts w:cs="Arial"/>
                <w:snapToGrid w:val="0"/>
                <w:color w:val="000000"/>
                <w:sz w:val="16"/>
              </w:rPr>
            </w:pP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79A49AC" w14:textId="77777777" w:rsidR="00897956" w:rsidRPr="00481D2D" w:rsidRDefault="00897956">
            <w:pPr>
              <w:pStyle w:val="TAL"/>
              <w:rPr>
                <w:rFonts w:cs="Arial"/>
                <w:snapToGrid w:val="0"/>
                <w:color w:val="000000"/>
                <w:sz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094C5D" w14:textId="77777777" w:rsidR="00897956" w:rsidRPr="00481D2D" w:rsidRDefault="00897956">
            <w:pPr>
              <w:pStyle w:val="TAL"/>
              <w:rPr>
                <w:rFonts w:cs="Arial"/>
                <w:snapToGrid w:val="0"/>
                <w:color w:val="000000"/>
                <w:sz w:val="16"/>
              </w:rPr>
            </w:pPr>
            <w:r w:rsidRPr="00481D2D">
              <w:rPr>
                <w:rFonts w:cs="Arial"/>
                <w:snapToGrid w:val="0"/>
                <w:color w:val="000000"/>
                <w:sz w:val="16"/>
              </w:rPr>
              <w:t>N1-001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C34F71" w14:textId="77777777" w:rsidR="00897956" w:rsidRPr="00481D2D" w:rsidRDefault="00897956">
            <w:pPr>
              <w:pStyle w:val="TAL"/>
              <w:rPr>
                <w:rFonts w:cs="Arial"/>
                <w:snapToGrid w:val="0"/>
                <w:color w:val="000000"/>
                <w:sz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CBA315" w14:textId="77777777" w:rsidR="00897956" w:rsidRPr="00481D2D" w:rsidRDefault="00897956">
            <w:pPr>
              <w:pStyle w:val="TAL"/>
              <w:rPr>
                <w:rFonts w:cs="Arial"/>
                <w:snapToGrid w:val="0"/>
                <w:color w:val="000000"/>
                <w:sz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3C0804" w14:textId="77777777" w:rsidR="00897956" w:rsidRPr="00481D2D" w:rsidRDefault="00897956">
            <w:pPr>
              <w:pStyle w:val="TAL"/>
              <w:rPr>
                <w:rFonts w:cs="Arial"/>
                <w:snapToGrid w:val="0"/>
                <w:color w:val="000000"/>
                <w:sz w:val="16"/>
              </w:rPr>
            </w:pPr>
            <w:r w:rsidRPr="00481D2D">
              <w:rPr>
                <w:rFonts w:cs="Arial"/>
                <w:snapToGrid w:val="0"/>
                <w:color w:val="000000"/>
                <w:sz w:val="16"/>
              </w:rPr>
              <w:t xml:space="preserve">Version 0.0.3 Submitted to CN1 SIP </w:t>
            </w:r>
            <w:proofErr w:type="spellStart"/>
            <w:r w:rsidRPr="00481D2D">
              <w:rPr>
                <w:rFonts w:cs="Arial"/>
                <w:snapToGrid w:val="0"/>
                <w:color w:val="000000"/>
                <w:sz w:val="16"/>
              </w:rPr>
              <w:t>adhoc</w:t>
            </w:r>
            <w:proofErr w:type="spellEnd"/>
            <w:r w:rsidRPr="00481D2D">
              <w:rPr>
                <w:rFonts w:cs="Arial"/>
                <w:snapToGrid w:val="0"/>
                <w:color w:val="000000"/>
                <w:sz w:val="16"/>
              </w:rPr>
              <w:t xml:space="preserve"> #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0C3B73" w14:textId="77777777" w:rsidR="00897956" w:rsidRPr="00481D2D" w:rsidRDefault="00897956">
            <w:pPr>
              <w:pStyle w:val="TAL"/>
              <w:rPr>
                <w:rFonts w:cs="Arial"/>
                <w:snapToGrid w:val="0"/>
                <w:color w:val="000000"/>
                <w:sz w:val="16"/>
              </w:rPr>
            </w:pP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5174E3" w14:textId="77777777" w:rsidR="00897956" w:rsidRPr="00481D2D" w:rsidRDefault="00897956">
            <w:pPr>
              <w:pStyle w:val="TAL"/>
              <w:rPr>
                <w:rFonts w:cs="Arial"/>
                <w:snapToGrid w:val="0"/>
                <w:color w:val="000000"/>
                <w:sz w:val="16"/>
              </w:rPr>
            </w:pP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FDCE3B" w14:textId="77777777" w:rsidR="00897956" w:rsidRPr="00481D2D" w:rsidRDefault="00897956">
            <w:pPr>
              <w:pStyle w:val="TAL"/>
              <w:rPr>
                <w:rFonts w:cs="Arial"/>
                <w:snapToGrid w:val="0"/>
                <w:color w:val="000000"/>
                <w:sz w:val="16"/>
              </w:rPr>
            </w:pPr>
          </w:p>
        </w:tc>
      </w:tr>
      <w:tr w:rsidR="00897956" w:rsidRPr="00481D2D" w14:paraId="11F4AAED" w14:textId="77777777" w:rsidTr="008E646D">
        <w:tc>
          <w:tcPr>
            <w:tcW w:w="761" w:type="dxa"/>
            <w:shd w:val="solid" w:color="FFFFFF" w:fill="auto"/>
          </w:tcPr>
          <w:p w14:paraId="1D00781C" w14:textId="77777777" w:rsidR="00897956" w:rsidRPr="00481D2D" w:rsidRDefault="00897956">
            <w:pPr>
              <w:pStyle w:val="TAL"/>
              <w:rPr>
                <w:rFonts w:cs="Arial"/>
                <w:snapToGrid w:val="0"/>
                <w:color w:val="000000"/>
                <w:sz w:val="16"/>
              </w:rPr>
            </w:pPr>
            <w:r w:rsidRPr="00481D2D">
              <w:rPr>
                <w:rFonts w:cs="Arial"/>
                <w:snapToGrid w:val="0"/>
                <w:color w:val="000000"/>
                <w:sz w:val="16"/>
              </w:rPr>
              <w:t>19/10/00</w:t>
            </w:r>
          </w:p>
        </w:tc>
        <w:tc>
          <w:tcPr>
            <w:tcW w:w="621" w:type="dxa"/>
            <w:shd w:val="solid" w:color="FFFFFF" w:fill="auto"/>
          </w:tcPr>
          <w:p w14:paraId="360C7A5A" w14:textId="77777777" w:rsidR="00897956" w:rsidRPr="00481D2D" w:rsidRDefault="00897956">
            <w:pPr>
              <w:pStyle w:val="TAL"/>
              <w:rPr>
                <w:rFonts w:cs="Arial"/>
                <w:snapToGrid w:val="0"/>
                <w:color w:val="000000"/>
                <w:sz w:val="16"/>
              </w:rPr>
            </w:pPr>
          </w:p>
        </w:tc>
        <w:tc>
          <w:tcPr>
            <w:tcW w:w="930" w:type="dxa"/>
            <w:shd w:val="solid" w:color="FFFFFF" w:fill="auto"/>
          </w:tcPr>
          <w:p w14:paraId="17BEA0AB" w14:textId="77777777" w:rsidR="00897956" w:rsidRPr="00481D2D" w:rsidRDefault="00897956">
            <w:pPr>
              <w:pStyle w:val="TAL"/>
              <w:rPr>
                <w:rFonts w:cs="Arial"/>
                <w:snapToGrid w:val="0"/>
                <w:color w:val="000000"/>
                <w:sz w:val="16"/>
              </w:rPr>
            </w:pPr>
            <w:r w:rsidRPr="00481D2D">
              <w:rPr>
                <w:rFonts w:cs="Arial"/>
                <w:snapToGrid w:val="0"/>
                <w:color w:val="000000"/>
                <w:sz w:val="16"/>
              </w:rPr>
              <w:t>N1-001109</w:t>
            </w:r>
          </w:p>
        </w:tc>
        <w:tc>
          <w:tcPr>
            <w:tcW w:w="512" w:type="dxa"/>
            <w:shd w:val="solid" w:color="FFFFFF" w:fill="auto"/>
          </w:tcPr>
          <w:p w14:paraId="07268F06" w14:textId="77777777" w:rsidR="00897956" w:rsidRPr="00481D2D" w:rsidRDefault="00897956">
            <w:pPr>
              <w:pStyle w:val="TAL"/>
              <w:rPr>
                <w:rFonts w:cs="Arial"/>
                <w:snapToGrid w:val="0"/>
                <w:color w:val="000000"/>
                <w:sz w:val="16"/>
              </w:rPr>
            </w:pPr>
          </w:p>
        </w:tc>
        <w:tc>
          <w:tcPr>
            <w:tcW w:w="462" w:type="dxa"/>
            <w:shd w:val="solid" w:color="FFFFFF" w:fill="auto"/>
          </w:tcPr>
          <w:p w14:paraId="6D4996EB" w14:textId="77777777" w:rsidR="00897956" w:rsidRPr="00481D2D" w:rsidRDefault="00897956">
            <w:pPr>
              <w:pStyle w:val="TAL"/>
              <w:rPr>
                <w:rFonts w:cs="Arial"/>
                <w:snapToGrid w:val="0"/>
                <w:color w:val="000000"/>
                <w:sz w:val="16"/>
              </w:rPr>
            </w:pPr>
          </w:p>
        </w:tc>
        <w:tc>
          <w:tcPr>
            <w:tcW w:w="3535" w:type="dxa"/>
            <w:shd w:val="solid" w:color="FFFFFF" w:fill="auto"/>
          </w:tcPr>
          <w:p w14:paraId="3B2FA8FC" w14:textId="77777777" w:rsidR="00897956" w:rsidRPr="00481D2D" w:rsidRDefault="00897956">
            <w:pPr>
              <w:pStyle w:val="TAL"/>
              <w:rPr>
                <w:rFonts w:cs="Arial"/>
                <w:snapToGrid w:val="0"/>
                <w:color w:val="000000"/>
                <w:sz w:val="16"/>
              </w:rPr>
            </w:pPr>
            <w:r w:rsidRPr="00481D2D">
              <w:rPr>
                <w:rFonts w:cs="Arial"/>
                <w:snapToGrid w:val="0"/>
                <w:color w:val="000000"/>
                <w:sz w:val="16"/>
              </w:rPr>
              <w:t>Version 0.0.4 Reflecting results of initial CN1 discussion</w:t>
            </w:r>
          </w:p>
        </w:tc>
        <w:tc>
          <w:tcPr>
            <w:tcW w:w="748" w:type="dxa"/>
            <w:shd w:val="solid" w:color="FFFFFF" w:fill="auto"/>
          </w:tcPr>
          <w:p w14:paraId="2E72AFE1" w14:textId="77777777" w:rsidR="00897956" w:rsidRPr="00481D2D" w:rsidRDefault="00897956">
            <w:pPr>
              <w:pStyle w:val="TAL"/>
              <w:rPr>
                <w:rFonts w:cs="Arial"/>
                <w:snapToGrid w:val="0"/>
                <w:color w:val="000000"/>
                <w:sz w:val="16"/>
              </w:rPr>
            </w:pPr>
          </w:p>
        </w:tc>
        <w:tc>
          <w:tcPr>
            <w:tcW w:w="748" w:type="dxa"/>
            <w:shd w:val="solid" w:color="FFFFFF" w:fill="auto"/>
          </w:tcPr>
          <w:p w14:paraId="00D20689" w14:textId="77777777" w:rsidR="00897956" w:rsidRPr="00481D2D" w:rsidRDefault="00897956">
            <w:pPr>
              <w:pStyle w:val="TAL"/>
              <w:rPr>
                <w:rFonts w:cs="Arial"/>
                <w:snapToGrid w:val="0"/>
                <w:color w:val="000000"/>
                <w:sz w:val="16"/>
              </w:rPr>
            </w:pPr>
          </w:p>
        </w:tc>
        <w:tc>
          <w:tcPr>
            <w:tcW w:w="879" w:type="dxa"/>
            <w:shd w:val="solid" w:color="FFFFFF" w:fill="auto"/>
          </w:tcPr>
          <w:p w14:paraId="1451674D" w14:textId="77777777" w:rsidR="00897956" w:rsidRPr="00481D2D" w:rsidRDefault="00897956">
            <w:pPr>
              <w:pStyle w:val="TAL"/>
              <w:rPr>
                <w:rFonts w:cs="Arial"/>
                <w:snapToGrid w:val="0"/>
                <w:color w:val="000000"/>
                <w:sz w:val="16"/>
              </w:rPr>
            </w:pPr>
          </w:p>
        </w:tc>
      </w:tr>
      <w:tr w:rsidR="00897956" w:rsidRPr="00481D2D" w14:paraId="62A0B562" w14:textId="77777777" w:rsidTr="008E646D">
        <w:tc>
          <w:tcPr>
            <w:tcW w:w="761" w:type="dxa"/>
            <w:shd w:val="solid" w:color="FFFFFF" w:fill="auto"/>
          </w:tcPr>
          <w:p w14:paraId="724DFCAE" w14:textId="77777777" w:rsidR="00897956" w:rsidRPr="00481D2D" w:rsidRDefault="00897956">
            <w:pPr>
              <w:pStyle w:val="TAL"/>
              <w:rPr>
                <w:rFonts w:cs="Arial"/>
                <w:snapToGrid w:val="0"/>
                <w:color w:val="000000"/>
                <w:sz w:val="16"/>
              </w:rPr>
            </w:pPr>
            <w:r w:rsidRPr="00481D2D">
              <w:rPr>
                <w:rFonts w:cs="Arial"/>
                <w:snapToGrid w:val="0"/>
                <w:color w:val="000000"/>
                <w:sz w:val="16"/>
              </w:rPr>
              <w:t>19/10/00</w:t>
            </w:r>
          </w:p>
        </w:tc>
        <w:tc>
          <w:tcPr>
            <w:tcW w:w="621" w:type="dxa"/>
            <w:shd w:val="solid" w:color="FFFFFF" w:fill="auto"/>
          </w:tcPr>
          <w:p w14:paraId="34E398B5" w14:textId="77777777" w:rsidR="00897956" w:rsidRPr="00481D2D" w:rsidRDefault="00897956">
            <w:pPr>
              <w:pStyle w:val="TAL"/>
              <w:rPr>
                <w:rFonts w:cs="Arial"/>
                <w:snapToGrid w:val="0"/>
                <w:color w:val="000000"/>
                <w:sz w:val="16"/>
              </w:rPr>
            </w:pPr>
          </w:p>
        </w:tc>
        <w:tc>
          <w:tcPr>
            <w:tcW w:w="930" w:type="dxa"/>
            <w:shd w:val="solid" w:color="FFFFFF" w:fill="auto"/>
          </w:tcPr>
          <w:p w14:paraId="1A6632CB" w14:textId="77777777" w:rsidR="00897956" w:rsidRPr="00481D2D" w:rsidRDefault="00897956">
            <w:pPr>
              <w:pStyle w:val="TAL"/>
              <w:rPr>
                <w:rFonts w:cs="Arial"/>
                <w:snapToGrid w:val="0"/>
                <w:color w:val="000000"/>
                <w:sz w:val="16"/>
              </w:rPr>
            </w:pPr>
            <w:r w:rsidRPr="00481D2D">
              <w:rPr>
                <w:rFonts w:cs="Arial"/>
                <w:snapToGrid w:val="0"/>
                <w:color w:val="000000"/>
                <w:sz w:val="16"/>
              </w:rPr>
              <w:t>N1-001115</w:t>
            </w:r>
          </w:p>
        </w:tc>
        <w:tc>
          <w:tcPr>
            <w:tcW w:w="512" w:type="dxa"/>
            <w:shd w:val="solid" w:color="FFFFFF" w:fill="auto"/>
          </w:tcPr>
          <w:p w14:paraId="5DB763D2" w14:textId="77777777" w:rsidR="00897956" w:rsidRPr="00481D2D" w:rsidRDefault="00897956">
            <w:pPr>
              <w:pStyle w:val="TAL"/>
              <w:rPr>
                <w:rFonts w:cs="Arial"/>
                <w:snapToGrid w:val="0"/>
                <w:color w:val="000000"/>
                <w:sz w:val="16"/>
              </w:rPr>
            </w:pPr>
          </w:p>
        </w:tc>
        <w:tc>
          <w:tcPr>
            <w:tcW w:w="462" w:type="dxa"/>
            <w:shd w:val="solid" w:color="FFFFFF" w:fill="auto"/>
          </w:tcPr>
          <w:p w14:paraId="5F7D5377" w14:textId="77777777" w:rsidR="00897956" w:rsidRPr="00481D2D" w:rsidRDefault="00897956">
            <w:pPr>
              <w:pStyle w:val="TAL"/>
              <w:rPr>
                <w:rFonts w:cs="Arial"/>
                <w:snapToGrid w:val="0"/>
                <w:color w:val="000000"/>
                <w:sz w:val="16"/>
              </w:rPr>
            </w:pPr>
          </w:p>
        </w:tc>
        <w:tc>
          <w:tcPr>
            <w:tcW w:w="3535" w:type="dxa"/>
            <w:shd w:val="solid" w:color="FFFFFF" w:fill="auto"/>
          </w:tcPr>
          <w:p w14:paraId="65F7F6D0" w14:textId="77777777" w:rsidR="00897956" w:rsidRPr="00481D2D" w:rsidRDefault="00897956">
            <w:pPr>
              <w:pStyle w:val="TAL"/>
              <w:rPr>
                <w:rFonts w:cs="Arial"/>
                <w:snapToGrid w:val="0"/>
                <w:color w:val="000000"/>
                <w:sz w:val="16"/>
              </w:rPr>
            </w:pPr>
            <w:r w:rsidRPr="00481D2D">
              <w:rPr>
                <w:rFonts w:cs="Arial"/>
                <w:snapToGrid w:val="0"/>
                <w:color w:val="000000"/>
                <w:sz w:val="16"/>
              </w:rPr>
              <w:t>Version 0.0.5 Reflecting output of CN1 SIP adhoc#1 discussion</w:t>
            </w:r>
          </w:p>
        </w:tc>
        <w:tc>
          <w:tcPr>
            <w:tcW w:w="748" w:type="dxa"/>
            <w:shd w:val="solid" w:color="FFFFFF" w:fill="auto"/>
          </w:tcPr>
          <w:p w14:paraId="74C469B1" w14:textId="77777777" w:rsidR="00897956" w:rsidRPr="00481D2D" w:rsidRDefault="00897956">
            <w:pPr>
              <w:pStyle w:val="TAL"/>
              <w:rPr>
                <w:rFonts w:cs="Arial"/>
                <w:snapToGrid w:val="0"/>
                <w:color w:val="000000"/>
                <w:sz w:val="16"/>
              </w:rPr>
            </w:pPr>
          </w:p>
        </w:tc>
        <w:tc>
          <w:tcPr>
            <w:tcW w:w="748" w:type="dxa"/>
            <w:shd w:val="solid" w:color="FFFFFF" w:fill="auto"/>
          </w:tcPr>
          <w:p w14:paraId="2E17AD3A" w14:textId="77777777" w:rsidR="00897956" w:rsidRPr="00481D2D" w:rsidRDefault="00897956">
            <w:pPr>
              <w:pStyle w:val="TAL"/>
              <w:rPr>
                <w:rFonts w:cs="Arial"/>
                <w:snapToGrid w:val="0"/>
                <w:color w:val="000000"/>
                <w:sz w:val="16"/>
              </w:rPr>
            </w:pPr>
          </w:p>
        </w:tc>
        <w:tc>
          <w:tcPr>
            <w:tcW w:w="879" w:type="dxa"/>
            <w:shd w:val="solid" w:color="FFFFFF" w:fill="auto"/>
          </w:tcPr>
          <w:p w14:paraId="5D5D62B6" w14:textId="77777777" w:rsidR="00897956" w:rsidRPr="00481D2D" w:rsidRDefault="00897956">
            <w:pPr>
              <w:pStyle w:val="TAL"/>
              <w:rPr>
                <w:rFonts w:cs="Arial"/>
                <w:snapToGrid w:val="0"/>
                <w:color w:val="000000"/>
                <w:sz w:val="16"/>
              </w:rPr>
            </w:pPr>
          </w:p>
        </w:tc>
      </w:tr>
      <w:tr w:rsidR="00897956" w:rsidRPr="00481D2D" w14:paraId="1CEFC152" w14:textId="77777777" w:rsidTr="008E646D">
        <w:tc>
          <w:tcPr>
            <w:tcW w:w="761" w:type="dxa"/>
            <w:shd w:val="solid" w:color="FFFFFF" w:fill="auto"/>
          </w:tcPr>
          <w:p w14:paraId="4A5B6590" w14:textId="77777777" w:rsidR="00897956" w:rsidRPr="00481D2D" w:rsidRDefault="00897956">
            <w:pPr>
              <w:pStyle w:val="TAL"/>
              <w:rPr>
                <w:rFonts w:cs="Arial"/>
                <w:sz w:val="16"/>
              </w:rPr>
            </w:pPr>
            <w:smartTag w:uri="urn:schemas-microsoft-com:office:smarttags" w:element="stockticker">
              <w:r w:rsidRPr="00481D2D">
                <w:rPr>
                  <w:rFonts w:cs="Arial"/>
                  <w:sz w:val="16"/>
                </w:rPr>
                <w:t>09/11/00</w:t>
              </w:r>
            </w:smartTag>
          </w:p>
        </w:tc>
        <w:tc>
          <w:tcPr>
            <w:tcW w:w="621" w:type="dxa"/>
            <w:shd w:val="solid" w:color="FFFFFF" w:fill="auto"/>
          </w:tcPr>
          <w:p w14:paraId="2F5433E8" w14:textId="77777777" w:rsidR="00897956" w:rsidRPr="00481D2D" w:rsidRDefault="00897956">
            <w:pPr>
              <w:pStyle w:val="TAL"/>
              <w:rPr>
                <w:rFonts w:cs="Arial"/>
                <w:sz w:val="16"/>
              </w:rPr>
            </w:pPr>
          </w:p>
        </w:tc>
        <w:tc>
          <w:tcPr>
            <w:tcW w:w="930" w:type="dxa"/>
            <w:shd w:val="solid" w:color="FFFFFF" w:fill="auto"/>
          </w:tcPr>
          <w:p w14:paraId="4C582904" w14:textId="77777777" w:rsidR="00897956" w:rsidRPr="00481D2D" w:rsidRDefault="00897956">
            <w:pPr>
              <w:pStyle w:val="TAL"/>
              <w:rPr>
                <w:rFonts w:cs="Arial"/>
                <w:sz w:val="16"/>
              </w:rPr>
            </w:pPr>
          </w:p>
        </w:tc>
        <w:tc>
          <w:tcPr>
            <w:tcW w:w="512" w:type="dxa"/>
            <w:shd w:val="solid" w:color="FFFFFF" w:fill="auto"/>
          </w:tcPr>
          <w:p w14:paraId="6D2A6135" w14:textId="77777777" w:rsidR="00897956" w:rsidRPr="00481D2D" w:rsidRDefault="00897956">
            <w:pPr>
              <w:pStyle w:val="TAL"/>
              <w:rPr>
                <w:rFonts w:cs="Arial"/>
                <w:sz w:val="16"/>
              </w:rPr>
            </w:pPr>
          </w:p>
        </w:tc>
        <w:tc>
          <w:tcPr>
            <w:tcW w:w="462" w:type="dxa"/>
            <w:shd w:val="solid" w:color="FFFFFF" w:fill="auto"/>
          </w:tcPr>
          <w:p w14:paraId="0DE01788" w14:textId="77777777" w:rsidR="00897956" w:rsidRPr="00481D2D" w:rsidRDefault="00897956">
            <w:pPr>
              <w:pStyle w:val="TAL"/>
              <w:rPr>
                <w:rFonts w:cs="Arial"/>
                <w:sz w:val="16"/>
              </w:rPr>
            </w:pPr>
          </w:p>
        </w:tc>
        <w:tc>
          <w:tcPr>
            <w:tcW w:w="3535" w:type="dxa"/>
            <w:shd w:val="solid" w:color="FFFFFF" w:fill="auto"/>
          </w:tcPr>
          <w:p w14:paraId="68F377D2" w14:textId="77777777" w:rsidR="00897956" w:rsidRPr="00481D2D" w:rsidRDefault="00897956">
            <w:pPr>
              <w:pStyle w:val="TAL"/>
              <w:rPr>
                <w:rFonts w:cs="Arial"/>
                <w:sz w:val="16"/>
              </w:rPr>
            </w:pPr>
            <w:r w:rsidRPr="00481D2D">
              <w:rPr>
                <w:rFonts w:cs="Arial"/>
                <w:sz w:val="16"/>
              </w:rPr>
              <w:t>Version 0.0.6 Revision to include latest template and styles</w:t>
            </w:r>
          </w:p>
        </w:tc>
        <w:tc>
          <w:tcPr>
            <w:tcW w:w="748" w:type="dxa"/>
            <w:shd w:val="solid" w:color="FFFFFF" w:fill="auto"/>
          </w:tcPr>
          <w:p w14:paraId="5F48B510" w14:textId="77777777" w:rsidR="00897956" w:rsidRPr="00481D2D" w:rsidRDefault="00897956">
            <w:pPr>
              <w:pStyle w:val="TAL"/>
              <w:rPr>
                <w:rFonts w:cs="Arial"/>
                <w:sz w:val="16"/>
              </w:rPr>
            </w:pPr>
          </w:p>
        </w:tc>
        <w:tc>
          <w:tcPr>
            <w:tcW w:w="748" w:type="dxa"/>
            <w:shd w:val="solid" w:color="FFFFFF" w:fill="auto"/>
          </w:tcPr>
          <w:p w14:paraId="035717BC" w14:textId="77777777" w:rsidR="00897956" w:rsidRPr="00481D2D" w:rsidRDefault="00897956">
            <w:pPr>
              <w:pStyle w:val="TAL"/>
              <w:rPr>
                <w:rFonts w:cs="Arial"/>
                <w:sz w:val="16"/>
              </w:rPr>
            </w:pPr>
          </w:p>
        </w:tc>
        <w:tc>
          <w:tcPr>
            <w:tcW w:w="879" w:type="dxa"/>
            <w:shd w:val="solid" w:color="FFFFFF" w:fill="auto"/>
          </w:tcPr>
          <w:p w14:paraId="3F363082" w14:textId="77777777" w:rsidR="00897956" w:rsidRPr="00481D2D" w:rsidRDefault="00897956">
            <w:pPr>
              <w:pStyle w:val="TAL"/>
              <w:rPr>
                <w:rFonts w:cs="Arial"/>
                <w:sz w:val="16"/>
              </w:rPr>
            </w:pPr>
          </w:p>
        </w:tc>
      </w:tr>
      <w:tr w:rsidR="00897956" w:rsidRPr="00481D2D" w14:paraId="541ADF80" w14:textId="77777777" w:rsidTr="008E646D">
        <w:tc>
          <w:tcPr>
            <w:tcW w:w="761" w:type="dxa"/>
            <w:tcBorders>
              <w:bottom w:val="nil"/>
            </w:tcBorders>
            <w:shd w:val="solid" w:color="FFFFFF" w:fill="auto"/>
          </w:tcPr>
          <w:p w14:paraId="34D83551" w14:textId="77777777" w:rsidR="00897956" w:rsidRPr="00481D2D" w:rsidRDefault="00897956">
            <w:pPr>
              <w:pStyle w:val="TAL"/>
              <w:rPr>
                <w:rFonts w:cs="Arial"/>
                <w:sz w:val="16"/>
              </w:rPr>
            </w:pPr>
          </w:p>
        </w:tc>
        <w:tc>
          <w:tcPr>
            <w:tcW w:w="621" w:type="dxa"/>
            <w:tcBorders>
              <w:bottom w:val="nil"/>
            </w:tcBorders>
            <w:shd w:val="solid" w:color="FFFFFF" w:fill="auto"/>
          </w:tcPr>
          <w:p w14:paraId="658225B0" w14:textId="77777777" w:rsidR="00897956" w:rsidRPr="00481D2D" w:rsidRDefault="00897956">
            <w:pPr>
              <w:pStyle w:val="TAL"/>
              <w:rPr>
                <w:rFonts w:cs="Arial"/>
                <w:sz w:val="16"/>
              </w:rPr>
            </w:pPr>
          </w:p>
        </w:tc>
        <w:tc>
          <w:tcPr>
            <w:tcW w:w="930" w:type="dxa"/>
            <w:tcBorders>
              <w:bottom w:val="nil"/>
            </w:tcBorders>
            <w:shd w:val="solid" w:color="FFFFFF" w:fill="auto"/>
          </w:tcPr>
          <w:p w14:paraId="4CECB2CB" w14:textId="77777777" w:rsidR="00897956" w:rsidRPr="00481D2D" w:rsidRDefault="00897956">
            <w:pPr>
              <w:pStyle w:val="TAL"/>
              <w:rPr>
                <w:rFonts w:cs="Arial"/>
                <w:sz w:val="16"/>
              </w:rPr>
            </w:pPr>
            <w:r w:rsidRPr="00481D2D">
              <w:rPr>
                <w:rFonts w:cs="Arial"/>
                <w:sz w:val="16"/>
              </w:rPr>
              <w:t>N1-010092</w:t>
            </w:r>
          </w:p>
        </w:tc>
        <w:tc>
          <w:tcPr>
            <w:tcW w:w="512" w:type="dxa"/>
            <w:tcBorders>
              <w:bottom w:val="nil"/>
            </w:tcBorders>
            <w:shd w:val="solid" w:color="FFFFFF" w:fill="auto"/>
          </w:tcPr>
          <w:p w14:paraId="2F93F821" w14:textId="77777777" w:rsidR="00897956" w:rsidRPr="00481D2D" w:rsidRDefault="00897956">
            <w:pPr>
              <w:pStyle w:val="TAL"/>
              <w:rPr>
                <w:rFonts w:cs="Arial"/>
                <w:sz w:val="16"/>
              </w:rPr>
            </w:pPr>
          </w:p>
        </w:tc>
        <w:tc>
          <w:tcPr>
            <w:tcW w:w="462" w:type="dxa"/>
            <w:tcBorders>
              <w:bottom w:val="nil"/>
            </w:tcBorders>
            <w:shd w:val="solid" w:color="FFFFFF" w:fill="auto"/>
          </w:tcPr>
          <w:p w14:paraId="5AA2D06B" w14:textId="77777777" w:rsidR="00897956" w:rsidRPr="00481D2D" w:rsidRDefault="00897956">
            <w:pPr>
              <w:pStyle w:val="TAL"/>
              <w:rPr>
                <w:rFonts w:cs="Arial"/>
                <w:sz w:val="16"/>
              </w:rPr>
            </w:pPr>
          </w:p>
        </w:tc>
        <w:tc>
          <w:tcPr>
            <w:tcW w:w="3535" w:type="dxa"/>
            <w:tcBorders>
              <w:bottom w:val="nil"/>
            </w:tcBorders>
            <w:shd w:val="solid" w:color="FFFFFF" w:fill="auto"/>
          </w:tcPr>
          <w:p w14:paraId="33228F2F" w14:textId="77777777" w:rsidR="00897956" w:rsidRPr="00481D2D" w:rsidRDefault="00897956">
            <w:pPr>
              <w:pStyle w:val="TAL"/>
              <w:rPr>
                <w:rFonts w:cs="Arial"/>
                <w:sz w:val="16"/>
              </w:rPr>
            </w:pPr>
            <w:r w:rsidRPr="00481D2D">
              <w:rPr>
                <w:rFonts w:cs="Arial"/>
                <w:sz w:val="16"/>
              </w:rPr>
              <w:t>Version 0.0.7 Reflecting updates of some IETF drafts</w:t>
            </w:r>
          </w:p>
        </w:tc>
        <w:tc>
          <w:tcPr>
            <w:tcW w:w="748" w:type="dxa"/>
            <w:tcBorders>
              <w:bottom w:val="nil"/>
            </w:tcBorders>
            <w:shd w:val="solid" w:color="FFFFFF" w:fill="auto"/>
          </w:tcPr>
          <w:p w14:paraId="4FDBD0A5" w14:textId="77777777" w:rsidR="00897956" w:rsidRPr="00481D2D" w:rsidRDefault="00897956">
            <w:pPr>
              <w:pStyle w:val="TAL"/>
              <w:rPr>
                <w:rFonts w:cs="Arial"/>
                <w:sz w:val="16"/>
              </w:rPr>
            </w:pPr>
          </w:p>
        </w:tc>
        <w:tc>
          <w:tcPr>
            <w:tcW w:w="748" w:type="dxa"/>
            <w:tcBorders>
              <w:bottom w:val="nil"/>
            </w:tcBorders>
            <w:shd w:val="solid" w:color="FFFFFF" w:fill="auto"/>
          </w:tcPr>
          <w:p w14:paraId="3EE02A3A" w14:textId="77777777" w:rsidR="00897956" w:rsidRPr="00481D2D" w:rsidRDefault="00897956">
            <w:pPr>
              <w:pStyle w:val="TAL"/>
              <w:rPr>
                <w:rFonts w:cs="Arial"/>
                <w:sz w:val="16"/>
              </w:rPr>
            </w:pPr>
          </w:p>
        </w:tc>
        <w:tc>
          <w:tcPr>
            <w:tcW w:w="879" w:type="dxa"/>
            <w:tcBorders>
              <w:bottom w:val="nil"/>
            </w:tcBorders>
            <w:shd w:val="solid" w:color="FFFFFF" w:fill="auto"/>
          </w:tcPr>
          <w:p w14:paraId="38C0B635" w14:textId="77777777" w:rsidR="00897956" w:rsidRPr="00481D2D" w:rsidRDefault="00897956">
            <w:pPr>
              <w:pStyle w:val="TAL"/>
              <w:rPr>
                <w:rFonts w:cs="Arial"/>
                <w:sz w:val="16"/>
              </w:rPr>
            </w:pPr>
          </w:p>
        </w:tc>
      </w:tr>
      <w:tr w:rsidR="00897956" w:rsidRPr="00481D2D" w14:paraId="5B822CE5" w14:textId="77777777" w:rsidTr="008E64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61" w:type="dxa"/>
            <w:tcBorders>
              <w:top w:val="single" w:sz="6" w:space="0" w:color="auto"/>
              <w:left w:val="single" w:sz="6" w:space="0" w:color="auto"/>
              <w:bottom w:val="single" w:sz="6" w:space="0" w:color="auto"/>
              <w:right w:val="single" w:sz="6" w:space="0" w:color="auto"/>
            </w:tcBorders>
            <w:shd w:val="solid" w:color="FFFFFF" w:fill="auto"/>
          </w:tcPr>
          <w:p w14:paraId="25FD1FF2" w14:textId="77777777" w:rsidR="00897956" w:rsidRPr="00481D2D" w:rsidRDefault="00897956">
            <w:pPr>
              <w:pStyle w:val="TAL"/>
              <w:rPr>
                <w:rFonts w:cs="Arial"/>
                <w:snapToGrid w:val="0"/>
                <w:color w:val="000000"/>
                <w:sz w:val="16"/>
              </w:rPr>
            </w:pPr>
            <w:r w:rsidRPr="00481D2D">
              <w:rPr>
                <w:rFonts w:cs="Arial"/>
                <w:snapToGrid w:val="0"/>
                <w:color w:val="000000"/>
                <w:sz w:val="16"/>
              </w:rPr>
              <w:t>14/02/01</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ABF56B6" w14:textId="77777777" w:rsidR="00897956" w:rsidRPr="00481D2D" w:rsidRDefault="00897956">
            <w:pPr>
              <w:pStyle w:val="TAL"/>
              <w:rPr>
                <w:rFonts w:cs="Arial"/>
                <w:snapToGrid w:val="0"/>
                <w:color w:val="000000"/>
                <w:sz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6E6F1E" w14:textId="77777777" w:rsidR="00897956" w:rsidRPr="00481D2D" w:rsidRDefault="00897956">
            <w:pPr>
              <w:pStyle w:val="TAL"/>
              <w:rPr>
                <w:rFonts w:cs="Arial"/>
                <w:snapToGrid w:val="0"/>
                <w:color w:val="000000"/>
                <w:sz w:val="16"/>
              </w:rPr>
            </w:pPr>
            <w:r w:rsidRPr="00481D2D">
              <w:rPr>
                <w:rFonts w:cs="Arial"/>
                <w:snapToGrid w:val="0"/>
                <w:color w:val="000000"/>
                <w:sz w:val="16"/>
              </w:rPr>
              <w:t>N1-0102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A99410" w14:textId="77777777" w:rsidR="00897956" w:rsidRPr="00481D2D" w:rsidRDefault="00897956">
            <w:pPr>
              <w:pStyle w:val="TAL"/>
              <w:rPr>
                <w:rFonts w:cs="Arial"/>
                <w:snapToGrid w:val="0"/>
                <w:color w:val="000000"/>
                <w:sz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A1EC33" w14:textId="77777777" w:rsidR="00897956" w:rsidRPr="00481D2D" w:rsidRDefault="00897956">
            <w:pPr>
              <w:pStyle w:val="TAL"/>
              <w:rPr>
                <w:rFonts w:cs="Arial"/>
                <w:snapToGrid w:val="0"/>
                <w:color w:val="000000"/>
                <w:sz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EF37D1" w14:textId="77777777" w:rsidR="00897956" w:rsidRPr="00481D2D" w:rsidRDefault="00897956">
            <w:pPr>
              <w:pStyle w:val="TAL"/>
              <w:rPr>
                <w:rFonts w:cs="Arial"/>
                <w:snapToGrid w:val="0"/>
                <w:color w:val="000000"/>
                <w:sz w:val="16"/>
              </w:rPr>
            </w:pPr>
            <w:r w:rsidRPr="00481D2D">
              <w:rPr>
                <w:rFonts w:cs="Arial"/>
                <w:snapToGrid w:val="0"/>
                <w:color w:val="000000"/>
                <w:sz w:val="16"/>
              </w:rPr>
              <w:t>Version 0.0.8 Revision to include temporary annex B incorporating valuable source materi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3D3E37" w14:textId="77777777" w:rsidR="00897956" w:rsidRPr="00481D2D" w:rsidRDefault="00897956">
            <w:pPr>
              <w:pStyle w:val="TAL"/>
              <w:rPr>
                <w:rFonts w:cs="Arial"/>
                <w:snapToGrid w:val="0"/>
                <w:color w:val="000000"/>
                <w:sz w:val="16"/>
              </w:rPr>
            </w:pP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88B665" w14:textId="77777777" w:rsidR="00897956" w:rsidRPr="00481D2D" w:rsidRDefault="00897956">
            <w:pPr>
              <w:pStyle w:val="TAL"/>
              <w:rPr>
                <w:rFonts w:cs="Arial"/>
                <w:snapToGrid w:val="0"/>
                <w:color w:val="000000"/>
                <w:sz w:val="16"/>
              </w:rPr>
            </w:pP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CA288A" w14:textId="77777777" w:rsidR="00897956" w:rsidRPr="00481D2D" w:rsidRDefault="00897956">
            <w:pPr>
              <w:pStyle w:val="TAL"/>
              <w:rPr>
                <w:rFonts w:cs="Arial"/>
                <w:snapToGrid w:val="0"/>
                <w:color w:val="000000"/>
                <w:sz w:val="16"/>
              </w:rPr>
            </w:pPr>
          </w:p>
        </w:tc>
      </w:tr>
      <w:tr w:rsidR="00897956" w:rsidRPr="00481D2D" w14:paraId="2BB290FF" w14:textId="77777777" w:rsidTr="008E64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61" w:type="dxa"/>
            <w:tcBorders>
              <w:top w:val="single" w:sz="6" w:space="0" w:color="auto"/>
              <w:left w:val="single" w:sz="6" w:space="0" w:color="auto"/>
              <w:bottom w:val="single" w:sz="6" w:space="0" w:color="auto"/>
              <w:right w:val="single" w:sz="6" w:space="0" w:color="auto"/>
            </w:tcBorders>
            <w:shd w:val="solid" w:color="FFFFFF" w:fill="auto"/>
          </w:tcPr>
          <w:p w14:paraId="2C012349" w14:textId="77777777" w:rsidR="00897956" w:rsidRPr="00481D2D" w:rsidRDefault="00897956">
            <w:pPr>
              <w:pStyle w:val="TAL"/>
              <w:rPr>
                <w:rFonts w:cs="Arial"/>
                <w:snapToGrid w:val="0"/>
                <w:color w:val="000000"/>
                <w:sz w:val="16"/>
              </w:rPr>
            </w:pPr>
            <w:r w:rsidRPr="00481D2D">
              <w:rPr>
                <w:rFonts w:cs="Arial"/>
                <w:snapToGrid w:val="0"/>
                <w:color w:val="000000"/>
                <w:sz w:val="16"/>
              </w:rPr>
              <w:t>18/03/01</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2B3760B" w14:textId="77777777" w:rsidR="00897956" w:rsidRPr="00481D2D" w:rsidRDefault="00897956">
            <w:pPr>
              <w:pStyle w:val="TAL"/>
              <w:rPr>
                <w:rFonts w:cs="Arial"/>
                <w:snapToGrid w:val="0"/>
                <w:color w:val="000000"/>
                <w:sz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C46B9E" w14:textId="77777777" w:rsidR="00897956" w:rsidRPr="00481D2D" w:rsidRDefault="00897956">
            <w:pPr>
              <w:pStyle w:val="TAL"/>
              <w:rPr>
                <w:rFonts w:cs="Arial"/>
                <w:snapToGrid w:val="0"/>
                <w:color w:val="000000"/>
                <w:sz w:val="16"/>
              </w:rPr>
            </w:pPr>
            <w:r w:rsidRPr="00481D2D">
              <w:rPr>
                <w:rFonts w:cs="Arial"/>
                <w:snapToGrid w:val="0"/>
                <w:color w:val="000000"/>
                <w:sz w:val="16"/>
              </w:rPr>
              <w:t>N1-010378 rev</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61949D" w14:textId="77777777" w:rsidR="00897956" w:rsidRPr="00481D2D" w:rsidRDefault="00897956">
            <w:pPr>
              <w:pStyle w:val="TAL"/>
              <w:rPr>
                <w:rFonts w:cs="Arial"/>
                <w:snapToGrid w:val="0"/>
                <w:color w:val="000000"/>
                <w:sz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8F53ED" w14:textId="77777777" w:rsidR="00897956" w:rsidRPr="00481D2D" w:rsidRDefault="00897956">
            <w:pPr>
              <w:pStyle w:val="TAL"/>
              <w:rPr>
                <w:rFonts w:cs="Arial"/>
                <w:snapToGrid w:val="0"/>
                <w:color w:val="000000"/>
                <w:sz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93A5E7" w14:textId="77777777" w:rsidR="00897956" w:rsidRPr="00481D2D" w:rsidRDefault="00897956">
            <w:pPr>
              <w:pStyle w:val="TAL"/>
              <w:rPr>
                <w:rFonts w:cs="Arial"/>
                <w:snapToGrid w:val="0"/>
                <w:color w:val="000000"/>
                <w:sz w:val="16"/>
              </w:rPr>
            </w:pPr>
            <w:r w:rsidRPr="00481D2D">
              <w:rPr>
                <w:rFonts w:cs="Arial"/>
                <w:snapToGrid w:val="0"/>
                <w:color w:val="000000"/>
                <w:sz w:val="16"/>
              </w:rPr>
              <w:t>Version 0.1.0 incorporating results of CN1 discussion at CN1 #1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5083F4" w14:textId="77777777" w:rsidR="00897956" w:rsidRPr="00481D2D" w:rsidRDefault="00897956">
            <w:pPr>
              <w:pStyle w:val="TAL"/>
              <w:rPr>
                <w:rFonts w:cs="Arial"/>
                <w:snapToGrid w:val="0"/>
                <w:color w:val="000000"/>
                <w:sz w:val="16"/>
              </w:rPr>
            </w:pP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E31D33" w14:textId="77777777" w:rsidR="00897956" w:rsidRPr="00481D2D" w:rsidRDefault="00897956">
            <w:pPr>
              <w:pStyle w:val="TAL"/>
              <w:rPr>
                <w:rFonts w:cs="Arial"/>
                <w:snapToGrid w:val="0"/>
                <w:color w:val="000000"/>
                <w:sz w:val="16"/>
              </w:rPr>
            </w:pP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E42D81" w14:textId="77777777" w:rsidR="00897956" w:rsidRPr="00481D2D" w:rsidRDefault="00897956">
            <w:pPr>
              <w:pStyle w:val="TAL"/>
              <w:rPr>
                <w:rFonts w:cs="Arial"/>
                <w:snapToGrid w:val="0"/>
                <w:color w:val="000000"/>
                <w:sz w:val="16"/>
              </w:rPr>
            </w:pPr>
          </w:p>
        </w:tc>
      </w:tr>
      <w:tr w:rsidR="00897956" w:rsidRPr="00481D2D" w14:paraId="46339890" w14:textId="77777777" w:rsidTr="008E646D">
        <w:tc>
          <w:tcPr>
            <w:tcW w:w="761" w:type="dxa"/>
            <w:shd w:val="solid" w:color="FFFFFF" w:fill="auto"/>
          </w:tcPr>
          <w:p w14:paraId="7C714619"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12/04/01</w:t>
              </w:r>
            </w:smartTag>
          </w:p>
        </w:tc>
        <w:tc>
          <w:tcPr>
            <w:tcW w:w="621" w:type="dxa"/>
            <w:shd w:val="solid" w:color="FFFFFF" w:fill="auto"/>
          </w:tcPr>
          <w:p w14:paraId="209B2784" w14:textId="77777777" w:rsidR="00897956" w:rsidRPr="00481D2D" w:rsidRDefault="00897956">
            <w:pPr>
              <w:pStyle w:val="TAL"/>
              <w:rPr>
                <w:rFonts w:cs="Arial"/>
                <w:snapToGrid w:val="0"/>
                <w:color w:val="000000"/>
                <w:sz w:val="16"/>
              </w:rPr>
            </w:pPr>
          </w:p>
        </w:tc>
        <w:tc>
          <w:tcPr>
            <w:tcW w:w="930" w:type="dxa"/>
            <w:shd w:val="solid" w:color="FFFFFF" w:fill="auto"/>
          </w:tcPr>
          <w:p w14:paraId="7B47C54C" w14:textId="77777777" w:rsidR="00897956" w:rsidRPr="00481D2D" w:rsidRDefault="00897956">
            <w:pPr>
              <w:pStyle w:val="TAL"/>
              <w:rPr>
                <w:rFonts w:cs="Arial"/>
                <w:snapToGrid w:val="0"/>
                <w:color w:val="000000"/>
                <w:sz w:val="16"/>
              </w:rPr>
            </w:pPr>
            <w:r w:rsidRPr="00481D2D">
              <w:rPr>
                <w:rFonts w:cs="Arial"/>
                <w:snapToGrid w:val="0"/>
                <w:color w:val="000000"/>
                <w:sz w:val="16"/>
              </w:rPr>
              <w:t>N1-010737</w:t>
            </w:r>
          </w:p>
        </w:tc>
        <w:tc>
          <w:tcPr>
            <w:tcW w:w="512" w:type="dxa"/>
            <w:shd w:val="solid" w:color="FFFFFF" w:fill="auto"/>
          </w:tcPr>
          <w:p w14:paraId="0B68E65B" w14:textId="77777777" w:rsidR="00897956" w:rsidRPr="00481D2D" w:rsidRDefault="00897956">
            <w:pPr>
              <w:pStyle w:val="TAL"/>
              <w:rPr>
                <w:rFonts w:cs="Arial"/>
                <w:snapToGrid w:val="0"/>
                <w:color w:val="000000"/>
                <w:sz w:val="16"/>
              </w:rPr>
            </w:pPr>
          </w:p>
        </w:tc>
        <w:tc>
          <w:tcPr>
            <w:tcW w:w="462" w:type="dxa"/>
            <w:shd w:val="solid" w:color="FFFFFF" w:fill="auto"/>
          </w:tcPr>
          <w:p w14:paraId="5259DA58" w14:textId="77777777" w:rsidR="00897956" w:rsidRPr="00481D2D" w:rsidRDefault="00897956">
            <w:pPr>
              <w:pStyle w:val="TAL"/>
              <w:rPr>
                <w:rFonts w:cs="Arial"/>
                <w:snapToGrid w:val="0"/>
                <w:color w:val="000000"/>
                <w:sz w:val="16"/>
              </w:rPr>
            </w:pPr>
          </w:p>
        </w:tc>
        <w:tc>
          <w:tcPr>
            <w:tcW w:w="3535" w:type="dxa"/>
            <w:shd w:val="solid" w:color="FFFFFF" w:fill="auto"/>
          </w:tcPr>
          <w:p w14:paraId="5C1A3F07" w14:textId="77777777" w:rsidR="00897956" w:rsidRPr="00481D2D" w:rsidRDefault="00897956">
            <w:pPr>
              <w:pStyle w:val="TAL"/>
              <w:rPr>
                <w:rFonts w:cs="Arial"/>
                <w:snapToGrid w:val="0"/>
                <w:color w:val="000000"/>
                <w:sz w:val="16"/>
              </w:rPr>
            </w:pPr>
            <w:r w:rsidRPr="00481D2D">
              <w:rPr>
                <w:rFonts w:cs="Arial"/>
                <w:snapToGrid w:val="0"/>
                <w:color w:val="000000"/>
                <w:sz w:val="16"/>
              </w:rPr>
              <w:t xml:space="preserve">Version 0.2.0 incorporating results of CN1 discussions at SIP </w:t>
            </w:r>
            <w:proofErr w:type="spellStart"/>
            <w:r w:rsidRPr="00481D2D">
              <w:rPr>
                <w:rFonts w:cs="Arial"/>
                <w:snapToGrid w:val="0"/>
                <w:color w:val="000000"/>
                <w:sz w:val="16"/>
              </w:rPr>
              <w:t>adhoc</w:t>
            </w:r>
            <w:proofErr w:type="spellEnd"/>
            <w:r w:rsidRPr="00481D2D">
              <w:rPr>
                <w:rFonts w:cs="Arial"/>
                <w:snapToGrid w:val="0"/>
                <w:color w:val="000000"/>
                <w:sz w:val="16"/>
              </w:rPr>
              <w:t xml:space="preserve"> #4</w:t>
            </w:r>
          </w:p>
        </w:tc>
        <w:tc>
          <w:tcPr>
            <w:tcW w:w="748" w:type="dxa"/>
            <w:shd w:val="solid" w:color="FFFFFF" w:fill="auto"/>
          </w:tcPr>
          <w:p w14:paraId="75F0E04F" w14:textId="77777777" w:rsidR="00897956" w:rsidRPr="00481D2D" w:rsidRDefault="00897956">
            <w:pPr>
              <w:pStyle w:val="TAL"/>
              <w:rPr>
                <w:rFonts w:cs="Arial"/>
                <w:snapToGrid w:val="0"/>
                <w:color w:val="000000"/>
                <w:sz w:val="16"/>
              </w:rPr>
            </w:pPr>
          </w:p>
        </w:tc>
        <w:tc>
          <w:tcPr>
            <w:tcW w:w="748" w:type="dxa"/>
            <w:shd w:val="solid" w:color="FFFFFF" w:fill="auto"/>
          </w:tcPr>
          <w:p w14:paraId="34DA1EB3" w14:textId="77777777" w:rsidR="00897956" w:rsidRPr="00481D2D" w:rsidRDefault="00897956">
            <w:pPr>
              <w:pStyle w:val="TAL"/>
              <w:rPr>
                <w:rFonts w:cs="Arial"/>
                <w:snapToGrid w:val="0"/>
                <w:color w:val="000000"/>
                <w:sz w:val="16"/>
              </w:rPr>
            </w:pPr>
          </w:p>
        </w:tc>
        <w:tc>
          <w:tcPr>
            <w:tcW w:w="879" w:type="dxa"/>
            <w:shd w:val="solid" w:color="FFFFFF" w:fill="auto"/>
          </w:tcPr>
          <w:p w14:paraId="2ED8975D" w14:textId="77777777" w:rsidR="00897956" w:rsidRPr="00481D2D" w:rsidRDefault="00897956">
            <w:pPr>
              <w:pStyle w:val="TAL"/>
              <w:rPr>
                <w:rFonts w:cs="Arial"/>
                <w:snapToGrid w:val="0"/>
                <w:color w:val="000000"/>
                <w:sz w:val="16"/>
              </w:rPr>
            </w:pPr>
          </w:p>
        </w:tc>
      </w:tr>
      <w:tr w:rsidR="00897956" w:rsidRPr="00481D2D" w14:paraId="2B6B8DD8" w14:textId="77777777" w:rsidTr="008E646D">
        <w:tc>
          <w:tcPr>
            <w:tcW w:w="761" w:type="dxa"/>
            <w:shd w:val="solid" w:color="FFFFFF" w:fill="auto"/>
          </w:tcPr>
          <w:p w14:paraId="4470949E"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11/06/01</w:t>
              </w:r>
            </w:smartTag>
          </w:p>
        </w:tc>
        <w:tc>
          <w:tcPr>
            <w:tcW w:w="621" w:type="dxa"/>
            <w:shd w:val="solid" w:color="FFFFFF" w:fill="auto"/>
          </w:tcPr>
          <w:p w14:paraId="2E02561A" w14:textId="77777777" w:rsidR="00897956" w:rsidRPr="00481D2D" w:rsidRDefault="00897956">
            <w:pPr>
              <w:pStyle w:val="TAL"/>
              <w:rPr>
                <w:rFonts w:cs="Arial"/>
                <w:snapToGrid w:val="0"/>
                <w:color w:val="000000"/>
                <w:sz w:val="16"/>
              </w:rPr>
            </w:pPr>
          </w:p>
        </w:tc>
        <w:tc>
          <w:tcPr>
            <w:tcW w:w="930" w:type="dxa"/>
            <w:shd w:val="solid" w:color="FFFFFF" w:fill="auto"/>
          </w:tcPr>
          <w:p w14:paraId="2AAE0215" w14:textId="77777777" w:rsidR="00897956" w:rsidRPr="00481D2D" w:rsidRDefault="00897956">
            <w:pPr>
              <w:pStyle w:val="TAL"/>
              <w:rPr>
                <w:rFonts w:cs="Arial"/>
                <w:snapToGrid w:val="0"/>
                <w:color w:val="000000"/>
                <w:sz w:val="16"/>
              </w:rPr>
            </w:pPr>
            <w:r w:rsidRPr="00481D2D">
              <w:rPr>
                <w:rFonts w:cs="Arial"/>
                <w:snapToGrid w:val="0"/>
                <w:color w:val="000000"/>
                <w:sz w:val="16"/>
              </w:rPr>
              <w:t>N1-010935</w:t>
            </w:r>
          </w:p>
        </w:tc>
        <w:tc>
          <w:tcPr>
            <w:tcW w:w="512" w:type="dxa"/>
            <w:shd w:val="solid" w:color="FFFFFF" w:fill="auto"/>
          </w:tcPr>
          <w:p w14:paraId="7092A2E9" w14:textId="77777777" w:rsidR="00897956" w:rsidRPr="00481D2D" w:rsidRDefault="00897956">
            <w:pPr>
              <w:pStyle w:val="TAL"/>
              <w:rPr>
                <w:rFonts w:cs="Arial"/>
                <w:snapToGrid w:val="0"/>
                <w:color w:val="000000"/>
                <w:sz w:val="16"/>
              </w:rPr>
            </w:pPr>
          </w:p>
        </w:tc>
        <w:tc>
          <w:tcPr>
            <w:tcW w:w="462" w:type="dxa"/>
            <w:shd w:val="solid" w:color="FFFFFF" w:fill="auto"/>
          </w:tcPr>
          <w:p w14:paraId="4480C931" w14:textId="77777777" w:rsidR="00897956" w:rsidRPr="00481D2D" w:rsidRDefault="00897956">
            <w:pPr>
              <w:pStyle w:val="TAL"/>
              <w:rPr>
                <w:rFonts w:cs="Arial"/>
                <w:snapToGrid w:val="0"/>
                <w:color w:val="000000"/>
                <w:sz w:val="16"/>
              </w:rPr>
            </w:pPr>
          </w:p>
        </w:tc>
        <w:tc>
          <w:tcPr>
            <w:tcW w:w="3535" w:type="dxa"/>
            <w:shd w:val="solid" w:color="FFFFFF" w:fill="auto"/>
          </w:tcPr>
          <w:p w14:paraId="1BB34315" w14:textId="77777777" w:rsidR="00897956" w:rsidRPr="00481D2D" w:rsidRDefault="00897956">
            <w:pPr>
              <w:pStyle w:val="TAL"/>
              <w:rPr>
                <w:rFonts w:cs="Arial"/>
                <w:snapToGrid w:val="0"/>
                <w:color w:val="000000"/>
                <w:sz w:val="16"/>
              </w:rPr>
            </w:pPr>
            <w:r w:rsidRPr="00481D2D">
              <w:rPr>
                <w:rFonts w:cs="Arial"/>
                <w:snapToGrid w:val="0"/>
                <w:color w:val="000000"/>
                <w:sz w:val="16"/>
              </w:rPr>
              <w:t>Version 0.3.0 incorporating results of CN1 discussions at CN1 #16</w:t>
            </w:r>
          </w:p>
        </w:tc>
        <w:tc>
          <w:tcPr>
            <w:tcW w:w="748" w:type="dxa"/>
            <w:shd w:val="solid" w:color="FFFFFF" w:fill="auto"/>
          </w:tcPr>
          <w:p w14:paraId="47212DC8" w14:textId="77777777" w:rsidR="00897956" w:rsidRPr="00481D2D" w:rsidRDefault="00897956">
            <w:pPr>
              <w:pStyle w:val="TAL"/>
              <w:rPr>
                <w:rFonts w:cs="Arial"/>
                <w:snapToGrid w:val="0"/>
                <w:color w:val="000000"/>
                <w:sz w:val="16"/>
              </w:rPr>
            </w:pPr>
          </w:p>
        </w:tc>
        <w:tc>
          <w:tcPr>
            <w:tcW w:w="748" w:type="dxa"/>
            <w:shd w:val="solid" w:color="FFFFFF" w:fill="auto"/>
          </w:tcPr>
          <w:p w14:paraId="5EE6317D" w14:textId="77777777" w:rsidR="00897956" w:rsidRPr="00481D2D" w:rsidRDefault="00897956">
            <w:pPr>
              <w:pStyle w:val="TAL"/>
              <w:rPr>
                <w:rFonts w:cs="Arial"/>
                <w:snapToGrid w:val="0"/>
                <w:color w:val="000000"/>
                <w:sz w:val="16"/>
              </w:rPr>
            </w:pPr>
          </w:p>
        </w:tc>
        <w:tc>
          <w:tcPr>
            <w:tcW w:w="879" w:type="dxa"/>
            <w:shd w:val="solid" w:color="FFFFFF" w:fill="auto"/>
          </w:tcPr>
          <w:p w14:paraId="40056E76" w14:textId="77777777" w:rsidR="00897956" w:rsidRPr="00481D2D" w:rsidRDefault="00897956">
            <w:pPr>
              <w:pStyle w:val="TAL"/>
              <w:rPr>
                <w:rFonts w:cs="Arial"/>
                <w:snapToGrid w:val="0"/>
                <w:color w:val="000000"/>
                <w:sz w:val="16"/>
              </w:rPr>
            </w:pPr>
          </w:p>
        </w:tc>
      </w:tr>
      <w:tr w:rsidR="00897956" w:rsidRPr="00481D2D" w14:paraId="1E892119" w14:textId="77777777" w:rsidTr="008E646D">
        <w:tc>
          <w:tcPr>
            <w:tcW w:w="761" w:type="dxa"/>
            <w:shd w:val="solid" w:color="FFFFFF" w:fill="auto"/>
          </w:tcPr>
          <w:p w14:paraId="582D5D4D" w14:textId="77777777" w:rsidR="00897956" w:rsidRPr="00481D2D" w:rsidRDefault="00897956">
            <w:pPr>
              <w:pStyle w:val="TAL"/>
              <w:rPr>
                <w:rFonts w:cs="Arial"/>
                <w:snapToGrid w:val="0"/>
                <w:color w:val="000000"/>
                <w:sz w:val="16"/>
              </w:rPr>
            </w:pPr>
            <w:r w:rsidRPr="00481D2D">
              <w:rPr>
                <w:rFonts w:cs="Arial"/>
                <w:snapToGrid w:val="0"/>
                <w:color w:val="000000"/>
                <w:sz w:val="16"/>
              </w:rPr>
              <w:t>23/07/01</w:t>
            </w:r>
          </w:p>
        </w:tc>
        <w:tc>
          <w:tcPr>
            <w:tcW w:w="621" w:type="dxa"/>
            <w:shd w:val="solid" w:color="FFFFFF" w:fill="auto"/>
          </w:tcPr>
          <w:p w14:paraId="5F6137E6" w14:textId="77777777" w:rsidR="00897956" w:rsidRPr="00481D2D" w:rsidRDefault="00897956">
            <w:pPr>
              <w:pStyle w:val="TAL"/>
              <w:rPr>
                <w:rFonts w:cs="Arial"/>
                <w:snapToGrid w:val="0"/>
                <w:color w:val="000000"/>
                <w:sz w:val="16"/>
              </w:rPr>
            </w:pPr>
          </w:p>
        </w:tc>
        <w:tc>
          <w:tcPr>
            <w:tcW w:w="930" w:type="dxa"/>
            <w:shd w:val="solid" w:color="FFFFFF" w:fill="auto"/>
          </w:tcPr>
          <w:p w14:paraId="2FAA6618" w14:textId="77777777" w:rsidR="00897956" w:rsidRPr="00481D2D" w:rsidRDefault="00897956">
            <w:pPr>
              <w:pStyle w:val="TAL"/>
              <w:rPr>
                <w:rFonts w:cs="Arial"/>
                <w:snapToGrid w:val="0"/>
                <w:color w:val="000000"/>
                <w:sz w:val="16"/>
              </w:rPr>
            </w:pPr>
            <w:r w:rsidRPr="00481D2D">
              <w:rPr>
                <w:rFonts w:cs="Arial"/>
                <w:snapToGrid w:val="0"/>
                <w:color w:val="000000"/>
                <w:sz w:val="16"/>
              </w:rPr>
              <w:t>N1-011103</w:t>
            </w:r>
          </w:p>
        </w:tc>
        <w:tc>
          <w:tcPr>
            <w:tcW w:w="512" w:type="dxa"/>
            <w:shd w:val="solid" w:color="FFFFFF" w:fill="auto"/>
          </w:tcPr>
          <w:p w14:paraId="371B8401" w14:textId="77777777" w:rsidR="00897956" w:rsidRPr="00481D2D" w:rsidRDefault="00897956">
            <w:pPr>
              <w:pStyle w:val="TAL"/>
              <w:rPr>
                <w:rFonts w:cs="Arial"/>
                <w:snapToGrid w:val="0"/>
                <w:color w:val="000000"/>
                <w:sz w:val="16"/>
              </w:rPr>
            </w:pPr>
          </w:p>
        </w:tc>
        <w:tc>
          <w:tcPr>
            <w:tcW w:w="462" w:type="dxa"/>
            <w:shd w:val="solid" w:color="FFFFFF" w:fill="auto"/>
          </w:tcPr>
          <w:p w14:paraId="35A3F9AC" w14:textId="77777777" w:rsidR="00897956" w:rsidRPr="00481D2D" w:rsidRDefault="00897956">
            <w:pPr>
              <w:pStyle w:val="TAL"/>
              <w:rPr>
                <w:rFonts w:cs="Arial"/>
                <w:snapToGrid w:val="0"/>
                <w:color w:val="000000"/>
                <w:sz w:val="16"/>
              </w:rPr>
            </w:pPr>
          </w:p>
        </w:tc>
        <w:tc>
          <w:tcPr>
            <w:tcW w:w="3535" w:type="dxa"/>
            <w:shd w:val="solid" w:color="FFFFFF" w:fill="auto"/>
          </w:tcPr>
          <w:p w14:paraId="6EAE171F" w14:textId="77777777" w:rsidR="00897956" w:rsidRPr="00481D2D" w:rsidRDefault="00897956">
            <w:pPr>
              <w:pStyle w:val="TAL"/>
              <w:rPr>
                <w:rFonts w:cs="Arial"/>
                <w:snapToGrid w:val="0"/>
                <w:color w:val="000000"/>
                <w:sz w:val="16"/>
              </w:rPr>
            </w:pPr>
            <w:r w:rsidRPr="00481D2D">
              <w:rPr>
                <w:rFonts w:cs="Arial"/>
                <w:snapToGrid w:val="0"/>
                <w:color w:val="000000"/>
                <w:sz w:val="16"/>
              </w:rPr>
              <w:t>Version 0.4.0 incorporating results of CN1 discussions at CN1 #18 (agreed documents N1-011028, N1-011050, N1-011055, N1-011056)</w:t>
            </w:r>
          </w:p>
        </w:tc>
        <w:tc>
          <w:tcPr>
            <w:tcW w:w="748" w:type="dxa"/>
            <w:shd w:val="solid" w:color="FFFFFF" w:fill="auto"/>
          </w:tcPr>
          <w:p w14:paraId="27B9DFB9" w14:textId="77777777" w:rsidR="00897956" w:rsidRPr="00481D2D" w:rsidRDefault="00897956">
            <w:pPr>
              <w:pStyle w:val="TAL"/>
              <w:rPr>
                <w:rFonts w:cs="Arial"/>
                <w:snapToGrid w:val="0"/>
                <w:color w:val="000000"/>
                <w:sz w:val="16"/>
              </w:rPr>
            </w:pPr>
          </w:p>
        </w:tc>
        <w:tc>
          <w:tcPr>
            <w:tcW w:w="748" w:type="dxa"/>
            <w:shd w:val="solid" w:color="FFFFFF" w:fill="auto"/>
          </w:tcPr>
          <w:p w14:paraId="20C87F92" w14:textId="77777777" w:rsidR="00897956" w:rsidRPr="00481D2D" w:rsidRDefault="00897956">
            <w:pPr>
              <w:pStyle w:val="TAL"/>
              <w:rPr>
                <w:rFonts w:cs="Arial"/>
                <w:snapToGrid w:val="0"/>
                <w:color w:val="000000"/>
                <w:sz w:val="16"/>
              </w:rPr>
            </w:pPr>
          </w:p>
        </w:tc>
        <w:tc>
          <w:tcPr>
            <w:tcW w:w="879" w:type="dxa"/>
            <w:shd w:val="solid" w:color="FFFFFF" w:fill="auto"/>
          </w:tcPr>
          <w:p w14:paraId="46D2C2D4" w14:textId="77777777" w:rsidR="00897956" w:rsidRPr="00481D2D" w:rsidRDefault="00897956">
            <w:pPr>
              <w:pStyle w:val="TAL"/>
              <w:rPr>
                <w:rFonts w:cs="Arial"/>
                <w:snapToGrid w:val="0"/>
                <w:color w:val="000000"/>
                <w:sz w:val="16"/>
              </w:rPr>
            </w:pPr>
          </w:p>
        </w:tc>
      </w:tr>
      <w:tr w:rsidR="00897956" w:rsidRPr="00481D2D" w14:paraId="2FE0AC5B" w14:textId="77777777" w:rsidTr="008E646D">
        <w:tc>
          <w:tcPr>
            <w:tcW w:w="761" w:type="dxa"/>
            <w:shd w:val="solid" w:color="FFFFFF" w:fill="auto"/>
          </w:tcPr>
          <w:p w14:paraId="0DC78D02"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12/09/01</w:t>
              </w:r>
            </w:smartTag>
          </w:p>
        </w:tc>
        <w:tc>
          <w:tcPr>
            <w:tcW w:w="621" w:type="dxa"/>
            <w:shd w:val="solid" w:color="FFFFFF" w:fill="auto"/>
          </w:tcPr>
          <w:p w14:paraId="3B793FCC" w14:textId="77777777" w:rsidR="00897956" w:rsidRPr="00481D2D" w:rsidRDefault="00897956">
            <w:pPr>
              <w:pStyle w:val="TAL"/>
              <w:rPr>
                <w:rFonts w:cs="Arial"/>
                <w:snapToGrid w:val="0"/>
                <w:color w:val="000000"/>
                <w:sz w:val="16"/>
              </w:rPr>
            </w:pPr>
          </w:p>
        </w:tc>
        <w:tc>
          <w:tcPr>
            <w:tcW w:w="930" w:type="dxa"/>
            <w:shd w:val="solid" w:color="FFFFFF" w:fill="auto"/>
          </w:tcPr>
          <w:p w14:paraId="3591462F" w14:textId="77777777" w:rsidR="00897956" w:rsidRPr="00481D2D" w:rsidRDefault="00897956">
            <w:pPr>
              <w:pStyle w:val="TAL"/>
              <w:rPr>
                <w:rFonts w:cs="Arial"/>
                <w:snapToGrid w:val="0"/>
                <w:color w:val="000000"/>
                <w:sz w:val="16"/>
              </w:rPr>
            </w:pPr>
            <w:r w:rsidRPr="00481D2D">
              <w:rPr>
                <w:rFonts w:cs="Arial"/>
                <w:snapToGrid w:val="0"/>
                <w:color w:val="000000"/>
                <w:sz w:val="16"/>
              </w:rPr>
              <w:t>N1-011385</w:t>
            </w:r>
          </w:p>
        </w:tc>
        <w:tc>
          <w:tcPr>
            <w:tcW w:w="512" w:type="dxa"/>
            <w:shd w:val="solid" w:color="FFFFFF" w:fill="auto"/>
          </w:tcPr>
          <w:p w14:paraId="213E4115" w14:textId="77777777" w:rsidR="00897956" w:rsidRPr="00481D2D" w:rsidRDefault="00897956">
            <w:pPr>
              <w:pStyle w:val="TAL"/>
              <w:rPr>
                <w:rFonts w:cs="Arial"/>
                <w:snapToGrid w:val="0"/>
                <w:color w:val="000000"/>
                <w:sz w:val="16"/>
              </w:rPr>
            </w:pPr>
          </w:p>
        </w:tc>
        <w:tc>
          <w:tcPr>
            <w:tcW w:w="462" w:type="dxa"/>
            <w:shd w:val="solid" w:color="FFFFFF" w:fill="auto"/>
          </w:tcPr>
          <w:p w14:paraId="6C538B75" w14:textId="77777777" w:rsidR="00897956" w:rsidRPr="00481D2D" w:rsidRDefault="00897956">
            <w:pPr>
              <w:pStyle w:val="TAL"/>
              <w:rPr>
                <w:rFonts w:cs="Arial"/>
                <w:snapToGrid w:val="0"/>
                <w:color w:val="000000"/>
                <w:sz w:val="16"/>
              </w:rPr>
            </w:pPr>
          </w:p>
        </w:tc>
        <w:tc>
          <w:tcPr>
            <w:tcW w:w="3535" w:type="dxa"/>
            <w:shd w:val="solid" w:color="FFFFFF" w:fill="auto"/>
          </w:tcPr>
          <w:p w14:paraId="5C19F69F" w14:textId="77777777" w:rsidR="00897956" w:rsidRPr="00481D2D" w:rsidRDefault="00897956">
            <w:pPr>
              <w:pStyle w:val="TAL"/>
              <w:rPr>
                <w:rFonts w:cs="Arial"/>
                <w:snapToGrid w:val="0"/>
                <w:color w:val="000000"/>
                <w:sz w:val="16"/>
              </w:rPr>
            </w:pPr>
            <w:r w:rsidRPr="00481D2D">
              <w:rPr>
                <w:rFonts w:cs="Arial"/>
                <w:snapToGrid w:val="0"/>
                <w:color w:val="000000"/>
                <w:sz w:val="16"/>
              </w:rPr>
              <w:t>Version 0.5.0 incorporating results of CN1 discussions at CN1 #19 (agreed documents N1-011109, N1-011152, N1-011195, N1-011312, N1-011319, N1-011343)</w:t>
            </w:r>
          </w:p>
        </w:tc>
        <w:tc>
          <w:tcPr>
            <w:tcW w:w="748" w:type="dxa"/>
            <w:shd w:val="solid" w:color="FFFFFF" w:fill="auto"/>
          </w:tcPr>
          <w:p w14:paraId="6B1719FC" w14:textId="77777777" w:rsidR="00897956" w:rsidRPr="00481D2D" w:rsidRDefault="00897956">
            <w:pPr>
              <w:pStyle w:val="TAL"/>
              <w:rPr>
                <w:rFonts w:cs="Arial"/>
                <w:snapToGrid w:val="0"/>
                <w:color w:val="000000"/>
                <w:sz w:val="16"/>
              </w:rPr>
            </w:pPr>
          </w:p>
        </w:tc>
        <w:tc>
          <w:tcPr>
            <w:tcW w:w="748" w:type="dxa"/>
            <w:shd w:val="solid" w:color="FFFFFF" w:fill="auto"/>
          </w:tcPr>
          <w:p w14:paraId="704CCBC9" w14:textId="77777777" w:rsidR="00897956" w:rsidRPr="00481D2D" w:rsidRDefault="00897956">
            <w:pPr>
              <w:pStyle w:val="TAL"/>
              <w:rPr>
                <w:rFonts w:cs="Arial"/>
                <w:snapToGrid w:val="0"/>
                <w:color w:val="000000"/>
                <w:sz w:val="16"/>
              </w:rPr>
            </w:pPr>
          </w:p>
        </w:tc>
        <w:tc>
          <w:tcPr>
            <w:tcW w:w="879" w:type="dxa"/>
            <w:shd w:val="solid" w:color="FFFFFF" w:fill="auto"/>
          </w:tcPr>
          <w:p w14:paraId="4D32C5F2" w14:textId="77777777" w:rsidR="00897956" w:rsidRPr="00481D2D" w:rsidRDefault="00897956">
            <w:pPr>
              <w:pStyle w:val="TAL"/>
              <w:rPr>
                <w:rFonts w:cs="Arial"/>
                <w:snapToGrid w:val="0"/>
                <w:color w:val="000000"/>
                <w:sz w:val="16"/>
              </w:rPr>
            </w:pPr>
          </w:p>
        </w:tc>
      </w:tr>
      <w:tr w:rsidR="00897956" w:rsidRPr="00481D2D" w14:paraId="67DDADDA" w14:textId="77777777" w:rsidTr="008E646D">
        <w:tc>
          <w:tcPr>
            <w:tcW w:w="761" w:type="dxa"/>
            <w:shd w:val="solid" w:color="FFFFFF" w:fill="auto"/>
          </w:tcPr>
          <w:p w14:paraId="5940F7EC"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04/10/01</w:t>
              </w:r>
            </w:smartTag>
          </w:p>
        </w:tc>
        <w:tc>
          <w:tcPr>
            <w:tcW w:w="621" w:type="dxa"/>
            <w:shd w:val="solid" w:color="FFFFFF" w:fill="auto"/>
          </w:tcPr>
          <w:p w14:paraId="2C7402E9" w14:textId="77777777" w:rsidR="00897956" w:rsidRPr="00481D2D" w:rsidRDefault="00897956">
            <w:pPr>
              <w:pStyle w:val="TAL"/>
              <w:rPr>
                <w:rFonts w:cs="Arial"/>
                <w:snapToGrid w:val="0"/>
                <w:color w:val="000000"/>
                <w:sz w:val="16"/>
              </w:rPr>
            </w:pPr>
          </w:p>
        </w:tc>
        <w:tc>
          <w:tcPr>
            <w:tcW w:w="930" w:type="dxa"/>
            <w:shd w:val="solid" w:color="FFFFFF" w:fill="auto"/>
          </w:tcPr>
          <w:p w14:paraId="79A066E1" w14:textId="77777777" w:rsidR="00897956" w:rsidRPr="00481D2D" w:rsidRDefault="00897956">
            <w:pPr>
              <w:pStyle w:val="TAL"/>
              <w:rPr>
                <w:rFonts w:cs="Arial"/>
                <w:snapToGrid w:val="0"/>
                <w:color w:val="000000"/>
                <w:sz w:val="16"/>
              </w:rPr>
            </w:pPr>
            <w:r w:rsidRPr="00481D2D">
              <w:rPr>
                <w:rFonts w:cs="Arial"/>
                <w:snapToGrid w:val="0"/>
                <w:color w:val="000000"/>
                <w:sz w:val="16"/>
              </w:rPr>
              <w:t>N1-011470</w:t>
            </w:r>
          </w:p>
        </w:tc>
        <w:tc>
          <w:tcPr>
            <w:tcW w:w="512" w:type="dxa"/>
            <w:shd w:val="solid" w:color="FFFFFF" w:fill="auto"/>
          </w:tcPr>
          <w:p w14:paraId="1997B576" w14:textId="77777777" w:rsidR="00897956" w:rsidRPr="00481D2D" w:rsidRDefault="00897956">
            <w:pPr>
              <w:pStyle w:val="TAL"/>
              <w:rPr>
                <w:rFonts w:cs="Arial"/>
                <w:snapToGrid w:val="0"/>
                <w:color w:val="000000"/>
                <w:sz w:val="16"/>
              </w:rPr>
            </w:pPr>
          </w:p>
        </w:tc>
        <w:tc>
          <w:tcPr>
            <w:tcW w:w="462" w:type="dxa"/>
            <w:shd w:val="solid" w:color="FFFFFF" w:fill="auto"/>
          </w:tcPr>
          <w:p w14:paraId="6C191CBF" w14:textId="77777777" w:rsidR="00897956" w:rsidRPr="00481D2D" w:rsidRDefault="00897956">
            <w:pPr>
              <w:pStyle w:val="TAL"/>
              <w:rPr>
                <w:rFonts w:cs="Arial"/>
                <w:snapToGrid w:val="0"/>
                <w:color w:val="000000"/>
                <w:sz w:val="16"/>
              </w:rPr>
            </w:pPr>
          </w:p>
        </w:tc>
        <w:tc>
          <w:tcPr>
            <w:tcW w:w="3535" w:type="dxa"/>
            <w:shd w:val="solid" w:color="FFFFFF" w:fill="auto"/>
          </w:tcPr>
          <w:p w14:paraId="1A70C406" w14:textId="77777777" w:rsidR="00897956" w:rsidRPr="00481D2D" w:rsidRDefault="00897956">
            <w:pPr>
              <w:pStyle w:val="TAL"/>
              <w:rPr>
                <w:rFonts w:cs="Arial"/>
                <w:snapToGrid w:val="0"/>
                <w:color w:val="000000"/>
                <w:sz w:val="16"/>
              </w:rPr>
            </w:pPr>
            <w:r w:rsidRPr="00481D2D">
              <w:rPr>
                <w:rFonts w:cs="Arial"/>
                <w:snapToGrid w:val="0"/>
                <w:color w:val="000000"/>
                <w:sz w:val="16"/>
              </w:rPr>
              <w:t>Version 0.6.0 incorporating results of CN1 discussions at CN1 #19bis (agreed documents N1-011346, N1-011373, N1-011389, N1-011390, N1-011392, N1-011393, N1-011394, N1-011408, N1-011410, N1-011426)</w:t>
            </w:r>
          </w:p>
        </w:tc>
        <w:tc>
          <w:tcPr>
            <w:tcW w:w="748" w:type="dxa"/>
            <w:shd w:val="solid" w:color="FFFFFF" w:fill="auto"/>
          </w:tcPr>
          <w:p w14:paraId="731CDEBC" w14:textId="77777777" w:rsidR="00897956" w:rsidRPr="00481D2D" w:rsidRDefault="00897956">
            <w:pPr>
              <w:pStyle w:val="TAL"/>
              <w:rPr>
                <w:rFonts w:cs="Arial"/>
                <w:snapToGrid w:val="0"/>
                <w:color w:val="000000"/>
                <w:sz w:val="16"/>
              </w:rPr>
            </w:pPr>
          </w:p>
        </w:tc>
        <w:tc>
          <w:tcPr>
            <w:tcW w:w="748" w:type="dxa"/>
            <w:shd w:val="solid" w:color="FFFFFF" w:fill="auto"/>
          </w:tcPr>
          <w:p w14:paraId="3599DA38" w14:textId="77777777" w:rsidR="00897956" w:rsidRPr="00481D2D" w:rsidRDefault="00897956">
            <w:pPr>
              <w:pStyle w:val="TAL"/>
              <w:rPr>
                <w:rFonts w:cs="Arial"/>
                <w:snapToGrid w:val="0"/>
                <w:color w:val="000000"/>
                <w:sz w:val="16"/>
              </w:rPr>
            </w:pPr>
          </w:p>
        </w:tc>
        <w:tc>
          <w:tcPr>
            <w:tcW w:w="879" w:type="dxa"/>
            <w:shd w:val="solid" w:color="FFFFFF" w:fill="auto"/>
          </w:tcPr>
          <w:p w14:paraId="6A555D00" w14:textId="77777777" w:rsidR="00897956" w:rsidRPr="00481D2D" w:rsidRDefault="00897956">
            <w:pPr>
              <w:pStyle w:val="TAL"/>
              <w:rPr>
                <w:rFonts w:cs="Arial"/>
                <w:snapToGrid w:val="0"/>
                <w:color w:val="000000"/>
                <w:sz w:val="16"/>
              </w:rPr>
            </w:pPr>
          </w:p>
        </w:tc>
      </w:tr>
      <w:tr w:rsidR="00897956" w:rsidRPr="00481D2D" w14:paraId="2987AFD1" w14:textId="77777777" w:rsidTr="008E646D">
        <w:tc>
          <w:tcPr>
            <w:tcW w:w="761" w:type="dxa"/>
            <w:shd w:val="solid" w:color="FFFFFF" w:fill="auto"/>
          </w:tcPr>
          <w:p w14:paraId="3E6370C4" w14:textId="77777777" w:rsidR="00897956" w:rsidRPr="00481D2D" w:rsidRDefault="00897956">
            <w:pPr>
              <w:pStyle w:val="TAL"/>
              <w:rPr>
                <w:rFonts w:cs="Arial"/>
                <w:snapToGrid w:val="0"/>
                <w:color w:val="000000"/>
                <w:sz w:val="16"/>
              </w:rPr>
            </w:pPr>
            <w:r w:rsidRPr="00481D2D">
              <w:rPr>
                <w:rFonts w:cs="Arial"/>
                <w:snapToGrid w:val="0"/>
                <w:color w:val="000000"/>
                <w:sz w:val="16"/>
              </w:rPr>
              <w:t>19/10/01</w:t>
            </w:r>
          </w:p>
        </w:tc>
        <w:tc>
          <w:tcPr>
            <w:tcW w:w="621" w:type="dxa"/>
            <w:shd w:val="solid" w:color="FFFFFF" w:fill="auto"/>
          </w:tcPr>
          <w:p w14:paraId="07E9F09D" w14:textId="77777777" w:rsidR="00897956" w:rsidRPr="00481D2D" w:rsidRDefault="00897956">
            <w:pPr>
              <w:pStyle w:val="TAL"/>
              <w:rPr>
                <w:rFonts w:cs="Arial"/>
                <w:snapToGrid w:val="0"/>
                <w:color w:val="000000"/>
                <w:sz w:val="16"/>
              </w:rPr>
            </w:pPr>
          </w:p>
        </w:tc>
        <w:tc>
          <w:tcPr>
            <w:tcW w:w="930" w:type="dxa"/>
            <w:shd w:val="solid" w:color="FFFFFF" w:fill="auto"/>
          </w:tcPr>
          <w:p w14:paraId="34C06F9B" w14:textId="77777777" w:rsidR="00897956" w:rsidRPr="00481D2D" w:rsidRDefault="00897956">
            <w:pPr>
              <w:pStyle w:val="TAL"/>
              <w:rPr>
                <w:rFonts w:cs="Arial"/>
                <w:snapToGrid w:val="0"/>
                <w:color w:val="000000"/>
                <w:sz w:val="16"/>
              </w:rPr>
            </w:pPr>
            <w:r w:rsidRPr="00481D2D">
              <w:rPr>
                <w:rFonts w:cs="Arial"/>
                <w:snapToGrid w:val="0"/>
                <w:color w:val="000000"/>
                <w:sz w:val="16"/>
              </w:rPr>
              <w:t>N1-011643</w:t>
            </w:r>
          </w:p>
        </w:tc>
        <w:tc>
          <w:tcPr>
            <w:tcW w:w="512" w:type="dxa"/>
            <w:shd w:val="solid" w:color="FFFFFF" w:fill="auto"/>
          </w:tcPr>
          <w:p w14:paraId="55866C77" w14:textId="77777777" w:rsidR="00897956" w:rsidRPr="00481D2D" w:rsidRDefault="00897956">
            <w:pPr>
              <w:pStyle w:val="TAL"/>
              <w:rPr>
                <w:rFonts w:cs="Arial"/>
                <w:snapToGrid w:val="0"/>
                <w:color w:val="000000"/>
                <w:sz w:val="16"/>
              </w:rPr>
            </w:pPr>
          </w:p>
        </w:tc>
        <w:tc>
          <w:tcPr>
            <w:tcW w:w="462" w:type="dxa"/>
            <w:shd w:val="solid" w:color="FFFFFF" w:fill="auto"/>
          </w:tcPr>
          <w:p w14:paraId="20FC054C" w14:textId="77777777" w:rsidR="00897956" w:rsidRPr="00481D2D" w:rsidRDefault="00897956">
            <w:pPr>
              <w:pStyle w:val="TAL"/>
              <w:rPr>
                <w:rFonts w:cs="Arial"/>
                <w:snapToGrid w:val="0"/>
                <w:color w:val="000000"/>
                <w:sz w:val="16"/>
              </w:rPr>
            </w:pPr>
          </w:p>
        </w:tc>
        <w:tc>
          <w:tcPr>
            <w:tcW w:w="3535" w:type="dxa"/>
            <w:shd w:val="solid" w:color="FFFFFF" w:fill="auto"/>
          </w:tcPr>
          <w:p w14:paraId="7F63F5F1" w14:textId="77777777" w:rsidR="00897956" w:rsidRPr="00481D2D" w:rsidRDefault="00897956">
            <w:pPr>
              <w:pStyle w:val="TAL"/>
              <w:rPr>
                <w:rFonts w:cs="Arial"/>
                <w:snapToGrid w:val="0"/>
                <w:color w:val="000000"/>
                <w:sz w:val="16"/>
              </w:rPr>
            </w:pPr>
            <w:r w:rsidRPr="00481D2D">
              <w:rPr>
                <w:rFonts w:cs="Arial"/>
                <w:snapToGrid w:val="0"/>
                <w:color w:val="000000"/>
                <w:sz w:val="16"/>
              </w:rPr>
              <w:t>Version 0.7.0 incorporating results of CN1 discussions at CN1 #20 (agreed documents N1-011477, N1-011479, N1-011498, N1-011523, N1-011548, N1-011585, N1-011586, N1-011592, N1-011611, N1-011629)</w:t>
            </w:r>
          </w:p>
        </w:tc>
        <w:tc>
          <w:tcPr>
            <w:tcW w:w="748" w:type="dxa"/>
            <w:shd w:val="solid" w:color="FFFFFF" w:fill="auto"/>
          </w:tcPr>
          <w:p w14:paraId="38DF2DBD" w14:textId="77777777" w:rsidR="00897956" w:rsidRPr="00481D2D" w:rsidRDefault="00897956">
            <w:pPr>
              <w:pStyle w:val="TAL"/>
              <w:rPr>
                <w:rFonts w:cs="Arial"/>
                <w:snapToGrid w:val="0"/>
                <w:color w:val="000000"/>
                <w:sz w:val="16"/>
              </w:rPr>
            </w:pPr>
          </w:p>
        </w:tc>
        <w:tc>
          <w:tcPr>
            <w:tcW w:w="748" w:type="dxa"/>
            <w:shd w:val="solid" w:color="FFFFFF" w:fill="auto"/>
          </w:tcPr>
          <w:p w14:paraId="64EA89FE" w14:textId="77777777" w:rsidR="00897956" w:rsidRPr="00481D2D" w:rsidRDefault="00897956">
            <w:pPr>
              <w:pStyle w:val="TAL"/>
              <w:rPr>
                <w:rFonts w:cs="Arial"/>
                <w:snapToGrid w:val="0"/>
                <w:color w:val="000000"/>
                <w:sz w:val="16"/>
              </w:rPr>
            </w:pPr>
          </w:p>
        </w:tc>
        <w:tc>
          <w:tcPr>
            <w:tcW w:w="879" w:type="dxa"/>
            <w:shd w:val="solid" w:color="FFFFFF" w:fill="auto"/>
          </w:tcPr>
          <w:p w14:paraId="14BCC96A" w14:textId="77777777" w:rsidR="00897956" w:rsidRPr="00481D2D" w:rsidRDefault="00897956">
            <w:pPr>
              <w:pStyle w:val="TAL"/>
              <w:rPr>
                <w:rFonts w:cs="Arial"/>
                <w:snapToGrid w:val="0"/>
                <w:color w:val="000000"/>
                <w:sz w:val="16"/>
              </w:rPr>
            </w:pPr>
          </w:p>
        </w:tc>
      </w:tr>
      <w:tr w:rsidR="00897956" w:rsidRPr="00481D2D" w14:paraId="08FF65DE" w14:textId="77777777" w:rsidTr="008E646D">
        <w:tc>
          <w:tcPr>
            <w:tcW w:w="761" w:type="dxa"/>
            <w:shd w:val="solid" w:color="FFFFFF" w:fill="auto"/>
          </w:tcPr>
          <w:p w14:paraId="5570A344" w14:textId="77777777" w:rsidR="00897956" w:rsidRPr="00481D2D" w:rsidRDefault="00897956">
            <w:pPr>
              <w:pStyle w:val="TAL"/>
              <w:rPr>
                <w:rFonts w:cs="Arial"/>
                <w:snapToGrid w:val="0"/>
                <w:color w:val="000000"/>
                <w:sz w:val="16"/>
              </w:rPr>
            </w:pPr>
            <w:r w:rsidRPr="00481D2D">
              <w:rPr>
                <w:rFonts w:cs="Arial"/>
                <w:snapToGrid w:val="0"/>
                <w:color w:val="000000"/>
                <w:sz w:val="16"/>
              </w:rPr>
              <w:t>16/11/01</w:t>
            </w:r>
          </w:p>
        </w:tc>
        <w:tc>
          <w:tcPr>
            <w:tcW w:w="621" w:type="dxa"/>
            <w:shd w:val="solid" w:color="FFFFFF" w:fill="auto"/>
          </w:tcPr>
          <w:p w14:paraId="5D344656" w14:textId="77777777" w:rsidR="00897956" w:rsidRPr="00481D2D" w:rsidRDefault="00897956">
            <w:pPr>
              <w:pStyle w:val="TAL"/>
              <w:rPr>
                <w:rFonts w:cs="Arial"/>
                <w:snapToGrid w:val="0"/>
                <w:color w:val="000000"/>
                <w:sz w:val="16"/>
              </w:rPr>
            </w:pPr>
          </w:p>
        </w:tc>
        <w:tc>
          <w:tcPr>
            <w:tcW w:w="930" w:type="dxa"/>
            <w:shd w:val="solid" w:color="FFFFFF" w:fill="auto"/>
          </w:tcPr>
          <w:p w14:paraId="397B3AE4" w14:textId="77777777" w:rsidR="00897956" w:rsidRPr="00481D2D" w:rsidRDefault="00897956">
            <w:pPr>
              <w:pStyle w:val="TAL"/>
              <w:rPr>
                <w:rFonts w:cs="Arial"/>
                <w:snapToGrid w:val="0"/>
                <w:color w:val="000000"/>
                <w:sz w:val="16"/>
              </w:rPr>
            </w:pPr>
            <w:r w:rsidRPr="00481D2D">
              <w:rPr>
                <w:rFonts w:cs="Arial"/>
                <w:snapToGrid w:val="0"/>
                <w:color w:val="000000"/>
                <w:sz w:val="16"/>
              </w:rPr>
              <w:t>N1-011821</w:t>
            </w:r>
          </w:p>
        </w:tc>
        <w:tc>
          <w:tcPr>
            <w:tcW w:w="512" w:type="dxa"/>
            <w:shd w:val="solid" w:color="FFFFFF" w:fill="auto"/>
          </w:tcPr>
          <w:p w14:paraId="478F1B03" w14:textId="77777777" w:rsidR="00897956" w:rsidRPr="00481D2D" w:rsidRDefault="00897956">
            <w:pPr>
              <w:pStyle w:val="TAL"/>
              <w:rPr>
                <w:rFonts w:cs="Arial"/>
                <w:snapToGrid w:val="0"/>
                <w:color w:val="000000"/>
                <w:sz w:val="16"/>
              </w:rPr>
            </w:pPr>
          </w:p>
        </w:tc>
        <w:tc>
          <w:tcPr>
            <w:tcW w:w="462" w:type="dxa"/>
            <w:shd w:val="solid" w:color="FFFFFF" w:fill="auto"/>
          </w:tcPr>
          <w:p w14:paraId="580C284A" w14:textId="77777777" w:rsidR="00897956" w:rsidRPr="00481D2D" w:rsidRDefault="00897956">
            <w:pPr>
              <w:pStyle w:val="TAL"/>
              <w:rPr>
                <w:rFonts w:cs="Arial"/>
                <w:snapToGrid w:val="0"/>
                <w:color w:val="000000"/>
                <w:sz w:val="16"/>
              </w:rPr>
            </w:pPr>
          </w:p>
        </w:tc>
        <w:tc>
          <w:tcPr>
            <w:tcW w:w="3535" w:type="dxa"/>
            <w:shd w:val="solid" w:color="FFFFFF" w:fill="auto"/>
          </w:tcPr>
          <w:p w14:paraId="657295CB" w14:textId="77777777" w:rsidR="00897956" w:rsidRPr="00481D2D" w:rsidRDefault="00897956">
            <w:pPr>
              <w:pStyle w:val="TAL"/>
              <w:rPr>
                <w:rFonts w:cs="Arial"/>
                <w:snapToGrid w:val="0"/>
                <w:color w:val="000000"/>
                <w:sz w:val="16"/>
              </w:rPr>
            </w:pPr>
            <w:r w:rsidRPr="00481D2D">
              <w:rPr>
                <w:rFonts w:cs="Arial"/>
                <w:snapToGrid w:val="0"/>
                <w:color w:val="000000"/>
                <w:sz w:val="16"/>
              </w:rPr>
              <w:t>Version 0.8.0 incorporating results of CN1 discussions at CN1 #20bis (agreed documents N1-011685, N1-011690, N1-011741, N1-011743, N1-011759, N1-011760, N1-011761, N1-011765c, N1-011767, N1-011769, N1-011770, N1-011771, N1-011774, N1-011777, N1-011779, N1-011780)</w:t>
            </w:r>
          </w:p>
          <w:p w14:paraId="77E970B3" w14:textId="77777777" w:rsidR="00897956" w:rsidRPr="00481D2D" w:rsidRDefault="00897956">
            <w:pPr>
              <w:pStyle w:val="TAL"/>
              <w:rPr>
                <w:rFonts w:cs="Arial"/>
                <w:snapToGrid w:val="0"/>
                <w:color w:val="000000"/>
                <w:sz w:val="16"/>
              </w:rPr>
            </w:pPr>
            <w:r w:rsidRPr="00481D2D">
              <w:rPr>
                <w:rFonts w:cs="Arial"/>
                <w:snapToGrid w:val="0"/>
                <w:color w:val="000000"/>
                <w:sz w:val="16"/>
              </w:rPr>
              <w:t>N1-011712 was agreed but determined to have no impact on the specification at this time.</w:t>
            </w:r>
          </w:p>
        </w:tc>
        <w:tc>
          <w:tcPr>
            <w:tcW w:w="748" w:type="dxa"/>
            <w:shd w:val="solid" w:color="FFFFFF" w:fill="auto"/>
          </w:tcPr>
          <w:p w14:paraId="519568B4" w14:textId="77777777" w:rsidR="00897956" w:rsidRPr="00481D2D" w:rsidRDefault="00897956">
            <w:pPr>
              <w:pStyle w:val="TAL"/>
              <w:rPr>
                <w:rFonts w:cs="Arial"/>
                <w:snapToGrid w:val="0"/>
                <w:color w:val="000000"/>
                <w:sz w:val="16"/>
              </w:rPr>
            </w:pPr>
          </w:p>
        </w:tc>
        <w:tc>
          <w:tcPr>
            <w:tcW w:w="748" w:type="dxa"/>
            <w:shd w:val="solid" w:color="FFFFFF" w:fill="auto"/>
          </w:tcPr>
          <w:p w14:paraId="6BDEADF6" w14:textId="77777777" w:rsidR="00897956" w:rsidRPr="00481D2D" w:rsidRDefault="00897956">
            <w:pPr>
              <w:pStyle w:val="TAL"/>
              <w:rPr>
                <w:rFonts w:cs="Arial"/>
                <w:snapToGrid w:val="0"/>
                <w:color w:val="000000"/>
                <w:sz w:val="16"/>
              </w:rPr>
            </w:pPr>
          </w:p>
        </w:tc>
        <w:tc>
          <w:tcPr>
            <w:tcW w:w="879" w:type="dxa"/>
            <w:shd w:val="solid" w:color="FFFFFF" w:fill="auto"/>
          </w:tcPr>
          <w:p w14:paraId="58C497C6" w14:textId="77777777" w:rsidR="00897956" w:rsidRPr="00481D2D" w:rsidRDefault="00897956">
            <w:pPr>
              <w:pStyle w:val="TAL"/>
              <w:rPr>
                <w:rFonts w:cs="Arial"/>
                <w:snapToGrid w:val="0"/>
                <w:color w:val="000000"/>
                <w:sz w:val="16"/>
              </w:rPr>
            </w:pPr>
          </w:p>
        </w:tc>
      </w:tr>
      <w:tr w:rsidR="00897956" w:rsidRPr="00481D2D" w14:paraId="53BFDE9D" w14:textId="77777777" w:rsidTr="008E646D">
        <w:tc>
          <w:tcPr>
            <w:tcW w:w="761" w:type="dxa"/>
            <w:shd w:val="solid" w:color="FFFFFF" w:fill="auto"/>
          </w:tcPr>
          <w:p w14:paraId="48F3AE72" w14:textId="77777777" w:rsidR="00897956" w:rsidRPr="00481D2D" w:rsidRDefault="00897956">
            <w:pPr>
              <w:pStyle w:val="TAL"/>
              <w:rPr>
                <w:rFonts w:cs="Arial"/>
                <w:snapToGrid w:val="0"/>
                <w:color w:val="000000"/>
                <w:sz w:val="16"/>
              </w:rPr>
            </w:pPr>
            <w:r w:rsidRPr="00481D2D">
              <w:rPr>
                <w:rFonts w:cs="Arial"/>
                <w:snapToGrid w:val="0"/>
                <w:color w:val="000000"/>
                <w:sz w:val="16"/>
              </w:rPr>
              <w:t>30/11/01</w:t>
            </w:r>
          </w:p>
        </w:tc>
        <w:tc>
          <w:tcPr>
            <w:tcW w:w="621" w:type="dxa"/>
            <w:shd w:val="solid" w:color="FFFFFF" w:fill="auto"/>
          </w:tcPr>
          <w:p w14:paraId="4778191D" w14:textId="77777777" w:rsidR="00897956" w:rsidRPr="00481D2D" w:rsidRDefault="00897956">
            <w:pPr>
              <w:pStyle w:val="TAL"/>
              <w:rPr>
                <w:rFonts w:cs="Arial"/>
                <w:snapToGrid w:val="0"/>
                <w:color w:val="000000"/>
                <w:sz w:val="16"/>
              </w:rPr>
            </w:pPr>
          </w:p>
        </w:tc>
        <w:tc>
          <w:tcPr>
            <w:tcW w:w="930" w:type="dxa"/>
            <w:shd w:val="solid" w:color="FFFFFF" w:fill="auto"/>
          </w:tcPr>
          <w:p w14:paraId="6568553C" w14:textId="77777777" w:rsidR="00897956" w:rsidRPr="00481D2D" w:rsidRDefault="00897956">
            <w:pPr>
              <w:pStyle w:val="TAL"/>
              <w:rPr>
                <w:rFonts w:cs="Arial"/>
                <w:snapToGrid w:val="0"/>
                <w:color w:val="000000"/>
                <w:sz w:val="16"/>
              </w:rPr>
            </w:pPr>
            <w:r w:rsidRPr="00481D2D">
              <w:rPr>
                <w:rFonts w:cs="Arial"/>
                <w:snapToGrid w:val="0"/>
                <w:color w:val="000000"/>
                <w:sz w:val="16"/>
              </w:rPr>
              <w:t>N1-020010</w:t>
            </w:r>
          </w:p>
        </w:tc>
        <w:tc>
          <w:tcPr>
            <w:tcW w:w="512" w:type="dxa"/>
            <w:shd w:val="solid" w:color="FFFFFF" w:fill="auto"/>
          </w:tcPr>
          <w:p w14:paraId="6E9AC79E" w14:textId="77777777" w:rsidR="00897956" w:rsidRPr="00481D2D" w:rsidRDefault="00897956">
            <w:pPr>
              <w:pStyle w:val="TAL"/>
              <w:rPr>
                <w:rFonts w:cs="Arial"/>
                <w:snapToGrid w:val="0"/>
                <w:color w:val="000000"/>
                <w:sz w:val="16"/>
              </w:rPr>
            </w:pPr>
          </w:p>
        </w:tc>
        <w:tc>
          <w:tcPr>
            <w:tcW w:w="462" w:type="dxa"/>
            <w:shd w:val="solid" w:color="FFFFFF" w:fill="auto"/>
          </w:tcPr>
          <w:p w14:paraId="42E8FD06" w14:textId="77777777" w:rsidR="00897956" w:rsidRPr="00481D2D" w:rsidRDefault="00897956">
            <w:pPr>
              <w:pStyle w:val="TAL"/>
              <w:rPr>
                <w:rFonts w:cs="Arial"/>
                <w:snapToGrid w:val="0"/>
                <w:color w:val="000000"/>
                <w:sz w:val="16"/>
              </w:rPr>
            </w:pPr>
          </w:p>
        </w:tc>
        <w:tc>
          <w:tcPr>
            <w:tcW w:w="3535" w:type="dxa"/>
            <w:shd w:val="solid" w:color="FFFFFF" w:fill="auto"/>
          </w:tcPr>
          <w:p w14:paraId="7F3F9622" w14:textId="77777777" w:rsidR="00897956" w:rsidRPr="00481D2D" w:rsidRDefault="00897956">
            <w:pPr>
              <w:pStyle w:val="TAL"/>
              <w:rPr>
                <w:rFonts w:cs="Arial"/>
                <w:snapToGrid w:val="0"/>
                <w:color w:val="000000"/>
                <w:sz w:val="16"/>
              </w:rPr>
            </w:pPr>
            <w:r w:rsidRPr="00481D2D">
              <w:rPr>
                <w:rFonts w:cs="Arial"/>
                <w:snapToGrid w:val="0"/>
                <w:color w:val="000000"/>
                <w:sz w:val="16"/>
              </w:rPr>
              <w:t>Version 1.0.0 incorporating results of CN1 discussions at CN1 #21 (agreed documents N1-011828, N1-011829, N1-011836, N1-011899 [revision marks not used on moved text - additional change from chairman's report incorporated], implementation of subclause 3.1 editor's note based on discussion of N1-011900 [chairman's report], N1-011905, N1-011984, N1-011985, N1-011986, N1-011988, N1-011989, N1-012012 [excluding points 2 and 16], N1-012013, N1-012014 [excluding point 1], N1-012015, N1-012021, N1-012022, N1-012025, N1-012031, N1-012045, N1-012056, N1-012057)</w:t>
            </w:r>
          </w:p>
          <w:p w14:paraId="456F9714" w14:textId="77777777" w:rsidR="00897956" w:rsidRPr="00481D2D" w:rsidRDefault="00897956">
            <w:pPr>
              <w:pStyle w:val="TAL"/>
              <w:rPr>
                <w:rFonts w:cs="Arial"/>
                <w:snapToGrid w:val="0"/>
                <w:color w:val="000000"/>
                <w:sz w:val="16"/>
              </w:rPr>
            </w:pPr>
            <w:r w:rsidRPr="00481D2D">
              <w:rPr>
                <w:rFonts w:cs="Arial"/>
                <w:snapToGrid w:val="0"/>
                <w:color w:val="000000"/>
                <w:sz w:val="16"/>
              </w:rPr>
              <w:t>CN1 agreed for presentation for information to CN plenary.</w:t>
            </w:r>
          </w:p>
        </w:tc>
        <w:tc>
          <w:tcPr>
            <w:tcW w:w="748" w:type="dxa"/>
            <w:shd w:val="solid" w:color="FFFFFF" w:fill="auto"/>
          </w:tcPr>
          <w:p w14:paraId="6503B680" w14:textId="77777777" w:rsidR="00897956" w:rsidRPr="00481D2D" w:rsidRDefault="00897956">
            <w:pPr>
              <w:pStyle w:val="TAL"/>
              <w:rPr>
                <w:rFonts w:cs="Arial"/>
                <w:snapToGrid w:val="0"/>
                <w:color w:val="000000"/>
                <w:sz w:val="16"/>
              </w:rPr>
            </w:pPr>
          </w:p>
        </w:tc>
        <w:tc>
          <w:tcPr>
            <w:tcW w:w="748" w:type="dxa"/>
            <w:shd w:val="solid" w:color="FFFFFF" w:fill="auto"/>
          </w:tcPr>
          <w:p w14:paraId="5A7D3D57" w14:textId="77777777" w:rsidR="00897956" w:rsidRPr="00481D2D" w:rsidRDefault="00897956">
            <w:pPr>
              <w:pStyle w:val="TAL"/>
              <w:rPr>
                <w:rFonts w:cs="Arial"/>
                <w:snapToGrid w:val="0"/>
                <w:color w:val="000000"/>
                <w:sz w:val="16"/>
              </w:rPr>
            </w:pPr>
          </w:p>
        </w:tc>
        <w:tc>
          <w:tcPr>
            <w:tcW w:w="879" w:type="dxa"/>
            <w:shd w:val="solid" w:color="FFFFFF" w:fill="auto"/>
          </w:tcPr>
          <w:p w14:paraId="11A72194" w14:textId="77777777" w:rsidR="00897956" w:rsidRPr="00481D2D" w:rsidRDefault="00897956">
            <w:pPr>
              <w:pStyle w:val="TAL"/>
              <w:rPr>
                <w:rFonts w:cs="Arial"/>
                <w:snapToGrid w:val="0"/>
                <w:color w:val="000000"/>
                <w:sz w:val="16"/>
              </w:rPr>
            </w:pPr>
          </w:p>
        </w:tc>
      </w:tr>
      <w:tr w:rsidR="00897956" w:rsidRPr="00481D2D" w14:paraId="690CE24A" w14:textId="77777777" w:rsidTr="008E646D">
        <w:tc>
          <w:tcPr>
            <w:tcW w:w="761" w:type="dxa"/>
            <w:shd w:val="solid" w:color="FFFFFF" w:fill="auto"/>
          </w:tcPr>
          <w:p w14:paraId="02CC218D" w14:textId="77777777" w:rsidR="00897956" w:rsidRPr="00481D2D" w:rsidRDefault="00897956">
            <w:pPr>
              <w:pStyle w:val="TAL"/>
              <w:rPr>
                <w:rFonts w:cs="Arial"/>
                <w:snapToGrid w:val="0"/>
                <w:color w:val="000000"/>
                <w:sz w:val="16"/>
              </w:rPr>
            </w:pPr>
            <w:r w:rsidRPr="00481D2D">
              <w:rPr>
                <w:rFonts w:cs="Arial"/>
                <w:snapToGrid w:val="0"/>
                <w:color w:val="000000"/>
                <w:sz w:val="16"/>
              </w:rPr>
              <w:t>18/01/02</w:t>
            </w:r>
          </w:p>
        </w:tc>
        <w:tc>
          <w:tcPr>
            <w:tcW w:w="621" w:type="dxa"/>
            <w:shd w:val="solid" w:color="FFFFFF" w:fill="auto"/>
          </w:tcPr>
          <w:p w14:paraId="6C2FE301" w14:textId="77777777" w:rsidR="00897956" w:rsidRPr="00481D2D" w:rsidRDefault="00897956">
            <w:pPr>
              <w:pStyle w:val="TAL"/>
              <w:rPr>
                <w:rFonts w:cs="Arial"/>
                <w:snapToGrid w:val="0"/>
                <w:color w:val="000000"/>
                <w:sz w:val="16"/>
              </w:rPr>
            </w:pPr>
          </w:p>
        </w:tc>
        <w:tc>
          <w:tcPr>
            <w:tcW w:w="930" w:type="dxa"/>
            <w:shd w:val="solid" w:color="FFFFFF" w:fill="auto"/>
          </w:tcPr>
          <w:p w14:paraId="042493D5" w14:textId="77777777" w:rsidR="00897956" w:rsidRPr="00481D2D" w:rsidRDefault="00897956">
            <w:pPr>
              <w:pStyle w:val="TAL"/>
              <w:rPr>
                <w:rFonts w:cs="Arial"/>
                <w:snapToGrid w:val="0"/>
                <w:color w:val="000000"/>
                <w:sz w:val="16"/>
              </w:rPr>
            </w:pPr>
            <w:r w:rsidRPr="00481D2D">
              <w:rPr>
                <w:rFonts w:cs="Arial"/>
                <w:snapToGrid w:val="0"/>
                <w:color w:val="000000"/>
                <w:sz w:val="16"/>
              </w:rPr>
              <w:t>N1-020189</w:t>
            </w:r>
          </w:p>
        </w:tc>
        <w:tc>
          <w:tcPr>
            <w:tcW w:w="512" w:type="dxa"/>
            <w:shd w:val="solid" w:color="FFFFFF" w:fill="auto"/>
          </w:tcPr>
          <w:p w14:paraId="0A47FD2B" w14:textId="77777777" w:rsidR="00897956" w:rsidRPr="00481D2D" w:rsidRDefault="00897956">
            <w:pPr>
              <w:pStyle w:val="TAL"/>
              <w:rPr>
                <w:rFonts w:cs="Arial"/>
                <w:snapToGrid w:val="0"/>
                <w:color w:val="000000"/>
                <w:sz w:val="16"/>
              </w:rPr>
            </w:pPr>
          </w:p>
        </w:tc>
        <w:tc>
          <w:tcPr>
            <w:tcW w:w="462" w:type="dxa"/>
            <w:shd w:val="solid" w:color="FFFFFF" w:fill="auto"/>
          </w:tcPr>
          <w:p w14:paraId="06C8033C" w14:textId="77777777" w:rsidR="00897956" w:rsidRPr="00481D2D" w:rsidRDefault="00897956">
            <w:pPr>
              <w:pStyle w:val="TAL"/>
              <w:rPr>
                <w:rFonts w:cs="Arial"/>
                <w:snapToGrid w:val="0"/>
                <w:color w:val="000000"/>
                <w:sz w:val="16"/>
              </w:rPr>
            </w:pPr>
          </w:p>
        </w:tc>
        <w:tc>
          <w:tcPr>
            <w:tcW w:w="3535" w:type="dxa"/>
            <w:shd w:val="solid" w:color="FFFFFF" w:fill="auto"/>
          </w:tcPr>
          <w:p w14:paraId="4230D982" w14:textId="77777777" w:rsidR="00897956" w:rsidRPr="00481D2D" w:rsidRDefault="00897956">
            <w:pPr>
              <w:pStyle w:val="TAL"/>
              <w:rPr>
                <w:rFonts w:cs="Arial"/>
                <w:snapToGrid w:val="0"/>
                <w:color w:val="000000"/>
                <w:sz w:val="16"/>
              </w:rPr>
            </w:pPr>
            <w:r w:rsidRPr="00481D2D">
              <w:rPr>
                <w:rFonts w:cs="Arial"/>
                <w:snapToGrid w:val="0"/>
                <w:color w:val="000000"/>
                <w:sz w:val="16"/>
              </w:rPr>
              <w:t>Version 1.1.0 incorporating results of CN1 discussions at CN1 SIP ad-hoc (agreed documents N1-020015, N1-020053, N1-020064, N1-020101, N1-020123, N1-020124, N1-020142, N1-020146, N1-020147, N1-020148, N1-020151, N1-020157, N1-020159, N1-020165).</w:t>
            </w:r>
          </w:p>
          <w:p w14:paraId="6715195B" w14:textId="77777777" w:rsidR="00897956" w:rsidRPr="00481D2D" w:rsidRDefault="00897956">
            <w:pPr>
              <w:pStyle w:val="TAL"/>
              <w:rPr>
                <w:rFonts w:cs="Arial"/>
                <w:snapToGrid w:val="0"/>
                <w:color w:val="000000"/>
                <w:sz w:val="16"/>
              </w:rPr>
            </w:pPr>
            <w:r w:rsidRPr="00481D2D">
              <w:rPr>
                <w:rFonts w:cs="Arial"/>
                <w:sz w:val="16"/>
              </w:rPr>
              <w:t>Also N1-012000 (agreed at previous meeting) required, subclause 5.2.6 to be deleted and this change has been enacted</w:t>
            </w:r>
          </w:p>
        </w:tc>
        <w:tc>
          <w:tcPr>
            <w:tcW w:w="748" w:type="dxa"/>
            <w:shd w:val="solid" w:color="FFFFFF" w:fill="auto"/>
          </w:tcPr>
          <w:p w14:paraId="2F7A9CB0" w14:textId="77777777" w:rsidR="00897956" w:rsidRPr="00481D2D" w:rsidRDefault="00897956">
            <w:pPr>
              <w:pStyle w:val="TAL"/>
              <w:rPr>
                <w:rFonts w:cs="Arial"/>
                <w:snapToGrid w:val="0"/>
                <w:color w:val="000000"/>
                <w:sz w:val="16"/>
              </w:rPr>
            </w:pPr>
          </w:p>
        </w:tc>
        <w:tc>
          <w:tcPr>
            <w:tcW w:w="748" w:type="dxa"/>
            <w:shd w:val="solid" w:color="FFFFFF" w:fill="auto"/>
          </w:tcPr>
          <w:p w14:paraId="0DD9E39B" w14:textId="77777777" w:rsidR="00897956" w:rsidRPr="00481D2D" w:rsidRDefault="00897956">
            <w:pPr>
              <w:pStyle w:val="TAL"/>
              <w:rPr>
                <w:rFonts w:cs="Arial"/>
                <w:snapToGrid w:val="0"/>
                <w:color w:val="000000"/>
                <w:sz w:val="16"/>
              </w:rPr>
            </w:pPr>
          </w:p>
        </w:tc>
        <w:tc>
          <w:tcPr>
            <w:tcW w:w="879" w:type="dxa"/>
            <w:shd w:val="solid" w:color="FFFFFF" w:fill="auto"/>
          </w:tcPr>
          <w:p w14:paraId="7AFD78B6" w14:textId="77777777" w:rsidR="00897956" w:rsidRPr="00481D2D" w:rsidRDefault="00897956">
            <w:pPr>
              <w:pStyle w:val="TAL"/>
              <w:rPr>
                <w:rFonts w:cs="Arial"/>
                <w:snapToGrid w:val="0"/>
                <w:color w:val="000000"/>
                <w:sz w:val="16"/>
              </w:rPr>
            </w:pPr>
          </w:p>
        </w:tc>
      </w:tr>
      <w:tr w:rsidR="00897956" w:rsidRPr="00481D2D" w14:paraId="6CDC5E33" w14:textId="77777777" w:rsidTr="008E646D">
        <w:tc>
          <w:tcPr>
            <w:tcW w:w="761" w:type="dxa"/>
            <w:shd w:val="solid" w:color="FFFFFF" w:fill="auto"/>
          </w:tcPr>
          <w:p w14:paraId="2E521A9C"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01/02/02</w:t>
              </w:r>
            </w:smartTag>
          </w:p>
        </w:tc>
        <w:tc>
          <w:tcPr>
            <w:tcW w:w="621" w:type="dxa"/>
            <w:shd w:val="solid" w:color="FFFFFF" w:fill="auto"/>
          </w:tcPr>
          <w:p w14:paraId="1ED39177" w14:textId="77777777" w:rsidR="00897956" w:rsidRPr="00481D2D" w:rsidRDefault="00897956">
            <w:pPr>
              <w:pStyle w:val="TAL"/>
              <w:rPr>
                <w:rFonts w:cs="Arial"/>
                <w:snapToGrid w:val="0"/>
                <w:color w:val="000000"/>
                <w:sz w:val="16"/>
              </w:rPr>
            </w:pPr>
          </w:p>
        </w:tc>
        <w:tc>
          <w:tcPr>
            <w:tcW w:w="930" w:type="dxa"/>
            <w:shd w:val="solid" w:color="FFFFFF" w:fill="auto"/>
          </w:tcPr>
          <w:p w14:paraId="35803DF3" w14:textId="77777777" w:rsidR="00897956" w:rsidRPr="00481D2D" w:rsidRDefault="00897956">
            <w:pPr>
              <w:pStyle w:val="TAL"/>
              <w:rPr>
                <w:rFonts w:cs="Arial"/>
                <w:snapToGrid w:val="0"/>
                <w:color w:val="000000"/>
                <w:sz w:val="16"/>
              </w:rPr>
            </w:pPr>
            <w:r w:rsidRPr="00481D2D">
              <w:rPr>
                <w:rFonts w:cs="Arial"/>
                <w:snapToGrid w:val="0"/>
                <w:color w:val="000000"/>
                <w:sz w:val="16"/>
              </w:rPr>
              <w:t>N1-020459</w:t>
            </w:r>
          </w:p>
        </w:tc>
        <w:tc>
          <w:tcPr>
            <w:tcW w:w="512" w:type="dxa"/>
            <w:shd w:val="solid" w:color="FFFFFF" w:fill="auto"/>
          </w:tcPr>
          <w:p w14:paraId="13D56434" w14:textId="77777777" w:rsidR="00897956" w:rsidRPr="00481D2D" w:rsidRDefault="00897956">
            <w:pPr>
              <w:pStyle w:val="TAL"/>
              <w:rPr>
                <w:rFonts w:cs="Arial"/>
                <w:snapToGrid w:val="0"/>
                <w:color w:val="000000"/>
                <w:sz w:val="16"/>
              </w:rPr>
            </w:pPr>
          </w:p>
        </w:tc>
        <w:tc>
          <w:tcPr>
            <w:tcW w:w="462" w:type="dxa"/>
            <w:shd w:val="solid" w:color="FFFFFF" w:fill="auto"/>
          </w:tcPr>
          <w:p w14:paraId="7C71D8F5" w14:textId="77777777" w:rsidR="00897956" w:rsidRPr="00481D2D" w:rsidRDefault="00897956">
            <w:pPr>
              <w:pStyle w:val="TAL"/>
              <w:rPr>
                <w:rFonts w:cs="Arial"/>
                <w:snapToGrid w:val="0"/>
                <w:color w:val="000000"/>
                <w:sz w:val="16"/>
              </w:rPr>
            </w:pPr>
          </w:p>
        </w:tc>
        <w:tc>
          <w:tcPr>
            <w:tcW w:w="3535" w:type="dxa"/>
            <w:shd w:val="solid" w:color="FFFFFF" w:fill="auto"/>
          </w:tcPr>
          <w:p w14:paraId="369D2671" w14:textId="77777777" w:rsidR="00897956" w:rsidRPr="00481D2D" w:rsidRDefault="00897956">
            <w:pPr>
              <w:pStyle w:val="TAL"/>
              <w:rPr>
                <w:rFonts w:cs="Arial"/>
                <w:snapToGrid w:val="0"/>
                <w:color w:val="000000"/>
                <w:sz w:val="16"/>
              </w:rPr>
            </w:pPr>
            <w:r w:rsidRPr="00481D2D">
              <w:rPr>
                <w:rFonts w:cs="Arial"/>
                <w:snapToGrid w:val="0"/>
                <w:color w:val="000000"/>
                <w:sz w:val="16"/>
              </w:rPr>
              <w:t>Version 1.2.0 incorporating results of CN1 discussions at CN1 #22 (agreed documents N1-020198, N1-020396, N1-020398, N1-020399, N1-020408, N1-020417, N1-020418, N1-020419, N1-020421, N1-020422, N1-020436, N1-020437, N1-020449)</w:t>
            </w:r>
          </w:p>
        </w:tc>
        <w:tc>
          <w:tcPr>
            <w:tcW w:w="748" w:type="dxa"/>
            <w:shd w:val="solid" w:color="FFFFFF" w:fill="auto"/>
          </w:tcPr>
          <w:p w14:paraId="45D88535" w14:textId="77777777" w:rsidR="00897956" w:rsidRPr="00481D2D" w:rsidRDefault="00897956">
            <w:pPr>
              <w:pStyle w:val="TAL"/>
              <w:rPr>
                <w:rFonts w:cs="Arial"/>
                <w:snapToGrid w:val="0"/>
                <w:color w:val="000000"/>
                <w:sz w:val="16"/>
              </w:rPr>
            </w:pPr>
          </w:p>
        </w:tc>
        <w:tc>
          <w:tcPr>
            <w:tcW w:w="748" w:type="dxa"/>
            <w:shd w:val="solid" w:color="FFFFFF" w:fill="auto"/>
          </w:tcPr>
          <w:p w14:paraId="1E7B1906" w14:textId="77777777" w:rsidR="00897956" w:rsidRPr="00481D2D" w:rsidRDefault="00897956">
            <w:pPr>
              <w:pStyle w:val="TAL"/>
              <w:rPr>
                <w:rFonts w:cs="Arial"/>
                <w:snapToGrid w:val="0"/>
                <w:color w:val="000000"/>
                <w:sz w:val="16"/>
              </w:rPr>
            </w:pPr>
          </w:p>
        </w:tc>
        <w:tc>
          <w:tcPr>
            <w:tcW w:w="879" w:type="dxa"/>
            <w:shd w:val="solid" w:color="FFFFFF" w:fill="auto"/>
          </w:tcPr>
          <w:p w14:paraId="737BBBB1" w14:textId="77777777" w:rsidR="00897956" w:rsidRPr="00481D2D" w:rsidRDefault="00897956">
            <w:pPr>
              <w:pStyle w:val="TAL"/>
              <w:rPr>
                <w:rFonts w:cs="Arial"/>
                <w:snapToGrid w:val="0"/>
                <w:color w:val="000000"/>
                <w:sz w:val="16"/>
              </w:rPr>
            </w:pPr>
          </w:p>
        </w:tc>
      </w:tr>
      <w:tr w:rsidR="00897956" w:rsidRPr="00481D2D" w14:paraId="3B2CB4A3" w14:textId="77777777" w:rsidTr="008E646D">
        <w:tc>
          <w:tcPr>
            <w:tcW w:w="761" w:type="dxa"/>
            <w:shd w:val="solid" w:color="FFFFFF" w:fill="auto"/>
          </w:tcPr>
          <w:p w14:paraId="5D16AFC1"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01/02/02</w:t>
              </w:r>
            </w:smartTag>
          </w:p>
        </w:tc>
        <w:tc>
          <w:tcPr>
            <w:tcW w:w="621" w:type="dxa"/>
            <w:shd w:val="solid" w:color="FFFFFF" w:fill="auto"/>
          </w:tcPr>
          <w:p w14:paraId="4A61683D" w14:textId="77777777" w:rsidR="00897956" w:rsidRPr="00481D2D" w:rsidRDefault="00897956">
            <w:pPr>
              <w:pStyle w:val="TAL"/>
              <w:rPr>
                <w:rFonts w:cs="Arial"/>
                <w:snapToGrid w:val="0"/>
                <w:color w:val="000000"/>
                <w:sz w:val="16"/>
              </w:rPr>
            </w:pPr>
          </w:p>
        </w:tc>
        <w:tc>
          <w:tcPr>
            <w:tcW w:w="930" w:type="dxa"/>
            <w:shd w:val="solid" w:color="FFFFFF" w:fill="auto"/>
          </w:tcPr>
          <w:p w14:paraId="15E8BFEF" w14:textId="77777777" w:rsidR="00897956" w:rsidRPr="00481D2D" w:rsidRDefault="00897956">
            <w:pPr>
              <w:pStyle w:val="TAL"/>
              <w:rPr>
                <w:rFonts w:cs="Arial"/>
                <w:snapToGrid w:val="0"/>
                <w:color w:val="000000"/>
                <w:sz w:val="16"/>
              </w:rPr>
            </w:pPr>
            <w:r w:rsidRPr="00481D2D">
              <w:rPr>
                <w:rFonts w:cs="Arial"/>
                <w:snapToGrid w:val="0"/>
                <w:color w:val="000000"/>
                <w:sz w:val="16"/>
              </w:rPr>
              <w:t>N1-020569</w:t>
            </w:r>
          </w:p>
        </w:tc>
        <w:tc>
          <w:tcPr>
            <w:tcW w:w="512" w:type="dxa"/>
            <w:shd w:val="solid" w:color="FFFFFF" w:fill="auto"/>
          </w:tcPr>
          <w:p w14:paraId="1D17EA26" w14:textId="77777777" w:rsidR="00897956" w:rsidRPr="00481D2D" w:rsidRDefault="00897956">
            <w:pPr>
              <w:pStyle w:val="TAL"/>
              <w:rPr>
                <w:rFonts w:cs="Arial"/>
                <w:snapToGrid w:val="0"/>
                <w:color w:val="000000"/>
                <w:sz w:val="16"/>
              </w:rPr>
            </w:pPr>
          </w:p>
        </w:tc>
        <w:tc>
          <w:tcPr>
            <w:tcW w:w="462" w:type="dxa"/>
            <w:shd w:val="solid" w:color="FFFFFF" w:fill="auto"/>
          </w:tcPr>
          <w:p w14:paraId="397E81BB" w14:textId="77777777" w:rsidR="00897956" w:rsidRPr="00481D2D" w:rsidRDefault="00897956">
            <w:pPr>
              <w:pStyle w:val="TAL"/>
              <w:rPr>
                <w:rFonts w:cs="Arial"/>
                <w:snapToGrid w:val="0"/>
                <w:color w:val="000000"/>
                <w:sz w:val="16"/>
              </w:rPr>
            </w:pPr>
          </w:p>
        </w:tc>
        <w:tc>
          <w:tcPr>
            <w:tcW w:w="3535" w:type="dxa"/>
            <w:shd w:val="solid" w:color="FFFFFF" w:fill="auto"/>
          </w:tcPr>
          <w:p w14:paraId="4543B92D" w14:textId="77777777" w:rsidR="00897956" w:rsidRPr="00481D2D" w:rsidRDefault="00897956">
            <w:pPr>
              <w:pStyle w:val="TAL"/>
              <w:rPr>
                <w:rFonts w:cs="Arial"/>
                <w:snapToGrid w:val="0"/>
                <w:color w:val="000000"/>
                <w:sz w:val="16"/>
              </w:rPr>
            </w:pPr>
            <w:r w:rsidRPr="00481D2D">
              <w:rPr>
                <w:rFonts w:cs="Arial"/>
                <w:snapToGrid w:val="0"/>
                <w:color w:val="000000"/>
                <w:sz w:val="16"/>
              </w:rPr>
              <w:t>Version 1.2.1 issues to correct cut and paste error in incorporation of Annex B into main document. Affected subclause 5.1.1.3. Change to clause 7 title that was incorrectly applied to subclause 7.2 also corrected.</w:t>
            </w:r>
          </w:p>
        </w:tc>
        <w:tc>
          <w:tcPr>
            <w:tcW w:w="748" w:type="dxa"/>
            <w:shd w:val="solid" w:color="FFFFFF" w:fill="auto"/>
          </w:tcPr>
          <w:p w14:paraId="5223CFCF" w14:textId="77777777" w:rsidR="00897956" w:rsidRPr="00481D2D" w:rsidRDefault="00897956">
            <w:pPr>
              <w:pStyle w:val="TAL"/>
              <w:rPr>
                <w:rFonts w:cs="Arial"/>
                <w:snapToGrid w:val="0"/>
                <w:color w:val="000000"/>
                <w:sz w:val="16"/>
              </w:rPr>
            </w:pPr>
          </w:p>
        </w:tc>
        <w:tc>
          <w:tcPr>
            <w:tcW w:w="748" w:type="dxa"/>
            <w:shd w:val="solid" w:color="FFFFFF" w:fill="auto"/>
          </w:tcPr>
          <w:p w14:paraId="42E81795" w14:textId="77777777" w:rsidR="00897956" w:rsidRPr="00481D2D" w:rsidRDefault="00897956">
            <w:pPr>
              <w:pStyle w:val="TAL"/>
              <w:rPr>
                <w:rFonts w:cs="Arial"/>
                <w:snapToGrid w:val="0"/>
                <w:color w:val="000000"/>
                <w:sz w:val="16"/>
              </w:rPr>
            </w:pPr>
          </w:p>
        </w:tc>
        <w:tc>
          <w:tcPr>
            <w:tcW w:w="879" w:type="dxa"/>
            <w:shd w:val="solid" w:color="FFFFFF" w:fill="auto"/>
          </w:tcPr>
          <w:p w14:paraId="5CDD91BC" w14:textId="77777777" w:rsidR="00897956" w:rsidRPr="00481D2D" w:rsidRDefault="00897956">
            <w:pPr>
              <w:pStyle w:val="TAL"/>
              <w:rPr>
                <w:rFonts w:cs="Arial"/>
                <w:snapToGrid w:val="0"/>
                <w:color w:val="000000"/>
                <w:sz w:val="16"/>
              </w:rPr>
            </w:pPr>
          </w:p>
        </w:tc>
      </w:tr>
      <w:tr w:rsidR="00897956" w:rsidRPr="00481D2D" w14:paraId="56E596B2" w14:textId="77777777" w:rsidTr="008E646D">
        <w:tc>
          <w:tcPr>
            <w:tcW w:w="761" w:type="dxa"/>
            <w:shd w:val="solid" w:color="FFFFFF" w:fill="auto"/>
          </w:tcPr>
          <w:p w14:paraId="3D1A94CD" w14:textId="77777777" w:rsidR="00897956" w:rsidRPr="00481D2D" w:rsidRDefault="00897956">
            <w:pPr>
              <w:pStyle w:val="TAL"/>
              <w:rPr>
                <w:rFonts w:cs="Arial"/>
                <w:snapToGrid w:val="0"/>
                <w:color w:val="000000"/>
                <w:sz w:val="16"/>
              </w:rPr>
            </w:pPr>
            <w:r w:rsidRPr="00481D2D">
              <w:rPr>
                <w:rFonts w:cs="Arial"/>
                <w:snapToGrid w:val="0"/>
                <w:color w:val="000000"/>
                <w:sz w:val="16"/>
              </w:rPr>
              <w:t>22/02/02</w:t>
            </w:r>
          </w:p>
        </w:tc>
        <w:tc>
          <w:tcPr>
            <w:tcW w:w="621" w:type="dxa"/>
            <w:shd w:val="solid" w:color="FFFFFF" w:fill="auto"/>
          </w:tcPr>
          <w:p w14:paraId="3FCB502B" w14:textId="77777777" w:rsidR="00897956" w:rsidRPr="00481D2D" w:rsidRDefault="00897956">
            <w:pPr>
              <w:pStyle w:val="TAL"/>
              <w:rPr>
                <w:rFonts w:cs="Arial"/>
                <w:snapToGrid w:val="0"/>
                <w:color w:val="000000"/>
                <w:sz w:val="16"/>
              </w:rPr>
            </w:pPr>
          </w:p>
        </w:tc>
        <w:tc>
          <w:tcPr>
            <w:tcW w:w="930" w:type="dxa"/>
            <w:shd w:val="solid" w:color="FFFFFF" w:fill="auto"/>
          </w:tcPr>
          <w:p w14:paraId="75CF5756" w14:textId="77777777" w:rsidR="00897956" w:rsidRPr="00481D2D" w:rsidRDefault="00897956">
            <w:pPr>
              <w:pStyle w:val="TAL"/>
              <w:rPr>
                <w:rFonts w:cs="Arial"/>
                <w:snapToGrid w:val="0"/>
                <w:color w:val="000000"/>
                <w:sz w:val="16"/>
              </w:rPr>
            </w:pPr>
          </w:p>
        </w:tc>
        <w:tc>
          <w:tcPr>
            <w:tcW w:w="512" w:type="dxa"/>
            <w:shd w:val="solid" w:color="FFFFFF" w:fill="auto"/>
          </w:tcPr>
          <w:p w14:paraId="2E5676A7" w14:textId="77777777" w:rsidR="00897956" w:rsidRPr="00481D2D" w:rsidRDefault="00897956">
            <w:pPr>
              <w:pStyle w:val="TAL"/>
              <w:rPr>
                <w:rFonts w:cs="Arial"/>
                <w:snapToGrid w:val="0"/>
                <w:color w:val="000000"/>
                <w:sz w:val="16"/>
              </w:rPr>
            </w:pPr>
          </w:p>
        </w:tc>
        <w:tc>
          <w:tcPr>
            <w:tcW w:w="462" w:type="dxa"/>
            <w:shd w:val="solid" w:color="FFFFFF" w:fill="auto"/>
          </w:tcPr>
          <w:p w14:paraId="4612BA9C" w14:textId="77777777" w:rsidR="00897956" w:rsidRPr="00481D2D" w:rsidRDefault="00897956">
            <w:pPr>
              <w:pStyle w:val="TAL"/>
              <w:rPr>
                <w:rFonts w:cs="Arial"/>
                <w:snapToGrid w:val="0"/>
                <w:color w:val="000000"/>
                <w:sz w:val="16"/>
              </w:rPr>
            </w:pPr>
          </w:p>
        </w:tc>
        <w:tc>
          <w:tcPr>
            <w:tcW w:w="3535" w:type="dxa"/>
            <w:shd w:val="solid" w:color="FFFFFF" w:fill="auto"/>
          </w:tcPr>
          <w:p w14:paraId="578DD99F" w14:textId="77777777" w:rsidR="00897956" w:rsidRPr="00481D2D" w:rsidRDefault="00897956">
            <w:pPr>
              <w:pStyle w:val="TAL"/>
              <w:rPr>
                <w:rFonts w:cs="Arial"/>
                <w:snapToGrid w:val="0"/>
                <w:color w:val="000000"/>
                <w:sz w:val="16"/>
              </w:rPr>
            </w:pPr>
            <w:r w:rsidRPr="00481D2D">
              <w:rPr>
                <w:rFonts w:cs="Arial"/>
                <w:snapToGrid w:val="0"/>
                <w:color w:val="000000"/>
                <w:sz w:val="16"/>
              </w:rPr>
              <w:t>Advanced to version 2.0.0 based on agreement of N1-020515.</w:t>
            </w:r>
          </w:p>
          <w:p w14:paraId="77E298A0" w14:textId="77777777" w:rsidR="00897956" w:rsidRPr="00481D2D" w:rsidRDefault="00897956">
            <w:pPr>
              <w:pStyle w:val="TAL"/>
              <w:rPr>
                <w:rFonts w:cs="Arial"/>
                <w:snapToGrid w:val="0"/>
                <w:color w:val="000000"/>
                <w:sz w:val="16"/>
              </w:rPr>
            </w:pPr>
            <w:r w:rsidRPr="00481D2D">
              <w:rPr>
                <w:rFonts w:cs="Arial"/>
                <w:snapToGrid w:val="0"/>
                <w:color w:val="000000"/>
                <w:sz w:val="16"/>
              </w:rPr>
              <w:t>Version 2.0.0 incorporating results of CN1 discussions at CN1 #22bis (agreed documents N1-020466, N1-020468, N1-020469, N1-020472, N1-020473, N1-020500, N1-020504, N1-020507, N1-020511, N1-020512, N1-020521, N1-020583, N1-020584, N1-020602, N1-020603, N1-020604, N1-020611, N1-020612, N1-020613, N1-020614, N1-020615, N1-020617, N1-020623, N1-020624, N1-020625, N1-020626, N1-020627, N1-020642, N1-020643, N1-020646, N1-020649, N1-020656, N1-020659, N1-020668, N1-020669, N1-020670, N1-020671).</w:t>
            </w:r>
          </w:p>
          <w:p w14:paraId="4B063998" w14:textId="77777777" w:rsidR="00897956" w:rsidRPr="00481D2D" w:rsidRDefault="00897956">
            <w:pPr>
              <w:pStyle w:val="TAL"/>
              <w:rPr>
                <w:rFonts w:cs="Arial"/>
                <w:snapToGrid w:val="0"/>
                <w:color w:val="000000"/>
                <w:sz w:val="16"/>
              </w:rPr>
            </w:pPr>
            <w:r w:rsidRPr="00481D2D">
              <w:rPr>
                <w:rFonts w:cs="Arial"/>
                <w:snapToGrid w:val="0"/>
                <w:color w:val="000000"/>
                <w:sz w:val="16"/>
              </w:rPr>
              <w:t>In addition N1-020409, agreed at CN1#22 but missed from the previous version, was also implemented.</w:t>
            </w:r>
          </w:p>
          <w:p w14:paraId="48DC65A5" w14:textId="77777777" w:rsidR="00897956" w:rsidRPr="00481D2D" w:rsidRDefault="00897956">
            <w:pPr>
              <w:pStyle w:val="TAL"/>
              <w:rPr>
                <w:rFonts w:cs="Arial"/>
                <w:snapToGrid w:val="0"/>
                <w:color w:val="000000"/>
                <w:sz w:val="16"/>
              </w:rPr>
            </w:pPr>
            <w:r w:rsidRPr="00481D2D">
              <w:rPr>
                <w:rFonts w:cs="Arial"/>
                <w:snapToGrid w:val="0"/>
                <w:color w:val="000000"/>
                <w:sz w:val="16"/>
              </w:rPr>
              <w:t xml:space="preserve">References have been </w:t>
            </w:r>
            <w:proofErr w:type="spellStart"/>
            <w:r w:rsidRPr="00481D2D">
              <w:rPr>
                <w:rFonts w:cs="Arial"/>
                <w:snapToGrid w:val="0"/>
                <w:color w:val="000000"/>
                <w:sz w:val="16"/>
              </w:rPr>
              <w:t>resequenced</w:t>
            </w:r>
            <w:proofErr w:type="spellEnd"/>
            <w:r w:rsidRPr="00481D2D">
              <w:rPr>
                <w:rFonts w:cs="Arial"/>
                <w:snapToGrid w:val="0"/>
                <w:color w:val="000000"/>
                <w:sz w:val="16"/>
              </w:rPr>
              <w:t>.</w:t>
            </w:r>
          </w:p>
        </w:tc>
        <w:tc>
          <w:tcPr>
            <w:tcW w:w="748" w:type="dxa"/>
            <w:shd w:val="solid" w:color="FFFFFF" w:fill="auto"/>
          </w:tcPr>
          <w:p w14:paraId="4A343439" w14:textId="77777777" w:rsidR="00897956" w:rsidRPr="00481D2D" w:rsidRDefault="00897956">
            <w:pPr>
              <w:pStyle w:val="TAL"/>
              <w:rPr>
                <w:rFonts w:cs="Arial"/>
                <w:snapToGrid w:val="0"/>
                <w:color w:val="000000"/>
                <w:sz w:val="16"/>
              </w:rPr>
            </w:pPr>
          </w:p>
        </w:tc>
        <w:tc>
          <w:tcPr>
            <w:tcW w:w="748" w:type="dxa"/>
            <w:shd w:val="solid" w:color="FFFFFF" w:fill="auto"/>
          </w:tcPr>
          <w:p w14:paraId="4FC43AE9" w14:textId="77777777" w:rsidR="00897956" w:rsidRPr="00481D2D" w:rsidRDefault="00897956">
            <w:pPr>
              <w:pStyle w:val="TAL"/>
              <w:rPr>
                <w:rFonts w:cs="Arial"/>
                <w:snapToGrid w:val="0"/>
                <w:color w:val="000000"/>
                <w:sz w:val="16"/>
              </w:rPr>
            </w:pPr>
          </w:p>
        </w:tc>
        <w:tc>
          <w:tcPr>
            <w:tcW w:w="879" w:type="dxa"/>
            <w:shd w:val="solid" w:color="FFFFFF" w:fill="auto"/>
          </w:tcPr>
          <w:p w14:paraId="3614CC12" w14:textId="77777777" w:rsidR="00897956" w:rsidRPr="00481D2D" w:rsidRDefault="00897956">
            <w:pPr>
              <w:pStyle w:val="TAL"/>
              <w:rPr>
                <w:rFonts w:cs="Arial"/>
                <w:snapToGrid w:val="0"/>
                <w:color w:val="000000"/>
                <w:sz w:val="16"/>
              </w:rPr>
            </w:pPr>
          </w:p>
        </w:tc>
      </w:tr>
      <w:tr w:rsidR="00897956" w:rsidRPr="00481D2D" w14:paraId="2CEB602C" w14:textId="77777777" w:rsidTr="008E646D">
        <w:tc>
          <w:tcPr>
            <w:tcW w:w="761" w:type="dxa"/>
            <w:shd w:val="solid" w:color="FFFFFF" w:fill="auto"/>
          </w:tcPr>
          <w:p w14:paraId="40D3016E"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02/03/02</w:t>
              </w:r>
            </w:smartTag>
          </w:p>
        </w:tc>
        <w:tc>
          <w:tcPr>
            <w:tcW w:w="621" w:type="dxa"/>
            <w:shd w:val="solid" w:color="FFFFFF" w:fill="auto"/>
          </w:tcPr>
          <w:p w14:paraId="79EABFD6" w14:textId="77777777" w:rsidR="00897956" w:rsidRPr="00481D2D" w:rsidRDefault="00897956">
            <w:pPr>
              <w:pStyle w:val="TAL"/>
              <w:rPr>
                <w:rFonts w:cs="Arial"/>
                <w:snapToGrid w:val="0"/>
                <w:color w:val="000000"/>
                <w:sz w:val="16"/>
              </w:rPr>
            </w:pPr>
          </w:p>
        </w:tc>
        <w:tc>
          <w:tcPr>
            <w:tcW w:w="930" w:type="dxa"/>
            <w:shd w:val="solid" w:color="FFFFFF" w:fill="auto"/>
          </w:tcPr>
          <w:p w14:paraId="3DCE5DA4" w14:textId="77777777" w:rsidR="00897956" w:rsidRPr="00481D2D" w:rsidRDefault="00897956">
            <w:pPr>
              <w:pStyle w:val="TAL"/>
              <w:rPr>
                <w:rFonts w:cs="Arial"/>
                <w:snapToGrid w:val="0"/>
                <w:color w:val="000000"/>
                <w:sz w:val="16"/>
              </w:rPr>
            </w:pPr>
          </w:p>
        </w:tc>
        <w:tc>
          <w:tcPr>
            <w:tcW w:w="512" w:type="dxa"/>
            <w:shd w:val="solid" w:color="FFFFFF" w:fill="auto"/>
          </w:tcPr>
          <w:p w14:paraId="30EB41CF" w14:textId="77777777" w:rsidR="00897956" w:rsidRPr="00481D2D" w:rsidRDefault="00897956">
            <w:pPr>
              <w:pStyle w:val="TAL"/>
              <w:rPr>
                <w:rFonts w:cs="Arial"/>
                <w:snapToGrid w:val="0"/>
                <w:color w:val="000000"/>
                <w:sz w:val="16"/>
              </w:rPr>
            </w:pPr>
          </w:p>
        </w:tc>
        <w:tc>
          <w:tcPr>
            <w:tcW w:w="462" w:type="dxa"/>
            <w:shd w:val="solid" w:color="FFFFFF" w:fill="auto"/>
          </w:tcPr>
          <w:p w14:paraId="4C4864E3" w14:textId="77777777" w:rsidR="00897956" w:rsidRPr="00481D2D" w:rsidRDefault="00897956">
            <w:pPr>
              <w:pStyle w:val="TAL"/>
              <w:rPr>
                <w:rFonts w:cs="Arial"/>
                <w:snapToGrid w:val="0"/>
                <w:color w:val="000000"/>
                <w:sz w:val="16"/>
              </w:rPr>
            </w:pPr>
          </w:p>
        </w:tc>
        <w:tc>
          <w:tcPr>
            <w:tcW w:w="3535" w:type="dxa"/>
            <w:shd w:val="solid" w:color="FFFFFF" w:fill="auto"/>
          </w:tcPr>
          <w:p w14:paraId="10532545" w14:textId="77777777" w:rsidR="00897956" w:rsidRPr="00481D2D" w:rsidRDefault="00897956">
            <w:pPr>
              <w:pStyle w:val="TAL"/>
              <w:rPr>
                <w:rFonts w:cs="Arial"/>
                <w:snapToGrid w:val="0"/>
                <w:color w:val="000000"/>
                <w:sz w:val="16"/>
              </w:rPr>
            </w:pPr>
            <w:r w:rsidRPr="00481D2D">
              <w:rPr>
                <w:rFonts w:cs="Arial"/>
                <w:snapToGrid w:val="0"/>
                <w:color w:val="000000"/>
                <w:sz w:val="16"/>
              </w:rPr>
              <w:t>Editorial clean-up by ETSI/</w:t>
            </w:r>
            <w:smartTag w:uri="urn:schemas-microsoft-com:office:smarttags" w:element="stockticker">
              <w:r w:rsidRPr="00481D2D">
                <w:rPr>
                  <w:rFonts w:cs="Arial"/>
                  <w:snapToGrid w:val="0"/>
                  <w:color w:val="000000"/>
                  <w:sz w:val="16"/>
                </w:rPr>
                <w:t>MCC</w:t>
              </w:r>
            </w:smartTag>
            <w:r w:rsidRPr="00481D2D">
              <w:rPr>
                <w:rFonts w:cs="Arial"/>
                <w:snapToGrid w:val="0"/>
                <w:color w:val="000000"/>
                <w:sz w:val="16"/>
              </w:rPr>
              <w:t>.</w:t>
            </w:r>
          </w:p>
        </w:tc>
        <w:tc>
          <w:tcPr>
            <w:tcW w:w="748" w:type="dxa"/>
            <w:shd w:val="solid" w:color="FFFFFF" w:fill="auto"/>
          </w:tcPr>
          <w:p w14:paraId="60C98282" w14:textId="77777777" w:rsidR="00897956" w:rsidRPr="00481D2D" w:rsidRDefault="00897956">
            <w:pPr>
              <w:pStyle w:val="TAL"/>
              <w:rPr>
                <w:rFonts w:cs="Arial"/>
                <w:snapToGrid w:val="0"/>
                <w:color w:val="000000"/>
                <w:sz w:val="16"/>
              </w:rPr>
            </w:pPr>
            <w:r w:rsidRPr="00481D2D">
              <w:rPr>
                <w:rFonts w:cs="Arial"/>
                <w:snapToGrid w:val="0"/>
                <w:color w:val="000000"/>
                <w:sz w:val="16"/>
              </w:rPr>
              <w:t>2.0.0</w:t>
            </w:r>
          </w:p>
        </w:tc>
        <w:tc>
          <w:tcPr>
            <w:tcW w:w="748" w:type="dxa"/>
            <w:shd w:val="solid" w:color="FFFFFF" w:fill="auto"/>
          </w:tcPr>
          <w:p w14:paraId="2DA0A924" w14:textId="77777777" w:rsidR="00897956" w:rsidRPr="00481D2D" w:rsidRDefault="00897956">
            <w:pPr>
              <w:pStyle w:val="TAL"/>
              <w:rPr>
                <w:rFonts w:cs="Arial"/>
                <w:snapToGrid w:val="0"/>
                <w:color w:val="000000"/>
                <w:sz w:val="16"/>
              </w:rPr>
            </w:pPr>
            <w:r w:rsidRPr="00481D2D">
              <w:rPr>
                <w:rFonts w:cs="Arial"/>
                <w:snapToGrid w:val="0"/>
                <w:color w:val="000000"/>
                <w:sz w:val="16"/>
              </w:rPr>
              <w:t>2.0.1</w:t>
            </w:r>
          </w:p>
        </w:tc>
        <w:tc>
          <w:tcPr>
            <w:tcW w:w="879" w:type="dxa"/>
            <w:shd w:val="solid" w:color="FFFFFF" w:fill="auto"/>
          </w:tcPr>
          <w:p w14:paraId="0785A3D9" w14:textId="77777777" w:rsidR="00897956" w:rsidRPr="00481D2D" w:rsidRDefault="00897956">
            <w:pPr>
              <w:pStyle w:val="TAL"/>
              <w:rPr>
                <w:rFonts w:cs="Arial"/>
                <w:snapToGrid w:val="0"/>
                <w:color w:val="000000"/>
                <w:sz w:val="16"/>
              </w:rPr>
            </w:pPr>
          </w:p>
        </w:tc>
      </w:tr>
      <w:tr w:rsidR="00897956" w:rsidRPr="00481D2D" w14:paraId="2A6817B2" w14:textId="77777777" w:rsidTr="008E646D">
        <w:tc>
          <w:tcPr>
            <w:tcW w:w="761" w:type="dxa"/>
            <w:shd w:val="solid" w:color="FFFFFF" w:fill="auto"/>
          </w:tcPr>
          <w:p w14:paraId="5CD5557E"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11/03/02</w:t>
              </w:r>
            </w:smartTag>
          </w:p>
        </w:tc>
        <w:tc>
          <w:tcPr>
            <w:tcW w:w="621" w:type="dxa"/>
            <w:shd w:val="solid" w:color="FFFFFF" w:fill="auto"/>
          </w:tcPr>
          <w:p w14:paraId="7F3DB6FC" w14:textId="77777777"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TSG</w:t>
              </w:r>
            </w:smartTag>
            <w:r w:rsidRPr="00481D2D">
              <w:rPr>
                <w:rFonts w:cs="Arial"/>
                <w:snapToGrid w:val="0"/>
                <w:color w:val="000000"/>
                <w:sz w:val="16"/>
              </w:rPr>
              <w:t xml:space="preserve"> CN#15</w:t>
            </w:r>
          </w:p>
        </w:tc>
        <w:tc>
          <w:tcPr>
            <w:tcW w:w="930" w:type="dxa"/>
            <w:shd w:val="solid" w:color="FFFFFF" w:fill="auto"/>
          </w:tcPr>
          <w:p w14:paraId="7DA1D72E" w14:textId="77777777" w:rsidR="00897956" w:rsidRPr="00481D2D" w:rsidRDefault="00897956">
            <w:pPr>
              <w:pStyle w:val="TAL"/>
              <w:rPr>
                <w:rFonts w:cs="Arial"/>
                <w:snapToGrid w:val="0"/>
                <w:color w:val="000000"/>
                <w:sz w:val="16"/>
              </w:rPr>
            </w:pPr>
            <w:r w:rsidRPr="00481D2D">
              <w:rPr>
                <w:rFonts w:cs="Arial"/>
                <w:snapToGrid w:val="0"/>
                <w:color w:val="000000"/>
                <w:sz w:val="16"/>
              </w:rPr>
              <w:t>NP-020049</w:t>
            </w:r>
          </w:p>
        </w:tc>
        <w:tc>
          <w:tcPr>
            <w:tcW w:w="512" w:type="dxa"/>
            <w:shd w:val="solid" w:color="FFFFFF" w:fill="auto"/>
          </w:tcPr>
          <w:p w14:paraId="44C906CF" w14:textId="77777777" w:rsidR="00897956" w:rsidRPr="00481D2D" w:rsidRDefault="00897956">
            <w:pPr>
              <w:pStyle w:val="TAL"/>
              <w:rPr>
                <w:rFonts w:cs="Arial"/>
                <w:snapToGrid w:val="0"/>
                <w:color w:val="000000"/>
                <w:sz w:val="16"/>
              </w:rPr>
            </w:pPr>
          </w:p>
        </w:tc>
        <w:tc>
          <w:tcPr>
            <w:tcW w:w="462" w:type="dxa"/>
            <w:shd w:val="solid" w:color="FFFFFF" w:fill="auto"/>
          </w:tcPr>
          <w:p w14:paraId="6F16F9DB" w14:textId="77777777" w:rsidR="00897956" w:rsidRPr="00481D2D" w:rsidRDefault="00897956">
            <w:pPr>
              <w:pStyle w:val="TAL"/>
              <w:rPr>
                <w:rFonts w:cs="Arial"/>
                <w:snapToGrid w:val="0"/>
                <w:color w:val="000000"/>
                <w:sz w:val="16"/>
              </w:rPr>
            </w:pPr>
          </w:p>
        </w:tc>
        <w:tc>
          <w:tcPr>
            <w:tcW w:w="3535" w:type="dxa"/>
            <w:shd w:val="solid" w:color="FFFFFF" w:fill="auto"/>
          </w:tcPr>
          <w:p w14:paraId="5F7C2B69" w14:textId="77777777" w:rsidR="00897956" w:rsidRPr="00481D2D" w:rsidRDefault="00897956">
            <w:pPr>
              <w:pStyle w:val="TAL"/>
              <w:rPr>
                <w:rFonts w:cs="Arial"/>
                <w:snapToGrid w:val="0"/>
                <w:color w:val="000000"/>
                <w:sz w:val="16"/>
              </w:rPr>
            </w:pPr>
            <w:r w:rsidRPr="00481D2D">
              <w:rPr>
                <w:rFonts w:cs="Arial"/>
                <w:snapToGrid w:val="0"/>
                <w:color w:val="000000"/>
                <w:sz w:val="16"/>
              </w:rPr>
              <w:t>The draft was approved, and 3GPP TS 24.229 was then to be issued in Rel-5 under formal change control.</w:t>
            </w:r>
          </w:p>
        </w:tc>
        <w:tc>
          <w:tcPr>
            <w:tcW w:w="748" w:type="dxa"/>
            <w:shd w:val="solid" w:color="FFFFFF" w:fill="auto"/>
          </w:tcPr>
          <w:p w14:paraId="399A47DE" w14:textId="77777777" w:rsidR="00897956" w:rsidRPr="00481D2D" w:rsidRDefault="00897956">
            <w:pPr>
              <w:pStyle w:val="TAL"/>
              <w:rPr>
                <w:rFonts w:cs="Arial"/>
                <w:snapToGrid w:val="0"/>
                <w:color w:val="000000"/>
                <w:sz w:val="16"/>
              </w:rPr>
            </w:pPr>
            <w:r w:rsidRPr="00481D2D">
              <w:rPr>
                <w:rFonts w:cs="Arial"/>
                <w:snapToGrid w:val="0"/>
                <w:color w:val="000000"/>
                <w:sz w:val="16"/>
              </w:rPr>
              <w:t>2.0.1</w:t>
            </w:r>
          </w:p>
        </w:tc>
        <w:tc>
          <w:tcPr>
            <w:tcW w:w="748" w:type="dxa"/>
            <w:shd w:val="solid" w:color="FFFFFF" w:fill="auto"/>
          </w:tcPr>
          <w:p w14:paraId="6EC3D8A0" w14:textId="77777777" w:rsidR="00897956" w:rsidRPr="00481D2D" w:rsidRDefault="00897956">
            <w:pPr>
              <w:pStyle w:val="TAL"/>
              <w:rPr>
                <w:rFonts w:cs="Arial"/>
                <w:snapToGrid w:val="0"/>
                <w:color w:val="000000"/>
                <w:sz w:val="16"/>
              </w:rPr>
            </w:pPr>
            <w:r w:rsidRPr="00481D2D">
              <w:rPr>
                <w:rFonts w:cs="Arial"/>
                <w:snapToGrid w:val="0"/>
                <w:color w:val="000000"/>
                <w:sz w:val="16"/>
              </w:rPr>
              <w:t>5.0.0</w:t>
            </w:r>
          </w:p>
        </w:tc>
        <w:tc>
          <w:tcPr>
            <w:tcW w:w="879" w:type="dxa"/>
            <w:shd w:val="solid" w:color="FFFFFF" w:fill="auto"/>
          </w:tcPr>
          <w:p w14:paraId="6A5A6F2E" w14:textId="77777777" w:rsidR="00897956" w:rsidRPr="00481D2D" w:rsidRDefault="00897956">
            <w:pPr>
              <w:pStyle w:val="TAL"/>
              <w:rPr>
                <w:rFonts w:cs="Arial"/>
                <w:snapToGrid w:val="0"/>
                <w:color w:val="000000"/>
                <w:sz w:val="16"/>
              </w:rPr>
            </w:pPr>
          </w:p>
        </w:tc>
      </w:tr>
      <w:tr w:rsidR="00897956" w:rsidRPr="00481D2D" w14:paraId="20D65B77" w14:textId="77777777" w:rsidTr="008E646D">
        <w:tc>
          <w:tcPr>
            <w:tcW w:w="761" w:type="dxa"/>
            <w:shd w:val="solid" w:color="FFFFFF" w:fill="auto"/>
          </w:tcPr>
          <w:p w14:paraId="7661D549"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2240589E"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19946C0F" w14:textId="77777777" w:rsidR="00897956" w:rsidRPr="00481D2D" w:rsidRDefault="00897956">
            <w:pPr>
              <w:pStyle w:val="TAL"/>
              <w:rPr>
                <w:rFonts w:cs="Arial"/>
                <w:snapToGrid w:val="0"/>
                <w:color w:val="000000"/>
                <w:sz w:val="16"/>
              </w:rPr>
            </w:pPr>
            <w:r w:rsidRPr="00481D2D">
              <w:rPr>
                <w:rFonts w:cs="Arial"/>
                <w:color w:val="000000"/>
                <w:sz w:val="16"/>
                <w:szCs w:val="16"/>
              </w:rPr>
              <w:t>NP-020230</w:t>
            </w:r>
          </w:p>
        </w:tc>
        <w:tc>
          <w:tcPr>
            <w:tcW w:w="512" w:type="dxa"/>
            <w:shd w:val="solid" w:color="FFFFFF" w:fill="auto"/>
          </w:tcPr>
          <w:p w14:paraId="6E0239F0" w14:textId="77777777" w:rsidR="00897956" w:rsidRPr="00481D2D" w:rsidRDefault="00897956">
            <w:pPr>
              <w:pStyle w:val="TAL"/>
              <w:rPr>
                <w:rFonts w:cs="Arial"/>
                <w:snapToGrid w:val="0"/>
                <w:color w:val="000000"/>
                <w:sz w:val="16"/>
              </w:rPr>
            </w:pPr>
            <w:r w:rsidRPr="00481D2D">
              <w:rPr>
                <w:rFonts w:cs="Arial"/>
                <w:color w:val="000000"/>
                <w:sz w:val="16"/>
                <w:szCs w:val="16"/>
              </w:rPr>
              <w:t>004</w:t>
            </w:r>
          </w:p>
        </w:tc>
        <w:tc>
          <w:tcPr>
            <w:tcW w:w="462" w:type="dxa"/>
            <w:shd w:val="solid" w:color="FFFFFF" w:fill="auto"/>
          </w:tcPr>
          <w:p w14:paraId="667598C2"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48722BF5" w14:textId="77777777" w:rsidR="00897956" w:rsidRPr="00481D2D" w:rsidRDefault="00897956">
            <w:pPr>
              <w:pStyle w:val="TAL"/>
              <w:rPr>
                <w:rFonts w:cs="Arial"/>
                <w:snapToGrid w:val="0"/>
                <w:color w:val="000000"/>
                <w:sz w:val="16"/>
              </w:rPr>
            </w:pPr>
            <w:r w:rsidRPr="00481D2D">
              <w:rPr>
                <w:rFonts w:cs="Arial"/>
                <w:color w:val="000000"/>
                <w:sz w:val="16"/>
                <w:szCs w:val="16"/>
              </w:rPr>
              <w:t>S-CSCF Actions on Authentication Failure</w:t>
            </w:r>
          </w:p>
        </w:tc>
        <w:tc>
          <w:tcPr>
            <w:tcW w:w="748" w:type="dxa"/>
            <w:shd w:val="solid" w:color="FFFFFF" w:fill="auto"/>
          </w:tcPr>
          <w:p w14:paraId="5F0D3BE8"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19C00E52"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77F22DD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03</w:t>
            </w:r>
          </w:p>
        </w:tc>
      </w:tr>
      <w:tr w:rsidR="00897956" w:rsidRPr="00481D2D" w14:paraId="617DE2EA" w14:textId="77777777" w:rsidTr="008E646D">
        <w:tc>
          <w:tcPr>
            <w:tcW w:w="761" w:type="dxa"/>
            <w:shd w:val="solid" w:color="FFFFFF" w:fill="auto"/>
          </w:tcPr>
          <w:p w14:paraId="5A7FB886"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70D6D3C7"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7C877718" w14:textId="77777777" w:rsidR="00897956" w:rsidRPr="00481D2D" w:rsidRDefault="00897956">
            <w:pPr>
              <w:pStyle w:val="TAL"/>
              <w:rPr>
                <w:rFonts w:cs="Arial"/>
                <w:snapToGrid w:val="0"/>
                <w:color w:val="000000"/>
                <w:sz w:val="16"/>
              </w:rPr>
            </w:pPr>
            <w:r w:rsidRPr="00481D2D">
              <w:rPr>
                <w:rFonts w:cs="Arial"/>
                <w:color w:val="000000"/>
                <w:sz w:val="16"/>
                <w:szCs w:val="16"/>
              </w:rPr>
              <w:t>NP-020230</w:t>
            </w:r>
          </w:p>
        </w:tc>
        <w:tc>
          <w:tcPr>
            <w:tcW w:w="512" w:type="dxa"/>
            <w:shd w:val="solid" w:color="FFFFFF" w:fill="auto"/>
          </w:tcPr>
          <w:p w14:paraId="73F0D305" w14:textId="77777777" w:rsidR="00897956" w:rsidRPr="00481D2D" w:rsidRDefault="00897956">
            <w:pPr>
              <w:pStyle w:val="TAL"/>
              <w:rPr>
                <w:rFonts w:cs="Arial"/>
                <w:snapToGrid w:val="0"/>
                <w:color w:val="000000"/>
                <w:sz w:val="16"/>
              </w:rPr>
            </w:pPr>
            <w:r w:rsidRPr="00481D2D">
              <w:rPr>
                <w:rFonts w:cs="Arial"/>
                <w:color w:val="000000"/>
                <w:sz w:val="16"/>
                <w:szCs w:val="16"/>
              </w:rPr>
              <w:t>005</w:t>
            </w:r>
          </w:p>
        </w:tc>
        <w:tc>
          <w:tcPr>
            <w:tcW w:w="462" w:type="dxa"/>
            <w:shd w:val="solid" w:color="FFFFFF" w:fill="auto"/>
          </w:tcPr>
          <w:p w14:paraId="78DC5808" w14:textId="77777777"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14:paraId="382A166E" w14:textId="77777777" w:rsidR="00897956" w:rsidRPr="00481D2D" w:rsidRDefault="00897956">
            <w:pPr>
              <w:pStyle w:val="TAL"/>
              <w:rPr>
                <w:rFonts w:cs="Arial"/>
                <w:snapToGrid w:val="0"/>
                <w:color w:val="000000"/>
                <w:sz w:val="16"/>
              </w:rPr>
            </w:pPr>
            <w:r w:rsidRPr="00481D2D">
              <w:rPr>
                <w:rFonts w:cs="Arial"/>
                <w:color w:val="000000"/>
                <w:sz w:val="16"/>
                <w:szCs w:val="16"/>
              </w:rPr>
              <w:t>Disallow Parallel Registrations</w:t>
            </w:r>
          </w:p>
        </w:tc>
        <w:tc>
          <w:tcPr>
            <w:tcW w:w="748" w:type="dxa"/>
            <w:shd w:val="solid" w:color="FFFFFF" w:fill="auto"/>
          </w:tcPr>
          <w:p w14:paraId="41AB469D"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62C0C7E7"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18C1E51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59</w:t>
            </w:r>
          </w:p>
        </w:tc>
      </w:tr>
      <w:tr w:rsidR="00897956" w:rsidRPr="00481D2D" w14:paraId="3AA6DB1B" w14:textId="77777777" w:rsidTr="008E646D">
        <w:tc>
          <w:tcPr>
            <w:tcW w:w="761" w:type="dxa"/>
            <w:shd w:val="solid" w:color="FFFFFF" w:fill="auto"/>
          </w:tcPr>
          <w:p w14:paraId="3577231E"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368B1642"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10E1AC15" w14:textId="77777777" w:rsidR="00897956" w:rsidRPr="00481D2D" w:rsidRDefault="00897956">
            <w:pPr>
              <w:pStyle w:val="TAL"/>
              <w:rPr>
                <w:rFonts w:cs="Arial"/>
                <w:snapToGrid w:val="0"/>
                <w:color w:val="000000"/>
                <w:sz w:val="16"/>
              </w:rPr>
            </w:pPr>
            <w:r w:rsidRPr="00481D2D">
              <w:rPr>
                <w:rFonts w:cs="Arial"/>
                <w:color w:val="000000"/>
                <w:sz w:val="16"/>
                <w:szCs w:val="16"/>
              </w:rPr>
              <w:t>NP-020230</w:t>
            </w:r>
          </w:p>
        </w:tc>
        <w:tc>
          <w:tcPr>
            <w:tcW w:w="512" w:type="dxa"/>
            <w:shd w:val="solid" w:color="FFFFFF" w:fill="auto"/>
          </w:tcPr>
          <w:p w14:paraId="3C936DC2" w14:textId="77777777" w:rsidR="00897956" w:rsidRPr="00481D2D" w:rsidRDefault="00897956">
            <w:pPr>
              <w:pStyle w:val="TAL"/>
              <w:rPr>
                <w:rFonts w:cs="Arial"/>
                <w:snapToGrid w:val="0"/>
                <w:color w:val="000000"/>
                <w:sz w:val="16"/>
              </w:rPr>
            </w:pPr>
            <w:r w:rsidRPr="00481D2D">
              <w:rPr>
                <w:rFonts w:cs="Arial"/>
                <w:color w:val="000000"/>
                <w:sz w:val="16"/>
                <w:szCs w:val="16"/>
              </w:rPr>
              <w:t>007</w:t>
            </w:r>
          </w:p>
        </w:tc>
        <w:tc>
          <w:tcPr>
            <w:tcW w:w="462" w:type="dxa"/>
            <w:shd w:val="solid" w:color="FFFFFF" w:fill="auto"/>
          </w:tcPr>
          <w:p w14:paraId="7EE673EE"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69FA6419" w14:textId="77777777" w:rsidR="00897956" w:rsidRPr="00481D2D" w:rsidRDefault="00897956">
            <w:pPr>
              <w:pStyle w:val="TAL"/>
              <w:rPr>
                <w:rFonts w:cs="Arial"/>
                <w:snapToGrid w:val="0"/>
                <w:color w:val="000000"/>
                <w:sz w:val="16"/>
              </w:rPr>
            </w:pPr>
            <w:r w:rsidRPr="00481D2D">
              <w:rPr>
                <w:rFonts w:cs="Arial"/>
                <w:color w:val="000000"/>
                <w:sz w:val="16"/>
                <w:szCs w:val="16"/>
              </w:rPr>
              <w:t>Hiding</w:t>
            </w:r>
          </w:p>
        </w:tc>
        <w:tc>
          <w:tcPr>
            <w:tcW w:w="748" w:type="dxa"/>
            <w:shd w:val="solid" w:color="FFFFFF" w:fill="auto"/>
          </w:tcPr>
          <w:p w14:paraId="45DF0FFD"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19752EE2"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3F94630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10</w:t>
            </w:r>
          </w:p>
        </w:tc>
      </w:tr>
      <w:tr w:rsidR="00897956" w:rsidRPr="00481D2D" w14:paraId="75064A44" w14:textId="77777777" w:rsidTr="008E646D">
        <w:tc>
          <w:tcPr>
            <w:tcW w:w="761" w:type="dxa"/>
            <w:shd w:val="solid" w:color="FFFFFF" w:fill="auto"/>
          </w:tcPr>
          <w:p w14:paraId="2E306810"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1214EBB5"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47A33394" w14:textId="77777777" w:rsidR="00897956" w:rsidRPr="00481D2D" w:rsidRDefault="00897956">
            <w:pPr>
              <w:pStyle w:val="TAL"/>
              <w:rPr>
                <w:rFonts w:cs="Arial"/>
                <w:snapToGrid w:val="0"/>
                <w:color w:val="000000"/>
                <w:sz w:val="16"/>
              </w:rPr>
            </w:pPr>
            <w:r w:rsidRPr="00481D2D">
              <w:rPr>
                <w:rFonts w:cs="Arial"/>
                <w:color w:val="000000"/>
                <w:sz w:val="16"/>
                <w:szCs w:val="16"/>
              </w:rPr>
              <w:t>NP-020312</w:t>
            </w:r>
          </w:p>
        </w:tc>
        <w:tc>
          <w:tcPr>
            <w:tcW w:w="512" w:type="dxa"/>
            <w:shd w:val="solid" w:color="FFFFFF" w:fill="auto"/>
          </w:tcPr>
          <w:p w14:paraId="5AFE90C7" w14:textId="77777777" w:rsidR="00897956" w:rsidRPr="00481D2D" w:rsidRDefault="00897956">
            <w:pPr>
              <w:pStyle w:val="TAL"/>
              <w:rPr>
                <w:rFonts w:cs="Arial"/>
                <w:snapToGrid w:val="0"/>
                <w:color w:val="000000"/>
                <w:sz w:val="16"/>
              </w:rPr>
            </w:pPr>
            <w:r w:rsidRPr="00481D2D">
              <w:rPr>
                <w:rFonts w:cs="Arial"/>
                <w:color w:val="000000"/>
                <w:sz w:val="16"/>
                <w:szCs w:val="16"/>
              </w:rPr>
              <w:t>008</w:t>
            </w:r>
          </w:p>
        </w:tc>
        <w:tc>
          <w:tcPr>
            <w:tcW w:w="462" w:type="dxa"/>
            <w:shd w:val="solid" w:color="FFFFFF" w:fill="auto"/>
          </w:tcPr>
          <w:p w14:paraId="7304FE3A" w14:textId="77777777" w:rsidR="00897956" w:rsidRPr="00481D2D" w:rsidRDefault="00897956">
            <w:pPr>
              <w:pStyle w:val="TAL"/>
              <w:rPr>
                <w:rFonts w:cs="Arial"/>
                <w:snapToGrid w:val="0"/>
                <w:color w:val="000000"/>
                <w:sz w:val="16"/>
              </w:rPr>
            </w:pPr>
            <w:r w:rsidRPr="00481D2D">
              <w:rPr>
                <w:rFonts w:cs="Arial"/>
                <w:color w:val="000000"/>
                <w:sz w:val="16"/>
                <w:szCs w:val="16"/>
              </w:rPr>
              <w:t>8</w:t>
            </w:r>
          </w:p>
        </w:tc>
        <w:tc>
          <w:tcPr>
            <w:tcW w:w="3535" w:type="dxa"/>
            <w:shd w:val="solid" w:color="FFFFFF" w:fill="auto"/>
          </w:tcPr>
          <w:p w14:paraId="2199F268" w14:textId="77777777" w:rsidR="00897956" w:rsidRPr="00481D2D" w:rsidRDefault="00897956">
            <w:pPr>
              <w:pStyle w:val="TAL"/>
              <w:rPr>
                <w:rFonts w:cs="Arial"/>
                <w:snapToGrid w:val="0"/>
                <w:color w:val="000000"/>
                <w:sz w:val="16"/>
              </w:rPr>
            </w:pPr>
            <w:r w:rsidRPr="00481D2D">
              <w:rPr>
                <w:rFonts w:cs="Arial"/>
                <w:color w:val="000000"/>
                <w:sz w:val="16"/>
                <w:szCs w:val="16"/>
              </w:rPr>
              <w:t>Support for services for unregistered users</w:t>
            </w:r>
          </w:p>
        </w:tc>
        <w:tc>
          <w:tcPr>
            <w:tcW w:w="748" w:type="dxa"/>
            <w:shd w:val="solid" w:color="FFFFFF" w:fill="auto"/>
          </w:tcPr>
          <w:p w14:paraId="29F532A9"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3EA53DAF"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643C3691" w14:textId="77777777" w:rsidR="00897956" w:rsidRPr="00481D2D" w:rsidRDefault="00897956">
            <w:pPr>
              <w:widowControl w:val="0"/>
              <w:rPr>
                <w:rFonts w:ascii="Arial" w:hAnsi="Arial" w:cs="Arial"/>
                <w:color w:val="000000"/>
                <w:sz w:val="16"/>
                <w:szCs w:val="16"/>
              </w:rPr>
            </w:pPr>
          </w:p>
        </w:tc>
      </w:tr>
      <w:tr w:rsidR="00897956" w:rsidRPr="00481D2D" w14:paraId="3D9E32D6" w14:textId="77777777" w:rsidTr="008E646D">
        <w:tc>
          <w:tcPr>
            <w:tcW w:w="761" w:type="dxa"/>
            <w:shd w:val="solid" w:color="FFFFFF" w:fill="auto"/>
          </w:tcPr>
          <w:p w14:paraId="0D5BFAA2"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CAAC9EF" w14:textId="77777777" w:rsidR="00897956" w:rsidRPr="00481D2D" w:rsidRDefault="00897956">
            <w:pPr>
              <w:pStyle w:val="TAL"/>
              <w:rPr>
                <w:rFonts w:cs="Arial"/>
                <w:color w:val="000000"/>
                <w:sz w:val="16"/>
                <w:szCs w:val="16"/>
              </w:rPr>
            </w:pPr>
          </w:p>
        </w:tc>
        <w:tc>
          <w:tcPr>
            <w:tcW w:w="930" w:type="dxa"/>
            <w:shd w:val="solid" w:color="FFFFFF" w:fill="auto"/>
          </w:tcPr>
          <w:p w14:paraId="5F118853" w14:textId="77777777" w:rsidR="00897956" w:rsidRPr="00481D2D" w:rsidRDefault="00897956">
            <w:pPr>
              <w:pStyle w:val="TAL"/>
              <w:rPr>
                <w:rFonts w:cs="Arial"/>
                <w:color w:val="000000"/>
                <w:sz w:val="16"/>
                <w:szCs w:val="16"/>
              </w:rPr>
            </w:pPr>
          </w:p>
        </w:tc>
        <w:tc>
          <w:tcPr>
            <w:tcW w:w="512" w:type="dxa"/>
            <w:shd w:val="solid" w:color="FFFFFF" w:fill="auto"/>
          </w:tcPr>
          <w:p w14:paraId="3EA7C253" w14:textId="77777777" w:rsidR="00897956" w:rsidRPr="00481D2D" w:rsidRDefault="00897956">
            <w:pPr>
              <w:pStyle w:val="TAL"/>
              <w:rPr>
                <w:rFonts w:cs="Arial"/>
                <w:color w:val="000000"/>
                <w:sz w:val="16"/>
                <w:szCs w:val="16"/>
              </w:rPr>
            </w:pPr>
            <w:r w:rsidRPr="00481D2D">
              <w:rPr>
                <w:rFonts w:cs="Arial"/>
                <w:color w:val="000000"/>
                <w:sz w:val="16"/>
                <w:szCs w:val="16"/>
              </w:rPr>
              <w:t>009</w:t>
            </w:r>
          </w:p>
        </w:tc>
        <w:tc>
          <w:tcPr>
            <w:tcW w:w="462" w:type="dxa"/>
            <w:shd w:val="solid" w:color="FFFFFF" w:fill="auto"/>
          </w:tcPr>
          <w:p w14:paraId="44D6D2C1"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005FFF79" w14:textId="77777777" w:rsidR="00897956" w:rsidRPr="00481D2D" w:rsidRDefault="00897956">
            <w:pPr>
              <w:pStyle w:val="TAL"/>
              <w:rPr>
                <w:rFonts w:cs="Arial"/>
                <w:color w:val="000000"/>
                <w:sz w:val="16"/>
                <w:szCs w:val="16"/>
              </w:rPr>
            </w:pPr>
            <w:r w:rsidRPr="00481D2D">
              <w:rPr>
                <w:rFonts w:cs="Arial"/>
                <w:color w:val="000000"/>
                <w:sz w:val="16"/>
                <w:szCs w:val="16"/>
              </w:rPr>
              <w:t xml:space="preserve">Not implemented nor implementable. In the meeting report CN1#24 under doc N1-021513 it is shown that CR095r2 </w:t>
            </w:r>
            <w:proofErr w:type="spellStart"/>
            <w:r w:rsidRPr="00481D2D">
              <w:rPr>
                <w:rFonts w:cs="Arial"/>
                <w:color w:val="000000"/>
                <w:sz w:val="16"/>
                <w:szCs w:val="16"/>
              </w:rPr>
              <w:t>supercedes</w:t>
            </w:r>
            <w:proofErr w:type="spellEnd"/>
            <w:r w:rsidRPr="00481D2D">
              <w:rPr>
                <w:rFonts w:cs="Arial"/>
                <w:color w:val="000000"/>
                <w:sz w:val="16"/>
                <w:szCs w:val="16"/>
              </w:rPr>
              <w:t xml:space="preserve"> 009r1 if 095r2 was to be approved in CN#16 (but unfortunately 009r1 was also approved in the </w:t>
            </w:r>
            <w:proofErr w:type="spellStart"/>
            <w:r w:rsidRPr="00481D2D">
              <w:rPr>
                <w:rFonts w:cs="Arial"/>
                <w:color w:val="000000"/>
                <w:sz w:val="16"/>
                <w:szCs w:val="16"/>
              </w:rPr>
              <w:t>the</w:t>
            </w:r>
            <w:proofErr w:type="spellEnd"/>
            <w:r w:rsidRPr="00481D2D">
              <w:rPr>
                <w:rFonts w:cs="Arial"/>
                <w:color w:val="000000"/>
                <w:sz w:val="16"/>
                <w:szCs w:val="16"/>
              </w:rPr>
              <w:t xml:space="preserve"> CN#16 draft minutes).</w:t>
            </w:r>
          </w:p>
        </w:tc>
        <w:tc>
          <w:tcPr>
            <w:tcW w:w="748" w:type="dxa"/>
            <w:shd w:val="solid" w:color="FFFFFF" w:fill="auto"/>
          </w:tcPr>
          <w:p w14:paraId="7DD871C3" w14:textId="77777777" w:rsidR="00897956" w:rsidRPr="00481D2D" w:rsidRDefault="00897956">
            <w:pPr>
              <w:pStyle w:val="TAL"/>
              <w:rPr>
                <w:rFonts w:cs="Arial"/>
                <w:color w:val="000000"/>
                <w:sz w:val="16"/>
                <w:szCs w:val="16"/>
              </w:rPr>
            </w:pPr>
          </w:p>
        </w:tc>
        <w:tc>
          <w:tcPr>
            <w:tcW w:w="748" w:type="dxa"/>
            <w:shd w:val="solid" w:color="FFFFFF" w:fill="auto"/>
          </w:tcPr>
          <w:p w14:paraId="73913781" w14:textId="77777777" w:rsidR="00897956" w:rsidRPr="00481D2D" w:rsidRDefault="00897956">
            <w:pPr>
              <w:pStyle w:val="TAL"/>
              <w:rPr>
                <w:rFonts w:cs="Arial"/>
                <w:color w:val="000000"/>
                <w:sz w:val="16"/>
                <w:szCs w:val="16"/>
              </w:rPr>
            </w:pPr>
          </w:p>
        </w:tc>
        <w:tc>
          <w:tcPr>
            <w:tcW w:w="879" w:type="dxa"/>
            <w:shd w:val="solid" w:color="FFFFFF" w:fill="auto"/>
          </w:tcPr>
          <w:p w14:paraId="250B4D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21</w:t>
            </w:r>
          </w:p>
        </w:tc>
      </w:tr>
      <w:tr w:rsidR="00897956" w:rsidRPr="00481D2D" w14:paraId="1DDFE40D" w14:textId="77777777" w:rsidTr="008E646D">
        <w:tc>
          <w:tcPr>
            <w:tcW w:w="761" w:type="dxa"/>
            <w:shd w:val="solid" w:color="FFFFFF" w:fill="auto"/>
          </w:tcPr>
          <w:p w14:paraId="79111F3E"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20E8961F"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15D3DBD6"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7BA55989" w14:textId="77777777" w:rsidR="00897956" w:rsidRPr="00481D2D" w:rsidRDefault="00897956">
            <w:pPr>
              <w:pStyle w:val="TAL"/>
              <w:rPr>
                <w:rFonts w:cs="Arial"/>
                <w:snapToGrid w:val="0"/>
                <w:color w:val="000000"/>
                <w:sz w:val="16"/>
              </w:rPr>
            </w:pPr>
            <w:r w:rsidRPr="00481D2D">
              <w:rPr>
                <w:rFonts w:cs="Arial"/>
                <w:color w:val="000000"/>
                <w:sz w:val="16"/>
                <w:szCs w:val="16"/>
              </w:rPr>
              <w:t>019</w:t>
            </w:r>
          </w:p>
        </w:tc>
        <w:tc>
          <w:tcPr>
            <w:tcW w:w="462" w:type="dxa"/>
            <w:shd w:val="solid" w:color="FFFFFF" w:fill="auto"/>
          </w:tcPr>
          <w:p w14:paraId="1168D0D6" w14:textId="77777777" w:rsidR="00897956" w:rsidRPr="00481D2D" w:rsidRDefault="00897956">
            <w:pPr>
              <w:pStyle w:val="TAL"/>
              <w:rPr>
                <w:rFonts w:cs="Arial"/>
                <w:snapToGrid w:val="0"/>
                <w:color w:val="000000"/>
                <w:sz w:val="16"/>
              </w:rPr>
            </w:pPr>
          </w:p>
        </w:tc>
        <w:tc>
          <w:tcPr>
            <w:tcW w:w="3535" w:type="dxa"/>
            <w:shd w:val="solid" w:color="FFFFFF" w:fill="auto"/>
          </w:tcPr>
          <w:p w14:paraId="7D206327" w14:textId="77777777" w:rsidR="00897956" w:rsidRPr="00481D2D" w:rsidRDefault="00897956">
            <w:pPr>
              <w:pStyle w:val="TAL"/>
              <w:rPr>
                <w:rFonts w:cs="Arial"/>
                <w:snapToGrid w:val="0"/>
                <w:color w:val="000000"/>
                <w:sz w:val="16"/>
              </w:rPr>
            </w:pPr>
            <w:r w:rsidRPr="00481D2D">
              <w:rPr>
                <w:rFonts w:cs="Arial"/>
                <w:color w:val="000000"/>
                <w:sz w:val="16"/>
                <w:szCs w:val="16"/>
              </w:rPr>
              <w:t>MGCF procedure clarification</w:t>
            </w:r>
          </w:p>
        </w:tc>
        <w:tc>
          <w:tcPr>
            <w:tcW w:w="748" w:type="dxa"/>
            <w:shd w:val="solid" w:color="FFFFFF" w:fill="auto"/>
          </w:tcPr>
          <w:p w14:paraId="5E88BEF6"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3F12BD82"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4CFCEB6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788</w:t>
            </w:r>
          </w:p>
        </w:tc>
      </w:tr>
      <w:tr w:rsidR="00897956" w:rsidRPr="00481D2D" w14:paraId="1C031572" w14:textId="77777777" w:rsidTr="008E646D">
        <w:tc>
          <w:tcPr>
            <w:tcW w:w="761" w:type="dxa"/>
            <w:shd w:val="solid" w:color="FFFFFF" w:fill="auto"/>
          </w:tcPr>
          <w:p w14:paraId="313C9673"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7C647771"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354716B3"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033E9331" w14:textId="77777777" w:rsidR="00897956" w:rsidRPr="00481D2D" w:rsidRDefault="00897956">
            <w:pPr>
              <w:pStyle w:val="TAL"/>
              <w:rPr>
                <w:rFonts w:cs="Arial"/>
                <w:snapToGrid w:val="0"/>
                <w:color w:val="000000"/>
                <w:sz w:val="16"/>
              </w:rPr>
            </w:pPr>
            <w:r w:rsidRPr="00481D2D">
              <w:rPr>
                <w:rFonts w:cs="Arial"/>
                <w:color w:val="000000"/>
                <w:sz w:val="16"/>
                <w:szCs w:val="16"/>
              </w:rPr>
              <w:t>020</w:t>
            </w:r>
          </w:p>
        </w:tc>
        <w:tc>
          <w:tcPr>
            <w:tcW w:w="462" w:type="dxa"/>
            <w:shd w:val="solid" w:color="FFFFFF" w:fill="auto"/>
          </w:tcPr>
          <w:p w14:paraId="12A18131" w14:textId="77777777"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14:paraId="58E5E5BB" w14:textId="77777777" w:rsidR="00897956" w:rsidRPr="00481D2D" w:rsidRDefault="00897956">
            <w:pPr>
              <w:pStyle w:val="TAL"/>
              <w:rPr>
                <w:rFonts w:cs="Arial"/>
                <w:snapToGrid w:val="0"/>
                <w:color w:val="000000"/>
                <w:sz w:val="16"/>
              </w:rPr>
            </w:pPr>
            <w:r w:rsidRPr="00481D2D">
              <w:rPr>
                <w:rFonts w:cs="Arial"/>
                <w:color w:val="000000"/>
                <w:sz w:val="16"/>
                <w:szCs w:val="16"/>
              </w:rPr>
              <w:t>MGCF procedure error cases</w:t>
            </w:r>
          </w:p>
        </w:tc>
        <w:tc>
          <w:tcPr>
            <w:tcW w:w="748" w:type="dxa"/>
            <w:shd w:val="solid" w:color="FFFFFF" w:fill="auto"/>
          </w:tcPr>
          <w:p w14:paraId="06AB18DE"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6CE5BFA2"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44F5928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60</w:t>
            </w:r>
          </w:p>
        </w:tc>
      </w:tr>
      <w:tr w:rsidR="00897956" w:rsidRPr="00481D2D" w14:paraId="6ADD78F8" w14:textId="77777777" w:rsidTr="008E646D">
        <w:tc>
          <w:tcPr>
            <w:tcW w:w="761" w:type="dxa"/>
            <w:shd w:val="solid" w:color="FFFFFF" w:fill="auto"/>
          </w:tcPr>
          <w:p w14:paraId="3D5A6612"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500A8818"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3F13EC77"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7A6372B5" w14:textId="77777777" w:rsidR="00897956" w:rsidRPr="00481D2D" w:rsidRDefault="00897956">
            <w:pPr>
              <w:pStyle w:val="TAL"/>
              <w:rPr>
                <w:rFonts w:cs="Arial"/>
                <w:snapToGrid w:val="0"/>
                <w:color w:val="000000"/>
                <w:sz w:val="16"/>
              </w:rPr>
            </w:pPr>
            <w:r w:rsidRPr="00481D2D">
              <w:rPr>
                <w:rFonts w:cs="Arial"/>
                <w:color w:val="000000"/>
                <w:sz w:val="16"/>
                <w:szCs w:val="16"/>
              </w:rPr>
              <w:t>022</w:t>
            </w:r>
          </w:p>
        </w:tc>
        <w:tc>
          <w:tcPr>
            <w:tcW w:w="462" w:type="dxa"/>
            <w:shd w:val="solid" w:color="FFFFFF" w:fill="auto"/>
          </w:tcPr>
          <w:p w14:paraId="54349605"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006C18DC" w14:textId="77777777" w:rsidR="00897956" w:rsidRPr="00481D2D" w:rsidRDefault="00897956">
            <w:pPr>
              <w:pStyle w:val="TAL"/>
              <w:rPr>
                <w:rFonts w:cs="Arial"/>
                <w:snapToGrid w:val="0"/>
                <w:color w:val="000000"/>
                <w:sz w:val="16"/>
              </w:rPr>
            </w:pPr>
            <w:r w:rsidRPr="00481D2D">
              <w:rPr>
                <w:rFonts w:cs="Arial"/>
                <w:color w:val="000000"/>
                <w:sz w:val="16"/>
                <w:szCs w:val="16"/>
              </w:rPr>
              <w:t>Abbreviations clean up</w:t>
            </w:r>
          </w:p>
        </w:tc>
        <w:tc>
          <w:tcPr>
            <w:tcW w:w="748" w:type="dxa"/>
            <w:shd w:val="solid" w:color="FFFFFF" w:fill="auto"/>
          </w:tcPr>
          <w:p w14:paraId="4E0257A2"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4AE8C608"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5F02009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49</w:t>
            </w:r>
          </w:p>
        </w:tc>
      </w:tr>
      <w:tr w:rsidR="00897956" w:rsidRPr="00481D2D" w14:paraId="17617A81" w14:textId="77777777" w:rsidTr="008E646D">
        <w:tc>
          <w:tcPr>
            <w:tcW w:w="761" w:type="dxa"/>
            <w:shd w:val="solid" w:color="FFFFFF" w:fill="auto"/>
          </w:tcPr>
          <w:p w14:paraId="4D76B34F"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5DC9C938"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21395C49"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3096286C" w14:textId="77777777" w:rsidR="00897956" w:rsidRPr="00481D2D" w:rsidRDefault="00897956">
            <w:pPr>
              <w:pStyle w:val="TAL"/>
              <w:rPr>
                <w:rFonts w:cs="Arial"/>
                <w:snapToGrid w:val="0"/>
                <w:color w:val="000000"/>
                <w:sz w:val="16"/>
              </w:rPr>
            </w:pPr>
            <w:r w:rsidRPr="00481D2D">
              <w:rPr>
                <w:rFonts w:cs="Arial"/>
                <w:color w:val="000000"/>
                <w:sz w:val="16"/>
                <w:szCs w:val="16"/>
              </w:rPr>
              <w:t>023</w:t>
            </w:r>
          </w:p>
        </w:tc>
        <w:tc>
          <w:tcPr>
            <w:tcW w:w="462" w:type="dxa"/>
            <w:shd w:val="solid" w:color="FFFFFF" w:fill="auto"/>
          </w:tcPr>
          <w:p w14:paraId="0B999127" w14:textId="77777777" w:rsidR="00897956" w:rsidRPr="00481D2D" w:rsidRDefault="00897956">
            <w:pPr>
              <w:pStyle w:val="TAL"/>
              <w:rPr>
                <w:rFonts w:cs="Arial"/>
                <w:snapToGrid w:val="0"/>
                <w:color w:val="000000"/>
                <w:sz w:val="16"/>
              </w:rPr>
            </w:pPr>
          </w:p>
        </w:tc>
        <w:tc>
          <w:tcPr>
            <w:tcW w:w="3535" w:type="dxa"/>
            <w:shd w:val="solid" w:color="FFFFFF" w:fill="auto"/>
          </w:tcPr>
          <w:p w14:paraId="1D623773" w14:textId="77777777" w:rsidR="00897956" w:rsidRPr="00481D2D" w:rsidRDefault="00897956">
            <w:pPr>
              <w:pStyle w:val="TAL"/>
              <w:rPr>
                <w:rFonts w:cs="Arial"/>
                <w:snapToGrid w:val="0"/>
                <w:color w:val="000000"/>
                <w:sz w:val="16"/>
              </w:rPr>
            </w:pPr>
            <w:r w:rsidRPr="00481D2D">
              <w:rPr>
                <w:rFonts w:cs="Arial"/>
                <w:color w:val="000000"/>
                <w:sz w:val="16"/>
                <w:szCs w:val="16"/>
              </w:rPr>
              <w:t>Clarification of SIP usage outside IM CN subsystem</w:t>
            </w:r>
          </w:p>
        </w:tc>
        <w:tc>
          <w:tcPr>
            <w:tcW w:w="748" w:type="dxa"/>
            <w:shd w:val="solid" w:color="FFFFFF" w:fill="auto"/>
          </w:tcPr>
          <w:p w14:paraId="5BF5E5AE"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0379392E"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5C933B9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792</w:t>
            </w:r>
          </w:p>
        </w:tc>
      </w:tr>
      <w:tr w:rsidR="00897956" w:rsidRPr="00481D2D" w14:paraId="33E9D478" w14:textId="77777777" w:rsidTr="008E646D">
        <w:tc>
          <w:tcPr>
            <w:tcW w:w="761" w:type="dxa"/>
            <w:shd w:val="solid" w:color="FFFFFF" w:fill="auto"/>
          </w:tcPr>
          <w:p w14:paraId="11A56342"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10DD9DE4"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20FEEF2C" w14:textId="77777777" w:rsidR="00897956" w:rsidRPr="00481D2D" w:rsidRDefault="00897956">
            <w:pPr>
              <w:pStyle w:val="TAL"/>
              <w:rPr>
                <w:rFonts w:cs="Arial"/>
                <w:snapToGrid w:val="0"/>
                <w:color w:val="000000"/>
                <w:sz w:val="16"/>
              </w:rPr>
            </w:pPr>
            <w:r w:rsidRPr="00481D2D">
              <w:rPr>
                <w:rFonts w:cs="Arial"/>
                <w:color w:val="000000"/>
                <w:sz w:val="16"/>
                <w:szCs w:val="16"/>
              </w:rPr>
              <w:t>NP-020314</w:t>
            </w:r>
          </w:p>
        </w:tc>
        <w:tc>
          <w:tcPr>
            <w:tcW w:w="512" w:type="dxa"/>
            <w:shd w:val="solid" w:color="FFFFFF" w:fill="auto"/>
          </w:tcPr>
          <w:p w14:paraId="6F2A3F6D" w14:textId="77777777" w:rsidR="00897956" w:rsidRPr="00481D2D" w:rsidRDefault="00897956">
            <w:pPr>
              <w:pStyle w:val="TAL"/>
              <w:rPr>
                <w:rFonts w:cs="Arial"/>
                <w:snapToGrid w:val="0"/>
                <w:color w:val="000000"/>
                <w:sz w:val="16"/>
              </w:rPr>
            </w:pPr>
            <w:r w:rsidRPr="00481D2D">
              <w:rPr>
                <w:rFonts w:cs="Arial"/>
                <w:color w:val="000000"/>
                <w:sz w:val="16"/>
                <w:szCs w:val="16"/>
              </w:rPr>
              <w:t>024</w:t>
            </w:r>
          </w:p>
        </w:tc>
        <w:tc>
          <w:tcPr>
            <w:tcW w:w="462" w:type="dxa"/>
            <w:shd w:val="solid" w:color="FFFFFF" w:fill="auto"/>
          </w:tcPr>
          <w:p w14:paraId="42D02DA3" w14:textId="77777777" w:rsidR="00897956" w:rsidRPr="00481D2D" w:rsidRDefault="00897956">
            <w:pPr>
              <w:pStyle w:val="TAL"/>
              <w:rPr>
                <w:rFonts w:cs="Arial"/>
                <w:snapToGrid w:val="0"/>
                <w:color w:val="000000"/>
                <w:sz w:val="16"/>
              </w:rPr>
            </w:pPr>
            <w:r w:rsidRPr="00481D2D">
              <w:rPr>
                <w:rFonts w:cs="Arial"/>
                <w:color w:val="000000"/>
                <w:sz w:val="16"/>
                <w:szCs w:val="16"/>
              </w:rPr>
              <w:t>3</w:t>
            </w:r>
          </w:p>
        </w:tc>
        <w:tc>
          <w:tcPr>
            <w:tcW w:w="3535" w:type="dxa"/>
            <w:shd w:val="solid" w:color="FFFFFF" w:fill="auto"/>
          </w:tcPr>
          <w:p w14:paraId="47739590" w14:textId="77777777" w:rsidR="00897956" w:rsidRPr="00481D2D" w:rsidRDefault="00897956">
            <w:pPr>
              <w:pStyle w:val="TAL"/>
              <w:rPr>
                <w:rFonts w:cs="Arial"/>
                <w:snapToGrid w:val="0"/>
                <w:color w:val="000000"/>
                <w:sz w:val="16"/>
              </w:rPr>
            </w:pPr>
            <w:r w:rsidRPr="00481D2D">
              <w:rPr>
                <w:rFonts w:cs="Arial"/>
                <w:color w:val="000000"/>
                <w:sz w:val="16"/>
                <w:szCs w:val="16"/>
              </w:rPr>
              <w:t>Replacement of COMET by UPDATE</w:t>
            </w:r>
          </w:p>
        </w:tc>
        <w:tc>
          <w:tcPr>
            <w:tcW w:w="748" w:type="dxa"/>
            <w:shd w:val="solid" w:color="FFFFFF" w:fill="auto"/>
          </w:tcPr>
          <w:p w14:paraId="383D9CDD"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2EB7A52D"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56486F7C" w14:textId="77777777" w:rsidR="00897956" w:rsidRPr="00481D2D" w:rsidRDefault="00897956">
            <w:pPr>
              <w:widowControl w:val="0"/>
              <w:rPr>
                <w:rFonts w:ascii="Arial" w:hAnsi="Arial" w:cs="Arial"/>
                <w:color w:val="000000"/>
                <w:sz w:val="16"/>
                <w:szCs w:val="16"/>
              </w:rPr>
            </w:pPr>
          </w:p>
        </w:tc>
      </w:tr>
      <w:tr w:rsidR="00897956" w:rsidRPr="00481D2D" w14:paraId="75563233" w14:textId="77777777" w:rsidTr="008E646D">
        <w:tc>
          <w:tcPr>
            <w:tcW w:w="761" w:type="dxa"/>
            <w:shd w:val="solid" w:color="FFFFFF" w:fill="auto"/>
          </w:tcPr>
          <w:p w14:paraId="2C88D311"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1815F3FE"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1D3E0F52"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70DE9188" w14:textId="77777777" w:rsidR="00897956" w:rsidRPr="00481D2D" w:rsidRDefault="00897956">
            <w:pPr>
              <w:pStyle w:val="TAL"/>
              <w:rPr>
                <w:rFonts w:cs="Arial"/>
                <w:snapToGrid w:val="0"/>
                <w:color w:val="000000"/>
                <w:sz w:val="16"/>
              </w:rPr>
            </w:pPr>
            <w:r w:rsidRPr="00481D2D">
              <w:rPr>
                <w:rFonts w:cs="Arial"/>
                <w:color w:val="000000"/>
                <w:sz w:val="16"/>
                <w:szCs w:val="16"/>
              </w:rPr>
              <w:t>025</w:t>
            </w:r>
          </w:p>
        </w:tc>
        <w:tc>
          <w:tcPr>
            <w:tcW w:w="462" w:type="dxa"/>
            <w:shd w:val="solid" w:color="FFFFFF" w:fill="auto"/>
          </w:tcPr>
          <w:p w14:paraId="2581F8F5" w14:textId="77777777" w:rsidR="00897956" w:rsidRPr="00481D2D" w:rsidRDefault="00897956">
            <w:pPr>
              <w:pStyle w:val="TAL"/>
              <w:rPr>
                <w:rFonts w:cs="Arial"/>
                <w:snapToGrid w:val="0"/>
                <w:color w:val="000000"/>
                <w:sz w:val="16"/>
              </w:rPr>
            </w:pPr>
            <w:r w:rsidRPr="00481D2D">
              <w:rPr>
                <w:rFonts w:cs="Arial"/>
                <w:color w:val="000000"/>
                <w:sz w:val="16"/>
                <w:szCs w:val="16"/>
              </w:rPr>
              <w:t>3</w:t>
            </w:r>
          </w:p>
        </w:tc>
        <w:tc>
          <w:tcPr>
            <w:tcW w:w="3535" w:type="dxa"/>
            <w:shd w:val="solid" w:color="FFFFFF" w:fill="auto"/>
          </w:tcPr>
          <w:p w14:paraId="06388DDF" w14:textId="77777777" w:rsidR="00897956" w:rsidRPr="00481D2D" w:rsidRDefault="00897956">
            <w:pPr>
              <w:pStyle w:val="TAL"/>
              <w:rPr>
                <w:rFonts w:cs="Arial"/>
                <w:snapToGrid w:val="0"/>
                <w:color w:val="000000"/>
                <w:sz w:val="16"/>
              </w:rPr>
            </w:pPr>
            <w:r w:rsidRPr="00481D2D">
              <w:rPr>
                <w:rFonts w:cs="Arial"/>
                <w:color w:val="000000"/>
                <w:sz w:val="16"/>
                <w:szCs w:val="16"/>
              </w:rPr>
              <w:t>Incorporation of current RFC numbers</w:t>
            </w:r>
          </w:p>
        </w:tc>
        <w:tc>
          <w:tcPr>
            <w:tcW w:w="748" w:type="dxa"/>
            <w:shd w:val="solid" w:color="FFFFFF" w:fill="auto"/>
          </w:tcPr>
          <w:p w14:paraId="42A766B3"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2B1BADD5"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5FE87ED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91</w:t>
            </w:r>
          </w:p>
        </w:tc>
      </w:tr>
      <w:tr w:rsidR="00897956" w:rsidRPr="00481D2D" w14:paraId="1E4B5D0D" w14:textId="77777777" w:rsidTr="008E646D">
        <w:tc>
          <w:tcPr>
            <w:tcW w:w="761" w:type="dxa"/>
            <w:shd w:val="solid" w:color="FFFFFF" w:fill="auto"/>
          </w:tcPr>
          <w:p w14:paraId="06D0CEA9"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1394CDE3"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4EAB428C"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1B24E0D5" w14:textId="77777777" w:rsidR="00897956" w:rsidRPr="00481D2D" w:rsidRDefault="00897956">
            <w:pPr>
              <w:pStyle w:val="TAL"/>
              <w:rPr>
                <w:rFonts w:cs="Arial"/>
                <w:snapToGrid w:val="0"/>
                <w:color w:val="000000"/>
                <w:sz w:val="16"/>
              </w:rPr>
            </w:pPr>
            <w:r w:rsidRPr="00481D2D">
              <w:rPr>
                <w:rFonts w:cs="Arial"/>
                <w:color w:val="000000"/>
                <w:sz w:val="16"/>
                <w:szCs w:val="16"/>
              </w:rPr>
              <w:t>026</w:t>
            </w:r>
          </w:p>
        </w:tc>
        <w:tc>
          <w:tcPr>
            <w:tcW w:w="462" w:type="dxa"/>
            <w:shd w:val="solid" w:color="FFFFFF" w:fill="auto"/>
          </w:tcPr>
          <w:p w14:paraId="70D21B66"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477217F5" w14:textId="77777777" w:rsidR="00897956" w:rsidRPr="00481D2D" w:rsidRDefault="00897956">
            <w:pPr>
              <w:pStyle w:val="TAL"/>
              <w:rPr>
                <w:rFonts w:cs="Arial"/>
                <w:snapToGrid w:val="0"/>
                <w:color w:val="000000"/>
                <w:sz w:val="16"/>
              </w:rPr>
            </w:pPr>
            <w:r w:rsidRPr="00481D2D">
              <w:rPr>
                <w:rFonts w:cs="Arial"/>
                <w:color w:val="000000"/>
                <w:sz w:val="16"/>
                <w:szCs w:val="16"/>
              </w:rPr>
              <w:t>Clarification of B2BUA usage in roles</w:t>
            </w:r>
          </w:p>
        </w:tc>
        <w:tc>
          <w:tcPr>
            <w:tcW w:w="748" w:type="dxa"/>
            <w:shd w:val="solid" w:color="FFFFFF" w:fill="auto"/>
          </w:tcPr>
          <w:p w14:paraId="7F0DEE3D"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54798B00"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55D66E1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41</w:t>
            </w:r>
          </w:p>
        </w:tc>
      </w:tr>
      <w:tr w:rsidR="00897956" w:rsidRPr="00481D2D" w14:paraId="234668AB" w14:textId="77777777" w:rsidTr="008E646D">
        <w:tc>
          <w:tcPr>
            <w:tcW w:w="761" w:type="dxa"/>
            <w:shd w:val="solid" w:color="FFFFFF" w:fill="auto"/>
          </w:tcPr>
          <w:p w14:paraId="4C3D81A1"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6EA2E962"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7AE04404"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089E518E" w14:textId="77777777" w:rsidR="00897956" w:rsidRPr="00481D2D" w:rsidRDefault="00897956">
            <w:pPr>
              <w:pStyle w:val="TAL"/>
              <w:rPr>
                <w:rFonts w:cs="Arial"/>
                <w:snapToGrid w:val="0"/>
                <w:color w:val="000000"/>
                <w:sz w:val="16"/>
              </w:rPr>
            </w:pPr>
            <w:r w:rsidRPr="00481D2D">
              <w:rPr>
                <w:rFonts w:cs="Arial"/>
                <w:color w:val="000000"/>
                <w:sz w:val="16"/>
                <w:szCs w:val="16"/>
              </w:rPr>
              <w:t>028</w:t>
            </w:r>
          </w:p>
        </w:tc>
        <w:tc>
          <w:tcPr>
            <w:tcW w:w="462" w:type="dxa"/>
            <w:shd w:val="solid" w:color="FFFFFF" w:fill="auto"/>
          </w:tcPr>
          <w:p w14:paraId="3CAB710E" w14:textId="77777777" w:rsidR="00897956" w:rsidRPr="00481D2D" w:rsidRDefault="00897956">
            <w:pPr>
              <w:pStyle w:val="TAL"/>
              <w:rPr>
                <w:rFonts w:cs="Arial"/>
                <w:snapToGrid w:val="0"/>
                <w:color w:val="000000"/>
                <w:sz w:val="16"/>
              </w:rPr>
            </w:pPr>
            <w:r w:rsidRPr="00481D2D">
              <w:rPr>
                <w:rFonts w:cs="Arial"/>
                <w:color w:val="000000"/>
                <w:sz w:val="16"/>
                <w:szCs w:val="16"/>
              </w:rPr>
              <w:t>4</w:t>
            </w:r>
          </w:p>
        </w:tc>
        <w:tc>
          <w:tcPr>
            <w:tcW w:w="3535" w:type="dxa"/>
            <w:shd w:val="solid" w:color="FFFFFF" w:fill="auto"/>
          </w:tcPr>
          <w:p w14:paraId="181CEFF8" w14:textId="77777777" w:rsidR="00897956" w:rsidRPr="00481D2D" w:rsidRDefault="00897956">
            <w:pPr>
              <w:pStyle w:val="TAL"/>
              <w:rPr>
                <w:rFonts w:cs="Arial"/>
                <w:snapToGrid w:val="0"/>
                <w:color w:val="000000"/>
                <w:sz w:val="16"/>
              </w:rPr>
            </w:pPr>
            <w:r w:rsidRPr="00481D2D">
              <w:rPr>
                <w:rFonts w:cs="Arial"/>
                <w:color w:val="000000"/>
                <w:sz w:val="16"/>
                <w:szCs w:val="16"/>
              </w:rPr>
              <w:t>Determination of MO / MT requests in I-CSCF(THIG)</w:t>
            </w:r>
          </w:p>
        </w:tc>
        <w:tc>
          <w:tcPr>
            <w:tcW w:w="748" w:type="dxa"/>
            <w:shd w:val="solid" w:color="FFFFFF" w:fill="auto"/>
          </w:tcPr>
          <w:p w14:paraId="292EB451"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7FC85C3E"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4487A80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248</w:t>
            </w:r>
          </w:p>
        </w:tc>
      </w:tr>
      <w:tr w:rsidR="00897956" w:rsidRPr="00481D2D" w14:paraId="42622FCB" w14:textId="77777777" w:rsidTr="008E646D">
        <w:tc>
          <w:tcPr>
            <w:tcW w:w="761" w:type="dxa"/>
            <w:shd w:val="solid" w:color="FFFFFF" w:fill="auto"/>
          </w:tcPr>
          <w:p w14:paraId="5F2A2436"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6EBC1F61"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420CBE6E" w14:textId="77777777"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14:paraId="7DF254E7" w14:textId="77777777" w:rsidR="00897956" w:rsidRPr="00481D2D" w:rsidRDefault="00897956">
            <w:pPr>
              <w:pStyle w:val="TAL"/>
              <w:rPr>
                <w:rFonts w:cs="Arial"/>
                <w:snapToGrid w:val="0"/>
                <w:color w:val="000000"/>
                <w:sz w:val="16"/>
              </w:rPr>
            </w:pPr>
            <w:r w:rsidRPr="00481D2D">
              <w:rPr>
                <w:rFonts w:cs="Arial"/>
                <w:color w:val="000000"/>
                <w:sz w:val="16"/>
                <w:szCs w:val="16"/>
              </w:rPr>
              <w:t>030</w:t>
            </w:r>
          </w:p>
        </w:tc>
        <w:tc>
          <w:tcPr>
            <w:tcW w:w="462" w:type="dxa"/>
            <w:shd w:val="solid" w:color="FFFFFF" w:fill="auto"/>
          </w:tcPr>
          <w:p w14:paraId="54B0250B" w14:textId="77777777"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14:paraId="0489EC0B" w14:textId="77777777" w:rsidR="00897956" w:rsidRPr="00481D2D" w:rsidRDefault="00897956">
            <w:pPr>
              <w:pStyle w:val="TAL"/>
              <w:rPr>
                <w:rFonts w:cs="Arial"/>
                <w:snapToGrid w:val="0"/>
                <w:color w:val="000000"/>
                <w:sz w:val="16"/>
              </w:rPr>
            </w:pPr>
            <w:r w:rsidRPr="00481D2D">
              <w:rPr>
                <w:rFonts w:cs="Arial"/>
                <w:color w:val="000000"/>
                <w:sz w:val="16"/>
                <w:szCs w:val="16"/>
              </w:rPr>
              <w:t>P-CSCF release of an existing session</w:t>
            </w:r>
          </w:p>
        </w:tc>
        <w:tc>
          <w:tcPr>
            <w:tcW w:w="748" w:type="dxa"/>
            <w:shd w:val="solid" w:color="FFFFFF" w:fill="auto"/>
          </w:tcPr>
          <w:p w14:paraId="3A311BB1"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090029E6"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665412C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6</w:t>
            </w:r>
          </w:p>
        </w:tc>
      </w:tr>
      <w:tr w:rsidR="00897956" w:rsidRPr="00481D2D" w14:paraId="0AB38D74" w14:textId="77777777" w:rsidTr="008E646D">
        <w:tc>
          <w:tcPr>
            <w:tcW w:w="761" w:type="dxa"/>
            <w:shd w:val="solid" w:color="FFFFFF" w:fill="auto"/>
          </w:tcPr>
          <w:p w14:paraId="4BD0591C"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12F76343"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37A7BDE2"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392C57F3" w14:textId="77777777" w:rsidR="00897956" w:rsidRPr="00481D2D" w:rsidRDefault="00897956">
            <w:pPr>
              <w:pStyle w:val="TAL"/>
              <w:rPr>
                <w:rFonts w:cs="Arial"/>
                <w:snapToGrid w:val="0"/>
                <w:color w:val="000000"/>
                <w:sz w:val="16"/>
              </w:rPr>
            </w:pPr>
            <w:r w:rsidRPr="00481D2D">
              <w:rPr>
                <w:rFonts w:cs="Arial"/>
                <w:color w:val="000000"/>
                <w:sz w:val="16"/>
                <w:szCs w:val="16"/>
              </w:rPr>
              <w:t>031</w:t>
            </w:r>
          </w:p>
        </w:tc>
        <w:tc>
          <w:tcPr>
            <w:tcW w:w="462" w:type="dxa"/>
            <w:shd w:val="solid" w:color="FFFFFF" w:fill="auto"/>
          </w:tcPr>
          <w:p w14:paraId="7536DEBD"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550BF437" w14:textId="77777777" w:rsidR="00897956" w:rsidRPr="00481D2D" w:rsidRDefault="00897956">
            <w:pPr>
              <w:pStyle w:val="TAL"/>
              <w:rPr>
                <w:rFonts w:cs="Arial"/>
                <w:snapToGrid w:val="0"/>
                <w:color w:val="000000"/>
                <w:sz w:val="16"/>
              </w:rPr>
            </w:pPr>
            <w:r w:rsidRPr="00481D2D">
              <w:rPr>
                <w:rFonts w:cs="Arial"/>
                <w:color w:val="000000"/>
                <w:sz w:val="16"/>
                <w:szCs w:val="16"/>
              </w:rPr>
              <w:t>S-CSCF release of an existing session</w:t>
            </w:r>
          </w:p>
        </w:tc>
        <w:tc>
          <w:tcPr>
            <w:tcW w:w="748" w:type="dxa"/>
            <w:shd w:val="solid" w:color="FFFFFF" w:fill="auto"/>
          </w:tcPr>
          <w:p w14:paraId="46A4D00D"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3BCE560B"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75C7BD3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39</w:t>
            </w:r>
          </w:p>
        </w:tc>
      </w:tr>
      <w:tr w:rsidR="00897956" w:rsidRPr="00481D2D" w14:paraId="730C19F9" w14:textId="77777777" w:rsidTr="008E646D">
        <w:tc>
          <w:tcPr>
            <w:tcW w:w="761" w:type="dxa"/>
            <w:shd w:val="solid" w:color="FFFFFF" w:fill="auto"/>
          </w:tcPr>
          <w:p w14:paraId="254648EC"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14685EE7"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030D7D3E"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378A6547" w14:textId="77777777" w:rsidR="00897956" w:rsidRPr="00481D2D" w:rsidRDefault="00897956">
            <w:pPr>
              <w:pStyle w:val="TAL"/>
              <w:rPr>
                <w:rFonts w:cs="Arial"/>
                <w:snapToGrid w:val="0"/>
                <w:color w:val="000000"/>
                <w:sz w:val="16"/>
              </w:rPr>
            </w:pPr>
            <w:r w:rsidRPr="00481D2D">
              <w:rPr>
                <w:rFonts w:cs="Arial"/>
                <w:color w:val="000000"/>
                <w:sz w:val="16"/>
                <w:szCs w:val="16"/>
              </w:rPr>
              <w:t>033</w:t>
            </w:r>
          </w:p>
        </w:tc>
        <w:tc>
          <w:tcPr>
            <w:tcW w:w="462" w:type="dxa"/>
            <w:shd w:val="solid" w:color="FFFFFF" w:fill="auto"/>
          </w:tcPr>
          <w:p w14:paraId="535C1FA6" w14:textId="77777777" w:rsidR="00897956" w:rsidRPr="00481D2D" w:rsidRDefault="00897956">
            <w:pPr>
              <w:pStyle w:val="TAL"/>
              <w:rPr>
                <w:rFonts w:cs="Arial"/>
                <w:snapToGrid w:val="0"/>
                <w:color w:val="000000"/>
                <w:sz w:val="16"/>
              </w:rPr>
            </w:pPr>
            <w:r w:rsidRPr="00481D2D">
              <w:rPr>
                <w:rFonts w:cs="Arial"/>
                <w:color w:val="000000"/>
                <w:sz w:val="16"/>
                <w:szCs w:val="16"/>
              </w:rPr>
              <w:t>3</w:t>
            </w:r>
          </w:p>
        </w:tc>
        <w:tc>
          <w:tcPr>
            <w:tcW w:w="3535" w:type="dxa"/>
            <w:shd w:val="solid" w:color="FFFFFF" w:fill="auto"/>
          </w:tcPr>
          <w:p w14:paraId="1036FF65" w14:textId="77777777" w:rsidR="00897956" w:rsidRPr="00481D2D" w:rsidRDefault="00897956">
            <w:pPr>
              <w:pStyle w:val="TAL"/>
              <w:rPr>
                <w:rFonts w:cs="Arial"/>
                <w:snapToGrid w:val="0"/>
                <w:color w:val="000000"/>
                <w:sz w:val="16"/>
              </w:rPr>
            </w:pPr>
            <w:r w:rsidRPr="00481D2D">
              <w:rPr>
                <w:rFonts w:cs="Arial"/>
                <w:color w:val="000000"/>
                <w:sz w:val="16"/>
                <w:szCs w:val="16"/>
              </w:rPr>
              <w:t>SDP procedure at the UE</w:t>
            </w:r>
          </w:p>
        </w:tc>
        <w:tc>
          <w:tcPr>
            <w:tcW w:w="748" w:type="dxa"/>
            <w:shd w:val="solid" w:color="FFFFFF" w:fill="auto"/>
          </w:tcPr>
          <w:p w14:paraId="28F0823C"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2DC108A5"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61757B6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71</w:t>
            </w:r>
          </w:p>
        </w:tc>
      </w:tr>
      <w:tr w:rsidR="00897956" w:rsidRPr="00481D2D" w14:paraId="2F0B7B94" w14:textId="77777777" w:rsidTr="008E646D">
        <w:tc>
          <w:tcPr>
            <w:tcW w:w="761" w:type="dxa"/>
            <w:shd w:val="solid" w:color="FFFFFF" w:fill="auto"/>
          </w:tcPr>
          <w:p w14:paraId="324D5374"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5B87557E"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71E7A022"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5DF71EA1" w14:textId="77777777" w:rsidR="00897956" w:rsidRPr="00481D2D" w:rsidRDefault="00897956">
            <w:pPr>
              <w:pStyle w:val="TAL"/>
              <w:rPr>
                <w:rFonts w:cs="Arial"/>
                <w:snapToGrid w:val="0"/>
                <w:color w:val="000000"/>
                <w:sz w:val="16"/>
              </w:rPr>
            </w:pPr>
            <w:r w:rsidRPr="00481D2D">
              <w:rPr>
                <w:rFonts w:cs="Arial"/>
                <w:color w:val="000000"/>
                <w:sz w:val="16"/>
                <w:szCs w:val="16"/>
              </w:rPr>
              <w:t>035</w:t>
            </w:r>
          </w:p>
        </w:tc>
        <w:tc>
          <w:tcPr>
            <w:tcW w:w="462" w:type="dxa"/>
            <w:shd w:val="solid" w:color="FFFFFF" w:fill="auto"/>
          </w:tcPr>
          <w:p w14:paraId="6C5EDE14"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0E7A8C12" w14:textId="77777777" w:rsidR="00897956" w:rsidRPr="00481D2D" w:rsidRDefault="00897956">
            <w:pPr>
              <w:pStyle w:val="TAL"/>
              <w:rPr>
                <w:rFonts w:cs="Arial"/>
                <w:snapToGrid w:val="0"/>
                <w:color w:val="000000"/>
                <w:sz w:val="16"/>
              </w:rPr>
            </w:pPr>
            <w:r w:rsidRPr="00481D2D">
              <w:rPr>
                <w:rFonts w:cs="Arial"/>
                <w:color w:val="000000"/>
                <w:sz w:val="16"/>
                <w:szCs w:val="16"/>
              </w:rPr>
              <w:t>AS Procedures corrections</w:t>
            </w:r>
          </w:p>
        </w:tc>
        <w:tc>
          <w:tcPr>
            <w:tcW w:w="748" w:type="dxa"/>
            <w:shd w:val="solid" w:color="FFFFFF" w:fill="auto"/>
          </w:tcPr>
          <w:p w14:paraId="0E5C4A1C"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0593D729"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13B2023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34</w:t>
            </w:r>
          </w:p>
        </w:tc>
      </w:tr>
      <w:tr w:rsidR="00897956" w:rsidRPr="00481D2D" w14:paraId="537981E6" w14:textId="77777777" w:rsidTr="008E646D">
        <w:tc>
          <w:tcPr>
            <w:tcW w:w="761" w:type="dxa"/>
            <w:shd w:val="solid" w:color="FFFFFF" w:fill="auto"/>
          </w:tcPr>
          <w:p w14:paraId="6690ABD0"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571C3C9A"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714DCB51"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507DC76E" w14:textId="77777777" w:rsidR="00897956" w:rsidRPr="00481D2D" w:rsidRDefault="00897956">
            <w:pPr>
              <w:pStyle w:val="TAL"/>
              <w:rPr>
                <w:rFonts w:cs="Arial"/>
                <w:snapToGrid w:val="0"/>
                <w:color w:val="000000"/>
                <w:sz w:val="16"/>
              </w:rPr>
            </w:pPr>
            <w:r w:rsidRPr="00481D2D">
              <w:rPr>
                <w:rFonts w:cs="Arial"/>
                <w:color w:val="000000"/>
                <w:sz w:val="16"/>
                <w:szCs w:val="16"/>
              </w:rPr>
              <w:t>036</w:t>
            </w:r>
          </w:p>
        </w:tc>
        <w:tc>
          <w:tcPr>
            <w:tcW w:w="462" w:type="dxa"/>
            <w:shd w:val="solid" w:color="FFFFFF" w:fill="auto"/>
          </w:tcPr>
          <w:p w14:paraId="04589B1C" w14:textId="77777777" w:rsidR="00897956" w:rsidRPr="00481D2D" w:rsidRDefault="00897956">
            <w:pPr>
              <w:pStyle w:val="TAL"/>
              <w:rPr>
                <w:rFonts w:cs="Arial"/>
                <w:snapToGrid w:val="0"/>
                <w:color w:val="000000"/>
                <w:sz w:val="16"/>
              </w:rPr>
            </w:pPr>
            <w:r w:rsidRPr="00481D2D">
              <w:rPr>
                <w:rFonts w:cs="Arial"/>
                <w:color w:val="000000"/>
                <w:sz w:val="16"/>
                <w:szCs w:val="16"/>
              </w:rPr>
              <w:t>8</w:t>
            </w:r>
          </w:p>
        </w:tc>
        <w:tc>
          <w:tcPr>
            <w:tcW w:w="3535" w:type="dxa"/>
            <w:shd w:val="solid" w:color="FFFFFF" w:fill="auto"/>
          </w:tcPr>
          <w:p w14:paraId="564333F9" w14:textId="77777777" w:rsidR="00897956" w:rsidRPr="00481D2D" w:rsidRDefault="00897956">
            <w:pPr>
              <w:pStyle w:val="TAL"/>
              <w:rPr>
                <w:rFonts w:cs="Arial"/>
                <w:snapToGrid w:val="0"/>
                <w:color w:val="000000"/>
                <w:sz w:val="16"/>
              </w:rPr>
            </w:pPr>
            <w:r w:rsidRPr="00481D2D">
              <w:rPr>
                <w:rFonts w:cs="Arial"/>
                <w:color w:val="000000"/>
                <w:sz w:val="16"/>
                <w:szCs w:val="16"/>
              </w:rPr>
              <w:t>Corrections to SIP Compression</w:t>
            </w:r>
          </w:p>
        </w:tc>
        <w:tc>
          <w:tcPr>
            <w:tcW w:w="748" w:type="dxa"/>
            <w:shd w:val="solid" w:color="FFFFFF" w:fill="auto"/>
          </w:tcPr>
          <w:p w14:paraId="6B2DB723"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53D7B831"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15C2210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99</w:t>
            </w:r>
          </w:p>
        </w:tc>
      </w:tr>
      <w:tr w:rsidR="00897956" w:rsidRPr="00481D2D" w14:paraId="465D9598" w14:textId="77777777" w:rsidTr="008E646D">
        <w:tc>
          <w:tcPr>
            <w:tcW w:w="761" w:type="dxa"/>
            <w:shd w:val="solid" w:color="FFFFFF" w:fill="auto"/>
          </w:tcPr>
          <w:p w14:paraId="77794086"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01AD4B12"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7025A4B6"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6F2CDCA4" w14:textId="77777777" w:rsidR="00897956" w:rsidRPr="00481D2D" w:rsidRDefault="00897956">
            <w:pPr>
              <w:pStyle w:val="TAL"/>
              <w:rPr>
                <w:rFonts w:cs="Arial"/>
                <w:snapToGrid w:val="0"/>
                <w:color w:val="000000"/>
                <w:sz w:val="16"/>
              </w:rPr>
            </w:pPr>
            <w:r w:rsidRPr="00481D2D">
              <w:rPr>
                <w:rFonts w:cs="Arial"/>
                <w:color w:val="000000"/>
                <w:sz w:val="16"/>
                <w:szCs w:val="16"/>
              </w:rPr>
              <w:t>037</w:t>
            </w:r>
          </w:p>
        </w:tc>
        <w:tc>
          <w:tcPr>
            <w:tcW w:w="462" w:type="dxa"/>
            <w:shd w:val="solid" w:color="FFFFFF" w:fill="auto"/>
          </w:tcPr>
          <w:p w14:paraId="27198088"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1864AC1D" w14:textId="77777777" w:rsidR="00897956" w:rsidRPr="00481D2D" w:rsidRDefault="00897956">
            <w:pPr>
              <w:pStyle w:val="TAL"/>
              <w:rPr>
                <w:rFonts w:cs="Arial"/>
                <w:snapToGrid w:val="0"/>
                <w:color w:val="000000"/>
                <w:sz w:val="16"/>
              </w:rPr>
            </w:pPr>
            <w:r w:rsidRPr="00481D2D">
              <w:rPr>
                <w:rFonts w:cs="Arial"/>
                <w:color w:val="000000"/>
                <w:sz w:val="16"/>
                <w:szCs w:val="16"/>
              </w:rPr>
              <w:t>Enhancement of S-CSCF and I-CSCF Routing Procedures for interworking with external networks</w:t>
            </w:r>
          </w:p>
        </w:tc>
        <w:tc>
          <w:tcPr>
            <w:tcW w:w="748" w:type="dxa"/>
            <w:shd w:val="solid" w:color="FFFFFF" w:fill="auto"/>
          </w:tcPr>
          <w:p w14:paraId="692B8BAE"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469A866D"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3123D2D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28</w:t>
            </w:r>
          </w:p>
        </w:tc>
      </w:tr>
      <w:tr w:rsidR="00897956" w:rsidRPr="00481D2D" w14:paraId="3F7F5DB6" w14:textId="77777777" w:rsidTr="008E646D">
        <w:tc>
          <w:tcPr>
            <w:tcW w:w="761" w:type="dxa"/>
            <w:shd w:val="solid" w:color="FFFFFF" w:fill="auto"/>
          </w:tcPr>
          <w:p w14:paraId="0F40C73B"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4327E233"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6C1D881B"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43FB5BE2" w14:textId="77777777" w:rsidR="00897956" w:rsidRPr="00481D2D" w:rsidRDefault="00897956">
            <w:pPr>
              <w:pStyle w:val="TAL"/>
              <w:rPr>
                <w:rFonts w:cs="Arial"/>
                <w:snapToGrid w:val="0"/>
                <w:color w:val="000000"/>
                <w:sz w:val="16"/>
              </w:rPr>
            </w:pPr>
            <w:r w:rsidRPr="00481D2D">
              <w:rPr>
                <w:rFonts w:cs="Arial"/>
                <w:color w:val="000000"/>
                <w:sz w:val="16"/>
                <w:szCs w:val="16"/>
              </w:rPr>
              <w:t>041</w:t>
            </w:r>
          </w:p>
        </w:tc>
        <w:tc>
          <w:tcPr>
            <w:tcW w:w="462" w:type="dxa"/>
            <w:shd w:val="solid" w:color="FFFFFF" w:fill="auto"/>
          </w:tcPr>
          <w:p w14:paraId="1D00D27B" w14:textId="77777777"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14:paraId="4397894E" w14:textId="77777777" w:rsidR="00897956" w:rsidRPr="00481D2D" w:rsidRDefault="00897956">
            <w:pPr>
              <w:pStyle w:val="TAL"/>
              <w:rPr>
                <w:rFonts w:cs="Arial"/>
                <w:snapToGrid w:val="0"/>
                <w:color w:val="000000"/>
                <w:sz w:val="16"/>
              </w:rPr>
            </w:pPr>
            <w:r w:rsidRPr="00481D2D">
              <w:rPr>
                <w:rFonts w:cs="Arial"/>
                <w:color w:val="000000"/>
                <w:sz w:val="16"/>
                <w:szCs w:val="16"/>
              </w:rPr>
              <w:t>Delivery of IMS security parameters from S-CSCF to the P-CSCF by using proprietary auth-param</w:t>
            </w:r>
          </w:p>
        </w:tc>
        <w:tc>
          <w:tcPr>
            <w:tcW w:w="748" w:type="dxa"/>
            <w:shd w:val="solid" w:color="FFFFFF" w:fill="auto"/>
          </w:tcPr>
          <w:p w14:paraId="277B6043"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4328A589"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09633F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3</w:t>
            </w:r>
          </w:p>
        </w:tc>
      </w:tr>
      <w:tr w:rsidR="00897956" w:rsidRPr="00481D2D" w14:paraId="0C91C474" w14:textId="77777777" w:rsidTr="008E646D">
        <w:tc>
          <w:tcPr>
            <w:tcW w:w="761" w:type="dxa"/>
            <w:shd w:val="solid" w:color="FFFFFF" w:fill="auto"/>
          </w:tcPr>
          <w:p w14:paraId="143ADD92"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3152E456"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540E76DB"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49F29191" w14:textId="77777777" w:rsidR="00897956" w:rsidRPr="00481D2D" w:rsidRDefault="00897956">
            <w:pPr>
              <w:pStyle w:val="TAL"/>
              <w:rPr>
                <w:rFonts w:cs="Arial"/>
                <w:snapToGrid w:val="0"/>
                <w:color w:val="000000"/>
                <w:sz w:val="16"/>
              </w:rPr>
            </w:pPr>
            <w:r w:rsidRPr="00481D2D">
              <w:rPr>
                <w:rFonts w:cs="Arial"/>
                <w:color w:val="000000"/>
                <w:sz w:val="16"/>
                <w:szCs w:val="16"/>
              </w:rPr>
              <w:t>045</w:t>
            </w:r>
          </w:p>
        </w:tc>
        <w:tc>
          <w:tcPr>
            <w:tcW w:w="462" w:type="dxa"/>
            <w:shd w:val="solid" w:color="FFFFFF" w:fill="auto"/>
          </w:tcPr>
          <w:p w14:paraId="79C731A0" w14:textId="77777777" w:rsidR="00897956" w:rsidRPr="00481D2D" w:rsidRDefault="00897956">
            <w:pPr>
              <w:pStyle w:val="TAL"/>
              <w:rPr>
                <w:rFonts w:cs="Arial"/>
                <w:snapToGrid w:val="0"/>
                <w:color w:val="000000"/>
                <w:sz w:val="16"/>
              </w:rPr>
            </w:pPr>
          </w:p>
        </w:tc>
        <w:tc>
          <w:tcPr>
            <w:tcW w:w="3535" w:type="dxa"/>
            <w:shd w:val="solid" w:color="FFFFFF" w:fill="auto"/>
          </w:tcPr>
          <w:p w14:paraId="69C7D20A" w14:textId="77777777" w:rsidR="00897956" w:rsidRPr="00481D2D" w:rsidRDefault="00897956">
            <w:pPr>
              <w:pStyle w:val="TAL"/>
              <w:rPr>
                <w:rFonts w:cs="Arial"/>
                <w:snapToGrid w:val="0"/>
                <w:color w:val="000000"/>
                <w:sz w:val="16"/>
              </w:rPr>
            </w:pPr>
            <w:r w:rsidRPr="00481D2D">
              <w:rPr>
                <w:rFonts w:cs="Arial"/>
                <w:color w:val="000000"/>
                <w:sz w:val="16"/>
                <w:szCs w:val="16"/>
              </w:rPr>
              <w:t>Cleanup of request / response terminology - clause 5</w:t>
            </w:r>
          </w:p>
        </w:tc>
        <w:tc>
          <w:tcPr>
            <w:tcW w:w="748" w:type="dxa"/>
            <w:shd w:val="solid" w:color="FFFFFF" w:fill="auto"/>
          </w:tcPr>
          <w:p w14:paraId="31D1C0D8"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56DFF7EF"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6937610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35</w:t>
            </w:r>
          </w:p>
        </w:tc>
      </w:tr>
      <w:tr w:rsidR="00897956" w:rsidRPr="00481D2D" w14:paraId="3E175B8C" w14:textId="77777777" w:rsidTr="008E646D">
        <w:tc>
          <w:tcPr>
            <w:tcW w:w="761" w:type="dxa"/>
            <w:shd w:val="solid" w:color="FFFFFF" w:fill="auto"/>
          </w:tcPr>
          <w:p w14:paraId="4F2A3C21"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22519B5A"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2FC18B9C"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2F15B731" w14:textId="77777777" w:rsidR="00897956" w:rsidRPr="00481D2D" w:rsidRDefault="00897956">
            <w:pPr>
              <w:pStyle w:val="TAL"/>
              <w:rPr>
                <w:rFonts w:cs="Arial"/>
                <w:snapToGrid w:val="0"/>
                <w:color w:val="000000"/>
                <w:sz w:val="16"/>
              </w:rPr>
            </w:pPr>
            <w:r w:rsidRPr="00481D2D">
              <w:rPr>
                <w:rFonts w:cs="Arial"/>
                <w:color w:val="000000"/>
                <w:sz w:val="16"/>
                <w:szCs w:val="16"/>
              </w:rPr>
              <w:t>046</w:t>
            </w:r>
          </w:p>
        </w:tc>
        <w:tc>
          <w:tcPr>
            <w:tcW w:w="462" w:type="dxa"/>
            <w:shd w:val="solid" w:color="FFFFFF" w:fill="auto"/>
          </w:tcPr>
          <w:p w14:paraId="6F218C45" w14:textId="77777777" w:rsidR="00897956" w:rsidRPr="00481D2D" w:rsidRDefault="00897956">
            <w:pPr>
              <w:pStyle w:val="TAL"/>
              <w:rPr>
                <w:rFonts w:cs="Arial"/>
                <w:snapToGrid w:val="0"/>
                <w:color w:val="000000"/>
                <w:sz w:val="16"/>
              </w:rPr>
            </w:pPr>
          </w:p>
        </w:tc>
        <w:tc>
          <w:tcPr>
            <w:tcW w:w="3535" w:type="dxa"/>
            <w:shd w:val="solid" w:color="FFFFFF" w:fill="auto"/>
          </w:tcPr>
          <w:p w14:paraId="750F191E" w14:textId="77777777" w:rsidR="00897956" w:rsidRPr="00481D2D" w:rsidRDefault="00897956">
            <w:pPr>
              <w:pStyle w:val="TAL"/>
              <w:rPr>
                <w:rFonts w:cs="Arial"/>
                <w:snapToGrid w:val="0"/>
                <w:color w:val="000000"/>
                <w:sz w:val="16"/>
              </w:rPr>
            </w:pPr>
            <w:r w:rsidRPr="00481D2D">
              <w:rPr>
                <w:rFonts w:cs="Arial"/>
                <w:color w:val="000000"/>
                <w:sz w:val="16"/>
                <w:szCs w:val="16"/>
              </w:rPr>
              <w:t>Cleanup of request / response terminology - clause 6</w:t>
            </w:r>
          </w:p>
        </w:tc>
        <w:tc>
          <w:tcPr>
            <w:tcW w:w="748" w:type="dxa"/>
            <w:shd w:val="solid" w:color="FFFFFF" w:fill="auto"/>
          </w:tcPr>
          <w:p w14:paraId="5F437D05"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3B202306"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5AEC80D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36</w:t>
            </w:r>
          </w:p>
        </w:tc>
      </w:tr>
      <w:tr w:rsidR="00897956" w:rsidRPr="00481D2D" w14:paraId="32EDFF06" w14:textId="77777777" w:rsidTr="008E646D">
        <w:tc>
          <w:tcPr>
            <w:tcW w:w="761" w:type="dxa"/>
            <w:shd w:val="solid" w:color="FFFFFF" w:fill="auto"/>
          </w:tcPr>
          <w:p w14:paraId="211FE07B"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5EF38142"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3EB2B21E"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68680D60" w14:textId="77777777" w:rsidR="00897956" w:rsidRPr="00481D2D" w:rsidRDefault="00897956">
            <w:pPr>
              <w:pStyle w:val="TAL"/>
              <w:rPr>
                <w:rFonts w:cs="Arial"/>
                <w:snapToGrid w:val="0"/>
                <w:color w:val="000000"/>
                <w:sz w:val="16"/>
              </w:rPr>
            </w:pPr>
            <w:r w:rsidRPr="00481D2D">
              <w:rPr>
                <w:rFonts w:cs="Arial"/>
                <w:color w:val="000000"/>
                <w:sz w:val="16"/>
                <w:szCs w:val="16"/>
              </w:rPr>
              <w:t>047</w:t>
            </w:r>
          </w:p>
        </w:tc>
        <w:tc>
          <w:tcPr>
            <w:tcW w:w="462" w:type="dxa"/>
            <w:shd w:val="solid" w:color="FFFFFF" w:fill="auto"/>
          </w:tcPr>
          <w:p w14:paraId="7AD60BF7" w14:textId="77777777"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14:paraId="0095F8BF" w14:textId="77777777" w:rsidR="00897956" w:rsidRPr="00481D2D" w:rsidRDefault="00897956">
            <w:pPr>
              <w:pStyle w:val="TAL"/>
              <w:rPr>
                <w:rFonts w:cs="Arial"/>
                <w:snapToGrid w:val="0"/>
                <w:color w:val="000000"/>
                <w:sz w:val="16"/>
              </w:rPr>
            </w:pPr>
            <w:r w:rsidRPr="00481D2D">
              <w:rPr>
                <w:rFonts w:cs="Arial"/>
                <w:color w:val="000000"/>
                <w:sz w:val="16"/>
                <w:szCs w:val="16"/>
              </w:rPr>
              <w:t>Simplification of profile tables</w:t>
            </w:r>
          </w:p>
        </w:tc>
        <w:tc>
          <w:tcPr>
            <w:tcW w:w="748" w:type="dxa"/>
            <w:shd w:val="solid" w:color="FFFFFF" w:fill="auto"/>
          </w:tcPr>
          <w:p w14:paraId="14746E2A"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51B2EC44"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581EDC1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59</w:t>
            </w:r>
          </w:p>
        </w:tc>
      </w:tr>
      <w:tr w:rsidR="00897956" w:rsidRPr="00481D2D" w14:paraId="39D5EFDD" w14:textId="77777777" w:rsidTr="008E646D">
        <w:tc>
          <w:tcPr>
            <w:tcW w:w="761" w:type="dxa"/>
            <w:shd w:val="solid" w:color="FFFFFF" w:fill="auto"/>
          </w:tcPr>
          <w:p w14:paraId="6F5D6A82"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6DCBFB8E"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457E5A04" w14:textId="77777777"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14:paraId="1B5026CB" w14:textId="77777777" w:rsidR="00897956" w:rsidRPr="00481D2D" w:rsidRDefault="00897956">
            <w:pPr>
              <w:pStyle w:val="TAL"/>
              <w:rPr>
                <w:rFonts w:cs="Arial"/>
                <w:snapToGrid w:val="0"/>
                <w:color w:val="000000"/>
                <w:sz w:val="16"/>
              </w:rPr>
            </w:pPr>
            <w:r w:rsidRPr="00481D2D">
              <w:rPr>
                <w:rFonts w:cs="Arial"/>
                <w:color w:val="000000"/>
                <w:sz w:val="16"/>
                <w:szCs w:val="16"/>
              </w:rPr>
              <w:t>049</w:t>
            </w:r>
          </w:p>
        </w:tc>
        <w:tc>
          <w:tcPr>
            <w:tcW w:w="462" w:type="dxa"/>
            <w:shd w:val="solid" w:color="FFFFFF" w:fill="auto"/>
          </w:tcPr>
          <w:p w14:paraId="6CECFD54" w14:textId="77777777" w:rsidR="00897956" w:rsidRPr="00481D2D" w:rsidRDefault="00897956">
            <w:pPr>
              <w:pStyle w:val="TAL"/>
              <w:rPr>
                <w:rFonts w:cs="Arial"/>
                <w:snapToGrid w:val="0"/>
                <w:color w:val="000000"/>
                <w:sz w:val="16"/>
              </w:rPr>
            </w:pPr>
          </w:p>
        </w:tc>
        <w:tc>
          <w:tcPr>
            <w:tcW w:w="3535" w:type="dxa"/>
            <w:shd w:val="solid" w:color="FFFFFF" w:fill="auto"/>
          </w:tcPr>
          <w:p w14:paraId="5ABF7993" w14:textId="77777777" w:rsidR="00897956" w:rsidRPr="00481D2D" w:rsidRDefault="00897956">
            <w:pPr>
              <w:pStyle w:val="TAL"/>
              <w:rPr>
                <w:rFonts w:cs="Arial"/>
                <w:snapToGrid w:val="0"/>
                <w:color w:val="000000"/>
                <w:sz w:val="16"/>
              </w:rPr>
            </w:pPr>
            <w:r w:rsidRPr="00481D2D">
              <w:rPr>
                <w:rFonts w:cs="Arial"/>
                <w:color w:val="000000"/>
                <w:sz w:val="16"/>
                <w:szCs w:val="16"/>
              </w:rPr>
              <w:t>Forking options</w:t>
            </w:r>
          </w:p>
        </w:tc>
        <w:tc>
          <w:tcPr>
            <w:tcW w:w="748" w:type="dxa"/>
            <w:shd w:val="solid" w:color="FFFFFF" w:fill="auto"/>
          </w:tcPr>
          <w:p w14:paraId="7EA7D231"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0737A12F"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7C2F337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39</w:t>
            </w:r>
          </w:p>
        </w:tc>
      </w:tr>
      <w:tr w:rsidR="00897956" w:rsidRPr="00481D2D" w14:paraId="2B5E2092" w14:textId="77777777" w:rsidTr="008E646D">
        <w:tc>
          <w:tcPr>
            <w:tcW w:w="761" w:type="dxa"/>
            <w:shd w:val="solid" w:color="FFFFFF" w:fill="auto"/>
          </w:tcPr>
          <w:p w14:paraId="5F5FBB8A"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76AA7732"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04AB9FBF" w14:textId="77777777" w:rsidR="00897956" w:rsidRPr="00481D2D" w:rsidRDefault="00897956">
            <w:pPr>
              <w:pStyle w:val="TAL"/>
              <w:rPr>
                <w:rFonts w:cs="Arial"/>
                <w:snapToGrid w:val="0"/>
                <w:color w:val="000000"/>
                <w:sz w:val="16"/>
              </w:rPr>
            </w:pPr>
            <w:r w:rsidRPr="00481D2D">
              <w:rPr>
                <w:rFonts w:cs="Arial"/>
                <w:color w:val="000000"/>
                <w:sz w:val="16"/>
                <w:szCs w:val="16"/>
              </w:rPr>
              <w:t>NP-020315</w:t>
            </w:r>
          </w:p>
        </w:tc>
        <w:tc>
          <w:tcPr>
            <w:tcW w:w="512" w:type="dxa"/>
            <w:shd w:val="solid" w:color="FFFFFF" w:fill="auto"/>
          </w:tcPr>
          <w:p w14:paraId="471C0920" w14:textId="77777777" w:rsidR="00897956" w:rsidRPr="00481D2D" w:rsidRDefault="00897956">
            <w:pPr>
              <w:pStyle w:val="TAL"/>
              <w:rPr>
                <w:rFonts w:cs="Arial"/>
                <w:snapToGrid w:val="0"/>
                <w:color w:val="000000"/>
                <w:sz w:val="16"/>
              </w:rPr>
            </w:pPr>
            <w:r w:rsidRPr="00481D2D">
              <w:rPr>
                <w:rFonts w:cs="Arial"/>
                <w:color w:val="000000"/>
                <w:sz w:val="16"/>
                <w:szCs w:val="16"/>
              </w:rPr>
              <w:t>050</w:t>
            </w:r>
          </w:p>
        </w:tc>
        <w:tc>
          <w:tcPr>
            <w:tcW w:w="462" w:type="dxa"/>
            <w:shd w:val="solid" w:color="FFFFFF" w:fill="auto"/>
          </w:tcPr>
          <w:p w14:paraId="1996E6F2"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4D268EFB" w14:textId="77777777" w:rsidR="00897956" w:rsidRPr="00481D2D" w:rsidRDefault="00897956">
            <w:pPr>
              <w:pStyle w:val="TAL"/>
              <w:rPr>
                <w:rFonts w:cs="Arial"/>
                <w:snapToGrid w:val="0"/>
                <w:color w:val="000000"/>
                <w:sz w:val="16"/>
              </w:rPr>
            </w:pPr>
            <w:r w:rsidRPr="00481D2D">
              <w:rPr>
                <w:rFonts w:cs="Arial"/>
                <w:color w:val="000000"/>
                <w:sz w:val="16"/>
                <w:szCs w:val="16"/>
              </w:rPr>
              <w:t>Media-Authorization header corrections</w:t>
            </w:r>
          </w:p>
        </w:tc>
        <w:tc>
          <w:tcPr>
            <w:tcW w:w="748" w:type="dxa"/>
            <w:shd w:val="solid" w:color="FFFFFF" w:fill="auto"/>
          </w:tcPr>
          <w:p w14:paraId="5B480E72"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765F0E64"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37B81082" w14:textId="77777777" w:rsidR="00897956" w:rsidRPr="00481D2D" w:rsidRDefault="00897956">
            <w:pPr>
              <w:widowControl w:val="0"/>
              <w:rPr>
                <w:rFonts w:ascii="Arial" w:hAnsi="Arial" w:cs="Arial"/>
                <w:color w:val="000000"/>
                <w:sz w:val="16"/>
                <w:szCs w:val="16"/>
              </w:rPr>
            </w:pPr>
          </w:p>
        </w:tc>
      </w:tr>
      <w:tr w:rsidR="00897956" w:rsidRPr="00481D2D" w14:paraId="7C7EC570" w14:textId="77777777" w:rsidTr="008E646D">
        <w:tc>
          <w:tcPr>
            <w:tcW w:w="761" w:type="dxa"/>
            <w:shd w:val="solid" w:color="FFFFFF" w:fill="auto"/>
          </w:tcPr>
          <w:p w14:paraId="5514569B"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084B62C9"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4F1970C4"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1E07EE70" w14:textId="77777777" w:rsidR="00897956" w:rsidRPr="00481D2D" w:rsidRDefault="00897956">
            <w:pPr>
              <w:pStyle w:val="TAL"/>
              <w:rPr>
                <w:rFonts w:cs="Arial"/>
                <w:snapToGrid w:val="0"/>
                <w:color w:val="000000"/>
                <w:sz w:val="16"/>
              </w:rPr>
            </w:pPr>
            <w:r w:rsidRPr="00481D2D">
              <w:rPr>
                <w:rFonts w:cs="Arial"/>
                <w:color w:val="000000"/>
                <w:sz w:val="16"/>
                <w:szCs w:val="16"/>
              </w:rPr>
              <w:t>051</w:t>
            </w:r>
          </w:p>
        </w:tc>
        <w:tc>
          <w:tcPr>
            <w:tcW w:w="462" w:type="dxa"/>
            <w:shd w:val="solid" w:color="FFFFFF" w:fill="auto"/>
          </w:tcPr>
          <w:p w14:paraId="3153135C"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5B1A6DA3" w14:textId="77777777" w:rsidR="00897956" w:rsidRPr="00481D2D" w:rsidRDefault="00897956">
            <w:pPr>
              <w:pStyle w:val="TAL"/>
              <w:rPr>
                <w:rFonts w:cs="Arial"/>
                <w:snapToGrid w:val="0"/>
                <w:color w:val="000000"/>
                <w:sz w:val="16"/>
              </w:rPr>
            </w:pPr>
            <w:r w:rsidRPr="00481D2D">
              <w:rPr>
                <w:rFonts w:cs="Arial"/>
                <w:color w:val="000000"/>
                <w:sz w:val="16"/>
                <w:szCs w:val="16"/>
              </w:rPr>
              <w:t>Clause 5.4 editorials (S-CSCF)</w:t>
            </w:r>
          </w:p>
        </w:tc>
        <w:tc>
          <w:tcPr>
            <w:tcW w:w="748" w:type="dxa"/>
            <w:shd w:val="solid" w:color="FFFFFF" w:fill="auto"/>
          </w:tcPr>
          <w:p w14:paraId="1FECEF6B"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5FA9903F"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070F997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50</w:t>
            </w:r>
          </w:p>
        </w:tc>
      </w:tr>
      <w:tr w:rsidR="00897956" w:rsidRPr="00481D2D" w14:paraId="3D76080B" w14:textId="77777777" w:rsidTr="008E646D">
        <w:tc>
          <w:tcPr>
            <w:tcW w:w="761" w:type="dxa"/>
            <w:shd w:val="solid" w:color="FFFFFF" w:fill="auto"/>
          </w:tcPr>
          <w:p w14:paraId="266952C6"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31993DCA"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5EE42946"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721059CA" w14:textId="77777777" w:rsidR="00897956" w:rsidRPr="00481D2D" w:rsidRDefault="00897956">
            <w:pPr>
              <w:pStyle w:val="TAL"/>
              <w:rPr>
                <w:rFonts w:cs="Arial"/>
                <w:snapToGrid w:val="0"/>
                <w:color w:val="000000"/>
                <w:sz w:val="16"/>
              </w:rPr>
            </w:pPr>
            <w:r w:rsidRPr="00481D2D">
              <w:rPr>
                <w:rFonts w:cs="Arial"/>
                <w:color w:val="000000"/>
                <w:sz w:val="16"/>
                <w:szCs w:val="16"/>
              </w:rPr>
              <w:t>053</w:t>
            </w:r>
          </w:p>
        </w:tc>
        <w:tc>
          <w:tcPr>
            <w:tcW w:w="462" w:type="dxa"/>
            <w:shd w:val="solid" w:color="FFFFFF" w:fill="auto"/>
          </w:tcPr>
          <w:p w14:paraId="785181C8" w14:textId="77777777"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14:paraId="69ECC8F8" w14:textId="77777777" w:rsidR="00897956" w:rsidRPr="00481D2D" w:rsidRDefault="00897956">
            <w:pPr>
              <w:pStyle w:val="TAL"/>
              <w:rPr>
                <w:rFonts w:cs="Arial"/>
                <w:snapToGrid w:val="0"/>
                <w:color w:val="000000"/>
                <w:sz w:val="16"/>
              </w:rPr>
            </w:pPr>
            <w:r w:rsidRPr="00481D2D">
              <w:rPr>
                <w:rFonts w:cs="Arial"/>
                <w:color w:val="000000"/>
                <w:sz w:val="16"/>
                <w:szCs w:val="16"/>
              </w:rPr>
              <w:t>Integrity protection signalling from the P-CSCF to the S-CSCF</w:t>
            </w:r>
          </w:p>
        </w:tc>
        <w:tc>
          <w:tcPr>
            <w:tcW w:w="748" w:type="dxa"/>
            <w:shd w:val="solid" w:color="FFFFFF" w:fill="auto"/>
          </w:tcPr>
          <w:p w14:paraId="3BE6C0EA"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1E839D4A"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3A35CF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7</w:t>
            </w:r>
          </w:p>
        </w:tc>
      </w:tr>
      <w:tr w:rsidR="00897956" w:rsidRPr="00481D2D" w14:paraId="0D64C143" w14:textId="77777777" w:rsidTr="008E646D">
        <w:tc>
          <w:tcPr>
            <w:tcW w:w="761" w:type="dxa"/>
            <w:shd w:val="solid" w:color="FFFFFF" w:fill="auto"/>
          </w:tcPr>
          <w:p w14:paraId="741F6523"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7377D311"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56E92DFB"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4A95EB4C" w14:textId="77777777" w:rsidR="00897956" w:rsidRPr="00481D2D" w:rsidRDefault="00897956">
            <w:pPr>
              <w:pStyle w:val="TAL"/>
              <w:rPr>
                <w:rFonts w:cs="Arial"/>
                <w:snapToGrid w:val="0"/>
                <w:color w:val="000000"/>
                <w:sz w:val="16"/>
              </w:rPr>
            </w:pPr>
            <w:r w:rsidRPr="00481D2D">
              <w:rPr>
                <w:rFonts w:cs="Arial"/>
                <w:color w:val="000000"/>
                <w:sz w:val="16"/>
                <w:szCs w:val="16"/>
              </w:rPr>
              <w:t>054</w:t>
            </w:r>
          </w:p>
        </w:tc>
        <w:tc>
          <w:tcPr>
            <w:tcW w:w="462" w:type="dxa"/>
            <w:shd w:val="solid" w:color="FFFFFF" w:fill="auto"/>
          </w:tcPr>
          <w:p w14:paraId="747098C6" w14:textId="77777777" w:rsidR="00897956" w:rsidRPr="00481D2D" w:rsidRDefault="00897956">
            <w:pPr>
              <w:pStyle w:val="TAL"/>
              <w:rPr>
                <w:rFonts w:cs="Arial"/>
                <w:snapToGrid w:val="0"/>
                <w:color w:val="000000"/>
                <w:sz w:val="16"/>
              </w:rPr>
            </w:pPr>
          </w:p>
        </w:tc>
        <w:tc>
          <w:tcPr>
            <w:tcW w:w="3535" w:type="dxa"/>
            <w:shd w:val="solid" w:color="FFFFFF" w:fill="auto"/>
          </w:tcPr>
          <w:p w14:paraId="1EA1DFCA" w14:textId="77777777" w:rsidR="00897956" w:rsidRPr="00481D2D" w:rsidRDefault="00897956">
            <w:pPr>
              <w:pStyle w:val="TAL"/>
              <w:rPr>
                <w:rFonts w:cs="Arial"/>
                <w:snapToGrid w:val="0"/>
                <w:color w:val="000000"/>
                <w:sz w:val="16"/>
              </w:rPr>
            </w:pPr>
            <w:r w:rsidRPr="00481D2D">
              <w:rPr>
                <w:rFonts w:cs="Arial"/>
                <w:color w:val="000000"/>
                <w:sz w:val="16"/>
                <w:szCs w:val="16"/>
              </w:rPr>
              <w:t>Representing IM CN subsystem functional entities in profile table roles</w:t>
            </w:r>
          </w:p>
        </w:tc>
        <w:tc>
          <w:tcPr>
            <w:tcW w:w="748" w:type="dxa"/>
            <w:shd w:val="solid" w:color="FFFFFF" w:fill="auto"/>
          </w:tcPr>
          <w:p w14:paraId="43130599"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4BCAA7C8"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38937E6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47</w:t>
            </w:r>
          </w:p>
        </w:tc>
      </w:tr>
      <w:tr w:rsidR="00897956" w:rsidRPr="00481D2D" w14:paraId="24961AE2" w14:textId="77777777" w:rsidTr="008E646D">
        <w:tc>
          <w:tcPr>
            <w:tcW w:w="761" w:type="dxa"/>
            <w:shd w:val="solid" w:color="FFFFFF" w:fill="auto"/>
          </w:tcPr>
          <w:p w14:paraId="6D56CF46"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365AA984"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4F25F4CF"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7E2D8A74" w14:textId="77777777" w:rsidR="00897956" w:rsidRPr="00481D2D" w:rsidRDefault="00897956">
            <w:pPr>
              <w:pStyle w:val="TAL"/>
              <w:rPr>
                <w:rFonts w:cs="Arial"/>
                <w:snapToGrid w:val="0"/>
                <w:color w:val="000000"/>
                <w:sz w:val="16"/>
              </w:rPr>
            </w:pPr>
            <w:r w:rsidRPr="00481D2D">
              <w:rPr>
                <w:rFonts w:cs="Arial"/>
                <w:color w:val="000000"/>
                <w:sz w:val="16"/>
                <w:szCs w:val="16"/>
              </w:rPr>
              <w:t>055</w:t>
            </w:r>
          </w:p>
        </w:tc>
        <w:tc>
          <w:tcPr>
            <w:tcW w:w="462" w:type="dxa"/>
            <w:shd w:val="solid" w:color="FFFFFF" w:fill="auto"/>
          </w:tcPr>
          <w:p w14:paraId="34257B81" w14:textId="77777777" w:rsidR="00897956" w:rsidRPr="00481D2D" w:rsidRDefault="00897956">
            <w:pPr>
              <w:pStyle w:val="TAL"/>
              <w:rPr>
                <w:rFonts w:cs="Arial"/>
                <w:snapToGrid w:val="0"/>
                <w:color w:val="000000"/>
                <w:sz w:val="16"/>
              </w:rPr>
            </w:pPr>
          </w:p>
        </w:tc>
        <w:tc>
          <w:tcPr>
            <w:tcW w:w="3535" w:type="dxa"/>
            <w:shd w:val="solid" w:color="FFFFFF" w:fill="auto"/>
          </w:tcPr>
          <w:p w14:paraId="1CFFC4FA" w14:textId="77777777" w:rsidR="00897956" w:rsidRPr="00481D2D" w:rsidRDefault="00897956">
            <w:pPr>
              <w:pStyle w:val="TAL"/>
              <w:rPr>
                <w:rFonts w:cs="Arial"/>
                <w:snapToGrid w:val="0"/>
                <w:color w:val="000000"/>
                <w:sz w:val="16"/>
              </w:rPr>
            </w:pPr>
            <w:r w:rsidRPr="00481D2D">
              <w:rPr>
                <w:rFonts w:cs="Arial"/>
                <w:color w:val="000000"/>
                <w:sz w:val="16"/>
                <w:szCs w:val="16"/>
              </w:rPr>
              <w:t>Clause 4 editorials</w:t>
            </w:r>
          </w:p>
        </w:tc>
        <w:tc>
          <w:tcPr>
            <w:tcW w:w="748" w:type="dxa"/>
            <w:shd w:val="solid" w:color="FFFFFF" w:fill="auto"/>
          </w:tcPr>
          <w:p w14:paraId="1B347EBE"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47EF0348"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375DCD3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48</w:t>
            </w:r>
          </w:p>
        </w:tc>
      </w:tr>
      <w:tr w:rsidR="00897956" w:rsidRPr="00481D2D" w14:paraId="62231794" w14:textId="77777777" w:rsidTr="008E646D">
        <w:tc>
          <w:tcPr>
            <w:tcW w:w="761" w:type="dxa"/>
            <w:shd w:val="solid" w:color="FFFFFF" w:fill="auto"/>
          </w:tcPr>
          <w:p w14:paraId="2D922585"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5AB63BDA"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1C23008D"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05D8D959" w14:textId="77777777" w:rsidR="00897956" w:rsidRPr="00481D2D" w:rsidRDefault="00897956">
            <w:pPr>
              <w:pStyle w:val="TAL"/>
              <w:rPr>
                <w:rFonts w:cs="Arial"/>
                <w:snapToGrid w:val="0"/>
                <w:color w:val="000000"/>
                <w:sz w:val="16"/>
              </w:rPr>
            </w:pPr>
            <w:r w:rsidRPr="00481D2D">
              <w:rPr>
                <w:rFonts w:cs="Arial"/>
                <w:color w:val="000000"/>
                <w:sz w:val="16"/>
                <w:szCs w:val="16"/>
              </w:rPr>
              <w:t>056</w:t>
            </w:r>
          </w:p>
        </w:tc>
        <w:tc>
          <w:tcPr>
            <w:tcW w:w="462" w:type="dxa"/>
            <w:shd w:val="solid" w:color="FFFFFF" w:fill="auto"/>
          </w:tcPr>
          <w:p w14:paraId="6B16E0AE" w14:textId="77777777" w:rsidR="00897956" w:rsidRPr="00481D2D" w:rsidRDefault="00897956">
            <w:pPr>
              <w:pStyle w:val="TAL"/>
              <w:rPr>
                <w:rFonts w:cs="Arial"/>
                <w:snapToGrid w:val="0"/>
                <w:color w:val="000000"/>
                <w:sz w:val="16"/>
              </w:rPr>
            </w:pPr>
          </w:p>
        </w:tc>
        <w:tc>
          <w:tcPr>
            <w:tcW w:w="3535" w:type="dxa"/>
            <w:shd w:val="solid" w:color="FFFFFF" w:fill="auto"/>
          </w:tcPr>
          <w:p w14:paraId="67B659A3" w14:textId="77777777" w:rsidR="00897956" w:rsidRPr="00481D2D" w:rsidRDefault="00897956">
            <w:pPr>
              <w:pStyle w:val="TAL"/>
              <w:rPr>
                <w:rFonts w:cs="Arial"/>
                <w:snapToGrid w:val="0"/>
                <w:color w:val="000000"/>
                <w:sz w:val="16"/>
              </w:rPr>
            </w:pPr>
            <w:r w:rsidRPr="00481D2D">
              <w:rPr>
                <w:rFonts w:cs="Arial"/>
                <w:color w:val="000000"/>
                <w:sz w:val="16"/>
                <w:szCs w:val="16"/>
              </w:rPr>
              <w:t>Clause 5.8 editorials (MRFC)</w:t>
            </w:r>
          </w:p>
        </w:tc>
        <w:tc>
          <w:tcPr>
            <w:tcW w:w="748" w:type="dxa"/>
            <w:shd w:val="solid" w:color="FFFFFF" w:fill="auto"/>
          </w:tcPr>
          <w:p w14:paraId="5999A7BE"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76C50294"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7F00F0C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49</w:t>
            </w:r>
          </w:p>
        </w:tc>
      </w:tr>
      <w:tr w:rsidR="00897956" w:rsidRPr="00481D2D" w14:paraId="10F4631E" w14:textId="77777777" w:rsidTr="008E646D">
        <w:tc>
          <w:tcPr>
            <w:tcW w:w="761" w:type="dxa"/>
            <w:shd w:val="solid" w:color="FFFFFF" w:fill="auto"/>
          </w:tcPr>
          <w:p w14:paraId="774C75A2"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4B49C522"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681C77CD"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272CD422" w14:textId="77777777" w:rsidR="00897956" w:rsidRPr="00481D2D" w:rsidRDefault="00897956">
            <w:pPr>
              <w:pStyle w:val="TAL"/>
              <w:rPr>
                <w:rFonts w:cs="Arial"/>
                <w:snapToGrid w:val="0"/>
                <w:color w:val="000000"/>
                <w:sz w:val="16"/>
              </w:rPr>
            </w:pPr>
            <w:r w:rsidRPr="00481D2D">
              <w:rPr>
                <w:rFonts w:cs="Arial"/>
                <w:color w:val="000000"/>
                <w:sz w:val="16"/>
                <w:szCs w:val="16"/>
              </w:rPr>
              <w:t>057</w:t>
            </w:r>
          </w:p>
        </w:tc>
        <w:tc>
          <w:tcPr>
            <w:tcW w:w="462" w:type="dxa"/>
            <w:shd w:val="solid" w:color="FFFFFF" w:fill="auto"/>
          </w:tcPr>
          <w:p w14:paraId="7DD2DBF6" w14:textId="77777777"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14:paraId="1D4D74BD" w14:textId="77777777" w:rsidR="00897956" w:rsidRPr="00481D2D" w:rsidRDefault="00897956">
            <w:pPr>
              <w:pStyle w:val="TAL"/>
              <w:rPr>
                <w:rFonts w:cs="Arial"/>
                <w:snapToGrid w:val="0"/>
                <w:color w:val="000000"/>
                <w:sz w:val="16"/>
              </w:rPr>
            </w:pPr>
            <w:r w:rsidRPr="00481D2D">
              <w:rPr>
                <w:rFonts w:cs="Arial"/>
                <w:color w:val="000000"/>
                <w:sz w:val="16"/>
                <w:szCs w:val="16"/>
              </w:rPr>
              <w:t>Annex A editorials, including precondition additions</w:t>
            </w:r>
          </w:p>
        </w:tc>
        <w:tc>
          <w:tcPr>
            <w:tcW w:w="748" w:type="dxa"/>
            <w:shd w:val="solid" w:color="FFFFFF" w:fill="auto"/>
          </w:tcPr>
          <w:p w14:paraId="3F84409D"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4FAFAB97"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2156908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1</w:t>
            </w:r>
          </w:p>
        </w:tc>
      </w:tr>
      <w:tr w:rsidR="00897956" w:rsidRPr="00481D2D" w14:paraId="6399B6BD" w14:textId="77777777" w:rsidTr="008E646D">
        <w:tc>
          <w:tcPr>
            <w:tcW w:w="761" w:type="dxa"/>
            <w:shd w:val="solid" w:color="FFFFFF" w:fill="auto"/>
          </w:tcPr>
          <w:p w14:paraId="0A8B2CF9"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18491358"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4677C400"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7BA71434" w14:textId="77777777" w:rsidR="00897956" w:rsidRPr="00481D2D" w:rsidRDefault="00897956">
            <w:pPr>
              <w:pStyle w:val="TAL"/>
              <w:rPr>
                <w:rFonts w:cs="Arial"/>
                <w:snapToGrid w:val="0"/>
                <w:color w:val="000000"/>
                <w:sz w:val="16"/>
              </w:rPr>
            </w:pPr>
            <w:r w:rsidRPr="00481D2D">
              <w:rPr>
                <w:rFonts w:cs="Arial"/>
                <w:color w:val="000000"/>
                <w:sz w:val="16"/>
                <w:szCs w:val="16"/>
              </w:rPr>
              <w:t>058</w:t>
            </w:r>
          </w:p>
        </w:tc>
        <w:tc>
          <w:tcPr>
            <w:tcW w:w="462" w:type="dxa"/>
            <w:shd w:val="solid" w:color="FFFFFF" w:fill="auto"/>
          </w:tcPr>
          <w:p w14:paraId="53BF17C9" w14:textId="77777777"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14:paraId="65004E76" w14:textId="77777777" w:rsidR="00897956" w:rsidRPr="00481D2D" w:rsidRDefault="00897956">
            <w:pPr>
              <w:pStyle w:val="TAL"/>
              <w:rPr>
                <w:rFonts w:cs="Arial"/>
                <w:snapToGrid w:val="0"/>
                <w:color w:val="000000"/>
                <w:sz w:val="16"/>
              </w:rPr>
            </w:pPr>
            <w:r w:rsidRPr="00481D2D">
              <w:rPr>
                <w:rFonts w:cs="Arial"/>
                <w:color w:val="000000"/>
                <w:sz w:val="16"/>
                <w:szCs w:val="16"/>
              </w:rPr>
              <w:t>Representing the registrar as a UA</w:t>
            </w:r>
          </w:p>
        </w:tc>
        <w:tc>
          <w:tcPr>
            <w:tcW w:w="748" w:type="dxa"/>
            <w:shd w:val="solid" w:color="FFFFFF" w:fill="auto"/>
          </w:tcPr>
          <w:p w14:paraId="57CEF9E7"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3A56087B"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1190304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54</w:t>
            </w:r>
          </w:p>
        </w:tc>
      </w:tr>
      <w:tr w:rsidR="00897956" w:rsidRPr="00481D2D" w14:paraId="447994A3" w14:textId="77777777" w:rsidTr="008E646D">
        <w:tc>
          <w:tcPr>
            <w:tcW w:w="761" w:type="dxa"/>
            <w:shd w:val="solid" w:color="FFFFFF" w:fill="auto"/>
          </w:tcPr>
          <w:p w14:paraId="1B04566A" w14:textId="77777777"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14:paraId="1073ED9D" w14:textId="77777777"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14:paraId="4A6F4FFD" w14:textId="77777777"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14:paraId="2B5C8057" w14:textId="77777777" w:rsidR="00897956" w:rsidRPr="00481D2D" w:rsidRDefault="00897956">
            <w:pPr>
              <w:pStyle w:val="TAL"/>
              <w:rPr>
                <w:rFonts w:cs="Arial"/>
                <w:snapToGrid w:val="0"/>
                <w:color w:val="000000"/>
                <w:sz w:val="16"/>
              </w:rPr>
            </w:pPr>
            <w:r w:rsidRPr="00481D2D">
              <w:rPr>
                <w:rFonts w:cs="Arial"/>
                <w:color w:val="000000"/>
                <w:sz w:val="16"/>
                <w:szCs w:val="16"/>
              </w:rPr>
              <w:t>059</w:t>
            </w:r>
          </w:p>
        </w:tc>
        <w:tc>
          <w:tcPr>
            <w:tcW w:w="462" w:type="dxa"/>
            <w:shd w:val="solid" w:color="FFFFFF" w:fill="auto"/>
          </w:tcPr>
          <w:p w14:paraId="16B464DF" w14:textId="77777777" w:rsidR="00897956" w:rsidRPr="00481D2D" w:rsidRDefault="00897956">
            <w:pPr>
              <w:pStyle w:val="TAL"/>
              <w:rPr>
                <w:rFonts w:cs="Arial"/>
                <w:snapToGrid w:val="0"/>
                <w:color w:val="000000"/>
                <w:sz w:val="16"/>
              </w:rPr>
            </w:pPr>
          </w:p>
        </w:tc>
        <w:tc>
          <w:tcPr>
            <w:tcW w:w="3535" w:type="dxa"/>
            <w:shd w:val="solid" w:color="FFFFFF" w:fill="auto"/>
          </w:tcPr>
          <w:p w14:paraId="218E7BA2" w14:textId="77777777" w:rsidR="00897956" w:rsidRPr="00481D2D" w:rsidRDefault="00897956">
            <w:pPr>
              <w:pStyle w:val="TAL"/>
              <w:rPr>
                <w:rFonts w:cs="Arial"/>
                <w:snapToGrid w:val="0"/>
                <w:color w:val="000000"/>
                <w:sz w:val="16"/>
              </w:rPr>
            </w:pPr>
            <w:r w:rsidRPr="00481D2D">
              <w:rPr>
                <w:rFonts w:cs="Arial"/>
                <w:color w:val="000000"/>
                <w:sz w:val="16"/>
                <w:szCs w:val="16"/>
              </w:rPr>
              <w:t>Additional definitions</w:t>
            </w:r>
          </w:p>
        </w:tc>
        <w:tc>
          <w:tcPr>
            <w:tcW w:w="748" w:type="dxa"/>
            <w:shd w:val="solid" w:color="FFFFFF" w:fill="auto"/>
          </w:tcPr>
          <w:p w14:paraId="7229A74D" w14:textId="77777777"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14:paraId="430430AE" w14:textId="77777777"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14:paraId="12CC58D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52</w:t>
            </w:r>
          </w:p>
        </w:tc>
      </w:tr>
      <w:tr w:rsidR="00897956" w:rsidRPr="00481D2D" w14:paraId="27C2639E" w14:textId="77777777" w:rsidTr="008E646D">
        <w:tc>
          <w:tcPr>
            <w:tcW w:w="761" w:type="dxa"/>
            <w:shd w:val="solid" w:color="FFFFFF" w:fill="auto"/>
          </w:tcPr>
          <w:p w14:paraId="07480B35"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1E2A97F"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F8D64A6" w14:textId="77777777" w:rsidR="00897956" w:rsidRPr="00481D2D" w:rsidRDefault="00897956">
            <w:pPr>
              <w:pStyle w:val="TAL"/>
              <w:rPr>
                <w:rFonts w:cs="Arial"/>
                <w:color w:val="000000"/>
                <w:sz w:val="16"/>
                <w:szCs w:val="16"/>
              </w:rPr>
            </w:pPr>
            <w:r w:rsidRPr="00481D2D">
              <w:rPr>
                <w:rFonts w:cs="Arial"/>
                <w:color w:val="000000"/>
                <w:sz w:val="16"/>
                <w:szCs w:val="16"/>
              </w:rPr>
              <w:t>NP-020312</w:t>
            </w:r>
          </w:p>
        </w:tc>
        <w:tc>
          <w:tcPr>
            <w:tcW w:w="512" w:type="dxa"/>
            <w:shd w:val="solid" w:color="FFFFFF" w:fill="auto"/>
          </w:tcPr>
          <w:p w14:paraId="0E5B035B" w14:textId="77777777" w:rsidR="00897956" w:rsidRPr="00481D2D" w:rsidRDefault="00897956">
            <w:pPr>
              <w:pStyle w:val="TAL"/>
              <w:rPr>
                <w:rFonts w:cs="Arial"/>
                <w:color w:val="000000"/>
                <w:sz w:val="16"/>
                <w:szCs w:val="16"/>
              </w:rPr>
            </w:pPr>
            <w:r w:rsidRPr="00481D2D">
              <w:rPr>
                <w:rFonts w:cs="Arial"/>
                <w:color w:val="000000"/>
                <w:sz w:val="16"/>
                <w:szCs w:val="16"/>
              </w:rPr>
              <w:t>060</w:t>
            </w:r>
          </w:p>
        </w:tc>
        <w:tc>
          <w:tcPr>
            <w:tcW w:w="462" w:type="dxa"/>
            <w:shd w:val="solid" w:color="FFFFFF" w:fill="auto"/>
          </w:tcPr>
          <w:p w14:paraId="549C85BC" w14:textId="77777777" w:rsidR="00897956" w:rsidRPr="00481D2D" w:rsidRDefault="00897956">
            <w:pPr>
              <w:pStyle w:val="TAL"/>
              <w:rPr>
                <w:rFonts w:cs="Arial"/>
                <w:snapToGrid w:val="0"/>
                <w:color w:val="000000"/>
                <w:sz w:val="16"/>
              </w:rPr>
            </w:pPr>
            <w:r w:rsidRPr="00481D2D">
              <w:rPr>
                <w:rFonts w:cs="Arial"/>
                <w:color w:val="000000"/>
                <w:sz w:val="16"/>
                <w:szCs w:val="16"/>
              </w:rPr>
              <w:t>11</w:t>
            </w:r>
          </w:p>
        </w:tc>
        <w:tc>
          <w:tcPr>
            <w:tcW w:w="3535" w:type="dxa"/>
            <w:shd w:val="solid" w:color="FFFFFF" w:fill="auto"/>
          </w:tcPr>
          <w:p w14:paraId="13C368AC" w14:textId="77777777" w:rsidR="00897956" w:rsidRPr="00481D2D" w:rsidRDefault="00897956">
            <w:pPr>
              <w:pStyle w:val="TAL"/>
              <w:rPr>
                <w:rFonts w:cs="Arial"/>
                <w:color w:val="000000"/>
                <w:sz w:val="16"/>
                <w:szCs w:val="16"/>
              </w:rPr>
            </w:pPr>
            <w:r w:rsidRPr="00481D2D">
              <w:rPr>
                <w:rFonts w:cs="Arial"/>
                <w:color w:val="000000"/>
                <w:sz w:val="16"/>
                <w:szCs w:val="16"/>
              </w:rPr>
              <w:t>Restructuring of S-CSCF Registration Sections</w:t>
            </w:r>
          </w:p>
        </w:tc>
        <w:tc>
          <w:tcPr>
            <w:tcW w:w="748" w:type="dxa"/>
            <w:shd w:val="solid" w:color="FFFFFF" w:fill="auto"/>
          </w:tcPr>
          <w:p w14:paraId="4A934D20"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00298C6"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EAB96BB" w14:textId="77777777" w:rsidR="00897956" w:rsidRPr="00481D2D" w:rsidRDefault="00897956">
            <w:pPr>
              <w:widowControl w:val="0"/>
              <w:rPr>
                <w:rFonts w:ascii="Arial" w:hAnsi="Arial" w:cs="Arial"/>
                <w:color w:val="000000"/>
                <w:sz w:val="16"/>
                <w:szCs w:val="16"/>
              </w:rPr>
            </w:pPr>
          </w:p>
        </w:tc>
      </w:tr>
      <w:tr w:rsidR="00897956" w:rsidRPr="00481D2D" w14:paraId="5A4B50C6" w14:textId="77777777" w:rsidTr="008E646D">
        <w:tc>
          <w:tcPr>
            <w:tcW w:w="761" w:type="dxa"/>
            <w:shd w:val="solid" w:color="FFFFFF" w:fill="auto"/>
          </w:tcPr>
          <w:p w14:paraId="67747C83"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AD99ECE"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09AE3049"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7A7F2646" w14:textId="77777777" w:rsidR="00897956" w:rsidRPr="00481D2D" w:rsidRDefault="00897956">
            <w:pPr>
              <w:pStyle w:val="TAL"/>
              <w:rPr>
                <w:rFonts w:cs="Arial"/>
                <w:color w:val="000000"/>
                <w:sz w:val="16"/>
                <w:szCs w:val="16"/>
              </w:rPr>
            </w:pPr>
            <w:r w:rsidRPr="00481D2D">
              <w:rPr>
                <w:rFonts w:cs="Arial"/>
                <w:color w:val="000000"/>
                <w:sz w:val="16"/>
                <w:szCs w:val="16"/>
              </w:rPr>
              <w:t>061</w:t>
            </w:r>
          </w:p>
        </w:tc>
        <w:tc>
          <w:tcPr>
            <w:tcW w:w="462" w:type="dxa"/>
            <w:shd w:val="solid" w:color="FFFFFF" w:fill="auto"/>
          </w:tcPr>
          <w:p w14:paraId="7AEC4FC0"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56BC708F" w14:textId="77777777" w:rsidR="00897956" w:rsidRPr="00481D2D" w:rsidRDefault="00897956">
            <w:pPr>
              <w:pStyle w:val="TAL"/>
              <w:rPr>
                <w:rFonts w:cs="Arial"/>
                <w:color w:val="000000"/>
                <w:sz w:val="16"/>
                <w:szCs w:val="16"/>
              </w:rPr>
            </w:pPr>
            <w:r w:rsidRPr="00481D2D">
              <w:rPr>
                <w:rFonts w:cs="Arial"/>
                <w:color w:val="000000"/>
                <w:sz w:val="16"/>
                <w:szCs w:val="16"/>
              </w:rPr>
              <w:t>Determination of MOC / MTC at P-CSCF and S-CSCF</w:t>
            </w:r>
          </w:p>
        </w:tc>
        <w:tc>
          <w:tcPr>
            <w:tcW w:w="748" w:type="dxa"/>
            <w:shd w:val="solid" w:color="FFFFFF" w:fill="auto"/>
          </w:tcPr>
          <w:p w14:paraId="163708E0"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85C3491"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4598B8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60</w:t>
            </w:r>
          </w:p>
        </w:tc>
      </w:tr>
      <w:tr w:rsidR="00897956" w:rsidRPr="00481D2D" w14:paraId="6C128CF3" w14:textId="77777777" w:rsidTr="008E646D">
        <w:tc>
          <w:tcPr>
            <w:tcW w:w="761" w:type="dxa"/>
            <w:shd w:val="solid" w:color="FFFFFF" w:fill="auto"/>
          </w:tcPr>
          <w:p w14:paraId="1666B0BF"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C9749AD"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2F27E30"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3BDFD985" w14:textId="77777777" w:rsidR="00897956" w:rsidRPr="00481D2D" w:rsidRDefault="00897956">
            <w:pPr>
              <w:pStyle w:val="TAL"/>
              <w:rPr>
                <w:rFonts w:cs="Arial"/>
                <w:color w:val="000000"/>
                <w:sz w:val="16"/>
                <w:szCs w:val="16"/>
              </w:rPr>
            </w:pPr>
            <w:r w:rsidRPr="00481D2D">
              <w:rPr>
                <w:rFonts w:cs="Arial"/>
                <w:color w:val="000000"/>
                <w:sz w:val="16"/>
                <w:szCs w:val="16"/>
              </w:rPr>
              <w:t>062</w:t>
            </w:r>
          </w:p>
        </w:tc>
        <w:tc>
          <w:tcPr>
            <w:tcW w:w="462" w:type="dxa"/>
            <w:shd w:val="solid" w:color="FFFFFF" w:fill="auto"/>
          </w:tcPr>
          <w:p w14:paraId="15A8943E" w14:textId="77777777" w:rsidR="00897956" w:rsidRPr="00481D2D" w:rsidRDefault="00897956">
            <w:pPr>
              <w:pStyle w:val="TAL"/>
              <w:rPr>
                <w:rFonts w:cs="Arial"/>
                <w:color w:val="000000"/>
                <w:sz w:val="16"/>
                <w:szCs w:val="16"/>
              </w:rPr>
            </w:pPr>
          </w:p>
        </w:tc>
        <w:tc>
          <w:tcPr>
            <w:tcW w:w="3535" w:type="dxa"/>
            <w:shd w:val="solid" w:color="FFFFFF" w:fill="auto"/>
          </w:tcPr>
          <w:p w14:paraId="7F4BC897" w14:textId="77777777" w:rsidR="00897956" w:rsidRPr="00481D2D" w:rsidRDefault="00897956">
            <w:pPr>
              <w:pStyle w:val="TAL"/>
              <w:rPr>
                <w:rFonts w:cs="Arial"/>
                <w:color w:val="000000"/>
                <w:sz w:val="16"/>
                <w:szCs w:val="16"/>
              </w:rPr>
            </w:pPr>
            <w:r w:rsidRPr="00481D2D">
              <w:rPr>
                <w:rFonts w:cs="Arial"/>
                <w:color w:val="000000"/>
                <w:sz w:val="16"/>
                <w:szCs w:val="16"/>
              </w:rPr>
              <w:t>Correction to the terminating procedures</w:t>
            </w:r>
          </w:p>
        </w:tc>
        <w:tc>
          <w:tcPr>
            <w:tcW w:w="748" w:type="dxa"/>
            <w:shd w:val="solid" w:color="FFFFFF" w:fill="auto"/>
          </w:tcPr>
          <w:p w14:paraId="195B404B"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CBE456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0A79573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27</w:t>
            </w:r>
          </w:p>
        </w:tc>
      </w:tr>
      <w:tr w:rsidR="00897956" w:rsidRPr="00481D2D" w14:paraId="1D7B5EE2" w14:textId="77777777" w:rsidTr="008E646D">
        <w:tc>
          <w:tcPr>
            <w:tcW w:w="761" w:type="dxa"/>
            <w:shd w:val="solid" w:color="FFFFFF" w:fill="auto"/>
          </w:tcPr>
          <w:p w14:paraId="1EB62F2E"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E3CB693"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0A350E75"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307844F2" w14:textId="77777777" w:rsidR="00897956" w:rsidRPr="00481D2D" w:rsidRDefault="00897956">
            <w:pPr>
              <w:pStyle w:val="TAL"/>
              <w:rPr>
                <w:rFonts w:cs="Arial"/>
                <w:color w:val="000000"/>
                <w:sz w:val="16"/>
                <w:szCs w:val="16"/>
              </w:rPr>
            </w:pPr>
            <w:r w:rsidRPr="00481D2D">
              <w:rPr>
                <w:rFonts w:cs="Arial"/>
                <w:color w:val="000000"/>
                <w:sz w:val="16"/>
                <w:szCs w:val="16"/>
              </w:rPr>
              <w:t>063</w:t>
            </w:r>
          </w:p>
        </w:tc>
        <w:tc>
          <w:tcPr>
            <w:tcW w:w="462" w:type="dxa"/>
            <w:shd w:val="solid" w:color="FFFFFF" w:fill="auto"/>
          </w:tcPr>
          <w:p w14:paraId="10F9B25D" w14:textId="77777777" w:rsidR="00897956" w:rsidRPr="00481D2D" w:rsidRDefault="00897956">
            <w:pPr>
              <w:pStyle w:val="TAL"/>
              <w:rPr>
                <w:rFonts w:cs="Arial"/>
                <w:color w:val="000000"/>
                <w:sz w:val="16"/>
                <w:szCs w:val="16"/>
              </w:rPr>
            </w:pPr>
          </w:p>
        </w:tc>
        <w:tc>
          <w:tcPr>
            <w:tcW w:w="3535" w:type="dxa"/>
            <w:shd w:val="solid" w:color="FFFFFF" w:fill="auto"/>
          </w:tcPr>
          <w:p w14:paraId="563C40F9" w14:textId="77777777" w:rsidR="00897956" w:rsidRPr="00481D2D" w:rsidRDefault="00897956">
            <w:pPr>
              <w:pStyle w:val="TAL"/>
              <w:rPr>
                <w:rFonts w:cs="Arial"/>
                <w:color w:val="000000"/>
                <w:sz w:val="16"/>
                <w:szCs w:val="16"/>
              </w:rPr>
            </w:pPr>
            <w:r w:rsidRPr="00481D2D">
              <w:rPr>
                <w:rFonts w:cs="Arial"/>
                <w:color w:val="000000"/>
                <w:sz w:val="16"/>
                <w:szCs w:val="16"/>
              </w:rPr>
              <w:t>Loose Routing for Network Initiated Call Release Procedures</w:t>
            </w:r>
          </w:p>
        </w:tc>
        <w:tc>
          <w:tcPr>
            <w:tcW w:w="748" w:type="dxa"/>
            <w:shd w:val="solid" w:color="FFFFFF" w:fill="auto"/>
          </w:tcPr>
          <w:p w14:paraId="60956A38"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F18D769"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570CB4A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40</w:t>
            </w:r>
          </w:p>
        </w:tc>
      </w:tr>
      <w:tr w:rsidR="00897956" w:rsidRPr="00481D2D" w14:paraId="78042C51" w14:textId="77777777" w:rsidTr="008E646D">
        <w:tc>
          <w:tcPr>
            <w:tcW w:w="761" w:type="dxa"/>
            <w:shd w:val="solid" w:color="FFFFFF" w:fill="auto"/>
          </w:tcPr>
          <w:p w14:paraId="20F3D361"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500EA75"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4F2F6983"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68EFACB7" w14:textId="77777777" w:rsidR="00897956" w:rsidRPr="00481D2D" w:rsidRDefault="00897956">
            <w:pPr>
              <w:pStyle w:val="TAL"/>
              <w:rPr>
                <w:rFonts w:cs="Arial"/>
                <w:color w:val="000000"/>
                <w:sz w:val="16"/>
                <w:szCs w:val="16"/>
              </w:rPr>
            </w:pPr>
            <w:r w:rsidRPr="00481D2D">
              <w:rPr>
                <w:rFonts w:cs="Arial"/>
                <w:color w:val="000000"/>
                <w:sz w:val="16"/>
                <w:szCs w:val="16"/>
              </w:rPr>
              <w:t>064</w:t>
            </w:r>
          </w:p>
        </w:tc>
        <w:tc>
          <w:tcPr>
            <w:tcW w:w="462" w:type="dxa"/>
            <w:shd w:val="solid" w:color="FFFFFF" w:fill="auto"/>
          </w:tcPr>
          <w:p w14:paraId="4DC1D86C" w14:textId="77777777" w:rsidR="00897956" w:rsidRPr="00481D2D" w:rsidRDefault="00897956">
            <w:pPr>
              <w:pStyle w:val="TAL"/>
              <w:rPr>
                <w:rFonts w:cs="Arial"/>
                <w:color w:val="000000"/>
                <w:sz w:val="16"/>
                <w:szCs w:val="16"/>
              </w:rPr>
            </w:pPr>
          </w:p>
        </w:tc>
        <w:tc>
          <w:tcPr>
            <w:tcW w:w="3535" w:type="dxa"/>
            <w:shd w:val="solid" w:color="FFFFFF" w:fill="auto"/>
          </w:tcPr>
          <w:p w14:paraId="20988F50" w14:textId="77777777" w:rsidR="00897956" w:rsidRPr="00481D2D" w:rsidRDefault="00897956">
            <w:pPr>
              <w:pStyle w:val="TAL"/>
              <w:rPr>
                <w:rFonts w:cs="Arial"/>
                <w:color w:val="000000"/>
                <w:sz w:val="16"/>
                <w:szCs w:val="16"/>
              </w:rPr>
            </w:pPr>
            <w:r w:rsidRPr="00481D2D">
              <w:rPr>
                <w:rFonts w:cs="Arial"/>
                <w:color w:val="000000"/>
                <w:sz w:val="16"/>
                <w:szCs w:val="16"/>
              </w:rPr>
              <w:t>Incorporation of previously agreed corrections to clause 5.2.5.2 (N1-020416)</w:t>
            </w:r>
          </w:p>
        </w:tc>
        <w:tc>
          <w:tcPr>
            <w:tcW w:w="748" w:type="dxa"/>
            <w:shd w:val="solid" w:color="FFFFFF" w:fill="auto"/>
          </w:tcPr>
          <w:p w14:paraId="17BEAF01"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094C8305"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574B1F7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4</w:t>
            </w:r>
          </w:p>
        </w:tc>
      </w:tr>
      <w:tr w:rsidR="00897956" w:rsidRPr="00481D2D" w14:paraId="3187D5FB" w14:textId="77777777" w:rsidTr="008E646D">
        <w:tc>
          <w:tcPr>
            <w:tcW w:w="761" w:type="dxa"/>
            <w:shd w:val="solid" w:color="FFFFFF" w:fill="auto"/>
          </w:tcPr>
          <w:p w14:paraId="53250FD1"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FDCB072"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069F85A"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5C6986F6" w14:textId="77777777" w:rsidR="00897956" w:rsidRPr="00481D2D" w:rsidRDefault="00897956">
            <w:pPr>
              <w:pStyle w:val="TAL"/>
              <w:rPr>
                <w:rFonts w:cs="Arial"/>
                <w:color w:val="000000"/>
                <w:sz w:val="16"/>
                <w:szCs w:val="16"/>
              </w:rPr>
            </w:pPr>
            <w:r w:rsidRPr="00481D2D">
              <w:rPr>
                <w:rFonts w:cs="Arial"/>
                <w:color w:val="000000"/>
                <w:sz w:val="16"/>
                <w:szCs w:val="16"/>
              </w:rPr>
              <w:t>065</w:t>
            </w:r>
          </w:p>
        </w:tc>
        <w:tc>
          <w:tcPr>
            <w:tcW w:w="462" w:type="dxa"/>
            <w:shd w:val="solid" w:color="FFFFFF" w:fill="auto"/>
          </w:tcPr>
          <w:p w14:paraId="576B6548" w14:textId="77777777" w:rsidR="00897956" w:rsidRPr="00481D2D" w:rsidRDefault="00897956">
            <w:pPr>
              <w:pStyle w:val="TAL"/>
              <w:rPr>
                <w:rFonts w:cs="Arial"/>
                <w:color w:val="000000"/>
                <w:sz w:val="16"/>
                <w:szCs w:val="16"/>
              </w:rPr>
            </w:pPr>
          </w:p>
        </w:tc>
        <w:tc>
          <w:tcPr>
            <w:tcW w:w="3535" w:type="dxa"/>
            <w:shd w:val="solid" w:color="FFFFFF" w:fill="auto"/>
          </w:tcPr>
          <w:p w14:paraId="4E1953CC" w14:textId="77777777" w:rsidR="00897956" w:rsidRPr="00481D2D" w:rsidRDefault="00897956">
            <w:pPr>
              <w:pStyle w:val="TAL"/>
              <w:rPr>
                <w:rFonts w:cs="Arial"/>
                <w:color w:val="000000"/>
                <w:sz w:val="16"/>
                <w:szCs w:val="16"/>
              </w:rPr>
            </w:pPr>
            <w:r w:rsidRPr="00481D2D">
              <w:rPr>
                <w:rFonts w:cs="Arial"/>
                <w:color w:val="000000"/>
                <w:sz w:val="16"/>
                <w:szCs w:val="16"/>
              </w:rPr>
              <w:t>Clause 7.2 editorial corrections</w:t>
            </w:r>
          </w:p>
        </w:tc>
        <w:tc>
          <w:tcPr>
            <w:tcW w:w="748" w:type="dxa"/>
            <w:shd w:val="solid" w:color="FFFFFF" w:fill="auto"/>
          </w:tcPr>
          <w:p w14:paraId="3CB08E61"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C52EDD6"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747B195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5</w:t>
            </w:r>
          </w:p>
        </w:tc>
      </w:tr>
      <w:tr w:rsidR="00897956" w:rsidRPr="00481D2D" w14:paraId="73844551" w14:textId="77777777" w:rsidTr="008E646D">
        <w:tc>
          <w:tcPr>
            <w:tcW w:w="761" w:type="dxa"/>
            <w:shd w:val="solid" w:color="FFFFFF" w:fill="auto"/>
          </w:tcPr>
          <w:p w14:paraId="4328BAA7"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C8D628D"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270A7272"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56D5543B" w14:textId="77777777" w:rsidR="00897956" w:rsidRPr="00481D2D" w:rsidRDefault="00897956">
            <w:pPr>
              <w:pStyle w:val="TAL"/>
              <w:rPr>
                <w:rFonts w:cs="Arial"/>
                <w:color w:val="000000"/>
                <w:sz w:val="16"/>
                <w:szCs w:val="16"/>
              </w:rPr>
            </w:pPr>
            <w:r w:rsidRPr="00481D2D">
              <w:rPr>
                <w:rFonts w:cs="Arial"/>
                <w:color w:val="000000"/>
                <w:sz w:val="16"/>
                <w:szCs w:val="16"/>
              </w:rPr>
              <w:t>067</w:t>
            </w:r>
          </w:p>
        </w:tc>
        <w:tc>
          <w:tcPr>
            <w:tcW w:w="462" w:type="dxa"/>
            <w:shd w:val="solid" w:color="FFFFFF" w:fill="auto"/>
          </w:tcPr>
          <w:p w14:paraId="510D4CF3"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064DE73D" w14:textId="77777777" w:rsidR="00897956" w:rsidRPr="00481D2D" w:rsidRDefault="00897956">
            <w:pPr>
              <w:pStyle w:val="TAL"/>
              <w:rPr>
                <w:rFonts w:cs="Arial"/>
                <w:color w:val="000000"/>
                <w:sz w:val="16"/>
                <w:szCs w:val="16"/>
              </w:rPr>
            </w:pPr>
            <w:r w:rsidRPr="00481D2D">
              <w:rPr>
                <w:rFonts w:cs="Arial"/>
                <w:color w:val="000000"/>
                <w:sz w:val="16"/>
                <w:szCs w:val="16"/>
              </w:rPr>
              <w:t>S-CSCF routing of MO calls</w:t>
            </w:r>
          </w:p>
        </w:tc>
        <w:tc>
          <w:tcPr>
            <w:tcW w:w="748" w:type="dxa"/>
            <w:shd w:val="solid" w:color="FFFFFF" w:fill="auto"/>
          </w:tcPr>
          <w:p w14:paraId="75ACC448"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FF2F60A"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6D5CF7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97</w:t>
            </w:r>
          </w:p>
        </w:tc>
      </w:tr>
      <w:tr w:rsidR="00897956" w:rsidRPr="00481D2D" w14:paraId="639CC5AD" w14:textId="77777777" w:rsidTr="008E646D">
        <w:tc>
          <w:tcPr>
            <w:tcW w:w="761" w:type="dxa"/>
            <w:shd w:val="solid" w:color="FFFFFF" w:fill="auto"/>
          </w:tcPr>
          <w:p w14:paraId="34642CC3"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21603E5"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21A00D82"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1432F93E" w14:textId="77777777" w:rsidR="00897956" w:rsidRPr="00481D2D" w:rsidRDefault="00897956">
            <w:pPr>
              <w:pStyle w:val="TAL"/>
              <w:rPr>
                <w:rFonts w:cs="Arial"/>
                <w:color w:val="000000"/>
                <w:sz w:val="16"/>
                <w:szCs w:val="16"/>
              </w:rPr>
            </w:pPr>
            <w:r w:rsidRPr="00481D2D">
              <w:rPr>
                <w:rFonts w:cs="Arial"/>
                <w:color w:val="000000"/>
                <w:sz w:val="16"/>
                <w:szCs w:val="16"/>
              </w:rPr>
              <w:t>068</w:t>
            </w:r>
          </w:p>
        </w:tc>
        <w:tc>
          <w:tcPr>
            <w:tcW w:w="462" w:type="dxa"/>
            <w:shd w:val="solid" w:color="FFFFFF" w:fill="auto"/>
          </w:tcPr>
          <w:p w14:paraId="02906ECF"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79F79FE9" w14:textId="77777777" w:rsidR="00897956" w:rsidRPr="00481D2D" w:rsidRDefault="00897956">
            <w:pPr>
              <w:pStyle w:val="TAL"/>
              <w:rPr>
                <w:rFonts w:cs="Arial"/>
                <w:color w:val="000000"/>
                <w:sz w:val="16"/>
                <w:szCs w:val="16"/>
              </w:rPr>
            </w:pPr>
            <w:r w:rsidRPr="00481D2D">
              <w:rPr>
                <w:rFonts w:cs="Arial"/>
                <w:color w:val="000000"/>
                <w:sz w:val="16"/>
                <w:szCs w:val="16"/>
              </w:rPr>
              <w:t xml:space="preserve">I-CSCF routeing of dialog requests </w:t>
            </w:r>
          </w:p>
        </w:tc>
        <w:tc>
          <w:tcPr>
            <w:tcW w:w="748" w:type="dxa"/>
            <w:shd w:val="solid" w:color="FFFFFF" w:fill="auto"/>
          </w:tcPr>
          <w:p w14:paraId="2BBEAE00"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4D26063F"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6CA8D5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78</w:t>
            </w:r>
          </w:p>
        </w:tc>
      </w:tr>
      <w:tr w:rsidR="00897956" w:rsidRPr="00481D2D" w14:paraId="460F4222" w14:textId="77777777" w:rsidTr="008E646D">
        <w:tc>
          <w:tcPr>
            <w:tcW w:w="761" w:type="dxa"/>
            <w:shd w:val="solid" w:color="FFFFFF" w:fill="auto"/>
          </w:tcPr>
          <w:p w14:paraId="105868D9"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2ABB0EFF"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53B0F05" w14:textId="77777777"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14:paraId="25BC3079" w14:textId="77777777" w:rsidR="00897956" w:rsidRPr="00481D2D" w:rsidRDefault="00897956">
            <w:pPr>
              <w:pStyle w:val="TAL"/>
              <w:rPr>
                <w:rFonts w:cs="Arial"/>
                <w:color w:val="000000"/>
                <w:sz w:val="16"/>
                <w:szCs w:val="16"/>
              </w:rPr>
            </w:pPr>
            <w:r w:rsidRPr="00481D2D">
              <w:rPr>
                <w:rFonts w:cs="Arial"/>
                <w:color w:val="000000"/>
                <w:sz w:val="16"/>
                <w:szCs w:val="16"/>
              </w:rPr>
              <w:t>069</w:t>
            </w:r>
          </w:p>
        </w:tc>
        <w:tc>
          <w:tcPr>
            <w:tcW w:w="462" w:type="dxa"/>
            <w:shd w:val="solid" w:color="FFFFFF" w:fill="auto"/>
          </w:tcPr>
          <w:p w14:paraId="3F9C5CE3"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6CA43C84" w14:textId="77777777" w:rsidR="00897956" w:rsidRPr="00481D2D" w:rsidRDefault="00897956">
            <w:pPr>
              <w:pStyle w:val="TAL"/>
              <w:rPr>
                <w:rFonts w:cs="Arial"/>
                <w:color w:val="000000"/>
                <w:sz w:val="16"/>
                <w:szCs w:val="16"/>
              </w:rPr>
            </w:pPr>
            <w:r w:rsidRPr="00481D2D">
              <w:rPr>
                <w:rFonts w:cs="Arial"/>
                <w:color w:val="000000"/>
                <w:sz w:val="16"/>
                <w:szCs w:val="16"/>
              </w:rPr>
              <w:t xml:space="preserve">Definition of the </w:t>
            </w:r>
            <w:proofErr w:type="spellStart"/>
            <w:r w:rsidRPr="00481D2D">
              <w:rPr>
                <w:rFonts w:cs="Arial"/>
                <w:color w:val="000000"/>
                <w:sz w:val="16"/>
                <w:szCs w:val="16"/>
              </w:rPr>
              <w:t>Tokanised</w:t>
            </w:r>
            <w:proofErr w:type="spellEnd"/>
            <w:r w:rsidRPr="00481D2D">
              <w:rPr>
                <w:rFonts w:cs="Arial"/>
                <w:color w:val="000000"/>
                <w:sz w:val="16"/>
                <w:szCs w:val="16"/>
              </w:rPr>
              <w:t>-by parameter</w:t>
            </w:r>
          </w:p>
        </w:tc>
        <w:tc>
          <w:tcPr>
            <w:tcW w:w="748" w:type="dxa"/>
            <w:shd w:val="solid" w:color="FFFFFF" w:fill="auto"/>
          </w:tcPr>
          <w:p w14:paraId="73B27BCD"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21445E63"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56E5B9A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96</w:t>
            </w:r>
          </w:p>
        </w:tc>
      </w:tr>
      <w:tr w:rsidR="00897956" w:rsidRPr="00481D2D" w14:paraId="18087493" w14:textId="77777777" w:rsidTr="008E646D">
        <w:tc>
          <w:tcPr>
            <w:tcW w:w="761" w:type="dxa"/>
            <w:shd w:val="solid" w:color="FFFFFF" w:fill="auto"/>
          </w:tcPr>
          <w:p w14:paraId="5268FABA"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20678C63"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3F816B23"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62F7E7E4" w14:textId="77777777" w:rsidR="00897956" w:rsidRPr="00481D2D" w:rsidRDefault="00897956">
            <w:pPr>
              <w:pStyle w:val="TAL"/>
              <w:rPr>
                <w:rFonts w:cs="Arial"/>
                <w:color w:val="000000"/>
                <w:sz w:val="16"/>
                <w:szCs w:val="16"/>
              </w:rPr>
            </w:pPr>
            <w:r w:rsidRPr="00481D2D">
              <w:rPr>
                <w:rFonts w:cs="Arial"/>
                <w:color w:val="000000"/>
                <w:sz w:val="16"/>
                <w:szCs w:val="16"/>
              </w:rPr>
              <w:t>070</w:t>
            </w:r>
          </w:p>
        </w:tc>
        <w:tc>
          <w:tcPr>
            <w:tcW w:w="462" w:type="dxa"/>
            <w:shd w:val="solid" w:color="FFFFFF" w:fill="auto"/>
          </w:tcPr>
          <w:p w14:paraId="5B880F49" w14:textId="77777777" w:rsidR="00897956" w:rsidRPr="00481D2D" w:rsidRDefault="00897956">
            <w:pPr>
              <w:pStyle w:val="TAL"/>
              <w:rPr>
                <w:rFonts w:cs="Arial"/>
                <w:color w:val="000000"/>
                <w:sz w:val="16"/>
                <w:szCs w:val="16"/>
              </w:rPr>
            </w:pPr>
            <w:r w:rsidRPr="00481D2D">
              <w:rPr>
                <w:rFonts w:cs="Arial"/>
                <w:color w:val="000000"/>
                <w:sz w:val="16"/>
                <w:szCs w:val="16"/>
              </w:rPr>
              <w:t>3</w:t>
            </w:r>
          </w:p>
        </w:tc>
        <w:tc>
          <w:tcPr>
            <w:tcW w:w="3535" w:type="dxa"/>
            <w:shd w:val="solid" w:color="FFFFFF" w:fill="auto"/>
          </w:tcPr>
          <w:p w14:paraId="0DBF4E39" w14:textId="77777777" w:rsidR="00897956" w:rsidRPr="00481D2D" w:rsidRDefault="00897956">
            <w:pPr>
              <w:pStyle w:val="TAL"/>
              <w:rPr>
                <w:rFonts w:cs="Arial"/>
                <w:color w:val="000000"/>
                <w:sz w:val="16"/>
                <w:szCs w:val="16"/>
              </w:rPr>
            </w:pPr>
            <w:r w:rsidRPr="00481D2D">
              <w:rPr>
                <w:rFonts w:cs="Arial"/>
                <w:color w:val="000000"/>
                <w:sz w:val="16"/>
                <w:szCs w:val="16"/>
              </w:rPr>
              <w:t>SDP procedures at UE</w:t>
            </w:r>
          </w:p>
        </w:tc>
        <w:tc>
          <w:tcPr>
            <w:tcW w:w="748" w:type="dxa"/>
            <w:shd w:val="solid" w:color="FFFFFF" w:fill="auto"/>
          </w:tcPr>
          <w:p w14:paraId="7F2886FE"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0CFB782"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BBFCC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53</w:t>
            </w:r>
          </w:p>
        </w:tc>
      </w:tr>
      <w:tr w:rsidR="00897956" w:rsidRPr="00481D2D" w14:paraId="57411A1F" w14:textId="77777777" w:rsidTr="008E646D">
        <w:tc>
          <w:tcPr>
            <w:tcW w:w="761" w:type="dxa"/>
            <w:shd w:val="solid" w:color="FFFFFF" w:fill="auto"/>
          </w:tcPr>
          <w:p w14:paraId="176CF4E9"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9FC4963"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E984463"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6284799B" w14:textId="77777777" w:rsidR="00897956" w:rsidRPr="00481D2D" w:rsidRDefault="00897956">
            <w:pPr>
              <w:pStyle w:val="TAL"/>
              <w:rPr>
                <w:rFonts w:cs="Arial"/>
                <w:color w:val="000000"/>
                <w:sz w:val="16"/>
                <w:szCs w:val="16"/>
              </w:rPr>
            </w:pPr>
            <w:r w:rsidRPr="00481D2D">
              <w:rPr>
                <w:rFonts w:cs="Arial"/>
                <w:color w:val="000000"/>
                <w:sz w:val="16"/>
                <w:szCs w:val="16"/>
              </w:rPr>
              <w:t>073</w:t>
            </w:r>
          </w:p>
        </w:tc>
        <w:tc>
          <w:tcPr>
            <w:tcW w:w="462" w:type="dxa"/>
            <w:shd w:val="solid" w:color="FFFFFF" w:fill="auto"/>
          </w:tcPr>
          <w:p w14:paraId="0F3A2207"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44381D8A" w14:textId="77777777" w:rsidR="00897956" w:rsidRPr="00481D2D" w:rsidRDefault="00897956">
            <w:pPr>
              <w:pStyle w:val="TAL"/>
              <w:rPr>
                <w:rFonts w:cs="Arial"/>
                <w:color w:val="000000"/>
                <w:sz w:val="16"/>
                <w:szCs w:val="16"/>
              </w:rPr>
            </w:pPr>
            <w:r w:rsidRPr="00481D2D">
              <w:rPr>
                <w:rFonts w:cs="Arial"/>
                <w:color w:val="000000"/>
                <w:sz w:val="16"/>
                <w:szCs w:val="16"/>
              </w:rPr>
              <w:t xml:space="preserve">Updates to the procedures involving the </w:t>
            </w:r>
            <w:proofErr w:type="spellStart"/>
            <w:r w:rsidRPr="00481D2D">
              <w:rPr>
                <w:rFonts w:cs="Arial"/>
                <w:color w:val="000000"/>
                <w:sz w:val="16"/>
                <w:szCs w:val="16"/>
              </w:rPr>
              <w:t>iFCs</w:t>
            </w:r>
            <w:proofErr w:type="spellEnd"/>
            <w:r w:rsidRPr="00481D2D">
              <w:rPr>
                <w:rFonts w:cs="Arial"/>
                <w:color w:val="000000"/>
                <w:sz w:val="16"/>
                <w:szCs w:val="16"/>
              </w:rPr>
              <w:t xml:space="preserve">, following the Oulu </w:t>
            </w:r>
            <w:proofErr w:type="spellStart"/>
            <w:r w:rsidRPr="00481D2D">
              <w:rPr>
                <w:rFonts w:cs="Arial"/>
                <w:color w:val="000000"/>
                <w:sz w:val="16"/>
                <w:szCs w:val="16"/>
              </w:rPr>
              <w:t>iFC</w:t>
            </w:r>
            <w:proofErr w:type="spellEnd"/>
            <w:r w:rsidRPr="00481D2D">
              <w:rPr>
                <w:rFonts w:cs="Arial"/>
                <w:color w:val="000000"/>
                <w:sz w:val="16"/>
                <w:szCs w:val="16"/>
              </w:rPr>
              <w:t xml:space="preserve"> changes</w:t>
            </w:r>
          </w:p>
        </w:tc>
        <w:tc>
          <w:tcPr>
            <w:tcW w:w="748" w:type="dxa"/>
            <w:shd w:val="solid" w:color="FFFFFF" w:fill="auto"/>
          </w:tcPr>
          <w:p w14:paraId="37D21D69"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2BF1CAA"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8BB5F3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40</w:t>
            </w:r>
          </w:p>
        </w:tc>
      </w:tr>
      <w:tr w:rsidR="00897956" w:rsidRPr="00481D2D" w14:paraId="2D8FD668" w14:textId="77777777" w:rsidTr="008E646D">
        <w:tc>
          <w:tcPr>
            <w:tcW w:w="761" w:type="dxa"/>
            <w:shd w:val="solid" w:color="FFFFFF" w:fill="auto"/>
          </w:tcPr>
          <w:p w14:paraId="7794003C"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3D9E9FF"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9F29A33"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4B128A11" w14:textId="77777777" w:rsidR="00897956" w:rsidRPr="00481D2D" w:rsidRDefault="00897956">
            <w:pPr>
              <w:pStyle w:val="TAL"/>
              <w:rPr>
                <w:rFonts w:cs="Arial"/>
                <w:color w:val="000000"/>
                <w:sz w:val="16"/>
                <w:szCs w:val="16"/>
              </w:rPr>
            </w:pPr>
            <w:r w:rsidRPr="00481D2D">
              <w:rPr>
                <w:rFonts w:cs="Arial"/>
                <w:color w:val="000000"/>
                <w:sz w:val="16"/>
                <w:szCs w:val="16"/>
              </w:rPr>
              <w:t>074</w:t>
            </w:r>
          </w:p>
        </w:tc>
        <w:tc>
          <w:tcPr>
            <w:tcW w:w="462" w:type="dxa"/>
            <w:shd w:val="solid" w:color="FFFFFF" w:fill="auto"/>
          </w:tcPr>
          <w:p w14:paraId="21478B77"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50BE0D2D" w14:textId="77777777" w:rsidR="00897956" w:rsidRPr="00481D2D" w:rsidRDefault="00897956">
            <w:pPr>
              <w:pStyle w:val="TAL"/>
              <w:rPr>
                <w:rFonts w:cs="Arial"/>
                <w:color w:val="000000"/>
                <w:sz w:val="16"/>
                <w:szCs w:val="16"/>
              </w:rPr>
            </w:pPr>
            <w:r w:rsidRPr="00481D2D">
              <w:rPr>
                <w:rFonts w:cs="Arial"/>
                <w:color w:val="000000"/>
                <w:sz w:val="16"/>
                <w:szCs w:val="16"/>
              </w:rPr>
              <w:t>Addition of DHCPv6 references to 24.229</w:t>
            </w:r>
          </w:p>
        </w:tc>
        <w:tc>
          <w:tcPr>
            <w:tcW w:w="748" w:type="dxa"/>
            <w:shd w:val="solid" w:color="FFFFFF" w:fill="auto"/>
          </w:tcPr>
          <w:p w14:paraId="260C52FD"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41D86D01"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6DAA8F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86</w:t>
            </w:r>
          </w:p>
        </w:tc>
      </w:tr>
      <w:tr w:rsidR="00897956" w:rsidRPr="00481D2D" w14:paraId="32AA37EA" w14:textId="77777777" w:rsidTr="008E646D">
        <w:tc>
          <w:tcPr>
            <w:tcW w:w="761" w:type="dxa"/>
            <w:shd w:val="solid" w:color="FFFFFF" w:fill="auto"/>
          </w:tcPr>
          <w:p w14:paraId="022117BF"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A98A432"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CDFF9A4"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1778F381" w14:textId="77777777" w:rsidR="00897956" w:rsidRPr="00481D2D" w:rsidRDefault="00897956">
            <w:pPr>
              <w:pStyle w:val="TAL"/>
              <w:rPr>
                <w:rFonts w:cs="Arial"/>
                <w:color w:val="000000"/>
                <w:sz w:val="16"/>
                <w:szCs w:val="16"/>
              </w:rPr>
            </w:pPr>
            <w:r w:rsidRPr="00481D2D">
              <w:rPr>
                <w:rFonts w:cs="Arial"/>
                <w:color w:val="000000"/>
                <w:sz w:val="16"/>
                <w:szCs w:val="16"/>
              </w:rPr>
              <w:t>075</w:t>
            </w:r>
          </w:p>
        </w:tc>
        <w:tc>
          <w:tcPr>
            <w:tcW w:w="462" w:type="dxa"/>
            <w:shd w:val="solid" w:color="FFFFFF" w:fill="auto"/>
          </w:tcPr>
          <w:p w14:paraId="1622570F"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3E72A0F5" w14:textId="77777777" w:rsidR="00897956" w:rsidRPr="00481D2D" w:rsidRDefault="00897956">
            <w:pPr>
              <w:pStyle w:val="TAL"/>
              <w:rPr>
                <w:rFonts w:cs="Arial"/>
                <w:color w:val="000000"/>
                <w:sz w:val="16"/>
                <w:szCs w:val="16"/>
              </w:rPr>
            </w:pPr>
            <w:r w:rsidRPr="00481D2D">
              <w:rPr>
                <w:rFonts w:cs="Arial"/>
                <w:color w:val="000000"/>
                <w:sz w:val="16"/>
                <w:szCs w:val="16"/>
              </w:rPr>
              <w:t>Clarification to URL and address assignments</w:t>
            </w:r>
          </w:p>
        </w:tc>
        <w:tc>
          <w:tcPr>
            <w:tcW w:w="748" w:type="dxa"/>
            <w:shd w:val="solid" w:color="FFFFFF" w:fill="auto"/>
          </w:tcPr>
          <w:p w14:paraId="4E95ADEC"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F3E052F"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959BCB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83</w:t>
            </w:r>
          </w:p>
        </w:tc>
      </w:tr>
      <w:tr w:rsidR="00897956" w:rsidRPr="00481D2D" w14:paraId="020A840C" w14:textId="77777777" w:rsidTr="008E646D">
        <w:tc>
          <w:tcPr>
            <w:tcW w:w="761" w:type="dxa"/>
            <w:shd w:val="solid" w:color="FFFFFF" w:fill="auto"/>
          </w:tcPr>
          <w:p w14:paraId="472FC7A7"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F0B1BA0"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382F8751"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1266FF20" w14:textId="77777777" w:rsidR="00897956" w:rsidRPr="00481D2D" w:rsidRDefault="00897956">
            <w:pPr>
              <w:pStyle w:val="TAL"/>
              <w:rPr>
                <w:rFonts w:cs="Arial"/>
                <w:color w:val="000000"/>
                <w:sz w:val="16"/>
                <w:szCs w:val="16"/>
              </w:rPr>
            </w:pPr>
            <w:r w:rsidRPr="00481D2D">
              <w:rPr>
                <w:rFonts w:cs="Arial"/>
                <w:color w:val="000000"/>
                <w:sz w:val="16"/>
                <w:szCs w:val="16"/>
              </w:rPr>
              <w:t>079</w:t>
            </w:r>
          </w:p>
        </w:tc>
        <w:tc>
          <w:tcPr>
            <w:tcW w:w="462" w:type="dxa"/>
            <w:shd w:val="solid" w:color="FFFFFF" w:fill="auto"/>
          </w:tcPr>
          <w:p w14:paraId="14563A28" w14:textId="77777777" w:rsidR="00897956" w:rsidRPr="00481D2D" w:rsidRDefault="00897956">
            <w:pPr>
              <w:pStyle w:val="TAL"/>
              <w:rPr>
                <w:rFonts w:cs="Arial"/>
                <w:color w:val="000000"/>
                <w:sz w:val="16"/>
                <w:szCs w:val="16"/>
              </w:rPr>
            </w:pPr>
            <w:r w:rsidRPr="00481D2D">
              <w:rPr>
                <w:rFonts w:cs="Arial"/>
                <w:color w:val="000000"/>
                <w:sz w:val="16"/>
                <w:szCs w:val="16"/>
              </w:rPr>
              <w:t>3</w:t>
            </w:r>
          </w:p>
        </w:tc>
        <w:tc>
          <w:tcPr>
            <w:tcW w:w="3535" w:type="dxa"/>
            <w:shd w:val="solid" w:color="FFFFFF" w:fill="auto"/>
          </w:tcPr>
          <w:p w14:paraId="4B01C79A" w14:textId="77777777" w:rsidR="00897956" w:rsidRPr="00481D2D" w:rsidRDefault="00897956">
            <w:pPr>
              <w:pStyle w:val="TAL"/>
              <w:rPr>
                <w:rFonts w:cs="Arial"/>
                <w:color w:val="000000"/>
                <w:sz w:val="16"/>
                <w:szCs w:val="16"/>
              </w:rPr>
            </w:pPr>
            <w:r w:rsidRPr="00481D2D">
              <w:rPr>
                <w:rFonts w:cs="Arial"/>
                <w:color w:val="000000"/>
                <w:sz w:val="16"/>
                <w:szCs w:val="16"/>
              </w:rPr>
              <w:t xml:space="preserve">Downloading the </w:t>
            </w:r>
            <w:proofErr w:type="spellStart"/>
            <w:r w:rsidRPr="00481D2D">
              <w:rPr>
                <w:rFonts w:cs="Arial"/>
                <w:color w:val="000000"/>
                <w:sz w:val="16"/>
                <w:szCs w:val="16"/>
              </w:rPr>
              <w:t>implicitely</w:t>
            </w:r>
            <w:proofErr w:type="spellEnd"/>
            <w:r w:rsidRPr="00481D2D">
              <w:rPr>
                <w:rFonts w:cs="Arial"/>
                <w:color w:val="000000"/>
                <w:sz w:val="16"/>
                <w:szCs w:val="16"/>
              </w:rPr>
              <w:t xml:space="preserve"> registered public user identities from the S-CSCF to P-CSCF</w:t>
            </w:r>
          </w:p>
        </w:tc>
        <w:tc>
          <w:tcPr>
            <w:tcW w:w="748" w:type="dxa"/>
            <w:shd w:val="solid" w:color="FFFFFF" w:fill="auto"/>
          </w:tcPr>
          <w:p w14:paraId="1E534C31"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C9EC731"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724CA95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10</w:t>
            </w:r>
          </w:p>
        </w:tc>
      </w:tr>
      <w:tr w:rsidR="00897956" w:rsidRPr="00481D2D" w14:paraId="2462D17C" w14:textId="77777777" w:rsidTr="008E646D">
        <w:tc>
          <w:tcPr>
            <w:tcW w:w="761" w:type="dxa"/>
            <w:shd w:val="solid" w:color="FFFFFF" w:fill="auto"/>
          </w:tcPr>
          <w:p w14:paraId="68786E70"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6F31B3BA"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0C8CCC5"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1264987B" w14:textId="77777777" w:rsidR="00897956" w:rsidRPr="00481D2D" w:rsidRDefault="00897956">
            <w:pPr>
              <w:pStyle w:val="TAL"/>
              <w:rPr>
                <w:rFonts w:cs="Arial"/>
                <w:color w:val="000000"/>
                <w:sz w:val="16"/>
                <w:szCs w:val="16"/>
              </w:rPr>
            </w:pPr>
            <w:r w:rsidRPr="00481D2D">
              <w:rPr>
                <w:rFonts w:cs="Arial"/>
                <w:color w:val="000000"/>
                <w:sz w:val="16"/>
                <w:szCs w:val="16"/>
              </w:rPr>
              <w:t>080</w:t>
            </w:r>
          </w:p>
        </w:tc>
        <w:tc>
          <w:tcPr>
            <w:tcW w:w="462" w:type="dxa"/>
            <w:shd w:val="solid" w:color="FFFFFF" w:fill="auto"/>
          </w:tcPr>
          <w:p w14:paraId="383A6447" w14:textId="77777777" w:rsidR="00897956" w:rsidRPr="00481D2D" w:rsidRDefault="00897956">
            <w:pPr>
              <w:pStyle w:val="TAL"/>
              <w:rPr>
                <w:rFonts w:cs="Arial"/>
                <w:color w:val="000000"/>
                <w:sz w:val="16"/>
                <w:szCs w:val="16"/>
              </w:rPr>
            </w:pPr>
            <w:r w:rsidRPr="00481D2D">
              <w:rPr>
                <w:rFonts w:cs="Arial"/>
                <w:color w:val="000000"/>
                <w:sz w:val="16"/>
                <w:szCs w:val="16"/>
              </w:rPr>
              <w:t>3</w:t>
            </w:r>
          </w:p>
        </w:tc>
        <w:tc>
          <w:tcPr>
            <w:tcW w:w="3535" w:type="dxa"/>
            <w:shd w:val="solid" w:color="FFFFFF" w:fill="auto"/>
          </w:tcPr>
          <w:p w14:paraId="3325B71C" w14:textId="77777777" w:rsidR="00897956" w:rsidRPr="00481D2D" w:rsidRDefault="00897956">
            <w:pPr>
              <w:pStyle w:val="TAL"/>
              <w:rPr>
                <w:rFonts w:cs="Arial"/>
                <w:color w:val="000000"/>
                <w:sz w:val="16"/>
                <w:szCs w:val="16"/>
              </w:rPr>
            </w:pPr>
            <w:r w:rsidRPr="00481D2D">
              <w:rPr>
                <w:rFonts w:cs="Arial"/>
                <w:color w:val="000000"/>
                <w:sz w:val="16"/>
                <w:szCs w:val="16"/>
              </w:rPr>
              <w:t>Clarification of GPRS aspects</w:t>
            </w:r>
          </w:p>
        </w:tc>
        <w:tc>
          <w:tcPr>
            <w:tcW w:w="748" w:type="dxa"/>
            <w:shd w:val="solid" w:color="FFFFFF" w:fill="auto"/>
          </w:tcPr>
          <w:p w14:paraId="48EE734E"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ECA51C5"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32AFFBF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86</w:t>
            </w:r>
          </w:p>
        </w:tc>
      </w:tr>
      <w:tr w:rsidR="00897956" w:rsidRPr="00481D2D" w14:paraId="65A669DB" w14:textId="77777777" w:rsidTr="008E646D">
        <w:tc>
          <w:tcPr>
            <w:tcW w:w="761" w:type="dxa"/>
            <w:shd w:val="solid" w:color="FFFFFF" w:fill="auto"/>
          </w:tcPr>
          <w:p w14:paraId="7E0B3AD7"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FDD3E2C"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35A6DF66"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5DD5157C" w14:textId="77777777" w:rsidR="00897956" w:rsidRPr="00481D2D" w:rsidRDefault="00897956">
            <w:pPr>
              <w:pStyle w:val="TAL"/>
              <w:rPr>
                <w:rFonts w:cs="Arial"/>
                <w:color w:val="000000"/>
                <w:sz w:val="16"/>
                <w:szCs w:val="16"/>
              </w:rPr>
            </w:pPr>
            <w:r w:rsidRPr="00481D2D">
              <w:rPr>
                <w:rFonts w:cs="Arial"/>
                <w:color w:val="000000"/>
                <w:sz w:val="16"/>
                <w:szCs w:val="16"/>
              </w:rPr>
              <w:t>081</w:t>
            </w:r>
          </w:p>
        </w:tc>
        <w:tc>
          <w:tcPr>
            <w:tcW w:w="462" w:type="dxa"/>
            <w:shd w:val="solid" w:color="FFFFFF" w:fill="auto"/>
          </w:tcPr>
          <w:p w14:paraId="52A6102F"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47C7C89F" w14:textId="77777777" w:rsidR="00897956" w:rsidRPr="00481D2D" w:rsidRDefault="00897956">
            <w:pPr>
              <w:pStyle w:val="TAL"/>
              <w:rPr>
                <w:rFonts w:cs="Arial"/>
                <w:color w:val="000000"/>
                <w:sz w:val="16"/>
                <w:szCs w:val="16"/>
              </w:rPr>
            </w:pPr>
            <w:r w:rsidRPr="00481D2D">
              <w:rPr>
                <w:rFonts w:cs="Arial"/>
                <w:color w:val="000000"/>
                <w:sz w:val="16"/>
                <w:szCs w:val="16"/>
              </w:rPr>
              <w:t>Introduction of Subscription Locator Function Interrogation at I-CSCF in 24.229</w:t>
            </w:r>
          </w:p>
        </w:tc>
        <w:tc>
          <w:tcPr>
            <w:tcW w:w="748" w:type="dxa"/>
            <w:shd w:val="solid" w:color="FFFFFF" w:fill="auto"/>
          </w:tcPr>
          <w:p w14:paraId="566844AA"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91F23D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3AAEF98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69</w:t>
            </w:r>
          </w:p>
        </w:tc>
      </w:tr>
      <w:tr w:rsidR="00897956" w:rsidRPr="00481D2D" w14:paraId="3266C63D" w14:textId="77777777" w:rsidTr="008E646D">
        <w:tc>
          <w:tcPr>
            <w:tcW w:w="761" w:type="dxa"/>
            <w:shd w:val="solid" w:color="FFFFFF" w:fill="auto"/>
          </w:tcPr>
          <w:p w14:paraId="3C37E5E7"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77BA59C"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D8D3194" w14:textId="77777777"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14:paraId="5CB3E7C9" w14:textId="77777777" w:rsidR="00897956" w:rsidRPr="00481D2D" w:rsidRDefault="00897956">
            <w:pPr>
              <w:pStyle w:val="TAL"/>
              <w:rPr>
                <w:rFonts w:cs="Arial"/>
                <w:color w:val="000000"/>
                <w:sz w:val="16"/>
                <w:szCs w:val="16"/>
              </w:rPr>
            </w:pPr>
            <w:r w:rsidRPr="00481D2D">
              <w:rPr>
                <w:rFonts w:cs="Arial"/>
                <w:color w:val="000000"/>
                <w:sz w:val="16"/>
                <w:szCs w:val="16"/>
              </w:rPr>
              <w:t>082</w:t>
            </w:r>
          </w:p>
        </w:tc>
        <w:tc>
          <w:tcPr>
            <w:tcW w:w="462" w:type="dxa"/>
            <w:shd w:val="solid" w:color="FFFFFF" w:fill="auto"/>
          </w:tcPr>
          <w:p w14:paraId="7CCFEEF2"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500EAD74" w14:textId="77777777" w:rsidR="00897956" w:rsidRPr="00481D2D" w:rsidRDefault="00897956">
            <w:pPr>
              <w:pStyle w:val="TAL"/>
              <w:rPr>
                <w:rFonts w:cs="Arial"/>
                <w:color w:val="000000"/>
                <w:sz w:val="16"/>
                <w:szCs w:val="16"/>
              </w:rPr>
            </w:pPr>
            <w:r w:rsidRPr="00481D2D">
              <w:rPr>
                <w:rFonts w:cs="Arial"/>
                <w:color w:val="000000"/>
                <w:sz w:val="16"/>
                <w:szCs w:val="16"/>
              </w:rPr>
              <w:t xml:space="preserve">Introduction of </w:t>
            </w:r>
            <w:proofErr w:type="spellStart"/>
            <w:r w:rsidRPr="00481D2D">
              <w:rPr>
                <w:rFonts w:cs="Arial"/>
                <w:color w:val="000000"/>
                <w:sz w:val="16"/>
                <w:szCs w:val="16"/>
              </w:rPr>
              <w:t>Visited_Network_ID</w:t>
            </w:r>
            <w:proofErr w:type="spellEnd"/>
            <w:r w:rsidRPr="00481D2D">
              <w:rPr>
                <w:rFonts w:cs="Arial"/>
                <w:color w:val="000000"/>
                <w:sz w:val="16"/>
                <w:szCs w:val="16"/>
              </w:rPr>
              <w:t xml:space="preserve"> p-header</w:t>
            </w:r>
          </w:p>
        </w:tc>
        <w:tc>
          <w:tcPr>
            <w:tcW w:w="748" w:type="dxa"/>
            <w:shd w:val="solid" w:color="FFFFFF" w:fill="auto"/>
          </w:tcPr>
          <w:p w14:paraId="5E211893"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36B8ACA6"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5C42FB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33</w:t>
            </w:r>
          </w:p>
        </w:tc>
      </w:tr>
      <w:tr w:rsidR="00897956" w:rsidRPr="00481D2D" w14:paraId="32C4447D" w14:textId="77777777" w:rsidTr="008E646D">
        <w:tc>
          <w:tcPr>
            <w:tcW w:w="761" w:type="dxa"/>
            <w:shd w:val="solid" w:color="FFFFFF" w:fill="auto"/>
          </w:tcPr>
          <w:p w14:paraId="2BCFCE54"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5E2B40E2"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3C650C2C" w14:textId="77777777"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14:paraId="0B90C74F" w14:textId="77777777" w:rsidR="00897956" w:rsidRPr="00481D2D" w:rsidRDefault="00897956">
            <w:pPr>
              <w:pStyle w:val="TAL"/>
              <w:rPr>
                <w:rFonts w:cs="Arial"/>
                <w:color w:val="000000"/>
                <w:sz w:val="16"/>
                <w:szCs w:val="16"/>
              </w:rPr>
            </w:pPr>
            <w:r w:rsidRPr="00481D2D">
              <w:rPr>
                <w:rFonts w:cs="Arial"/>
                <w:color w:val="000000"/>
                <w:sz w:val="16"/>
                <w:szCs w:val="16"/>
              </w:rPr>
              <w:t>084</w:t>
            </w:r>
          </w:p>
        </w:tc>
        <w:tc>
          <w:tcPr>
            <w:tcW w:w="462" w:type="dxa"/>
            <w:shd w:val="solid" w:color="FFFFFF" w:fill="auto"/>
          </w:tcPr>
          <w:p w14:paraId="4C3AD493"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07F9F20F" w14:textId="77777777" w:rsidR="00897956" w:rsidRPr="00481D2D" w:rsidRDefault="00897956">
            <w:pPr>
              <w:pStyle w:val="TAL"/>
              <w:rPr>
                <w:rFonts w:cs="Arial"/>
                <w:color w:val="000000"/>
                <w:sz w:val="16"/>
                <w:szCs w:val="16"/>
              </w:rPr>
            </w:pPr>
            <w:r w:rsidRPr="00481D2D">
              <w:rPr>
                <w:rFonts w:cs="Arial"/>
                <w:color w:val="000000"/>
                <w:sz w:val="16"/>
                <w:szCs w:val="16"/>
              </w:rPr>
              <w:t>MRFC register addresses</w:t>
            </w:r>
          </w:p>
        </w:tc>
        <w:tc>
          <w:tcPr>
            <w:tcW w:w="748" w:type="dxa"/>
            <w:shd w:val="solid" w:color="FFFFFF" w:fill="auto"/>
          </w:tcPr>
          <w:p w14:paraId="1AC7D715"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F930BDA"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73AB87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34</w:t>
            </w:r>
          </w:p>
        </w:tc>
      </w:tr>
      <w:tr w:rsidR="00897956" w:rsidRPr="00481D2D" w14:paraId="73CAC23E" w14:textId="77777777" w:rsidTr="008E646D">
        <w:tc>
          <w:tcPr>
            <w:tcW w:w="761" w:type="dxa"/>
            <w:shd w:val="solid" w:color="FFFFFF" w:fill="auto"/>
          </w:tcPr>
          <w:p w14:paraId="2E844847"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23D58F9B"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2F2EF8B" w14:textId="77777777"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14:paraId="4CDC9737" w14:textId="77777777" w:rsidR="00897956" w:rsidRPr="00481D2D" w:rsidRDefault="00897956">
            <w:pPr>
              <w:pStyle w:val="TAL"/>
              <w:rPr>
                <w:rFonts w:cs="Arial"/>
                <w:color w:val="000000"/>
                <w:sz w:val="16"/>
                <w:szCs w:val="16"/>
              </w:rPr>
            </w:pPr>
            <w:r w:rsidRPr="00481D2D">
              <w:rPr>
                <w:rFonts w:cs="Arial"/>
                <w:color w:val="000000"/>
                <w:sz w:val="16"/>
                <w:szCs w:val="16"/>
              </w:rPr>
              <w:t>085</w:t>
            </w:r>
          </w:p>
        </w:tc>
        <w:tc>
          <w:tcPr>
            <w:tcW w:w="462" w:type="dxa"/>
            <w:shd w:val="solid" w:color="FFFFFF" w:fill="auto"/>
          </w:tcPr>
          <w:p w14:paraId="45A1EC27"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6FED5F78" w14:textId="77777777" w:rsidR="00897956" w:rsidRPr="00481D2D" w:rsidRDefault="00897956">
            <w:pPr>
              <w:pStyle w:val="TAL"/>
              <w:rPr>
                <w:rFonts w:cs="Arial"/>
                <w:color w:val="000000"/>
                <w:sz w:val="16"/>
                <w:szCs w:val="16"/>
              </w:rPr>
            </w:pPr>
            <w:r w:rsidRPr="00481D2D">
              <w:rPr>
                <w:rFonts w:cs="Arial"/>
                <w:color w:val="000000"/>
                <w:sz w:val="16"/>
                <w:szCs w:val="16"/>
              </w:rPr>
              <w:t>MRFC INVITE interface editor's notes</w:t>
            </w:r>
          </w:p>
        </w:tc>
        <w:tc>
          <w:tcPr>
            <w:tcW w:w="748" w:type="dxa"/>
            <w:shd w:val="solid" w:color="FFFFFF" w:fill="auto"/>
          </w:tcPr>
          <w:p w14:paraId="00746D7E"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0D9927A9"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7932A4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70</w:t>
            </w:r>
          </w:p>
        </w:tc>
      </w:tr>
      <w:tr w:rsidR="00897956" w:rsidRPr="00481D2D" w14:paraId="48321538" w14:textId="77777777" w:rsidTr="008E646D">
        <w:tc>
          <w:tcPr>
            <w:tcW w:w="761" w:type="dxa"/>
            <w:shd w:val="solid" w:color="FFFFFF" w:fill="auto"/>
          </w:tcPr>
          <w:p w14:paraId="448ACD31"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BEEB6A1"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2FE1128F" w14:textId="77777777"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14:paraId="6891CA25" w14:textId="77777777" w:rsidR="00897956" w:rsidRPr="00481D2D" w:rsidRDefault="00897956">
            <w:pPr>
              <w:pStyle w:val="TAL"/>
              <w:rPr>
                <w:rFonts w:cs="Arial"/>
                <w:color w:val="000000"/>
                <w:sz w:val="16"/>
                <w:szCs w:val="16"/>
              </w:rPr>
            </w:pPr>
            <w:r w:rsidRPr="00481D2D">
              <w:rPr>
                <w:rFonts w:cs="Arial"/>
                <w:color w:val="000000"/>
                <w:sz w:val="16"/>
                <w:szCs w:val="16"/>
              </w:rPr>
              <w:t>086</w:t>
            </w:r>
          </w:p>
        </w:tc>
        <w:tc>
          <w:tcPr>
            <w:tcW w:w="462" w:type="dxa"/>
            <w:shd w:val="solid" w:color="FFFFFF" w:fill="auto"/>
          </w:tcPr>
          <w:p w14:paraId="3C04D13F"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1FDC35A1" w14:textId="77777777" w:rsidR="00897956" w:rsidRPr="00481D2D" w:rsidRDefault="00897956">
            <w:pPr>
              <w:pStyle w:val="TAL"/>
              <w:rPr>
                <w:rFonts w:cs="Arial"/>
                <w:color w:val="000000"/>
                <w:sz w:val="16"/>
                <w:szCs w:val="16"/>
              </w:rPr>
            </w:pPr>
            <w:r w:rsidRPr="00481D2D">
              <w:rPr>
                <w:rFonts w:cs="Arial"/>
                <w:color w:val="000000"/>
                <w:sz w:val="16"/>
                <w:szCs w:val="16"/>
              </w:rPr>
              <w:t>MRFC OPTIONS interface editor's notes</w:t>
            </w:r>
          </w:p>
        </w:tc>
        <w:tc>
          <w:tcPr>
            <w:tcW w:w="748" w:type="dxa"/>
            <w:shd w:val="solid" w:color="FFFFFF" w:fill="auto"/>
          </w:tcPr>
          <w:p w14:paraId="5E022FDD"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4F30AFA"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AF8DC8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71</w:t>
            </w:r>
          </w:p>
        </w:tc>
      </w:tr>
      <w:tr w:rsidR="00897956" w:rsidRPr="00481D2D" w14:paraId="41019A6F" w14:textId="77777777" w:rsidTr="008E646D">
        <w:tc>
          <w:tcPr>
            <w:tcW w:w="761" w:type="dxa"/>
            <w:shd w:val="solid" w:color="FFFFFF" w:fill="auto"/>
          </w:tcPr>
          <w:p w14:paraId="4464D2D2"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6AF89515"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D7C3BD1" w14:textId="77777777"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14:paraId="020F9E11" w14:textId="77777777" w:rsidR="00897956" w:rsidRPr="00481D2D" w:rsidRDefault="00897956">
            <w:pPr>
              <w:pStyle w:val="TAL"/>
              <w:rPr>
                <w:rFonts w:cs="Arial"/>
                <w:color w:val="000000"/>
                <w:sz w:val="16"/>
                <w:szCs w:val="16"/>
              </w:rPr>
            </w:pPr>
            <w:r w:rsidRPr="00481D2D">
              <w:rPr>
                <w:rFonts w:cs="Arial"/>
                <w:color w:val="000000"/>
                <w:sz w:val="16"/>
                <w:szCs w:val="16"/>
              </w:rPr>
              <w:t>087</w:t>
            </w:r>
          </w:p>
        </w:tc>
        <w:tc>
          <w:tcPr>
            <w:tcW w:w="462" w:type="dxa"/>
            <w:shd w:val="solid" w:color="FFFFFF" w:fill="auto"/>
          </w:tcPr>
          <w:p w14:paraId="2C2F9D30" w14:textId="77777777" w:rsidR="00897956" w:rsidRPr="00481D2D" w:rsidRDefault="00897956">
            <w:pPr>
              <w:pStyle w:val="TAL"/>
              <w:rPr>
                <w:rFonts w:cs="Arial"/>
                <w:color w:val="000000"/>
                <w:sz w:val="16"/>
                <w:szCs w:val="16"/>
              </w:rPr>
            </w:pPr>
          </w:p>
        </w:tc>
        <w:tc>
          <w:tcPr>
            <w:tcW w:w="3535" w:type="dxa"/>
            <w:shd w:val="solid" w:color="FFFFFF" w:fill="auto"/>
          </w:tcPr>
          <w:p w14:paraId="39ADF7F5" w14:textId="77777777" w:rsidR="00897956" w:rsidRPr="00481D2D" w:rsidRDefault="00897956">
            <w:pPr>
              <w:pStyle w:val="TAL"/>
              <w:rPr>
                <w:rFonts w:cs="Arial"/>
                <w:color w:val="000000"/>
                <w:sz w:val="16"/>
                <w:szCs w:val="16"/>
              </w:rPr>
            </w:pPr>
            <w:r w:rsidRPr="00481D2D">
              <w:rPr>
                <w:rFonts w:cs="Arial"/>
                <w:color w:val="000000"/>
                <w:sz w:val="16"/>
                <w:szCs w:val="16"/>
              </w:rPr>
              <w:t>MRFC PRACK &amp; INFO editor's notes</w:t>
            </w:r>
          </w:p>
        </w:tc>
        <w:tc>
          <w:tcPr>
            <w:tcW w:w="748" w:type="dxa"/>
            <w:shd w:val="solid" w:color="FFFFFF" w:fill="auto"/>
          </w:tcPr>
          <w:p w14:paraId="620E415A"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7EE013F"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0B2A8C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59</w:t>
            </w:r>
          </w:p>
        </w:tc>
      </w:tr>
      <w:tr w:rsidR="00897956" w:rsidRPr="00481D2D" w14:paraId="71EA4BD3" w14:textId="77777777" w:rsidTr="008E646D">
        <w:tc>
          <w:tcPr>
            <w:tcW w:w="761" w:type="dxa"/>
            <w:shd w:val="solid" w:color="FFFFFF" w:fill="auto"/>
          </w:tcPr>
          <w:p w14:paraId="758E5A61"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12E3512"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4B6DADE" w14:textId="77777777"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14:paraId="45F73CB5" w14:textId="77777777" w:rsidR="00897956" w:rsidRPr="00481D2D" w:rsidRDefault="00897956">
            <w:pPr>
              <w:pStyle w:val="TAL"/>
              <w:rPr>
                <w:rFonts w:cs="Arial"/>
                <w:color w:val="000000"/>
                <w:sz w:val="16"/>
                <w:szCs w:val="16"/>
              </w:rPr>
            </w:pPr>
            <w:r w:rsidRPr="00481D2D">
              <w:rPr>
                <w:rFonts w:cs="Arial"/>
                <w:color w:val="000000"/>
                <w:sz w:val="16"/>
                <w:szCs w:val="16"/>
              </w:rPr>
              <w:t>088</w:t>
            </w:r>
          </w:p>
        </w:tc>
        <w:tc>
          <w:tcPr>
            <w:tcW w:w="462" w:type="dxa"/>
            <w:shd w:val="solid" w:color="FFFFFF" w:fill="auto"/>
          </w:tcPr>
          <w:p w14:paraId="38E0BF3A"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2114D4E3" w14:textId="77777777" w:rsidR="00897956" w:rsidRPr="00481D2D" w:rsidRDefault="00897956">
            <w:pPr>
              <w:pStyle w:val="TAL"/>
              <w:rPr>
                <w:rFonts w:cs="Arial"/>
                <w:color w:val="000000"/>
                <w:sz w:val="16"/>
                <w:szCs w:val="16"/>
              </w:rPr>
            </w:pPr>
            <w:r w:rsidRPr="00481D2D">
              <w:rPr>
                <w:rFonts w:cs="Arial"/>
                <w:color w:val="000000"/>
                <w:sz w:val="16"/>
                <w:szCs w:val="16"/>
              </w:rPr>
              <w:t>MGCF OPTIONS interface editor's notes</w:t>
            </w:r>
          </w:p>
        </w:tc>
        <w:tc>
          <w:tcPr>
            <w:tcW w:w="748" w:type="dxa"/>
            <w:shd w:val="solid" w:color="FFFFFF" w:fill="auto"/>
          </w:tcPr>
          <w:p w14:paraId="3737C083"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0E13655"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0AEE45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72</w:t>
            </w:r>
          </w:p>
        </w:tc>
      </w:tr>
      <w:tr w:rsidR="00897956" w:rsidRPr="00481D2D" w14:paraId="3E03DC5A" w14:textId="77777777" w:rsidTr="008E646D">
        <w:tc>
          <w:tcPr>
            <w:tcW w:w="761" w:type="dxa"/>
            <w:shd w:val="solid" w:color="FFFFFF" w:fill="auto"/>
          </w:tcPr>
          <w:p w14:paraId="446BC6B4"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5B2B457"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3BD5C59" w14:textId="77777777"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14:paraId="728CAE27" w14:textId="77777777" w:rsidR="00897956" w:rsidRPr="00481D2D" w:rsidRDefault="00897956">
            <w:pPr>
              <w:pStyle w:val="TAL"/>
              <w:rPr>
                <w:rFonts w:cs="Arial"/>
                <w:color w:val="000000"/>
                <w:sz w:val="16"/>
                <w:szCs w:val="16"/>
              </w:rPr>
            </w:pPr>
            <w:r w:rsidRPr="00481D2D">
              <w:rPr>
                <w:rFonts w:cs="Arial"/>
                <w:color w:val="000000"/>
                <w:sz w:val="16"/>
                <w:szCs w:val="16"/>
              </w:rPr>
              <w:t>089</w:t>
            </w:r>
          </w:p>
        </w:tc>
        <w:tc>
          <w:tcPr>
            <w:tcW w:w="462" w:type="dxa"/>
            <w:shd w:val="solid" w:color="FFFFFF" w:fill="auto"/>
          </w:tcPr>
          <w:p w14:paraId="1A01F69F" w14:textId="77777777" w:rsidR="00897956" w:rsidRPr="00481D2D" w:rsidRDefault="00897956">
            <w:pPr>
              <w:pStyle w:val="TAL"/>
              <w:rPr>
                <w:rFonts w:cs="Arial"/>
                <w:color w:val="000000"/>
                <w:sz w:val="16"/>
                <w:szCs w:val="16"/>
              </w:rPr>
            </w:pPr>
          </w:p>
        </w:tc>
        <w:tc>
          <w:tcPr>
            <w:tcW w:w="3535" w:type="dxa"/>
            <w:shd w:val="solid" w:color="FFFFFF" w:fill="auto"/>
          </w:tcPr>
          <w:p w14:paraId="585EED54" w14:textId="77777777" w:rsidR="00897956" w:rsidRPr="00481D2D" w:rsidRDefault="00897956">
            <w:pPr>
              <w:pStyle w:val="TAL"/>
              <w:rPr>
                <w:rFonts w:cs="Arial"/>
                <w:color w:val="000000"/>
                <w:sz w:val="16"/>
                <w:szCs w:val="16"/>
              </w:rPr>
            </w:pPr>
            <w:r w:rsidRPr="00481D2D">
              <w:rPr>
                <w:rFonts w:cs="Arial"/>
                <w:color w:val="000000"/>
                <w:sz w:val="16"/>
                <w:szCs w:val="16"/>
              </w:rPr>
              <w:t xml:space="preserve">MGCF </w:t>
            </w:r>
            <w:proofErr w:type="spellStart"/>
            <w:r w:rsidRPr="00481D2D">
              <w:rPr>
                <w:rFonts w:cs="Arial"/>
                <w:color w:val="000000"/>
                <w:sz w:val="16"/>
                <w:szCs w:val="16"/>
              </w:rPr>
              <w:t>reINVITE</w:t>
            </w:r>
            <w:proofErr w:type="spellEnd"/>
            <w:r w:rsidRPr="00481D2D">
              <w:rPr>
                <w:rFonts w:cs="Arial"/>
                <w:color w:val="000000"/>
                <w:sz w:val="16"/>
                <w:szCs w:val="16"/>
              </w:rPr>
              <w:t xml:space="preserve"> editor's notes</w:t>
            </w:r>
          </w:p>
        </w:tc>
        <w:tc>
          <w:tcPr>
            <w:tcW w:w="748" w:type="dxa"/>
            <w:shd w:val="solid" w:color="FFFFFF" w:fill="auto"/>
          </w:tcPr>
          <w:p w14:paraId="4CC398DD"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06CC3EF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49833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61</w:t>
            </w:r>
          </w:p>
        </w:tc>
      </w:tr>
      <w:tr w:rsidR="00897956" w:rsidRPr="00481D2D" w14:paraId="18B621C7" w14:textId="77777777" w:rsidTr="008E646D">
        <w:tc>
          <w:tcPr>
            <w:tcW w:w="761" w:type="dxa"/>
            <w:shd w:val="solid" w:color="FFFFFF" w:fill="auto"/>
          </w:tcPr>
          <w:p w14:paraId="35293460"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8CB0BE3"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7093C21A"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6F8A59F3" w14:textId="77777777" w:rsidR="00897956" w:rsidRPr="00481D2D" w:rsidRDefault="00897956">
            <w:pPr>
              <w:pStyle w:val="TAL"/>
              <w:rPr>
                <w:rFonts w:cs="Arial"/>
                <w:color w:val="000000"/>
                <w:sz w:val="16"/>
                <w:szCs w:val="16"/>
              </w:rPr>
            </w:pPr>
            <w:r w:rsidRPr="00481D2D">
              <w:rPr>
                <w:rFonts w:cs="Arial"/>
                <w:color w:val="000000"/>
                <w:sz w:val="16"/>
                <w:szCs w:val="16"/>
              </w:rPr>
              <w:t>090</w:t>
            </w:r>
          </w:p>
        </w:tc>
        <w:tc>
          <w:tcPr>
            <w:tcW w:w="462" w:type="dxa"/>
            <w:shd w:val="solid" w:color="FFFFFF" w:fill="auto"/>
          </w:tcPr>
          <w:p w14:paraId="29A9BEE2" w14:textId="77777777" w:rsidR="00897956" w:rsidRPr="00481D2D" w:rsidRDefault="00897956">
            <w:pPr>
              <w:pStyle w:val="TAL"/>
              <w:rPr>
                <w:rFonts w:cs="Arial"/>
                <w:color w:val="000000"/>
                <w:sz w:val="16"/>
                <w:szCs w:val="16"/>
              </w:rPr>
            </w:pPr>
          </w:p>
        </w:tc>
        <w:tc>
          <w:tcPr>
            <w:tcW w:w="3535" w:type="dxa"/>
            <w:shd w:val="solid" w:color="FFFFFF" w:fill="auto"/>
          </w:tcPr>
          <w:p w14:paraId="700CA476" w14:textId="77777777" w:rsidR="00897956" w:rsidRPr="00481D2D" w:rsidRDefault="00897956">
            <w:pPr>
              <w:pStyle w:val="TAL"/>
              <w:rPr>
                <w:rFonts w:cs="Arial"/>
                <w:color w:val="000000"/>
                <w:sz w:val="16"/>
                <w:szCs w:val="16"/>
              </w:rPr>
            </w:pPr>
            <w:r w:rsidRPr="00481D2D">
              <w:rPr>
                <w:rFonts w:cs="Arial"/>
                <w:color w:val="000000"/>
                <w:sz w:val="16"/>
                <w:szCs w:val="16"/>
              </w:rPr>
              <w:t>3</w:t>
            </w:r>
            <w:smartTag w:uri="urn:schemas-microsoft-com:office:smarttags" w:element="stockticker">
              <w:r w:rsidRPr="00481D2D">
                <w:rPr>
                  <w:rFonts w:cs="Arial"/>
                  <w:color w:val="000000"/>
                  <w:sz w:val="16"/>
                  <w:szCs w:val="16"/>
                </w:rPr>
                <w:t>PCC</w:t>
              </w:r>
            </w:smartTag>
            <w:r w:rsidRPr="00481D2D">
              <w:rPr>
                <w:rFonts w:cs="Arial"/>
                <w:color w:val="000000"/>
                <w:sz w:val="16"/>
                <w:szCs w:val="16"/>
              </w:rPr>
              <w:t xml:space="preserve"> AS editor's notes</w:t>
            </w:r>
          </w:p>
        </w:tc>
        <w:tc>
          <w:tcPr>
            <w:tcW w:w="748" w:type="dxa"/>
            <w:shd w:val="solid" w:color="FFFFFF" w:fill="auto"/>
          </w:tcPr>
          <w:p w14:paraId="300E4432"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2E5AF96C"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731F741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62</w:t>
            </w:r>
          </w:p>
        </w:tc>
      </w:tr>
      <w:tr w:rsidR="00897956" w:rsidRPr="00481D2D" w14:paraId="281869BF" w14:textId="77777777" w:rsidTr="008E646D">
        <w:tc>
          <w:tcPr>
            <w:tcW w:w="761" w:type="dxa"/>
            <w:shd w:val="solid" w:color="FFFFFF" w:fill="auto"/>
          </w:tcPr>
          <w:p w14:paraId="1E3A8D69"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74FBEE0"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95A6706"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7C2F2E3D" w14:textId="77777777" w:rsidR="00897956" w:rsidRPr="00481D2D" w:rsidRDefault="00897956">
            <w:pPr>
              <w:pStyle w:val="TAL"/>
              <w:rPr>
                <w:rFonts w:cs="Arial"/>
                <w:color w:val="000000"/>
                <w:sz w:val="16"/>
                <w:szCs w:val="16"/>
              </w:rPr>
            </w:pPr>
            <w:r w:rsidRPr="00481D2D">
              <w:rPr>
                <w:rFonts w:cs="Arial"/>
                <w:color w:val="000000"/>
                <w:sz w:val="16"/>
                <w:szCs w:val="16"/>
              </w:rPr>
              <w:t>091</w:t>
            </w:r>
          </w:p>
        </w:tc>
        <w:tc>
          <w:tcPr>
            <w:tcW w:w="462" w:type="dxa"/>
            <w:shd w:val="solid" w:color="FFFFFF" w:fill="auto"/>
          </w:tcPr>
          <w:p w14:paraId="390DCAEE" w14:textId="77777777" w:rsidR="00897956" w:rsidRPr="00481D2D" w:rsidRDefault="00897956">
            <w:pPr>
              <w:pStyle w:val="TAL"/>
              <w:rPr>
                <w:rFonts w:cs="Arial"/>
                <w:color w:val="000000"/>
                <w:sz w:val="16"/>
                <w:szCs w:val="16"/>
              </w:rPr>
            </w:pPr>
          </w:p>
        </w:tc>
        <w:tc>
          <w:tcPr>
            <w:tcW w:w="3535" w:type="dxa"/>
            <w:shd w:val="solid" w:color="FFFFFF" w:fill="auto"/>
          </w:tcPr>
          <w:p w14:paraId="612ECE2C" w14:textId="77777777" w:rsidR="00897956" w:rsidRPr="00481D2D" w:rsidRDefault="00897956">
            <w:pPr>
              <w:pStyle w:val="TAL"/>
              <w:rPr>
                <w:rFonts w:cs="Arial"/>
                <w:color w:val="000000"/>
                <w:sz w:val="16"/>
                <w:szCs w:val="16"/>
              </w:rPr>
            </w:pPr>
            <w:r w:rsidRPr="00481D2D">
              <w:rPr>
                <w:rFonts w:cs="Arial"/>
                <w:color w:val="000000"/>
                <w:sz w:val="16"/>
                <w:szCs w:val="16"/>
              </w:rPr>
              <w:t>AS acting as terminating UA editor's notes</w:t>
            </w:r>
          </w:p>
        </w:tc>
        <w:tc>
          <w:tcPr>
            <w:tcW w:w="748" w:type="dxa"/>
            <w:shd w:val="solid" w:color="FFFFFF" w:fill="auto"/>
          </w:tcPr>
          <w:p w14:paraId="5BA85349"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63900789"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77E01D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63</w:t>
            </w:r>
          </w:p>
        </w:tc>
      </w:tr>
      <w:tr w:rsidR="00897956" w:rsidRPr="00481D2D" w14:paraId="7A04FEFD" w14:textId="77777777" w:rsidTr="008E646D">
        <w:tc>
          <w:tcPr>
            <w:tcW w:w="761" w:type="dxa"/>
            <w:shd w:val="solid" w:color="FFFFFF" w:fill="auto"/>
          </w:tcPr>
          <w:p w14:paraId="4B9D8E6A"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66D6407"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DA3537B"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5DC68819" w14:textId="77777777" w:rsidR="00897956" w:rsidRPr="00481D2D" w:rsidRDefault="00897956">
            <w:pPr>
              <w:pStyle w:val="TAL"/>
              <w:rPr>
                <w:rFonts w:cs="Arial"/>
                <w:color w:val="000000"/>
                <w:sz w:val="16"/>
                <w:szCs w:val="16"/>
              </w:rPr>
            </w:pPr>
            <w:r w:rsidRPr="00481D2D">
              <w:rPr>
                <w:rFonts w:cs="Arial"/>
                <w:color w:val="000000"/>
                <w:sz w:val="16"/>
                <w:szCs w:val="16"/>
              </w:rPr>
              <w:t>092</w:t>
            </w:r>
          </w:p>
        </w:tc>
        <w:tc>
          <w:tcPr>
            <w:tcW w:w="462" w:type="dxa"/>
            <w:shd w:val="solid" w:color="FFFFFF" w:fill="auto"/>
          </w:tcPr>
          <w:p w14:paraId="24600EEF"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1429B73A" w14:textId="77777777" w:rsidR="00897956" w:rsidRPr="00481D2D" w:rsidRDefault="00897956">
            <w:pPr>
              <w:pStyle w:val="TAL"/>
              <w:rPr>
                <w:rFonts w:cs="Arial"/>
                <w:color w:val="000000"/>
                <w:sz w:val="16"/>
                <w:szCs w:val="16"/>
              </w:rPr>
            </w:pPr>
            <w:r w:rsidRPr="00481D2D">
              <w:rPr>
                <w:rFonts w:cs="Arial"/>
                <w:color w:val="000000"/>
                <w:sz w:val="16"/>
                <w:szCs w:val="16"/>
              </w:rPr>
              <w:t>AS acting as originating UA editor's notes</w:t>
            </w:r>
          </w:p>
        </w:tc>
        <w:tc>
          <w:tcPr>
            <w:tcW w:w="748" w:type="dxa"/>
            <w:shd w:val="solid" w:color="FFFFFF" w:fill="auto"/>
          </w:tcPr>
          <w:p w14:paraId="1F66DBBA"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48083620"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7E11555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66</w:t>
            </w:r>
          </w:p>
        </w:tc>
      </w:tr>
      <w:tr w:rsidR="00897956" w:rsidRPr="00481D2D" w14:paraId="75FB988E" w14:textId="77777777" w:rsidTr="008E646D">
        <w:tc>
          <w:tcPr>
            <w:tcW w:w="761" w:type="dxa"/>
            <w:shd w:val="solid" w:color="FFFFFF" w:fill="auto"/>
          </w:tcPr>
          <w:p w14:paraId="2CB73C41"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C8F4556"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F639ECD"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5BCFFEE7" w14:textId="77777777" w:rsidR="00897956" w:rsidRPr="00481D2D" w:rsidRDefault="00897956">
            <w:pPr>
              <w:pStyle w:val="TAL"/>
              <w:rPr>
                <w:rFonts w:cs="Arial"/>
                <w:color w:val="000000"/>
                <w:sz w:val="16"/>
                <w:szCs w:val="16"/>
              </w:rPr>
            </w:pPr>
            <w:r w:rsidRPr="00481D2D">
              <w:rPr>
                <w:rFonts w:cs="Arial"/>
                <w:color w:val="000000"/>
                <w:sz w:val="16"/>
                <w:szCs w:val="16"/>
              </w:rPr>
              <w:t>093</w:t>
            </w:r>
          </w:p>
        </w:tc>
        <w:tc>
          <w:tcPr>
            <w:tcW w:w="462" w:type="dxa"/>
            <w:shd w:val="solid" w:color="FFFFFF" w:fill="auto"/>
          </w:tcPr>
          <w:p w14:paraId="5572DB6D"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3258D9F0" w14:textId="77777777" w:rsidR="00897956" w:rsidRPr="00481D2D" w:rsidRDefault="00897956">
            <w:pPr>
              <w:pStyle w:val="TAL"/>
              <w:rPr>
                <w:rFonts w:cs="Arial"/>
                <w:color w:val="000000"/>
                <w:sz w:val="16"/>
                <w:szCs w:val="16"/>
              </w:rPr>
            </w:pPr>
            <w:r w:rsidRPr="00481D2D">
              <w:rPr>
                <w:rFonts w:cs="Arial"/>
                <w:color w:val="000000"/>
                <w:sz w:val="16"/>
                <w:szCs w:val="16"/>
              </w:rPr>
              <w:t>Charging overview clause</w:t>
            </w:r>
          </w:p>
        </w:tc>
        <w:tc>
          <w:tcPr>
            <w:tcW w:w="748" w:type="dxa"/>
            <w:shd w:val="solid" w:color="FFFFFF" w:fill="auto"/>
          </w:tcPr>
          <w:p w14:paraId="15AD90E6"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3E9C90AF"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17676E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12</w:t>
            </w:r>
          </w:p>
        </w:tc>
      </w:tr>
      <w:tr w:rsidR="00897956" w:rsidRPr="00481D2D" w14:paraId="48491328" w14:textId="77777777" w:rsidTr="008E646D">
        <w:tc>
          <w:tcPr>
            <w:tcW w:w="761" w:type="dxa"/>
            <w:shd w:val="solid" w:color="FFFFFF" w:fill="auto"/>
          </w:tcPr>
          <w:p w14:paraId="50186D5B"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542819F1"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2178233F"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18ECE28F" w14:textId="77777777" w:rsidR="00897956" w:rsidRPr="00481D2D" w:rsidRDefault="00897956">
            <w:pPr>
              <w:pStyle w:val="TAL"/>
              <w:rPr>
                <w:rFonts w:cs="Arial"/>
                <w:color w:val="000000"/>
                <w:sz w:val="16"/>
                <w:szCs w:val="16"/>
              </w:rPr>
            </w:pPr>
            <w:r w:rsidRPr="00481D2D">
              <w:rPr>
                <w:rFonts w:cs="Arial"/>
                <w:color w:val="000000"/>
                <w:sz w:val="16"/>
                <w:szCs w:val="16"/>
              </w:rPr>
              <w:t>094</w:t>
            </w:r>
          </w:p>
        </w:tc>
        <w:tc>
          <w:tcPr>
            <w:tcW w:w="462" w:type="dxa"/>
            <w:shd w:val="solid" w:color="FFFFFF" w:fill="auto"/>
          </w:tcPr>
          <w:p w14:paraId="52BC440A"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1B8B2766" w14:textId="77777777" w:rsidR="00897956" w:rsidRPr="00481D2D" w:rsidRDefault="00897956">
            <w:pPr>
              <w:pStyle w:val="TAL"/>
              <w:rPr>
                <w:rFonts w:cs="Arial"/>
                <w:color w:val="000000"/>
                <w:sz w:val="16"/>
                <w:szCs w:val="16"/>
              </w:rPr>
            </w:pPr>
            <w:r w:rsidRPr="00481D2D">
              <w:rPr>
                <w:rFonts w:cs="Arial"/>
                <w:color w:val="000000"/>
                <w:sz w:val="16"/>
                <w:szCs w:val="16"/>
              </w:rPr>
              <w:t>Procedures for original-dialog-id P-header</w:t>
            </w:r>
          </w:p>
        </w:tc>
        <w:tc>
          <w:tcPr>
            <w:tcW w:w="748" w:type="dxa"/>
            <w:shd w:val="solid" w:color="FFFFFF" w:fill="auto"/>
          </w:tcPr>
          <w:p w14:paraId="44733FE2"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466940D"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3E4A6D1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56</w:t>
            </w:r>
          </w:p>
        </w:tc>
      </w:tr>
      <w:tr w:rsidR="00897956" w:rsidRPr="00481D2D" w14:paraId="2EB1E919" w14:textId="77777777" w:rsidTr="008E646D">
        <w:tc>
          <w:tcPr>
            <w:tcW w:w="761" w:type="dxa"/>
            <w:shd w:val="solid" w:color="FFFFFF" w:fill="auto"/>
          </w:tcPr>
          <w:p w14:paraId="3670B7A7"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D425E82"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63056BA"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577BEB92" w14:textId="77777777" w:rsidR="00897956" w:rsidRPr="00481D2D" w:rsidRDefault="00897956">
            <w:pPr>
              <w:pStyle w:val="TAL"/>
              <w:rPr>
                <w:rFonts w:cs="Arial"/>
                <w:color w:val="000000"/>
                <w:sz w:val="16"/>
                <w:szCs w:val="16"/>
              </w:rPr>
            </w:pPr>
            <w:r w:rsidRPr="00481D2D">
              <w:rPr>
                <w:rFonts w:cs="Arial"/>
                <w:color w:val="000000"/>
                <w:sz w:val="16"/>
                <w:szCs w:val="16"/>
              </w:rPr>
              <w:t>095</w:t>
            </w:r>
          </w:p>
        </w:tc>
        <w:tc>
          <w:tcPr>
            <w:tcW w:w="462" w:type="dxa"/>
            <w:shd w:val="solid" w:color="FFFFFF" w:fill="auto"/>
          </w:tcPr>
          <w:p w14:paraId="48091D40"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20B3F898" w14:textId="77777777" w:rsidR="00897956" w:rsidRPr="00481D2D" w:rsidRDefault="00897956">
            <w:pPr>
              <w:pStyle w:val="TAL"/>
              <w:rPr>
                <w:rFonts w:cs="Arial"/>
                <w:color w:val="000000"/>
                <w:sz w:val="16"/>
                <w:szCs w:val="16"/>
              </w:rPr>
            </w:pPr>
            <w:r w:rsidRPr="00481D2D">
              <w:rPr>
                <w:rFonts w:cs="Arial"/>
                <w:color w:val="000000"/>
                <w:sz w:val="16"/>
                <w:szCs w:val="16"/>
              </w:rPr>
              <w:t>Procedures for charging-vector P-header</w:t>
            </w:r>
          </w:p>
        </w:tc>
        <w:tc>
          <w:tcPr>
            <w:tcW w:w="748" w:type="dxa"/>
            <w:shd w:val="solid" w:color="FFFFFF" w:fill="auto"/>
          </w:tcPr>
          <w:p w14:paraId="3354989D"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4F6F9E1E"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0811D1F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13</w:t>
            </w:r>
          </w:p>
        </w:tc>
      </w:tr>
      <w:tr w:rsidR="00897956" w:rsidRPr="00481D2D" w14:paraId="40769505" w14:textId="77777777" w:rsidTr="008E646D">
        <w:tc>
          <w:tcPr>
            <w:tcW w:w="761" w:type="dxa"/>
            <w:shd w:val="solid" w:color="FFFFFF" w:fill="auto"/>
          </w:tcPr>
          <w:p w14:paraId="7A48262A"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3CED2167"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702747E7"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2DFE60CE" w14:textId="77777777" w:rsidR="00897956" w:rsidRPr="00481D2D" w:rsidRDefault="00897956">
            <w:pPr>
              <w:pStyle w:val="TAL"/>
              <w:rPr>
                <w:rFonts w:cs="Arial"/>
                <w:color w:val="000000"/>
                <w:sz w:val="16"/>
                <w:szCs w:val="16"/>
              </w:rPr>
            </w:pPr>
            <w:r w:rsidRPr="00481D2D">
              <w:rPr>
                <w:rFonts w:cs="Arial"/>
                <w:color w:val="000000"/>
                <w:sz w:val="16"/>
                <w:szCs w:val="16"/>
              </w:rPr>
              <w:t>096</w:t>
            </w:r>
          </w:p>
        </w:tc>
        <w:tc>
          <w:tcPr>
            <w:tcW w:w="462" w:type="dxa"/>
            <w:shd w:val="solid" w:color="FFFFFF" w:fill="auto"/>
          </w:tcPr>
          <w:p w14:paraId="12D48A4B"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7ECA0F59" w14:textId="77777777" w:rsidR="00897956" w:rsidRPr="00481D2D" w:rsidRDefault="00897956">
            <w:pPr>
              <w:pStyle w:val="TAL"/>
              <w:rPr>
                <w:rFonts w:cs="Arial"/>
                <w:color w:val="000000"/>
                <w:sz w:val="16"/>
                <w:szCs w:val="16"/>
              </w:rPr>
            </w:pPr>
            <w:r w:rsidRPr="00481D2D">
              <w:rPr>
                <w:rFonts w:cs="Arial"/>
                <w:color w:val="000000"/>
                <w:sz w:val="16"/>
                <w:szCs w:val="16"/>
              </w:rPr>
              <w:t>Procedures for charging-function-addresses P-header</w:t>
            </w:r>
          </w:p>
        </w:tc>
        <w:tc>
          <w:tcPr>
            <w:tcW w:w="748" w:type="dxa"/>
            <w:shd w:val="solid" w:color="FFFFFF" w:fill="auto"/>
          </w:tcPr>
          <w:p w14:paraId="28BBBAB3"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44F6381F"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34D3E7F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58</w:t>
            </w:r>
          </w:p>
        </w:tc>
      </w:tr>
      <w:tr w:rsidR="00897956" w:rsidRPr="00481D2D" w14:paraId="286EF07F" w14:textId="77777777" w:rsidTr="008E646D">
        <w:tc>
          <w:tcPr>
            <w:tcW w:w="761" w:type="dxa"/>
            <w:shd w:val="solid" w:color="FFFFFF" w:fill="auto"/>
          </w:tcPr>
          <w:p w14:paraId="203FB3B0"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6DD3CBB"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306FAAF3"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46FDFE06" w14:textId="77777777" w:rsidR="00897956" w:rsidRPr="00481D2D" w:rsidRDefault="00897956">
            <w:pPr>
              <w:pStyle w:val="TAL"/>
              <w:rPr>
                <w:rFonts w:cs="Arial"/>
                <w:color w:val="000000"/>
                <w:sz w:val="16"/>
                <w:szCs w:val="16"/>
              </w:rPr>
            </w:pPr>
            <w:r w:rsidRPr="00481D2D">
              <w:rPr>
                <w:rFonts w:cs="Arial"/>
                <w:color w:val="000000"/>
                <w:sz w:val="16"/>
                <w:szCs w:val="16"/>
              </w:rPr>
              <w:t>097</w:t>
            </w:r>
          </w:p>
        </w:tc>
        <w:tc>
          <w:tcPr>
            <w:tcW w:w="462" w:type="dxa"/>
            <w:shd w:val="solid" w:color="FFFFFF" w:fill="auto"/>
          </w:tcPr>
          <w:p w14:paraId="19070C8A"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3E78D43D" w14:textId="77777777" w:rsidR="00897956" w:rsidRPr="00481D2D" w:rsidRDefault="00897956">
            <w:pPr>
              <w:pStyle w:val="TAL"/>
              <w:rPr>
                <w:rFonts w:cs="Arial"/>
                <w:color w:val="000000"/>
                <w:sz w:val="16"/>
                <w:szCs w:val="16"/>
              </w:rPr>
            </w:pPr>
            <w:r w:rsidRPr="00481D2D">
              <w:rPr>
                <w:rFonts w:cs="Arial"/>
                <w:color w:val="000000"/>
                <w:sz w:val="16"/>
                <w:szCs w:val="16"/>
              </w:rPr>
              <w:t>SDP types</w:t>
            </w:r>
          </w:p>
        </w:tc>
        <w:tc>
          <w:tcPr>
            <w:tcW w:w="748" w:type="dxa"/>
            <w:shd w:val="solid" w:color="FFFFFF" w:fill="auto"/>
          </w:tcPr>
          <w:p w14:paraId="3C72F44A"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2112835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5E456C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67</w:t>
            </w:r>
          </w:p>
        </w:tc>
      </w:tr>
      <w:tr w:rsidR="00897956" w:rsidRPr="00481D2D" w14:paraId="3320D10E" w14:textId="77777777" w:rsidTr="008E646D">
        <w:tc>
          <w:tcPr>
            <w:tcW w:w="761" w:type="dxa"/>
            <w:shd w:val="solid" w:color="FFFFFF" w:fill="auto"/>
          </w:tcPr>
          <w:p w14:paraId="430CFC2C"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6432FB20"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2D8DDFC" w14:textId="77777777"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14:paraId="24C8BA7B" w14:textId="77777777" w:rsidR="00897956" w:rsidRPr="00481D2D" w:rsidRDefault="00897956">
            <w:pPr>
              <w:pStyle w:val="TAL"/>
              <w:rPr>
                <w:rFonts w:cs="Arial"/>
                <w:color w:val="000000"/>
                <w:sz w:val="16"/>
                <w:szCs w:val="16"/>
              </w:rPr>
            </w:pPr>
            <w:r w:rsidRPr="00481D2D">
              <w:rPr>
                <w:rFonts w:cs="Arial"/>
                <w:color w:val="000000"/>
                <w:sz w:val="16"/>
                <w:szCs w:val="16"/>
              </w:rPr>
              <w:t>100</w:t>
            </w:r>
          </w:p>
        </w:tc>
        <w:tc>
          <w:tcPr>
            <w:tcW w:w="462" w:type="dxa"/>
            <w:shd w:val="solid" w:color="FFFFFF" w:fill="auto"/>
          </w:tcPr>
          <w:p w14:paraId="43A6C16C" w14:textId="77777777" w:rsidR="00897956" w:rsidRPr="00481D2D" w:rsidRDefault="00897956">
            <w:pPr>
              <w:pStyle w:val="TAL"/>
              <w:rPr>
                <w:rFonts w:cs="Arial"/>
                <w:color w:val="000000"/>
                <w:sz w:val="16"/>
                <w:szCs w:val="16"/>
              </w:rPr>
            </w:pPr>
          </w:p>
        </w:tc>
        <w:tc>
          <w:tcPr>
            <w:tcW w:w="3535" w:type="dxa"/>
            <w:shd w:val="solid" w:color="FFFFFF" w:fill="auto"/>
          </w:tcPr>
          <w:p w14:paraId="6F5723AC" w14:textId="77777777" w:rsidR="00897956" w:rsidRPr="00481D2D" w:rsidRDefault="00897956">
            <w:pPr>
              <w:pStyle w:val="TAL"/>
              <w:rPr>
                <w:rFonts w:cs="Arial"/>
                <w:color w:val="000000"/>
                <w:sz w:val="16"/>
                <w:szCs w:val="16"/>
              </w:rPr>
            </w:pPr>
            <w:r w:rsidRPr="00481D2D">
              <w:rPr>
                <w:rFonts w:cs="Arial"/>
                <w:color w:val="000000"/>
                <w:sz w:val="16"/>
                <w:szCs w:val="16"/>
              </w:rPr>
              <w:t>Removal of State from profile tables</w:t>
            </w:r>
          </w:p>
        </w:tc>
        <w:tc>
          <w:tcPr>
            <w:tcW w:w="748" w:type="dxa"/>
            <w:shd w:val="solid" w:color="FFFFFF" w:fill="auto"/>
          </w:tcPr>
          <w:p w14:paraId="7D007CB6"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6BD3C71"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74C48B4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3</w:t>
            </w:r>
          </w:p>
        </w:tc>
      </w:tr>
      <w:tr w:rsidR="00897956" w:rsidRPr="00481D2D" w14:paraId="602EB4CC" w14:textId="77777777" w:rsidTr="008E646D">
        <w:tc>
          <w:tcPr>
            <w:tcW w:w="761" w:type="dxa"/>
            <w:shd w:val="solid" w:color="FFFFFF" w:fill="auto"/>
          </w:tcPr>
          <w:p w14:paraId="0D00D60A"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41FE9D6"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075ABD64"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3F20688A" w14:textId="77777777" w:rsidR="00897956" w:rsidRPr="00481D2D" w:rsidRDefault="00897956">
            <w:pPr>
              <w:pStyle w:val="TAL"/>
              <w:rPr>
                <w:rFonts w:cs="Arial"/>
                <w:color w:val="000000"/>
                <w:sz w:val="16"/>
                <w:szCs w:val="16"/>
              </w:rPr>
            </w:pPr>
            <w:r w:rsidRPr="00481D2D">
              <w:rPr>
                <w:rFonts w:cs="Arial"/>
                <w:color w:val="000000"/>
                <w:sz w:val="16"/>
                <w:szCs w:val="16"/>
              </w:rPr>
              <w:t>101</w:t>
            </w:r>
          </w:p>
        </w:tc>
        <w:tc>
          <w:tcPr>
            <w:tcW w:w="462" w:type="dxa"/>
            <w:shd w:val="solid" w:color="FFFFFF" w:fill="auto"/>
          </w:tcPr>
          <w:p w14:paraId="59574D59" w14:textId="77777777" w:rsidR="00897956" w:rsidRPr="00481D2D" w:rsidRDefault="00897956">
            <w:pPr>
              <w:pStyle w:val="TAL"/>
              <w:rPr>
                <w:rFonts w:cs="Arial"/>
                <w:color w:val="000000"/>
                <w:sz w:val="16"/>
                <w:szCs w:val="16"/>
              </w:rPr>
            </w:pPr>
          </w:p>
        </w:tc>
        <w:tc>
          <w:tcPr>
            <w:tcW w:w="3535" w:type="dxa"/>
            <w:shd w:val="solid" w:color="FFFFFF" w:fill="auto"/>
          </w:tcPr>
          <w:p w14:paraId="053F39A9"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3</w:t>
            </w:r>
          </w:p>
        </w:tc>
        <w:tc>
          <w:tcPr>
            <w:tcW w:w="748" w:type="dxa"/>
            <w:shd w:val="solid" w:color="FFFFFF" w:fill="auto"/>
          </w:tcPr>
          <w:p w14:paraId="6593B234"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6E285C5D"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1D6C561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4</w:t>
            </w:r>
          </w:p>
        </w:tc>
      </w:tr>
      <w:tr w:rsidR="00897956" w:rsidRPr="00481D2D" w14:paraId="72704AEC" w14:textId="77777777" w:rsidTr="008E646D">
        <w:tc>
          <w:tcPr>
            <w:tcW w:w="761" w:type="dxa"/>
            <w:shd w:val="solid" w:color="FFFFFF" w:fill="auto"/>
          </w:tcPr>
          <w:p w14:paraId="7ADAE227"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3A22EF86"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94BBD2C"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19A5247E" w14:textId="77777777" w:rsidR="00897956" w:rsidRPr="00481D2D" w:rsidRDefault="00897956">
            <w:pPr>
              <w:pStyle w:val="TAL"/>
              <w:rPr>
                <w:rFonts w:cs="Arial"/>
                <w:color w:val="000000"/>
                <w:sz w:val="16"/>
                <w:szCs w:val="16"/>
              </w:rPr>
            </w:pPr>
            <w:r w:rsidRPr="00481D2D">
              <w:rPr>
                <w:rFonts w:cs="Arial"/>
                <w:color w:val="000000"/>
                <w:sz w:val="16"/>
                <w:szCs w:val="16"/>
              </w:rPr>
              <w:t>102</w:t>
            </w:r>
          </w:p>
        </w:tc>
        <w:tc>
          <w:tcPr>
            <w:tcW w:w="462" w:type="dxa"/>
            <w:shd w:val="solid" w:color="FFFFFF" w:fill="auto"/>
          </w:tcPr>
          <w:p w14:paraId="6F75B1A3" w14:textId="77777777" w:rsidR="00897956" w:rsidRPr="00481D2D" w:rsidRDefault="00897956">
            <w:pPr>
              <w:pStyle w:val="TAL"/>
              <w:rPr>
                <w:rFonts w:cs="Arial"/>
                <w:color w:val="000000"/>
                <w:sz w:val="16"/>
                <w:szCs w:val="16"/>
              </w:rPr>
            </w:pPr>
          </w:p>
        </w:tc>
        <w:tc>
          <w:tcPr>
            <w:tcW w:w="3535" w:type="dxa"/>
            <w:shd w:val="solid" w:color="FFFFFF" w:fill="auto"/>
          </w:tcPr>
          <w:p w14:paraId="112CBF71"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4</w:t>
            </w:r>
          </w:p>
        </w:tc>
        <w:tc>
          <w:tcPr>
            <w:tcW w:w="748" w:type="dxa"/>
            <w:shd w:val="solid" w:color="FFFFFF" w:fill="auto"/>
          </w:tcPr>
          <w:p w14:paraId="7CB90406"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60DC604D"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0167493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5</w:t>
            </w:r>
          </w:p>
        </w:tc>
      </w:tr>
      <w:tr w:rsidR="00897956" w:rsidRPr="00481D2D" w14:paraId="4E6311EB" w14:textId="77777777" w:rsidTr="008E646D">
        <w:tc>
          <w:tcPr>
            <w:tcW w:w="761" w:type="dxa"/>
            <w:shd w:val="solid" w:color="FFFFFF" w:fill="auto"/>
          </w:tcPr>
          <w:p w14:paraId="58F72350"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C12A8E1"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2E57A09"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08876AE3" w14:textId="77777777" w:rsidR="00897956" w:rsidRPr="00481D2D" w:rsidRDefault="00897956">
            <w:pPr>
              <w:pStyle w:val="TAL"/>
              <w:rPr>
                <w:rFonts w:cs="Arial"/>
                <w:color w:val="000000"/>
                <w:sz w:val="16"/>
                <w:szCs w:val="16"/>
              </w:rPr>
            </w:pPr>
            <w:r w:rsidRPr="00481D2D">
              <w:rPr>
                <w:rFonts w:cs="Arial"/>
                <w:color w:val="000000"/>
                <w:sz w:val="16"/>
                <w:szCs w:val="16"/>
              </w:rPr>
              <w:t>103</w:t>
            </w:r>
          </w:p>
        </w:tc>
        <w:tc>
          <w:tcPr>
            <w:tcW w:w="462" w:type="dxa"/>
            <w:shd w:val="solid" w:color="FFFFFF" w:fill="auto"/>
          </w:tcPr>
          <w:p w14:paraId="4E1C421B" w14:textId="77777777" w:rsidR="00897956" w:rsidRPr="00481D2D" w:rsidRDefault="00897956">
            <w:pPr>
              <w:pStyle w:val="TAL"/>
              <w:rPr>
                <w:rFonts w:cs="Arial"/>
                <w:color w:val="000000"/>
                <w:sz w:val="16"/>
                <w:szCs w:val="16"/>
              </w:rPr>
            </w:pPr>
          </w:p>
        </w:tc>
        <w:tc>
          <w:tcPr>
            <w:tcW w:w="3535" w:type="dxa"/>
            <w:shd w:val="solid" w:color="FFFFFF" w:fill="auto"/>
          </w:tcPr>
          <w:p w14:paraId="2D20F621"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5.1 and deletion of void subclauses</w:t>
            </w:r>
          </w:p>
        </w:tc>
        <w:tc>
          <w:tcPr>
            <w:tcW w:w="748" w:type="dxa"/>
            <w:shd w:val="solid" w:color="FFFFFF" w:fill="auto"/>
          </w:tcPr>
          <w:p w14:paraId="648F0E2D"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F1FCB68"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1CB46A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6</w:t>
            </w:r>
          </w:p>
        </w:tc>
      </w:tr>
      <w:tr w:rsidR="00897956" w:rsidRPr="00481D2D" w14:paraId="239426B2" w14:textId="77777777" w:rsidTr="008E646D">
        <w:tc>
          <w:tcPr>
            <w:tcW w:w="761" w:type="dxa"/>
            <w:shd w:val="solid" w:color="FFFFFF" w:fill="auto"/>
          </w:tcPr>
          <w:p w14:paraId="49B3519E"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F4EEDCA"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120564F5"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73FEC72B" w14:textId="77777777" w:rsidR="00897956" w:rsidRPr="00481D2D" w:rsidRDefault="00897956">
            <w:pPr>
              <w:pStyle w:val="TAL"/>
              <w:rPr>
                <w:rFonts w:cs="Arial"/>
                <w:color w:val="000000"/>
                <w:sz w:val="16"/>
                <w:szCs w:val="16"/>
              </w:rPr>
            </w:pPr>
            <w:r w:rsidRPr="00481D2D">
              <w:rPr>
                <w:rFonts w:cs="Arial"/>
                <w:color w:val="000000"/>
                <w:sz w:val="16"/>
                <w:szCs w:val="16"/>
              </w:rPr>
              <w:t>104</w:t>
            </w:r>
          </w:p>
        </w:tc>
        <w:tc>
          <w:tcPr>
            <w:tcW w:w="462" w:type="dxa"/>
            <w:shd w:val="solid" w:color="FFFFFF" w:fill="auto"/>
          </w:tcPr>
          <w:p w14:paraId="102BB75B"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7825E5E9"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5.2 and deletion of void subclauses</w:t>
            </w:r>
          </w:p>
        </w:tc>
        <w:tc>
          <w:tcPr>
            <w:tcW w:w="748" w:type="dxa"/>
            <w:shd w:val="solid" w:color="FFFFFF" w:fill="auto"/>
          </w:tcPr>
          <w:p w14:paraId="60F22343"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443FB8DA"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5BA352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87</w:t>
            </w:r>
          </w:p>
        </w:tc>
      </w:tr>
      <w:tr w:rsidR="00897956" w:rsidRPr="00481D2D" w14:paraId="4B1A921B" w14:textId="77777777" w:rsidTr="008E646D">
        <w:tc>
          <w:tcPr>
            <w:tcW w:w="761" w:type="dxa"/>
            <w:shd w:val="solid" w:color="FFFFFF" w:fill="auto"/>
          </w:tcPr>
          <w:p w14:paraId="059D43CC"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D3EA75F"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67A7E58A"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2F1DCD0E" w14:textId="77777777" w:rsidR="00897956" w:rsidRPr="00481D2D" w:rsidRDefault="00897956">
            <w:pPr>
              <w:pStyle w:val="TAL"/>
              <w:rPr>
                <w:rFonts w:cs="Arial"/>
                <w:color w:val="000000"/>
                <w:sz w:val="16"/>
                <w:szCs w:val="16"/>
              </w:rPr>
            </w:pPr>
            <w:r w:rsidRPr="00481D2D">
              <w:rPr>
                <w:rFonts w:cs="Arial"/>
                <w:color w:val="000000"/>
                <w:sz w:val="16"/>
                <w:szCs w:val="16"/>
              </w:rPr>
              <w:t>105</w:t>
            </w:r>
          </w:p>
        </w:tc>
        <w:tc>
          <w:tcPr>
            <w:tcW w:w="462" w:type="dxa"/>
            <w:shd w:val="solid" w:color="FFFFFF" w:fill="auto"/>
          </w:tcPr>
          <w:p w14:paraId="25505779" w14:textId="77777777" w:rsidR="00897956" w:rsidRPr="00481D2D" w:rsidRDefault="00897956">
            <w:pPr>
              <w:pStyle w:val="TAL"/>
              <w:rPr>
                <w:rFonts w:cs="Arial"/>
                <w:color w:val="000000"/>
                <w:sz w:val="16"/>
                <w:szCs w:val="16"/>
              </w:rPr>
            </w:pPr>
          </w:p>
        </w:tc>
        <w:tc>
          <w:tcPr>
            <w:tcW w:w="3535" w:type="dxa"/>
            <w:shd w:val="solid" w:color="FFFFFF" w:fill="auto"/>
          </w:tcPr>
          <w:p w14:paraId="16387814" w14:textId="77777777" w:rsidR="00897956" w:rsidRPr="00481D2D" w:rsidRDefault="00897956">
            <w:pPr>
              <w:pStyle w:val="TAL"/>
              <w:rPr>
                <w:rFonts w:cs="Arial"/>
                <w:color w:val="000000"/>
                <w:sz w:val="16"/>
                <w:szCs w:val="16"/>
              </w:rPr>
            </w:pPr>
            <w:r w:rsidRPr="00481D2D">
              <w:rPr>
                <w:rFonts w:cs="Arial"/>
                <w:color w:val="000000"/>
                <w:sz w:val="16"/>
                <w:szCs w:val="16"/>
              </w:rPr>
              <w:t xml:space="preserve">Editor's note cleanup - clause 5.3 </w:t>
            </w:r>
          </w:p>
        </w:tc>
        <w:tc>
          <w:tcPr>
            <w:tcW w:w="748" w:type="dxa"/>
            <w:shd w:val="solid" w:color="FFFFFF" w:fill="auto"/>
          </w:tcPr>
          <w:p w14:paraId="0F6356CF"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105F7DF"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0D031A7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8</w:t>
            </w:r>
          </w:p>
        </w:tc>
      </w:tr>
      <w:tr w:rsidR="00897956" w:rsidRPr="00481D2D" w14:paraId="41249180" w14:textId="77777777" w:rsidTr="008E646D">
        <w:tc>
          <w:tcPr>
            <w:tcW w:w="761" w:type="dxa"/>
            <w:shd w:val="solid" w:color="FFFFFF" w:fill="auto"/>
          </w:tcPr>
          <w:p w14:paraId="5563F7F7"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72C969E"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049B2E14"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50436059" w14:textId="77777777" w:rsidR="00897956" w:rsidRPr="00481D2D" w:rsidRDefault="00897956">
            <w:pPr>
              <w:pStyle w:val="TAL"/>
              <w:rPr>
                <w:rFonts w:cs="Arial"/>
                <w:color w:val="000000"/>
                <w:sz w:val="16"/>
                <w:szCs w:val="16"/>
              </w:rPr>
            </w:pPr>
            <w:r w:rsidRPr="00481D2D">
              <w:rPr>
                <w:rFonts w:cs="Arial"/>
                <w:color w:val="000000"/>
                <w:sz w:val="16"/>
                <w:szCs w:val="16"/>
              </w:rPr>
              <w:t>106</w:t>
            </w:r>
          </w:p>
        </w:tc>
        <w:tc>
          <w:tcPr>
            <w:tcW w:w="462" w:type="dxa"/>
            <w:shd w:val="solid" w:color="FFFFFF" w:fill="auto"/>
          </w:tcPr>
          <w:p w14:paraId="43D4212E" w14:textId="77777777" w:rsidR="00897956" w:rsidRPr="00481D2D" w:rsidRDefault="00897956">
            <w:pPr>
              <w:pStyle w:val="TAL"/>
              <w:rPr>
                <w:rFonts w:cs="Arial"/>
                <w:color w:val="000000"/>
                <w:sz w:val="16"/>
                <w:szCs w:val="16"/>
              </w:rPr>
            </w:pPr>
          </w:p>
        </w:tc>
        <w:tc>
          <w:tcPr>
            <w:tcW w:w="3535" w:type="dxa"/>
            <w:shd w:val="solid" w:color="FFFFFF" w:fill="auto"/>
          </w:tcPr>
          <w:p w14:paraId="3C09BC4D"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5.4 and deletion of void subclauses</w:t>
            </w:r>
          </w:p>
        </w:tc>
        <w:tc>
          <w:tcPr>
            <w:tcW w:w="748" w:type="dxa"/>
            <w:shd w:val="solid" w:color="FFFFFF" w:fill="auto"/>
          </w:tcPr>
          <w:p w14:paraId="5C89A09A"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26E30A7D"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F162F6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9</w:t>
            </w:r>
          </w:p>
        </w:tc>
      </w:tr>
      <w:tr w:rsidR="00897956" w:rsidRPr="00481D2D" w14:paraId="0B724D67" w14:textId="77777777" w:rsidTr="008E646D">
        <w:tc>
          <w:tcPr>
            <w:tcW w:w="761" w:type="dxa"/>
            <w:shd w:val="solid" w:color="FFFFFF" w:fill="auto"/>
          </w:tcPr>
          <w:p w14:paraId="32EEBFAE"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C3C4A6F"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00003E19"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245AFA48" w14:textId="77777777" w:rsidR="00897956" w:rsidRPr="00481D2D" w:rsidRDefault="00897956">
            <w:pPr>
              <w:pStyle w:val="TAL"/>
              <w:rPr>
                <w:rFonts w:cs="Arial"/>
                <w:color w:val="000000"/>
                <w:sz w:val="16"/>
                <w:szCs w:val="16"/>
              </w:rPr>
            </w:pPr>
            <w:r w:rsidRPr="00481D2D">
              <w:rPr>
                <w:rFonts w:cs="Arial"/>
                <w:color w:val="000000"/>
                <w:sz w:val="16"/>
                <w:szCs w:val="16"/>
              </w:rPr>
              <w:t>107</w:t>
            </w:r>
          </w:p>
        </w:tc>
        <w:tc>
          <w:tcPr>
            <w:tcW w:w="462" w:type="dxa"/>
            <w:shd w:val="solid" w:color="FFFFFF" w:fill="auto"/>
          </w:tcPr>
          <w:p w14:paraId="514074A6" w14:textId="77777777" w:rsidR="00897956" w:rsidRPr="00481D2D" w:rsidRDefault="00897956">
            <w:pPr>
              <w:pStyle w:val="TAL"/>
              <w:rPr>
                <w:rFonts w:cs="Arial"/>
                <w:color w:val="000000"/>
                <w:sz w:val="16"/>
                <w:szCs w:val="16"/>
              </w:rPr>
            </w:pPr>
          </w:p>
        </w:tc>
        <w:tc>
          <w:tcPr>
            <w:tcW w:w="3535" w:type="dxa"/>
            <w:shd w:val="solid" w:color="FFFFFF" w:fill="auto"/>
          </w:tcPr>
          <w:p w14:paraId="30C7D96D"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5.5 and deletion of void subclauses</w:t>
            </w:r>
          </w:p>
        </w:tc>
        <w:tc>
          <w:tcPr>
            <w:tcW w:w="748" w:type="dxa"/>
            <w:shd w:val="solid" w:color="FFFFFF" w:fill="auto"/>
          </w:tcPr>
          <w:p w14:paraId="7DECEB42"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050A39D1"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7458BDB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80</w:t>
            </w:r>
          </w:p>
        </w:tc>
      </w:tr>
      <w:tr w:rsidR="00897956" w:rsidRPr="00481D2D" w14:paraId="01628F37" w14:textId="77777777" w:rsidTr="008E646D">
        <w:tc>
          <w:tcPr>
            <w:tcW w:w="761" w:type="dxa"/>
            <w:shd w:val="solid" w:color="FFFFFF" w:fill="auto"/>
          </w:tcPr>
          <w:p w14:paraId="3B102616"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591E046"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7855C5CD"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0D924ABA" w14:textId="77777777" w:rsidR="00897956" w:rsidRPr="00481D2D" w:rsidRDefault="00897956">
            <w:pPr>
              <w:pStyle w:val="TAL"/>
              <w:rPr>
                <w:rFonts w:cs="Arial"/>
                <w:color w:val="000000"/>
                <w:sz w:val="16"/>
                <w:szCs w:val="16"/>
              </w:rPr>
            </w:pPr>
            <w:r w:rsidRPr="00481D2D">
              <w:rPr>
                <w:rFonts w:cs="Arial"/>
                <w:color w:val="000000"/>
                <w:sz w:val="16"/>
                <w:szCs w:val="16"/>
              </w:rPr>
              <w:t>110</w:t>
            </w:r>
          </w:p>
        </w:tc>
        <w:tc>
          <w:tcPr>
            <w:tcW w:w="462" w:type="dxa"/>
            <w:shd w:val="solid" w:color="FFFFFF" w:fill="auto"/>
          </w:tcPr>
          <w:p w14:paraId="404981C9" w14:textId="77777777" w:rsidR="00897956" w:rsidRPr="00481D2D" w:rsidRDefault="00897956">
            <w:pPr>
              <w:pStyle w:val="TAL"/>
              <w:rPr>
                <w:rFonts w:cs="Arial"/>
                <w:color w:val="000000"/>
                <w:sz w:val="16"/>
                <w:szCs w:val="16"/>
              </w:rPr>
            </w:pPr>
          </w:p>
        </w:tc>
        <w:tc>
          <w:tcPr>
            <w:tcW w:w="3535" w:type="dxa"/>
            <w:shd w:val="solid" w:color="FFFFFF" w:fill="auto"/>
          </w:tcPr>
          <w:p w14:paraId="5F04C90B"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6</w:t>
            </w:r>
          </w:p>
        </w:tc>
        <w:tc>
          <w:tcPr>
            <w:tcW w:w="748" w:type="dxa"/>
            <w:shd w:val="solid" w:color="FFFFFF" w:fill="auto"/>
          </w:tcPr>
          <w:p w14:paraId="55A1A0B5"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349F274E"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58B3B63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83</w:t>
            </w:r>
          </w:p>
        </w:tc>
      </w:tr>
      <w:tr w:rsidR="00897956" w:rsidRPr="00481D2D" w14:paraId="35EC8FA0" w14:textId="77777777" w:rsidTr="008E646D">
        <w:tc>
          <w:tcPr>
            <w:tcW w:w="761" w:type="dxa"/>
            <w:shd w:val="solid" w:color="FFFFFF" w:fill="auto"/>
          </w:tcPr>
          <w:p w14:paraId="3D1CD0AD"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57E5052"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29DC2611" w14:textId="77777777"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14:paraId="7DAD3091" w14:textId="77777777" w:rsidR="00897956" w:rsidRPr="00481D2D" w:rsidRDefault="00897956">
            <w:pPr>
              <w:pStyle w:val="TAL"/>
              <w:rPr>
                <w:rFonts w:cs="Arial"/>
                <w:color w:val="000000"/>
                <w:sz w:val="16"/>
                <w:szCs w:val="16"/>
              </w:rPr>
            </w:pPr>
            <w:r w:rsidRPr="00481D2D">
              <w:rPr>
                <w:rFonts w:cs="Arial"/>
                <w:color w:val="000000"/>
                <w:sz w:val="16"/>
                <w:szCs w:val="16"/>
              </w:rPr>
              <w:t>111</w:t>
            </w:r>
          </w:p>
        </w:tc>
        <w:tc>
          <w:tcPr>
            <w:tcW w:w="462" w:type="dxa"/>
            <w:shd w:val="solid" w:color="FFFFFF" w:fill="auto"/>
          </w:tcPr>
          <w:p w14:paraId="782D1512" w14:textId="77777777" w:rsidR="00897956" w:rsidRPr="00481D2D" w:rsidRDefault="00897956">
            <w:pPr>
              <w:pStyle w:val="TAL"/>
              <w:rPr>
                <w:rFonts w:cs="Arial"/>
                <w:color w:val="000000"/>
                <w:sz w:val="16"/>
                <w:szCs w:val="16"/>
              </w:rPr>
            </w:pPr>
          </w:p>
        </w:tc>
        <w:tc>
          <w:tcPr>
            <w:tcW w:w="3535" w:type="dxa"/>
            <w:shd w:val="solid" w:color="FFFFFF" w:fill="auto"/>
          </w:tcPr>
          <w:p w14:paraId="748E510B" w14:textId="77777777" w:rsidR="00897956" w:rsidRPr="00481D2D" w:rsidRDefault="00897956">
            <w:pPr>
              <w:pStyle w:val="TAL"/>
              <w:rPr>
                <w:rFonts w:cs="Arial"/>
                <w:color w:val="000000"/>
                <w:sz w:val="16"/>
                <w:szCs w:val="16"/>
              </w:rPr>
            </w:pPr>
            <w:r w:rsidRPr="00481D2D">
              <w:rPr>
                <w:rFonts w:cs="Arial"/>
                <w:color w:val="000000"/>
                <w:sz w:val="16"/>
                <w:szCs w:val="16"/>
              </w:rPr>
              <w:t>Editor's note cleanup - clause 9</w:t>
            </w:r>
          </w:p>
        </w:tc>
        <w:tc>
          <w:tcPr>
            <w:tcW w:w="748" w:type="dxa"/>
            <w:shd w:val="solid" w:color="FFFFFF" w:fill="auto"/>
          </w:tcPr>
          <w:p w14:paraId="12C7F66E"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C458EF0"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338950C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84</w:t>
            </w:r>
          </w:p>
        </w:tc>
      </w:tr>
      <w:tr w:rsidR="00897956" w:rsidRPr="00481D2D" w14:paraId="3E5C3522" w14:textId="77777777" w:rsidTr="008E646D">
        <w:tc>
          <w:tcPr>
            <w:tcW w:w="761" w:type="dxa"/>
            <w:shd w:val="solid" w:color="FFFFFF" w:fill="auto"/>
          </w:tcPr>
          <w:p w14:paraId="4F4EC2D8"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B95AA85"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7BB5FD2" w14:textId="77777777"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14:paraId="4A57DB46" w14:textId="77777777" w:rsidR="00897956" w:rsidRPr="00481D2D" w:rsidRDefault="00897956">
            <w:pPr>
              <w:pStyle w:val="TAL"/>
              <w:rPr>
                <w:rFonts w:cs="Arial"/>
                <w:color w:val="000000"/>
                <w:sz w:val="16"/>
                <w:szCs w:val="16"/>
              </w:rPr>
            </w:pPr>
            <w:r w:rsidRPr="00481D2D">
              <w:rPr>
                <w:rFonts w:cs="Arial"/>
                <w:color w:val="000000"/>
                <w:sz w:val="16"/>
                <w:szCs w:val="16"/>
              </w:rPr>
              <w:t>113</w:t>
            </w:r>
          </w:p>
        </w:tc>
        <w:tc>
          <w:tcPr>
            <w:tcW w:w="462" w:type="dxa"/>
            <w:shd w:val="solid" w:color="FFFFFF" w:fill="auto"/>
          </w:tcPr>
          <w:p w14:paraId="2783DA0F"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08512BD2" w14:textId="77777777" w:rsidR="00897956" w:rsidRPr="00481D2D" w:rsidRDefault="00897956">
            <w:pPr>
              <w:pStyle w:val="TAL"/>
              <w:rPr>
                <w:rFonts w:cs="Arial"/>
                <w:color w:val="000000"/>
                <w:sz w:val="16"/>
                <w:szCs w:val="16"/>
              </w:rPr>
            </w:pPr>
            <w:r w:rsidRPr="00481D2D">
              <w:rPr>
                <w:rFonts w:cs="Arial"/>
                <w:color w:val="000000"/>
                <w:sz w:val="16"/>
                <w:szCs w:val="16"/>
              </w:rPr>
              <w:t xml:space="preserve">SIP Default Timers </w:t>
            </w:r>
          </w:p>
        </w:tc>
        <w:tc>
          <w:tcPr>
            <w:tcW w:w="748" w:type="dxa"/>
            <w:shd w:val="solid" w:color="FFFFFF" w:fill="auto"/>
          </w:tcPr>
          <w:p w14:paraId="2D0ADDDF"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14EE91E6"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1F5FEEE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65</w:t>
            </w:r>
          </w:p>
        </w:tc>
      </w:tr>
      <w:tr w:rsidR="00897956" w:rsidRPr="00481D2D" w14:paraId="0317CA92" w14:textId="77777777" w:rsidTr="008E646D">
        <w:tc>
          <w:tcPr>
            <w:tcW w:w="761" w:type="dxa"/>
            <w:shd w:val="solid" w:color="FFFFFF" w:fill="auto"/>
          </w:tcPr>
          <w:p w14:paraId="726F3BCE"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3056419A"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781F7CD8" w14:textId="77777777"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14:paraId="6B056ABE" w14:textId="77777777" w:rsidR="00897956" w:rsidRPr="00481D2D" w:rsidRDefault="00897956">
            <w:pPr>
              <w:pStyle w:val="TAL"/>
              <w:rPr>
                <w:rFonts w:cs="Arial"/>
                <w:color w:val="000000"/>
                <w:sz w:val="16"/>
                <w:szCs w:val="16"/>
              </w:rPr>
            </w:pPr>
            <w:r w:rsidRPr="00481D2D">
              <w:rPr>
                <w:rFonts w:cs="Arial"/>
                <w:color w:val="000000"/>
                <w:sz w:val="16"/>
                <w:szCs w:val="16"/>
              </w:rPr>
              <w:t>114</w:t>
            </w:r>
          </w:p>
        </w:tc>
        <w:tc>
          <w:tcPr>
            <w:tcW w:w="462" w:type="dxa"/>
            <w:shd w:val="solid" w:color="FFFFFF" w:fill="auto"/>
          </w:tcPr>
          <w:p w14:paraId="49DCFA07"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3D70B3E3" w14:textId="77777777" w:rsidR="00897956" w:rsidRPr="00481D2D" w:rsidRDefault="00897956">
            <w:pPr>
              <w:pStyle w:val="TAL"/>
              <w:rPr>
                <w:rFonts w:cs="Arial"/>
                <w:color w:val="000000"/>
                <w:sz w:val="16"/>
                <w:szCs w:val="16"/>
              </w:rPr>
            </w:pPr>
            <w:r w:rsidRPr="00481D2D">
              <w:rPr>
                <w:rFonts w:cs="Arial"/>
                <w:color w:val="000000"/>
                <w:sz w:val="16"/>
                <w:szCs w:val="16"/>
              </w:rPr>
              <w:t>Correction of the subscription to the registration event package</w:t>
            </w:r>
          </w:p>
        </w:tc>
        <w:tc>
          <w:tcPr>
            <w:tcW w:w="748" w:type="dxa"/>
            <w:shd w:val="solid" w:color="FFFFFF" w:fill="auto"/>
          </w:tcPr>
          <w:p w14:paraId="27B1E109"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6E12DA60"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450995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36</w:t>
            </w:r>
          </w:p>
        </w:tc>
      </w:tr>
      <w:tr w:rsidR="00897956" w:rsidRPr="00481D2D" w14:paraId="5CA8C2EB" w14:textId="77777777" w:rsidTr="008E646D">
        <w:tc>
          <w:tcPr>
            <w:tcW w:w="761" w:type="dxa"/>
            <w:shd w:val="solid" w:color="FFFFFF" w:fill="auto"/>
          </w:tcPr>
          <w:p w14:paraId="42C2F158"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4BB1A08D"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78691B0F" w14:textId="77777777"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14:paraId="7340067B" w14:textId="77777777" w:rsidR="00897956" w:rsidRPr="00481D2D" w:rsidRDefault="00897956">
            <w:pPr>
              <w:pStyle w:val="TAL"/>
              <w:rPr>
                <w:rFonts w:cs="Arial"/>
                <w:color w:val="000000"/>
                <w:sz w:val="16"/>
                <w:szCs w:val="16"/>
              </w:rPr>
            </w:pPr>
            <w:r w:rsidRPr="00481D2D">
              <w:rPr>
                <w:rFonts w:cs="Arial"/>
                <w:color w:val="000000"/>
                <w:sz w:val="16"/>
                <w:szCs w:val="16"/>
              </w:rPr>
              <w:t>115</w:t>
            </w:r>
          </w:p>
        </w:tc>
        <w:tc>
          <w:tcPr>
            <w:tcW w:w="462" w:type="dxa"/>
            <w:shd w:val="solid" w:color="FFFFFF" w:fill="auto"/>
          </w:tcPr>
          <w:p w14:paraId="7A459C95"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5B9502BA" w14:textId="77777777" w:rsidR="00897956" w:rsidRPr="00481D2D" w:rsidRDefault="00897956">
            <w:pPr>
              <w:pStyle w:val="TAL"/>
              <w:rPr>
                <w:rFonts w:cs="Arial"/>
                <w:color w:val="000000"/>
                <w:sz w:val="16"/>
                <w:szCs w:val="16"/>
              </w:rPr>
            </w:pPr>
            <w:r w:rsidRPr="00481D2D">
              <w:rPr>
                <w:rFonts w:cs="Arial"/>
                <w:color w:val="000000"/>
                <w:sz w:val="16"/>
                <w:szCs w:val="16"/>
              </w:rPr>
              <w:t xml:space="preserve">Support for </w:t>
            </w:r>
            <w:proofErr w:type="spellStart"/>
            <w:r w:rsidRPr="00481D2D">
              <w:rPr>
                <w:rFonts w:cs="Arial"/>
                <w:color w:val="000000"/>
                <w:sz w:val="16"/>
                <w:szCs w:val="16"/>
              </w:rPr>
              <w:t>ISIMless</w:t>
            </w:r>
            <w:proofErr w:type="spellEnd"/>
            <w:r w:rsidRPr="00481D2D">
              <w:rPr>
                <w:rFonts w:cs="Arial"/>
                <w:color w:val="000000"/>
                <w:sz w:val="16"/>
                <w:szCs w:val="16"/>
              </w:rPr>
              <w:t xml:space="preserve"> UICC</w:t>
            </w:r>
          </w:p>
        </w:tc>
        <w:tc>
          <w:tcPr>
            <w:tcW w:w="748" w:type="dxa"/>
            <w:shd w:val="solid" w:color="FFFFFF" w:fill="auto"/>
          </w:tcPr>
          <w:p w14:paraId="7E968A7C"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04BACFB"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23815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41</w:t>
            </w:r>
          </w:p>
        </w:tc>
      </w:tr>
      <w:tr w:rsidR="00897956" w:rsidRPr="00481D2D" w14:paraId="7060C16F" w14:textId="77777777" w:rsidTr="008E646D">
        <w:tc>
          <w:tcPr>
            <w:tcW w:w="761" w:type="dxa"/>
            <w:shd w:val="solid" w:color="FFFFFF" w:fill="auto"/>
          </w:tcPr>
          <w:p w14:paraId="514A97B9"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35AB72B1"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0D5BCC04" w14:textId="77777777"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14:paraId="15AE7585" w14:textId="77777777" w:rsidR="00897956" w:rsidRPr="00481D2D" w:rsidRDefault="00897956">
            <w:pPr>
              <w:pStyle w:val="TAL"/>
              <w:rPr>
                <w:rFonts w:cs="Arial"/>
                <w:color w:val="000000"/>
                <w:sz w:val="16"/>
                <w:szCs w:val="16"/>
              </w:rPr>
            </w:pPr>
            <w:r w:rsidRPr="00481D2D">
              <w:rPr>
                <w:rFonts w:cs="Arial"/>
                <w:color w:val="000000"/>
                <w:sz w:val="16"/>
                <w:szCs w:val="16"/>
              </w:rPr>
              <w:t>119</w:t>
            </w:r>
          </w:p>
        </w:tc>
        <w:tc>
          <w:tcPr>
            <w:tcW w:w="462" w:type="dxa"/>
            <w:shd w:val="solid" w:color="FFFFFF" w:fill="auto"/>
          </w:tcPr>
          <w:p w14:paraId="60DF2E68"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6D04235F" w14:textId="77777777" w:rsidR="00897956" w:rsidRPr="00481D2D" w:rsidRDefault="00897956">
            <w:pPr>
              <w:pStyle w:val="TAL"/>
              <w:rPr>
                <w:rFonts w:cs="Arial"/>
                <w:color w:val="000000"/>
                <w:sz w:val="16"/>
                <w:szCs w:val="16"/>
              </w:rPr>
            </w:pPr>
            <w:r w:rsidRPr="00481D2D">
              <w:rPr>
                <w:rFonts w:cs="Arial"/>
                <w:color w:val="000000"/>
                <w:sz w:val="16"/>
                <w:szCs w:val="16"/>
              </w:rPr>
              <w:t>SIP procedures at UE</w:t>
            </w:r>
          </w:p>
        </w:tc>
        <w:tc>
          <w:tcPr>
            <w:tcW w:w="748" w:type="dxa"/>
            <w:shd w:val="solid" w:color="FFFFFF" w:fill="auto"/>
          </w:tcPr>
          <w:p w14:paraId="52CDDA50"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3E3D10FF"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7C1C99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52</w:t>
            </w:r>
          </w:p>
        </w:tc>
      </w:tr>
      <w:tr w:rsidR="00897956" w:rsidRPr="00481D2D" w14:paraId="66CB78A4" w14:textId="77777777" w:rsidTr="008E646D">
        <w:tc>
          <w:tcPr>
            <w:tcW w:w="761" w:type="dxa"/>
            <w:shd w:val="solid" w:color="FFFFFF" w:fill="auto"/>
          </w:tcPr>
          <w:p w14:paraId="4AE9B603"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2F86025"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0D8D10C2" w14:textId="77777777"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14:paraId="77C8A77C" w14:textId="77777777" w:rsidR="00897956" w:rsidRPr="00481D2D" w:rsidRDefault="00897956">
            <w:pPr>
              <w:pStyle w:val="TAL"/>
              <w:rPr>
                <w:rFonts w:cs="Arial"/>
                <w:color w:val="000000"/>
                <w:sz w:val="16"/>
                <w:szCs w:val="16"/>
              </w:rPr>
            </w:pPr>
            <w:r w:rsidRPr="00481D2D">
              <w:rPr>
                <w:rFonts w:cs="Arial"/>
                <w:color w:val="000000"/>
                <w:sz w:val="16"/>
                <w:szCs w:val="16"/>
              </w:rPr>
              <w:t>121</w:t>
            </w:r>
          </w:p>
        </w:tc>
        <w:tc>
          <w:tcPr>
            <w:tcW w:w="462" w:type="dxa"/>
            <w:shd w:val="solid" w:color="FFFFFF" w:fill="auto"/>
          </w:tcPr>
          <w:p w14:paraId="67CE3C0D"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6DE2B03D" w14:textId="77777777" w:rsidR="00897956" w:rsidRPr="00481D2D" w:rsidRDefault="00897956">
            <w:pPr>
              <w:pStyle w:val="TAL"/>
              <w:rPr>
                <w:rFonts w:cs="Arial"/>
                <w:color w:val="000000"/>
                <w:sz w:val="16"/>
                <w:szCs w:val="16"/>
              </w:rPr>
            </w:pPr>
            <w:r w:rsidRPr="00481D2D">
              <w:rPr>
                <w:rFonts w:cs="Arial"/>
                <w:color w:val="000000"/>
                <w:sz w:val="16"/>
                <w:szCs w:val="16"/>
              </w:rPr>
              <w:t>New requirements in the P-CSCF</w:t>
            </w:r>
          </w:p>
        </w:tc>
        <w:tc>
          <w:tcPr>
            <w:tcW w:w="748" w:type="dxa"/>
            <w:shd w:val="solid" w:color="FFFFFF" w:fill="auto"/>
          </w:tcPr>
          <w:p w14:paraId="2C8FF51E"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29BB5B8A"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13B3763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09</w:t>
            </w:r>
          </w:p>
        </w:tc>
      </w:tr>
      <w:tr w:rsidR="00897956" w:rsidRPr="00481D2D" w14:paraId="613B7D60" w14:textId="77777777" w:rsidTr="008E646D">
        <w:tc>
          <w:tcPr>
            <w:tcW w:w="761" w:type="dxa"/>
            <w:shd w:val="solid" w:color="FFFFFF" w:fill="auto"/>
          </w:tcPr>
          <w:p w14:paraId="26E02929"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097CDDC"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AC11ABB" w14:textId="77777777"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14:paraId="3D2B5F69" w14:textId="77777777" w:rsidR="00897956" w:rsidRPr="00481D2D" w:rsidRDefault="00897956">
            <w:pPr>
              <w:pStyle w:val="TAL"/>
              <w:rPr>
                <w:rFonts w:cs="Arial"/>
                <w:color w:val="000000"/>
                <w:sz w:val="16"/>
                <w:szCs w:val="16"/>
              </w:rPr>
            </w:pPr>
            <w:r w:rsidRPr="00481D2D">
              <w:rPr>
                <w:rFonts w:cs="Arial"/>
                <w:color w:val="000000"/>
                <w:sz w:val="16"/>
                <w:szCs w:val="16"/>
              </w:rPr>
              <w:t>122</w:t>
            </w:r>
          </w:p>
        </w:tc>
        <w:tc>
          <w:tcPr>
            <w:tcW w:w="462" w:type="dxa"/>
            <w:shd w:val="solid" w:color="FFFFFF" w:fill="auto"/>
          </w:tcPr>
          <w:p w14:paraId="43F81E87" w14:textId="77777777" w:rsidR="00897956" w:rsidRPr="00481D2D" w:rsidRDefault="00897956">
            <w:pPr>
              <w:pStyle w:val="TAL"/>
              <w:rPr>
                <w:rFonts w:cs="Arial"/>
                <w:color w:val="000000"/>
                <w:sz w:val="16"/>
                <w:szCs w:val="16"/>
              </w:rPr>
            </w:pPr>
          </w:p>
        </w:tc>
        <w:tc>
          <w:tcPr>
            <w:tcW w:w="3535" w:type="dxa"/>
            <w:shd w:val="solid" w:color="FFFFFF" w:fill="auto"/>
          </w:tcPr>
          <w:p w14:paraId="20B803A7" w14:textId="77777777" w:rsidR="00897956" w:rsidRPr="00481D2D" w:rsidRDefault="00897956">
            <w:pPr>
              <w:pStyle w:val="TAL"/>
              <w:rPr>
                <w:rFonts w:cs="Arial"/>
                <w:color w:val="000000"/>
                <w:sz w:val="16"/>
                <w:szCs w:val="16"/>
              </w:rPr>
            </w:pPr>
            <w:r w:rsidRPr="00481D2D">
              <w:rPr>
                <w:rFonts w:cs="Arial"/>
                <w:color w:val="000000"/>
                <w:sz w:val="16"/>
                <w:szCs w:val="16"/>
              </w:rPr>
              <w:t>SDP procedures at MGCF</w:t>
            </w:r>
          </w:p>
        </w:tc>
        <w:tc>
          <w:tcPr>
            <w:tcW w:w="748" w:type="dxa"/>
            <w:shd w:val="solid" w:color="FFFFFF" w:fill="auto"/>
          </w:tcPr>
          <w:p w14:paraId="4E70D2A4"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594DC78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17EC59B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264</w:t>
            </w:r>
          </w:p>
        </w:tc>
      </w:tr>
      <w:tr w:rsidR="00897956" w:rsidRPr="00481D2D" w14:paraId="3890A05F" w14:textId="77777777" w:rsidTr="008E646D">
        <w:tc>
          <w:tcPr>
            <w:tcW w:w="761" w:type="dxa"/>
            <w:shd w:val="solid" w:color="FFFFFF" w:fill="auto"/>
          </w:tcPr>
          <w:p w14:paraId="4245C449"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987FA64"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409D87F3" w14:textId="77777777"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14:paraId="767542E6" w14:textId="77777777" w:rsidR="00897956" w:rsidRPr="00481D2D" w:rsidRDefault="00897956">
            <w:pPr>
              <w:pStyle w:val="TAL"/>
              <w:rPr>
                <w:rFonts w:cs="Arial"/>
                <w:color w:val="000000"/>
                <w:sz w:val="16"/>
                <w:szCs w:val="16"/>
              </w:rPr>
            </w:pPr>
            <w:r w:rsidRPr="00481D2D">
              <w:rPr>
                <w:rFonts w:cs="Arial"/>
                <w:color w:val="000000"/>
                <w:sz w:val="16"/>
                <w:szCs w:val="16"/>
              </w:rPr>
              <w:t>124</w:t>
            </w:r>
          </w:p>
        </w:tc>
        <w:tc>
          <w:tcPr>
            <w:tcW w:w="462" w:type="dxa"/>
            <w:shd w:val="solid" w:color="FFFFFF" w:fill="auto"/>
          </w:tcPr>
          <w:p w14:paraId="0B9478A7"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59E56553" w14:textId="77777777" w:rsidR="00897956" w:rsidRPr="00481D2D" w:rsidRDefault="00897956">
            <w:pPr>
              <w:pStyle w:val="TAL"/>
              <w:rPr>
                <w:rFonts w:cs="Arial"/>
                <w:color w:val="000000"/>
                <w:sz w:val="16"/>
                <w:szCs w:val="16"/>
              </w:rPr>
            </w:pPr>
            <w:r w:rsidRPr="00481D2D">
              <w:rPr>
                <w:rFonts w:cs="Arial"/>
                <w:color w:val="000000"/>
                <w:sz w:val="16"/>
                <w:szCs w:val="16"/>
              </w:rPr>
              <w:t>S-CSCF allocation</w:t>
            </w:r>
          </w:p>
        </w:tc>
        <w:tc>
          <w:tcPr>
            <w:tcW w:w="748" w:type="dxa"/>
            <w:shd w:val="solid" w:color="FFFFFF" w:fill="auto"/>
          </w:tcPr>
          <w:p w14:paraId="506D0601"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018C40F0"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7CA3F23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43</w:t>
            </w:r>
          </w:p>
        </w:tc>
      </w:tr>
      <w:tr w:rsidR="00897956" w:rsidRPr="00481D2D" w14:paraId="2EA49E65" w14:textId="77777777" w:rsidTr="008E646D">
        <w:tc>
          <w:tcPr>
            <w:tcW w:w="761" w:type="dxa"/>
            <w:shd w:val="solid" w:color="FFFFFF" w:fill="auto"/>
          </w:tcPr>
          <w:p w14:paraId="1F6520EC"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5ACD15C"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1E85ECF" w14:textId="77777777"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14:paraId="5A8A015E" w14:textId="77777777" w:rsidR="00897956" w:rsidRPr="00481D2D" w:rsidRDefault="00897956">
            <w:pPr>
              <w:pStyle w:val="TAL"/>
              <w:rPr>
                <w:rFonts w:cs="Arial"/>
                <w:color w:val="000000"/>
                <w:sz w:val="16"/>
                <w:szCs w:val="16"/>
              </w:rPr>
            </w:pPr>
            <w:r w:rsidRPr="00481D2D">
              <w:rPr>
                <w:rFonts w:cs="Arial"/>
                <w:color w:val="000000"/>
                <w:sz w:val="16"/>
                <w:szCs w:val="16"/>
              </w:rPr>
              <w:t>129</w:t>
            </w:r>
          </w:p>
        </w:tc>
        <w:tc>
          <w:tcPr>
            <w:tcW w:w="462" w:type="dxa"/>
            <w:shd w:val="solid" w:color="FFFFFF" w:fill="auto"/>
          </w:tcPr>
          <w:p w14:paraId="7B6348A3"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2AE69F16" w14:textId="77777777" w:rsidR="00897956" w:rsidRPr="00481D2D" w:rsidRDefault="00897956">
            <w:pPr>
              <w:pStyle w:val="TAL"/>
              <w:rPr>
                <w:rFonts w:cs="Arial"/>
                <w:color w:val="000000"/>
                <w:sz w:val="16"/>
                <w:szCs w:val="16"/>
              </w:rPr>
            </w:pPr>
            <w:r w:rsidRPr="00481D2D">
              <w:rPr>
                <w:rFonts w:cs="Arial"/>
                <w:color w:val="000000"/>
                <w:sz w:val="16"/>
                <w:szCs w:val="16"/>
              </w:rPr>
              <w:t>Introduction of P-Access-Network-Info header</w:t>
            </w:r>
          </w:p>
        </w:tc>
        <w:tc>
          <w:tcPr>
            <w:tcW w:w="748" w:type="dxa"/>
            <w:shd w:val="solid" w:color="FFFFFF" w:fill="auto"/>
          </w:tcPr>
          <w:p w14:paraId="6C71CADC"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648038C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260F290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98</w:t>
            </w:r>
          </w:p>
        </w:tc>
      </w:tr>
      <w:tr w:rsidR="00897956" w:rsidRPr="00481D2D" w14:paraId="122A1A70" w14:textId="77777777" w:rsidTr="008E646D">
        <w:tc>
          <w:tcPr>
            <w:tcW w:w="761" w:type="dxa"/>
            <w:shd w:val="solid" w:color="FFFFFF" w:fill="auto"/>
          </w:tcPr>
          <w:p w14:paraId="7C5D67C6"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26630407"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3F9E4600" w14:textId="77777777"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14:paraId="35F05673" w14:textId="77777777" w:rsidR="00897956" w:rsidRPr="00481D2D" w:rsidRDefault="00897956">
            <w:pPr>
              <w:pStyle w:val="TAL"/>
              <w:rPr>
                <w:rFonts w:cs="Arial"/>
                <w:color w:val="000000"/>
                <w:sz w:val="16"/>
                <w:szCs w:val="16"/>
              </w:rPr>
            </w:pPr>
            <w:r w:rsidRPr="00481D2D">
              <w:rPr>
                <w:rFonts w:cs="Arial"/>
                <w:color w:val="000000"/>
                <w:sz w:val="16"/>
                <w:szCs w:val="16"/>
              </w:rPr>
              <w:t>130</w:t>
            </w:r>
          </w:p>
        </w:tc>
        <w:tc>
          <w:tcPr>
            <w:tcW w:w="462" w:type="dxa"/>
            <w:shd w:val="solid" w:color="FFFFFF" w:fill="auto"/>
          </w:tcPr>
          <w:p w14:paraId="60315B8F"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6092585C" w14:textId="77777777" w:rsidR="00897956" w:rsidRPr="00481D2D" w:rsidRDefault="00897956">
            <w:pPr>
              <w:pStyle w:val="TAL"/>
              <w:rPr>
                <w:rFonts w:cs="Arial"/>
                <w:color w:val="000000"/>
                <w:sz w:val="16"/>
                <w:szCs w:val="16"/>
              </w:rPr>
            </w:pPr>
            <w:r w:rsidRPr="00481D2D">
              <w:rPr>
                <w:rFonts w:cs="Arial"/>
                <w:color w:val="000000"/>
                <w:sz w:val="16"/>
                <w:szCs w:val="16"/>
              </w:rPr>
              <w:t>Usage of Path and P-Service Route</w:t>
            </w:r>
          </w:p>
        </w:tc>
        <w:tc>
          <w:tcPr>
            <w:tcW w:w="748" w:type="dxa"/>
            <w:shd w:val="solid" w:color="FFFFFF" w:fill="auto"/>
          </w:tcPr>
          <w:p w14:paraId="6954B256"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14A832D"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529751C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08</w:t>
            </w:r>
          </w:p>
        </w:tc>
      </w:tr>
      <w:tr w:rsidR="00897956" w:rsidRPr="00481D2D" w14:paraId="2E673B9D" w14:textId="77777777" w:rsidTr="008E646D">
        <w:tc>
          <w:tcPr>
            <w:tcW w:w="761" w:type="dxa"/>
            <w:shd w:val="solid" w:color="FFFFFF" w:fill="auto"/>
          </w:tcPr>
          <w:p w14:paraId="744502EA"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168DCF1C"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94F21A3" w14:textId="77777777"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14:paraId="4BCA5A75" w14:textId="77777777" w:rsidR="00897956" w:rsidRPr="00481D2D" w:rsidRDefault="00897956">
            <w:pPr>
              <w:pStyle w:val="TAL"/>
              <w:rPr>
                <w:rFonts w:cs="Arial"/>
                <w:color w:val="000000"/>
                <w:sz w:val="16"/>
                <w:szCs w:val="16"/>
              </w:rPr>
            </w:pPr>
            <w:r w:rsidRPr="00481D2D">
              <w:rPr>
                <w:rFonts w:cs="Arial"/>
                <w:color w:val="000000"/>
                <w:sz w:val="16"/>
                <w:szCs w:val="16"/>
              </w:rPr>
              <w:t>133</w:t>
            </w:r>
          </w:p>
        </w:tc>
        <w:tc>
          <w:tcPr>
            <w:tcW w:w="462" w:type="dxa"/>
            <w:shd w:val="solid" w:color="FFFFFF" w:fill="auto"/>
          </w:tcPr>
          <w:p w14:paraId="2CFD1817" w14:textId="77777777" w:rsidR="00897956" w:rsidRPr="00481D2D" w:rsidRDefault="00897956">
            <w:pPr>
              <w:pStyle w:val="TAL"/>
              <w:rPr>
                <w:rFonts w:cs="Arial"/>
                <w:color w:val="000000"/>
                <w:sz w:val="16"/>
                <w:szCs w:val="16"/>
              </w:rPr>
            </w:pPr>
          </w:p>
        </w:tc>
        <w:tc>
          <w:tcPr>
            <w:tcW w:w="3535" w:type="dxa"/>
            <w:shd w:val="solid" w:color="FFFFFF" w:fill="auto"/>
          </w:tcPr>
          <w:p w14:paraId="0491FF2E" w14:textId="77777777" w:rsidR="00897956" w:rsidRPr="00481D2D" w:rsidRDefault="00897956">
            <w:pPr>
              <w:pStyle w:val="TAL"/>
              <w:rPr>
                <w:rFonts w:cs="Arial"/>
                <w:color w:val="000000"/>
                <w:sz w:val="16"/>
                <w:szCs w:val="16"/>
              </w:rPr>
            </w:pPr>
            <w:r w:rsidRPr="00481D2D">
              <w:rPr>
                <w:rFonts w:cs="Arial"/>
                <w:color w:val="000000"/>
                <w:sz w:val="16"/>
                <w:szCs w:val="16"/>
              </w:rPr>
              <w:t>Removal of Referred-By header from specification</w:t>
            </w:r>
          </w:p>
        </w:tc>
        <w:tc>
          <w:tcPr>
            <w:tcW w:w="748" w:type="dxa"/>
            <w:shd w:val="solid" w:color="FFFFFF" w:fill="auto"/>
          </w:tcPr>
          <w:p w14:paraId="6FF72C80"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78730B74"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708B632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354</w:t>
            </w:r>
          </w:p>
        </w:tc>
      </w:tr>
      <w:tr w:rsidR="00897956" w:rsidRPr="00481D2D" w14:paraId="2B6152A6" w14:textId="77777777" w:rsidTr="008E646D">
        <w:tc>
          <w:tcPr>
            <w:tcW w:w="761" w:type="dxa"/>
            <w:shd w:val="solid" w:color="FFFFFF" w:fill="auto"/>
          </w:tcPr>
          <w:p w14:paraId="4966C04A"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05EBB0F3"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3DF01A7E" w14:textId="77777777"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14:paraId="3F3520CD" w14:textId="77777777" w:rsidR="00897956" w:rsidRPr="00481D2D" w:rsidRDefault="00897956">
            <w:pPr>
              <w:pStyle w:val="TAL"/>
              <w:rPr>
                <w:rFonts w:cs="Arial"/>
                <w:color w:val="000000"/>
                <w:sz w:val="16"/>
                <w:szCs w:val="16"/>
              </w:rPr>
            </w:pPr>
            <w:r w:rsidRPr="00481D2D">
              <w:rPr>
                <w:rFonts w:cs="Arial"/>
                <w:color w:val="000000"/>
                <w:sz w:val="16"/>
                <w:szCs w:val="16"/>
              </w:rPr>
              <w:t>134</w:t>
            </w:r>
          </w:p>
        </w:tc>
        <w:tc>
          <w:tcPr>
            <w:tcW w:w="462" w:type="dxa"/>
            <w:shd w:val="solid" w:color="FFFFFF" w:fill="auto"/>
          </w:tcPr>
          <w:p w14:paraId="743827D2" w14:textId="77777777" w:rsidR="00897956" w:rsidRPr="00481D2D" w:rsidRDefault="00897956">
            <w:pPr>
              <w:pStyle w:val="TAL"/>
              <w:rPr>
                <w:rFonts w:cs="Arial"/>
                <w:color w:val="000000"/>
                <w:sz w:val="16"/>
                <w:szCs w:val="16"/>
              </w:rPr>
            </w:pPr>
          </w:p>
        </w:tc>
        <w:tc>
          <w:tcPr>
            <w:tcW w:w="3535" w:type="dxa"/>
            <w:shd w:val="solid" w:color="FFFFFF" w:fill="auto"/>
          </w:tcPr>
          <w:p w14:paraId="295C8AD7" w14:textId="77777777" w:rsidR="00897956" w:rsidRPr="00481D2D" w:rsidRDefault="00897956">
            <w:pPr>
              <w:pStyle w:val="TAL"/>
              <w:rPr>
                <w:rFonts w:cs="Arial"/>
                <w:color w:val="000000"/>
                <w:sz w:val="16"/>
                <w:szCs w:val="16"/>
              </w:rPr>
            </w:pPr>
            <w:r w:rsidRPr="00481D2D">
              <w:rPr>
                <w:rFonts w:cs="Arial"/>
                <w:color w:val="000000"/>
                <w:sz w:val="16"/>
                <w:szCs w:val="16"/>
              </w:rPr>
              <w:t>Handling of Record-Route header in profile tables</w:t>
            </w:r>
          </w:p>
        </w:tc>
        <w:tc>
          <w:tcPr>
            <w:tcW w:w="748" w:type="dxa"/>
            <w:shd w:val="solid" w:color="FFFFFF" w:fill="auto"/>
          </w:tcPr>
          <w:p w14:paraId="5E473524"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6CCE9A84"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4D0A9E2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357</w:t>
            </w:r>
          </w:p>
        </w:tc>
      </w:tr>
      <w:tr w:rsidR="00897956" w:rsidRPr="00481D2D" w14:paraId="1CBBCEE9" w14:textId="77777777" w:rsidTr="008E646D">
        <w:tc>
          <w:tcPr>
            <w:tcW w:w="761" w:type="dxa"/>
            <w:shd w:val="solid" w:color="FFFFFF" w:fill="auto"/>
          </w:tcPr>
          <w:p w14:paraId="4FAC6B0B"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24935C70"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444E0D8D" w14:textId="77777777" w:rsidR="00897956" w:rsidRPr="00481D2D" w:rsidRDefault="00897956">
            <w:pPr>
              <w:pStyle w:val="TAL"/>
              <w:rPr>
                <w:rFonts w:cs="Arial"/>
                <w:color w:val="000000"/>
                <w:sz w:val="16"/>
                <w:szCs w:val="16"/>
              </w:rPr>
            </w:pPr>
            <w:r w:rsidRPr="00481D2D">
              <w:rPr>
                <w:rFonts w:cs="Arial"/>
                <w:color w:val="000000"/>
                <w:sz w:val="16"/>
                <w:szCs w:val="16"/>
              </w:rPr>
              <w:t>NP-020312</w:t>
            </w:r>
          </w:p>
        </w:tc>
        <w:tc>
          <w:tcPr>
            <w:tcW w:w="512" w:type="dxa"/>
            <w:shd w:val="solid" w:color="FFFFFF" w:fill="auto"/>
          </w:tcPr>
          <w:p w14:paraId="016AC466" w14:textId="77777777" w:rsidR="00897956" w:rsidRPr="00481D2D" w:rsidRDefault="00897956">
            <w:pPr>
              <w:pStyle w:val="TAL"/>
              <w:rPr>
                <w:rFonts w:cs="Arial"/>
                <w:color w:val="000000"/>
                <w:sz w:val="16"/>
                <w:szCs w:val="16"/>
              </w:rPr>
            </w:pPr>
            <w:r w:rsidRPr="00481D2D">
              <w:rPr>
                <w:rFonts w:cs="Arial"/>
                <w:color w:val="000000"/>
                <w:sz w:val="16"/>
                <w:szCs w:val="16"/>
              </w:rPr>
              <w:t>135</w:t>
            </w:r>
          </w:p>
        </w:tc>
        <w:tc>
          <w:tcPr>
            <w:tcW w:w="462" w:type="dxa"/>
            <w:shd w:val="solid" w:color="FFFFFF" w:fill="auto"/>
          </w:tcPr>
          <w:p w14:paraId="77FD3F4A"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4971E99A" w14:textId="77777777" w:rsidR="00897956" w:rsidRPr="00481D2D" w:rsidRDefault="00897956">
            <w:pPr>
              <w:pStyle w:val="TAL"/>
              <w:rPr>
                <w:rFonts w:cs="Arial"/>
                <w:color w:val="000000"/>
                <w:sz w:val="16"/>
                <w:szCs w:val="16"/>
              </w:rPr>
            </w:pPr>
            <w:r w:rsidRPr="00481D2D">
              <w:rPr>
                <w:rFonts w:cs="Arial"/>
                <w:color w:val="000000"/>
                <w:sz w:val="16"/>
                <w:szCs w:val="16"/>
              </w:rPr>
              <w:t>Asserted identities and privacy</w:t>
            </w:r>
          </w:p>
        </w:tc>
        <w:tc>
          <w:tcPr>
            <w:tcW w:w="748" w:type="dxa"/>
            <w:shd w:val="solid" w:color="FFFFFF" w:fill="auto"/>
          </w:tcPr>
          <w:p w14:paraId="321B97BB"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6798B22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7F77E79" w14:textId="77777777" w:rsidR="00897956" w:rsidRPr="00481D2D" w:rsidRDefault="00897956">
            <w:pPr>
              <w:widowControl w:val="0"/>
              <w:rPr>
                <w:rFonts w:ascii="Arial" w:hAnsi="Arial" w:cs="Arial"/>
                <w:color w:val="000000"/>
                <w:sz w:val="16"/>
                <w:szCs w:val="16"/>
              </w:rPr>
            </w:pPr>
          </w:p>
        </w:tc>
      </w:tr>
      <w:tr w:rsidR="00897956" w:rsidRPr="00481D2D" w14:paraId="0AE903BE" w14:textId="77777777" w:rsidTr="008E646D">
        <w:tc>
          <w:tcPr>
            <w:tcW w:w="761" w:type="dxa"/>
            <w:shd w:val="solid" w:color="FFFFFF" w:fill="auto"/>
          </w:tcPr>
          <w:p w14:paraId="6BFD8A26"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8A9B4E9"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218E3812" w14:textId="77777777"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14:paraId="6809D3E4" w14:textId="77777777" w:rsidR="00897956" w:rsidRPr="00481D2D" w:rsidRDefault="00897956">
            <w:pPr>
              <w:pStyle w:val="TAL"/>
              <w:rPr>
                <w:rFonts w:cs="Arial"/>
                <w:color w:val="000000"/>
                <w:sz w:val="16"/>
                <w:szCs w:val="16"/>
              </w:rPr>
            </w:pPr>
            <w:r w:rsidRPr="00481D2D">
              <w:rPr>
                <w:rFonts w:cs="Arial"/>
                <w:color w:val="000000"/>
                <w:sz w:val="16"/>
                <w:szCs w:val="16"/>
              </w:rPr>
              <w:t>136</w:t>
            </w:r>
          </w:p>
        </w:tc>
        <w:tc>
          <w:tcPr>
            <w:tcW w:w="462" w:type="dxa"/>
            <w:shd w:val="solid" w:color="FFFFFF" w:fill="auto"/>
          </w:tcPr>
          <w:p w14:paraId="5C12CB5C" w14:textId="77777777" w:rsidR="00897956" w:rsidRPr="00481D2D" w:rsidRDefault="00897956">
            <w:pPr>
              <w:pStyle w:val="TAL"/>
              <w:rPr>
                <w:rFonts w:cs="Arial"/>
                <w:color w:val="000000"/>
                <w:sz w:val="16"/>
                <w:szCs w:val="16"/>
              </w:rPr>
            </w:pPr>
          </w:p>
        </w:tc>
        <w:tc>
          <w:tcPr>
            <w:tcW w:w="3535" w:type="dxa"/>
            <w:shd w:val="solid" w:color="FFFFFF" w:fill="auto"/>
          </w:tcPr>
          <w:p w14:paraId="58107A16" w14:textId="77777777" w:rsidR="00897956" w:rsidRPr="00481D2D" w:rsidRDefault="00897956">
            <w:pPr>
              <w:pStyle w:val="TAL"/>
              <w:rPr>
                <w:rFonts w:cs="Arial"/>
                <w:color w:val="000000"/>
                <w:sz w:val="16"/>
                <w:szCs w:val="16"/>
              </w:rPr>
            </w:pPr>
            <w:r w:rsidRPr="00481D2D">
              <w:rPr>
                <w:rFonts w:cs="Arial"/>
                <w:color w:val="000000"/>
                <w:sz w:val="16"/>
                <w:szCs w:val="16"/>
              </w:rPr>
              <w:t>Removal of caller preferences from specification</w:t>
            </w:r>
          </w:p>
        </w:tc>
        <w:tc>
          <w:tcPr>
            <w:tcW w:w="748" w:type="dxa"/>
            <w:shd w:val="solid" w:color="FFFFFF" w:fill="auto"/>
          </w:tcPr>
          <w:p w14:paraId="0B288CE4"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2DB1B3B6"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15481F6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359</w:t>
            </w:r>
          </w:p>
        </w:tc>
      </w:tr>
      <w:tr w:rsidR="00897956" w:rsidRPr="00481D2D" w14:paraId="58D9D27F" w14:textId="77777777" w:rsidTr="008E646D">
        <w:tc>
          <w:tcPr>
            <w:tcW w:w="761" w:type="dxa"/>
            <w:shd w:val="solid" w:color="FFFFFF" w:fill="auto"/>
          </w:tcPr>
          <w:p w14:paraId="28413D48"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69D8C1E7"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3B93B773" w14:textId="77777777"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14:paraId="2CF18C46" w14:textId="77777777" w:rsidR="00897956" w:rsidRPr="00481D2D" w:rsidRDefault="00897956">
            <w:pPr>
              <w:pStyle w:val="TAL"/>
              <w:rPr>
                <w:rFonts w:cs="Arial"/>
                <w:color w:val="000000"/>
                <w:sz w:val="16"/>
                <w:szCs w:val="16"/>
              </w:rPr>
            </w:pPr>
            <w:r w:rsidRPr="00481D2D">
              <w:rPr>
                <w:rFonts w:cs="Arial"/>
                <w:color w:val="000000"/>
                <w:sz w:val="16"/>
                <w:szCs w:val="16"/>
              </w:rPr>
              <w:t>137</w:t>
            </w:r>
          </w:p>
        </w:tc>
        <w:tc>
          <w:tcPr>
            <w:tcW w:w="462" w:type="dxa"/>
            <w:shd w:val="solid" w:color="FFFFFF" w:fill="auto"/>
          </w:tcPr>
          <w:p w14:paraId="499F1692" w14:textId="77777777" w:rsidR="00897956" w:rsidRPr="00481D2D" w:rsidRDefault="00897956">
            <w:pPr>
              <w:pStyle w:val="TAL"/>
              <w:rPr>
                <w:rFonts w:cs="Arial"/>
                <w:color w:val="000000"/>
                <w:sz w:val="16"/>
                <w:szCs w:val="16"/>
              </w:rPr>
            </w:pPr>
          </w:p>
        </w:tc>
        <w:tc>
          <w:tcPr>
            <w:tcW w:w="3535" w:type="dxa"/>
            <w:shd w:val="solid" w:color="FFFFFF" w:fill="auto"/>
          </w:tcPr>
          <w:p w14:paraId="7731C144" w14:textId="77777777" w:rsidR="00897956" w:rsidRPr="00481D2D" w:rsidRDefault="00897956">
            <w:pPr>
              <w:pStyle w:val="TAL"/>
              <w:rPr>
                <w:rFonts w:cs="Arial"/>
                <w:color w:val="000000"/>
                <w:sz w:val="16"/>
                <w:szCs w:val="16"/>
              </w:rPr>
            </w:pPr>
            <w:r w:rsidRPr="00481D2D">
              <w:rPr>
                <w:rFonts w:cs="Arial"/>
                <w:color w:val="000000"/>
                <w:sz w:val="16"/>
                <w:szCs w:val="16"/>
              </w:rPr>
              <w:t>Substitution of REFER references</w:t>
            </w:r>
          </w:p>
        </w:tc>
        <w:tc>
          <w:tcPr>
            <w:tcW w:w="748" w:type="dxa"/>
            <w:shd w:val="solid" w:color="FFFFFF" w:fill="auto"/>
          </w:tcPr>
          <w:p w14:paraId="4AD052ED"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350A2670"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6171767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360</w:t>
            </w:r>
          </w:p>
        </w:tc>
      </w:tr>
      <w:tr w:rsidR="00897956" w:rsidRPr="00481D2D" w14:paraId="1CDD92D9" w14:textId="77777777" w:rsidTr="008E646D">
        <w:tc>
          <w:tcPr>
            <w:tcW w:w="761" w:type="dxa"/>
            <w:shd w:val="solid" w:color="FFFFFF" w:fill="auto"/>
          </w:tcPr>
          <w:p w14:paraId="376D3F3C" w14:textId="77777777"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14:paraId="751FA641" w14:textId="77777777"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14:paraId="5A39F410" w14:textId="77777777"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14:paraId="7C54EBBE" w14:textId="77777777" w:rsidR="00897956" w:rsidRPr="00481D2D" w:rsidRDefault="00897956">
            <w:pPr>
              <w:pStyle w:val="TAL"/>
              <w:rPr>
                <w:rFonts w:cs="Arial"/>
                <w:color w:val="000000"/>
                <w:sz w:val="16"/>
                <w:szCs w:val="16"/>
              </w:rPr>
            </w:pPr>
            <w:r w:rsidRPr="00481D2D">
              <w:rPr>
                <w:rFonts w:cs="Arial"/>
                <w:color w:val="000000"/>
                <w:sz w:val="16"/>
                <w:szCs w:val="16"/>
              </w:rPr>
              <w:t>138</w:t>
            </w:r>
          </w:p>
        </w:tc>
        <w:tc>
          <w:tcPr>
            <w:tcW w:w="462" w:type="dxa"/>
            <w:shd w:val="solid" w:color="FFFFFF" w:fill="auto"/>
          </w:tcPr>
          <w:p w14:paraId="60E4C15F" w14:textId="77777777" w:rsidR="00897956" w:rsidRPr="00481D2D" w:rsidRDefault="00897956">
            <w:pPr>
              <w:pStyle w:val="TAL"/>
              <w:rPr>
                <w:rFonts w:cs="Arial"/>
                <w:color w:val="000000"/>
                <w:sz w:val="16"/>
                <w:szCs w:val="16"/>
              </w:rPr>
            </w:pPr>
          </w:p>
        </w:tc>
        <w:tc>
          <w:tcPr>
            <w:tcW w:w="3535" w:type="dxa"/>
            <w:shd w:val="solid" w:color="FFFFFF" w:fill="auto"/>
          </w:tcPr>
          <w:p w14:paraId="42DB4256" w14:textId="77777777" w:rsidR="00897956" w:rsidRPr="00481D2D" w:rsidRDefault="00897956">
            <w:pPr>
              <w:pStyle w:val="TAL"/>
              <w:rPr>
                <w:rFonts w:cs="Arial"/>
                <w:color w:val="000000"/>
                <w:sz w:val="16"/>
                <w:szCs w:val="16"/>
              </w:rPr>
            </w:pPr>
            <w:r w:rsidRPr="00481D2D">
              <w:rPr>
                <w:rFonts w:cs="Arial"/>
                <w:color w:val="000000"/>
                <w:sz w:val="16"/>
                <w:szCs w:val="16"/>
              </w:rPr>
              <w:t>Removal of session timer from specification</w:t>
            </w:r>
          </w:p>
        </w:tc>
        <w:tc>
          <w:tcPr>
            <w:tcW w:w="748" w:type="dxa"/>
            <w:shd w:val="solid" w:color="FFFFFF" w:fill="auto"/>
          </w:tcPr>
          <w:p w14:paraId="708CBB80" w14:textId="77777777"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14:paraId="62020AAB"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14:paraId="036034F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361</w:t>
            </w:r>
          </w:p>
        </w:tc>
      </w:tr>
      <w:tr w:rsidR="00897956" w:rsidRPr="00481D2D" w14:paraId="579568F5" w14:textId="77777777" w:rsidTr="008E646D">
        <w:tc>
          <w:tcPr>
            <w:tcW w:w="761" w:type="dxa"/>
            <w:shd w:val="solid" w:color="FFFFFF" w:fill="auto"/>
          </w:tcPr>
          <w:p w14:paraId="7B574680"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5E389B21"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3CA419EE" w14:textId="77777777" w:rsidR="00897956" w:rsidRPr="00481D2D" w:rsidRDefault="00897956">
            <w:pPr>
              <w:pStyle w:val="TAL"/>
              <w:rPr>
                <w:rFonts w:cs="Arial"/>
                <w:color w:val="000000"/>
                <w:sz w:val="16"/>
                <w:szCs w:val="16"/>
              </w:rPr>
            </w:pPr>
            <w:r w:rsidRPr="00481D2D">
              <w:rPr>
                <w:rFonts w:cs="Arial"/>
                <w:color w:val="000000"/>
                <w:sz w:val="16"/>
                <w:szCs w:val="16"/>
              </w:rPr>
              <w:t>NP-020489</w:t>
            </w:r>
          </w:p>
        </w:tc>
        <w:tc>
          <w:tcPr>
            <w:tcW w:w="512" w:type="dxa"/>
            <w:shd w:val="solid" w:color="FFFFFF" w:fill="auto"/>
          </w:tcPr>
          <w:p w14:paraId="7E838A3C" w14:textId="77777777" w:rsidR="00897956" w:rsidRPr="00481D2D" w:rsidRDefault="00897956">
            <w:pPr>
              <w:pStyle w:val="TAL"/>
              <w:rPr>
                <w:rFonts w:cs="Arial"/>
                <w:color w:val="000000"/>
                <w:sz w:val="16"/>
                <w:szCs w:val="16"/>
              </w:rPr>
            </w:pPr>
            <w:r w:rsidRPr="00481D2D">
              <w:rPr>
                <w:rFonts w:cs="Arial"/>
                <w:color w:val="000000"/>
                <w:sz w:val="16"/>
                <w:szCs w:val="16"/>
              </w:rPr>
              <w:t>141</w:t>
            </w:r>
          </w:p>
        </w:tc>
        <w:tc>
          <w:tcPr>
            <w:tcW w:w="462" w:type="dxa"/>
            <w:shd w:val="solid" w:color="FFFFFF" w:fill="auto"/>
          </w:tcPr>
          <w:p w14:paraId="175B2AA4"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1F7F9F63" w14:textId="77777777" w:rsidR="00897956" w:rsidRPr="00481D2D" w:rsidRDefault="00897956">
            <w:pPr>
              <w:pStyle w:val="TAL"/>
              <w:rPr>
                <w:rFonts w:cs="Arial"/>
                <w:color w:val="000000"/>
                <w:sz w:val="16"/>
                <w:szCs w:val="16"/>
              </w:rPr>
            </w:pPr>
            <w:r w:rsidRPr="00481D2D">
              <w:rPr>
                <w:rFonts w:cs="Arial"/>
                <w:color w:val="000000"/>
                <w:sz w:val="16"/>
                <w:szCs w:val="16"/>
              </w:rPr>
              <w:t>Adding MESSAGE to 24.229</w:t>
            </w:r>
          </w:p>
        </w:tc>
        <w:tc>
          <w:tcPr>
            <w:tcW w:w="748" w:type="dxa"/>
            <w:shd w:val="solid" w:color="FFFFFF" w:fill="auto"/>
          </w:tcPr>
          <w:p w14:paraId="7E12493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1E8FC249"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0C1D3560" w14:textId="77777777" w:rsidR="00897956" w:rsidRPr="00481D2D" w:rsidRDefault="00897956">
            <w:pPr>
              <w:widowControl w:val="0"/>
              <w:rPr>
                <w:rFonts w:ascii="Arial" w:hAnsi="Arial" w:cs="Arial"/>
                <w:color w:val="000000"/>
                <w:sz w:val="16"/>
                <w:szCs w:val="16"/>
              </w:rPr>
            </w:pPr>
          </w:p>
        </w:tc>
      </w:tr>
      <w:tr w:rsidR="00897956" w:rsidRPr="00481D2D" w14:paraId="4B2DC702" w14:textId="77777777" w:rsidTr="008E646D">
        <w:tc>
          <w:tcPr>
            <w:tcW w:w="761" w:type="dxa"/>
            <w:shd w:val="solid" w:color="FFFFFF" w:fill="auto"/>
          </w:tcPr>
          <w:p w14:paraId="19E86AFA"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045CC8D9"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7691E001" w14:textId="77777777" w:rsidR="00897956" w:rsidRPr="00481D2D" w:rsidRDefault="00897956">
            <w:pPr>
              <w:pStyle w:val="TAL"/>
              <w:rPr>
                <w:rFonts w:cs="Arial"/>
                <w:color w:val="000000"/>
                <w:sz w:val="16"/>
                <w:szCs w:val="16"/>
              </w:rPr>
            </w:pPr>
            <w:r w:rsidRPr="00481D2D">
              <w:rPr>
                <w:rFonts w:cs="Arial"/>
                <w:color w:val="000000"/>
                <w:sz w:val="16"/>
                <w:szCs w:val="16"/>
              </w:rPr>
              <w:t>NP-020375</w:t>
            </w:r>
          </w:p>
        </w:tc>
        <w:tc>
          <w:tcPr>
            <w:tcW w:w="512" w:type="dxa"/>
            <w:shd w:val="solid" w:color="FFFFFF" w:fill="auto"/>
          </w:tcPr>
          <w:p w14:paraId="554B88E3" w14:textId="77777777" w:rsidR="00897956" w:rsidRPr="00481D2D" w:rsidRDefault="00897956">
            <w:pPr>
              <w:pStyle w:val="TAL"/>
              <w:rPr>
                <w:rFonts w:cs="Arial"/>
                <w:color w:val="000000"/>
                <w:sz w:val="16"/>
                <w:szCs w:val="16"/>
              </w:rPr>
            </w:pPr>
            <w:r w:rsidRPr="00481D2D">
              <w:rPr>
                <w:rFonts w:cs="Arial"/>
                <w:color w:val="000000"/>
                <w:sz w:val="16"/>
                <w:szCs w:val="16"/>
              </w:rPr>
              <w:t>142</w:t>
            </w:r>
          </w:p>
        </w:tc>
        <w:tc>
          <w:tcPr>
            <w:tcW w:w="462" w:type="dxa"/>
            <w:shd w:val="solid" w:color="FFFFFF" w:fill="auto"/>
          </w:tcPr>
          <w:p w14:paraId="4DCF567D" w14:textId="77777777" w:rsidR="00897956" w:rsidRPr="00481D2D" w:rsidRDefault="00897956">
            <w:pPr>
              <w:pStyle w:val="TAL"/>
              <w:rPr>
                <w:rFonts w:cs="Arial"/>
                <w:color w:val="000000"/>
                <w:sz w:val="16"/>
                <w:szCs w:val="16"/>
              </w:rPr>
            </w:pPr>
          </w:p>
        </w:tc>
        <w:tc>
          <w:tcPr>
            <w:tcW w:w="3535" w:type="dxa"/>
            <w:shd w:val="solid" w:color="FFFFFF" w:fill="auto"/>
          </w:tcPr>
          <w:p w14:paraId="2635D413" w14:textId="77777777" w:rsidR="00897956" w:rsidRPr="00481D2D" w:rsidRDefault="00897956">
            <w:pPr>
              <w:pStyle w:val="TAL"/>
              <w:rPr>
                <w:rFonts w:cs="Arial"/>
                <w:color w:val="000000"/>
                <w:sz w:val="16"/>
                <w:szCs w:val="16"/>
              </w:rPr>
            </w:pPr>
            <w:r w:rsidRPr="00481D2D">
              <w:rPr>
                <w:rFonts w:cs="Arial"/>
                <w:color w:val="000000"/>
                <w:sz w:val="16"/>
                <w:szCs w:val="16"/>
              </w:rPr>
              <w:t>Public user identity to use for third party register</w:t>
            </w:r>
          </w:p>
        </w:tc>
        <w:tc>
          <w:tcPr>
            <w:tcW w:w="748" w:type="dxa"/>
            <w:shd w:val="solid" w:color="FFFFFF" w:fill="auto"/>
          </w:tcPr>
          <w:p w14:paraId="7A15AE7F"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2CD436E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644BCE1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63</w:t>
            </w:r>
          </w:p>
        </w:tc>
      </w:tr>
      <w:tr w:rsidR="00897956" w:rsidRPr="00481D2D" w14:paraId="1BE110C3" w14:textId="77777777" w:rsidTr="008E646D">
        <w:tc>
          <w:tcPr>
            <w:tcW w:w="761" w:type="dxa"/>
            <w:shd w:val="solid" w:color="FFFFFF" w:fill="auto"/>
          </w:tcPr>
          <w:p w14:paraId="3638673A"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2CDCEB32"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3237AFD0" w14:textId="77777777" w:rsidR="00897956" w:rsidRPr="00481D2D" w:rsidRDefault="00897956">
            <w:pPr>
              <w:pStyle w:val="TAL"/>
              <w:rPr>
                <w:rFonts w:cs="Arial"/>
                <w:color w:val="000000"/>
                <w:sz w:val="16"/>
                <w:szCs w:val="16"/>
              </w:rPr>
            </w:pPr>
            <w:r w:rsidRPr="00481D2D">
              <w:rPr>
                <w:rFonts w:cs="Arial"/>
                <w:color w:val="000000"/>
                <w:sz w:val="16"/>
                <w:szCs w:val="16"/>
              </w:rPr>
              <w:t>NP-020375</w:t>
            </w:r>
          </w:p>
        </w:tc>
        <w:tc>
          <w:tcPr>
            <w:tcW w:w="512" w:type="dxa"/>
            <w:shd w:val="solid" w:color="FFFFFF" w:fill="auto"/>
          </w:tcPr>
          <w:p w14:paraId="1D607F74" w14:textId="77777777" w:rsidR="00897956" w:rsidRPr="00481D2D" w:rsidRDefault="00897956">
            <w:pPr>
              <w:pStyle w:val="TAL"/>
              <w:rPr>
                <w:rFonts w:cs="Arial"/>
                <w:color w:val="000000"/>
                <w:sz w:val="16"/>
                <w:szCs w:val="16"/>
              </w:rPr>
            </w:pPr>
            <w:r w:rsidRPr="00481D2D">
              <w:rPr>
                <w:rFonts w:cs="Arial"/>
                <w:color w:val="000000"/>
                <w:sz w:val="16"/>
                <w:szCs w:val="16"/>
              </w:rPr>
              <w:t>143</w:t>
            </w:r>
          </w:p>
        </w:tc>
        <w:tc>
          <w:tcPr>
            <w:tcW w:w="462" w:type="dxa"/>
            <w:shd w:val="solid" w:color="FFFFFF" w:fill="auto"/>
          </w:tcPr>
          <w:p w14:paraId="1A064428"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7D718327" w14:textId="77777777" w:rsidR="00897956" w:rsidRPr="00481D2D" w:rsidRDefault="00897956">
            <w:pPr>
              <w:pStyle w:val="TAL"/>
              <w:rPr>
                <w:rFonts w:cs="Arial"/>
                <w:color w:val="000000"/>
                <w:sz w:val="16"/>
                <w:szCs w:val="16"/>
              </w:rPr>
            </w:pPr>
            <w:r w:rsidRPr="00481D2D">
              <w:rPr>
                <w:rFonts w:cs="Arial"/>
                <w:color w:val="000000"/>
                <w:sz w:val="16"/>
                <w:szCs w:val="16"/>
              </w:rPr>
              <w:t>Replace P-Original-Dialog-ID header with unique data in Route header</w:t>
            </w:r>
          </w:p>
        </w:tc>
        <w:tc>
          <w:tcPr>
            <w:tcW w:w="748" w:type="dxa"/>
            <w:shd w:val="solid" w:color="FFFFFF" w:fill="auto"/>
          </w:tcPr>
          <w:p w14:paraId="06C15A18"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42AA05FD"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0FB4886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97</w:t>
            </w:r>
          </w:p>
        </w:tc>
      </w:tr>
      <w:tr w:rsidR="00897956" w:rsidRPr="00481D2D" w14:paraId="7506C99F" w14:textId="77777777" w:rsidTr="008E646D">
        <w:tc>
          <w:tcPr>
            <w:tcW w:w="761" w:type="dxa"/>
            <w:shd w:val="solid" w:color="FFFFFF" w:fill="auto"/>
          </w:tcPr>
          <w:p w14:paraId="244CD7AB"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32FA71E5"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4CF02F90" w14:textId="77777777" w:rsidR="00897956" w:rsidRPr="00481D2D" w:rsidRDefault="00897956">
            <w:pPr>
              <w:pStyle w:val="TAL"/>
              <w:rPr>
                <w:rFonts w:cs="Arial"/>
                <w:color w:val="000000"/>
                <w:sz w:val="16"/>
                <w:szCs w:val="16"/>
              </w:rPr>
            </w:pPr>
            <w:r w:rsidRPr="00481D2D">
              <w:rPr>
                <w:rFonts w:cs="Arial"/>
                <w:color w:val="000000"/>
                <w:sz w:val="16"/>
                <w:szCs w:val="16"/>
              </w:rPr>
              <w:t>NP-020375</w:t>
            </w:r>
          </w:p>
        </w:tc>
        <w:tc>
          <w:tcPr>
            <w:tcW w:w="512" w:type="dxa"/>
            <w:shd w:val="solid" w:color="FFFFFF" w:fill="auto"/>
          </w:tcPr>
          <w:p w14:paraId="355D8B31" w14:textId="77777777" w:rsidR="00897956" w:rsidRPr="00481D2D" w:rsidRDefault="00897956">
            <w:pPr>
              <w:pStyle w:val="TAL"/>
              <w:rPr>
                <w:rFonts w:cs="Arial"/>
                <w:color w:val="000000"/>
                <w:sz w:val="16"/>
                <w:szCs w:val="16"/>
              </w:rPr>
            </w:pPr>
            <w:r w:rsidRPr="00481D2D">
              <w:rPr>
                <w:rFonts w:cs="Arial"/>
                <w:color w:val="000000"/>
                <w:sz w:val="16"/>
                <w:szCs w:val="16"/>
              </w:rPr>
              <w:t>145</w:t>
            </w:r>
          </w:p>
        </w:tc>
        <w:tc>
          <w:tcPr>
            <w:tcW w:w="462" w:type="dxa"/>
            <w:shd w:val="solid" w:color="FFFFFF" w:fill="auto"/>
          </w:tcPr>
          <w:p w14:paraId="60B1B582" w14:textId="77777777" w:rsidR="00897956" w:rsidRPr="00481D2D" w:rsidRDefault="00897956">
            <w:pPr>
              <w:pStyle w:val="TAL"/>
              <w:rPr>
                <w:rFonts w:cs="Arial"/>
                <w:color w:val="000000"/>
                <w:sz w:val="16"/>
                <w:szCs w:val="16"/>
              </w:rPr>
            </w:pPr>
          </w:p>
        </w:tc>
        <w:tc>
          <w:tcPr>
            <w:tcW w:w="3535" w:type="dxa"/>
            <w:shd w:val="solid" w:color="FFFFFF" w:fill="auto"/>
          </w:tcPr>
          <w:p w14:paraId="1C8D2CD9" w14:textId="77777777" w:rsidR="00897956" w:rsidRPr="00481D2D" w:rsidRDefault="00897956">
            <w:pPr>
              <w:pStyle w:val="TAL"/>
              <w:rPr>
                <w:rFonts w:cs="Arial"/>
                <w:color w:val="000000"/>
                <w:sz w:val="16"/>
                <w:szCs w:val="16"/>
              </w:rPr>
            </w:pPr>
            <w:r w:rsidRPr="00481D2D">
              <w:rPr>
                <w:rFonts w:cs="Arial"/>
                <w:color w:val="000000"/>
                <w:sz w:val="16"/>
                <w:szCs w:val="16"/>
              </w:rPr>
              <w:t>Synchronize text with latest I-D for P-headers for charging</w:t>
            </w:r>
          </w:p>
        </w:tc>
        <w:tc>
          <w:tcPr>
            <w:tcW w:w="748" w:type="dxa"/>
            <w:shd w:val="solid" w:color="FFFFFF" w:fill="auto"/>
          </w:tcPr>
          <w:p w14:paraId="6EFE3488"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29322BF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04CE2FA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69</w:t>
            </w:r>
          </w:p>
        </w:tc>
      </w:tr>
      <w:tr w:rsidR="00897956" w:rsidRPr="00481D2D" w14:paraId="780F1C85" w14:textId="77777777" w:rsidTr="008E646D">
        <w:tc>
          <w:tcPr>
            <w:tcW w:w="761" w:type="dxa"/>
            <w:shd w:val="solid" w:color="FFFFFF" w:fill="auto"/>
          </w:tcPr>
          <w:p w14:paraId="2071BC32"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464D7F23"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26134BAA" w14:textId="77777777" w:rsidR="00897956" w:rsidRPr="00481D2D" w:rsidRDefault="00897956">
            <w:pPr>
              <w:pStyle w:val="TAL"/>
              <w:rPr>
                <w:rFonts w:cs="Arial"/>
                <w:color w:val="000000"/>
                <w:sz w:val="16"/>
                <w:szCs w:val="16"/>
              </w:rPr>
            </w:pPr>
            <w:r w:rsidRPr="00481D2D">
              <w:rPr>
                <w:rFonts w:cs="Arial"/>
                <w:color w:val="000000"/>
                <w:sz w:val="16"/>
                <w:szCs w:val="16"/>
              </w:rPr>
              <w:t>NP-020488</w:t>
            </w:r>
          </w:p>
        </w:tc>
        <w:tc>
          <w:tcPr>
            <w:tcW w:w="512" w:type="dxa"/>
            <w:shd w:val="solid" w:color="FFFFFF" w:fill="auto"/>
          </w:tcPr>
          <w:p w14:paraId="4D4A8C74" w14:textId="77777777" w:rsidR="00897956" w:rsidRPr="00481D2D" w:rsidRDefault="00897956">
            <w:pPr>
              <w:pStyle w:val="TAL"/>
              <w:rPr>
                <w:rFonts w:cs="Arial"/>
                <w:color w:val="000000"/>
                <w:sz w:val="16"/>
                <w:szCs w:val="16"/>
              </w:rPr>
            </w:pPr>
            <w:r w:rsidRPr="00481D2D">
              <w:rPr>
                <w:rFonts w:cs="Arial"/>
                <w:color w:val="000000"/>
                <w:sz w:val="16"/>
                <w:szCs w:val="16"/>
              </w:rPr>
              <w:t>146</w:t>
            </w:r>
          </w:p>
        </w:tc>
        <w:tc>
          <w:tcPr>
            <w:tcW w:w="462" w:type="dxa"/>
            <w:shd w:val="solid" w:color="FFFFFF" w:fill="auto"/>
          </w:tcPr>
          <w:p w14:paraId="3FFB13DC"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1E35B0F9" w14:textId="77777777" w:rsidR="00897956" w:rsidRPr="00481D2D" w:rsidRDefault="00897956">
            <w:pPr>
              <w:pStyle w:val="TAL"/>
              <w:rPr>
                <w:rFonts w:cs="Arial"/>
                <w:color w:val="000000"/>
                <w:sz w:val="16"/>
                <w:szCs w:val="16"/>
              </w:rPr>
            </w:pPr>
            <w:r w:rsidRPr="00481D2D">
              <w:rPr>
                <w:rFonts w:cs="Arial"/>
                <w:color w:val="000000"/>
                <w:sz w:val="16"/>
                <w:szCs w:val="16"/>
              </w:rPr>
              <w:t>Service profiles and implicitly registered public user identities</w:t>
            </w:r>
          </w:p>
        </w:tc>
        <w:tc>
          <w:tcPr>
            <w:tcW w:w="748" w:type="dxa"/>
            <w:shd w:val="solid" w:color="FFFFFF" w:fill="auto"/>
          </w:tcPr>
          <w:p w14:paraId="0CD2EFF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134C905A"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7B4A9A51" w14:textId="77777777" w:rsidR="00897956" w:rsidRPr="00481D2D" w:rsidRDefault="00897956">
            <w:pPr>
              <w:widowControl w:val="0"/>
              <w:rPr>
                <w:rFonts w:ascii="Arial" w:hAnsi="Arial" w:cs="Arial"/>
                <w:color w:val="000000"/>
                <w:sz w:val="16"/>
                <w:szCs w:val="16"/>
              </w:rPr>
            </w:pPr>
          </w:p>
        </w:tc>
      </w:tr>
      <w:tr w:rsidR="00897956" w:rsidRPr="00481D2D" w14:paraId="097BDE73" w14:textId="77777777" w:rsidTr="008E646D">
        <w:tc>
          <w:tcPr>
            <w:tcW w:w="761" w:type="dxa"/>
            <w:shd w:val="solid" w:color="FFFFFF" w:fill="auto"/>
          </w:tcPr>
          <w:p w14:paraId="76C60756"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2614532C"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74C78C3C" w14:textId="77777777"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14:paraId="265BBE0E" w14:textId="77777777" w:rsidR="00897956" w:rsidRPr="00481D2D" w:rsidRDefault="00897956">
            <w:pPr>
              <w:pStyle w:val="TAL"/>
              <w:rPr>
                <w:rFonts w:cs="Arial"/>
                <w:color w:val="000000"/>
                <w:sz w:val="16"/>
                <w:szCs w:val="16"/>
              </w:rPr>
            </w:pPr>
            <w:r w:rsidRPr="00481D2D">
              <w:rPr>
                <w:rFonts w:cs="Arial"/>
                <w:color w:val="000000"/>
                <w:sz w:val="16"/>
                <w:szCs w:val="16"/>
              </w:rPr>
              <w:t>147</w:t>
            </w:r>
          </w:p>
        </w:tc>
        <w:tc>
          <w:tcPr>
            <w:tcW w:w="462" w:type="dxa"/>
            <w:shd w:val="solid" w:color="FFFFFF" w:fill="auto"/>
          </w:tcPr>
          <w:p w14:paraId="2896D410" w14:textId="77777777" w:rsidR="00897956" w:rsidRPr="00481D2D" w:rsidRDefault="00897956">
            <w:pPr>
              <w:pStyle w:val="TAL"/>
              <w:rPr>
                <w:rFonts w:cs="Arial"/>
                <w:color w:val="000000"/>
                <w:sz w:val="16"/>
                <w:szCs w:val="16"/>
              </w:rPr>
            </w:pPr>
          </w:p>
        </w:tc>
        <w:tc>
          <w:tcPr>
            <w:tcW w:w="3535" w:type="dxa"/>
            <w:shd w:val="solid" w:color="FFFFFF" w:fill="auto"/>
          </w:tcPr>
          <w:p w14:paraId="3D522D66" w14:textId="77777777" w:rsidR="00897956" w:rsidRPr="00481D2D" w:rsidRDefault="00897956">
            <w:pPr>
              <w:pStyle w:val="TAL"/>
              <w:rPr>
                <w:rFonts w:cs="Arial"/>
                <w:color w:val="000000"/>
                <w:sz w:val="16"/>
                <w:szCs w:val="16"/>
              </w:rPr>
            </w:pPr>
            <w:r w:rsidRPr="00481D2D">
              <w:rPr>
                <w:rFonts w:cs="Arial"/>
                <w:color w:val="000000"/>
                <w:sz w:val="16"/>
                <w:szCs w:val="16"/>
              </w:rPr>
              <w:t xml:space="preserve">S-CSCF decides when to include  </w:t>
            </w:r>
          </w:p>
        </w:tc>
        <w:tc>
          <w:tcPr>
            <w:tcW w:w="748" w:type="dxa"/>
            <w:shd w:val="solid" w:color="FFFFFF" w:fill="auto"/>
          </w:tcPr>
          <w:p w14:paraId="14A475C1"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04461C79"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10BEF9A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71</w:t>
            </w:r>
          </w:p>
        </w:tc>
      </w:tr>
      <w:tr w:rsidR="00897956" w:rsidRPr="00481D2D" w14:paraId="225A0C8E" w14:textId="77777777" w:rsidTr="008E646D">
        <w:tc>
          <w:tcPr>
            <w:tcW w:w="761" w:type="dxa"/>
            <w:shd w:val="solid" w:color="FFFFFF" w:fill="auto"/>
          </w:tcPr>
          <w:p w14:paraId="70119B65"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6E8365AE"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41E0A4F2" w14:textId="77777777"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14:paraId="62249E92" w14:textId="77777777" w:rsidR="00897956" w:rsidRPr="00481D2D" w:rsidRDefault="00897956">
            <w:pPr>
              <w:pStyle w:val="TAL"/>
              <w:rPr>
                <w:rFonts w:cs="Arial"/>
                <w:color w:val="000000"/>
                <w:sz w:val="16"/>
                <w:szCs w:val="16"/>
              </w:rPr>
            </w:pPr>
            <w:r w:rsidRPr="00481D2D">
              <w:rPr>
                <w:rFonts w:cs="Arial"/>
                <w:color w:val="000000"/>
                <w:sz w:val="16"/>
                <w:szCs w:val="16"/>
              </w:rPr>
              <w:t>148</w:t>
            </w:r>
          </w:p>
        </w:tc>
        <w:tc>
          <w:tcPr>
            <w:tcW w:w="462" w:type="dxa"/>
            <w:shd w:val="solid" w:color="FFFFFF" w:fill="auto"/>
          </w:tcPr>
          <w:p w14:paraId="31E42BE5" w14:textId="77777777" w:rsidR="00897956" w:rsidRPr="00481D2D" w:rsidRDefault="00897956">
            <w:pPr>
              <w:pStyle w:val="TAL"/>
              <w:rPr>
                <w:rFonts w:cs="Arial"/>
                <w:color w:val="000000"/>
                <w:sz w:val="16"/>
                <w:szCs w:val="16"/>
              </w:rPr>
            </w:pPr>
          </w:p>
        </w:tc>
        <w:tc>
          <w:tcPr>
            <w:tcW w:w="3535" w:type="dxa"/>
            <w:shd w:val="solid" w:color="FFFFFF" w:fill="auto"/>
          </w:tcPr>
          <w:p w14:paraId="1974B667" w14:textId="77777777" w:rsidR="00897956" w:rsidRPr="00481D2D" w:rsidRDefault="00897956">
            <w:pPr>
              <w:pStyle w:val="TAL"/>
              <w:rPr>
                <w:rFonts w:cs="Arial"/>
                <w:color w:val="000000"/>
                <w:sz w:val="16"/>
                <w:szCs w:val="16"/>
              </w:rPr>
            </w:pPr>
            <w:r w:rsidRPr="00481D2D">
              <w:rPr>
                <w:rFonts w:cs="Arial"/>
                <w:color w:val="000000"/>
                <w:sz w:val="16"/>
                <w:szCs w:val="16"/>
              </w:rPr>
              <w:t>Clean up XML in clause 7.6</w:t>
            </w:r>
          </w:p>
        </w:tc>
        <w:tc>
          <w:tcPr>
            <w:tcW w:w="748" w:type="dxa"/>
            <w:shd w:val="solid" w:color="FFFFFF" w:fill="auto"/>
          </w:tcPr>
          <w:p w14:paraId="2D86487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1396B5CE"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17C958A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72</w:t>
            </w:r>
          </w:p>
        </w:tc>
      </w:tr>
      <w:tr w:rsidR="00897956" w:rsidRPr="00481D2D" w14:paraId="692BCB7F" w14:textId="77777777" w:rsidTr="008E646D">
        <w:tc>
          <w:tcPr>
            <w:tcW w:w="761" w:type="dxa"/>
            <w:shd w:val="solid" w:color="FFFFFF" w:fill="auto"/>
          </w:tcPr>
          <w:p w14:paraId="73A064EC"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6B4C9A8F"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74D23E48" w14:textId="77777777"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14:paraId="40AC445F" w14:textId="77777777" w:rsidR="00897956" w:rsidRPr="00481D2D" w:rsidRDefault="00897956">
            <w:pPr>
              <w:pStyle w:val="TAL"/>
              <w:rPr>
                <w:rFonts w:cs="Arial"/>
                <w:color w:val="000000"/>
                <w:sz w:val="16"/>
                <w:szCs w:val="16"/>
              </w:rPr>
            </w:pPr>
            <w:r w:rsidRPr="00481D2D">
              <w:rPr>
                <w:rFonts w:cs="Arial"/>
                <w:color w:val="000000"/>
                <w:sz w:val="16"/>
                <w:szCs w:val="16"/>
              </w:rPr>
              <w:t>149</w:t>
            </w:r>
          </w:p>
        </w:tc>
        <w:tc>
          <w:tcPr>
            <w:tcW w:w="462" w:type="dxa"/>
            <w:shd w:val="solid" w:color="FFFFFF" w:fill="auto"/>
          </w:tcPr>
          <w:p w14:paraId="2BC7BFDD" w14:textId="77777777" w:rsidR="00897956" w:rsidRPr="00481D2D" w:rsidRDefault="00897956">
            <w:pPr>
              <w:pStyle w:val="TAL"/>
              <w:rPr>
                <w:rFonts w:cs="Arial"/>
                <w:color w:val="000000"/>
                <w:sz w:val="16"/>
                <w:szCs w:val="16"/>
              </w:rPr>
            </w:pPr>
          </w:p>
        </w:tc>
        <w:tc>
          <w:tcPr>
            <w:tcW w:w="3535" w:type="dxa"/>
            <w:shd w:val="solid" w:color="FFFFFF" w:fill="auto"/>
          </w:tcPr>
          <w:p w14:paraId="29184279" w14:textId="77777777" w:rsidR="00897956" w:rsidRPr="00481D2D" w:rsidRDefault="00897956">
            <w:pPr>
              <w:pStyle w:val="TAL"/>
              <w:rPr>
                <w:rFonts w:cs="Arial"/>
                <w:color w:val="000000"/>
                <w:sz w:val="16"/>
                <w:szCs w:val="16"/>
              </w:rPr>
            </w:pPr>
            <w:r w:rsidRPr="00481D2D">
              <w:rPr>
                <w:rFonts w:cs="Arial"/>
                <w:color w:val="000000"/>
                <w:sz w:val="16"/>
                <w:szCs w:val="16"/>
              </w:rPr>
              <w:t>Fix clause 5.2.7.4 header</w:t>
            </w:r>
          </w:p>
        </w:tc>
        <w:tc>
          <w:tcPr>
            <w:tcW w:w="748" w:type="dxa"/>
            <w:shd w:val="solid" w:color="FFFFFF" w:fill="auto"/>
          </w:tcPr>
          <w:p w14:paraId="22BAF6D9"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799CA2F8"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0924F08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73</w:t>
            </w:r>
          </w:p>
        </w:tc>
      </w:tr>
      <w:tr w:rsidR="00897956" w:rsidRPr="00481D2D" w14:paraId="1F1B8062" w14:textId="77777777" w:rsidTr="008E646D">
        <w:tc>
          <w:tcPr>
            <w:tcW w:w="761" w:type="dxa"/>
            <w:shd w:val="solid" w:color="FFFFFF" w:fill="auto"/>
          </w:tcPr>
          <w:p w14:paraId="502AB548"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11796573"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79359B88" w14:textId="77777777"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14:paraId="189C976F" w14:textId="77777777" w:rsidR="00897956" w:rsidRPr="00481D2D" w:rsidRDefault="00897956">
            <w:pPr>
              <w:pStyle w:val="TAL"/>
              <w:rPr>
                <w:rFonts w:cs="Arial"/>
                <w:color w:val="000000"/>
                <w:sz w:val="16"/>
                <w:szCs w:val="16"/>
              </w:rPr>
            </w:pPr>
            <w:r w:rsidRPr="00481D2D">
              <w:rPr>
                <w:rFonts w:cs="Arial"/>
                <w:color w:val="000000"/>
                <w:sz w:val="16"/>
                <w:szCs w:val="16"/>
              </w:rPr>
              <w:t>150</w:t>
            </w:r>
          </w:p>
        </w:tc>
        <w:tc>
          <w:tcPr>
            <w:tcW w:w="462" w:type="dxa"/>
            <w:shd w:val="solid" w:color="FFFFFF" w:fill="auto"/>
          </w:tcPr>
          <w:p w14:paraId="4A6A4DDF" w14:textId="77777777" w:rsidR="00897956" w:rsidRPr="00481D2D" w:rsidRDefault="00897956">
            <w:pPr>
              <w:pStyle w:val="TAL"/>
              <w:rPr>
                <w:rFonts w:cs="Arial"/>
                <w:color w:val="000000"/>
                <w:sz w:val="16"/>
                <w:szCs w:val="16"/>
              </w:rPr>
            </w:pPr>
          </w:p>
        </w:tc>
        <w:tc>
          <w:tcPr>
            <w:tcW w:w="3535" w:type="dxa"/>
            <w:shd w:val="solid" w:color="FFFFFF" w:fill="auto"/>
          </w:tcPr>
          <w:p w14:paraId="6B3A47F7" w14:textId="77777777" w:rsidR="00897956" w:rsidRPr="00481D2D" w:rsidRDefault="00897956">
            <w:pPr>
              <w:pStyle w:val="TAL"/>
              <w:rPr>
                <w:rFonts w:cs="Arial"/>
                <w:color w:val="000000"/>
                <w:sz w:val="16"/>
                <w:szCs w:val="16"/>
              </w:rPr>
            </w:pPr>
            <w:r w:rsidRPr="00481D2D">
              <w:rPr>
                <w:rFonts w:cs="Arial"/>
                <w:color w:val="000000"/>
                <w:sz w:val="16"/>
                <w:szCs w:val="16"/>
              </w:rPr>
              <w:t>Removal of forward reference to non P-CSCF procedures</w:t>
            </w:r>
          </w:p>
        </w:tc>
        <w:tc>
          <w:tcPr>
            <w:tcW w:w="748" w:type="dxa"/>
            <w:shd w:val="solid" w:color="FFFFFF" w:fill="auto"/>
          </w:tcPr>
          <w:p w14:paraId="35E7B469"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1500E65B"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5E91EC1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89</w:t>
            </w:r>
          </w:p>
        </w:tc>
      </w:tr>
      <w:tr w:rsidR="00897956" w:rsidRPr="00481D2D" w14:paraId="3A40E203" w14:textId="77777777" w:rsidTr="008E646D">
        <w:tc>
          <w:tcPr>
            <w:tcW w:w="761" w:type="dxa"/>
            <w:shd w:val="solid" w:color="FFFFFF" w:fill="auto"/>
          </w:tcPr>
          <w:p w14:paraId="7D18E865"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3F985EC1"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5377F9E3" w14:textId="77777777"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14:paraId="3CBA6942" w14:textId="77777777" w:rsidR="00897956" w:rsidRPr="00481D2D" w:rsidRDefault="00897956">
            <w:pPr>
              <w:pStyle w:val="TAL"/>
              <w:rPr>
                <w:rFonts w:cs="Arial"/>
                <w:color w:val="000000"/>
                <w:sz w:val="16"/>
                <w:szCs w:val="16"/>
              </w:rPr>
            </w:pPr>
            <w:r w:rsidRPr="00481D2D">
              <w:rPr>
                <w:rFonts w:cs="Arial"/>
                <w:color w:val="000000"/>
                <w:sz w:val="16"/>
                <w:szCs w:val="16"/>
              </w:rPr>
              <w:t>151</w:t>
            </w:r>
          </w:p>
        </w:tc>
        <w:tc>
          <w:tcPr>
            <w:tcW w:w="462" w:type="dxa"/>
            <w:shd w:val="solid" w:color="FFFFFF" w:fill="auto"/>
          </w:tcPr>
          <w:p w14:paraId="5664E31D" w14:textId="77777777" w:rsidR="00897956" w:rsidRPr="00481D2D" w:rsidRDefault="00897956">
            <w:pPr>
              <w:pStyle w:val="TAL"/>
              <w:rPr>
                <w:rFonts w:cs="Arial"/>
                <w:color w:val="000000"/>
                <w:sz w:val="16"/>
                <w:szCs w:val="16"/>
              </w:rPr>
            </w:pPr>
          </w:p>
        </w:tc>
        <w:tc>
          <w:tcPr>
            <w:tcW w:w="3535" w:type="dxa"/>
            <w:shd w:val="solid" w:color="FFFFFF" w:fill="auto"/>
          </w:tcPr>
          <w:p w14:paraId="7769BD14" w14:textId="77777777" w:rsidR="00897956" w:rsidRPr="00481D2D" w:rsidRDefault="00897956">
            <w:pPr>
              <w:pStyle w:val="TAL"/>
              <w:rPr>
                <w:rFonts w:cs="Arial"/>
                <w:color w:val="000000"/>
                <w:sz w:val="16"/>
                <w:szCs w:val="16"/>
              </w:rPr>
            </w:pPr>
            <w:r w:rsidRPr="00481D2D">
              <w:rPr>
                <w:rFonts w:cs="Arial"/>
                <w:color w:val="000000"/>
                <w:sz w:val="16"/>
                <w:szCs w:val="16"/>
              </w:rPr>
              <w:t>Deregistration of public user identities</w:t>
            </w:r>
          </w:p>
        </w:tc>
        <w:tc>
          <w:tcPr>
            <w:tcW w:w="748" w:type="dxa"/>
            <w:shd w:val="solid" w:color="FFFFFF" w:fill="auto"/>
          </w:tcPr>
          <w:p w14:paraId="2E879789"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22CD3292"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3519CFA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90</w:t>
            </w:r>
          </w:p>
        </w:tc>
      </w:tr>
      <w:tr w:rsidR="00897956" w:rsidRPr="00481D2D" w14:paraId="1B69E63C" w14:textId="77777777" w:rsidTr="008E646D">
        <w:tc>
          <w:tcPr>
            <w:tcW w:w="761" w:type="dxa"/>
            <w:shd w:val="solid" w:color="FFFFFF" w:fill="auto"/>
          </w:tcPr>
          <w:p w14:paraId="662B4F79"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2694D29D"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36609BF7" w14:textId="77777777"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14:paraId="334C1EC9" w14:textId="77777777" w:rsidR="00897956" w:rsidRPr="00481D2D" w:rsidRDefault="00897956">
            <w:pPr>
              <w:pStyle w:val="TAL"/>
              <w:rPr>
                <w:rFonts w:cs="Arial"/>
                <w:color w:val="000000"/>
                <w:sz w:val="16"/>
                <w:szCs w:val="16"/>
              </w:rPr>
            </w:pPr>
            <w:r w:rsidRPr="00481D2D">
              <w:rPr>
                <w:rFonts w:cs="Arial"/>
                <w:color w:val="000000"/>
                <w:sz w:val="16"/>
                <w:szCs w:val="16"/>
              </w:rPr>
              <w:t>152</w:t>
            </w:r>
          </w:p>
        </w:tc>
        <w:tc>
          <w:tcPr>
            <w:tcW w:w="462" w:type="dxa"/>
            <w:shd w:val="solid" w:color="FFFFFF" w:fill="auto"/>
          </w:tcPr>
          <w:p w14:paraId="0A45C683" w14:textId="77777777" w:rsidR="00897956" w:rsidRPr="00481D2D" w:rsidRDefault="00897956">
            <w:pPr>
              <w:pStyle w:val="TAL"/>
              <w:rPr>
                <w:rFonts w:cs="Arial"/>
                <w:color w:val="000000"/>
                <w:sz w:val="16"/>
                <w:szCs w:val="16"/>
              </w:rPr>
            </w:pPr>
          </w:p>
        </w:tc>
        <w:tc>
          <w:tcPr>
            <w:tcW w:w="3535" w:type="dxa"/>
            <w:shd w:val="solid" w:color="FFFFFF" w:fill="auto"/>
          </w:tcPr>
          <w:p w14:paraId="31DD39A0" w14:textId="77777777" w:rsidR="00897956" w:rsidRPr="00481D2D" w:rsidRDefault="00897956">
            <w:pPr>
              <w:pStyle w:val="TAL"/>
              <w:rPr>
                <w:rFonts w:cs="Arial"/>
                <w:color w:val="000000"/>
                <w:sz w:val="16"/>
                <w:szCs w:val="16"/>
              </w:rPr>
            </w:pPr>
            <w:r w:rsidRPr="00481D2D">
              <w:rPr>
                <w:rFonts w:cs="Arial"/>
                <w:color w:val="000000"/>
                <w:sz w:val="16"/>
                <w:szCs w:val="16"/>
              </w:rPr>
              <w:t>Reauthentication trigger via other means</w:t>
            </w:r>
          </w:p>
        </w:tc>
        <w:tc>
          <w:tcPr>
            <w:tcW w:w="748" w:type="dxa"/>
            <w:shd w:val="solid" w:color="FFFFFF" w:fill="auto"/>
          </w:tcPr>
          <w:p w14:paraId="0EF88525"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6F18A3FF"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1F58596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91</w:t>
            </w:r>
          </w:p>
        </w:tc>
      </w:tr>
      <w:tr w:rsidR="00897956" w:rsidRPr="00481D2D" w14:paraId="6028F2D2" w14:textId="77777777" w:rsidTr="008E646D">
        <w:tc>
          <w:tcPr>
            <w:tcW w:w="761" w:type="dxa"/>
            <w:shd w:val="solid" w:color="FFFFFF" w:fill="auto"/>
          </w:tcPr>
          <w:p w14:paraId="48B25946"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7D17A539"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0F2A70E6" w14:textId="77777777" w:rsidR="00897956" w:rsidRPr="00481D2D" w:rsidRDefault="00897956">
            <w:pPr>
              <w:pStyle w:val="TAL"/>
              <w:rPr>
                <w:rFonts w:cs="Arial"/>
                <w:color w:val="000000"/>
                <w:sz w:val="16"/>
                <w:szCs w:val="16"/>
              </w:rPr>
            </w:pPr>
            <w:r w:rsidRPr="00481D2D">
              <w:rPr>
                <w:rFonts w:cs="Arial"/>
                <w:color w:val="000000"/>
                <w:sz w:val="16"/>
                <w:szCs w:val="16"/>
              </w:rPr>
              <w:t>NP-020487</w:t>
            </w:r>
          </w:p>
        </w:tc>
        <w:tc>
          <w:tcPr>
            <w:tcW w:w="512" w:type="dxa"/>
            <w:shd w:val="solid" w:color="FFFFFF" w:fill="auto"/>
          </w:tcPr>
          <w:p w14:paraId="6A39DE53" w14:textId="77777777" w:rsidR="00897956" w:rsidRPr="00481D2D" w:rsidRDefault="00897956">
            <w:pPr>
              <w:pStyle w:val="TAL"/>
              <w:rPr>
                <w:rFonts w:cs="Arial"/>
                <w:color w:val="000000"/>
                <w:sz w:val="16"/>
                <w:szCs w:val="16"/>
              </w:rPr>
            </w:pPr>
            <w:r w:rsidRPr="00481D2D">
              <w:rPr>
                <w:rFonts w:cs="Arial"/>
                <w:color w:val="000000"/>
                <w:sz w:val="16"/>
                <w:szCs w:val="16"/>
              </w:rPr>
              <w:t>153</w:t>
            </w:r>
          </w:p>
        </w:tc>
        <w:tc>
          <w:tcPr>
            <w:tcW w:w="462" w:type="dxa"/>
            <w:shd w:val="solid" w:color="FFFFFF" w:fill="auto"/>
          </w:tcPr>
          <w:p w14:paraId="49130DE3" w14:textId="77777777" w:rsidR="00897956" w:rsidRPr="00481D2D" w:rsidRDefault="00897956">
            <w:pPr>
              <w:pStyle w:val="TAL"/>
              <w:rPr>
                <w:rFonts w:cs="Arial"/>
                <w:color w:val="000000"/>
                <w:sz w:val="16"/>
                <w:szCs w:val="16"/>
              </w:rPr>
            </w:pPr>
            <w:r w:rsidRPr="00481D2D">
              <w:rPr>
                <w:rFonts w:cs="Arial"/>
                <w:color w:val="000000"/>
                <w:sz w:val="16"/>
                <w:szCs w:val="16"/>
              </w:rPr>
              <w:t>3</w:t>
            </w:r>
          </w:p>
        </w:tc>
        <w:tc>
          <w:tcPr>
            <w:tcW w:w="3535" w:type="dxa"/>
            <w:shd w:val="solid" w:color="FFFFFF" w:fill="auto"/>
          </w:tcPr>
          <w:p w14:paraId="7B08A157" w14:textId="77777777" w:rsidR="00897956" w:rsidRPr="00481D2D" w:rsidRDefault="00897956">
            <w:pPr>
              <w:pStyle w:val="TAL"/>
              <w:rPr>
                <w:rFonts w:cs="Arial"/>
                <w:color w:val="000000"/>
                <w:sz w:val="16"/>
                <w:szCs w:val="16"/>
              </w:rPr>
            </w:pPr>
            <w:r w:rsidRPr="00481D2D">
              <w:rPr>
                <w:rFonts w:cs="Arial"/>
                <w:color w:val="000000"/>
                <w:sz w:val="16"/>
                <w:szCs w:val="16"/>
              </w:rPr>
              <w:t>Registration with integrity protection</w:t>
            </w:r>
          </w:p>
        </w:tc>
        <w:tc>
          <w:tcPr>
            <w:tcW w:w="748" w:type="dxa"/>
            <w:shd w:val="solid" w:color="FFFFFF" w:fill="auto"/>
          </w:tcPr>
          <w:p w14:paraId="15228BAE"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69555C76"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0AC91B4C" w14:textId="77777777" w:rsidR="00897956" w:rsidRPr="00481D2D" w:rsidRDefault="00897956">
            <w:pPr>
              <w:widowControl w:val="0"/>
              <w:rPr>
                <w:rFonts w:ascii="Arial" w:hAnsi="Arial" w:cs="Arial"/>
                <w:color w:val="000000"/>
                <w:sz w:val="16"/>
                <w:szCs w:val="16"/>
              </w:rPr>
            </w:pPr>
          </w:p>
        </w:tc>
      </w:tr>
      <w:tr w:rsidR="00897956" w:rsidRPr="00481D2D" w14:paraId="0245F71C" w14:textId="77777777" w:rsidTr="008E646D">
        <w:tc>
          <w:tcPr>
            <w:tcW w:w="761" w:type="dxa"/>
            <w:shd w:val="solid" w:color="FFFFFF" w:fill="auto"/>
          </w:tcPr>
          <w:p w14:paraId="1DF855AE"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5AFBC38F"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078A2C81" w14:textId="77777777" w:rsidR="00897956" w:rsidRPr="00481D2D" w:rsidRDefault="00897956">
            <w:pPr>
              <w:pStyle w:val="TAL"/>
              <w:rPr>
                <w:rFonts w:cs="Arial"/>
                <w:color w:val="000000"/>
                <w:sz w:val="16"/>
                <w:szCs w:val="16"/>
              </w:rPr>
            </w:pPr>
            <w:r w:rsidRPr="00481D2D">
              <w:rPr>
                <w:rFonts w:cs="Arial"/>
                <w:color w:val="000000"/>
                <w:sz w:val="16"/>
                <w:szCs w:val="16"/>
              </w:rPr>
              <w:t>NP-020485</w:t>
            </w:r>
          </w:p>
        </w:tc>
        <w:tc>
          <w:tcPr>
            <w:tcW w:w="512" w:type="dxa"/>
            <w:shd w:val="solid" w:color="FFFFFF" w:fill="auto"/>
          </w:tcPr>
          <w:p w14:paraId="5ADA0563" w14:textId="77777777" w:rsidR="00897956" w:rsidRPr="00481D2D" w:rsidRDefault="00897956">
            <w:pPr>
              <w:pStyle w:val="TAL"/>
              <w:rPr>
                <w:rFonts w:cs="Arial"/>
                <w:color w:val="000000"/>
                <w:sz w:val="16"/>
                <w:szCs w:val="16"/>
              </w:rPr>
            </w:pPr>
            <w:r w:rsidRPr="00481D2D">
              <w:rPr>
                <w:rFonts w:cs="Arial"/>
                <w:color w:val="000000"/>
                <w:sz w:val="16"/>
                <w:szCs w:val="16"/>
              </w:rPr>
              <w:t>154</w:t>
            </w:r>
          </w:p>
        </w:tc>
        <w:tc>
          <w:tcPr>
            <w:tcW w:w="462" w:type="dxa"/>
            <w:shd w:val="solid" w:color="FFFFFF" w:fill="auto"/>
          </w:tcPr>
          <w:p w14:paraId="790D8D77"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17F8FAA8" w14:textId="77777777" w:rsidR="00897956" w:rsidRPr="00481D2D" w:rsidRDefault="00897956">
            <w:pPr>
              <w:pStyle w:val="TAL"/>
              <w:rPr>
                <w:rFonts w:cs="Arial"/>
                <w:color w:val="000000"/>
                <w:sz w:val="16"/>
                <w:szCs w:val="16"/>
              </w:rPr>
            </w:pPr>
            <w:r w:rsidRPr="00481D2D">
              <w:rPr>
                <w:rFonts w:cs="Arial"/>
                <w:color w:val="000000"/>
                <w:sz w:val="16"/>
                <w:szCs w:val="16"/>
              </w:rPr>
              <w:t>Explicit listing of need to route response messages</w:t>
            </w:r>
          </w:p>
        </w:tc>
        <w:tc>
          <w:tcPr>
            <w:tcW w:w="748" w:type="dxa"/>
            <w:shd w:val="solid" w:color="FFFFFF" w:fill="auto"/>
          </w:tcPr>
          <w:p w14:paraId="45B4AC3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3F3F81C3"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0261F022" w14:textId="77777777" w:rsidR="00897956" w:rsidRPr="00481D2D" w:rsidRDefault="00897956">
            <w:pPr>
              <w:widowControl w:val="0"/>
              <w:rPr>
                <w:rFonts w:ascii="Arial" w:hAnsi="Arial" w:cs="Arial"/>
                <w:color w:val="000000"/>
                <w:sz w:val="16"/>
                <w:szCs w:val="16"/>
              </w:rPr>
            </w:pPr>
          </w:p>
        </w:tc>
      </w:tr>
      <w:tr w:rsidR="00897956" w:rsidRPr="00481D2D" w14:paraId="3D88C790" w14:textId="77777777" w:rsidTr="008E646D">
        <w:tc>
          <w:tcPr>
            <w:tcW w:w="761" w:type="dxa"/>
            <w:shd w:val="solid" w:color="FFFFFF" w:fill="auto"/>
          </w:tcPr>
          <w:p w14:paraId="5125ADD6"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2D8AD237"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41AF5442" w14:textId="77777777"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14:paraId="7E403E5E" w14:textId="77777777" w:rsidR="00897956" w:rsidRPr="00481D2D" w:rsidRDefault="00897956">
            <w:pPr>
              <w:pStyle w:val="TAL"/>
              <w:rPr>
                <w:rFonts w:cs="Arial"/>
                <w:color w:val="000000"/>
                <w:sz w:val="16"/>
                <w:szCs w:val="16"/>
              </w:rPr>
            </w:pPr>
            <w:r w:rsidRPr="00481D2D">
              <w:rPr>
                <w:rFonts w:cs="Arial"/>
                <w:color w:val="000000"/>
                <w:sz w:val="16"/>
                <w:szCs w:val="16"/>
              </w:rPr>
              <w:t>157</w:t>
            </w:r>
          </w:p>
        </w:tc>
        <w:tc>
          <w:tcPr>
            <w:tcW w:w="462" w:type="dxa"/>
            <w:shd w:val="solid" w:color="FFFFFF" w:fill="auto"/>
          </w:tcPr>
          <w:p w14:paraId="01A5868D"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46278000" w14:textId="77777777" w:rsidR="00897956" w:rsidRPr="00481D2D" w:rsidRDefault="00897956">
            <w:pPr>
              <w:pStyle w:val="TAL"/>
              <w:rPr>
                <w:rFonts w:cs="Arial"/>
                <w:color w:val="000000"/>
                <w:sz w:val="16"/>
                <w:szCs w:val="16"/>
              </w:rPr>
            </w:pPr>
            <w:r w:rsidRPr="00481D2D">
              <w:rPr>
                <w:rFonts w:cs="Arial"/>
                <w:color w:val="000000"/>
                <w:sz w:val="16"/>
                <w:szCs w:val="16"/>
              </w:rPr>
              <w:t>Include IP address in ICID</w:t>
            </w:r>
          </w:p>
        </w:tc>
        <w:tc>
          <w:tcPr>
            <w:tcW w:w="748" w:type="dxa"/>
            <w:shd w:val="solid" w:color="FFFFFF" w:fill="auto"/>
          </w:tcPr>
          <w:p w14:paraId="7466635A"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16FE79D2"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3B94262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16</w:t>
            </w:r>
          </w:p>
        </w:tc>
      </w:tr>
      <w:tr w:rsidR="00897956" w:rsidRPr="00481D2D" w14:paraId="56DEBA99" w14:textId="77777777" w:rsidTr="008E646D">
        <w:tc>
          <w:tcPr>
            <w:tcW w:w="761" w:type="dxa"/>
            <w:shd w:val="solid" w:color="FFFFFF" w:fill="auto"/>
          </w:tcPr>
          <w:p w14:paraId="435CC2E4"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58AD8E07"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152E7D49" w14:textId="77777777"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14:paraId="33890BB9" w14:textId="77777777" w:rsidR="00897956" w:rsidRPr="00481D2D" w:rsidRDefault="00897956">
            <w:pPr>
              <w:pStyle w:val="TAL"/>
              <w:rPr>
                <w:rFonts w:cs="Arial"/>
                <w:color w:val="000000"/>
                <w:sz w:val="16"/>
                <w:szCs w:val="16"/>
              </w:rPr>
            </w:pPr>
            <w:r w:rsidRPr="00481D2D">
              <w:rPr>
                <w:rFonts w:cs="Arial"/>
                <w:color w:val="000000"/>
                <w:sz w:val="16"/>
                <w:szCs w:val="16"/>
              </w:rPr>
              <w:t>158</w:t>
            </w:r>
          </w:p>
        </w:tc>
        <w:tc>
          <w:tcPr>
            <w:tcW w:w="462" w:type="dxa"/>
            <w:shd w:val="solid" w:color="FFFFFF" w:fill="auto"/>
          </w:tcPr>
          <w:p w14:paraId="2B938682" w14:textId="77777777" w:rsidR="00897956" w:rsidRPr="00481D2D" w:rsidRDefault="00897956">
            <w:pPr>
              <w:pStyle w:val="TAL"/>
              <w:rPr>
                <w:rFonts w:cs="Arial"/>
                <w:color w:val="000000"/>
                <w:sz w:val="16"/>
                <w:szCs w:val="16"/>
              </w:rPr>
            </w:pPr>
          </w:p>
        </w:tc>
        <w:tc>
          <w:tcPr>
            <w:tcW w:w="3535" w:type="dxa"/>
            <w:shd w:val="solid" w:color="FFFFFF" w:fill="auto"/>
          </w:tcPr>
          <w:p w14:paraId="559BFBF2" w14:textId="77777777" w:rsidR="00897956" w:rsidRPr="00481D2D" w:rsidRDefault="00897956">
            <w:pPr>
              <w:pStyle w:val="TAL"/>
              <w:rPr>
                <w:rFonts w:cs="Arial"/>
                <w:color w:val="000000"/>
                <w:sz w:val="16"/>
                <w:szCs w:val="16"/>
              </w:rPr>
            </w:pPr>
            <w:r w:rsidRPr="00481D2D">
              <w:rPr>
                <w:rFonts w:cs="Arial"/>
                <w:color w:val="000000"/>
                <w:sz w:val="16"/>
                <w:szCs w:val="16"/>
              </w:rPr>
              <w:t>Reference updates</w:t>
            </w:r>
          </w:p>
        </w:tc>
        <w:tc>
          <w:tcPr>
            <w:tcW w:w="748" w:type="dxa"/>
            <w:shd w:val="solid" w:color="FFFFFF" w:fill="auto"/>
          </w:tcPr>
          <w:p w14:paraId="5C1D6122"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6E24369B"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7E4FCFA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604</w:t>
            </w:r>
          </w:p>
        </w:tc>
      </w:tr>
      <w:tr w:rsidR="00897956" w:rsidRPr="00481D2D" w14:paraId="6A989124" w14:textId="77777777" w:rsidTr="008E646D">
        <w:tc>
          <w:tcPr>
            <w:tcW w:w="761" w:type="dxa"/>
            <w:shd w:val="solid" w:color="FFFFFF" w:fill="auto"/>
          </w:tcPr>
          <w:p w14:paraId="39A95394"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2FF81FFF"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5CF03B33" w14:textId="77777777"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14:paraId="071BEAE6" w14:textId="77777777" w:rsidR="00897956" w:rsidRPr="00481D2D" w:rsidRDefault="00897956">
            <w:pPr>
              <w:pStyle w:val="TAL"/>
              <w:rPr>
                <w:rFonts w:cs="Arial"/>
                <w:color w:val="000000"/>
                <w:sz w:val="16"/>
                <w:szCs w:val="16"/>
              </w:rPr>
            </w:pPr>
            <w:r w:rsidRPr="00481D2D">
              <w:rPr>
                <w:rFonts w:cs="Arial"/>
                <w:color w:val="000000"/>
                <w:sz w:val="16"/>
                <w:szCs w:val="16"/>
              </w:rPr>
              <w:t>159</w:t>
            </w:r>
          </w:p>
        </w:tc>
        <w:tc>
          <w:tcPr>
            <w:tcW w:w="462" w:type="dxa"/>
            <w:shd w:val="solid" w:color="FFFFFF" w:fill="auto"/>
          </w:tcPr>
          <w:p w14:paraId="550F2516" w14:textId="77777777" w:rsidR="00897956" w:rsidRPr="00481D2D" w:rsidRDefault="00897956">
            <w:pPr>
              <w:pStyle w:val="TAL"/>
              <w:rPr>
                <w:rFonts w:cs="Arial"/>
                <w:color w:val="000000"/>
                <w:sz w:val="16"/>
                <w:szCs w:val="16"/>
              </w:rPr>
            </w:pPr>
          </w:p>
        </w:tc>
        <w:tc>
          <w:tcPr>
            <w:tcW w:w="3535" w:type="dxa"/>
            <w:shd w:val="solid" w:color="FFFFFF" w:fill="auto"/>
          </w:tcPr>
          <w:p w14:paraId="410EAB49" w14:textId="77777777" w:rsidR="00897956" w:rsidRPr="00481D2D" w:rsidRDefault="00897956">
            <w:pPr>
              <w:pStyle w:val="TAL"/>
              <w:rPr>
                <w:rFonts w:cs="Arial"/>
                <w:color w:val="000000"/>
                <w:sz w:val="16"/>
                <w:szCs w:val="16"/>
              </w:rPr>
            </w:pPr>
            <w:r w:rsidRPr="00481D2D">
              <w:rPr>
                <w:rFonts w:cs="Arial"/>
                <w:color w:val="000000"/>
                <w:sz w:val="16"/>
                <w:szCs w:val="16"/>
              </w:rPr>
              <w:t>Abbreviation updates</w:t>
            </w:r>
          </w:p>
        </w:tc>
        <w:tc>
          <w:tcPr>
            <w:tcW w:w="748" w:type="dxa"/>
            <w:shd w:val="solid" w:color="FFFFFF" w:fill="auto"/>
          </w:tcPr>
          <w:p w14:paraId="6ACDF7BE"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7AA62743"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533D1D4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605</w:t>
            </w:r>
          </w:p>
        </w:tc>
      </w:tr>
      <w:tr w:rsidR="00897956" w:rsidRPr="00481D2D" w14:paraId="4C1223F2" w14:textId="77777777" w:rsidTr="008E646D">
        <w:tc>
          <w:tcPr>
            <w:tcW w:w="761" w:type="dxa"/>
            <w:shd w:val="solid" w:color="FFFFFF" w:fill="auto"/>
          </w:tcPr>
          <w:p w14:paraId="7A05114E"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2F75C783"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5473AEE7" w14:textId="77777777"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14:paraId="7509A43D" w14:textId="77777777" w:rsidR="00897956" w:rsidRPr="00481D2D" w:rsidRDefault="00897956">
            <w:pPr>
              <w:pStyle w:val="TAL"/>
              <w:rPr>
                <w:rFonts w:cs="Arial"/>
                <w:color w:val="000000"/>
                <w:sz w:val="16"/>
                <w:szCs w:val="16"/>
              </w:rPr>
            </w:pPr>
            <w:r w:rsidRPr="00481D2D">
              <w:rPr>
                <w:rFonts w:cs="Arial"/>
                <w:color w:val="000000"/>
                <w:sz w:val="16"/>
                <w:szCs w:val="16"/>
              </w:rPr>
              <w:t>163</w:t>
            </w:r>
          </w:p>
        </w:tc>
        <w:tc>
          <w:tcPr>
            <w:tcW w:w="462" w:type="dxa"/>
            <w:shd w:val="solid" w:color="FFFFFF" w:fill="auto"/>
          </w:tcPr>
          <w:p w14:paraId="0DEEAD94"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1885AC28" w14:textId="77777777" w:rsidR="00897956" w:rsidRPr="00481D2D" w:rsidRDefault="00897956">
            <w:pPr>
              <w:pStyle w:val="TAL"/>
              <w:rPr>
                <w:rFonts w:cs="Arial"/>
                <w:color w:val="000000"/>
                <w:sz w:val="16"/>
                <w:szCs w:val="16"/>
              </w:rPr>
            </w:pPr>
            <w:r w:rsidRPr="00481D2D">
              <w:rPr>
                <w:rFonts w:cs="Arial"/>
                <w:color w:val="000000"/>
                <w:sz w:val="16"/>
                <w:szCs w:val="16"/>
              </w:rPr>
              <w:t>Clarifications of allocation of IP address</w:t>
            </w:r>
          </w:p>
        </w:tc>
        <w:tc>
          <w:tcPr>
            <w:tcW w:w="748" w:type="dxa"/>
            <w:shd w:val="solid" w:color="FFFFFF" w:fill="auto"/>
          </w:tcPr>
          <w:p w14:paraId="5B2A4682"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7FDFCA1B"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475968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17</w:t>
            </w:r>
          </w:p>
        </w:tc>
      </w:tr>
      <w:tr w:rsidR="00897956" w:rsidRPr="00481D2D" w14:paraId="1078E257" w14:textId="77777777" w:rsidTr="008E646D">
        <w:tc>
          <w:tcPr>
            <w:tcW w:w="761" w:type="dxa"/>
            <w:shd w:val="solid" w:color="FFFFFF" w:fill="auto"/>
          </w:tcPr>
          <w:p w14:paraId="6EF9C5FD"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7F2D7B42"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0EDE9907" w14:textId="77777777"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14:paraId="0CA15360" w14:textId="77777777" w:rsidR="00897956" w:rsidRPr="00481D2D" w:rsidRDefault="00897956">
            <w:pPr>
              <w:pStyle w:val="TAL"/>
              <w:rPr>
                <w:rFonts w:cs="Arial"/>
                <w:color w:val="000000"/>
                <w:sz w:val="16"/>
                <w:szCs w:val="16"/>
              </w:rPr>
            </w:pPr>
            <w:r w:rsidRPr="00481D2D">
              <w:rPr>
                <w:rFonts w:cs="Arial"/>
                <w:color w:val="000000"/>
                <w:sz w:val="16"/>
                <w:szCs w:val="16"/>
              </w:rPr>
              <w:t>171</w:t>
            </w:r>
          </w:p>
        </w:tc>
        <w:tc>
          <w:tcPr>
            <w:tcW w:w="462" w:type="dxa"/>
            <w:shd w:val="solid" w:color="FFFFFF" w:fill="auto"/>
          </w:tcPr>
          <w:p w14:paraId="24083556"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69F2E534" w14:textId="77777777" w:rsidR="00897956" w:rsidRPr="00481D2D" w:rsidRDefault="00897956">
            <w:pPr>
              <w:pStyle w:val="TAL"/>
              <w:rPr>
                <w:rFonts w:cs="Arial"/>
                <w:color w:val="000000"/>
                <w:sz w:val="16"/>
                <w:szCs w:val="16"/>
              </w:rPr>
            </w:pPr>
            <w:r w:rsidRPr="00481D2D">
              <w:rPr>
                <w:rFonts w:cs="Arial"/>
                <w:color w:val="000000"/>
                <w:sz w:val="16"/>
                <w:szCs w:val="16"/>
              </w:rPr>
              <w:t>Verifications at the P-CSCF for subsequent request</w:t>
            </w:r>
          </w:p>
        </w:tc>
        <w:tc>
          <w:tcPr>
            <w:tcW w:w="748" w:type="dxa"/>
            <w:shd w:val="solid" w:color="FFFFFF" w:fill="auto"/>
          </w:tcPr>
          <w:p w14:paraId="264FE83D"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628D38A9"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5EC396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02</w:t>
            </w:r>
          </w:p>
        </w:tc>
      </w:tr>
      <w:tr w:rsidR="00897956" w:rsidRPr="00481D2D" w14:paraId="0F65D82A" w14:textId="77777777" w:rsidTr="008E646D">
        <w:tc>
          <w:tcPr>
            <w:tcW w:w="761" w:type="dxa"/>
            <w:shd w:val="solid" w:color="FFFFFF" w:fill="auto"/>
          </w:tcPr>
          <w:p w14:paraId="088FD583"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10FEB505"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16733DA9" w14:textId="77777777"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14:paraId="5E1142C0" w14:textId="77777777" w:rsidR="00897956" w:rsidRPr="00481D2D" w:rsidRDefault="00897956">
            <w:pPr>
              <w:pStyle w:val="TAL"/>
              <w:rPr>
                <w:rFonts w:cs="Arial"/>
                <w:color w:val="000000"/>
                <w:sz w:val="16"/>
                <w:szCs w:val="16"/>
              </w:rPr>
            </w:pPr>
            <w:r w:rsidRPr="00481D2D">
              <w:rPr>
                <w:rFonts w:cs="Arial"/>
                <w:color w:val="000000"/>
                <w:sz w:val="16"/>
                <w:szCs w:val="16"/>
              </w:rPr>
              <w:t>174</w:t>
            </w:r>
          </w:p>
        </w:tc>
        <w:tc>
          <w:tcPr>
            <w:tcW w:w="462" w:type="dxa"/>
            <w:shd w:val="solid" w:color="FFFFFF" w:fill="auto"/>
          </w:tcPr>
          <w:p w14:paraId="573AAF18"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015C026A" w14:textId="77777777" w:rsidR="00897956" w:rsidRPr="00481D2D" w:rsidRDefault="00897956">
            <w:pPr>
              <w:pStyle w:val="TAL"/>
              <w:rPr>
                <w:rFonts w:cs="Arial"/>
                <w:color w:val="000000"/>
                <w:sz w:val="16"/>
                <w:szCs w:val="16"/>
              </w:rPr>
            </w:pPr>
            <w:r w:rsidRPr="00481D2D">
              <w:rPr>
                <w:rFonts w:cs="Arial"/>
                <w:color w:val="000000"/>
                <w:sz w:val="16"/>
                <w:szCs w:val="16"/>
              </w:rPr>
              <w:t>Clarification of IMS signalling flag</w:t>
            </w:r>
          </w:p>
        </w:tc>
        <w:tc>
          <w:tcPr>
            <w:tcW w:w="748" w:type="dxa"/>
            <w:shd w:val="solid" w:color="FFFFFF" w:fill="auto"/>
          </w:tcPr>
          <w:p w14:paraId="41D5560E"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30531DBF"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7FA8F25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81</w:t>
            </w:r>
          </w:p>
        </w:tc>
      </w:tr>
      <w:tr w:rsidR="00897956" w:rsidRPr="00481D2D" w14:paraId="006B3D00" w14:textId="77777777" w:rsidTr="008E646D">
        <w:tc>
          <w:tcPr>
            <w:tcW w:w="761" w:type="dxa"/>
            <w:shd w:val="solid" w:color="FFFFFF" w:fill="auto"/>
          </w:tcPr>
          <w:p w14:paraId="51226DBE"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30D8EB7D"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0CCEEF9B" w14:textId="77777777"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14:paraId="79CAD4F0" w14:textId="77777777" w:rsidR="00897956" w:rsidRPr="00481D2D" w:rsidRDefault="00897956">
            <w:pPr>
              <w:pStyle w:val="TAL"/>
              <w:rPr>
                <w:rFonts w:cs="Arial"/>
                <w:color w:val="000000"/>
                <w:sz w:val="16"/>
                <w:szCs w:val="16"/>
              </w:rPr>
            </w:pPr>
            <w:r w:rsidRPr="00481D2D">
              <w:rPr>
                <w:rFonts w:cs="Arial"/>
                <w:color w:val="000000"/>
                <w:sz w:val="16"/>
                <w:szCs w:val="16"/>
              </w:rPr>
              <w:t>176</w:t>
            </w:r>
          </w:p>
        </w:tc>
        <w:tc>
          <w:tcPr>
            <w:tcW w:w="462" w:type="dxa"/>
            <w:shd w:val="solid" w:color="FFFFFF" w:fill="auto"/>
          </w:tcPr>
          <w:p w14:paraId="7557EDE6"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494E945A" w14:textId="77777777" w:rsidR="00897956" w:rsidRPr="00481D2D" w:rsidRDefault="00897956">
            <w:pPr>
              <w:pStyle w:val="TAL"/>
              <w:rPr>
                <w:rFonts w:cs="Arial"/>
                <w:color w:val="000000"/>
                <w:sz w:val="16"/>
                <w:szCs w:val="16"/>
              </w:rPr>
            </w:pPr>
            <w:r w:rsidRPr="00481D2D">
              <w:rPr>
                <w:rFonts w:cs="Arial"/>
                <w:color w:val="000000"/>
                <w:sz w:val="16"/>
                <w:szCs w:val="16"/>
              </w:rPr>
              <w:t>Definition of a general-purpose PDP context for IMS</w:t>
            </w:r>
          </w:p>
        </w:tc>
        <w:tc>
          <w:tcPr>
            <w:tcW w:w="748" w:type="dxa"/>
            <w:shd w:val="solid" w:color="FFFFFF" w:fill="auto"/>
          </w:tcPr>
          <w:p w14:paraId="669E2E03"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5D5829D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1A49130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83</w:t>
            </w:r>
          </w:p>
        </w:tc>
      </w:tr>
      <w:tr w:rsidR="00897956" w:rsidRPr="00481D2D" w14:paraId="7ACE247E" w14:textId="77777777" w:rsidTr="008E646D">
        <w:tc>
          <w:tcPr>
            <w:tcW w:w="761" w:type="dxa"/>
            <w:shd w:val="solid" w:color="FFFFFF" w:fill="auto"/>
          </w:tcPr>
          <w:p w14:paraId="2D0FD37C"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53311583"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1D13234A" w14:textId="77777777" w:rsidR="00897956" w:rsidRPr="00481D2D" w:rsidRDefault="00897956">
            <w:pPr>
              <w:pStyle w:val="TAL"/>
              <w:rPr>
                <w:rFonts w:cs="Arial"/>
                <w:color w:val="000000"/>
                <w:sz w:val="16"/>
                <w:szCs w:val="16"/>
              </w:rPr>
            </w:pPr>
            <w:r w:rsidRPr="00481D2D">
              <w:rPr>
                <w:rFonts w:cs="Arial"/>
                <w:color w:val="000000"/>
                <w:sz w:val="16"/>
                <w:szCs w:val="16"/>
              </w:rPr>
              <w:t>NP-020372</w:t>
            </w:r>
          </w:p>
        </w:tc>
        <w:tc>
          <w:tcPr>
            <w:tcW w:w="512" w:type="dxa"/>
            <w:shd w:val="solid" w:color="FFFFFF" w:fill="auto"/>
          </w:tcPr>
          <w:p w14:paraId="023D7DD7" w14:textId="77777777" w:rsidR="00897956" w:rsidRPr="00481D2D" w:rsidRDefault="00897956">
            <w:pPr>
              <w:pStyle w:val="TAL"/>
              <w:rPr>
                <w:rFonts w:cs="Arial"/>
                <w:color w:val="000000"/>
                <w:sz w:val="16"/>
                <w:szCs w:val="16"/>
              </w:rPr>
            </w:pPr>
            <w:r w:rsidRPr="00481D2D">
              <w:rPr>
                <w:rFonts w:cs="Arial"/>
                <w:color w:val="000000"/>
                <w:sz w:val="16"/>
                <w:szCs w:val="16"/>
              </w:rPr>
              <w:t>177</w:t>
            </w:r>
          </w:p>
        </w:tc>
        <w:tc>
          <w:tcPr>
            <w:tcW w:w="462" w:type="dxa"/>
            <w:shd w:val="solid" w:color="FFFFFF" w:fill="auto"/>
          </w:tcPr>
          <w:p w14:paraId="0C115E2D" w14:textId="77777777"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14:paraId="11569941" w14:textId="77777777" w:rsidR="00897956" w:rsidRPr="00481D2D" w:rsidRDefault="00897956">
            <w:pPr>
              <w:pStyle w:val="TAL"/>
              <w:rPr>
                <w:rFonts w:cs="Arial"/>
                <w:color w:val="000000"/>
                <w:sz w:val="16"/>
                <w:szCs w:val="16"/>
              </w:rPr>
            </w:pPr>
            <w:r w:rsidRPr="00481D2D">
              <w:rPr>
                <w:rFonts w:cs="Arial"/>
                <w:color w:val="000000"/>
                <w:sz w:val="16"/>
                <w:szCs w:val="16"/>
              </w:rPr>
              <w:t>Request for DNS IPv6 server address</w:t>
            </w:r>
          </w:p>
        </w:tc>
        <w:tc>
          <w:tcPr>
            <w:tcW w:w="748" w:type="dxa"/>
            <w:shd w:val="solid" w:color="FFFFFF" w:fill="auto"/>
          </w:tcPr>
          <w:p w14:paraId="4241FFDC"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790180C9"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49B689B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33</w:t>
            </w:r>
          </w:p>
        </w:tc>
      </w:tr>
      <w:tr w:rsidR="00897956" w:rsidRPr="00481D2D" w14:paraId="4DFFB355" w14:textId="77777777" w:rsidTr="008E646D">
        <w:tc>
          <w:tcPr>
            <w:tcW w:w="761" w:type="dxa"/>
            <w:shd w:val="solid" w:color="FFFFFF" w:fill="auto"/>
          </w:tcPr>
          <w:p w14:paraId="515AEF02"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288FF5AC"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35D08813"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1C010A69" w14:textId="77777777" w:rsidR="00897956" w:rsidRPr="00481D2D" w:rsidRDefault="00897956">
            <w:pPr>
              <w:pStyle w:val="TAL"/>
              <w:rPr>
                <w:rFonts w:cs="Arial"/>
                <w:color w:val="000000"/>
                <w:sz w:val="16"/>
                <w:szCs w:val="16"/>
              </w:rPr>
            </w:pPr>
            <w:r w:rsidRPr="00481D2D">
              <w:rPr>
                <w:rFonts w:cs="Arial"/>
                <w:color w:val="000000"/>
                <w:sz w:val="16"/>
                <w:szCs w:val="16"/>
              </w:rPr>
              <w:t>178</w:t>
            </w:r>
          </w:p>
        </w:tc>
        <w:tc>
          <w:tcPr>
            <w:tcW w:w="462" w:type="dxa"/>
            <w:shd w:val="solid" w:color="FFFFFF" w:fill="auto"/>
          </w:tcPr>
          <w:p w14:paraId="6EF918E3" w14:textId="77777777" w:rsidR="00897956" w:rsidRPr="00481D2D" w:rsidRDefault="00897956">
            <w:pPr>
              <w:pStyle w:val="TAL"/>
              <w:rPr>
                <w:rFonts w:cs="Arial"/>
                <w:color w:val="000000"/>
                <w:sz w:val="16"/>
                <w:szCs w:val="16"/>
              </w:rPr>
            </w:pPr>
          </w:p>
        </w:tc>
        <w:tc>
          <w:tcPr>
            <w:tcW w:w="3535" w:type="dxa"/>
            <w:shd w:val="solid" w:color="FFFFFF" w:fill="auto"/>
          </w:tcPr>
          <w:p w14:paraId="653CA5E3" w14:textId="77777777" w:rsidR="00897956" w:rsidRPr="00481D2D" w:rsidRDefault="00897956">
            <w:pPr>
              <w:pStyle w:val="TAL"/>
              <w:rPr>
                <w:rFonts w:cs="Arial"/>
                <w:color w:val="000000"/>
                <w:sz w:val="16"/>
                <w:szCs w:val="16"/>
              </w:rPr>
            </w:pPr>
            <w:r w:rsidRPr="00481D2D">
              <w:rPr>
                <w:rFonts w:cs="Arial"/>
                <w:color w:val="000000"/>
                <w:sz w:val="16"/>
                <w:szCs w:val="16"/>
              </w:rPr>
              <w:t>Error cases for PDP context modification</w:t>
            </w:r>
          </w:p>
        </w:tc>
        <w:tc>
          <w:tcPr>
            <w:tcW w:w="748" w:type="dxa"/>
            <w:shd w:val="solid" w:color="FFFFFF" w:fill="auto"/>
          </w:tcPr>
          <w:p w14:paraId="62B4E52E"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50C90F3E"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4C5AAF3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679</w:t>
            </w:r>
          </w:p>
        </w:tc>
      </w:tr>
      <w:tr w:rsidR="00897956" w:rsidRPr="00481D2D" w14:paraId="38D93CB5" w14:textId="77777777" w:rsidTr="008E646D">
        <w:tc>
          <w:tcPr>
            <w:tcW w:w="761" w:type="dxa"/>
            <w:shd w:val="solid" w:color="FFFFFF" w:fill="auto"/>
          </w:tcPr>
          <w:p w14:paraId="658F971F"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50A578E5"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771BD3F6"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019F7E5B" w14:textId="77777777" w:rsidR="00897956" w:rsidRPr="00481D2D" w:rsidRDefault="00897956">
            <w:pPr>
              <w:pStyle w:val="TAL"/>
              <w:rPr>
                <w:rFonts w:cs="Arial"/>
                <w:color w:val="000000"/>
                <w:sz w:val="16"/>
                <w:szCs w:val="16"/>
              </w:rPr>
            </w:pPr>
            <w:r w:rsidRPr="00481D2D">
              <w:rPr>
                <w:rFonts w:cs="Arial"/>
                <w:color w:val="000000"/>
                <w:sz w:val="16"/>
                <w:szCs w:val="16"/>
              </w:rPr>
              <w:t>183</w:t>
            </w:r>
          </w:p>
        </w:tc>
        <w:tc>
          <w:tcPr>
            <w:tcW w:w="462" w:type="dxa"/>
            <w:shd w:val="solid" w:color="FFFFFF" w:fill="auto"/>
          </w:tcPr>
          <w:p w14:paraId="5EBF1172"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630D1895" w14:textId="77777777" w:rsidR="00897956" w:rsidRPr="00481D2D" w:rsidRDefault="00897956">
            <w:pPr>
              <w:pStyle w:val="TAL"/>
              <w:rPr>
                <w:rFonts w:cs="Arial"/>
                <w:color w:val="000000"/>
                <w:sz w:val="16"/>
                <w:szCs w:val="16"/>
              </w:rPr>
            </w:pPr>
            <w:r w:rsidRPr="00481D2D">
              <w:rPr>
                <w:rFonts w:cs="Arial"/>
                <w:color w:val="000000"/>
                <w:sz w:val="16"/>
                <w:szCs w:val="16"/>
              </w:rPr>
              <w:t>Incorporation of draft-ietf-sip-sec-agree-04.txt</w:t>
            </w:r>
          </w:p>
        </w:tc>
        <w:tc>
          <w:tcPr>
            <w:tcW w:w="748" w:type="dxa"/>
            <w:shd w:val="solid" w:color="FFFFFF" w:fill="auto"/>
          </w:tcPr>
          <w:p w14:paraId="0874ED1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08B8407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1F8E80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91</w:t>
            </w:r>
          </w:p>
        </w:tc>
      </w:tr>
      <w:tr w:rsidR="00897956" w:rsidRPr="00481D2D" w14:paraId="38EC77D0" w14:textId="77777777" w:rsidTr="008E646D">
        <w:tc>
          <w:tcPr>
            <w:tcW w:w="761" w:type="dxa"/>
            <w:shd w:val="solid" w:color="FFFFFF" w:fill="auto"/>
          </w:tcPr>
          <w:p w14:paraId="00FAC23A"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2EF9CFB6"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40A24C24"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2D4FC9F3" w14:textId="77777777" w:rsidR="00897956" w:rsidRPr="00481D2D" w:rsidRDefault="00897956">
            <w:pPr>
              <w:pStyle w:val="TAL"/>
              <w:rPr>
                <w:rFonts w:cs="Arial"/>
                <w:color w:val="000000"/>
                <w:sz w:val="16"/>
                <w:szCs w:val="16"/>
              </w:rPr>
            </w:pPr>
            <w:r w:rsidRPr="00481D2D">
              <w:rPr>
                <w:rFonts w:cs="Arial"/>
                <w:color w:val="000000"/>
                <w:sz w:val="16"/>
                <w:szCs w:val="16"/>
              </w:rPr>
              <w:t>185</w:t>
            </w:r>
          </w:p>
        </w:tc>
        <w:tc>
          <w:tcPr>
            <w:tcW w:w="462" w:type="dxa"/>
            <w:shd w:val="solid" w:color="FFFFFF" w:fill="auto"/>
          </w:tcPr>
          <w:p w14:paraId="6903285F"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3930AE16" w14:textId="77777777" w:rsidR="00897956" w:rsidRPr="00481D2D" w:rsidRDefault="00897956">
            <w:pPr>
              <w:pStyle w:val="TAL"/>
              <w:rPr>
                <w:rFonts w:cs="Arial"/>
                <w:color w:val="000000"/>
                <w:sz w:val="16"/>
                <w:szCs w:val="16"/>
              </w:rPr>
            </w:pPr>
            <w:r w:rsidRPr="00481D2D">
              <w:rPr>
                <w:rFonts w:cs="Arial"/>
                <w:color w:val="000000"/>
                <w:sz w:val="16"/>
                <w:szCs w:val="16"/>
              </w:rPr>
              <w:t>User Initiated De-registration</w:t>
            </w:r>
          </w:p>
        </w:tc>
        <w:tc>
          <w:tcPr>
            <w:tcW w:w="748" w:type="dxa"/>
            <w:shd w:val="solid" w:color="FFFFFF" w:fill="auto"/>
          </w:tcPr>
          <w:p w14:paraId="1B935936"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7ED23093"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609E6DF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87</w:t>
            </w:r>
          </w:p>
        </w:tc>
      </w:tr>
      <w:tr w:rsidR="00897956" w:rsidRPr="00481D2D" w14:paraId="404F65FD" w14:textId="77777777" w:rsidTr="008E646D">
        <w:tc>
          <w:tcPr>
            <w:tcW w:w="761" w:type="dxa"/>
            <w:shd w:val="solid" w:color="FFFFFF" w:fill="auto"/>
          </w:tcPr>
          <w:p w14:paraId="62BD486B"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12901341"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3C3F6B0C"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67FA7B4E" w14:textId="77777777" w:rsidR="00897956" w:rsidRPr="00481D2D" w:rsidRDefault="00897956">
            <w:pPr>
              <w:pStyle w:val="TAL"/>
              <w:rPr>
                <w:rFonts w:cs="Arial"/>
                <w:color w:val="000000"/>
                <w:sz w:val="16"/>
                <w:szCs w:val="16"/>
              </w:rPr>
            </w:pPr>
            <w:r w:rsidRPr="00481D2D">
              <w:rPr>
                <w:rFonts w:cs="Arial"/>
                <w:color w:val="000000"/>
                <w:sz w:val="16"/>
                <w:szCs w:val="16"/>
              </w:rPr>
              <w:t>186</w:t>
            </w:r>
          </w:p>
        </w:tc>
        <w:tc>
          <w:tcPr>
            <w:tcW w:w="462" w:type="dxa"/>
            <w:shd w:val="solid" w:color="FFFFFF" w:fill="auto"/>
          </w:tcPr>
          <w:p w14:paraId="0F595846"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719C2F59" w14:textId="77777777" w:rsidR="00897956" w:rsidRPr="00481D2D" w:rsidRDefault="00897956">
            <w:pPr>
              <w:pStyle w:val="TAL"/>
              <w:rPr>
                <w:rFonts w:cs="Arial"/>
                <w:color w:val="000000"/>
                <w:sz w:val="16"/>
                <w:szCs w:val="16"/>
              </w:rPr>
            </w:pPr>
            <w:r w:rsidRPr="00481D2D">
              <w:rPr>
                <w:rFonts w:cs="Arial"/>
                <w:color w:val="000000"/>
                <w:sz w:val="16"/>
                <w:szCs w:val="16"/>
              </w:rPr>
              <w:t>Mobile initiated de-registration</w:t>
            </w:r>
          </w:p>
        </w:tc>
        <w:tc>
          <w:tcPr>
            <w:tcW w:w="748" w:type="dxa"/>
            <w:shd w:val="solid" w:color="FFFFFF" w:fill="auto"/>
          </w:tcPr>
          <w:p w14:paraId="0FD152D6"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6C6385A0"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410A399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88</w:t>
            </w:r>
          </w:p>
        </w:tc>
      </w:tr>
      <w:tr w:rsidR="00897956" w:rsidRPr="00481D2D" w14:paraId="3288DC76" w14:textId="77777777" w:rsidTr="008E646D">
        <w:tc>
          <w:tcPr>
            <w:tcW w:w="761" w:type="dxa"/>
            <w:shd w:val="solid" w:color="FFFFFF" w:fill="auto"/>
          </w:tcPr>
          <w:p w14:paraId="41086D7B"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7B5CE7F7"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363BD83B"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30E31FAF" w14:textId="77777777" w:rsidR="00897956" w:rsidRPr="00481D2D" w:rsidRDefault="00897956">
            <w:pPr>
              <w:pStyle w:val="TAL"/>
              <w:rPr>
                <w:rFonts w:cs="Arial"/>
                <w:color w:val="000000"/>
                <w:sz w:val="16"/>
                <w:szCs w:val="16"/>
              </w:rPr>
            </w:pPr>
            <w:r w:rsidRPr="00481D2D">
              <w:rPr>
                <w:rFonts w:cs="Arial"/>
                <w:color w:val="000000"/>
                <w:sz w:val="16"/>
                <w:szCs w:val="16"/>
              </w:rPr>
              <w:t>187</w:t>
            </w:r>
          </w:p>
        </w:tc>
        <w:tc>
          <w:tcPr>
            <w:tcW w:w="462" w:type="dxa"/>
            <w:shd w:val="solid" w:color="FFFFFF" w:fill="auto"/>
          </w:tcPr>
          <w:p w14:paraId="144344A9"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73ADB0D4" w14:textId="77777777" w:rsidR="00897956" w:rsidRPr="00481D2D" w:rsidRDefault="00897956">
            <w:pPr>
              <w:pStyle w:val="TAL"/>
              <w:rPr>
                <w:rFonts w:cs="Arial"/>
                <w:color w:val="000000"/>
                <w:sz w:val="16"/>
                <w:szCs w:val="16"/>
              </w:rPr>
            </w:pPr>
            <w:proofErr w:type="spellStart"/>
            <w:r w:rsidRPr="00481D2D">
              <w:rPr>
                <w:rFonts w:cs="Arial"/>
                <w:color w:val="000000"/>
                <w:sz w:val="16"/>
                <w:szCs w:val="16"/>
              </w:rPr>
              <w:t>CallID</w:t>
            </w:r>
            <w:proofErr w:type="spellEnd"/>
            <w:r w:rsidRPr="00481D2D">
              <w:rPr>
                <w:rFonts w:cs="Arial"/>
                <w:color w:val="000000"/>
                <w:sz w:val="16"/>
                <w:szCs w:val="16"/>
              </w:rPr>
              <w:t xml:space="preserve"> of REGISTER requests</w:t>
            </w:r>
          </w:p>
        </w:tc>
        <w:tc>
          <w:tcPr>
            <w:tcW w:w="748" w:type="dxa"/>
            <w:shd w:val="solid" w:color="FFFFFF" w:fill="auto"/>
          </w:tcPr>
          <w:p w14:paraId="6965A003"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7AB87B9D"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126B1EC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86</w:t>
            </w:r>
          </w:p>
        </w:tc>
      </w:tr>
      <w:tr w:rsidR="00897956" w:rsidRPr="00481D2D" w14:paraId="35D2B714" w14:textId="77777777" w:rsidTr="008E646D">
        <w:tc>
          <w:tcPr>
            <w:tcW w:w="761" w:type="dxa"/>
            <w:shd w:val="solid" w:color="FFFFFF" w:fill="auto"/>
          </w:tcPr>
          <w:p w14:paraId="477E73BB"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592AB71B"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56BF6F68"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0921D881" w14:textId="77777777" w:rsidR="00897956" w:rsidRPr="00481D2D" w:rsidRDefault="00897956">
            <w:pPr>
              <w:pStyle w:val="TAL"/>
              <w:rPr>
                <w:rFonts w:cs="Arial"/>
                <w:color w:val="000000"/>
                <w:sz w:val="16"/>
                <w:szCs w:val="16"/>
              </w:rPr>
            </w:pPr>
            <w:r w:rsidRPr="00481D2D">
              <w:rPr>
                <w:rFonts w:cs="Arial"/>
                <w:color w:val="000000"/>
                <w:sz w:val="16"/>
                <w:szCs w:val="16"/>
              </w:rPr>
              <w:t>188</w:t>
            </w:r>
          </w:p>
        </w:tc>
        <w:tc>
          <w:tcPr>
            <w:tcW w:w="462" w:type="dxa"/>
            <w:shd w:val="solid" w:color="FFFFFF" w:fill="auto"/>
          </w:tcPr>
          <w:p w14:paraId="727B79AB"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05F786CB" w14:textId="77777777" w:rsidR="00897956" w:rsidRPr="00481D2D" w:rsidRDefault="00897956">
            <w:pPr>
              <w:pStyle w:val="TAL"/>
              <w:rPr>
                <w:rFonts w:cs="Arial"/>
                <w:color w:val="000000"/>
                <w:sz w:val="16"/>
                <w:szCs w:val="16"/>
              </w:rPr>
            </w:pPr>
            <w:r w:rsidRPr="00481D2D">
              <w:rPr>
                <w:rFonts w:cs="Arial"/>
                <w:color w:val="000000"/>
                <w:sz w:val="16"/>
                <w:szCs w:val="16"/>
              </w:rPr>
              <w:t>Correction to the I-CSCF routing procedures</w:t>
            </w:r>
          </w:p>
        </w:tc>
        <w:tc>
          <w:tcPr>
            <w:tcW w:w="748" w:type="dxa"/>
            <w:shd w:val="solid" w:color="FFFFFF" w:fill="auto"/>
          </w:tcPr>
          <w:p w14:paraId="03FABBFE"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450AB320"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4686A0C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03</w:t>
            </w:r>
          </w:p>
        </w:tc>
      </w:tr>
      <w:tr w:rsidR="00897956" w:rsidRPr="00481D2D" w14:paraId="02B657E0" w14:textId="77777777" w:rsidTr="008E646D">
        <w:tc>
          <w:tcPr>
            <w:tcW w:w="761" w:type="dxa"/>
            <w:shd w:val="solid" w:color="FFFFFF" w:fill="auto"/>
          </w:tcPr>
          <w:p w14:paraId="6FC64A5D"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251FB24B"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4C07BF49"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60423DC4" w14:textId="77777777" w:rsidR="00897956" w:rsidRPr="00481D2D" w:rsidRDefault="00897956">
            <w:pPr>
              <w:pStyle w:val="TAL"/>
              <w:rPr>
                <w:rFonts w:cs="Arial"/>
                <w:color w:val="000000"/>
                <w:sz w:val="16"/>
                <w:szCs w:val="16"/>
              </w:rPr>
            </w:pPr>
            <w:r w:rsidRPr="00481D2D">
              <w:rPr>
                <w:rFonts w:cs="Arial"/>
                <w:color w:val="000000"/>
                <w:sz w:val="16"/>
                <w:szCs w:val="16"/>
              </w:rPr>
              <w:t>189</w:t>
            </w:r>
          </w:p>
        </w:tc>
        <w:tc>
          <w:tcPr>
            <w:tcW w:w="462" w:type="dxa"/>
            <w:shd w:val="solid" w:color="FFFFFF" w:fill="auto"/>
          </w:tcPr>
          <w:p w14:paraId="684877C5"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3F27AC2A" w14:textId="77777777" w:rsidR="00897956" w:rsidRPr="00481D2D" w:rsidRDefault="00897956">
            <w:pPr>
              <w:pStyle w:val="TAL"/>
              <w:rPr>
                <w:rFonts w:cs="Arial"/>
                <w:color w:val="000000"/>
                <w:sz w:val="16"/>
                <w:szCs w:val="16"/>
              </w:rPr>
            </w:pPr>
            <w:r w:rsidRPr="00481D2D">
              <w:rPr>
                <w:rFonts w:cs="Arial"/>
                <w:color w:val="000000"/>
                <w:sz w:val="16"/>
                <w:szCs w:val="16"/>
              </w:rPr>
              <w:t>Registration procedures at P-CSCF</w:t>
            </w:r>
          </w:p>
        </w:tc>
        <w:tc>
          <w:tcPr>
            <w:tcW w:w="748" w:type="dxa"/>
            <w:shd w:val="solid" w:color="FFFFFF" w:fill="auto"/>
          </w:tcPr>
          <w:p w14:paraId="70049ACD"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7BB3989D"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33F2BFD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93</w:t>
            </w:r>
          </w:p>
        </w:tc>
      </w:tr>
      <w:tr w:rsidR="00897956" w:rsidRPr="00481D2D" w14:paraId="04C6AD63" w14:textId="77777777" w:rsidTr="008E646D">
        <w:tc>
          <w:tcPr>
            <w:tcW w:w="761" w:type="dxa"/>
            <w:shd w:val="solid" w:color="FFFFFF" w:fill="auto"/>
          </w:tcPr>
          <w:p w14:paraId="2855EBC4"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03428B50"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2AE71CA8"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7F433365" w14:textId="77777777" w:rsidR="00897956" w:rsidRPr="00481D2D" w:rsidRDefault="00897956">
            <w:pPr>
              <w:pStyle w:val="TAL"/>
              <w:rPr>
                <w:rFonts w:cs="Arial"/>
                <w:color w:val="000000"/>
                <w:sz w:val="16"/>
                <w:szCs w:val="16"/>
              </w:rPr>
            </w:pPr>
            <w:r w:rsidRPr="00481D2D">
              <w:rPr>
                <w:rFonts w:cs="Arial"/>
                <w:color w:val="000000"/>
                <w:sz w:val="16"/>
                <w:szCs w:val="16"/>
              </w:rPr>
              <w:t>192</w:t>
            </w:r>
          </w:p>
        </w:tc>
        <w:tc>
          <w:tcPr>
            <w:tcW w:w="462" w:type="dxa"/>
            <w:shd w:val="solid" w:color="FFFFFF" w:fill="auto"/>
          </w:tcPr>
          <w:p w14:paraId="50179CC8"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34E67E7F" w14:textId="77777777" w:rsidR="00897956" w:rsidRPr="00481D2D" w:rsidRDefault="00897956">
            <w:pPr>
              <w:pStyle w:val="TAL"/>
              <w:rPr>
                <w:rFonts w:cs="Arial"/>
                <w:color w:val="000000"/>
                <w:sz w:val="16"/>
                <w:szCs w:val="16"/>
              </w:rPr>
            </w:pPr>
            <w:r w:rsidRPr="00481D2D">
              <w:rPr>
                <w:rFonts w:cs="Arial"/>
                <w:color w:val="000000"/>
                <w:sz w:val="16"/>
                <w:szCs w:val="16"/>
              </w:rPr>
              <w:t>Corrections related to the P-Access-Network-Info header</w:t>
            </w:r>
          </w:p>
        </w:tc>
        <w:tc>
          <w:tcPr>
            <w:tcW w:w="748" w:type="dxa"/>
            <w:shd w:val="solid" w:color="FFFFFF" w:fill="auto"/>
          </w:tcPr>
          <w:p w14:paraId="098F9FD0"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65F2A196"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282DEC1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27</w:t>
            </w:r>
          </w:p>
        </w:tc>
      </w:tr>
      <w:tr w:rsidR="00897956" w:rsidRPr="00481D2D" w14:paraId="46F00A2E" w14:textId="77777777" w:rsidTr="008E646D">
        <w:tc>
          <w:tcPr>
            <w:tcW w:w="761" w:type="dxa"/>
            <w:shd w:val="solid" w:color="FFFFFF" w:fill="auto"/>
          </w:tcPr>
          <w:p w14:paraId="54F65494"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091792A7"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6861BED2" w14:textId="77777777"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14:paraId="08E27A4D" w14:textId="77777777" w:rsidR="00897956" w:rsidRPr="00481D2D" w:rsidRDefault="00897956">
            <w:pPr>
              <w:pStyle w:val="TAL"/>
              <w:rPr>
                <w:rFonts w:cs="Arial"/>
                <w:color w:val="000000"/>
                <w:sz w:val="16"/>
                <w:szCs w:val="16"/>
              </w:rPr>
            </w:pPr>
            <w:r w:rsidRPr="00481D2D">
              <w:rPr>
                <w:rFonts w:cs="Arial"/>
                <w:color w:val="000000"/>
                <w:sz w:val="16"/>
                <w:szCs w:val="16"/>
              </w:rPr>
              <w:t>194</w:t>
            </w:r>
          </w:p>
        </w:tc>
        <w:tc>
          <w:tcPr>
            <w:tcW w:w="462" w:type="dxa"/>
            <w:shd w:val="solid" w:color="FFFFFF" w:fill="auto"/>
          </w:tcPr>
          <w:p w14:paraId="737A80AF" w14:textId="77777777"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14:paraId="3DA7B9ED" w14:textId="77777777" w:rsidR="00897956" w:rsidRPr="00481D2D" w:rsidRDefault="00897956">
            <w:pPr>
              <w:pStyle w:val="TAL"/>
              <w:rPr>
                <w:rFonts w:cs="Arial"/>
                <w:color w:val="000000"/>
                <w:sz w:val="16"/>
                <w:szCs w:val="16"/>
              </w:rPr>
            </w:pPr>
            <w:r w:rsidRPr="00481D2D">
              <w:rPr>
                <w:rFonts w:cs="Arial"/>
                <w:color w:val="000000"/>
                <w:sz w:val="16"/>
                <w:szCs w:val="16"/>
              </w:rPr>
              <w:t xml:space="preserve">Chapter to </w:t>
            </w:r>
            <w:proofErr w:type="spellStart"/>
            <w:r w:rsidRPr="00481D2D">
              <w:rPr>
                <w:rFonts w:cs="Arial"/>
                <w:color w:val="000000"/>
                <w:sz w:val="16"/>
                <w:szCs w:val="16"/>
              </w:rPr>
              <w:t>decribe</w:t>
            </w:r>
            <w:proofErr w:type="spellEnd"/>
            <w:r w:rsidRPr="00481D2D">
              <w:rPr>
                <w:rFonts w:cs="Arial"/>
                <w:color w:val="000000"/>
                <w:sz w:val="16"/>
                <w:szCs w:val="16"/>
              </w:rPr>
              <w:t xml:space="preserve"> the registration event</w:t>
            </w:r>
          </w:p>
        </w:tc>
        <w:tc>
          <w:tcPr>
            <w:tcW w:w="748" w:type="dxa"/>
            <w:shd w:val="solid" w:color="FFFFFF" w:fill="auto"/>
          </w:tcPr>
          <w:p w14:paraId="669498C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6DB608C5"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7B7B5EC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94</w:t>
            </w:r>
          </w:p>
        </w:tc>
      </w:tr>
      <w:tr w:rsidR="00897956" w:rsidRPr="00481D2D" w14:paraId="4274278C" w14:textId="77777777" w:rsidTr="008E646D">
        <w:tc>
          <w:tcPr>
            <w:tcW w:w="761" w:type="dxa"/>
            <w:shd w:val="solid" w:color="FFFFFF" w:fill="auto"/>
          </w:tcPr>
          <w:p w14:paraId="01C3535E" w14:textId="77777777"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14:paraId="3D61E9A8" w14:textId="77777777"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14:paraId="704DA7D3" w14:textId="77777777" w:rsidR="00897956" w:rsidRPr="00481D2D" w:rsidRDefault="00897956">
            <w:pPr>
              <w:pStyle w:val="TAL"/>
              <w:rPr>
                <w:rFonts w:cs="Arial"/>
                <w:color w:val="000000"/>
                <w:sz w:val="16"/>
                <w:szCs w:val="16"/>
              </w:rPr>
            </w:pPr>
            <w:r w:rsidRPr="00481D2D">
              <w:rPr>
                <w:rFonts w:cs="Arial"/>
                <w:color w:val="000000"/>
                <w:sz w:val="16"/>
                <w:szCs w:val="16"/>
              </w:rPr>
              <w:t>NP-020484</w:t>
            </w:r>
          </w:p>
        </w:tc>
        <w:tc>
          <w:tcPr>
            <w:tcW w:w="512" w:type="dxa"/>
            <w:shd w:val="solid" w:color="FFFFFF" w:fill="auto"/>
          </w:tcPr>
          <w:p w14:paraId="6E2C39AB" w14:textId="77777777" w:rsidR="00897956" w:rsidRPr="00481D2D" w:rsidRDefault="00897956">
            <w:pPr>
              <w:pStyle w:val="TAL"/>
              <w:rPr>
                <w:rFonts w:cs="Arial"/>
                <w:color w:val="000000"/>
                <w:sz w:val="16"/>
                <w:szCs w:val="16"/>
              </w:rPr>
            </w:pPr>
            <w:r w:rsidRPr="00481D2D">
              <w:rPr>
                <w:rFonts w:cs="Arial"/>
                <w:color w:val="000000"/>
                <w:sz w:val="16"/>
                <w:szCs w:val="16"/>
              </w:rPr>
              <w:t>196</w:t>
            </w:r>
          </w:p>
        </w:tc>
        <w:tc>
          <w:tcPr>
            <w:tcW w:w="462" w:type="dxa"/>
            <w:shd w:val="solid" w:color="FFFFFF" w:fill="auto"/>
          </w:tcPr>
          <w:p w14:paraId="31AD443E" w14:textId="77777777" w:rsidR="00897956" w:rsidRPr="00481D2D" w:rsidRDefault="00897956">
            <w:pPr>
              <w:pStyle w:val="TAL"/>
              <w:rPr>
                <w:rFonts w:cs="Arial"/>
                <w:color w:val="000000"/>
                <w:sz w:val="16"/>
                <w:szCs w:val="16"/>
              </w:rPr>
            </w:pPr>
          </w:p>
        </w:tc>
        <w:tc>
          <w:tcPr>
            <w:tcW w:w="3535" w:type="dxa"/>
            <w:shd w:val="solid" w:color="FFFFFF" w:fill="auto"/>
          </w:tcPr>
          <w:p w14:paraId="5F1FC062" w14:textId="77777777" w:rsidR="00897956" w:rsidRPr="00481D2D" w:rsidRDefault="00897956">
            <w:pPr>
              <w:pStyle w:val="TAL"/>
              <w:rPr>
                <w:rFonts w:cs="Arial"/>
                <w:color w:val="000000"/>
                <w:sz w:val="16"/>
                <w:szCs w:val="16"/>
              </w:rPr>
            </w:pPr>
            <w:r w:rsidRPr="00481D2D">
              <w:rPr>
                <w:rFonts w:cs="Arial"/>
                <w:color w:val="000000"/>
                <w:sz w:val="16"/>
                <w:szCs w:val="16"/>
              </w:rPr>
              <w:t>Definition of abbreviation IMS</w:t>
            </w:r>
          </w:p>
        </w:tc>
        <w:tc>
          <w:tcPr>
            <w:tcW w:w="748" w:type="dxa"/>
            <w:shd w:val="solid" w:color="FFFFFF" w:fill="auto"/>
          </w:tcPr>
          <w:p w14:paraId="602462D7" w14:textId="77777777"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14:paraId="6EF0B9E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14:paraId="2417DC89" w14:textId="77777777" w:rsidR="00897956" w:rsidRPr="00481D2D" w:rsidRDefault="00897956">
            <w:pPr>
              <w:widowControl w:val="0"/>
              <w:rPr>
                <w:rFonts w:ascii="Arial" w:hAnsi="Arial" w:cs="Arial"/>
                <w:color w:val="000000"/>
                <w:sz w:val="16"/>
                <w:szCs w:val="16"/>
              </w:rPr>
            </w:pPr>
          </w:p>
        </w:tc>
      </w:tr>
      <w:tr w:rsidR="00897956" w:rsidRPr="00481D2D" w14:paraId="71181010" w14:textId="77777777" w:rsidTr="008E646D">
        <w:tc>
          <w:tcPr>
            <w:tcW w:w="761" w:type="dxa"/>
            <w:shd w:val="solid" w:color="FFFFFF" w:fill="auto"/>
          </w:tcPr>
          <w:p w14:paraId="7D1DED0A"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01B87E8"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B3978B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26D8EF7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40</w:t>
            </w:r>
          </w:p>
        </w:tc>
        <w:tc>
          <w:tcPr>
            <w:tcW w:w="462" w:type="dxa"/>
            <w:shd w:val="solid" w:color="FFFFFF" w:fill="auto"/>
          </w:tcPr>
          <w:p w14:paraId="6B68123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14:paraId="1290456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pport of non-IMS forking</w:t>
            </w:r>
          </w:p>
        </w:tc>
        <w:tc>
          <w:tcPr>
            <w:tcW w:w="748" w:type="dxa"/>
            <w:shd w:val="solid" w:color="FFFFFF" w:fill="auto"/>
          </w:tcPr>
          <w:p w14:paraId="43C2CCCB"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3375BD1"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DCA332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6</w:t>
            </w:r>
          </w:p>
        </w:tc>
      </w:tr>
      <w:tr w:rsidR="00897956" w:rsidRPr="00481D2D" w14:paraId="38C29D1E" w14:textId="77777777" w:rsidTr="008E646D">
        <w:tc>
          <w:tcPr>
            <w:tcW w:w="761" w:type="dxa"/>
            <w:shd w:val="solid" w:color="FFFFFF" w:fill="auto"/>
          </w:tcPr>
          <w:p w14:paraId="432D33EB"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82D8CD2"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68034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5</w:t>
            </w:r>
          </w:p>
        </w:tc>
        <w:tc>
          <w:tcPr>
            <w:tcW w:w="512" w:type="dxa"/>
            <w:shd w:val="solid" w:color="FFFFFF" w:fill="auto"/>
          </w:tcPr>
          <w:p w14:paraId="3F7C0DE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44</w:t>
            </w:r>
          </w:p>
        </w:tc>
        <w:tc>
          <w:tcPr>
            <w:tcW w:w="462" w:type="dxa"/>
            <w:shd w:val="solid" w:color="FFFFFF" w:fill="auto"/>
          </w:tcPr>
          <w:p w14:paraId="152DC5D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180B6CB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dentification of supported IETF drafts within this release</w:t>
            </w:r>
          </w:p>
        </w:tc>
        <w:tc>
          <w:tcPr>
            <w:tcW w:w="748" w:type="dxa"/>
            <w:shd w:val="solid" w:color="FFFFFF" w:fill="auto"/>
          </w:tcPr>
          <w:p w14:paraId="0955CD39"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3BAEAE0B"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757A7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14</w:t>
            </w:r>
          </w:p>
        </w:tc>
      </w:tr>
      <w:tr w:rsidR="00897956" w:rsidRPr="00481D2D" w14:paraId="3B78DCDB" w14:textId="77777777" w:rsidTr="008E646D">
        <w:tc>
          <w:tcPr>
            <w:tcW w:w="761" w:type="dxa"/>
            <w:shd w:val="solid" w:color="FFFFFF" w:fill="auto"/>
          </w:tcPr>
          <w:p w14:paraId="1D124EC8"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6265220D"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5CD82CE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6C4088F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61</w:t>
            </w:r>
          </w:p>
        </w:tc>
        <w:tc>
          <w:tcPr>
            <w:tcW w:w="462" w:type="dxa"/>
            <w:shd w:val="solid" w:color="FFFFFF" w:fill="auto"/>
          </w:tcPr>
          <w:p w14:paraId="02D44CA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258D1DC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and editorials to SIP profile</w:t>
            </w:r>
          </w:p>
        </w:tc>
        <w:tc>
          <w:tcPr>
            <w:tcW w:w="748" w:type="dxa"/>
            <w:shd w:val="solid" w:color="FFFFFF" w:fill="auto"/>
          </w:tcPr>
          <w:p w14:paraId="31BCFC5F"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3A2A8A26"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0D02B22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12</w:t>
            </w:r>
          </w:p>
        </w:tc>
      </w:tr>
      <w:tr w:rsidR="00897956" w:rsidRPr="00481D2D" w14:paraId="2794AA0D" w14:textId="77777777" w:rsidTr="008E646D">
        <w:tc>
          <w:tcPr>
            <w:tcW w:w="761" w:type="dxa"/>
            <w:shd w:val="solid" w:color="FFFFFF" w:fill="auto"/>
          </w:tcPr>
          <w:p w14:paraId="26BD85DE"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FC553FD"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033EF8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4379912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75</w:t>
            </w:r>
          </w:p>
        </w:tc>
        <w:tc>
          <w:tcPr>
            <w:tcW w:w="462" w:type="dxa"/>
            <w:shd w:val="solid" w:color="FFFFFF" w:fill="auto"/>
          </w:tcPr>
          <w:p w14:paraId="29C216A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w:t>
            </w:r>
          </w:p>
        </w:tc>
        <w:tc>
          <w:tcPr>
            <w:tcW w:w="3535" w:type="dxa"/>
            <w:shd w:val="solid" w:color="FFFFFF" w:fill="auto"/>
          </w:tcPr>
          <w:p w14:paraId="15EADE5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f the binding and media grouping</w:t>
            </w:r>
          </w:p>
        </w:tc>
        <w:tc>
          <w:tcPr>
            <w:tcW w:w="748" w:type="dxa"/>
            <w:shd w:val="solid" w:color="FFFFFF" w:fill="auto"/>
          </w:tcPr>
          <w:p w14:paraId="6E600D10"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5E202C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7A90FF0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4</w:t>
            </w:r>
          </w:p>
        </w:tc>
      </w:tr>
      <w:tr w:rsidR="00897956" w:rsidRPr="00481D2D" w14:paraId="1E770D30" w14:textId="77777777" w:rsidTr="008E646D">
        <w:tc>
          <w:tcPr>
            <w:tcW w:w="761" w:type="dxa"/>
            <w:shd w:val="solid" w:color="FFFFFF" w:fill="auto"/>
          </w:tcPr>
          <w:p w14:paraId="0D4C8DF7"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CEEFD05"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076D7CD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0E5A02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79</w:t>
            </w:r>
          </w:p>
        </w:tc>
        <w:tc>
          <w:tcPr>
            <w:tcW w:w="462" w:type="dxa"/>
            <w:shd w:val="solid" w:color="FFFFFF" w:fill="auto"/>
          </w:tcPr>
          <w:p w14:paraId="2E29E74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189B991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pport of originating requests from Application Servers</w:t>
            </w:r>
          </w:p>
        </w:tc>
        <w:tc>
          <w:tcPr>
            <w:tcW w:w="748" w:type="dxa"/>
            <w:shd w:val="solid" w:color="FFFFFF" w:fill="auto"/>
          </w:tcPr>
          <w:p w14:paraId="244BF313"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0B8E7D6"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0A2BE9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06</w:t>
            </w:r>
          </w:p>
        </w:tc>
      </w:tr>
      <w:tr w:rsidR="00897956" w:rsidRPr="00481D2D" w14:paraId="1C2BF05D" w14:textId="77777777" w:rsidTr="008E646D">
        <w:tc>
          <w:tcPr>
            <w:tcW w:w="761" w:type="dxa"/>
            <w:shd w:val="solid" w:color="FFFFFF" w:fill="auto"/>
          </w:tcPr>
          <w:p w14:paraId="5841ABD9"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6A6A939F"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5AE3B4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582466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97</w:t>
            </w:r>
          </w:p>
        </w:tc>
        <w:tc>
          <w:tcPr>
            <w:tcW w:w="462" w:type="dxa"/>
            <w:shd w:val="solid" w:color="FFFFFF" w:fill="auto"/>
          </w:tcPr>
          <w:p w14:paraId="078BDB60"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1B6B9B3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Wrong references in 4.1</w:t>
            </w:r>
          </w:p>
        </w:tc>
        <w:tc>
          <w:tcPr>
            <w:tcW w:w="748" w:type="dxa"/>
            <w:shd w:val="solid" w:color="FFFFFF" w:fill="auto"/>
          </w:tcPr>
          <w:p w14:paraId="0A2F30D4"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F70FB4C"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C657AF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02</w:t>
            </w:r>
          </w:p>
        </w:tc>
      </w:tr>
      <w:tr w:rsidR="00897956" w:rsidRPr="00481D2D" w14:paraId="0446F887" w14:textId="77777777" w:rsidTr="008E646D">
        <w:tc>
          <w:tcPr>
            <w:tcW w:w="761" w:type="dxa"/>
            <w:shd w:val="solid" w:color="FFFFFF" w:fill="auto"/>
          </w:tcPr>
          <w:p w14:paraId="5CB0D8F4"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77FF930"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538753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098E835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98</w:t>
            </w:r>
          </w:p>
        </w:tc>
        <w:tc>
          <w:tcPr>
            <w:tcW w:w="462" w:type="dxa"/>
            <w:shd w:val="solid" w:color="FFFFFF" w:fill="auto"/>
          </w:tcPr>
          <w:p w14:paraId="3B50AD71"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211A9AE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lignment of the MGCF procedures to RFC 3312</w:t>
            </w:r>
          </w:p>
        </w:tc>
        <w:tc>
          <w:tcPr>
            <w:tcW w:w="748" w:type="dxa"/>
            <w:shd w:val="solid" w:color="FFFFFF" w:fill="auto"/>
          </w:tcPr>
          <w:p w14:paraId="14B62588"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ACA850F"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65F623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03</w:t>
            </w:r>
          </w:p>
        </w:tc>
      </w:tr>
      <w:tr w:rsidR="00897956" w:rsidRPr="00481D2D" w14:paraId="404B4598" w14:textId="77777777" w:rsidTr="008E646D">
        <w:tc>
          <w:tcPr>
            <w:tcW w:w="761" w:type="dxa"/>
            <w:shd w:val="solid" w:color="FFFFFF" w:fill="auto"/>
          </w:tcPr>
          <w:p w14:paraId="31B8F6C9"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1FE04926"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A62FF4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42E7799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99</w:t>
            </w:r>
          </w:p>
        </w:tc>
        <w:tc>
          <w:tcPr>
            <w:tcW w:w="462" w:type="dxa"/>
            <w:shd w:val="solid" w:color="FFFFFF" w:fill="auto"/>
          </w:tcPr>
          <w:p w14:paraId="453178F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5F987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rvice Route Header and Path Header interactions</w:t>
            </w:r>
          </w:p>
        </w:tc>
        <w:tc>
          <w:tcPr>
            <w:tcW w:w="748" w:type="dxa"/>
            <w:shd w:val="solid" w:color="FFFFFF" w:fill="auto"/>
          </w:tcPr>
          <w:p w14:paraId="20D0EE95"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0A5D87E0"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132434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80</w:t>
            </w:r>
          </w:p>
        </w:tc>
      </w:tr>
      <w:tr w:rsidR="00897956" w:rsidRPr="00481D2D" w14:paraId="72DC8E8E" w14:textId="77777777" w:rsidTr="008E646D">
        <w:tc>
          <w:tcPr>
            <w:tcW w:w="761" w:type="dxa"/>
            <w:shd w:val="solid" w:color="FFFFFF" w:fill="auto"/>
          </w:tcPr>
          <w:p w14:paraId="22B9B369"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92478CB"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73ADF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48A4118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2</w:t>
            </w:r>
          </w:p>
        </w:tc>
        <w:tc>
          <w:tcPr>
            <w:tcW w:w="462" w:type="dxa"/>
            <w:shd w:val="solid" w:color="FFFFFF" w:fill="auto"/>
          </w:tcPr>
          <w:p w14:paraId="5941DA96"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E6B85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tion of clause 6 though clause 9 references to conformance clause</w:t>
            </w:r>
          </w:p>
        </w:tc>
        <w:tc>
          <w:tcPr>
            <w:tcW w:w="748" w:type="dxa"/>
            <w:shd w:val="solid" w:color="FFFFFF" w:fill="auto"/>
          </w:tcPr>
          <w:p w14:paraId="0DE21E7E"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36B89241"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1CF90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19</w:t>
            </w:r>
          </w:p>
        </w:tc>
      </w:tr>
      <w:tr w:rsidR="00897956" w:rsidRPr="00481D2D" w14:paraId="0114B000" w14:textId="77777777" w:rsidTr="008E646D">
        <w:tc>
          <w:tcPr>
            <w:tcW w:w="761" w:type="dxa"/>
            <w:shd w:val="solid" w:color="FFFFFF" w:fill="auto"/>
          </w:tcPr>
          <w:p w14:paraId="1255D21A"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169F44F"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58CE2B6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14:paraId="7863EAC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3</w:t>
            </w:r>
          </w:p>
        </w:tc>
        <w:tc>
          <w:tcPr>
            <w:tcW w:w="462" w:type="dxa"/>
            <w:shd w:val="solid" w:color="FFFFFF" w:fill="auto"/>
          </w:tcPr>
          <w:p w14:paraId="2C33C4B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90E7F4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RL and address assignments</w:t>
            </w:r>
          </w:p>
        </w:tc>
        <w:tc>
          <w:tcPr>
            <w:tcW w:w="748" w:type="dxa"/>
            <w:shd w:val="solid" w:color="FFFFFF" w:fill="auto"/>
          </w:tcPr>
          <w:p w14:paraId="1C3524EE"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3DD66E0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6485C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15</w:t>
            </w:r>
          </w:p>
        </w:tc>
      </w:tr>
      <w:tr w:rsidR="00897956" w:rsidRPr="00481D2D" w14:paraId="071A2AD2" w14:textId="77777777" w:rsidTr="008E646D">
        <w:tc>
          <w:tcPr>
            <w:tcW w:w="761" w:type="dxa"/>
            <w:shd w:val="solid" w:color="FFFFFF" w:fill="auto"/>
          </w:tcPr>
          <w:p w14:paraId="11B0AABF"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1932473"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4EA248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65895CC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4</w:t>
            </w:r>
          </w:p>
        </w:tc>
        <w:tc>
          <w:tcPr>
            <w:tcW w:w="462" w:type="dxa"/>
            <w:shd w:val="solid" w:color="FFFFFF" w:fill="auto"/>
          </w:tcPr>
          <w:p w14:paraId="61B8845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7EBB210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Fix </w:t>
            </w:r>
            <w:proofErr w:type="spellStart"/>
            <w:r w:rsidRPr="00481D2D">
              <w:rPr>
                <w:rFonts w:ascii="Arial" w:hAnsi="Arial" w:cs="Arial"/>
                <w:color w:val="000000"/>
                <w:sz w:val="16"/>
                <w:szCs w:val="16"/>
              </w:rPr>
              <w:t>gprs</w:t>
            </w:r>
            <w:proofErr w:type="spellEnd"/>
            <w:r w:rsidRPr="00481D2D">
              <w:rPr>
                <w:rFonts w:ascii="Arial" w:hAnsi="Arial" w:cs="Arial"/>
                <w:color w:val="000000"/>
                <w:sz w:val="16"/>
                <w:szCs w:val="16"/>
              </w:rPr>
              <w:t>-charging-info definition and descriptions</w:t>
            </w:r>
          </w:p>
        </w:tc>
        <w:tc>
          <w:tcPr>
            <w:tcW w:w="748" w:type="dxa"/>
            <w:shd w:val="solid" w:color="FFFFFF" w:fill="auto"/>
          </w:tcPr>
          <w:p w14:paraId="6BEFE92E"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DD1747B"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76E8CB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26</w:t>
            </w:r>
          </w:p>
        </w:tc>
      </w:tr>
      <w:tr w:rsidR="00897956" w:rsidRPr="00481D2D" w14:paraId="2A3F9B27" w14:textId="77777777" w:rsidTr="008E646D">
        <w:tc>
          <w:tcPr>
            <w:tcW w:w="761" w:type="dxa"/>
            <w:shd w:val="solid" w:color="FFFFFF" w:fill="auto"/>
          </w:tcPr>
          <w:p w14:paraId="11E96CF2"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3052B4C"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85AE2F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11C20E3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6</w:t>
            </w:r>
          </w:p>
        </w:tc>
        <w:tc>
          <w:tcPr>
            <w:tcW w:w="462" w:type="dxa"/>
            <w:shd w:val="solid" w:color="FFFFFF" w:fill="auto"/>
          </w:tcPr>
          <w:p w14:paraId="5CA786A7"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21E5A37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lignment of the SDP attributes related to QoS integration with IETF</w:t>
            </w:r>
          </w:p>
        </w:tc>
        <w:tc>
          <w:tcPr>
            <w:tcW w:w="748" w:type="dxa"/>
            <w:shd w:val="solid" w:color="FFFFFF" w:fill="auto"/>
          </w:tcPr>
          <w:p w14:paraId="01BDBEB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7493C5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7F9C4C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30</w:t>
            </w:r>
          </w:p>
        </w:tc>
      </w:tr>
      <w:tr w:rsidR="00897956" w:rsidRPr="00481D2D" w14:paraId="381D2942" w14:textId="77777777" w:rsidTr="008E646D">
        <w:tc>
          <w:tcPr>
            <w:tcW w:w="761" w:type="dxa"/>
            <w:shd w:val="solid" w:color="FFFFFF" w:fill="auto"/>
          </w:tcPr>
          <w:p w14:paraId="6530019B"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DBA7A5C"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5F5209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57EF525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7</w:t>
            </w:r>
          </w:p>
        </w:tc>
        <w:tc>
          <w:tcPr>
            <w:tcW w:w="462" w:type="dxa"/>
            <w:shd w:val="solid" w:color="FFFFFF" w:fill="auto"/>
          </w:tcPr>
          <w:p w14:paraId="13368A3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E61BCD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pdate of the 3GPP-generated SIP P- headers document references</w:t>
            </w:r>
          </w:p>
        </w:tc>
        <w:tc>
          <w:tcPr>
            <w:tcW w:w="748" w:type="dxa"/>
            <w:shd w:val="solid" w:color="FFFFFF" w:fill="auto"/>
          </w:tcPr>
          <w:p w14:paraId="76977CC4"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C9A6F87"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BB55F7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16</w:t>
            </w:r>
          </w:p>
        </w:tc>
      </w:tr>
      <w:tr w:rsidR="00897956" w:rsidRPr="00481D2D" w14:paraId="6233A9A2" w14:textId="77777777" w:rsidTr="008E646D">
        <w:tc>
          <w:tcPr>
            <w:tcW w:w="761" w:type="dxa"/>
            <w:shd w:val="solid" w:color="FFFFFF" w:fill="auto"/>
          </w:tcPr>
          <w:p w14:paraId="51C4A390"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FC3BC4D"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31BD2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2D75D3C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8</w:t>
            </w:r>
          </w:p>
        </w:tc>
        <w:tc>
          <w:tcPr>
            <w:tcW w:w="462" w:type="dxa"/>
            <w:shd w:val="solid" w:color="FFFFFF" w:fill="auto"/>
          </w:tcPr>
          <w:p w14:paraId="1C4A9BE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54B337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INVITE requests that do not contain SDP</w:t>
            </w:r>
          </w:p>
        </w:tc>
        <w:tc>
          <w:tcPr>
            <w:tcW w:w="748" w:type="dxa"/>
            <w:shd w:val="solid" w:color="FFFFFF" w:fill="auto"/>
          </w:tcPr>
          <w:p w14:paraId="61019067"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40DA027"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9C5BEC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98</w:t>
            </w:r>
          </w:p>
        </w:tc>
      </w:tr>
      <w:tr w:rsidR="00897956" w:rsidRPr="00481D2D" w14:paraId="7C8CFE06" w14:textId="77777777" w:rsidTr="008E646D">
        <w:tc>
          <w:tcPr>
            <w:tcW w:w="761" w:type="dxa"/>
            <w:shd w:val="solid" w:color="FFFFFF" w:fill="auto"/>
          </w:tcPr>
          <w:p w14:paraId="72FF9C8A"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53256187"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5C1B5A9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206E8DC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9</w:t>
            </w:r>
          </w:p>
        </w:tc>
        <w:tc>
          <w:tcPr>
            <w:tcW w:w="462" w:type="dxa"/>
            <w:shd w:val="solid" w:color="FFFFFF" w:fill="auto"/>
          </w:tcPr>
          <w:p w14:paraId="4C41ACA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0E88BC8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Registration</w:t>
            </w:r>
          </w:p>
        </w:tc>
        <w:tc>
          <w:tcPr>
            <w:tcW w:w="748" w:type="dxa"/>
            <w:shd w:val="solid" w:color="FFFFFF" w:fill="auto"/>
          </w:tcPr>
          <w:p w14:paraId="2EB5AD03"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0ABB0C62"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4D6B93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71</w:t>
            </w:r>
          </w:p>
        </w:tc>
      </w:tr>
      <w:tr w:rsidR="00897956" w:rsidRPr="00481D2D" w14:paraId="0A669294" w14:textId="77777777" w:rsidTr="008E646D">
        <w:tc>
          <w:tcPr>
            <w:tcW w:w="761" w:type="dxa"/>
            <w:shd w:val="solid" w:color="FFFFFF" w:fill="auto"/>
          </w:tcPr>
          <w:p w14:paraId="47FA141B"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5FE22740"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02089B1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1F3391B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1</w:t>
            </w:r>
          </w:p>
        </w:tc>
        <w:tc>
          <w:tcPr>
            <w:tcW w:w="462" w:type="dxa"/>
            <w:shd w:val="solid" w:color="FFFFFF" w:fill="auto"/>
          </w:tcPr>
          <w:p w14:paraId="1869B5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A5F446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age of private user identity during registration</w:t>
            </w:r>
          </w:p>
        </w:tc>
        <w:tc>
          <w:tcPr>
            <w:tcW w:w="748" w:type="dxa"/>
            <w:shd w:val="solid" w:color="FFFFFF" w:fill="auto"/>
          </w:tcPr>
          <w:p w14:paraId="23D086FA"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1D6F0F3"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7DE662B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83</w:t>
            </w:r>
          </w:p>
        </w:tc>
      </w:tr>
      <w:tr w:rsidR="00897956" w:rsidRPr="00481D2D" w14:paraId="3354AD21" w14:textId="77777777" w:rsidTr="008E646D">
        <w:tc>
          <w:tcPr>
            <w:tcW w:w="761" w:type="dxa"/>
            <w:shd w:val="solid" w:color="FFFFFF" w:fill="auto"/>
          </w:tcPr>
          <w:p w14:paraId="1C11E7F2"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5FC00E2"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5FBAD35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1D4B7AF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2</w:t>
            </w:r>
          </w:p>
        </w:tc>
        <w:tc>
          <w:tcPr>
            <w:tcW w:w="462" w:type="dxa"/>
            <w:shd w:val="solid" w:color="FFFFFF" w:fill="auto"/>
          </w:tcPr>
          <w:p w14:paraId="73B929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18B2F6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subscription to the users registration-state event</w:t>
            </w:r>
          </w:p>
        </w:tc>
        <w:tc>
          <w:tcPr>
            <w:tcW w:w="748" w:type="dxa"/>
            <w:shd w:val="solid" w:color="FFFFFF" w:fill="auto"/>
          </w:tcPr>
          <w:p w14:paraId="73A6AAC7"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5BF29A1D"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050F344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84</w:t>
            </w:r>
          </w:p>
        </w:tc>
      </w:tr>
      <w:tr w:rsidR="00897956" w:rsidRPr="00481D2D" w14:paraId="55694CA4" w14:textId="77777777" w:rsidTr="008E646D">
        <w:tc>
          <w:tcPr>
            <w:tcW w:w="761" w:type="dxa"/>
            <w:shd w:val="solid" w:color="FFFFFF" w:fill="auto"/>
          </w:tcPr>
          <w:p w14:paraId="5282AD12"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A365C75"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285FB4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39068A1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3</w:t>
            </w:r>
          </w:p>
        </w:tc>
        <w:tc>
          <w:tcPr>
            <w:tcW w:w="462" w:type="dxa"/>
            <w:shd w:val="solid" w:color="FFFFFF" w:fill="auto"/>
          </w:tcPr>
          <w:p w14:paraId="4AED963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17A966D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MT call by the P-CSCF</w:t>
            </w:r>
          </w:p>
        </w:tc>
        <w:tc>
          <w:tcPr>
            <w:tcW w:w="748" w:type="dxa"/>
            <w:shd w:val="solid" w:color="FFFFFF" w:fill="auto"/>
          </w:tcPr>
          <w:p w14:paraId="58DC4224"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4E243B6"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74C4E6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54</w:t>
            </w:r>
          </w:p>
        </w:tc>
      </w:tr>
      <w:tr w:rsidR="00897956" w:rsidRPr="00481D2D" w14:paraId="470ACB1E" w14:textId="77777777" w:rsidTr="008E646D">
        <w:tc>
          <w:tcPr>
            <w:tcW w:w="761" w:type="dxa"/>
            <w:shd w:val="solid" w:color="FFFFFF" w:fill="auto"/>
          </w:tcPr>
          <w:p w14:paraId="43AE0D63"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74478B1"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8D6DD1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15EC9D7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5</w:t>
            </w:r>
          </w:p>
        </w:tc>
        <w:tc>
          <w:tcPr>
            <w:tcW w:w="462" w:type="dxa"/>
            <w:shd w:val="solid" w:color="FFFFFF" w:fill="auto"/>
          </w:tcPr>
          <w:p w14:paraId="3160A29C"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34B1B1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acting as a UA</w:t>
            </w:r>
          </w:p>
        </w:tc>
        <w:tc>
          <w:tcPr>
            <w:tcW w:w="748" w:type="dxa"/>
            <w:shd w:val="solid" w:color="FFFFFF" w:fill="auto"/>
          </w:tcPr>
          <w:p w14:paraId="535BABE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EDDC51B"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CDF8C0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39</w:t>
            </w:r>
          </w:p>
        </w:tc>
      </w:tr>
      <w:tr w:rsidR="00897956" w:rsidRPr="00481D2D" w14:paraId="05111DED" w14:textId="77777777" w:rsidTr="008E646D">
        <w:tc>
          <w:tcPr>
            <w:tcW w:w="761" w:type="dxa"/>
            <w:shd w:val="solid" w:color="FFFFFF" w:fill="auto"/>
          </w:tcPr>
          <w:p w14:paraId="041F260E"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A0386A2"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450BA6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14:paraId="180B310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6</w:t>
            </w:r>
          </w:p>
        </w:tc>
        <w:tc>
          <w:tcPr>
            <w:tcW w:w="462" w:type="dxa"/>
            <w:shd w:val="solid" w:color="FFFFFF" w:fill="auto"/>
          </w:tcPr>
          <w:p w14:paraId="00646A7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755A61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handling of protected registrations</w:t>
            </w:r>
          </w:p>
        </w:tc>
        <w:tc>
          <w:tcPr>
            <w:tcW w:w="748" w:type="dxa"/>
            <w:shd w:val="solid" w:color="FFFFFF" w:fill="auto"/>
          </w:tcPr>
          <w:p w14:paraId="1BD24735"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D02859B"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4CC84D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85</w:t>
            </w:r>
          </w:p>
        </w:tc>
      </w:tr>
      <w:tr w:rsidR="00897956" w:rsidRPr="00481D2D" w14:paraId="70CB0063" w14:textId="77777777" w:rsidTr="008E646D">
        <w:tc>
          <w:tcPr>
            <w:tcW w:w="761" w:type="dxa"/>
            <w:shd w:val="solid" w:color="FFFFFF" w:fill="auto"/>
          </w:tcPr>
          <w:p w14:paraId="7CB5BD33"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63283EE4"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A01AA4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4CEE9D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7</w:t>
            </w:r>
          </w:p>
        </w:tc>
        <w:tc>
          <w:tcPr>
            <w:tcW w:w="462" w:type="dxa"/>
            <w:shd w:val="solid" w:color="FFFFFF" w:fill="auto"/>
          </w:tcPr>
          <w:p w14:paraId="791239F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B47BE8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handling of subscription to the users registration-state event</w:t>
            </w:r>
          </w:p>
        </w:tc>
        <w:tc>
          <w:tcPr>
            <w:tcW w:w="748" w:type="dxa"/>
            <w:shd w:val="solid" w:color="FFFFFF" w:fill="auto"/>
          </w:tcPr>
          <w:p w14:paraId="1A64572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670F393"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063D17E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86</w:t>
            </w:r>
          </w:p>
        </w:tc>
      </w:tr>
      <w:tr w:rsidR="00897956" w:rsidRPr="00481D2D" w14:paraId="40835EF9" w14:textId="77777777" w:rsidTr="008E646D">
        <w:tc>
          <w:tcPr>
            <w:tcW w:w="761" w:type="dxa"/>
            <w:shd w:val="solid" w:color="FFFFFF" w:fill="auto"/>
          </w:tcPr>
          <w:p w14:paraId="36DABF64"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0ED28B0"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53E94B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6CDD2E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8</w:t>
            </w:r>
          </w:p>
        </w:tc>
        <w:tc>
          <w:tcPr>
            <w:tcW w:w="462" w:type="dxa"/>
            <w:shd w:val="solid" w:color="FFFFFF" w:fill="auto"/>
          </w:tcPr>
          <w:p w14:paraId="7C55105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6606EC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termination of MO or MT in I-CSCF</w:t>
            </w:r>
          </w:p>
        </w:tc>
        <w:tc>
          <w:tcPr>
            <w:tcW w:w="748" w:type="dxa"/>
            <w:shd w:val="solid" w:color="FFFFFF" w:fill="auto"/>
          </w:tcPr>
          <w:p w14:paraId="1C87E4A0"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45A976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26F3CF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02</w:t>
            </w:r>
          </w:p>
        </w:tc>
      </w:tr>
      <w:tr w:rsidR="00897956" w:rsidRPr="00481D2D" w14:paraId="1E792997" w14:textId="77777777" w:rsidTr="008E646D">
        <w:tc>
          <w:tcPr>
            <w:tcW w:w="761" w:type="dxa"/>
            <w:shd w:val="solid" w:color="FFFFFF" w:fill="auto"/>
          </w:tcPr>
          <w:p w14:paraId="0ADF3E9E"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171E3CE"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93D165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378F3D3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20</w:t>
            </w:r>
          </w:p>
        </w:tc>
        <w:tc>
          <w:tcPr>
            <w:tcW w:w="462" w:type="dxa"/>
            <w:shd w:val="solid" w:color="FFFFFF" w:fill="auto"/>
          </w:tcPr>
          <w:p w14:paraId="0D2CE5AA"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E736D7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finition of the NAI and RTCP abbreviations</w:t>
            </w:r>
          </w:p>
        </w:tc>
        <w:tc>
          <w:tcPr>
            <w:tcW w:w="748" w:type="dxa"/>
            <w:shd w:val="solid" w:color="FFFFFF" w:fill="auto"/>
          </w:tcPr>
          <w:p w14:paraId="7D3A7B36"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795CDC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9048BE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44</w:t>
            </w:r>
          </w:p>
        </w:tc>
      </w:tr>
      <w:tr w:rsidR="00897956" w:rsidRPr="00481D2D" w14:paraId="7A9E7D8F" w14:textId="77777777" w:rsidTr="008E646D">
        <w:tc>
          <w:tcPr>
            <w:tcW w:w="761" w:type="dxa"/>
            <w:shd w:val="solid" w:color="FFFFFF" w:fill="auto"/>
          </w:tcPr>
          <w:p w14:paraId="293D5090"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0485B76"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2E98BB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34A1E11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22</w:t>
            </w:r>
          </w:p>
        </w:tc>
        <w:tc>
          <w:tcPr>
            <w:tcW w:w="462" w:type="dxa"/>
            <w:shd w:val="solid" w:color="FFFFFF" w:fill="auto"/>
          </w:tcPr>
          <w:p w14:paraId="41461C7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14:paraId="39BF79B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Go related error codes in the UE</w:t>
            </w:r>
          </w:p>
        </w:tc>
        <w:tc>
          <w:tcPr>
            <w:tcW w:w="748" w:type="dxa"/>
            <w:shd w:val="solid" w:color="FFFFFF" w:fill="auto"/>
          </w:tcPr>
          <w:p w14:paraId="01AC616F"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D22828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FF6D03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5</w:t>
            </w:r>
          </w:p>
        </w:tc>
      </w:tr>
      <w:tr w:rsidR="00897956" w:rsidRPr="00481D2D" w14:paraId="33D8FE09" w14:textId="77777777" w:rsidTr="008E646D">
        <w:tc>
          <w:tcPr>
            <w:tcW w:w="761" w:type="dxa"/>
            <w:shd w:val="solid" w:color="FFFFFF" w:fill="auto"/>
          </w:tcPr>
          <w:p w14:paraId="2D43BDE7"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1AD91093"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45DA01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66D326C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23</w:t>
            </w:r>
          </w:p>
        </w:tc>
        <w:tc>
          <w:tcPr>
            <w:tcW w:w="462" w:type="dxa"/>
            <w:shd w:val="solid" w:color="FFFFFF" w:fill="auto"/>
          </w:tcPr>
          <w:p w14:paraId="4D84C39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950636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Clarifications on </w:t>
            </w:r>
            <w:smartTag w:uri="urn:schemas-microsoft-com:office:smarttags" w:element="stockticker">
              <w:r w:rsidRPr="00481D2D">
                <w:rPr>
                  <w:rFonts w:ascii="Arial" w:hAnsi="Arial" w:cs="Arial"/>
                  <w:color w:val="000000"/>
                  <w:sz w:val="16"/>
                  <w:szCs w:val="16"/>
                </w:rPr>
                <w:t>CCF</w:t>
              </w:r>
            </w:smartTag>
            <w:r w:rsidRPr="00481D2D">
              <w:rPr>
                <w:rFonts w:ascii="Arial" w:hAnsi="Arial" w:cs="Arial"/>
                <w:color w:val="000000"/>
                <w:sz w:val="16"/>
                <w:szCs w:val="16"/>
              </w:rPr>
              <w:t>/ECF addresses</w:t>
            </w:r>
          </w:p>
        </w:tc>
        <w:tc>
          <w:tcPr>
            <w:tcW w:w="748" w:type="dxa"/>
            <w:shd w:val="solid" w:color="FFFFFF" w:fill="auto"/>
          </w:tcPr>
          <w:p w14:paraId="1C014CD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78ECB9F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CA793A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20</w:t>
            </w:r>
          </w:p>
        </w:tc>
      </w:tr>
      <w:tr w:rsidR="00897956" w:rsidRPr="00481D2D" w14:paraId="6145A6DB" w14:textId="77777777" w:rsidTr="008E646D">
        <w:tc>
          <w:tcPr>
            <w:tcW w:w="761" w:type="dxa"/>
            <w:shd w:val="solid" w:color="FFFFFF" w:fill="auto"/>
          </w:tcPr>
          <w:p w14:paraId="26965CDD"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1754999"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B955F1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6C6D5CB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25</w:t>
            </w:r>
          </w:p>
        </w:tc>
        <w:tc>
          <w:tcPr>
            <w:tcW w:w="462" w:type="dxa"/>
            <w:shd w:val="solid" w:color="FFFFFF" w:fill="auto"/>
          </w:tcPr>
          <w:p w14:paraId="3A8A487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660A1C5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n dedicated PDP Context for IMS signal</w:t>
            </w:r>
            <w:r w:rsidR="00917E7F" w:rsidRPr="00481D2D">
              <w:rPr>
                <w:rFonts w:ascii="Arial" w:hAnsi="Arial" w:cs="Arial"/>
                <w:color w:val="000000"/>
                <w:sz w:val="16"/>
                <w:szCs w:val="16"/>
              </w:rPr>
              <w:t>l</w:t>
            </w:r>
            <w:r w:rsidRPr="00481D2D">
              <w:rPr>
                <w:rFonts w:ascii="Arial" w:hAnsi="Arial" w:cs="Arial"/>
                <w:color w:val="000000"/>
                <w:sz w:val="16"/>
                <w:szCs w:val="16"/>
              </w:rPr>
              <w:t xml:space="preserve">ing </w:t>
            </w:r>
          </w:p>
        </w:tc>
        <w:tc>
          <w:tcPr>
            <w:tcW w:w="748" w:type="dxa"/>
            <w:shd w:val="solid" w:color="FFFFFF" w:fill="auto"/>
          </w:tcPr>
          <w:p w14:paraId="2CEE617E"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501EEC79"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D62C5A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56</w:t>
            </w:r>
          </w:p>
        </w:tc>
      </w:tr>
      <w:tr w:rsidR="00897956" w:rsidRPr="00481D2D" w14:paraId="786F859F" w14:textId="77777777" w:rsidTr="008E646D">
        <w:tc>
          <w:tcPr>
            <w:tcW w:w="761" w:type="dxa"/>
            <w:shd w:val="solid" w:color="FFFFFF" w:fill="auto"/>
          </w:tcPr>
          <w:p w14:paraId="481EFDD1"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67FC2818"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F9B138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0B48468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28</w:t>
            </w:r>
          </w:p>
        </w:tc>
        <w:tc>
          <w:tcPr>
            <w:tcW w:w="462" w:type="dxa"/>
            <w:shd w:val="solid" w:color="FFFFFF" w:fill="auto"/>
          </w:tcPr>
          <w:p w14:paraId="6EC797B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7A152BE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n the use of charging correlation information</w:t>
            </w:r>
          </w:p>
        </w:tc>
        <w:tc>
          <w:tcPr>
            <w:tcW w:w="748" w:type="dxa"/>
            <w:shd w:val="solid" w:color="FFFFFF" w:fill="auto"/>
          </w:tcPr>
          <w:p w14:paraId="19428C66"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910D72F"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061BED6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25</w:t>
            </w:r>
          </w:p>
        </w:tc>
      </w:tr>
      <w:tr w:rsidR="00897956" w:rsidRPr="00481D2D" w14:paraId="792D2466" w14:textId="77777777" w:rsidTr="008E646D">
        <w:tc>
          <w:tcPr>
            <w:tcW w:w="761" w:type="dxa"/>
            <w:shd w:val="solid" w:color="FFFFFF" w:fill="auto"/>
          </w:tcPr>
          <w:p w14:paraId="6966129B"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BE4A93E"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5E3D565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7225FE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32</w:t>
            </w:r>
          </w:p>
        </w:tc>
        <w:tc>
          <w:tcPr>
            <w:tcW w:w="462" w:type="dxa"/>
            <w:shd w:val="solid" w:color="FFFFFF" w:fill="auto"/>
          </w:tcPr>
          <w:p w14:paraId="36A2605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E57385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Expires information in REGISTER response</w:t>
            </w:r>
          </w:p>
        </w:tc>
        <w:tc>
          <w:tcPr>
            <w:tcW w:w="748" w:type="dxa"/>
            <w:shd w:val="solid" w:color="FFFFFF" w:fill="auto"/>
          </w:tcPr>
          <w:p w14:paraId="4318F456"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F6270D1"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E8ED92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95</w:t>
            </w:r>
          </w:p>
        </w:tc>
      </w:tr>
      <w:tr w:rsidR="00897956" w:rsidRPr="00481D2D" w14:paraId="0D133729" w14:textId="77777777" w:rsidTr="008E646D">
        <w:tc>
          <w:tcPr>
            <w:tcW w:w="761" w:type="dxa"/>
            <w:shd w:val="solid" w:color="FFFFFF" w:fill="auto"/>
          </w:tcPr>
          <w:p w14:paraId="53DA53AA"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9C88F46"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E2D6D9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4FD0EDF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35</w:t>
            </w:r>
          </w:p>
        </w:tc>
        <w:tc>
          <w:tcPr>
            <w:tcW w:w="462" w:type="dxa"/>
            <w:shd w:val="solid" w:color="FFFFFF" w:fill="auto"/>
          </w:tcPr>
          <w:p w14:paraId="1D46604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FE8FA3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dication of successful establishment of Dedicated Signalling PDP context to the UE</w:t>
            </w:r>
          </w:p>
        </w:tc>
        <w:tc>
          <w:tcPr>
            <w:tcW w:w="748" w:type="dxa"/>
            <w:shd w:val="solid" w:color="FFFFFF" w:fill="auto"/>
          </w:tcPr>
          <w:p w14:paraId="17D4933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51212A8E"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006A678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29</w:t>
            </w:r>
          </w:p>
        </w:tc>
      </w:tr>
      <w:tr w:rsidR="00897956" w:rsidRPr="00481D2D" w14:paraId="2F931B72" w14:textId="77777777" w:rsidTr="008E646D">
        <w:tc>
          <w:tcPr>
            <w:tcW w:w="761" w:type="dxa"/>
            <w:shd w:val="solid" w:color="FFFFFF" w:fill="auto"/>
          </w:tcPr>
          <w:p w14:paraId="3537D672"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A2A9B62"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0F97D72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14:paraId="4F24EAF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37</w:t>
            </w:r>
          </w:p>
        </w:tc>
        <w:tc>
          <w:tcPr>
            <w:tcW w:w="462" w:type="dxa"/>
            <w:shd w:val="solid" w:color="FFFFFF" w:fill="auto"/>
          </w:tcPr>
          <w:p w14:paraId="56563D93"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5850D5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P-CSCF sending 100 (Trying) Response for </w:t>
            </w:r>
            <w:proofErr w:type="spellStart"/>
            <w:r w:rsidRPr="00481D2D">
              <w:rPr>
                <w:rFonts w:ascii="Arial" w:hAnsi="Arial" w:cs="Arial"/>
                <w:color w:val="000000"/>
                <w:sz w:val="16"/>
                <w:szCs w:val="16"/>
              </w:rPr>
              <w:t>reINVITE</w:t>
            </w:r>
            <w:proofErr w:type="spellEnd"/>
          </w:p>
        </w:tc>
        <w:tc>
          <w:tcPr>
            <w:tcW w:w="748" w:type="dxa"/>
            <w:shd w:val="solid" w:color="FFFFFF" w:fill="auto"/>
          </w:tcPr>
          <w:p w14:paraId="1C5C98E5"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7625313"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0219B72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98</w:t>
            </w:r>
          </w:p>
        </w:tc>
      </w:tr>
      <w:tr w:rsidR="00897956" w:rsidRPr="00481D2D" w14:paraId="546BD92B" w14:textId="77777777" w:rsidTr="008E646D">
        <w:tc>
          <w:tcPr>
            <w:tcW w:w="761" w:type="dxa"/>
            <w:shd w:val="solid" w:color="FFFFFF" w:fill="auto"/>
          </w:tcPr>
          <w:p w14:paraId="3990AF92"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EAC45A2"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1F850A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1E3A4F9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39</w:t>
            </w:r>
          </w:p>
        </w:tc>
        <w:tc>
          <w:tcPr>
            <w:tcW w:w="462" w:type="dxa"/>
            <w:shd w:val="solid" w:color="FFFFFF" w:fill="auto"/>
          </w:tcPr>
          <w:p w14:paraId="3E0B12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9D8DFC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n P-Asserted-Id, P-Preferred-Id, Remote-Party-ID</w:t>
            </w:r>
          </w:p>
        </w:tc>
        <w:tc>
          <w:tcPr>
            <w:tcW w:w="748" w:type="dxa"/>
            <w:shd w:val="solid" w:color="FFFFFF" w:fill="auto"/>
          </w:tcPr>
          <w:p w14:paraId="200E8A99"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8E7E23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2DEB25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00</w:t>
            </w:r>
          </w:p>
        </w:tc>
      </w:tr>
      <w:tr w:rsidR="00897956" w:rsidRPr="00481D2D" w14:paraId="1485FFD2" w14:textId="77777777" w:rsidTr="008E646D">
        <w:tc>
          <w:tcPr>
            <w:tcW w:w="761" w:type="dxa"/>
            <w:shd w:val="solid" w:color="FFFFFF" w:fill="auto"/>
          </w:tcPr>
          <w:p w14:paraId="4877173E"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1BC39073"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88946F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057484F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0</w:t>
            </w:r>
          </w:p>
        </w:tc>
        <w:tc>
          <w:tcPr>
            <w:tcW w:w="462" w:type="dxa"/>
            <w:shd w:val="solid" w:color="FFFFFF" w:fill="auto"/>
          </w:tcPr>
          <w:p w14:paraId="621DCEA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C8D84C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to subclause 9.2.5</w:t>
            </w:r>
          </w:p>
        </w:tc>
        <w:tc>
          <w:tcPr>
            <w:tcW w:w="748" w:type="dxa"/>
            <w:shd w:val="solid" w:color="FFFFFF" w:fill="auto"/>
          </w:tcPr>
          <w:p w14:paraId="4C2AC0C5"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F322B8C"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2BD558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37</w:t>
            </w:r>
          </w:p>
        </w:tc>
      </w:tr>
      <w:tr w:rsidR="00897956" w:rsidRPr="00481D2D" w14:paraId="5BF18F49" w14:textId="77777777" w:rsidTr="008E646D">
        <w:tc>
          <w:tcPr>
            <w:tcW w:w="761" w:type="dxa"/>
            <w:shd w:val="solid" w:color="FFFFFF" w:fill="auto"/>
          </w:tcPr>
          <w:p w14:paraId="73B3D97A"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55AB1461"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F39BF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0569124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2</w:t>
            </w:r>
          </w:p>
        </w:tc>
        <w:tc>
          <w:tcPr>
            <w:tcW w:w="462" w:type="dxa"/>
            <w:shd w:val="solid" w:color="FFFFFF" w:fill="auto"/>
          </w:tcPr>
          <w:p w14:paraId="2AEFB05F"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84E00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ENUM translation</w:t>
            </w:r>
          </w:p>
        </w:tc>
        <w:tc>
          <w:tcPr>
            <w:tcW w:w="748" w:type="dxa"/>
            <w:shd w:val="solid" w:color="FFFFFF" w:fill="auto"/>
          </w:tcPr>
          <w:p w14:paraId="736DA6D7"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50A67A65"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DB24AF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20</w:t>
            </w:r>
          </w:p>
        </w:tc>
      </w:tr>
      <w:tr w:rsidR="00897956" w:rsidRPr="00481D2D" w14:paraId="423085C7" w14:textId="77777777" w:rsidTr="008E646D">
        <w:tc>
          <w:tcPr>
            <w:tcW w:w="761" w:type="dxa"/>
            <w:shd w:val="solid" w:color="FFFFFF" w:fill="auto"/>
          </w:tcPr>
          <w:p w14:paraId="5D12C2E7"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3CBFA86"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356C20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225DFD6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3</w:t>
            </w:r>
          </w:p>
        </w:tc>
        <w:tc>
          <w:tcPr>
            <w:tcW w:w="462" w:type="dxa"/>
            <w:shd w:val="solid" w:color="FFFFFF" w:fill="auto"/>
          </w:tcPr>
          <w:p w14:paraId="0ACF2C1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8DC2A4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S routing</w:t>
            </w:r>
          </w:p>
        </w:tc>
        <w:tc>
          <w:tcPr>
            <w:tcW w:w="748" w:type="dxa"/>
            <w:shd w:val="solid" w:color="FFFFFF" w:fill="auto"/>
          </w:tcPr>
          <w:p w14:paraId="414DD1A9"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1711643"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A6FE85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07</w:t>
            </w:r>
          </w:p>
        </w:tc>
      </w:tr>
      <w:tr w:rsidR="00897956" w:rsidRPr="00481D2D" w14:paraId="5D20A44F" w14:textId="77777777" w:rsidTr="008E646D">
        <w:tc>
          <w:tcPr>
            <w:tcW w:w="761" w:type="dxa"/>
            <w:shd w:val="solid" w:color="FFFFFF" w:fill="auto"/>
          </w:tcPr>
          <w:p w14:paraId="5A890406"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556C4720"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5F1748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0B0F8FE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5</w:t>
            </w:r>
          </w:p>
        </w:tc>
        <w:tc>
          <w:tcPr>
            <w:tcW w:w="462" w:type="dxa"/>
            <w:shd w:val="solid" w:color="FFFFFF" w:fill="auto"/>
          </w:tcPr>
          <w:p w14:paraId="6F110B6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BEF50D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Warning header</w:t>
            </w:r>
          </w:p>
        </w:tc>
        <w:tc>
          <w:tcPr>
            <w:tcW w:w="748" w:type="dxa"/>
            <w:shd w:val="solid" w:color="FFFFFF" w:fill="auto"/>
          </w:tcPr>
          <w:p w14:paraId="26FE6EED"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09F253F1"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08AEFD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08</w:t>
            </w:r>
          </w:p>
        </w:tc>
      </w:tr>
      <w:tr w:rsidR="00897956" w:rsidRPr="00481D2D" w14:paraId="58FFE1C7" w14:textId="77777777" w:rsidTr="008E646D">
        <w:tc>
          <w:tcPr>
            <w:tcW w:w="761" w:type="dxa"/>
            <w:shd w:val="solid" w:color="FFFFFF" w:fill="auto"/>
          </w:tcPr>
          <w:p w14:paraId="484C5F4A"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4F065A3"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0577EA3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64603AA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6</w:t>
            </w:r>
          </w:p>
        </w:tc>
        <w:tc>
          <w:tcPr>
            <w:tcW w:w="462" w:type="dxa"/>
            <w:shd w:val="solid" w:color="FFFFFF" w:fill="auto"/>
          </w:tcPr>
          <w:p w14:paraId="5AB8201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64B40E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S-CSCF procedure </w:t>
            </w:r>
            <w:proofErr w:type="spellStart"/>
            <w:r w:rsidRPr="00481D2D">
              <w:rPr>
                <w:rFonts w:ascii="Arial" w:hAnsi="Arial" w:cs="Arial"/>
                <w:color w:val="000000"/>
                <w:sz w:val="16"/>
                <w:szCs w:val="16"/>
              </w:rPr>
              <w:t>tidyup</w:t>
            </w:r>
            <w:proofErr w:type="spellEnd"/>
          </w:p>
        </w:tc>
        <w:tc>
          <w:tcPr>
            <w:tcW w:w="748" w:type="dxa"/>
            <w:shd w:val="solid" w:color="FFFFFF" w:fill="auto"/>
          </w:tcPr>
          <w:p w14:paraId="6A97D0D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5D348846"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35CC50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7</w:t>
            </w:r>
          </w:p>
        </w:tc>
      </w:tr>
      <w:tr w:rsidR="00897956" w:rsidRPr="00481D2D" w14:paraId="4B49ACBD" w14:textId="77777777" w:rsidTr="008E646D">
        <w:tc>
          <w:tcPr>
            <w:tcW w:w="761" w:type="dxa"/>
            <w:shd w:val="solid" w:color="FFFFFF" w:fill="auto"/>
          </w:tcPr>
          <w:p w14:paraId="6B8584A1"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C3DFF8F"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182008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235AB3A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7</w:t>
            </w:r>
          </w:p>
        </w:tc>
        <w:tc>
          <w:tcPr>
            <w:tcW w:w="462" w:type="dxa"/>
            <w:shd w:val="solid" w:color="FFFFFF" w:fill="auto"/>
          </w:tcPr>
          <w:p w14:paraId="69A9DBB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45EC61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P-CSCF procedure </w:t>
            </w:r>
            <w:proofErr w:type="spellStart"/>
            <w:r w:rsidRPr="00481D2D">
              <w:rPr>
                <w:rFonts w:ascii="Arial" w:hAnsi="Arial" w:cs="Arial"/>
                <w:color w:val="000000"/>
                <w:sz w:val="16"/>
                <w:szCs w:val="16"/>
              </w:rPr>
              <w:t>tidyup</w:t>
            </w:r>
            <w:proofErr w:type="spellEnd"/>
          </w:p>
        </w:tc>
        <w:tc>
          <w:tcPr>
            <w:tcW w:w="748" w:type="dxa"/>
            <w:shd w:val="solid" w:color="FFFFFF" w:fill="auto"/>
          </w:tcPr>
          <w:p w14:paraId="32E2F6B7"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81F9C7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7FC1DD0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25</w:t>
            </w:r>
          </w:p>
        </w:tc>
      </w:tr>
      <w:tr w:rsidR="00897956" w:rsidRPr="00481D2D" w14:paraId="14626B4F" w14:textId="77777777" w:rsidTr="008E646D">
        <w:tc>
          <w:tcPr>
            <w:tcW w:w="761" w:type="dxa"/>
            <w:shd w:val="solid" w:color="FFFFFF" w:fill="auto"/>
          </w:tcPr>
          <w:p w14:paraId="64749BE9"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688E1DE5"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F1DDBB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2783E40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8</w:t>
            </w:r>
          </w:p>
        </w:tc>
        <w:tc>
          <w:tcPr>
            <w:tcW w:w="462" w:type="dxa"/>
            <w:shd w:val="solid" w:color="FFFFFF" w:fill="auto"/>
          </w:tcPr>
          <w:p w14:paraId="09D0093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0CFE0B3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UE procedure </w:t>
            </w:r>
            <w:proofErr w:type="spellStart"/>
            <w:r w:rsidRPr="00481D2D">
              <w:rPr>
                <w:rFonts w:ascii="Arial" w:hAnsi="Arial" w:cs="Arial"/>
                <w:color w:val="000000"/>
                <w:sz w:val="16"/>
                <w:szCs w:val="16"/>
              </w:rPr>
              <w:t>tidyup</w:t>
            </w:r>
            <w:proofErr w:type="spellEnd"/>
          </w:p>
        </w:tc>
        <w:tc>
          <w:tcPr>
            <w:tcW w:w="748" w:type="dxa"/>
            <w:shd w:val="solid" w:color="FFFFFF" w:fill="auto"/>
          </w:tcPr>
          <w:p w14:paraId="090162CD"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53804D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11DEEE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72</w:t>
            </w:r>
          </w:p>
        </w:tc>
      </w:tr>
      <w:tr w:rsidR="00897956" w:rsidRPr="00481D2D" w14:paraId="61E1A5B6" w14:textId="77777777" w:rsidTr="008E646D">
        <w:tc>
          <w:tcPr>
            <w:tcW w:w="761" w:type="dxa"/>
            <w:shd w:val="solid" w:color="FFFFFF" w:fill="auto"/>
          </w:tcPr>
          <w:p w14:paraId="1EBB7E4F"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19E9508D"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6C3FF6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4828CAA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9</w:t>
            </w:r>
          </w:p>
        </w:tc>
        <w:tc>
          <w:tcPr>
            <w:tcW w:w="462" w:type="dxa"/>
            <w:shd w:val="solid" w:color="FFFFFF" w:fill="auto"/>
          </w:tcPr>
          <w:p w14:paraId="5FF3857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1C55134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ESSAGE corrections part 1</w:t>
            </w:r>
          </w:p>
        </w:tc>
        <w:tc>
          <w:tcPr>
            <w:tcW w:w="748" w:type="dxa"/>
            <w:shd w:val="solid" w:color="FFFFFF" w:fill="auto"/>
          </w:tcPr>
          <w:p w14:paraId="06D18933"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F892D6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CA004B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55</w:t>
            </w:r>
          </w:p>
        </w:tc>
      </w:tr>
      <w:tr w:rsidR="00897956" w:rsidRPr="00481D2D" w14:paraId="1A5D5CBC" w14:textId="77777777" w:rsidTr="008E646D">
        <w:tc>
          <w:tcPr>
            <w:tcW w:w="761" w:type="dxa"/>
            <w:shd w:val="solid" w:color="FFFFFF" w:fill="auto"/>
          </w:tcPr>
          <w:p w14:paraId="289F3107"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E28A152"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7C1C77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14:paraId="600D0F3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50</w:t>
            </w:r>
          </w:p>
        </w:tc>
        <w:tc>
          <w:tcPr>
            <w:tcW w:w="462" w:type="dxa"/>
            <w:shd w:val="solid" w:color="FFFFFF" w:fill="auto"/>
          </w:tcPr>
          <w:p w14:paraId="700EAB9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7DD9B98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ESSAGE corrections part 2</w:t>
            </w:r>
          </w:p>
        </w:tc>
        <w:tc>
          <w:tcPr>
            <w:tcW w:w="748" w:type="dxa"/>
            <w:shd w:val="solid" w:color="FFFFFF" w:fill="auto"/>
          </w:tcPr>
          <w:p w14:paraId="24AFBC60"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04DA6F3E"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AEA521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56</w:t>
            </w:r>
          </w:p>
        </w:tc>
      </w:tr>
      <w:tr w:rsidR="00897956" w:rsidRPr="00481D2D" w14:paraId="55470C1C" w14:textId="77777777" w:rsidTr="008E646D">
        <w:tc>
          <w:tcPr>
            <w:tcW w:w="761" w:type="dxa"/>
            <w:shd w:val="solid" w:color="FFFFFF" w:fill="auto"/>
          </w:tcPr>
          <w:p w14:paraId="0ABB5A3D"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508183A4"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3A40E3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14:paraId="17C2DD9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51</w:t>
            </w:r>
          </w:p>
        </w:tc>
        <w:tc>
          <w:tcPr>
            <w:tcW w:w="462" w:type="dxa"/>
            <w:shd w:val="solid" w:color="FFFFFF" w:fill="auto"/>
          </w:tcPr>
          <w:p w14:paraId="29BC339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412F44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curity association clarifications</w:t>
            </w:r>
          </w:p>
        </w:tc>
        <w:tc>
          <w:tcPr>
            <w:tcW w:w="748" w:type="dxa"/>
            <w:shd w:val="solid" w:color="FFFFFF" w:fill="auto"/>
          </w:tcPr>
          <w:p w14:paraId="56312C64"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3780DCCF"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5A3BAE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0</w:t>
            </w:r>
          </w:p>
        </w:tc>
      </w:tr>
      <w:tr w:rsidR="00897956" w:rsidRPr="00481D2D" w14:paraId="53A8ED52" w14:textId="77777777" w:rsidTr="008E646D">
        <w:tc>
          <w:tcPr>
            <w:tcW w:w="761" w:type="dxa"/>
            <w:shd w:val="solid" w:color="FFFFFF" w:fill="auto"/>
          </w:tcPr>
          <w:p w14:paraId="21A86B3C"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5526A733"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6E9378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14:paraId="7C04146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52</w:t>
            </w:r>
          </w:p>
        </w:tc>
        <w:tc>
          <w:tcPr>
            <w:tcW w:w="462" w:type="dxa"/>
            <w:shd w:val="solid" w:color="FFFFFF" w:fill="auto"/>
          </w:tcPr>
          <w:p w14:paraId="438E9B0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0DDB0E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The use of security association by the UE</w:t>
            </w:r>
          </w:p>
        </w:tc>
        <w:tc>
          <w:tcPr>
            <w:tcW w:w="748" w:type="dxa"/>
            <w:shd w:val="solid" w:color="FFFFFF" w:fill="auto"/>
          </w:tcPr>
          <w:p w14:paraId="63D8A6EB"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09888221"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4F4F00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33</w:t>
            </w:r>
          </w:p>
        </w:tc>
      </w:tr>
      <w:tr w:rsidR="00897956" w:rsidRPr="00481D2D" w14:paraId="05507A30" w14:textId="77777777" w:rsidTr="008E646D">
        <w:tc>
          <w:tcPr>
            <w:tcW w:w="761" w:type="dxa"/>
            <w:shd w:val="solid" w:color="FFFFFF" w:fill="auto"/>
          </w:tcPr>
          <w:p w14:paraId="12A54626"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6980CDBC"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0D618C6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14:paraId="7253FC7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53</w:t>
            </w:r>
          </w:p>
        </w:tc>
        <w:tc>
          <w:tcPr>
            <w:tcW w:w="462" w:type="dxa"/>
            <w:shd w:val="solid" w:color="FFFFFF" w:fill="auto"/>
          </w:tcPr>
          <w:p w14:paraId="1B0A6D0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A04835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integrity protected re-registration</w:t>
            </w:r>
          </w:p>
        </w:tc>
        <w:tc>
          <w:tcPr>
            <w:tcW w:w="748" w:type="dxa"/>
            <w:shd w:val="solid" w:color="FFFFFF" w:fill="auto"/>
          </w:tcPr>
          <w:p w14:paraId="1A2ED754"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20772C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2CB1E2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34</w:t>
            </w:r>
          </w:p>
        </w:tc>
      </w:tr>
      <w:tr w:rsidR="00897956" w:rsidRPr="00481D2D" w14:paraId="1366D623" w14:textId="77777777" w:rsidTr="008E646D">
        <w:tc>
          <w:tcPr>
            <w:tcW w:w="761" w:type="dxa"/>
            <w:shd w:val="solid" w:color="FFFFFF" w:fill="auto"/>
          </w:tcPr>
          <w:p w14:paraId="7B6C49DE"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45ABFF7"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883130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14:paraId="477D415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55</w:t>
            </w:r>
          </w:p>
        </w:tc>
        <w:tc>
          <w:tcPr>
            <w:tcW w:w="462" w:type="dxa"/>
            <w:shd w:val="solid" w:color="FFFFFF" w:fill="auto"/>
          </w:tcPr>
          <w:p w14:paraId="2B408BF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664713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default public user identities by the P-CSCF</w:t>
            </w:r>
          </w:p>
        </w:tc>
        <w:tc>
          <w:tcPr>
            <w:tcW w:w="748" w:type="dxa"/>
            <w:shd w:val="solid" w:color="FFFFFF" w:fill="auto"/>
          </w:tcPr>
          <w:p w14:paraId="4FB7438B"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4A70D0E"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7AC989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6</w:t>
            </w:r>
          </w:p>
        </w:tc>
      </w:tr>
      <w:tr w:rsidR="00897956" w:rsidRPr="00481D2D" w14:paraId="242519C1" w14:textId="77777777" w:rsidTr="008E646D">
        <w:tc>
          <w:tcPr>
            <w:tcW w:w="761" w:type="dxa"/>
            <w:shd w:val="solid" w:color="FFFFFF" w:fill="auto"/>
          </w:tcPr>
          <w:p w14:paraId="6B31CB2A"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04BEAEA"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B7FF92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14:paraId="67857D5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3</w:t>
            </w:r>
          </w:p>
        </w:tc>
        <w:tc>
          <w:tcPr>
            <w:tcW w:w="462" w:type="dxa"/>
            <w:shd w:val="solid" w:color="FFFFFF" w:fill="auto"/>
          </w:tcPr>
          <w:p w14:paraId="07276E32"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EBB2EF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Fixing </w:t>
            </w:r>
            <w:proofErr w:type="spellStart"/>
            <w:r w:rsidRPr="00481D2D">
              <w:rPr>
                <w:rFonts w:ascii="Arial" w:hAnsi="Arial" w:cs="Arial"/>
                <w:color w:val="000000"/>
                <w:sz w:val="16"/>
                <w:szCs w:val="16"/>
              </w:rPr>
              <w:t>ioi</w:t>
            </w:r>
            <w:proofErr w:type="spellEnd"/>
            <w:r w:rsidRPr="00481D2D">
              <w:rPr>
                <w:rFonts w:ascii="Arial" w:hAnsi="Arial" w:cs="Arial"/>
                <w:color w:val="000000"/>
                <w:sz w:val="16"/>
                <w:szCs w:val="16"/>
              </w:rPr>
              <w:t xml:space="preserve"> descriptions</w:t>
            </w:r>
          </w:p>
        </w:tc>
        <w:tc>
          <w:tcPr>
            <w:tcW w:w="748" w:type="dxa"/>
            <w:shd w:val="solid" w:color="FFFFFF" w:fill="auto"/>
          </w:tcPr>
          <w:p w14:paraId="3E064394"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115B49ED"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762FD5A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266</w:t>
            </w:r>
          </w:p>
        </w:tc>
      </w:tr>
      <w:tr w:rsidR="00897956" w:rsidRPr="00481D2D" w14:paraId="7D99C35B" w14:textId="77777777" w:rsidTr="008E646D">
        <w:tc>
          <w:tcPr>
            <w:tcW w:w="761" w:type="dxa"/>
            <w:shd w:val="solid" w:color="FFFFFF" w:fill="auto"/>
          </w:tcPr>
          <w:p w14:paraId="3E59B4BD"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12779646"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0CCA6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14:paraId="16115A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4</w:t>
            </w:r>
          </w:p>
        </w:tc>
        <w:tc>
          <w:tcPr>
            <w:tcW w:w="462" w:type="dxa"/>
            <w:shd w:val="solid" w:color="FFFFFF" w:fill="auto"/>
          </w:tcPr>
          <w:p w14:paraId="32DB2DB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D758E9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ix descriptions for ECF/</w:t>
            </w:r>
            <w:smartTag w:uri="urn:schemas-microsoft-com:office:smarttags" w:element="stockticker">
              <w:r w:rsidRPr="00481D2D">
                <w:rPr>
                  <w:rFonts w:ascii="Arial" w:hAnsi="Arial" w:cs="Arial"/>
                  <w:color w:val="000000"/>
                  <w:sz w:val="16"/>
                  <w:szCs w:val="16"/>
                </w:rPr>
                <w:t>CCF</w:t>
              </w:r>
            </w:smartTag>
            <w:r w:rsidRPr="00481D2D">
              <w:rPr>
                <w:rFonts w:ascii="Arial" w:hAnsi="Arial" w:cs="Arial"/>
                <w:color w:val="000000"/>
                <w:sz w:val="16"/>
                <w:szCs w:val="16"/>
              </w:rPr>
              <w:t xml:space="preserve"> addresses</w:t>
            </w:r>
          </w:p>
        </w:tc>
        <w:tc>
          <w:tcPr>
            <w:tcW w:w="748" w:type="dxa"/>
            <w:shd w:val="solid" w:color="FFFFFF" w:fill="auto"/>
          </w:tcPr>
          <w:p w14:paraId="41ECDB4D"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36A5F0A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70D8AF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7</w:t>
            </w:r>
          </w:p>
        </w:tc>
      </w:tr>
      <w:tr w:rsidR="00897956" w:rsidRPr="00481D2D" w14:paraId="378A5979" w14:textId="77777777" w:rsidTr="008E646D">
        <w:tc>
          <w:tcPr>
            <w:tcW w:w="761" w:type="dxa"/>
            <w:shd w:val="solid" w:color="FFFFFF" w:fill="auto"/>
          </w:tcPr>
          <w:p w14:paraId="0EE863C9"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448D4E3"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91BCB2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14:paraId="3A4D63F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6</w:t>
            </w:r>
          </w:p>
        </w:tc>
        <w:tc>
          <w:tcPr>
            <w:tcW w:w="462" w:type="dxa"/>
            <w:shd w:val="solid" w:color="FFFFFF" w:fill="auto"/>
          </w:tcPr>
          <w:p w14:paraId="460101F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FB5A85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lignment with draft-ietf-sipping-reg-event-00 and clarification on network initiated deregistration</w:t>
            </w:r>
          </w:p>
        </w:tc>
        <w:tc>
          <w:tcPr>
            <w:tcW w:w="748" w:type="dxa"/>
            <w:shd w:val="solid" w:color="FFFFFF" w:fill="auto"/>
          </w:tcPr>
          <w:p w14:paraId="6707E73F"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353F4D5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886698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3</w:t>
            </w:r>
          </w:p>
        </w:tc>
      </w:tr>
      <w:tr w:rsidR="00897956" w:rsidRPr="00481D2D" w14:paraId="096BAB08" w14:textId="77777777" w:rsidTr="008E646D">
        <w:tc>
          <w:tcPr>
            <w:tcW w:w="761" w:type="dxa"/>
            <w:shd w:val="solid" w:color="FFFFFF" w:fill="auto"/>
          </w:tcPr>
          <w:p w14:paraId="5197481B"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3B602C9"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8959DB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4ED0D81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7</w:t>
            </w:r>
          </w:p>
        </w:tc>
        <w:tc>
          <w:tcPr>
            <w:tcW w:w="462" w:type="dxa"/>
            <w:shd w:val="solid" w:color="FFFFFF" w:fill="auto"/>
          </w:tcPr>
          <w:p w14:paraId="3CFDC27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E1940B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to network initiated re-authentication procedure</w:t>
            </w:r>
          </w:p>
        </w:tc>
        <w:tc>
          <w:tcPr>
            <w:tcW w:w="748" w:type="dxa"/>
            <w:shd w:val="solid" w:color="FFFFFF" w:fill="auto"/>
          </w:tcPr>
          <w:p w14:paraId="59D49A40"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C2E6722"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B37740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9</w:t>
            </w:r>
          </w:p>
        </w:tc>
      </w:tr>
      <w:tr w:rsidR="00897956" w:rsidRPr="00481D2D" w14:paraId="3E951316" w14:textId="77777777" w:rsidTr="008E646D">
        <w:tc>
          <w:tcPr>
            <w:tcW w:w="761" w:type="dxa"/>
            <w:shd w:val="solid" w:color="FFFFFF" w:fill="auto"/>
          </w:tcPr>
          <w:p w14:paraId="028D0E01"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85EE366"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B46B23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123104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8</w:t>
            </w:r>
          </w:p>
        </w:tc>
        <w:tc>
          <w:tcPr>
            <w:tcW w:w="462" w:type="dxa"/>
            <w:shd w:val="solid" w:color="FFFFFF" w:fill="auto"/>
          </w:tcPr>
          <w:p w14:paraId="7D96396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7243D2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istration Expires Timer Default Setting</w:t>
            </w:r>
          </w:p>
        </w:tc>
        <w:tc>
          <w:tcPr>
            <w:tcW w:w="748" w:type="dxa"/>
            <w:shd w:val="solid" w:color="FFFFFF" w:fill="auto"/>
          </w:tcPr>
          <w:p w14:paraId="144B6913"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C0AB833"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2493C2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39</w:t>
            </w:r>
          </w:p>
        </w:tc>
      </w:tr>
      <w:tr w:rsidR="00897956" w:rsidRPr="00481D2D" w14:paraId="51729B8D" w14:textId="77777777" w:rsidTr="008E646D">
        <w:tc>
          <w:tcPr>
            <w:tcW w:w="761" w:type="dxa"/>
            <w:shd w:val="solid" w:color="FFFFFF" w:fill="auto"/>
          </w:tcPr>
          <w:p w14:paraId="7809FCF1"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239B478"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ACD307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5CC8388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9</w:t>
            </w:r>
          </w:p>
        </w:tc>
        <w:tc>
          <w:tcPr>
            <w:tcW w:w="462" w:type="dxa"/>
            <w:shd w:val="solid" w:color="FFFFFF" w:fill="auto"/>
          </w:tcPr>
          <w:p w14:paraId="082CF54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FCB3A2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Clarification on </w:t>
            </w:r>
            <w:proofErr w:type="spellStart"/>
            <w:r w:rsidRPr="00481D2D">
              <w:rPr>
                <w:rFonts w:ascii="Arial" w:hAnsi="Arial" w:cs="Arial"/>
                <w:color w:val="000000"/>
                <w:sz w:val="16"/>
                <w:szCs w:val="16"/>
              </w:rPr>
              <w:t>Sh</w:t>
            </w:r>
            <w:proofErr w:type="spellEnd"/>
            <w:r w:rsidRPr="00481D2D">
              <w:rPr>
                <w:rFonts w:ascii="Arial" w:hAnsi="Arial" w:cs="Arial"/>
                <w:color w:val="000000"/>
                <w:sz w:val="16"/>
                <w:szCs w:val="16"/>
              </w:rPr>
              <w:t xml:space="preserve"> interface for charging purposes</w:t>
            </w:r>
          </w:p>
        </w:tc>
        <w:tc>
          <w:tcPr>
            <w:tcW w:w="748" w:type="dxa"/>
            <w:shd w:val="solid" w:color="FFFFFF" w:fill="auto"/>
          </w:tcPr>
          <w:p w14:paraId="7283BAD1"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2A2E866"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7EBA704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65</w:t>
            </w:r>
          </w:p>
        </w:tc>
      </w:tr>
      <w:tr w:rsidR="00897956" w:rsidRPr="00481D2D" w14:paraId="76EF6D3D" w14:textId="77777777" w:rsidTr="008E646D">
        <w:tc>
          <w:tcPr>
            <w:tcW w:w="761" w:type="dxa"/>
            <w:shd w:val="solid" w:color="FFFFFF" w:fill="auto"/>
          </w:tcPr>
          <w:p w14:paraId="34C653F4"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78F886A"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8711D0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467288A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0</w:t>
            </w:r>
          </w:p>
        </w:tc>
        <w:tc>
          <w:tcPr>
            <w:tcW w:w="462" w:type="dxa"/>
            <w:shd w:val="solid" w:color="FFFFFF" w:fill="auto"/>
          </w:tcPr>
          <w:p w14:paraId="32F2427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12ECC57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n the scope</w:t>
            </w:r>
          </w:p>
        </w:tc>
        <w:tc>
          <w:tcPr>
            <w:tcW w:w="748" w:type="dxa"/>
            <w:shd w:val="solid" w:color="FFFFFF" w:fill="auto"/>
          </w:tcPr>
          <w:p w14:paraId="20605833"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B245A92"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CB355C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500</w:t>
            </w:r>
          </w:p>
        </w:tc>
      </w:tr>
      <w:tr w:rsidR="00897956" w:rsidRPr="00481D2D" w14:paraId="16F63D19" w14:textId="77777777" w:rsidTr="008E646D">
        <w:tc>
          <w:tcPr>
            <w:tcW w:w="761" w:type="dxa"/>
            <w:shd w:val="solid" w:color="FFFFFF" w:fill="auto"/>
          </w:tcPr>
          <w:p w14:paraId="5A3EC035"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460A59E"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ABE7B9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7898E80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3</w:t>
            </w:r>
          </w:p>
        </w:tc>
        <w:tc>
          <w:tcPr>
            <w:tcW w:w="462" w:type="dxa"/>
            <w:shd w:val="solid" w:color="FFFFFF" w:fill="auto"/>
          </w:tcPr>
          <w:p w14:paraId="1D099AE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48935D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 charging info for SUBSCRIBE</w:t>
            </w:r>
          </w:p>
        </w:tc>
        <w:tc>
          <w:tcPr>
            <w:tcW w:w="748" w:type="dxa"/>
            <w:shd w:val="solid" w:color="FFFFFF" w:fill="auto"/>
          </w:tcPr>
          <w:p w14:paraId="6EE428DD"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2008E5C"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A6244C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67</w:t>
            </w:r>
          </w:p>
        </w:tc>
      </w:tr>
      <w:tr w:rsidR="00897956" w:rsidRPr="00481D2D" w14:paraId="3C57A7BE" w14:textId="77777777" w:rsidTr="008E646D">
        <w:tc>
          <w:tcPr>
            <w:tcW w:w="761" w:type="dxa"/>
            <w:shd w:val="solid" w:color="FFFFFF" w:fill="auto"/>
          </w:tcPr>
          <w:p w14:paraId="7F92ACA3"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8F5F123"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E30925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386C2B5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4</w:t>
            </w:r>
          </w:p>
        </w:tc>
        <w:tc>
          <w:tcPr>
            <w:tcW w:w="462" w:type="dxa"/>
            <w:shd w:val="solid" w:color="FFFFFF" w:fill="auto"/>
          </w:tcPr>
          <w:p w14:paraId="28C87B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E31337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revisions for RFC 3261 headers</w:t>
            </w:r>
          </w:p>
        </w:tc>
        <w:tc>
          <w:tcPr>
            <w:tcW w:w="748" w:type="dxa"/>
            <w:shd w:val="solid" w:color="FFFFFF" w:fill="auto"/>
          </w:tcPr>
          <w:p w14:paraId="30903B2A"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83A996B"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B1C6B9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13</w:t>
            </w:r>
          </w:p>
        </w:tc>
      </w:tr>
      <w:tr w:rsidR="00897956" w:rsidRPr="00481D2D" w14:paraId="3A9BB726" w14:textId="77777777" w:rsidTr="008E646D">
        <w:tc>
          <w:tcPr>
            <w:tcW w:w="761" w:type="dxa"/>
            <w:shd w:val="solid" w:color="FFFFFF" w:fill="auto"/>
          </w:tcPr>
          <w:p w14:paraId="09CAE67D"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47F9014E"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36B3FA8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319E19A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5</w:t>
            </w:r>
          </w:p>
        </w:tc>
        <w:tc>
          <w:tcPr>
            <w:tcW w:w="462" w:type="dxa"/>
            <w:shd w:val="solid" w:color="FFFFFF" w:fill="auto"/>
          </w:tcPr>
          <w:p w14:paraId="194B0000"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D4BBBC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nsistency changes for SDP procedures at MGCF</w:t>
            </w:r>
          </w:p>
        </w:tc>
        <w:tc>
          <w:tcPr>
            <w:tcW w:w="748" w:type="dxa"/>
            <w:shd w:val="solid" w:color="FFFFFF" w:fill="auto"/>
          </w:tcPr>
          <w:p w14:paraId="0D7032A4"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453739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086B35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45</w:t>
            </w:r>
          </w:p>
        </w:tc>
      </w:tr>
      <w:tr w:rsidR="00897956" w:rsidRPr="00481D2D" w14:paraId="1649B589" w14:textId="77777777" w:rsidTr="008E646D">
        <w:tc>
          <w:tcPr>
            <w:tcW w:w="761" w:type="dxa"/>
            <w:shd w:val="solid" w:color="FFFFFF" w:fill="auto"/>
          </w:tcPr>
          <w:p w14:paraId="02CE07C6"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350CD7AD"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8BAC9C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40DC0ED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6</w:t>
            </w:r>
          </w:p>
        </w:tc>
        <w:tc>
          <w:tcPr>
            <w:tcW w:w="462" w:type="dxa"/>
            <w:shd w:val="solid" w:color="FFFFFF" w:fill="auto"/>
          </w:tcPr>
          <w:p w14:paraId="5533353C"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288E2FC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xy support of PRACK</w:t>
            </w:r>
          </w:p>
        </w:tc>
        <w:tc>
          <w:tcPr>
            <w:tcW w:w="748" w:type="dxa"/>
            <w:shd w:val="solid" w:color="FFFFFF" w:fill="auto"/>
          </w:tcPr>
          <w:p w14:paraId="71CC2EE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1310C12"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1A8DD9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50</w:t>
            </w:r>
          </w:p>
        </w:tc>
      </w:tr>
      <w:tr w:rsidR="00897956" w:rsidRPr="00481D2D" w14:paraId="72B43892" w14:textId="77777777" w:rsidTr="008E646D">
        <w:tc>
          <w:tcPr>
            <w:tcW w:w="761" w:type="dxa"/>
            <w:shd w:val="solid" w:color="FFFFFF" w:fill="auto"/>
          </w:tcPr>
          <w:p w14:paraId="24C60DC8"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5D0B704B"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1ADFE7C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14:paraId="1ACAB0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7</w:t>
            </w:r>
          </w:p>
        </w:tc>
        <w:tc>
          <w:tcPr>
            <w:tcW w:w="462" w:type="dxa"/>
            <w:shd w:val="solid" w:color="FFFFFF" w:fill="auto"/>
          </w:tcPr>
          <w:p w14:paraId="6CD97379"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D2FE76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 of transparent handling of parameters in profile</w:t>
            </w:r>
          </w:p>
        </w:tc>
        <w:tc>
          <w:tcPr>
            <w:tcW w:w="748" w:type="dxa"/>
            <w:shd w:val="solid" w:color="FFFFFF" w:fill="auto"/>
          </w:tcPr>
          <w:p w14:paraId="61CE7E8A"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9D95FA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33377C9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51</w:t>
            </w:r>
          </w:p>
        </w:tc>
      </w:tr>
      <w:tr w:rsidR="00897956" w:rsidRPr="00481D2D" w14:paraId="6B88B834" w14:textId="77777777" w:rsidTr="008E646D">
        <w:tc>
          <w:tcPr>
            <w:tcW w:w="761" w:type="dxa"/>
            <w:shd w:val="solid" w:color="FFFFFF" w:fill="auto"/>
          </w:tcPr>
          <w:p w14:paraId="06EB3952"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902B112"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74FAE7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4</w:t>
            </w:r>
          </w:p>
        </w:tc>
        <w:tc>
          <w:tcPr>
            <w:tcW w:w="512" w:type="dxa"/>
            <w:shd w:val="solid" w:color="FFFFFF" w:fill="auto"/>
          </w:tcPr>
          <w:p w14:paraId="56E41A0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9</w:t>
            </w:r>
          </w:p>
        </w:tc>
        <w:tc>
          <w:tcPr>
            <w:tcW w:w="462" w:type="dxa"/>
            <w:shd w:val="solid" w:color="FFFFFF" w:fill="auto"/>
          </w:tcPr>
          <w:p w14:paraId="07C6D3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1B3BE4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eaning of refresh request</w:t>
            </w:r>
          </w:p>
        </w:tc>
        <w:tc>
          <w:tcPr>
            <w:tcW w:w="748" w:type="dxa"/>
            <w:shd w:val="solid" w:color="FFFFFF" w:fill="auto"/>
          </w:tcPr>
          <w:p w14:paraId="1798BF75"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59F5AE90"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136B9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4</w:t>
            </w:r>
          </w:p>
        </w:tc>
      </w:tr>
      <w:tr w:rsidR="00897956" w:rsidRPr="00481D2D" w14:paraId="1856DE3D" w14:textId="77777777" w:rsidTr="008E646D">
        <w:tc>
          <w:tcPr>
            <w:tcW w:w="761" w:type="dxa"/>
            <w:shd w:val="solid" w:color="FFFFFF" w:fill="auto"/>
          </w:tcPr>
          <w:p w14:paraId="770F98AD"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2C61135E"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330D3F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4</w:t>
            </w:r>
          </w:p>
        </w:tc>
        <w:tc>
          <w:tcPr>
            <w:tcW w:w="512" w:type="dxa"/>
            <w:shd w:val="solid" w:color="FFFFFF" w:fill="auto"/>
          </w:tcPr>
          <w:p w14:paraId="23417EC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0</w:t>
            </w:r>
          </w:p>
        </w:tc>
        <w:tc>
          <w:tcPr>
            <w:tcW w:w="462" w:type="dxa"/>
            <w:shd w:val="solid" w:color="FFFFFF" w:fill="auto"/>
          </w:tcPr>
          <w:p w14:paraId="22A896E5"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38B18E6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moval of Caller Preferences dependency</w:t>
            </w:r>
          </w:p>
        </w:tc>
        <w:tc>
          <w:tcPr>
            <w:tcW w:w="748" w:type="dxa"/>
            <w:shd w:val="solid" w:color="FFFFFF" w:fill="auto"/>
          </w:tcPr>
          <w:p w14:paraId="0EB1F77E"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5C7054F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C7890C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62</w:t>
            </w:r>
          </w:p>
        </w:tc>
      </w:tr>
      <w:tr w:rsidR="00897956" w:rsidRPr="00481D2D" w14:paraId="4B00D2CB" w14:textId="77777777" w:rsidTr="008E646D">
        <w:tc>
          <w:tcPr>
            <w:tcW w:w="761" w:type="dxa"/>
            <w:shd w:val="solid" w:color="FFFFFF" w:fill="auto"/>
          </w:tcPr>
          <w:p w14:paraId="579889A0"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11E49333"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08EFB75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4</w:t>
            </w:r>
          </w:p>
        </w:tc>
        <w:tc>
          <w:tcPr>
            <w:tcW w:w="512" w:type="dxa"/>
            <w:shd w:val="solid" w:color="FFFFFF" w:fill="auto"/>
          </w:tcPr>
          <w:p w14:paraId="6F5A283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1</w:t>
            </w:r>
          </w:p>
        </w:tc>
        <w:tc>
          <w:tcPr>
            <w:tcW w:w="462" w:type="dxa"/>
            <w:shd w:val="solid" w:color="FFFFFF" w:fill="auto"/>
          </w:tcPr>
          <w:p w14:paraId="70C610C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97FCA0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Access-Network-Info clarifications</w:t>
            </w:r>
          </w:p>
        </w:tc>
        <w:tc>
          <w:tcPr>
            <w:tcW w:w="748" w:type="dxa"/>
            <w:shd w:val="solid" w:color="FFFFFF" w:fill="auto"/>
          </w:tcPr>
          <w:p w14:paraId="3675B5D3"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5CCD264F"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543898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5</w:t>
            </w:r>
          </w:p>
        </w:tc>
      </w:tr>
      <w:tr w:rsidR="00897956" w:rsidRPr="00481D2D" w14:paraId="62F5D9DB" w14:textId="77777777" w:rsidTr="008E646D">
        <w:tc>
          <w:tcPr>
            <w:tcW w:w="761" w:type="dxa"/>
            <w:shd w:val="solid" w:color="FFFFFF" w:fill="auto"/>
          </w:tcPr>
          <w:p w14:paraId="79A39726"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13EA921B"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8F3CEA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4</w:t>
            </w:r>
          </w:p>
        </w:tc>
        <w:tc>
          <w:tcPr>
            <w:tcW w:w="512" w:type="dxa"/>
            <w:shd w:val="solid" w:color="FFFFFF" w:fill="auto"/>
          </w:tcPr>
          <w:p w14:paraId="2C4CBD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2</w:t>
            </w:r>
          </w:p>
        </w:tc>
        <w:tc>
          <w:tcPr>
            <w:tcW w:w="462" w:type="dxa"/>
            <w:shd w:val="solid" w:color="FFFFFF" w:fill="auto"/>
          </w:tcPr>
          <w:p w14:paraId="171D4452"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8D2C0A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 on use of the From header by the UE</w:t>
            </w:r>
          </w:p>
        </w:tc>
        <w:tc>
          <w:tcPr>
            <w:tcW w:w="748" w:type="dxa"/>
            <w:shd w:val="solid" w:color="FFFFFF" w:fill="auto"/>
          </w:tcPr>
          <w:p w14:paraId="283494DD"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043FBADB"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BF00B7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70</w:t>
            </w:r>
          </w:p>
        </w:tc>
      </w:tr>
      <w:tr w:rsidR="00897956" w:rsidRPr="00481D2D" w14:paraId="1D0CAF2A" w14:textId="77777777" w:rsidTr="008E646D">
        <w:tc>
          <w:tcPr>
            <w:tcW w:w="761" w:type="dxa"/>
            <w:shd w:val="solid" w:color="FFFFFF" w:fill="auto"/>
          </w:tcPr>
          <w:p w14:paraId="0CB394C8"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605F778C"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97A2D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634</w:t>
            </w:r>
          </w:p>
        </w:tc>
        <w:tc>
          <w:tcPr>
            <w:tcW w:w="512" w:type="dxa"/>
            <w:shd w:val="solid" w:color="FFFFFF" w:fill="auto"/>
          </w:tcPr>
          <w:p w14:paraId="6F25A4B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3</w:t>
            </w:r>
          </w:p>
        </w:tc>
        <w:tc>
          <w:tcPr>
            <w:tcW w:w="462" w:type="dxa"/>
            <w:shd w:val="solid" w:color="FFFFFF" w:fill="auto"/>
          </w:tcPr>
          <w:p w14:paraId="122E005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09CFD21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pport of comp=</w:t>
            </w:r>
            <w:proofErr w:type="spellStart"/>
            <w:r w:rsidRPr="00481D2D">
              <w:rPr>
                <w:rFonts w:ascii="Arial" w:hAnsi="Arial" w:cs="Arial"/>
                <w:color w:val="000000"/>
                <w:sz w:val="16"/>
                <w:szCs w:val="16"/>
              </w:rPr>
              <w:t>sigcomp</w:t>
            </w:r>
            <w:proofErr w:type="spellEnd"/>
            <w:r w:rsidRPr="00481D2D">
              <w:rPr>
                <w:rFonts w:ascii="Arial" w:hAnsi="Arial" w:cs="Arial"/>
                <w:color w:val="000000"/>
                <w:sz w:val="16"/>
                <w:szCs w:val="16"/>
              </w:rPr>
              <w:t xml:space="preserve"> parameter</w:t>
            </w:r>
          </w:p>
        </w:tc>
        <w:tc>
          <w:tcPr>
            <w:tcW w:w="748" w:type="dxa"/>
            <w:shd w:val="solid" w:color="FFFFFF" w:fill="auto"/>
          </w:tcPr>
          <w:p w14:paraId="04BA7C18"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013754C0"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42BB0DC9" w14:textId="77777777" w:rsidR="00897956" w:rsidRPr="00481D2D" w:rsidRDefault="00897956">
            <w:pPr>
              <w:widowControl w:val="0"/>
              <w:rPr>
                <w:rFonts w:ascii="Arial" w:hAnsi="Arial" w:cs="Arial"/>
                <w:color w:val="000000"/>
                <w:sz w:val="16"/>
                <w:szCs w:val="16"/>
              </w:rPr>
            </w:pPr>
          </w:p>
        </w:tc>
      </w:tr>
      <w:tr w:rsidR="00897956" w:rsidRPr="00481D2D" w14:paraId="7012FEDD" w14:textId="77777777" w:rsidTr="008E646D">
        <w:tc>
          <w:tcPr>
            <w:tcW w:w="761" w:type="dxa"/>
            <w:shd w:val="solid" w:color="FFFFFF" w:fill="auto"/>
          </w:tcPr>
          <w:p w14:paraId="0AA8A6B8"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31086C3"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C0E96D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668</w:t>
            </w:r>
          </w:p>
        </w:tc>
        <w:tc>
          <w:tcPr>
            <w:tcW w:w="512" w:type="dxa"/>
            <w:shd w:val="solid" w:color="FFFFFF" w:fill="auto"/>
          </w:tcPr>
          <w:p w14:paraId="46BEAD0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4</w:t>
            </w:r>
          </w:p>
        </w:tc>
        <w:tc>
          <w:tcPr>
            <w:tcW w:w="462" w:type="dxa"/>
            <w:shd w:val="solid" w:color="FFFFFF" w:fill="auto"/>
          </w:tcPr>
          <w:p w14:paraId="1C01938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14:paraId="0384962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DP media policy rejection</w:t>
            </w:r>
          </w:p>
        </w:tc>
        <w:tc>
          <w:tcPr>
            <w:tcW w:w="748" w:type="dxa"/>
            <w:shd w:val="solid" w:color="FFFFFF" w:fill="auto"/>
          </w:tcPr>
          <w:p w14:paraId="10812B4A"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4666768C"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63DEA955" w14:textId="77777777" w:rsidR="00897956" w:rsidRPr="00481D2D" w:rsidRDefault="00897956">
            <w:pPr>
              <w:widowControl w:val="0"/>
              <w:rPr>
                <w:rFonts w:ascii="Arial" w:hAnsi="Arial" w:cs="Arial"/>
                <w:color w:val="000000"/>
                <w:sz w:val="16"/>
                <w:szCs w:val="16"/>
              </w:rPr>
            </w:pPr>
          </w:p>
        </w:tc>
      </w:tr>
      <w:tr w:rsidR="00897956" w:rsidRPr="00481D2D" w14:paraId="1412C5B6" w14:textId="77777777" w:rsidTr="008E646D">
        <w:tc>
          <w:tcPr>
            <w:tcW w:w="761" w:type="dxa"/>
            <w:shd w:val="solid" w:color="FFFFFF" w:fill="auto"/>
          </w:tcPr>
          <w:p w14:paraId="23C84E16"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566867C0"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7E610EB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7</w:t>
            </w:r>
          </w:p>
        </w:tc>
        <w:tc>
          <w:tcPr>
            <w:tcW w:w="512" w:type="dxa"/>
            <w:shd w:val="solid" w:color="FFFFFF" w:fill="auto"/>
          </w:tcPr>
          <w:p w14:paraId="6C7E2D6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5</w:t>
            </w:r>
          </w:p>
        </w:tc>
        <w:tc>
          <w:tcPr>
            <w:tcW w:w="462" w:type="dxa"/>
            <w:shd w:val="solid" w:color="FFFFFF" w:fill="auto"/>
          </w:tcPr>
          <w:p w14:paraId="3FA1187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23583A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allback for compression failure</w:t>
            </w:r>
          </w:p>
        </w:tc>
        <w:tc>
          <w:tcPr>
            <w:tcW w:w="748" w:type="dxa"/>
            <w:shd w:val="solid" w:color="FFFFFF" w:fill="auto"/>
          </w:tcPr>
          <w:p w14:paraId="7A084407"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2A26C0BF"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BBD312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81</w:t>
            </w:r>
          </w:p>
        </w:tc>
      </w:tr>
      <w:tr w:rsidR="00897956" w:rsidRPr="00481D2D" w14:paraId="425A7878" w14:textId="77777777" w:rsidTr="008E646D">
        <w:tc>
          <w:tcPr>
            <w:tcW w:w="761" w:type="dxa"/>
            <w:shd w:val="solid" w:color="FFFFFF" w:fill="auto"/>
          </w:tcPr>
          <w:p w14:paraId="2F37A139"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0430D3D7"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03B813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4</w:t>
            </w:r>
          </w:p>
        </w:tc>
        <w:tc>
          <w:tcPr>
            <w:tcW w:w="512" w:type="dxa"/>
            <w:shd w:val="solid" w:color="FFFFFF" w:fill="auto"/>
          </w:tcPr>
          <w:p w14:paraId="65D84DC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7</w:t>
            </w:r>
          </w:p>
        </w:tc>
        <w:tc>
          <w:tcPr>
            <w:tcW w:w="462" w:type="dxa"/>
            <w:shd w:val="solid" w:color="FFFFFF" w:fill="auto"/>
          </w:tcPr>
          <w:p w14:paraId="362DAE3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181D17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A related procedures</w:t>
            </w:r>
          </w:p>
        </w:tc>
        <w:tc>
          <w:tcPr>
            <w:tcW w:w="748" w:type="dxa"/>
            <w:shd w:val="solid" w:color="FFFFFF" w:fill="auto"/>
          </w:tcPr>
          <w:p w14:paraId="3C4DBFBC"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0DC172A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515844F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59</w:t>
            </w:r>
          </w:p>
        </w:tc>
      </w:tr>
      <w:tr w:rsidR="00897956" w:rsidRPr="00481D2D" w14:paraId="0789DCD3" w14:textId="77777777" w:rsidTr="008E646D">
        <w:tc>
          <w:tcPr>
            <w:tcW w:w="761" w:type="dxa"/>
            <w:shd w:val="solid" w:color="FFFFFF" w:fill="auto"/>
          </w:tcPr>
          <w:p w14:paraId="23CC6B0A"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74331122"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66252F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8</w:t>
            </w:r>
          </w:p>
        </w:tc>
        <w:tc>
          <w:tcPr>
            <w:tcW w:w="512" w:type="dxa"/>
            <w:shd w:val="solid" w:color="FFFFFF" w:fill="auto"/>
          </w:tcPr>
          <w:p w14:paraId="3B9D105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0</w:t>
            </w:r>
          </w:p>
        </w:tc>
        <w:tc>
          <w:tcPr>
            <w:tcW w:w="462" w:type="dxa"/>
            <w:shd w:val="solid" w:color="FFFFFF" w:fill="auto"/>
          </w:tcPr>
          <w:p w14:paraId="1389436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3EAD5A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Emergency Service correction</w:t>
            </w:r>
          </w:p>
        </w:tc>
        <w:tc>
          <w:tcPr>
            <w:tcW w:w="748" w:type="dxa"/>
            <w:shd w:val="solid" w:color="FFFFFF" w:fill="auto"/>
          </w:tcPr>
          <w:p w14:paraId="33133359"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02A5A25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2751C89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61</w:t>
            </w:r>
          </w:p>
        </w:tc>
      </w:tr>
      <w:tr w:rsidR="00897956" w:rsidRPr="00481D2D" w14:paraId="5653550D" w14:textId="77777777" w:rsidTr="008E646D">
        <w:tc>
          <w:tcPr>
            <w:tcW w:w="761" w:type="dxa"/>
            <w:shd w:val="solid" w:color="FFFFFF" w:fill="auto"/>
          </w:tcPr>
          <w:p w14:paraId="4EE92E18"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629A2556"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4E972D2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663</w:t>
            </w:r>
          </w:p>
        </w:tc>
        <w:tc>
          <w:tcPr>
            <w:tcW w:w="512" w:type="dxa"/>
            <w:shd w:val="solid" w:color="FFFFFF" w:fill="auto"/>
          </w:tcPr>
          <w:p w14:paraId="18AD2ED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8</w:t>
            </w:r>
          </w:p>
        </w:tc>
        <w:tc>
          <w:tcPr>
            <w:tcW w:w="462" w:type="dxa"/>
            <w:shd w:val="solid" w:color="FFFFFF" w:fill="auto"/>
          </w:tcPr>
          <w:p w14:paraId="46EB45A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14:paraId="4ADCC79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does not strip away headers</w:t>
            </w:r>
          </w:p>
        </w:tc>
        <w:tc>
          <w:tcPr>
            <w:tcW w:w="748" w:type="dxa"/>
            <w:shd w:val="solid" w:color="FFFFFF" w:fill="auto"/>
          </w:tcPr>
          <w:p w14:paraId="12E1486B"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67A3E791"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5F7967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9</w:t>
            </w:r>
          </w:p>
        </w:tc>
      </w:tr>
      <w:tr w:rsidR="00897956" w:rsidRPr="00481D2D" w14:paraId="5BF737EC" w14:textId="77777777" w:rsidTr="008E646D">
        <w:tc>
          <w:tcPr>
            <w:tcW w:w="761" w:type="dxa"/>
            <w:shd w:val="solid" w:color="FFFFFF" w:fill="auto"/>
          </w:tcPr>
          <w:p w14:paraId="55F2B20E" w14:textId="77777777"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14:paraId="5AA5B739" w14:textId="77777777"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14:paraId="2272F46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7</w:t>
            </w:r>
          </w:p>
        </w:tc>
        <w:tc>
          <w:tcPr>
            <w:tcW w:w="512" w:type="dxa"/>
            <w:shd w:val="solid" w:color="FFFFFF" w:fill="auto"/>
          </w:tcPr>
          <w:p w14:paraId="2F15EB9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9</w:t>
            </w:r>
          </w:p>
        </w:tc>
        <w:tc>
          <w:tcPr>
            <w:tcW w:w="462" w:type="dxa"/>
            <w:shd w:val="solid" w:color="FFFFFF" w:fill="auto"/>
          </w:tcPr>
          <w:p w14:paraId="76FB6B66"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265411B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F to PDF</w:t>
            </w:r>
          </w:p>
        </w:tc>
        <w:tc>
          <w:tcPr>
            <w:tcW w:w="748" w:type="dxa"/>
            <w:shd w:val="solid" w:color="FFFFFF" w:fill="auto"/>
          </w:tcPr>
          <w:p w14:paraId="023804BB" w14:textId="77777777"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14:paraId="3A1A2159"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14:paraId="177E1BA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87</w:t>
            </w:r>
          </w:p>
        </w:tc>
      </w:tr>
      <w:tr w:rsidR="00897956" w:rsidRPr="00481D2D" w14:paraId="7D285609" w14:textId="77777777" w:rsidTr="008E646D">
        <w:tc>
          <w:tcPr>
            <w:tcW w:w="761" w:type="dxa"/>
            <w:shd w:val="solid" w:color="FFFFFF" w:fill="auto"/>
          </w:tcPr>
          <w:p w14:paraId="36292E4E"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64E22A72"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38335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14:paraId="6BA934E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1</w:t>
            </w:r>
          </w:p>
        </w:tc>
        <w:tc>
          <w:tcPr>
            <w:tcW w:w="462" w:type="dxa"/>
            <w:shd w:val="solid" w:color="FFFFFF" w:fill="auto"/>
          </w:tcPr>
          <w:p w14:paraId="555FC9AD"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6C8D59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inor correction and consistency changes to general part of profile</w:t>
            </w:r>
          </w:p>
        </w:tc>
        <w:tc>
          <w:tcPr>
            <w:tcW w:w="748" w:type="dxa"/>
            <w:shd w:val="solid" w:color="FFFFFF" w:fill="auto"/>
          </w:tcPr>
          <w:p w14:paraId="71B65F89"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7C7C03A0"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3CA410E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012</w:t>
            </w:r>
          </w:p>
        </w:tc>
      </w:tr>
      <w:tr w:rsidR="00897956" w:rsidRPr="00481D2D" w14:paraId="2DD22177" w14:textId="77777777" w:rsidTr="008E646D">
        <w:tc>
          <w:tcPr>
            <w:tcW w:w="761" w:type="dxa"/>
            <w:shd w:val="solid" w:color="FFFFFF" w:fill="auto"/>
          </w:tcPr>
          <w:p w14:paraId="0F79905B"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45A3BAEA"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3546844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14:paraId="6D4CF5B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2</w:t>
            </w:r>
          </w:p>
        </w:tc>
        <w:tc>
          <w:tcPr>
            <w:tcW w:w="462" w:type="dxa"/>
            <w:shd w:val="solid" w:color="FFFFFF" w:fill="auto"/>
          </w:tcPr>
          <w:p w14:paraId="3C7ABB6E"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B7537E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IP profile minor correction and consistency changes</w:t>
            </w:r>
          </w:p>
        </w:tc>
        <w:tc>
          <w:tcPr>
            <w:tcW w:w="748" w:type="dxa"/>
            <w:shd w:val="solid" w:color="FFFFFF" w:fill="auto"/>
          </w:tcPr>
          <w:p w14:paraId="6AEED463"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6756C5A2"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06E8D8C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013</w:t>
            </w:r>
          </w:p>
        </w:tc>
      </w:tr>
      <w:tr w:rsidR="00897956" w:rsidRPr="00481D2D" w14:paraId="44CE15C3" w14:textId="77777777" w:rsidTr="008E646D">
        <w:tc>
          <w:tcPr>
            <w:tcW w:w="761" w:type="dxa"/>
            <w:shd w:val="solid" w:color="FFFFFF" w:fill="auto"/>
          </w:tcPr>
          <w:p w14:paraId="715AA8C5"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3E0985E7"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0E62BDF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14:paraId="7D1E9EC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3</w:t>
            </w:r>
          </w:p>
        </w:tc>
        <w:tc>
          <w:tcPr>
            <w:tcW w:w="462" w:type="dxa"/>
            <w:shd w:val="solid" w:color="FFFFFF" w:fill="auto"/>
          </w:tcPr>
          <w:p w14:paraId="1ABDD6F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FEB9A4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 asserted identity procedure corrections for the UE</w:t>
            </w:r>
          </w:p>
        </w:tc>
        <w:tc>
          <w:tcPr>
            <w:tcW w:w="748" w:type="dxa"/>
            <w:shd w:val="solid" w:color="FFFFFF" w:fill="auto"/>
          </w:tcPr>
          <w:p w14:paraId="0C89FDD2"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24DB0FF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03007D2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61</w:t>
            </w:r>
          </w:p>
        </w:tc>
      </w:tr>
      <w:tr w:rsidR="00897956" w:rsidRPr="00481D2D" w14:paraId="35F52291" w14:textId="77777777" w:rsidTr="008E646D">
        <w:tc>
          <w:tcPr>
            <w:tcW w:w="761" w:type="dxa"/>
            <w:shd w:val="solid" w:color="FFFFFF" w:fill="auto"/>
          </w:tcPr>
          <w:p w14:paraId="3125B674"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0ED55E1B"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2A87DCB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14:paraId="392C41E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4</w:t>
            </w:r>
          </w:p>
        </w:tc>
        <w:tc>
          <w:tcPr>
            <w:tcW w:w="462" w:type="dxa"/>
            <w:shd w:val="solid" w:color="FFFFFF" w:fill="auto"/>
          </w:tcPr>
          <w:p w14:paraId="71EA50A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52506E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sserted identity inclusion in SIP profile</w:t>
            </w:r>
          </w:p>
        </w:tc>
        <w:tc>
          <w:tcPr>
            <w:tcW w:w="748" w:type="dxa"/>
            <w:shd w:val="solid" w:color="FFFFFF" w:fill="auto"/>
          </w:tcPr>
          <w:p w14:paraId="3886F661"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2CA6C9FF"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159FFE8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00</w:t>
            </w:r>
          </w:p>
        </w:tc>
      </w:tr>
      <w:tr w:rsidR="00897956" w:rsidRPr="00481D2D" w14:paraId="107B8046" w14:textId="77777777" w:rsidTr="008E646D">
        <w:tc>
          <w:tcPr>
            <w:tcW w:w="761" w:type="dxa"/>
            <w:shd w:val="solid" w:color="FFFFFF" w:fill="auto"/>
          </w:tcPr>
          <w:p w14:paraId="183BE91F"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4D6B18F0"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20A87E6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14:paraId="7B05759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6</w:t>
            </w:r>
          </w:p>
        </w:tc>
        <w:tc>
          <w:tcPr>
            <w:tcW w:w="462" w:type="dxa"/>
            <w:shd w:val="solid" w:color="FFFFFF" w:fill="auto"/>
          </w:tcPr>
          <w:p w14:paraId="1B7C91E6"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14F5E40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references relating to registration</w:t>
            </w:r>
          </w:p>
        </w:tc>
        <w:tc>
          <w:tcPr>
            <w:tcW w:w="748" w:type="dxa"/>
            <w:shd w:val="solid" w:color="FFFFFF" w:fill="auto"/>
          </w:tcPr>
          <w:p w14:paraId="383967E3"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0D5341AA"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4E0AD43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023</w:t>
            </w:r>
          </w:p>
        </w:tc>
      </w:tr>
      <w:tr w:rsidR="00897956" w:rsidRPr="00481D2D" w14:paraId="63EE77F7" w14:textId="77777777" w:rsidTr="008E646D">
        <w:tc>
          <w:tcPr>
            <w:tcW w:w="761" w:type="dxa"/>
            <w:shd w:val="solid" w:color="FFFFFF" w:fill="auto"/>
          </w:tcPr>
          <w:p w14:paraId="6CF4A570"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007BB9BF"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259171D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14:paraId="57C8E0F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7</w:t>
            </w:r>
          </w:p>
        </w:tc>
        <w:tc>
          <w:tcPr>
            <w:tcW w:w="462" w:type="dxa"/>
            <w:shd w:val="solid" w:color="FFFFFF" w:fill="auto"/>
          </w:tcPr>
          <w:p w14:paraId="506BD20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365AB7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ference corrections</w:t>
            </w:r>
          </w:p>
        </w:tc>
        <w:tc>
          <w:tcPr>
            <w:tcW w:w="748" w:type="dxa"/>
            <w:shd w:val="solid" w:color="FFFFFF" w:fill="auto"/>
          </w:tcPr>
          <w:p w14:paraId="7E70BCC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46077E2E"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28807AA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01</w:t>
            </w:r>
          </w:p>
        </w:tc>
      </w:tr>
      <w:tr w:rsidR="00897956" w:rsidRPr="00481D2D" w14:paraId="3FAFFE9D" w14:textId="77777777" w:rsidTr="008E646D">
        <w:tc>
          <w:tcPr>
            <w:tcW w:w="761" w:type="dxa"/>
            <w:shd w:val="solid" w:color="FFFFFF" w:fill="auto"/>
          </w:tcPr>
          <w:p w14:paraId="4E7D1F03"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311B9F97"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0BC6341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4DC9B7E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0</w:t>
            </w:r>
          </w:p>
        </w:tc>
        <w:tc>
          <w:tcPr>
            <w:tcW w:w="462" w:type="dxa"/>
            <w:shd w:val="solid" w:color="FFFFFF" w:fill="auto"/>
          </w:tcPr>
          <w:p w14:paraId="4EA075A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CCD661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8 message with a subset of allowed media parameters</w:t>
            </w:r>
          </w:p>
        </w:tc>
        <w:tc>
          <w:tcPr>
            <w:tcW w:w="748" w:type="dxa"/>
            <w:shd w:val="solid" w:color="FFFFFF" w:fill="auto"/>
          </w:tcPr>
          <w:p w14:paraId="6ED39BC9"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470C56D8"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3F6C7AC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45</w:t>
            </w:r>
          </w:p>
        </w:tc>
      </w:tr>
      <w:tr w:rsidR="00897956" w:rsidRPr="00481D2D" w14:paraId="6F79D881" w14:textId="77777777" w:rsidTr="008E646D">
        <w:tc>
          <w:tcPr>
            <w:tcW w:w="761" w:type="dxa"/>
            <w:shd w:val="solid" w:color="FFFFFF" w:fill="auto"/>
          </w:tcPr>
          <w:p w14:paraId="5DC79557"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4CB90F4F"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728D285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2C512E8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1</w:t>
            </w:r>
          </w:p>
        </w:tc>
        <w:tc>
          <w:tcPr>
            <w:tcW w:w="462" w:type="dxa"/>
            <w:shd w:val="solid" w:color="FFFFFF" w:fill="auto"/>
          </w:tcPr>
          <w:p w14:paraId="4172CF6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C8A8A0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Emergency Numbers in P-CSCF</w:t>
            </w:r>
          </w:p>
        </w:tc>
        <w:tc>
          <w:tcPr>
            <w:tcW w:w="748" w:type="dxa"/>
            <w:shd w:val="solid" w:color="FFFFFF" w:fill="auto"/>
          </w:tcPr>
          <w:p w14:paraId="19DD83C3"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62148E41"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49A2393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39</w:t>
            </w:r>
          </w:p>
        </w:tc>
      </w:tr>
      <w:tr w:rsidR="00897956" w:rsidRPr="00481D2D" w14:paraId="01BA8B66" w14:textId="77777777" w:rsidTr="008E646D">
        <w:tc>
          <w:tcPr>
            <w:tcW w:w="761" w:type="dxa"/>
            <w:shd w:val="solid" w:color="FFFFFF" w:fill="auto"/>
          </w:tcPr>
          <w:p w14:paraId="3073D1CA"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6643EED9"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72EEB1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3DFD157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2</w:t>
            </w:r>
          </w:p>
        </w:tc>
        <w:tc>
          <w:tcPr>
            <w:tcW w:w="462" w:type="dxa"/>
            <w:shd w:val="solid" w:color="FFFFFF" w:fill="auto"/>
          </w:tcPr>
          <w:p w14:paraId="312E313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4236F9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f the registration state event package</w:t>
            </w:r>
          </w:p>
        </w:tc>
        <w:tc>
          <w:tcPr>
            <w:tcW w:w="748" w:type="dxa"/>
            <w:shd w:val="solid" w:color="FFFFFF" w:fill="auto"/>
          </w:tcPr>
          <w:p w14:paraId="6E7CAE72"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403D4D44"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0AC9FB4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68</w:t>
            </w:r>
          </w:p>
        </w:tc>
      </w:tr>
      <w:tr w:rsidR="00897956" w:rsidRPr="00481D2D" w14:paraId="2D0592DC" w14:textId="77777777" w:rsidTr="008E646D">
        <w:tc>
          <w:tcPr>
            <w:tcW w:w="761" w:type="dxa"/>
            <w:shd w:val="solid" w:color="FFFFFF" w:fill="auto"/>
          </w:tcPr>
          <w:p w14:paraId="6C827409"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63AA6F03"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1C71ACA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4FF9E92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5</w:t>
            </w:r>
          </w:p>
        </w:tc>
        <w:tc>
          <w:tcPr>
            <w:tcW w:w="462" w:type="dxa"/>
            <w:shd w:val="solid" w:color="FFFFFF" w:fill="auto"/>
          </w:tcPr>
          <w:p w14:paraId="4172262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32E8DB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er initiated de-registration at P-CSCF</w:t>
            </w:r>
          </w:p>
        </w:tc>
        <w:tc>
          <w:tcPr>
            <w:tcW w:w="748" w:type="dxa"/>
            <w:shd w:val="solid" w:color="FFFFFF" w:fill="auto"/>
          </w:tcPr>
          <w:p w14:paraId="3BFFA6BB"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59AC3A6F"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3F4AA0B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95</w:t>
            </w:r>
          </w:p>
        </w:tc>
      </w:tr>
      <w:tr w:rsidR="00897956" w:rsidRPr="00481D2D" w14:paraId="4BDBEF58" w14:textId="77777777" w:rsidTr="008E646D">
        <w:tc>
          <w:tcPr>
            <w:tcW w:w="761" w:type="dxa"/>
            <w:shd w:val="solid" w:color="FFFFFF" w:fill="auto"/>
          </w:tcPr>
          <w:p w14:paraId="49DFC2BC"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283E84B5"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0175E88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23653A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6</w:t>
            </w:r>
          </w:p>
        </w:tc>
        <w:tc>
          <w:tcPr>
            <w:tcW w:w="462" w:type="dxa"/>
            <w:shd w:val="solid" w:color="FFFFFF" w:fill="auto"/>
          </w:tcPr>
          <w:p w14:paraId="7D8930A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131C5D4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initiated deregistration at UE, P-CSCF, and S-CSCF</w:t>
            </w:r>
          </w:p>
        </w:tc>
        <w:tc>
          <w:tcPr>
            <w:tcW w:w="748" w:type="dxa"/>
            <w:shd w:val="solid" w:color="FFFFFF" w:fill="auto"/>
          </w:tcPr>
          <w:p w14:paraId="423376E3"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4B64B33D"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713CFDA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96</w:t>
            </w:r>
          </w:p>
        </w:tc>
      </w:tr>
      <w:tr w:rsidR="00897956" w:rsidRPr="00481D2D" w14:paraId="0189EB56" w14:textId="77777777" w:rsidTr="008E646D">
        <w:tc>
          <w:tcPr>
            <w:tcW w:w="761" w:type="dxa"/>
            <w:shd w:val="solid" w:color="FFFFFF" w:fill="auto"/>
          </w:tcPr>
          <w:p w14:paraId="4F79F097"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140FA0BB"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3695F18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315FF92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7</w:t>
            </w:r>
          </w:p>
        </w:tc>
        <w:tc>
          <w:tcPr>
            <w:tcW w:w="462" w:type="dxa"/>
            <w:shd w:val="solid" w:color="FFFFFF" w:fill="auto"/>
          </w:tcPr>
          <w:p w14:paraId="49E6F61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C7C63F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deregistration during established dialogs</w:t>
            </w:r>
          </w:p>
        </w:tc>
        <w:tc>
          <w:tcPr>
            <w:tcW w:w="748" w:type="dxa"/>
            <w:shd w:val="solid" w:color="FFFFFF" w:fill="auto"/>
          </w:tcPr>
          <w:p w14:paraId="0B12F13E"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70BD7F15"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30C1453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97</w:t>
            </w:r>
          </w:p>
        </w:tc>
      </w:tr>
      <w:tr w:rsidR="00897956" w:rsidRPr="00481D2D" w14:paraId="44275E57" w14:textId="77777777" w:rsidTr="008E646D">
        <w:tc>
          <w:tcPr>
            <w:tcW w:w="761" w:type="dxa"/>
            <w:shd w:val="solid" w:color="FFFFFF" w:fill="auto"/>
          </w:tcPr>
          <w:p w14:paraId="2316023C"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1E606FEC"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74B271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7CBC563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8</w:t>
            </w:r>
          </w:p>
        </w:tc>
        <w:tc>
          <w:tcPr>
            <w:tcW w:w="462" w:type="dxa"/>
            <w:shd w:val="solid" w:color="FFFFFF" w:fill="auto"/>
          </w:tcPr>
          <w:p w14:paraId="6043EED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92F9CB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handling of deregistration during established dialogs</w:t>
            </w:r>
          </w:p>
        </w:tc>
        <w:tc>
          <w:tcPr>
            <w:tcW w:w="748" w:type="dxa"/>
            <w:shd w:val="solid" w:color="FFFFFF" w:fill="auto"/>
          </w:tcPr>
          <w:p w14:paraId="229C82DC"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6954EBFD"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79EE405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98</w:t>
            </w:r>
          </w:p>
        </w:tc>
      </w:tr>
      <w:tr w:rsidR="00897956" w:rsidRPr="00481D2D" w14:paraId="7BA0BDEB" w14:textId="77777777" w:rsidTr="008E646D">
        <w:tc>
          <w:tcPr>
            <w:tcW w:w="761" w:type="dxa"/>
            <w:shd w:val="solid" w:color="FFFFFF" w:fill="auto"/>
          </w:tcPr>
          <w:p w14:paraId="355AF883"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7DFC894F"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C2CA61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37ECAD1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9</w:t>
            </w:r>
          </w:p>
        </w:tc>
        <w:tc>
          <w:tcPr>
            <w:tcW w:w="462" w:type="dxa"/>
            <w:shd w:val="solid" w:color="FFFFFF" w:fill="auto"/>
          </w:tcPr>
          <w:p w14:paraId="0DB8A14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F0EC49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handling of established dialogs upon deregistration</w:t>
            </w:r>
          </w:p>
        </w:tc>
        <w:tc>
          <w:tcPr>
            <w:tcW w:w="748" w:type="dxa"/>
            <w:shd w:val="solid" w:color="FFFFFF" w:fill="auto"/>
          </w:tcPr>
          <w:p w14:paraId="749841AC"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101C5082"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294949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33</w:t>
            </w:r>
          </w:p>
        </w:tc>
      </w:tr>
      <w:tr w:rsidR="00897956" w:rsidRPr="00481D2D" w14:paraId="56386AA3" w14:textId="77777777" w:rsidTr="008E646D">
        <w:tc>
          <w:tcPr>
            <w:tcW w:w="761" w:type="dxa"/>
            <w:shd w:val="solid" w:color="FFFFFF" w:fill="auto"/>
          </w:tcPr>
          <w:p w14:paraId="60A2E405"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64127333"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32DA4E2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14:paraId="7BF449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0</w:t>
            </w:r>
          </w:p>
        </w:tc>
        <w:tc>
          <w:tcPr>
            <w:tcW w:w="462" w:type="dxa"/>
            <w:shd w:val="solid" w:color="FFFFFF" w:fill="auto"/>
          </w:tcPr>
          <w:p w14:paraId="65BBCE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70FCAE4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handling of established dialogs upon registration-lifetime expiration</w:t>
            </w:r>
          </w:p>
        </w:tc>
        <w:tc>
          <w:tcPr>
            <w:tcW w:w="748" w:type="dxa"/>
            <w:shd w:val="solid" w:color="FFFFFF" w:fill="auto"/>
          </w:tcPr>
          <w:p w14:paraId="28B7F05B"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338C9D04"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347060A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99</w:t>
            </w:r>
          </w:p>
        </w:tc>
      </w:tr>
      <w:tr w:rsidR="00897956" w:rsidRPr="00481D2D" w14:paraId="4E22B56D" w14:textId="77777777" w:rsidTr="008E646D">
        <w:tc>
          <w:tcPr>
            <w:tcW w:w="761" w:type="dxa"/>
            <w:shd w:val="solid" w:color="FFFFFF" w:fill="auto"/>
          </w:tcPr>
          <w:p w14:paraId="4D5FE11B"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724BA63E"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B3585C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2F59AA1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1</w:t>
            </w:r>
          </w:p>
        </w:tc>
        <w:tc>
          <w:tcPr>
            <w:tcW w:w="462" w:type="dxa"/>
            <w:shd w:val="solid" w:color="FFFFFF" w:fill="auto"/>
          </w:tcPr>
          <w:p w14:paraId="1DDFE25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0FA17B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handling of established dialogs upon registration-lifetime expiration</w:t>
            </w:r>
          </w:p>
        </w:tc>
        <w:tc>
          <w:tcPr>
            <w:tcW w:w="748" w:type="dxa"/>
            <w:shd w:val="solid" w:color="FFFFFF" w:fill="auto"/>
          </w:tcPr>
          <w:p w14:paraId="056C9C9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32C0809C"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1E12B12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35</w:t>
            </w:r>
          </w:p>
        </w:tc>
      </w:tr>
      <w:tr w:rsidR="00897956" w:rsidRPr="00481D2D" w14:paraId="19483C80" w14:textId="77777777" w:rsidTr="008E646D">
        <w:tc>
          <w:tcPr>
            <w:tcW w:w="761" w:type="dxa"/>
            <w:shd w:val="solid" w:color="FFFFFF" w:fill="auto"/>
          </w:tcPr>
          <w:p w14:paraId="24970066"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4FF70ED0"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4001F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23C628F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2</w:t>
            </w:r>
          </w:p>
        </w:tc>
        <w:tc>
          <w:tcPr>
            <w:tcW w:w="462" w:type="dxa"/>
            <w:shd w:val="solid" w:color="FFFFFF" w:fill="auto"/>
          </w:tcPr>
          <w:p w14:paraId="041EDBB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EE077C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f Authentication procedure</w:t>
            </w:r>
          </w:p>
        </w:tc>
        <w:tc>
          <w:tcPr>
            <w:tcW w:w="748" w:type="dxa"/>
            <w:shd w:val="solid" w:color="FFFFFF" w:fill="auto"/>
          </w:tcPr>
          <w:p w14:paraId="745F641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0A8F5738"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3811ADE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40</w:t>
            </w:r>
          </w:p>
        </w:tc>
      </w:tr>
      <w:tr w:rsidR="00897956" w:rsidRPr="00481D2D" w14:paraId="072AC8EC" w14:textId="77777777" w:rsidTr="008E646D">
        <w:tc>
          <w:tcPr>
            <w:tcW w:w="761" w:type="dxa"/>
            <w:shd w:val="solid" w:color="FFFFFF" w:fill="auto"/>
          </w:tcPr>
          <w:p w14:paraId="0345B0FA"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23A31C52"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438243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776F909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3</w:t>
            </w:r>
          </w:p>
        </w:tc>
        <w:tc>
          <w:tcPr>
            <w:tcW w:w="462" w:type="dxa"/>
            <w:shd w:val="solid" w:color="FFFFFF" w:fill="auto"/>
          </w:tcPr>
          <w:p w14:paraId="0E0B0CDC"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8F90E4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ixed Path header and Service-Route operation</w:t>
            </w:r>
          </w:p>
        </w:tc>
        <w:tc>
          <w:tcPr>
            <w:tcW w:w="748" w:type="dxa"/>
            <w:shd w:val="solid" w:color="FFFFFF" w:fill="auto"/>
          </w:tcPr>
          <w:p w14:paraId="65A619D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3039B7E7"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3150E34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127</w:t>
            </w:r>
          </w:p>
        </w:tc>
      </w:tr>
      <w:tr w:rsidR="00897956" w:rsidRPr="00481D2D" w14:paraId="05A9B4BE" w14:textId="77777777" w:rsidTr="008E646D">
        <w:tc>
          <w:tcPr>
            <w:tcW w:w="761" w:type="dxa"/>
            <w:shd w:val="solid" w:color="FFFFFF" w:fill="auto"/>
          </w:tcPr>
          <w:p w14:paraId="0F6AC1D5"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0D9AAF6C"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024867B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2EBF10F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5</w:t>
            </w:r>
          </w:p>
        </w:tc>
        <w:tc>
          <w:tcPr>
            <w:tcW w:w="462" w:type="dxa"/>
            <w:shd w:val="solid" w:color="FFFFFF" w:fill="auto"/>
          </w:tcPr>
          <w:p w14:paraId="72FAFD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1D1393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n updating the authorization token</w:t>
            </w:r>
          </w:p>
        </w:tc>
        <w:tc>
          <w:tcPr>
            <w:tcW w:w="748" w:type="dxa"/>
            <w:shd w:val="solid" w:color="FFFFFF" w:fill="auto"/>
          </w:tcPr>
          <w:p w14:paraId="728DC893"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4454B36D"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0074388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55</w:t>
            </w:r>
          </w:p>
        </w:tc>
      </w:tr>
      <w:tr w:rsidR="00897956" w:rsidRPr="00481D2D" w14:paraId="7B8DEE4A" w14:textId="77777777" w:rsidTr="008E646D">
        <w:tc>
          <w:tcPr>
            <w:tcW w:w="761" w:type="dxa"/>
            <w:shd w:val="solid" w:color="FFFFFF" w:fill="auto"/>
          </w:tcPr>
          <w:p w14:paraId="5A878FC0"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1DA29CF7"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026C6CA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1490E9A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8</w:t>
            </w:r>
          </w:p>
        </w:tc>
        <w:tc>
          <w:tcPr>
            <w:tcW w:w="462" w:type="dxa"/>
            <w:shd w:val="solid" w:color="FFFFFF" w:fill="auto"/>
          </w:tcPr>
          <w:p w14:paraId="165FB0B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700B242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Consideration of P-CSCF/PDF </w:t>
            </w:r>
          </w:p>
        </w:tc>
        <w:tc>
          <w:tcPr>
            <w:tcW w:w="748" w:type="dxa"/>
            <w:shd w:val="solid" w:color="FFFFFF" w:fill="auto"/>
          </w:tcPr>
          <w:p w14:paraId="767818C1"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785AA3B7"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48478A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07</w:t>
            </w:r>
          </w:p>
        </w:tc>
      </w:tr>
      <w:tr w:rsidR="00897956" w:rsidRPr="00481D2D" w14:paraId="54198D3E" w14:textId="77777777" w:rsidTr="008E646D">
        <w:tc>
          <w:tcPr>
            <w:tcW w:w="761" w:type="dxa"/>
            <w:shd w:val="solid" w:color="FFFFFF" w:fill="auto"/>
          </w:tcPr>
          <w:p w14:paraId="0EFB8153"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619D0B1E"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60C0600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4F31D0F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9</w:t>
            </w:r>
          </w:p>
        </w:tc>
        <w:tc>
          <w:tcPr>
            <w:tcW w:w="462" w:type="dxa"/>
            <w:shd w:val="solid" w:color="FFFFFF" w:fill="auto"/>
          </w:tcPr>
          <w:p w14:paraId="452AE32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195860C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 on GPRS charging information</w:t>
            </w:r>
          </w:p>
        </w:tc>
        <w:tc>
          <w:tcPr>
            <w:tcW w:w="748" w:type="dxa"/>
            <w:shd w:val="solid" w:color="FFFFFF" w:fill="auto"/>
          </w:tcPr>
          <w:p w14:paraId="6E865CF4"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33A8FD98"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75157AE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08</w:t>
            </w:r>
          </w:p>
        </w:tc>
      </w:tr>
      <w:tr w:rsidR="00897956" w:rsidRPr="00481D2D" w14:paraId="73EEA446" w14:textId="77777777" w:rsidTr="008E646D">
        <w:tc>
          <w:tcPr>
            <w:tcW w:w="761" w:type="dxa"/>
            <w:shd w:val="solid" w:color="FFFFFF" w:fill="auto"/>
          </w:tcPr>
          <w:p w14:paraId="734C77BC"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579A5CEF"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7EC1D8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1836BD8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3</w:t>
            </w:r>
          </w:p>
        </w:tc>
        <w:tc>
          <w:tcPr>
            <w:tcW w:w="462" w:type="dxa"/>
            <w:shd w:val="solid" w:color="FFFFFF" w:fill="auto"/>
          </w:tcPr>
          <w:p w14:paraId="0711E84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5094F9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Access-Network-Info procedure corrections for the UE</w:t>
            </w:r>
          </w:p>
        </w:tc>
        <w:tc>
          <w:tcPr>
            <w:tcW w:w="748" w:type="dxa"/>
            <w:shd w:val="solid" w:color="FFFFFF" w:fill="auto"/>
          </w:tcPr>
          <w:p w14:paraId="613E9B6F"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39DDD3C8"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0E126D1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50</w:t>
            </w:r>
          </w:p>
        </w:tc>
      </w:tr>
      <w:tr w:rsidR="00897956" w:rsidRPr="00481D2D" w14:paraId="2E2D8385" w14:textId="77777777" w:rsidTr="008E646D">
        <w:tc>
          <w:tcPr>
            <w:tcW w:w="761" w:type="dxa"/>
            <w:shd w:val="solid" w:color="FFFFFF" w:fill="auto"/>
          </w:tcPr>
          <w:p w14:paraId="25210ABE"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7FA5D17E"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1762D10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44F8BB2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4</w:t>
            </w:r>
          </w:p>
        </w:tc>
        <w:tc>
          <w:tcPr>
            <w:tcW w:w="462" w:type="dxa"/>
            <w:shd w:val="solid" w:color="FFFFFF" w:fill="auto"/>
          </w:tcPr>
          <w:p w14:paraId="15308B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275DFB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Access-Network-Info procedure corrections for the S-CSCF</w:t>
            </w:r>
          </w:p>
        </w:tc>
        <w:tc>
          <w:tcPr>
            <w:tcW w:w="748" w:type="dxa"/>
            <w:shd w:val="solid" w:color="FFFFFF" w:fill="auto"/>
          </w:tcPr>
          <w:p w14:paraId="7F15362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6BCBE7A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08833FA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51</w:t>
            </w:r>
          </w:p>
        </w:tc>
      </w:tr>
      <w:tr w:rsidR="00897956" w:rsidRPr="00481D2D" w14:paraId="5EAF6DEC" w14:textId="77777777" w:rsidTr="008E646D">
        <w:tc>
          <w:tcPr>
            <w:tcW w:w="761" w:type="dxa"/>
            <w:shd w:val="solid" w:color="FFFFFF" w:fill="auto"/>
          </w:tcPr>
          <w:p w14:paraId="231B5258"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6A32C951"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39620FF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14:paraId="020BC4B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6</w:t>
            </w:r>
          </w:p>
        </w:tc>
        <w:tc>
          <w:tcPr>
            <w:tcW w:w="462" w:type="dxa"/>
            <w:shd w:val="solid" w:color="FFFFFF" w:fill="auto"/>
          </w:tcPr>
          <w:p w14:paraId="18863A4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075BC0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pdating user agent related profile tables</w:t>
            </w:r>
          </w:p>
        </w:tc>
        <w:tc>
          <w:tcPr>
            <w:tcW w:w="748" w:type="dxa"/>
            <w:shd w:val="solid" w:color="FFFFFF" w:fill="auto"/>
          </w:tcPr>
          <w:p w14:paraId="6FBB8FBD"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09864A36"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7FD9B98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60</w:t>
            </w:r>
          </w:p>
        </w:tc>
      </w:tr>
      <w:tr w:rsidR="00897956" w:rsidRPr="00481D2D" w14:paraId="29545A7D" w14:textId="77777777" w:rsidTr="008E646D">
        <w:tc>
          <w:tcPr>
            <w:tcW w:w="761" w:type="dxa"/>
            <w:shd w:val="solid" w:color="FFFFFF" w:fill="auto"/>
          </w:tcPr>
          <w:p w14:paraId="0B18D692"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52EC5EBA"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0FAEE8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459E36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7</w:t>
            </w:r>
          </w:p>
        </w:tc>
        <w:tc>
          <w:tcPr>
            <w:tcW w:w="462" w:type="dxa"/>
            <w:shd w:val="solid" w:color="FFFFFF" w:fill="auto"/>
          </w:tcPr>
          <w:p w14:paraId="61A5093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135FE99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eanup and clarification to the registration and authentication procedure</w:t>
            </w:r>
          </w:p>
        </w:tc>
        <w:tc>
          <w:tcPr>
            <w:tcW w:w="748" w:type="dxa"/>
            <w:shd w:val="solid" w:color="FFFFFF" w:fill="auto"/>
          </w:tcPr>
          <w:p w14:paraId="6191E2F5"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34BCB050"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45C4C8B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2</w:t>
            </w:r>
          </w:p>
        </w:tc>
      </w:tr>
      <w:tr w:rsidR="00897956" w:rsidRPr="00481D2D" w14:paraId="41490380" w14:textId="77777777" w:rsidTr="008E646D">
        <w:tc>
          <w:tcPr>
            <w:tcW w:w="761" w:type="dxa"/>
            <w:shd w:val="solid" w:color="FFFFFF" w:fill="auto"/>
          </w:tcPr>
          <w:p w14:paraId="2420309F"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01F61AFB"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975D32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1832029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8</w:t>
            </w:r>
          </w:p>
        </w:tc>
        <w:tc>
          <w:tcPr>
            <w:tcW w:w="462" w:type="dxa"/>
            <w:shd w:val="solid" w:color="FFFFFF" w:fill="auto"/>
          </w:tcPr>
          <w:p w14:paraId="519B3F8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BE075C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s to the reg event package</w:t>
            </w:r>
          </w:p>
        </w:tc>
        <w:tc>
          <w:tcPr>
            <w:tcW w:w="748" w:type="dxa"/>
            <w:shd w:val="solid" w:color="FFFFFF" w:fill="auto"/>
          </w:tcPr>
          <w:p w14:paraId="7D144B48"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0E98F522"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1D00C31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30</w:t>
            </w:r>
          </w:p>
        </w:tc>
      </w:tr>
      <w:tr w:rsidR="00897956" w:rsidRPr="00481D2D" w14:paraId="55F86804" w14:textId="77777777" w:rsidTr="008E646D">
        <w:tc>
          <w:tcPr>
            <w:tcW w:w="761" w:type="dxa"/>
            <w:shd w:val="solid" w:color="FFFFFF" w:fill="auto"/>
          </w:tcPr>
          <w:p w14:paraId="29181D8B"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1D322162"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273775C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15AF4B7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0</w:t>
            </w:r>
          </w:p>
        </w:tc>
        <w:tc>
          <w:tcPr>
            <w:tcW w:w="462" w:type="dxa"/>
            <w:shd w:val="solid" w:color="FFFFFF" w:fill="auto"/>
          </w:tcPr>
          <w:p w14:paraId="00EDB4E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3A4096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for setting up separate PDP contexts in case of SBLP</w:t>
            </w:r>
          </w:p>
        </w:tc>
        <w:tc>
          <w:tcPr>
            <w:tcW w:w="748" w:type="dxa"/>
            <w:shd w:val="solid" w:color="FFFFFF" w:fill="auto"/>
          </w:tcPr>
          <w:p w14:paraId="5AE5C409"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3B9E6DDA"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47E9233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8</w:t>
            </w:r>
          </w:p>
        </w:tc>
      </w:tr>
      <w:tr w:rsidR="00897956" w:rsidRPr="00481D2D" w14:paraId="1F83506A" w14:textId="77777777" w:rsidTr="008E646D">
        <w:tc>
          <w:tcPr>
            <w:tcW w:w="761" w:type="dxa"/>
            <w:shd w:val="solid" w:color="FFFFFF" w:fill="auto"/>
          </w:tcPr>
          <w:p w14:paraId="35BB5166"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6E2E77C4"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07B57F8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58E967E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1</w:t>
            </w:r>
          </w:p>
        </w:tc>
        <w:tc>
          <w:tcPr>
            <w:tcW w:w="462" w:type="dxa"/>
            <w:shd w:val="solid" w:color="FFFFFF" w:fill="auto"/>
          </w:tcPr>
          <w:p w14:paraId="0D4311C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610E06D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the P-Media-</w:t>
            </w:r>
            <w:proofErr w:type="spellStart"/>
            <w:r w:rsidRPr="00481D2D">
              <w:rPr>
                <w:rFonts w:ascii="Arial" w:hAnsi="Arial" w:cs="Arial"/>
                <w:color w:val="000000"/>
                <w:sz w:val="16"/>
                <w:szCs w:val="16"/>
              </w:rPr>
              <w:t>Autohorization</w:t>
            </w:r>
            <w:proofErr w:type="spellEnd"/>
            <w:r w:rsidRPr="00481D2D">
              <w:rPr>
                <w:rFonts w:ascii="Arial" w:hAnsi="Arial" w:cs="Arial"/>
                <w:color w:val="000000"/>
                <w:sz w:val="16"/>
                <w:szCs w:val="16"/>
              </w:rPr>
              <w:t xml:space="preserve"> header</w:t>
            </w:r>
          </w:p>
        </w:tc>
        <w:tc>
          <w:tcPr>
            <w:tcW w:w="748" w:type="dxa"/>
            <w:shd w:val="solid" w:color="FFFFFF" w:fill="auto"/>
          </w:tcPr>
          <w:p w14:paraId="72293022"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312873E0"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77F2250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9</w:t>
            </w:r>
          </w:p>
        </w:tc>
      </w:tr>
      <w:tr w:rsidR="00897956" w:rsidRPr="00481D2D" w14:paraId="6FB46B69" w14:textId="77777777" w:rsidTr="008E646D">
        <w:tc>
          <w:tcPr>
            <w:tcW w:w="761" w:type="dxa"/>
            <w:shd w:val="solid" w:color="FFFFFF" w:fill="auto"/>
          </w:tcPr>
          <w:p w14:paraId="0BB0C874"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1806CABB"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79C317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1E2176C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3</w:t>
            </w:r>
          </w:p>
        </w:tc>
        <w:tc>
          <w:tcPr>
            <w:tcW w:w="462" w:type="dxa"/>
            <w:shd w:val="solid" w:color="FFFFFF" w:fill="auto"/>
          </w:tcPr>
          <w:p w14:paraId="04D7332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4ED2E84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moval of P-Asserted-Identity from clause 7 of 24.229</w:t>
            </w:r>
          </w:p>
        </w:tc>
        <w:tc>
          <w:tcPr>
            <w:tcW w:w="748" w:type="dxa"/>
            <w:shd w:val="solid" w:color="FFFFFF" w:fill="auto"/>
          </w:tcPr>
          <w:p w14:paraId="0C2544E9"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0CD147B5"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53B8B2E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10</w:t>
            </w:r>
          </w:p>
        </w:tc>
      </w:tr>
      <w:tr w:rsidR="00897956" w:rsidRPr="00481D2D" w14:paraId="476C6152" w14:textId="77777777" w:rsidTr="008E646D">
        <w:tc>
          <w:tcPr>
            <w:tcW w:w="761" w:type="dxa"/>
            <w:shd w:val="solid" w:color="FFFFFF" w:fill="auto"/>
          </w:tcPr>
          <w:p w14:paraId="77898205"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714DE2CA"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4024BA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771D31A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4</w:t>
            </w:r>
          </w:p>
        </w:tc>
        <w:tc>
          <w:tcPr>
            <w:tcW w:w="462" w:type="dxa"/>
            <w:shd w:val="solid" w:color="FFFFFF" w:fill="auto"/>
          </w:tcPr>
          <w:p w14:paraId="3606309A"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26835D7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general procedure corrections</w:t>
            </w:r>
          </w:p>
        </w:tc>
        <w:tc>
          <w:tcPr>
            <w:tcW w:w="748" w:type="dxa"/>
            <w:shd w:val="solid" w:color="FFFFFF" w:fill="auto"/>
          </w:tcPr>
          <w:p w14:paraId="18A63A36"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3C13ED21"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637CD7B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182</w:t>
            </w:r>
          </w:p>
        </w:tc>
      </w:tr>
      <w:tr w:rsidR="00897956" w:rsidRPr="00481D2D" w14:paraId="378E4E60" w14:textId="77777777" w:rsidTr="008E646D">
        <w:tc>
          <w:tcPr>
            <w:tcW w:w="761" w:type="dxa"/>
            <w:shd w:val="solid" w:color="FFFFFF" w:fill="auto"/>
          </w:tcPr>
          <w:p w14:paraId="23DE5877"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23F48042"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75E9323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0E37C0A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5</w:t>
            </w:r>
          </w:p>
        </w:tc>
        <w:tc>
          <w:tcPr>
            <w:tcW w:w="462" w:type="dxa"/>
            <w:shd w:val="solid" w:color="FFFFFF" w:fill="auto"/>
          </w:tcPr>
          <w:p w14:paraId="0BE645F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1C18092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age of Contact in UE's registration procedure</w:t>
            </w:r>
          </w:p>
        </w:tc>
        <w:tc>
          <w:tcPr>
            <w:tcW w:w="748" w:type="dxa"/>
            <w:shd w:val="solid" w:color="FFFFFF" w:fill="auto"/>
          </w:tcPr>
          <w:p w14:paraId="6122E105"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121F7933"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5C79611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1</w:t>
            </w:r>
          </w:p>
        </w:tc>
      </w:tr>
      <w:tr w:rsidR="00897956" w:rsidRPr="00481D2D" w14:paraId="7830EFE4" w14:textId="77777777" w:rsidTr="008E646D">
        <w:tc>
          <w:tcPr>
            <w:tcW w:w="761" w:type="dxa"/>
            <w:shd w:val="solid" w:color="FFFFFF" w:fill="auto"/>
          </w:tcPr>
          <w:p w14:paraId="69619A5B"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606B7AF6"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16590A6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70F105D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7</w:t>
            </w:r>
          </w:p>
        </w:tc>
        <w:tc>
          <w:tcPr>
            <w:tcW w:w="462" w:type="dxa"/>
            <w:shd w:val="solid" w:color="FFFFFF" w:fill="auto"/>
          </w:tcPr>
          <w:p w14:paraId="697A86BC"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1C8FD4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age of P-Asserted-Identity for responses</w:t>
            </w:r>
          </w:p>
        </w:tc>
        <w:tc>
          <w:tcPr>
            <w:tcW w:w="748" w:type="dxa"/>
            <w:shd w:val="solid" w:color="FFFFFF" w:fill="auto"/>
          </w:tcPr>
          <w:p w14:paraId="54E97BBE"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1C3CFF78"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6B21511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193</w:t>
            </w:r>
          </w:p>
        </w:tc>
      </w:tr>
      <w:tr w:rsidR="00897956" w:rsidRPr="00481D2D" w14:paraId="240A874E" w14:textId="77777777" w:rsidTr="008E646D">
        <w:tc>
          <w:tcPr>
            <w:tcW w:w="761" w:type="dxa"/>
            <w:shd w:val="solid" w:color="FFFFFF" w:fill="auto"/>
          </w:tcPr>
          <w:p w14:paraId="086FE682"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47EAB343"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11EBE7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22177BF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9</w:t>
            </w:r>
          </w:p>
        </w:tc>
        <w:tc>
          <w:tcPr>
            <w:tcW w:w="462" w:type="dxa"/>
            <w:shd w:val="solid" w:color="FFFFFF" w:fill="auto"/>
          </w:tcPr>
          <w:p w14:paraId="79FC119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63AC92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uthorization for registration event package</w:t>
            </w:r>
          </w:p>
        </w:tc>
        <w:tc>
          <w:tcPr>
            <w:tcW w:w="748" w:type="dxa"/>
            <w:shd w:val="solid" w:color="FFFFFF" w:fill="auto"/>
          </w:tcPr>
          <w:p w14:paraId="2843E983"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5062023B"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5AFC81C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5</w:t>
            </w:r>
          </w:p>
        </w:tc>
      </w:tr>
      <w:tr w:rsidR="00897956" w:rsidRPr="00481D2D" w14:paraId="702E28E3" w14:textId="77777777" w:rsidTr="008E646D">
        <w:tc>
          <w:tcPr>
            <w:tcW w:w="761" w:type="dxa"/>
            <w:shd w:val="solid" w:color="FFFFFF" w:fill="auto"/>
          </w:tcPr>
          <w:p w14:paraId="42F58C09" w14:textId="77777777"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14:paraId="610A00CC" w14:textId="77777777"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14:paraId="57CD6F8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14:paraId="7F3D14B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1</w:t>
            </w:r>
          </w:p>
        </w:tc>
        <w:tc>
          <w:tcPr>
            <w:tcW w:w="462" w:type="dxa"/>
            <w:shd w:val="solid" w:color="FFFFFF" w:fill="auto"/>
          </w:tcPr>
          <w:p w14:paraId="6551906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51E392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subscription to reg event</w:t>
            </w:r>
          </w:p>
        </w:tc>
        <w:tc>
          <w:tcPr>
            <w:tcW w:w="748" w:type="dxa"/>
            <w:shd w:val="solid" w:color="FFFFFF" w:fill="auto"/>
          </w:tcPr>
          <w:p w14:paraId="738376AA" w14:textId="77777777"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14:paraId="156C4E5F"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14:paraId="77075AA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4</w:t>
            </w:r>
          </w:p>
        </w:tc>
      </w:tr>
      <w:tr w:rsidR="00897956" w:rsidRPr="00481D2D" w14:paraId="39AEE2BF" w14:textId="77777777" w:rsidTr="008E646D">
        <w:tc>
          <w:tcPr>
            <w:tcW w:w="761" w:type="dxa"/>
            <w:shd w:val="solid" w:color="FFFFFF" w:fill="auto"/>
          </w:tcPr>
          <w:p w14:paraId="35E3737E"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1D27952"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28522B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14:paraId="3892B8D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5</w:t>
            </w:r>
          </w:p>
        </w:tc>
        <w:tc>
          <w:tcPr>
            <w:tcW w:w="462" w:type="dxa"/>
            <w:shd w:val="solid" w:color="FFFFFF" w:fill="auto"/>
          </w:tcPr>
          <w:p w14:paraId="6FCA574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14:paraId="40829DE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curity agreement inclusion in SIP profile</w:t>
            </w:r>
          </w:p>
        </w:tc>
        <w:tc>
          <w:tcPr>
            <w:tcW w:w="748" w:type="dxa"/>
            <w:shd w:val="solid" w:color="FFFFFF" w:fill="auto"/>
          </w:tcPr>
          <w:p w14:paraId="6DF0646E"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A49D509"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3D7E84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39</w:t>
            </w:r>
          </w:p>
        </w:tc>
      </w:tr>
      <w:tr w:rsidR="00897956" w:rsidRPr="00481D2D" w14:paraId="1169D594" w14:textId="77777777" w:rsidTr="008E646D">
        <w:tc>
          <w:tcPr>
            <w:tcW w:w="761" w:type="dxa"/>
            <w:shd w:val="solid" w:color="FFFFFF" w:fill="auto"/>
          </w:tcPr>
          <w:p w14:paraId="053D799B"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226ED5F9"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111380C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14:paraId="3441466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2</w:t>
            </w:r>
          </w:p>
        </w:tc>
        <w:tc>
          <w:tcPr>
            <w:tcW w:w="462" w:type="dxa"/>
            <w:shd w:val="solid" w:color="FFFFFF" w:fill="auto"/>
          </w:tcPr>
          <w:p w14:paraId="47361ED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w:t>
            </w:r>
          </w:p>
        </w:tc>
        <w:tc>
          <w:tcPr>
            <w:tcW w:w="3535" w:type="dxa"/>
            <w:shd w:val="solid" w:color="FFFFFF" w:fill="auto"/>
          </w:tcPr>
          <w:p w14:paraId="024A77B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GPP P-header inclusion in SIP profile</w:t>
            </w:r>
          </w:p>
        </w:tc>
        <w:tc>
          <w:tcPr>
            <w:tcW w:w="748" w:type="dxa"/>
            <w:shd w:val="solid" w:color="FFFFFF" w:fill="auto"/>
          </w:tcPr>
          <w:p w14:paraId="7DDED415"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687B237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570C641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38</w:t>
            </w:r>
          </w:p>
        </w:tc>
      </w:tr>
      <w:tr w:rsidR="00897956" w:rsidRPr="00481D2D" w14:paraId="6F7B07B3" w14:textId="77777777" w:rsidTr="008E646D">
        <w:tc>
          <w:tcPr>
            <w:tcW w:w="761" w:type="dxa"/>
            <w:shd w:val="solid" w:color="FFFFFF" w:fill="auto"/>
          </w:tcPr>
          <w:p w14:paraId="243339DA"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C3F24AE"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7D6F01C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14:paraId="26A4E01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2</w:t>
            </w:r>
          </w:p>
        </w:tc>
        <w:tc>
          <w:tcPr>
            <w:tcW w:w="462" w:type="dxa"/>
            <w:shd w:val="solid" w:color="FFFFFF" w:fill="auto"/>
          </w:tcPr>
          <w:p w14:paraId="1E361BF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w:t>
            </w:r>
          </w:p>
        </w:tc>
        <w:tc>
          <w:tcPr>
            <w:tcW w:w="3535" w:type="dxa"/>
            <w:shd w:val="solid" w:color="FFFFFF" w:fill="auto"/>
          </w:tcPr>
          <w:p w14:paraId="1CDC8A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hange of IP address for the UE</w:t>
            </w:r>
          </w:p>
        </w:tc>
        <w:tc>
          <w:tcPr>
            <w:tcW w:w="748" w:type="dxa"/>
            <w:shd w:val="solid" w:color="FFFFFF" w:fill="auto"/>
          </w:tcPr>
          <w:p w14:paraId="53C8CF00"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59BA171A"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5315340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3</w:t>
            </w:r>
          </w:p>
        </w:tc>
      </w:tr>
      <w:tr w:rsidR="00897956" w:rsidRPr="00481D2D" w14:paraId="7FB385B5" w14:textId="77777777" w:rsidTr="008E646D">
        <w:tc>
          <w:tcPr>
            <w:tcW w:w="761" w:type="dxa"/>
            <w:shd w:val="solid" w:color="FFFFFF" w:fill="auto"/>
          </w:tcPr>
          <w:p w14:paraId="5DE35F94"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6D68CD9"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1FE66A1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14:paraId="6581384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2</w:t>
            </w:r>
          </w:p>
        </w:tc>
        <w:tc>
          <w:tcPr>
            <w:tcW w:w="462" w:type="dxa"/>
            <w:shd w:val="solid" w:color="FFFFFF" w:fill="auto"/>
          </w:tcPr>
          <w:p w14:paraId="29596EB6"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6F9114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moval of the requirement for UE re-authentication initiated by HSS</w:t>
            </w:r>
          </w:p>
        </w:tc>
        <w:tc>
          <w:tcPr>
            <w:tcW w:w="748" w:type="dxa"/>
            <w:shd w:val="solid" w:color="FFFFFF" w:fill="auto"/>
          </w:tcPr>
          <w:p w14:paraId="7C19F1B1"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0A5A0605"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3AA5A4E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49</w:t>
            </w:r>
          </w:p>
        </w:tc>
      </w:tr>
      <w:tr w:rsidR="00897956" w:rsidRPr="00481D2D" w14:paraId="019ED7F6" w14:textId="77777777" w:rsidTr="008E646D">
        <w:tc>
          <w:tcPr>
            <w:tcW w:w="761" w:type="dxa"/>
            <w:shd w:val="solid" w:color="FFFFFF" w:fill="auto"/>
          </w:tcPr>
          <w:p w14:paraId="251D6A84"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48C03DF"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A7D6B8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14:paraId="789250D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3</w:t>
            </w:r>
          </w:p>
        </w:tc>
        <w:tc>
          <w:tcPr>
            <w:tcW w:w="462" w:type="dxa"/>
            <w:shd w:val="solid" w:color="FFFFFF" w:fill="auto"/>
          </w:tcPr>
          <w:p w14:paraId="2034103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085DD16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behaviour on reception of 420 (Bad Extension) message</w:t>
            </w:r>
          </w:p>
        </w:tc>
        <w:tc>
          <w:tcPr>
            <w:tcW w:w="748" w:type="dxa"/>
            <w:shd w:val="solid" w:color="FFFFFF" w:fill="auto"/>
          </w:tcPr>
          <w:p w14:paraId="1236958A"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5313890D"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F7DA13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52</w:t>
            </w:r>
          </w:p>
        </w:tc>
      </w:tr>
      <w:tr w:rsidR="00897956" w:rsidRPr="00481D2D" w14:paraId="18B789C9" w14:textId="77777777" w:rsidTr="008E646D">
        <w:tc>
          <w:tcPr>
            <w:tcW w:w="761" w:type="dxa"/>
            <w:shd w:val="solid" w:color="FFFFFF" w:fill="auto"/>
          </w:tcPr>
          <w:p w14:paraId="45CF9A16"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8570DCB"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4EB8F4D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14:paraId="2895E2F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7</w:t>
            </w:r>
          </w:p>
        </w:tc>
        <w:tc>
          <w:tcPr>
            <w:tcW w:w="462" w:type="dxa"/>
            <w:shd w:val="solid" w:color="FFFFFF" w:fill="auto"/>
          </w:tcPr>
          <w:p w14:paraId="193168D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1790AA2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DTMF</w:t>
            </w:r>
          </w:p>
        </w:tc>
        <w:tc>
          <w:tcPr>
            <w:tcW w:w="748" w:type="dxa"/>
            <w:shd w:val="solid" w:color="FFFFFF" w:fill="auto"/>
          </w:tcPr>
          <w:p w14:paraId="23DD2331"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59BD408"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762230D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51</w:t>
            </w:r>
          </w:p>
        </w:tc>
      </w:tr>
      <w:tr w:rsidR="00897956" w:rsidRPr="00481D2D" w14:paraId="3FFD3541" w14:textId="77777777" w:rsidTr="008E646D">
        <w:tc>
          <w:tcPr>
            <w:tcW w:w="761" w:type="dxa"/>
            <w:shd w:val="solid" w:color="FFFFFF" w:fill="auto"/>
          </w:tcPr>
          <w:p w14:paraId="542D9EFD"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53927E0"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CBB9FA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34E8BD6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8</w:t>
            </w:r>
          </w:p>
        </w:tc>
        <w:tc>
          <w:tcPr>
            <w:tcW w:w="462" w:type="dxa"/>
            <w:shd w:val="solid" w:color="FFFFFF" w:fill="auto"/>
          </w:tcPr>
          <w:p w14:paraId="5FB8172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45D061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ormat of Tel URL in P-Asserted-Id</w:t>
            </w:r>
          </w:p>
        </w:tc>
        <w:tc>
          <w:tcPr>
            <w:tcW w:w="748" w:type="dxa"/>
            <w:shd w:val="solid" w:color="FFFFFF" w:fill="auto"/>
          </w:tcPr>
          <w:p w14:paraId="6FC0634B"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42AE2F81"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F613A1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10</w:t>
            </w:r>
          </w:p>
        </w:tc>
      </w:tr>
      <w:tr w:rsidR="00897956" w:rsidRPr="00481D2D" w14:paraId="794DE1D9" w14:textId="77777777" w:rsidTr="008E646D">
        <w:tc>
          <w:tcPr>
            <w:tcW w:w="761" w:type="dxa"/>
            <w:shd w:val="solid" w:color="FFFFFF" w:fill="auto"/>
          </w:tcPr>
          <w:p w14:paraId="6FF0D65A"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055C2F70"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C948F2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2A450FE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9</w:t>
            </w:r>
          </w:p>
        </w:tc>
        <w:tc>
          <w:tcPr>
            <w:tcW w:w="462" w:type="dxa"/>
            <w:shd w:val="solid" w:color="FFFFFF" w:fill="auto"/>
          </w:tcPr>
          <w:p w14:paraId="3680F6DA"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C8AD76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lete Note on header stripping/SDP manipulation</w:t>
            </w:r>
          </w:p>
        </w:tc>
        <w:tc>
          <w:tcPr>
            <w:tcW w:w="748" w:type="dxa"/>
            <w:shd w:val="solid" w:color="FFFFFF" w:fill="auto"/>
          </w:tcPr>
          <w:p w14:paraId="457715FD"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049356E4"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379235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87</w:t>
            </w:r>
          </w:p>
        </w:tc>
      </w:tr>
      <w:tr w:rsidR="00897956" w:rsidRPr="00481D2D" w14:paraId="7F47F61D" w14:textId="77777777" w:rsidTr="008E646D">
        <w:tc>
          <w:tcPr>
            <w:tcW w:w="761" w:type="dxa"/>
            <w:shd w:val="solid" w:color="FFFFFF" w:fill="auto"/>
          </w:tcPr>
          <w:p w14:paraId="3BDE3DD7"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7F72C42"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4069C0E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341B6C5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54</w:t>
            </w:r>
          </w:p>
        </w:tc>
        <w:tc>
          <w:tcPr>
            <w:tcW w:w="462" w:type="dxa"/>
            <w:shd w:val="solid" w:color="FFFFFF" w:fill="auto"/>
          </w:tcPr>
          <w:p w14:paraId="1B170A9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DFDE7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n using DNS procedures</w:t>
            </w:r>
          </w:p>
        </w:tc>
        <w:tc>
          <w:tcPr>
            <w:tcW w:w="748" w:type="dxa"/>
            <w:shd w:val="solid" w:color="FFFFFF" w:fill="auto"/>
          </w:tcPr>
          <w:p w14:paraId="70B80561"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5EB34B9A"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F684C6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20</w:t>
            </w:r>
          </w:p>
        </w:tc>
      </w:tr>
      <w:tr w:rsidR="00897956" w:rsidRPr="00481D2D" w14:paraId="6018C5E2" w14:textId="77777777" w:rsidTr="008E646D">
        <w:tc>
          <w:tcPr>
            <w:tcW w:w="761" w:type="dxa"/>
            <w:shd w:val="solid" w:color="FFFFFF" w:fill="auto"/>
          </w:tcPr>
          <w:p w14:paraId="06B9A98E"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1BAA592C"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712BA36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3227BB7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56</w:t>
            </w:r>
          </w:p>
        </w:tc>
        <w:tc>
          <w:tcPr>
            <w:tcW w:w="462" w:type="dxa"/>
            <w:shd w:val="solid" w:color="FFFFFF" w:fill="auto"/>
          </w:tcPr>
          <w:p w14:paraId="3950C95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14:paraId="6B48A5A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tion of procedures at the AS for SDP</w:t>
            </w:r>
          </w:p>
        </w:tc>
        <w:tc>
          <w:tcPr>
            <w:tcW w:w="748" w:type="dxa"/>
            <w:shd w:val="solid" w:color="FFFFFF" w:fill="auto"/>
          </w:tcPr>
          <w:p w14:paraId="5D090250"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DAAABE0"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5790910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42</w:t>
            </w:r>
          </w:p>
        </w:tc>
      </w:tr>
      <w:tr w:rsidR="00897956" w:rsidRPr="00481D2D" w14:paraId="5FFE1A2B" w14:textId="77777777" w:rsidTr="008E646D">
        <w:tc>
          <w:tcPr>
            <w:tcW w:w="761" w:type="dxa"/>
            <w:shd w:val="solid" w:color="FFFFFF" w:fill="auto"/>
          </w:tcPr>
          <w:p w14:paraId="316C511C"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23706921"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A7DD52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3868166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57</w:t>
            </w:r>
          </w:p>
        </w:tc>
        <w:tc>
          <w:tcPr>
            <w:tcW w:w="462" w:type="dxa"/>
            <w:shd w:val="solid" w:color="FFFFFF" w:fill="auto"/>
          </w:tcPr>
          <w:p w14:paraId="0C3085A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C84F4E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age of P-Associated-</w:t>
            </w:r>
            <w:smartTag w:uri="urn:schemas-microsoft-com:office:smarttags" w:element="stockticker">
              <w:r w:rsidRPr="00481D2D">
                <w:rPr>
                  <w:rFonts w:ascii="Arial" w:hAnsi="Arial" w:cs="Arial"/>
                  <w:color w:val="000000"/>
                  <w:sz w:val="16"/>
                  <w:szCs w:val="16"/>
                </w:rPr>
                <w:t>URI</w:t>
              </w:r>
            </w:smartTag>
          </w:p>
        </w:tc>
        <w:tc>
          <w:tcPr>
            <w:tcW w:w="748" w:type="dxa"/>
            <w:shd w:val="solid" w:color="FFFFFF" w:fill="auto"/>
          </w:tcPr>
          <w:p w14:paraId="53B4C89E"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598128CB"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B06D3F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499</w:t>
            </w:r>
          </w:p>
        </w:tc>
      </w:tr>
      <w:tr w:rsidR="00897956" w:rsidRPr="00481D2D" w14:paraId="77BC8BFF" w14:textId="77777777" w:rsidTr="008E646D">
        <w:tc>
          <w:tcPr>
            <w:tcW w:w="761" w:type="dxa"/>
            <w:shd w:val="solid" w:color="FFFFFF" w:fill="auto"/>
          </w:tcPr>
          <w:p w14:paraId="323EDE5B"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0E510C4"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5EC102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2D8AA7E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59</w:t>
            </w:r>
          </w:p>
        </w:tc>
        <w:tc>
          <w:tcPr>
            <w:tcW w:w="462" w:type="dxa"/>
            <w:shd w:val="solid" w:color="FFFFFF" w:fill="auto"/>
          </w:tcPr>
          <w:p w14:paraId="3B58C90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824BF2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initiated deregistration at UE and P-CSCF</w:t>
            </w:r>
          </w:p>
        </w:tc>
        <w:tc>
          <w:tcPr>
            <w:tcW w:w="748" w:type="dxa"/>
            <w:shd w:val="solid" w:color="FFFFFF" w:fill="auto"/>
          </w:tcPr>
          <w:p w14:paraId="14C6EC94"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E6EAB54"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66AF8CE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01</w:t>
            </w:r>
          </w:p>
        </w:tc>
      </w:tr>
      <w:tr w:rsidR="00897956" w:rsidRPr="00481D2D" w14:paraId="55B4B19E" w14:textId="77777777" w:rsidTr="008E646D">
        <w:tc>
          <w:tcPr>
            <w:tcW w:w="761" w:type="dxa"/>
            <w:shd w:val="solid" w:color="FFFFFF" w:fill="auto"/>
          </w:tcPr>
          <w:p w14:paraId="1753A3EF"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EC4C9AF"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5E7A31D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10D5E07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60</w:t>
            </w:r>
          </w:p>
        </w:tc>
        <w:tc>
          <w:tcPr>
            <w:tcW w:w="462" w:type="dxa"/>
            <w:shd w:val="solid" w:color="FFFFFF" w:fill="auto"/>
          </w:tcPr>
          <w:p w14:paraId="7811F2C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639B8E3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Barred identities</w:t>
            </w:r>
          </w:p>
        </w:tc>
        <w:tc>
          <w:tcPr>
            <w:tcW w:w="748" w:type="dxa"/>
            <w:shd w:val="solid" w:color="FFFFFF" w:fill="auto"/>
          </w:tcPr>
          <w:p w14:paraId="61AAB5CE"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6D0D8F07"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3C34EEA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50</w:t>
            </w:r>
          </w:p>
        </w:tc>
      </w:tr>
      <w:tr w:rsidR="00897956" w:rsidRPr="00481D2D" w14:paraId="79353687" w14:textId="77777777" w:rsidTr="008E646D">
        <w:tc>
          <w:tcPr>
            <w:tcW w:w="761" w:type="dxa"/>
            <w:shd w:val="solid" w:color="FFFFFF" w:fill="auto"/>
          </w:tcPr>
          <w:p w14:paraId="100EEDA4"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27BF6DFE"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75EB72B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649C3D8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65</w:t>
            </w:r>
          </w:p>
        </w:tc>
        <w:tc>
          <w:tcPr>
            <w:tcW w:w="462" w:type="dxa"/>
            <w:shd w:val="solid" w:color="FFFFFF" w:fill="auto"/>
          </w:tcPr>
          <w:p w14:paraId="58F151A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CD6B6A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PDP </w:t>
            </w:r>
            <w:proofErr w:type="spellStart"/>
            <w:r w:rsidRPr="00481D2D">
              <w:rPr>
                <w:rFonts w:ascii="Arial" w:hAnsi="Arial" w:cs="Arial"/>
                <w:color w:val="000000"/>
                <w:sz w:val="16"/>
                <w:szCs w:val="16"/>
              </w:rPr>
              <w:t>contex</w:t>
            </w:r>
            <w:proofErr w:type="spellEnd"/>
            <w:r w:rsidRPr="00481D2D">
              <w:rPr>
                <w:rFonts w:ascii="Arial" w:hAnsi="Arial" w:cs="Arial"/>
                <w:color w:val="000000"/>
                <w:sz w:val="16"/>
                <w:szCs w:val="16"/>
              </w:rPr>
              <w:t xml:space="preserve"> subject to SBLP cannot be reused by other IMS sessions</w:t>
            </w:r>
          </w:p>
        </w:tc>
        <w:tc>
          <w:tcPr>
            <w:tcW w:w="748" w:type="dxa"/>
            <w:shd w:val="solid" w:color="FFFFFF" w:fill="auto"/>
          </w:tcPr>
          <w:p w14:paraId="14293075"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0B34B68C"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04BDBA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13</w:t>
            </w:r>
          </w:p>
        </w:tc>
      </w:tr>
      <w:tr w:rsidR="00897956" w:rsidRPr="00481D2D" w14:paraId="6C9FAC63" w14:textId="77777777" w:rsidTr="008E646D">
        <w:tc>
          <w:tcPr>
            <w:tcW w:w="761" w:type="dxa"/>
            <w:shd w:val="solid" w:color="FFFFFF" w:fill="auto"/>
          </w:tcPr>
          <w:p w14:paraId="0979DC19"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22FD611C"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D83213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14:paraId="5A9E6E6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68</w:t>
            </w:r>
          </w:p>
        </w:tc>
        <w:tc>
          <w:tcPr>
            <w:tcW w:w="462" w:type="dxa"/>
            <w:shd w:val="solid" w:color="FFFFFF" w:fill="auto"/>
          </w:tcPr>
          <w:p w14:paraId="0AFF735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4F984D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er authentication failure cleanups</w:t>
            </w:r>
          </w:p>
        </w:tc>
        <w:tc>
          <w:tcPr>
            <w:tcW w:w="748" w:type="dxa"/>
            <w:shd w:val="solid" w:color="FFFFFF" w:fill="auto"/>
          </w:tcPr>
          <w:p w14:paraId="736AD01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63BE49AA"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61CDEE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06</w:t>
            </w:r>
          </w:p>
        </w:tc>
      </w:tr>
      <w:tr w:rsidR="00897956" w:rsidRPr="00481D2D" w14:paraId="29A280EA" w14:textId="77777777" w:rsidTr="008E646D">
        <w:tc>
          <w:tcPr>
            <w:tcW w:w="761" w:type="dxa"/>
            <w:shd w:val="solid" w:color="FFFFFF" w:fill="auto"/>
          </w:tcPr>
          <w:p w14:paraId="44A550D2"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151A4FB3"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D703D7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45F334A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69</w:t>
            </w:r>
          </w:p>
        </w:tc>
        <w:tc>
          <w:tcPr>
            <w:tcW w:w="462" w:type="dxa"/>
            <w:shd w:val="solid" w:color="FFFFFF" w:fill="auto"/>
          </w:tcPr>
          <w:p w14:paraId="1E38DC5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066ABDD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S-CSCF </w:t>
            </w:r>
            <w:proofErr w:type="spellStart"/>
            <w:r w:rsidRPr="00481D2D">
              <w:rPr>
                <w:rFonts w:ascii="Arial" w:hAnsi="Arial" w:cs="Arial"/>
                <w:color w:val="000000"/>
                <w:sz w:val="16"/>
                <w:szCs w:val="16"/>
              </w:rPr>
              <w:t>behavior</w:t>
            </w:r>
            <w:proofErr w:type="spellEnd"/>
            <w:r w:rsidRPr="00481D2D">
              <w:rPr>
                <w:rFonts w:ascii="Arial" w:hAnsi="Arial" w:cs="Arial"/>
                <w:color w:val="000000"/>
                <w:sz w:val="16"/>
                <w:szCs w:val="16"/>
              </w:rPr>
              <w:t xml:space="preserve"> correction to enable call forwarding</w:t>
            </w:r>
          </w:p>
        </w:tc>
        <w:tc>
          <w:tcPr>
            <w:tcW w:w="748" w:type="dxa"/>
            <w:shd w:val="solid" w:color="FFFFFF" w:fill="auto"/>
          </w:tcPr>
          <w:p w14:paraId="4802BE92"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C55C779"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71D23E0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31</w:t>
            </w:r>
          </w:p>
        </w:tc>
      </w:tr>
      <w:tr w:rsidR="00897956" w:rsidRPr="00481D2D" w14:paraId="282C81F0" w14:textId="77777777" w:rsidTr="008E646D">
        <w:tc>
          <w:tcPr>
            <w:tcW w:w="761" w:type="dxa"/>
            <w:shd w:val="solid" w:color="FFFFFF" w:fill="auto"/>
          </w:tcPr>
          <w:p w14:paraId="5A3859E9"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EDE35BB"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DC02AF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003D0C0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0</w:t>
            </w:r>
          </w:p>
        </w:tc>
        <w:tc>
          <w:tcPr>
            <w:tcW w:w="462" w:type="dxa"/>
            <w:shd w:val="solid" w:color="FFFFFF" w:fill="auto"/>
          </w:tcPr>
          <w:p w14:paraId="4102B79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04AEAC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BSCRIBE request information stored at the P-CSCF and S-CSCF</w:t>
            </w:r>
          </w:p>
        </w:tc>
        <w:tc>
          <w:tcPr>
            <w:tcW w:w="748" w:type="dxa"/>
            <w:shd w:val="solid" w:color="FFFFFF" w:fill="auto"/>
          </w:tcPr>
          <w:p w14:paraId="751E06B2"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BF3C72A"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722C4A5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21</w:t>
            </w:r>
          </w:p>
        </w:tc>
      </w:tr>
      <w:tr w:rsidR="00897956" w:rsidRPr="00481D2D" w14:paraId="601AD303" w14:textId="77777777" w:rsidTr="008E646D">
        <w:tc>
          <w:tcPr>
            <w:tcW w:w="761" w:type="dxa"/>
            <w:shd w:val="solid" w:color="FFFFFF" w:fill="auto"/>
          </w:tcPr>
          <w:p w14:paraId="4E818CC2"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B01CDA2"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F3AB3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3A14FFB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1</w:t>
            </w:r>
          </w:p>
        </w:tc>
        <w:tc>
          <w:tcPr>
            <w:tcW w:w="462" w:type="dxa"/>
            <w:shd w:val="solid" w:color="FFFFFF" w:fill="auto"/>
          </w:tcPr>
          <w:p w14:paraId="52A2AB9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59D2B0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Tables - Transparency</w:t>
            </w:r>
          </w:p>
        </w:tc>
        <w:tc>
          <w:tcPr>
            <w:tcW w:w="748" w:type="dxa"/>
            <w:shd w:val="solid" w:color="FFFFFF" w:fill="auto"/>
          </w:tcPr>
          <w:p w14:paraId="3988725A"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4297B31F"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50BF909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58</w:t>
            </w:r>
          </w:p>
        </w:tc>
      </w:tr>
      <w:tr w:rsidR="00897956" w:rsidRPr="00481D2D" w14:paraId="068C26AC" w14:textId="77777777" w:rsidTr="008E646D">
        <w:tc>
          <w:tcPr>
            <w:tcW w:w="761" w:type="dxa"/>
            <w:shd w:val="solid" w:color="FFFFFF" w:fill="auto"/>
          </w:tcPr>
          <w:p w14:paraId="001DF1FC"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17D9067F"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7BDB07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1CBED85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5</w:t>
            </w:r>
          </w:p>
        </w:tc>
        <w:tc>
          <w:tcPr>
            <w:tcW w:w="462" w:type="dxa"/>
            <w:shd w:val="solid" w:color="FFFFFF" w:fill="auto"/>
          </w:tcPr>
          <w:p w14:paraId="607E85B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0DC2D2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Tables - Major Capability Corrections</w:t>
            </w:r>
          </w:p>
        </w:tc>
        <w:tc>
          <w:tcPr>
            <w:tcW w:w="748" w:type="dxa"/>
            <w:shd w:val="solid" w:color="FFFFFF" w:fill="auto"/>
          </w:tcPr>
          <w:p w14:paraId="49BCCDB7"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6B2CC742"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FE530C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60</w:t>
            </w:r>
          </w:p>
        </w:tc>
      </w:tr>
      <w:tr w:rsidR="00897956" w:rsidRPr="00481D2D" w14:paraId="5B511AA9" w14:textId="77777777" w:rsidTr="008E646D">
        <w:tc>
          <w:tcPr>
            <w:tcW w:w="761" w:type="dxa"/>
            <w:shd w:val="solid" w:color="FFFFFF" w:fill="auto"/>
          </w:tcPr>
          <w:p w14:paraId="49B43DB2"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22AFABC2"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485D000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32D5E7A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6</w:t>
            </w:r>
          </w:p>
        </w:tc>
        <w:tc>
          <w:tcPr>
            <w:tcW w:w="462" w:type="dxa"/>
            <w:shd w:val="solid" w:color="FFFFFF" w:fill="auto"/>
          </w:tcPr>
          <w:p w14:paraId="5323C6F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1E956D9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Tables - Deletion of Elements not used in 24.229</w:t>
            </w:r>
          </w:p>
        </w:tc>
        <w:tc>
          <w:tcPr>
            <w:tcW w:w="748" w:type="dxa"/>
            <w:shd w:val="solid" w:color="FFFFFF" w:fill="auto"/>
          </w:tcPr>
          <w:p w14:paraId="65991A1B"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D8B741F"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9F29BD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1</w:t>
            </w:r>
          </w:p>
        </w:tc>
      </w:tr>
      <w:tr w:rsidR="00897956" w:rsidRPr="00481D2D" w14:paraId="5822781D" w14:textId="77777777" w:rsidTr="008E646D">
        <w:tc>
          <w:tcPr>
            <w:tcW w:w="761" w:type="dxa"/>
            <w:shd w:val="solid" w:color="FFFFFF" w:fill="auto"/>
          </w:tcPr>
          <w:p w14:paraId="5178AEE5"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1DDA5771"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5C59522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69B0B22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7</w:t>
            </w:r>
          </w:p>
        </w:tc>
        <w:tc>
          <w:tcPr>
            <w:tcW w:w="462" w:type="dxa"/>
            <w:shd w:val="solid" w:color="FFFFFF" w:fill="auto"/>
          </w:tcPr>
          <w:p w14:paraId="3AAF46C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13C0EF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e of the QoS parameter 'signalling information' for a signalling PDP context</w:t>
            </w:r>
          </w:p>
        </w:tc>
        <w:tc>
          <w:tcPr>
            <w:tcW w:w="748" w:type="dxa"/>
            <w:shd w:val="solid" w:color="FFFFFF" w:fill="auto"/>
          </w:tcPr>
          <w:p w14:paraId="28183563"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43C4EE68"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74FAE4A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40</w:t>
            </w:r>
          </w:p>
        </w:tc>
      </w:tr>
      <w:tr w:rsidR="00897956" w:rsidRPr="00481D2D" w14:paraId="47984BAF" w14:textId="77777777" w:rsidTr="008E646D">
        <w:tc>
          <w:tcPr>
            <w:tcW w:w="761" w:type="dxa"/>
            <w:shd w:val="solid" w:color="FFFFFF" w:fill="auto"/>
          </w:tcPr>
          <w:p w14:paraId="3D66D936"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2DA7BCF1"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1708389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317037A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8</w:t>
            </w:r>
          </w:p>
        </w:tc>
        <w:tc>
          <w:tcPr>
            <w:tcW w:w="462" w:type="dxa"/>
            <w:shd w:val="solid" w:color="FFFFFF" w:fill="auto"/>
          </w:tcPr>
          <w:p w14:paraId="3912BA2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1E7B8F5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registration of a PUID (not the last one)</w:t>
            </w:r>
          </w:p>
        </w:tc>
        <w:tc>
          <w:tcPr>
            <w:tcW w:w="748" w:type="dxa"/>
            <w:shd w:val="solid" w:color="FFFFFF" w:fill="auto"/>
          </w:tcPr>
          <w:p w14:paraId="05376A35"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9F2260E"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9AAC6C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19</w:t>
            </w:r>
          </w:p>
        </w:tc>
      </w:tr>
      <w:tr w:rsidR="00897956" w:rsidRPr="00481D2D" w14:paraId="5228BFC9" w14:textId="77777777" w:rsidTr="008E646D">
        <w:tc>
          <w:tcPr>
            <w:tcW w:w="761" w:type="dxa"/>
            <w:shd w:val="solid" w:color="FFFFFF" w:fill="auto"/>
          </w:tcPr>
          <w:p w14:paraId="389C436E"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DD3980B"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197CC9F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635CFF1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9</w:t>
            </w:r>
          </w:p>
        </w:tc>
        <w:tc>
          <w:tcPr>
            <w:tcW w:w="462" w:type="dxa"/>
            <w:shd w:val="solid" w:color="FFFFFF" w:fill="auto"/>
          </w:tcPr>
          <w:p w14:paraId="01B3FB7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70C1D3D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Last registered public user identity' terminology change</w:t>
            </w:r>
          </w:p>
        </w:tc>
        <w:tc>
          <w:tcPr>
            <w:tcW w:w="748" w:type="dxa"/>
            <w:shd w:val="solid" w:color="FFFFFF" w:fill="auto"/>
          </w:tcPr>
          <w:p w14:paraId="56E915B5"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46F2A47C"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659CF9D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0</w:t>
            </w:r>
          </w:p>
        </w:tc>
      </w:tr>
      <w:tr w:rsidR="00897956" w:rsidRPr="00481D2D" w14:paraId="64E1556C" w14:textId="77777777" w:rsidTr="008E646D">
        <w:tc>
          <w:tcPr>
            <w:tcW w:w="761" w:type="dxa"/>
            <w:shd w:val="solid" w:color="FFFFFF" w:fill="auto"/>
          </w:tcPr>
          <w:p w14:paraId="00525B57"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286B97F"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587336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14:paraId="1ECAC3D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0</w:t>
            </w:r>
          </w:p>
        </w:tc>
        <w:tc>
          <w:tcPr>
            <w:tcW w:w="462" w:type="dxa"/>
            <w:shd w:val="solid" w:color="FFFFFF" w:fill="auto"/>
          </w:tcPr>
          <w:p w14:paraId="63C8D4E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A9C265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heck Integrity Protection for P-Access-Network-Info header</w:t>
            </w:r>
          </w:p>
        </w:tc>
        <w:tc>
          <w:tcPr>
            <w:tcW w:w="748" w:type="dxa"/>
            <w:shd w:val="solid" w:color="FFFFFF" w:fill="auto"/>
          </w:tcPr>
          <w:p w14:paraId="4377A694"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603E66D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54FC0F3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1</w:t>
            </w:r>
          </w:p>
        </w:tc>
      </w:tr>
      <w:tr w:rsidR="00897956" w:rsidRPr="00481D2D" w14:paraId="798DB193" w14:textId="77777777" w:rsidTr="008E646D">
        <w:tc>
          <w:tcPr>
            <w:tcW w:w="761" w:type="dxa"/>
            <w:shd w:val="solid" w:color="FFFFFF" w:fill="auto"/>
          </w:tcPr>
          <w:p w14:paraId="33970E44"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50B0E1C"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542925F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49A2F7E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1</w:t>
            </w:r>
          </w:p>
        </w:tc>
        <w:tc>
          <w:tcPr>
            <w:tcW w:w="462" w:type="dxa"/>
            <w:shd w:val="solid" w:color="FFFFFF" w:fill="auto"/>
          </w:tcPr>
          <w:p w14:paraId="0C0D647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8D2D86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setting of Integrity protection indicator and checking of Security Verify header</w:t>
            </w:r>
          </w:p>
        </w:tc>
        <w:tc>
          <w:tcPr>
            <w:tcW w:w="748" w:type="dxa"/>
            <w:shd w:val="solid" w:color="FFFFFF" w:fill="auto"/>
          </w:tcPr>
          <w:p w14:paraId="4BC4DEB4"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5AA07FD2"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5A5492B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2</w:t>
            </w:r>
          </w:p>
        </w:tc>
      </w:tr>
      <w:tr w:rsidR="00897956" w:rsidRPr="00481D2D" w14:paraId="486D305F" w14:textId="77777777" w:rsidTr="008E646D">
        <w:tc>
          <w:tcPr>
            <w:tcW w:w="761" w:type="dxa"/>
            <w:shd w:val="solid" w:color="FFFFFF" w:fill="auto"/>
          </w:tcPr>
          <w:p w14:paraId="4BE24398"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2480D56"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134846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36C7DC9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3</w:t>
            </w:r>
          </w:p>
        </w:tc>
        <w:tc>
          <w:tcPr>
            <w:tcW w:w="462" w:type="dxa"/>
            <w:shd w:val="solid" w:color="FFFFFF" w:fill="auto"/>
          </w:tcPr>
          <w:p w14:paraId="2C66C57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DB2C8B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nsistent treatment of register and de-register</w:t>
            </w:r>
          </w:p>
        </w:tc>
        <w:tc>
          <w:tcPr>
            <w:tcW w:w="748" w:type="dxa"/>
            <w:shd w:val="solid" w:color="FFFFFF" w:fill="auto"/>
          </w:tcPr>
          <w:p w14:paraId="4ECBD852"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D369DB9"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334DBD8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4</w:t>
            </w:r>
          </w:p>
        </w:tc>
      </w:tr>
      <w:tr w:rsidR="00897956" w:rsidRPr="00481D2D" w14:paraId="3BBCC1EB" w14:textId="77777777" w:rsidTr="008E646D">
        <w:tc>
          <w:tcPr>
            <w:tcW w:w="761" w:type="dxa"/>
            <w:shd w:val="solid" w:color="FFFFFF" w:fill="auto"/>
          </w:tcPr>
          <w:p w14:paraId="1FE5932A"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54B8641"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7D6A36D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6EC6BE0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4</w:t>
            </w:r>
          </w:p>
        </w:tc>
        <w:tc>
          <w:tcPr>
            <w:tcW w:w="462" w:type="dxa"/>
            <w:shd w:val="solid" w:color="FFFFFF" w:fill="auto"/>
          </w:tcPr>
          <w:p w14:paraId="5975105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B00FF4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Optionality of sending CK is removed</w:t>
            </w:r>
          </w:p>
        </w:tc>
        <w:tc>
          <w:tcPr>
            <w:tcW w:w="748" w:type="dxa"/>
            <w:shd w:val="solid" w:color="FFFFFF" w:fill="auto"/>
          </w:tcPr>
          <w:p w14:paraId="704DEB35"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84534E1"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20A99D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5</w:t>
            </w:r>
          </w:p>
        </w:tc>
      </w:tr>
      <w:tr w:rsidR="00897956" w:rsidRPr="00481D2D" w14:paraId="6AA5F181" w14:textId="77777777" w:rsidTr="008E646D">
        <w:tc>
          <w:tcPr>
            <w:tcW w:w="761" w:type="dxa"/>
            <w:shd w:val="solid" w:color="FFFFFF" w:fill="auto"/>
          </w:tcPr>
          <w:p w14:paraId="53683507"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FC73385"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7810575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25F2D51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5</w:t>
            </w:r>
          </w:p>
        </w:tc>
        <w:tc>
          <w:tcPr>
            <w:tcW w:w="462" w:type="dxa"/>
            <w:shd w:val="solid" w:color="FFFFFF" w:fill="auto"/>
          </w:tcPr>
          <w:p w14:paraId="6FE6516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1CF0D5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tion of note and Correction of References regarding security associations and registration</w:t>
            </w:r>
          </w:p>
        </w:tc>
        <w:tc>
          <w:tcPr>
            <w:tcW w:w="748" w:type="dxa"/>
            <w:shd w:val="solid" w:color="FFFFFF" w:fill="auto"/>
          </w:tcPr>
          <w:p w14:paraId="2F40239E"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4AA329DB"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70899F0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6</w:t>
            </w:r>
          </w:p>
        </w:tc>
      </w:tr>
      <w:tr w:rsidR="00897956" w:rsidRPr="00481D2D" w14:paraId="7C427CAE" w14:textId="77777777" w:rsidTr="008E646D">
        <w:tc>
          <w:tcPr>
            <w:tcW w:w="761" w:type="dxa"/>
            <w:shd w:val="solid" w:color="FFFFFF" w:fill="auto"/>
          </w:tcPr>
          <w:p w14:paraId="7B2EE3B6"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0E2B500"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446B2D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4746D26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7</w:t>
            </w:r>
          </w:p>
        </w:tc>
        <w:tc>
          <w:tcPr>
            <w:tcW w:w="462" w:type="dxa"/>
            <w:shd w:val="solid" w:color="FFFFFF" w:fill="auto"/>
          </w:tcPr>
          <w:p w14:paraId="030237B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71F7A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bscription/Registration refresh time</w:t>
            </w:r>
          </w:p>
        </w:tc>
        <w:tc>
          <w:tcPr>
            <w:tcW w:w="748" w:type="dxa"/>
            <w:shd w:val="solid" w:color="FFFFFF" w:fill="auto"/>
          </w:tcPr>
          <w:p w14:paraId="5DB26F4E"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164EB1B"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379C24F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7</w:t>
            </w:r>
          </w:p>
        </w:tc>
      </w:tr>
      <w:tr w:rsidR="00897956" w:rsidRPr="00481D2D" w14:paraId="7212E00A" w14:textId="77777777" w:rsidTr="008E646D">
        <w:tc>
          <w:tcPr>
            <w:tcW w:w="761" w:type="dxa"/>
            <w:shd w:val="solid" w:color="FFFFFF" w:fill="auto"/>
          </w:tcPr>
          <w:p w14:paraId="1DB60976"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6B95BD38"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A8906E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25D9B13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8</w:t>
            </w:r>
          </w:p>
        </w:tc>
        <w:tc>
          <w:tcPr>
            <w:tcW w:w="462" w:type="dxa"/>
            <w:shd w:val="solid" w:color="FFFFFF" w:fill="auto"/>
          </w:tcPr>
          <w:p w14:paraId="2B6F7B4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ED8D11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s to use of IK</w:t>
            </w:r>
          </w:p>
        </w:tc>
        <w:tc>
          <w:tcPr>
            <w:tcW w:w="748" w:type="dxa"/>
            <w:shd w:val="solid" w:color="FFFFFF" w:fill="auto"/>
          </w:tcPr>
          <w:p w14:paraId="0ED97290"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470CBBAE"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E88D2F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63</w:t>
            </w:r>
          </w:p>
        </w:tc>
      </w:tr>
      <w:tr w:rsidR="00897956" w:rsidRPr="00481D2D" w14:paraId="068D5BC0" w14:textId="77777777" w:rsidTr="008E646D">
        <w:tc>
          <w:tcPr>
            <w:tcW w:w="761" w:type="dxa"/>
            <w:shd w:val="solid" w:color="FFFFFF" w:fill="auto"/>
          </w:tcPr>
          <w:p w14:paraId="5929DF4F"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668C752"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CB364A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392999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90</w:t>
            </w:r>
          </w:p>
        </w:tc>
        <w:tc>
          <w:tcPr>
            <w:tcW w:w="462" w:type="dxa"/>
            <w:shd w:val="solid" w:color="FFFFFF" w:fill="auto"/>
          </w:tcPr>
          <w:p w14:paraId="0BED42E7"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282C61A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obile-originating case at UE</w:t>
            </w:r>
          </w:p>
        </w:tc>
        <w:tc>
          <w:tcPr>
            <w:tcW w:w="748" w:type="dxa"/>
            <w:shd w:val="solid" w:color="FFFFFF" w:fill="auto"/>
          </w:tcPr>
          <w:p w14:paraId="49AAECF4"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D5129B4"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6DB9A8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647</w:t>
            </w:r>
          </w:p>
        </w:tc>
      </w:tr>
      <w:tr w:rsidR="00897956" w:rsidRPr="00481D2D" w14:paraId="7F558F70" w14:textId="77777777" w:rsidTr="008E646D">
        <w:tc>
          <w:tcPr>
            <w:tcW w:w="761" w:type="dxa"/>
            <w:shd w:val="solid" w:color="FFFFFF" w:fill="auto"/>
          </w:tcPr>
          <w:p w14:paraId="78058CB8"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07F462FD"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4586260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466CC0A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94</w:t>
            </w:r>
          </w:p>
        </w:tc>
        <w:tc>
          <w:tcPr>
            <w:tcW w:w="462" w:type="dxa"/>
            <w:shd w:val="solid" w:color="FFFFFF" w:fill="auto"/>
          </w:tcPr>
          <w:p w14:paraId="552729F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A81F97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authentication procedure.</w:t>
            </w:r>
          </w:p>
        </w:tc>
        <w:tc>
          <w:tcPr>
            <w:tcW w:w="748" w:type="dxa"/>
            <w:shd w:val="solid" w:color="FFFFFF" w:fill="auto"/>
          </w:tcPr>
          <w:p w14:paraId="474D2DEA"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6E74D5C"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28FBD1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17</w:t>
            </w:r>
          </w:p>
        </w:tc>
      </w:tr>
      <w:tr w:rsidR="00897956" w:rsidRPr="00481D2D" w14:paraId="5EF84647" w14:textId="77777777" w:rsidTr="008E646D">
        <w:tc>
          <w:tcPr>
            <w:tcW w:w="761" w:type="dxa"/>
            <w:shd w:val="solid" w:color="FFFFFF" w:fill="auto"/>
          </w:tcPr>
          <w:p w14:paraId="106CC077"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720439D"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BCEA2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14:paraId="7132236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95</w:t>
            </w:r>
          </w:p>
        </w:tc>
        <w:tc>
          <w:tcPr>
            <w:tcW w:w="462" w:type="dxa"/>
            <w:shd w:val="solid" w:color="FFFFFF" w:fill="auto"/>
          </w:tcPr>
          <w:p w14:paraId="2B85C16C"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55A285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Replacement of SIP URL with SIP </w:t>
            </w:r>
            <w:smartTag w:uri="urn:schemas-microsoft-com:office:smarttags" w:element="stockticker">
              <w:r w:rsidRPr="00481D2D">
                <w:rPr>
                  <w:rFonts w:ascii="Arial" w:hAnsi="Arial" w:cs="Arial"/>
                  <w:color w:val="000000"/>
                  <w:sz w:val="16"/>
                  <w:szCs w:val="16"/>
                </w:rPr>
                <w:t>URI</w:t>
              </w:r>
            </w:smartTag>
          </w:p>
        </w:tc>
        <w:tc>
          <w:tcPr>
            <w:tcW w:w="748" w:type="dxa"/>
            <w:shd w:val="solid" w:color="FFFFFF" w:fill="auto"/>
          </w:tcPr>
          <w:p w14:paraId="2EC9B4B2"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0B25E184"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749380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652</w:t>
            </w:r>
          </w:p>
        </w:tc>
      </w:tr>
      <w:tr w:rsidR="00897956" w:rsidRPr="00481D2D" w14:paraId="2D2D4285" w14:textId="77777777" w:rsidTr="008E646D">
        <w:tc>
          <w:tcPr>
            <w:tcW w:w="761" w:type="dxa"/>
            <w:shd w:val="solid" w:color="FFFFFF" w:fill="auto"/>
          </w:tcPr>
          <w:p w14:paraId="75ACFFC9"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08DDB4BD"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C6B6DB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005D8C2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97</w:t>
            </w:r>
          </w:p>
        </w:tc>
        <w:tc>
          <w:tcPr>
            <w:tcW w:w="462" w:type="dxa"/>
            <w:shd w:val="solid" w:color="FFFFFF" w:fill="auto"/>
          </w:tcPr>
          <w:p w14:paraId="1FD7941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C59B00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otification about registration state</w:t>
            </w:r>
          </w:p>
        </w:tc>
        <w:tc>
          <w:tcPr>
            <w:tcW w:w="748" w:type="dxa"/>
            <w:shd w:val="solid" w:color="FFFFFF" w:fill="auto"/>
          </w:tcPr>
          <w:p w14:paraId="07C27A60"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4ADD5E1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96F481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6</w:t>
            </w:r>
          </w:p>
        </w:tc>
      </w:tr>
      <w:tr w:rsidR="00897956" w:rsidRPr="00481D2D" w14:paraId="3A5CA66D" w14:textId="77777777" w:rsidTr="008E646D">
        <w:tc>
          <w:tcPr>
            <w:tcW w:w="761" w:type="dxa"/>
            <w:shd w:val="solid" w:color="FFFFFF" w:fill="auto"/>
          </w:tcPr>
          <w:p w14:paraId="3C5DA994"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03F749F"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4D69DA2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70E283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02</w:t>
            </w:r>
          </w:p>
        </w:tc>
        <w:tc>
          <w:tcPr>
            <w:tcW w:w="462" w:type="dxa"/>
            <w:shd w:val="solid" w:color="FFFFFF" w:fill="auto"/>
          </w:tcPr>
          <w:p w14:paraId="3CECD83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52EC49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P-Asserted ID in MGCF</w:t>
            </w:r>
          </w:p>
        </w:tc>
        <w:tc>
          <w:tcPr>
            <w:tcW w:w="748" w:type="dxa"/>
            <w:shd w:val="solid" w:color="FFFFFF" w:fill="auto"/>
          </w:tcPr>
          <w:p w14:paraId="4E399BB1"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316BB48"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6A1B74C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48</w:t>
            </w:r>
          </w:p>
        </w:tc>
      </w:tr>
      <w:tr w:rsidR="00897956" w:rsidRPr="00481D2D" w14:paraId="46B24C59" w14:textId="77777777" w:rsidTr="008E646D">
        <w:tc>
          <w:tcPr>
            <w:tcW w:w="761" w:type="dxa"/>
            <w:shd w:val="solid" w:color="FFFFFF" w:fill="auto"/>
          </w:tcPr>
          <w:p w14:paraId="0F698828"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E9910DD"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128E02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082CFBC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04</w:t>
            </w:r>
          </w:p>
        </w:tc>
        <w:tc>
          <w:tcPr>
            <w:tcW w:w="462" w:type="dxa"/>
            <w:shd w:val="solid" w:color="FFFFFF" w:fill="auto"/>
          </w:tcPr>
          <w:p w14:paraId="40C414E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D62B55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S-CSCF initiated release of calls to </w:t>
            </w:r>
            <w:proofErr w:type="spellStart"/>
            <w:r w:rsidRPr="00481D2D">
              <w:rPr>
                <w:rFonts w:ascii="Arial" w:hAnsi="Arial" w:cs="Arial"/>
                <w:color w:val="000000"/>
                <w:sz w:val="16"/>
                <w:szCs w:val="16"/>
              </w:rPr>
              <w:t>circiut</w:t>
            </w:r>
            <w:proofErr w:type="spellEnd"/>
            <w:r w:rsidRPr="00481D2D">
              <w:rPr>
                <w:rFonts w:ascii="Arial" w:hAnsi="Arial" w:cs="Arial"/>
                <w:color w:val="000000"/>
                <w:sz w:val="16"/>
                <w:szCs w:val="16"/>
              </w:rPr>
              <w:t xml:space="preserve"> switched network</w:t>
            </w:r>
          </w:p>
        </w:tc>
        <w:tc>
          <w:tcPr>
            <w:tcW w:w="748" w:type="dxa"/>
            <w:shd w:val="solid" w:color="FFFFFF" w:fill="auto"/>
          </w:tcPr>
          <w:p w14:paraId="0ED29E46"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410E9F99"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690D84F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73</w:t>
            </w:r>
          </w:p>
        </w:tc>
      </w:tr>
      <w:tr w:rsidR="00897956" w:rsidRPr="00481D2D" w14:paraId="22F8A8CD" w14:textId="77777777" w:rsidTr="008E646D">
        <w:tc>
          <w:tcPr>
            <w:tcW w:w="761" w:type="dxa"/>
            <w:shd w:val="solid" w:color="FFFFFF" w:fill="auto"/>
          </w:tcPr>
          <w:p w14:paraId="4127C5A7"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2DD670E9"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16B65AF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6CCB56D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05</w:t>
            </w:r>
          </w:p>
        </w:tc>
        <w:tc>
          <w:tcPr>
            <w:tcW w:w="462" w:type="dxa"/>
            <w:shd w:val="solid" w:color="FFFFFF" w:fill="auto"/>
          </w:tcPr>
          <w:p w14:paraId="4FCE818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404B8CE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pported Integrity algorithms</w:t>
            </w:r>
          </w:p>
        </w:tc>
        <w:tc>
          <w:tcPr>
            <w:tcW w:w="748" w:type="dxa"/>
            <w:shd w:val="solid" w:color="FFFFFF" w:fill="auto"/>
          </w:tcPr>
          <w:p w14:paraId="2D686B1B"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9E1BCB5"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41133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7</w:t>
            </w:r>
          </w:p>
        </w:tc>
      </w:tr>
      <w:tr w:rsidR="00897956" w:rsidRPr="00481D2D" w14:paraId="599EE2E1" w14:textId="77777777" w:rsidTr="008E646D">
        <w:tc>
          <w:tcPr>
            <w:tcW w:w="761" w:type="dxa"/>
            <w:shd w:val="solid" w:color="FFFFFF" w:fill="auto"/>
          </w:tcPr>
          <w:p w14:paraId="38708D5A"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0EB771B"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7445369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1E4C8C1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07</w:t>
            </w:r>
          </w:p>
        </w:tc>
        <w:tc>
          <w:tcPr>
            <w:tcW w:w="462" w:type="dxa"/>
            <w:shd w:val="solid" w:color="FFFFFF" w:fill="auto"/>
          </w:tcPr>
          <w:p w14:paraId="79A6EF3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4353A2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FC 3524, Single Reservation Flows</w:t>
            </w:r>
          </w:p>
        </w:tc>
        <w:tc>
          <w:tcPr>
            <w:tcW w:w="748" w:type="dxa"/>
            <w:shd w:val="solid" w:color="FFFFFF" w:fill="auto"/>
          </w:tcPr>
          <w:p w14:paraId="5903A960"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C85BA3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3145B0D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51</w:t>
            </w:r>
          </w:p>
        </w:tc>
      </w:tr>
      <w:tr w:rsidR="00897956" w:rsidRPr="00481D2D" w14:paraId="4CA95D50" w14:textId="77777777" w:rsidTr="008E646D">
        <w:tc>
          <w:tcPr>
            <w:tcW w:w="761" w:type="dxa"/>
            <w:shd w:val="solid" w:color="FFFFFF" w:fill="auto"/>
          </w:tcPr>
          <w:p w14:paraId="3F72AE5A"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2D9779A7"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722D60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7E79CCF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0</w:t>
            </w:r>
          </w:p>
        </w:tc>
        <w:tc>
          <w:tcPr>
            <w:tcW w:w="462" w:type="dxa"/>
            <w:shd w:val="solid" w:color="FFFFFF" w:fill="auto"/>
          </w:tcPr>
          <w:p w14:paraId="21BA0F2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9E5288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 of the S-CSCF's handling of the P-access-network-info header</w:t>
            </w:r>
          </w:p>
        </w:tc>
        <w:tc>
          <w:tcPr>
            <w:tcW w:w="748" w:type="dxa"/>
            <w:shd w:val="solid" w:color="FFFFFF" w:fill="auto"/>
          </w:tcPr>
          <w:p w14:paraId="6751CF6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488EEADA"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DD482C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68</w:t>
            </w:r>
          </w:p>
        </w:tc>
      </w:tr>
      <w:tr w:rsidR="00897956" w:rsidRPr="00481D2D" w14:paraId="4640EB59" w14:textId="77777777" w:rsidTr="008E646D">
        <w:tc>
          <w:tcPr>
            <w:tcW w:w="761" w:type="dxa"/>
            <w:shd w:val="solid" w:color="FFFFFF" w:fill="auto"/>
          </w:tcPr>
          <w:p w14:paraId="186DA42D"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1400B38"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50FB380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50A0AEA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1</w:t>
            </w:r>
          </w:p>
        </w:tc>
        <w:tc>
          <w:tcPr>
            <w:tcW w:w="462" w:type="dxa"/>
            <w:shd w:val="solid" w:color="FFFFFF" w:fill="auto"/>
          </w:tcPr>
          <w:p w14:paraId="3F59BF5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710D87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ort numbers in the RR header entries</w:t>
            </w:r>
          </w:p>
        </w:tc>
        <w:tc>
          <w:tcPr>
            <w:tcW w:w="748" w:type="dxa"/>
            <w:shd w:val="solid" w:color="FFFFFF" w:fill="auto"/>
          </w:tcPr>
          <w:p w14:paraId="2F151E9C"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5844151F"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6EB26E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41</w:t>
            </w:r>
          </w:p>
        </w:tc>
      </w:tr>
      <w:tr w:rsidR="00897956" w:rsidRPr="00481D2D" w14:paraId="7A13AFF5" w14:textId="77777777" w:rsidTr="008E646D">
        <w:tc>
          <w:tcPr>
            <w:tcW w:w="761" w:type="dxa"/>
            <w:shd w:val="solid" w:color="FFFFFF" w:fill="auto"/>
          </w:tcPr>
          <w:p w14:paraId="43919757"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367AE8F"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7BA0888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14:paraId="58A18D8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2</w:t>
            </w:r>
          </w:p>
        </w:tc>
        <w:tc>
          <w:tcPr>
            <w:tcW w:w="462" w:type="dxa"/>
            <w:shd w:val="solid" w:color="FFFFFF" w:fill="auto"/>
          </w:tcPr>
          <w:p w14:paraId="48C098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1FB72D6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istration abnormal cases</w:t>
            </w:r>
          </w:p>
        </w:tc>
        <w:tc>
          <w:tcPr>
            <w:tcW w:w="748" w:type="dxa"/>
            <w:shd w:val="solid" w:color="FFFFFF" w:fill="auto"/>
          </w:tcPr>
          <w:p w14:paraId="5155FE45"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6B0870D5"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3DDD9E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8</w:t>
            </w:r>
          </w:p>
        </w:tc>
      </w:tr>
      <w:tr w:rsidR="00897956" w:rsidRPr="00481D2D" w14:paraId="7DA780CB" w14:textId="77777777" w:rsidTr="008E646D">
        <w:tc>
          <w:tcPr>
            <w:tcW w:w="761" w:type="dxa"/>
            <w:shd w:val="solid" w:color="FFFFFF" w:fill="auto"/>
          </w:tcPr>
          <w:p w14:paraId="60524D94"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5076FF1B"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00258E9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3BDB2FC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5</w:t>
            </w:r>
          </w:p>
        </w:tc>
        <w:tc>
          <w:tcPr>
            <w:tcW w:w="462" w:type="dxa"/>
            <w:shd w:val="solid" w:color="FFFFFF" w:fill="auto"/>
          </w:tcPr>
          <w:p w14:paraId="62C41292"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1709654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inor correction to section 5.4.5.1.2</w:t>
            </w:r>
          </w:p>
        </w:tc>
        <w:tc>
          <w:tcPr>
            <w:tcW w:w="748" w:type="dxa"/>
            <w:shd w:val="solid" w:color="FFFFFF" w:fill="auto"/>
          </w:tcPr>
          <w:p w14:paraId="5E7E058A"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3A76F4D"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6965B39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20</w:t>
            </w:r>
          </w:p>
        </w:tc>
      </w:tr>
      <w:tr w:rsidR="00897956" w:rsidRPr="00481D2D" w14:paraId="0075125F" w14:textId="77777777" w:rsidTr="008E646D">
        <w:tc>
          <w:tcPr>
            <w:tcW w:w="761" w:type="dxa"/>
            <w:shd w:val="solid" w:color="FFFFFF" w:fill="auto"/>
          </w:tcPr>
          <w:p w14:paraId="1E04DCE4"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B9AD518"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DEDD16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67868A5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7</w:t>
            </w:r>
          </w:p>
        </w:tc>
        <w:tc>
          <w:tcPr>
            <w:tcW w:w="462" w:type="dxa"/>
            <w:shd w:val="solid" w:color="FFFFFF" w:fill="auto"/>
          </w:tcPr>
          <w:p w14:paraId="2F773C5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C51FF8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roduction of RTCP bandwidth</w:t>
            </w:r>
          </w:p>
        </w:tc>
        <w:tc>
          <w:tcPr>
            <w:tcW w:w="748" w:type="dxa"/>
            <w:shd w:val="solid" w:color="FFFFFF" w:fill="auto"/>
          </w:tcPr>
          <w:p w14:paraId="40C429BE"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4082401B"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5FE21CB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72</w:t>
            </w:r>
          </w:p>
        </w:tc>
      </w:tr>
      <w:tr w:rsidR="00897956" w:rsidRPr="00481D2D" w14:paraId="0E21FABE" w14:textId="77777777" w:rsidTr="008E646D">
        <w:tc>
          <w:tcPr>
            <w:tcW w:w="761" w:type="dxa"/>
            <w:shd w:val="solid" w:color="FFFFFF" w:fill="auto"/>
          </w:tcPr>
          <w:p w14:paraId="264E7139"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2A5A5FB7"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816C3C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4C62D9F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8</w:t>
            </w:r>
          </w:p>
        </w:tc>
        <w:tc>
          <w:tcPr>
            <w:tcW w:w="462" w:type="dxa"/>
            <w:shd w:val="solid" w:color="FFFFFF" w:fill="auto"/>
          </w:tcPr>
          <w:p w14:paraId="0750C15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015A33C" w14:textId="77777777" w:rsidR="00897956" w:rsidRPr="00481D2D" w:rsidRDefault="00897956">
            <w:pPr>
              <w:widowControl w:val="0"/>
              <w:rPr>
                <w:rFonts w:ascii="Arial" w:hAnsi="Arial" w:cs="Arial"/>
                <w:color w:val="000000"/>
                <w:sz w:val="16"/>
                <w:szCs w:val="16"/>
              </w:rPr>
            </w:pPr>
            <w:proofErr w:type="spellStart"/>
            <w:r w:rsidRPr="00481D2D">
              <w:rPr>
                <w:rFonts w:ascii="Arial" w:hAnsi="Arial" w:cs="Arial"/>
                <w:color w:val="000000"/>
                <w:sz w:val="16"/>
                <w:szCs w:val="16"/>
              </w:rPr>
              <w:t>Registratin</w:t>
            </w:r>
            <w:proofErr w:type="spellEnd"/>
            <w:r w:rsidRPr="00481D2D">
              <w:rPr>
                <w:rFonts w:ascii="Arial" w:hAnsi="Arial" w:cs="Arial"/>
                <w:color w:val="000000"/>
                <w:sz w:val="16"/>
                <w:szCs w:val="16"/>
              </w:rPr>
              <w:t xml:space="preserve"> Event - </w:t>
            </w:r>
            <w:proofErr w:type="spellStart"/>
            <w:r w:rsidRPr="00481D2D">
              <w:rPr>
                <w:rFonts w:ascii="Arial" w:hAnsi="Arial" w:cs="Arial"/>
                <w:color w:val="000000"/>
                <w:sz w:val="16"/>
                <w:szCs w:val="16"/>
              </w:rPr>
              <w:t>Shortend</w:t>
            </w:r>
            <w:proofErr w:type="spellEnd"/>
          </w:p>
        </w:tc>
        <w:tc>
          <w:tcPr>
            <w:tcW w:w="748" w:type="dxa"/>
            <w:shd w:val="solid" w:color="FFFFFF" w:fill="auto"/>
          </w:tcPr>
          <w:p w14:paraId="192407F8"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652806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7614919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44</w:t>
            </w:r>
          </w:p>
        </w:tc>
      </w:tr>
      <w:tr w:rsidR="00897956" w:rsidRPr="00481D2D" w14:paraId="2786B9A3" w14:textId="77777777" w:rsidTr="008E646D">
        <w:tc>
          <w:tcPr>
            <w:tcW w:w="761" w:type="dxa"/>
            <w:shd w:val="solid" w:color="FFFFFF" w:fill="auto"/>
          </w:tcPr>
          <w:p w14:paraId="489CF702"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8BCD31B"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0EFB825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61C2DFD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9</w:t>
            </w:r>
          </w:p>
        </w:tc>
        <w:tc>
          <w:tcPr>
            <w:tcW w:w="462" w:type="dxa"/>
            <w:shd w:val="solid" w:color="FFFFFF" w:fill="auto"/>
          </w:tcPr>
          <w:p w14:paraId="0C11744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4A76ED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SS / S-CSCF text relating to user deregistration</w:t>
            </w:r>
          </w:p>
        </w:tc>
        <w:tc>
          <w:tcPr>
            <w:tcW w:w="748" w:type="dxa"/>
            <w:shd w:val="solid" w:color="FFFFFF" w:fill="auto"/>
          </w:tcPr>
          <w:p w14:paraId="7654D34C"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2F3B0199"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5B90F2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45</w:t>
            </w:r>
          </w:p>
        </w:tc>
      </w:tr>
      <w:tr w:rsidR="00897956" w:rsidRPr="00481D2D" w14:paraId="5A98DC2B" w14:textId="77777777" w:rsidTr="008E646D">
        <w:tc>
          <w:tcPr>
            <w:tcW w:w="761" w:type="dxa"/>
            <w:shd w:val="solid" w:color="FFFFFF" w:fill="auto"/>
          </w:tcPr>
          <w:p w14:paraId="768C68B8"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039A5821"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5333921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7C77C38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1</w:t>
            </w:r>
          </w:p>
        </w:tc>
        <w:tc>
          <w:tcPr>
            <w:tcW w:w="462" w:type="dxa"/>
            <w:shd w:val="solid" w:color="FFFFFF" w:fill="auto"/>
          </w:tcPr>
          <w:p w14:paraId="19962AEE"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30F9A82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unknown methods at the P-CSCF</w:t>
            </w:r>
          </w:p>
        </w:tc>
        <w:tc>
          <w:tcPr>
            <w:tcW w:w="748" w:type="dxa"/>
            <w:shd w:val="solid" w:color="FFFFFF" w:fill="auto"/>
          </w:tcPr>
          <w:p w14:paraId="74B5BDA1"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B38D048"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D9B51A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43</w:t>
            </w:r>
          </w:p>
        </w:tc>
      </w:tr>
      <w:tr w:rsidR="00897956" w:rsidRPr="00481D2D" w14:paraId="17C376DA" w14:textId="77777777" w:rsidTr="008E646D">
        <w:tc>
          <w:tcPr>
            <w:tcW w:w="761" w:type="dxa"/>
            <w:shd w:val="solid" w:color="FFFFFF" w:fill="auto"/>
          </w:tcPr>
          <w:p w14:paraId="35434FAA"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253F1C4"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196ED13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4B5CB26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2</w:t>
            </w:r>
          </w:p>
        </w:tc>
        <w:tc>
          <w:tcPr>
            <w:tcW w:w="462" w:type="dxa"/>
            <w:shd w:val="solid" w:color="FFFFFF" w:fill="auto"/>
          </w:tcPr>
          <w:p w14:paraId="3E34CC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A8B600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finitions and abbreviations update</w:t>
            </w:r>
          </w:p>
        </w:tc>
        <w:tc>
          <w:tcPr>
            <w:tcW w:w="748" w:type="dxa"/>
            <w:shd w:val="solid" w:color="FFFFFF" w:fill="auto"/>
          </w:tcPr>
          <w:p w14:paraId="1FEFC4A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4C58523F"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7358265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70</w:t>
            </w:r>
          </w:p>
        </w:tc>
      </w:tr>
      <w:tr w:rsidR="00897956" w:rsidRPr="00481D2D" w14:paraId="1C083245" w14:textId="77777777" w:rsidTr="008E646D">
        <w:tc>
          <w:tcPr>
            <w:tcW w:w="761" w:type="dxa"/>
            <w:shd w:val="solid" w:color="FFFFFF" w:fill="auto"/>
          </w:tcPr>
          <w:p w14:paraId="40B3594B"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B7572C1"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3C02E2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1EB7786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3</w:t>
            </w:r>
          </w:p>
        </w:tc>
        <w:tc>
          <w:tcPr>
            <w:tcW w:w="462" w:type="dxa"/>
            <w:shd w:val="solid" w:color="FFFFFF" w:fill="auto"/>
          </w:tcPr>
          <w:p w14:paraId="7F936A13"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559468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moval of hanging paragraph</w:t>
            </w:r>
          </w:p>
        </w:tc>
        <w:tc>
          <w:tcPr>
            <w:tcW w:w="748" w:type="dxa"/>
            <w:shd w:val="solid" w:color="FFFFFF" w:fill="auto"/>
          </w:tcPr>
          <w:p w14:paraId="5CF2700B"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5BC14424"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05FF35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2</w:t>
            </w:r>
          </w:p>
        </w:tc>
      </w:tr>
      <w:tr w:rsidR="00897956" w:rsidRPr="00481D2D" w14:paraId="132FEFDB" w14:textId="77777777" w:rsidTr="008E646D">
        <w:tc>
          <w:tcPr>
            <w:tcW w:w="761" w:type="dxa"/>
            <w:shd w:val="solid" w:color="FFFFFF" w:fill="auto"/>
          </w:tcPr>
          <w:p w14:paraId="017D41BC"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D4F7368"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C0B39C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45B4097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4</w:t>
            </w:r>
          </w:p>
        </w:tc>
        <w:tc>
          <w:tcPr>
            <w:tcW w:w="462" w:type="dxa"/>
            <w:shd w:val="solid" w:color="FFFFFF" w:fill="auto"/>
          </w:tcPr>
          <w:p w14:paraId="26DBFE56"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0B8F67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ccess network charging information</w:t>
            </w:r>
          </w:p>
        </w:tc>
        <w:tc>
          <w:tcPr>
            <w:tcW w:w="748" w:type="dxa"/>
            <w:shd w:val="solid" w:color="FFFFFF" w:fill="auto"/>
          </w:tcPr>
          <w:p w14:paraId="32D52407"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5D3FBBB"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206D10F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3</w:t>
            </w:r>
          </w:p>
        </w:tc>
      </w:tr>
      <w:tr w:rsidR="00897956" w:rsidRPr="00481D2D" w14:paraId="2C0CBB6E" w14:textId="77777777" w:rsidTr="008E646D">
        <w:tc>
          <w:tcPr>
            <w:tcW w:w="761" w:type="dxa"/>
            <w:shd w:val="solid" w:color="FFFFFF" w:fill="auto"/>
          </w:tcPr>
          <w:p w14:paraId="3111532A"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00B04B5A"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06476E0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14:paraId="7D559E9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5</w:t>
            </w:r>
          </w:p>
        </w:tc>
        <w:tc>
          <w:tcPr>
            <w:tcW w:w="462" w:type="dxa"/>
            <w:shd w:val="solid" w:color="FFFFFF" w:fill="auto"/>
          </w:tcPr>
          <w:p w14:paraId="58B2298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5F1229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UE procedure </w:t>
            </w:r>
            <w:proofErr w:type="spellStart"/>
            <w:r w:rsidRPr="00481D2D">
              <w:rPr>
                <w:rFonts w:ascii="Arial" w:hAnsi="Arial" w:cs="Arial"/>
                <w:color w:val="000000"/>
                <w:sz w:val="16"/>
                <w:szCs w:val="16"/>
              </w:rPr>
              <w:t>tidyup</w:t>
            </w:r>
            <w:proofErr w:type="spellEnd"/>
          </w:p>
        </w:tc>
        <w:tc>
          <w:tcPr>
            <w:tcW w:w="748" w:type="dxa"/>
            <w:shd w:val="solid" w:color="FFFFFF" w:fill="auto"/>
          </w:tcPr>
          <w:p w14:paraId="4EC924A4"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58F9859"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0D44FF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71</w:t>
            </w:r>
          </w:p>
        </w:tc>
      </w:tr>
      <w:tr w:rsidR="00897956" w:rsidRPr="00481D2D" w14:paraId="78209085" w14:textId="77777777" w:rsidTr="008E646D">
        <w:tc>
          <w:tcPr>
            <w:tcW w:w="761" w:type="dxa"/>
            <w:shd w:val="solid" w:color="FFFFFF" w:fill="auto"/>
          </w:tcPr>
          <w:p w14:paraId="7F7F38BC"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EB072F7"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237528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7F652AD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6</w:t>
            </w:r>
          </w:p>
        </w:tc>
        <w:tc>
          <w:tcPr>
            <w:tcW w:w="462" w:type="dxa"/>
            <w:shd w:val="solid" w:color="FFFFFF" w:fill="auto"/>
          </w:tcPr>
          <w:p w14:paraId="6728EC8B"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28076F2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P-CSCF procedure </w:t>
            </w:r>
            <w:proofErr w:type="spellStart"/>
            <w:r w:rsidRPr="00481D2D">
              <w:rPr>
                <w:rFonts w:ascii="Arial" w:hAnsi="Arial" w:cs="Arial"/>
                <w:color w:val="000000"/>
                <w:sz w:val="16"/>
                <w:szCs w:val="16"/>
              </w:rPr>
              <w:t>tidyup</w:t>
            </w:r>
            <w:proofErr w:type="spellEnd"/>
          </w:p>
        </w:tc>
        <w:tc>
          <w:tcPr>
            <w:tcW w:w="748" w:type="dxa"/>
            <w:shd w:val="solid" w:color="FFFFFF" w:fill="auto"/>
          </w:tcPr>
          <w:p w14:paraId="403F2EA3"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52ED016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695B8C4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5</w:t>
            </w:r>
          </w:p>
        </w:tc>
      </w:tr>
      <w:tr w:rsidR="00897956" w:rsidRPr="00481D2D" w14:paraId="02F67366" w14:textId="77777777" w:rsidTr="008E646D">
        <w:tc>
          <w:tcPr>
            <w:tcW w:w="761" w:type="dxa"/>
            <w:shd w:val="solid" w:color="FFFFFF" w:fill="auto"/>
          </w:tcPr>
          <w:p w14:paraId="145548A3"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26D054AE"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14D6B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32197B5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7</w:t>
            </w:r>
          </w:p>
        </w:tc>
        <w:tc>
          <w:tcPr>
            <w:tcW w:w="462" w:type="dxa"/>
            <w:shd w:val="solid" w:color="FFFFFF" w:fill="auto"/>
          </w:tcPr>
          <w:p w14:paraId="169E0F81"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8C5793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I-CSCF procedure </w:t>
            </w:r>
            <w:proofErr w:type="spellStart"/>
            <w:r w:rsidRPr="00481D2D">
              <w:rPr>
                <w:rFonts w:ascii="Arial" w:hAnsi="Arial" w:cs="Arial"/>
                <w:color w:val="000000"/>
                <w:sz w:val="16"/>
                <w:szCs w:val="16"/>
              </w:rPr>
              <w:t>tidyup</w:t>
            </w:r>
            <w:proofErr w:type="spellEnd"/>
          </w:p>
        </w:tc>
        <w:tc>
          <w:tcPr>
            <w:tcW w:w="748" w:type="dxa"/>
            <w:shd w:val="solid" w:color="FFFFFF" w:fill="auto"/>
          </w:tcPr>
          <w:p w14:paraId="5AC90DE6"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6E270A3E"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6AC0D69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6</w:t>
            </w:r>
          </w:p>
        </w:tc>
      </w:tr>
      <w:tr w:rsidR="00897956" w:rsidRPr="00481D2D" w14:paraId="65F1231B" w14:textId="77777777" w:rsidTr="008E646D">
        <w:tc>
          <w:tcPr>
            <w:tcW w:w="761" w:type="dxa"/>
            <w:shd w:val="solid" w:color="FFFFFF" w:fill="auto"/>
          </w:tcPr>
          <w:p w14:paraId="43B5B72B"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2D40BF6C"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7FC51B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15D7141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8</w:t>
            </w:r>
          </w:p>
        </w:tc>
        <w:tc>
          <w:tcPr>
            <w:tcW w:w="462" w:type="dxa"/>
            <w:shd w:val="solid" w:color="FFFFFF" w:fill="auto"/>
          </w:tcPr>
          <w:p w14:paraId="772AD546"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144E89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S-CSCF procedure </w:t>
            </w:r>
            <w:proofErr w:type="spellStart"/>
            <w:r w:rsidRPr="00481D2D">
              <w:rPr>
                <w:rFonts w:ascii="Arial" w:hAnsi="Arial" w:cs="Arial"/>
                <w:color w:val="000000"/>
                <w:sz w:val="16"/>
                <w:szCs w:val="16"/>
              </w:rPr>
              <w:t>tidyup</w:t>
            </w:r>
            <w:proofErr w:type="spellEnd"/>
          </w:p>
        </w:tc>
        <w:tc>
          <w:tcPr>
            <w:tcW w:w="748" w:type="dxa"/>
            <w:shd w:val="solid" w:color="FFFFFF" w:fill="auto"/>
          </w:tcPr>
          <w:p w14:paraId="0B9C0D54"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CB7F78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389FCFB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7</w:t>
            </w:r>
          </w:p>
        </w:tc>
      </w:tr>
      <w:tr w:rsidR="00897956" w:rsidRPr="00481D2D" w14:paraId="5DAF6862" w14:textId="77777777" w:rsidTr="008E646D">
        <w:tc>
          <w:tcPr>
            <w:tcW w:w="761" w:type="dxa"/>
            <w:shd w:val="solid" w:color="FFFFFF" w:fill="auto"/>
          </w:tcPr>
          <w:p w14:paraId="6EDCAB68"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22A8A480"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3ABB95B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496C92A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9</w:t>
            </w:r>
          </w:p>
        </w:tc>
        <w:tc>
          <w:tcPr>
            <w:tcW w:w="462" w:type="dxa"/>
            <w:shd w:val="solid" w:color="FFFFFF" w:fill="auto"/>
          </w:tcPr>
          <w:p w14:paraId="654321CD"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B74AF7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BGCF procedure </w:t>
            </w:r>
            <w:proofErr w:type="spellStart"/>
            <w:r w:rsidRPr="00481D2D">
              <w:rPr>
                <w:rFonts w:ascii="Arial" w:hAnsi="Arial" w:cs="Arial"/>
                <w:color w:val="000000"/>
                <w:sz w:val="16"/>
                <w:szCs w:val="16"/>
              </w:rPr>
              <w:t>tidyup</w:t>
            </w:r>
            <w:proofErr w:type="spellEnd"/>
          </w:p>
        </w:tc>
        <w:tc>
          <w:tcPr>
            <w:tcW w:w="748" w:type="dxa"/>
            <w:shd w:val="solid" w:color="FFFFFF" w:fill="auto"/>
          </w:tcPr>
          <w:p w14:paraId="267BEA41"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7AD695C7"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53CEF2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8</w:t>
            </w:r>
          </w:p>
        </w:tc>
      </w:tr>
      <w:tr w:rsidR="00897956" w:rsidRPr="00481D2D" w14:paraId="29FFC218" w14:textId="77777777" w:rsidTr="008E646D">
        <w:tc>
          <w:tcPr>
            <w:tcW w:w="761" w:type="dxa"/>
            <w:shd w:val="solid" w:color="FFFFFF" w:fill="auto"/>
          </w:tcPr>
          <w:p w14:paraId="2D4460CD"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33427336"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174AB72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2862546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30</w:t>
            </w:r>
          </w:p>
        </w:tc>
        <w:tc>
          <w:tcPr>
            <w:tcW w:w="462" w:type="dxa"/>
            <w:shd w:val="solid" w:color="FFFFFF" w:fill="auto"/>
          </w:tcPr>
          <w:p w14:paraId="5F4BB998"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771BEA6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AS procedure </w:t>
            </w:r>
            <w:proofErr w:type="spellStart"/>
            <w:r w:rsidRPr="00481D2D">
              <w:rPr>
                <w:rFonts w:ascii="Arial" w:hAnsi="Arial" w:cs="Arial"/>
                <w:color w:val="000000"/>
                <w:sz w:val="16"/>
                <w:szCs w:val="16"/>
              </w:rPr>
              <w:t>tidyup</w:t>
            </w:r>
            <w:proofErr w:type="spellEnd"/>
          </w:p>
        </w:tc>
        <w:tc>
          <w:tcPr>
            <w:tcW w:w="748" w:type="dxa"/>
            <w:shd w:val="solid" w:color="FFFFFF" w:fill="auto"/>
          </w:tcPr>
          <w:p w14:paraId="04FDABF3"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2BA3411"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0C6C18C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9</w:t>
            </w:r>
          </w:p>
        </w:tc>
      </w:tr>
      <w:tr w:rsidR="00897956" w:rsidRPr="00481D2D" w14:paraId="128BE365" w14:textId="77777777" w:rsidTr="008E646D">
        <w:tc>
          <w:tcPr>
            <w:tcW w:w="761" w:type="dxa"/>
            <w:shd w:val="solid" w:color="FFFFFF" w:fill="auto"/>
          </w:tcPr>
          <w:p w14:paraId="53C5DBD9"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688FF875"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763B9E8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683DB52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31</w:t>
            </w:r>
          </w:p>
        </w:tc>
        <w:tc>
          <w:tcPr>
            <w:tcW w:w="462" w:type="dxa"/>
            <w:shd w:val="solid" w:color="FFFFFF" w:fill="auto"/>
          </w:tcPr>
          <w:p w14:paraId="225C5D3C"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C71912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MRFC procedure </w:t>
            </w:r>
            <w:proofErr w:type="spellStart"/>
            <w:r w:rsidRPr="00481D2D">
              <w:rPr>
                <w:rFonts w:ascii="Arial" w:hAnsi="Arial" w:cs="Arial"/>
                <w:color w:val="000000"/>
                <w:sz w:val="16"/>
                <w:szCs w:val="16"/>
              </w:rPr>
              <w:t>tidyup</w:t>
            </w:r>
            <w:proofErr w:type="spellEnd"/>
          </w:p>
        </w:tc>
        <w:tc>
          <w:tcPr>
            <w:tcW w:w="748" w:type="dxa"/>
            <w:shd w:val="solid" w:color="FFFFFF" w:fill="auto"/>
          </w:tcPr>
          <w:p w14:paraId="3BD959A8"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C51647D"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7988DCC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60</w:t>
            </w:r>
          </w:p>
        </w:tc>
      </w:tr>
      <w:tr w:rsidR="00897956" w:rsidRPr="00481D2D" w14:paraId="21D40EF0" w14:textId="77777777" w:rsidTr="008E646D">
        <w:tc>
          <w:tcPr>
            <w:tcW w:w="761" w:type="dxa"/>
            <w:shd w:val="solid" w:color="FFFFFF" w:fill="auto"/>
          </w:tcPr>
          <w:p w14:paraId="1B9F4647"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857C831"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6AA7D4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439782C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34</w:t>
            </w:r>
          </w:p>
        </w:tc>
        <w:tc>
          <w:tcPr>
            <w:tcW w:w="462" w:type="dxa"/>
            <w:shd w:val="solid" w:color="FFFFFF" w:fill="auto"/>
          </w:tcPr>
          <w:p w14:paraId="268135D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5FBEE6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SDP procedure </w:t>
            </w:r>
            <w:proofErr w:type="spellStart"/>
            <w:r w:rsidRPr="00481D2D">
              <w:rPr>
                <w:rFonts w:ascii="Arial" w:hAnsi="Arial" w:cs="Arial"/>
                <w:color w:val="000000"/>
                <w:sz w:val="16"/>
                <w:szCs w:val="16"/>
              </w:rPr>
              <w:t>tidyup</w:t>
            </w:r>
            <w:proofErr w:type="spellEnd"/>
          </w:p>
        </w:tc>
        <w:tc>
          <w:tcPr>
            <w:tcW w:w="748" w:type="dxa"/>
            <w:shd w:val="solid" w:color="FFFFFF" w:fill="auto"/>
          </w:tcPr>
          <w:p w14:paraId="6CF6733B"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45AFA202"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7DE6FF1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52</w:t>
            </w:r>
          </w:p>
        </w:tc>
      </w:tr>
      <w:tr w:rsidR="00897956" w:rsidRPr="00481D2D" w14:paraId="1EB27A52" w14:textId="77777777" w:rsidTr="008E646D">
        <w:tc>
          <w:tcPr>
            <w:tcW w:w="761" w:type="dxa"/>
            <w:shd w:val="solid" w:color="FFFFFF" w:fill="auto"/>
          </w:tcPr>
          <w:p w14:paraId="5F4DC60E"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45B4021E"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5C21C7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22CB5D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38</w:t>
            </w:r>
          </w:p>
        </w:tc>
        <w:tc>
          <w:tcPr>
            <w:tcW w:w="462" w:type="dxa"/>
            <w:shd w:val="solid" w:color="FFFFFF" w:fill="auto"/>
          </w:tcPr>
          <w:p w14:paraId="6ECF920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C22FBA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Tables – Further Corrections</w:t>
            </w:r>
          </w:p>
        </w:tc>
        <w:tc>
          <w:tcPr>
            <w:tcW w:w="748" w:type="dxa"/>
            <w:shd w:val="solid" w:color="FFFFFF" w:fill="auto"/>
          </w:tcPr>
          <w:p w14:paraId="551D041E"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5533D38E"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047D49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35</w:t>
            </w:r>
          </w:p>
        </w:tc>
      </w:tr>
      <w:tr w:rsidR="00897956" w:rsidRPr="00481D2D" w14:paraId="1D7A7165" w14:textId="77777777" w:rsidTr="008E646D">
        <w:tc>
          <w:tcPr>
            <w:tcW w:w="761" w:type="dxa"/>
            <w:shd w:val="solid" w:color="FFFFFF" w:fill="auto"/>
          </w:tcPr>
          <w:p w14:paraId="400B65BE"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104B0E95"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A7B147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4ECCE4C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39</w:t>
            </w:r>
          </w:p>
        </w:tc>
        <w:tc>
          <w:tcPr>
            <w:tcW w:w="462" w:type="dxa"/>
            <w:shd w:val="solid" w:color="FFFFFF" w:fill="auto"/>
          </w:tcPr>
          <w:p w14:paraId="2570C3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7218AEE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S's subscription for the registration state event package</w:t>
            </w:r>
          </w:p>
        </w:tc>
        <w:tc>
          <w:tcPr>
            <w:tcW w:w="748" w:type="dxa"/>
            <w:shd w:val="solid" w:color="FFFFFF" w:fill="auto"/>
          </w:tcPr>
          <w:p w14:paraId="37FA3439"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14B24EFE"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178D296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40</w:t>
            </w:r>
          </w:p>
        </w:tc>
      </w:tr>
      <w:tr w:rsidR="00897956" w:rsidRPr="00481D2D" w14:paraId="0CB7BC5D" w14:textId="77777777" w:rsidTr="008E646D">
        <w:tc>
          <w:tcPr>
            <w:tcW w:w="761" w:type="dxa"/>
            <w:shd w:val="solid" w:color="FFFFFF" w:fill="auto"/>
          </w:tcPr>
          <w:p w14:paraId="7D5CF7C5" w14:textId="77777777"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14:paraId="729A36BA" w14:textId="77777777"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14:paraId="213268A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14:paraId="25E54B2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40</w:t>
            </w:r>
          </w:p>
        </w:tc>
        <w:tc>
          <w:tcPr>
            <w:tcW w:w="462" w:type="dxa"/>
            <w:shd w:val="solid" w:color="FFFFFF" w:fill="auto"/>
          </w:tcPr>
          <w:p w14:paraId="6880B609"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2CD4712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Temporary Public User Identity in re- and de-REGISTER requests</w:t>
            </w:r>
          </w:p>
        </w:tc>
        <w:tc>
          <w:tcPr>
            <w:tcW w:w="748" w:type="dxa"/>
            <w:shd w:val="solid" w:color="FFFFFF" w:fill="auto"/>
          </w:tcPr>
          <w:p w14:paraId="6D06B97D" w14:textId="77777777"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14:paraId="3606F110"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14:paraId="435AC80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92</w:t>
            </w:r>
          </w:p>
        </w:tc>
      </w:tr>
      <w:tr w:rsidR="00897956" w:rsidRPr="00481D2D" w14:paraId="3A9A4468" w14:textId="77777777" w:rsidTr="008E646D">
        <w:tc>
          <w:tcPr>
            <w:tcW w:w="761" w:type="dxa"/>
            <w:shd w:val="solid" w:color="FFFFFF" w:fill="auto"/>
          </w:tcPr>
          <w:p w14:paraId="7FC1E1C5"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4BFF464A"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1B386B5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14:paraId="5E799B2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44</w:t>
            </w:r>
          </w:p>
        </w:tc>
        <w:tc>
          <w:tcPr>
            <w:tcW w:w="462" w:type="dxa"/>
            <w:shd w:val="solid" w:color="FFFFFF" w:fill="auto"/>
          </w:tcPr>
          <w:p w14:paraId="7A41FEC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0D73F4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ll non-REGISTER requests must be integrity protected</w:t>
            </w:r>
          </w:p>
        </w:tc>
        <w:tc>
          <w:tcPr>
            <w:tcW w:w="748" w:type="dxa"/>
            <w:shd w:val="solid" w:color="FFFFFF" w:fill="auto"/>
          </w:tcPr>
          <w:p w14:paraId="6CA368B9"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53F56A8E"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0905B26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28</w:t>
            </w:r>
          </w:p>
        </w:tc>
      </w:tr>
      <w:tr w:rsidR="00897956" w:rsidRPr="00481D2D" w14:paraId="7B19408E" w14:textId="77777777" w:rsidTr="008E646D">
        <w:tc>
          <w:tcPr>
            <w:tcW w:w="761" w:type="dxa"/>
            <w:shd w:val="solid" w:color="FFFFFF" w:fill="auto"/>
          </w:tcPr>
          <w:p w14:paraId="4B3F1097"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4D6C3D48"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4C77D77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14:paraId="2C92923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45</w:t>
            </w:r>
          </w:p>
        </w:tc>
        <w:tc>
          <w:tcPr>
            <w:tcW w:w="462" w:type="dxa"/>
            <w:shd w:val="solid" w:color="FFFFFF" w:fill="auto"/>
          </w:tcPr>
          <w:p w14:paraId="0DFFACC9"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249450F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ownload of all service profiles linked to PUID being registered and implicitly registered</w:t>
            </w:r>
          </w:p>
        </w:tc>
        <w:tc>
          <w:tcPr>
            <w:tcW w:w="748" w:type="dxa"/>
            <w:shd w:val="solid" w:color="FFFFFF" w:fill="auto"/>
          </w:tcPr>
          <w:p w14:paraId="68F30B8A"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4F0E97FB"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7DE952C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010</w:t>
            </w:r>
          </w:p>
        </w:tc>
      </w:tr>
      <w:tr w:rsidR="00897956" w:rsidRPr="00481D2D" w14:paraId="135D3323" w14:textId="77777777" w:rsidTr="008E646D">
        <w:tc>
          <w:tcPr>
            <w:tcW w:w="761" w:type="dxa"/>
            <w:shd w:val="solid" w:color="FFFFFF" w:fill="auto"/>
          </w:tcPr>
          <w:p w14:paraId="12CE847F"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17BDA7D3"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61DBF92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14:paraId="4EF2538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48</w:t>
            </w:r>
          </w:p>
        </w:tc>
        <w:tc>
          <w:tcPr>
            <w:tcW w:w="462" w:type="dxa"/>
            <w:shd w:val="solid" w:color="FFFFFF" w:fill="auto"/>
          </w:tcPr>
          <w:p w14:paraId="417ABC9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1CA15A8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uthentication at UE</w:t>
            </w:r>
          </w:p>
        </w:tc>
        <w:tc>
          <w:tcPr>
            <w:tcW w:w="748" w:type="dxa"/>
            <w:shd w:val="solid" w:color="FFFFFF" w:fill="auto"/>
          </w:tcPr>
          <w:p w14:paraId="7519A714"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742BAE83"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4AD2C85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26</w:t>
            </w:r>
          </w:p>
        </w:tc>
      </w:tr>
      <w:tr w:rsidR="00897956" w:rsidRPr="00481D2D" w14:paraId="743A52A1" w14:textId="77777777" w:rsidTr="008E646D">
        <w:tc>
          <w:tcPr>
            <w:tcW w:w="761" w:type="dxa"/>
            <w:shd w:val="solid" w:color="FFFFFF" w:fill="auto"/>
          </w:tcPr>
          <w:p w14:paraId="797F84A7"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2C10EAB0"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20082AB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14:paraId="745AB07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49</w:t>
            </w:r>
          </w:p>
        </w:tc>
        <w:tc>
          <w:tcPr>
            <w:tcW w:w="462" w:type="dxa"/>
            <w:shd w:val="solid" w:color="FFFFFF" w:fill="auto"/>
          </w:tcPr>
          <w:p w14:paraId="5630180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E177056" w14:textId="77777777" w:rsidR="00897956" w:rsidRPr="00481D2D" w:rsidRDefault="00897956">
            <w:pPr>
              <w:widowControl w:val="0"/>
              <w:rPr>
                <w:rFonts w:ascii="Arial" w:hAnsi="Arial" w:cs="Arial"/>
                <w:color w:val="000000"/>
                <w:sz w:val="16"/>
                <w:szCs w:val="16"/>
              </w:rPr>
            </w:pPr>
            <w:proofErr w:type="spellStart"/>
            <w:r w:rsidRPr="00481D2D">
              <w:rPr>
                <w:rFonts w:ascii="Arial" w:hAnsi="Arial" w:cs="Arial"/>
                <w:color w:val="000000"/>
                <w:sz w:val="16"/>
                <w:szCs w:val="16"/>
              </w:rPr>
              <w:t>Nework</w:t>
            </w:r>
            <w:proofErr w:type="spellEnd"/>
            <w:r w:rsidRPr="00481D2D">
              <w:rPr>
                <w:rFonts w:ascii="Arial" w:hAnsi="Arial" w:cs="Arial"/>
                <w:color w:val="000000"/>
                <w:sz w:val="16"/>
                <w:szCs w:val="16"/>
              </w:rPr>
              <w:t xml:space="preserve"> authentication failure at the UE</w:t>
            </w:r>
          </w:p>
        </w:tc>
        <w:tc>
          <w:tcPr>
            <w:tcW w:w="748" w:type="dxa"/>
            <w:shd w:val="solid" w:color="FFFFFF" w:fill="auto"/>
          </w:tcPr>
          <w:p w14:paraId="343D3CE7"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2C564375"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0466BBA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42</w:t>
            </w:r>
          </w:p>
        </w:tc>
      </w:tr>
      <w:tr w:rsidR="00897956" w:rsidRPr="00481D2D" w14:paraId="19AFC543" w14:textId="77777777" w:rsidTr="008E646D">
        <w:tc>
          <w:tcPr>
            <w:tcW w:w="761" w:type="dxa"/>
            <w:shd w:val="solid" w:color="FFFFFF" w:fill="auto"/>
          </w:tcPr>
          <w:p w14:paraId="7C80DD93"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76C1509A"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713E1C0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14:paraId="76C7258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1</w:t>
            </w:r>
          </w:p>
        </w:tc>
        <w:tc>
          <w:tcPr>
            <w:tcW w:w="462" w:type="dxa"/>
            <w:shd w:val="solid" w:color="FFFFFF" w:fill="auto"/>
          </w:tcPr>
          <w:p w14:paraId="50F7307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360B14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security association</w:t>
            </w:r>
          </w:p>
        </w:tc>
        <w:tc>
          <w:tcPr>
            <w:tcW w:w="748" w:type="dxa"/>
            <w:shd w:val="solid" w:color="FFFFFF" w:fill="auto"/>
          </w:tcPr>
          <w:p w14:paraId="6215D9D5"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7B52ABBF"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2D93C9C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27</w:t>
            </w:r>
          </w:p>
        </w:tc>
      </w:tr>
      <w:tr w:rsidR="00897956" w:rsidRPr="00481D2D" w14:paraId="0D079852" w14:textId="77777777" w:rsidTr="008E646D">
        <w:tc>
          <w:tcPr>
            <w:tcW w:w="761" w:type="dxa"/>
            <w:shd w:val="solid" w:color="FFFFFF" w:fill="auto"/>
          </w:tcPr>
          <w:p w14:paraId="072F4E25"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3CD59AC3"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699F02F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14:paraId="14413BD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2</w:t>
            </w:r>
          </w:p>
        </w:tc>
        <w:tc>
          <w:tcPr>
            <w:tcW w:w="462" w:type="dxa"/>
            <w:shd w:val="solid" w:color="FFFFFF" w:fill="auto"/>
          </w:tcPr>
          <w:p w14:paraId="25A22C0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97F0E5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authentication timer at S-CSCF</w:t>
            </w:r>
          </w:p>
        </w:tc>
        <w:tc>
          <w:tcPr>
            <w:tcW w:w="748" w:type="dxa"/>
            <w:shd w:val="solid" w:color="FFFFFF" w:fill="auto"/>
          </w:tcPr>
          <w:p w14:paraId="7A55C943"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48170F3E"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37B099C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74</w:t>
            </w:r>
          </w:p>
        </w:tc>
      </w:tr>
      <w:tr w:rsidR="00897956" w:rsidRPr="00481D2D" w14:paraId="0622F506" w14:textId="77777777" w:rsidTr="008E646D">
        <w:tc>
          <w:tcPr>
            <w:tcW w:w="761" w:type="dxa"/>
            <w:shd w:val="solid" w:color="FFFFFF" w:fill="auto"/>
          </w:tcPr>
          <w:p w14:paraId="776B4A64"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6A11DEE7"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4AA138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14:paraId="25FEBF1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5</w:t>
            </w:r>
          </w:p>
        </w:tc>
        <w:tc>
          <w:tcPr>
            <w:tcW w:w="462" w:type="dxa"/>
            <w:shd w:val="solid" w:color="FFFFFF" w:fill="auto"/>
          </w:tcPr>
          <w:p w14:paraId="38F6654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F97E89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uthentication failure at S-CSCF</w:t>
            </w:r>
          </w:p>
        </w:tc>
        <w:tc>
          <w:tcPr>
            <w:tcW w:w="748" w:type="dxa"/>
            <w:shd w:val="solid" w:color="FFFFFF" w:fill="auto"/>
          </w:tcPr>
          <w:p w14:paraId="61C22771"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7070044C"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1461C72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85</w:t>
            </w:r>
          </w:p>
        </w:tc>
      </w:tr>
      <w:tr w:rsidR="00897956" w:rsidRPr="00481D2D" w14:paraId="24D5C8FD" w14:textId="77777777" w:rsidTr="008E646D">
        <w:tc>
          <w:tcPr>
            <w:tcW w:w="761" w:type="dxa"/>
            <w:shd w:val="solid" w:color="FFFFFF" w:fill="auto"/>
          </w:tcPr>
          <w:p w14:paraId="061E9B55"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5F39CF8A"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47DBBBC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14:paraId="53C052B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6</w:t>
            </w:r>
          </w:p>
        </w:tc>
        <w:tc>
          <w:tcPr>
            <w:tcW w:w="462" w:type="dxa"/>
            <w:shd w:val="solid" w:color="FFFFFF" w:fill="auto"/>
          </w:tcPr>
          <w:p w14:paraId="1431BC2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30CDC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bscription termination sent by the S-CSCF</w:t>
            </w:r>
          </w:p>
        </w:tc>
        <w:tc>
          <w:tcPr>
            <w:tcW w:w="748" w:type="dxa"/>
            <w:shd w:val="solid" w:color="FFFFFF" w:fill="auto"/>
          </w:tcPr>
          <w:p w14:paraId="2F7B640B"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2BB9C97F"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1173DC4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76</w:t>
            </w:r>
          </w:p>
        </w:tc>
      </w:tr>
      <w:tr w:rsidR="00897956" w:rsidRPr="00481D2D" w14:paraId="7570F38B" w14:textId="77777777" w:rsidTr="008E646D">
        <w:tc>
          <w:tcPr>
            <w:tcW w:w="761" w:type="dxa"/>
            <w:shd w:val="solid" w:color="FFFFFF" w:fill="auto"/>
          </w:tcPr>
          <w:p w14:paraId="388C52CD"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7A51417C"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1A4A290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14:paraId="2A1502D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7</w:t>
            </w:r>
          </w:p>
        </w:tc>
        <w:tc>
          <w:tcPr>
            <w:tcW w:w="462" w:type="dxa"/>
            <w:shd w:val="solid" w:color="FFFFFF" w:fill="auto"/>
          </w:tcPr>
          <w:p w14:paraId="031A6094"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25F7ADE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bscription termination at the P-CSCF</w:t>
            </w:r>
          </w:p>
        </w:tc>
        <w:tc>
          <w:tcPr>
            <w:tcW w:w="748" w:type="dxa"/>
            <w:shd w:val="solid" w:color="FFFFFF" w:fill="auto"/>
          </w:tcPr>
          <w:p w14:paraId="29D79A91"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4F516BC4"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01A015C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032</w:t>
            </w:r>
          </w:p>
        </w:tc>
      </w:tr>
      <w:tr w:rsidR="00897956" w:rsidRPr="00481D2D" w14:paraId="13D48917" w14:textId="77777777" w:rsidTr="008E646D">
        <w:tc>
          <w:tcPr>
            <w:tcW w:w="761" w:type="dxa"/>
            <w:shd w:val="solid" w:color="FFFFFF" w:fill="auto"/>
          </w:tcPr>
          <w:p w14:paraId="093C23CC"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6335F158"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2778AB9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14:paraId="5B5A910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8</w:t>
            </w:r>
          </w:p>
        </w:tc>
        <w:tc>
          <w:tcPr>
            <w:tcW w:w="462" w:type="dxa"/>
            <w:shd w:val="solid" w:color="FFFFFF" w:fill="auto"/>
          </w:tcPr>
          <w:p w14:paraId="3C7B5C1E"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389ADC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 -initiated deregistration at P-CSCF</w:t>
            </w:r>
          </w:p>
        </w:tc>
        <w:tc>
          <w:tcPr>
            <w:tcW w:w="748" w:type="dxa"/>
            <w:shd w:val="solid" w:color="FFFFFF" w:fill="auto"/>
          </w:tcPr>
          <w:p w14:paraId="33DDBFE8"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5D17FBB9"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7C20DD3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033</w:t>
            </w:r>
          </w:p>
        </w:tc>
      </w:tr>
      <w:tr w:rsidR="00897956" w:rsidRPr="00481D2D" w14:paraId="5F7EB519" w14:textId="77777777" w:rsidTr="008E646D">
        <w:tc>
          <w:tcPr>
            <w:tcW w:w="761" w:type="dxa"/>
            <w:shd w:val="solid" w:color="FFFFFF" w:fill="auto"/>
          </w:tcPr>
          <w:p w14:paraId="5B9BEAAE"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0786FF50"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60FD5B5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349</w:t>
            </w:r>
          </w:p>
        </w:tc>
        <w:tc>
          <w:tcPr>
            <w:tcW w:w="512" w:type="dxa"/>
            <w:shd w:val="solid" w:color="FFFFFF" w:fill="auto"/>
          </w:tcPr>
          <w:p w14:paraId="72A5995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9</w:t>
            </w:r>
          </w:p>
        </w:tc>
        <w:tc>
          <w:tcPr>
            <w:tcW w:w="462" w:type="dxa"/>
            <w:shd w:val="solid" w:color="FFFFFF" w:fill="auto"/>
          </w:tcPr>
          <w:p w14:paraId="55F90AD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4E22427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otification about registration status at AS</w:t>
            </w:r>
          </w:p>
        </w:tc>
        <w:tc>
          <w:tcPr>
            <w:tcW w:w="748" w:type="dxa"/>
            <w:shd w:val="solid" w:color="FFFFFF" w:fill="auto"/>
          </w:tcPr>
          <w:p w14:paraId="135C669C"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5AD93BEC"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5ADCB0FD" w14:textId="77777777" w:rsidR="00897956" w:rsidRPr="00481D2D" w:rsidRDefault="00897956">
            <w:pPr>
              <w:widowControl w:val="0"/>
              <w:rPr>
                <w:rFonts w:ascii="Arial" w:hAnsi="Arial" w:cs="Arial"/>
                <w:color w:val="000000"/>
                <w:sz w:val="16"/>
                <w:szCs w:val="16"/>
              </w:rPr>
            </w:pPr>
          </w:p>
        </w:tc>
      </w:tr>
      <w:tr w:rsidR="00897956" w:rsidRPr="00481D2D" w14:paraId="7E000701" w14:textId="77777777" w:rsidTr="008E646D">
        <w:tc>
          <w:tcPr>
            <w:tcW w:w="761" w:type="dxa"/>
            <w:shd w:val="solid" w:color="FFFFFF" w:fill="auto"/>
          </w:tcPr>
          <w:p w14:paraId="1AF65C19"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7837E0A7"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12B2620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14:paraId="6066733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61</w:t>
            </w:r>
          </w:p>
        </w:tc>
        <w:tc>
          <w:tcPr>
            <w:tcW w:w="462" w:type="dxa"/>
            <w:shd w:val="solid" w:color="FFFFFF" w:fill="auto"/>
          </w:tcPr>
          <w:p w14:paraId="555FD1D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800EC8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rvice profile</w:t>
            </w:r>
          </w:p>
        </w:tc>
        <w:tc>
          <w:tcPr>
            <w:tcW w:w="748" w:type="dxa"/>
            <w:shd w:val="solid" w:color="FFFFFF" w:fill="auto"/>
          </w:tcPr>
          <w:p w14:paraId="367FF52E"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65EDA745"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6936FF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33</w:t>
            </w:r>
          </w:p>
        </w:tc>
      </w:tr>
      <w:tr w:rsidR="00897956" w:rsidRPr="00481D2D" w14:paraId="6471F4F2" w14:textId="77777777" w:rsidTr="008E646D">
        <w:tc>
          <w:tcPr>
            <w:tcW w:w="761" w:type="dxa"/>
            <w:shd w:val="solid" w:color="FFFFFF" w:fill="auto"/>
          </w:tcPr>
          <w:p w14:paraId="62199FA8"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0C0ED843"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308B28D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14:paraId="65AB1AF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66</w:t>
            </w:r>
          </w:p>
        </w:tc>
        <w:tc>
          <w:tcPr>
            <w:tcW w:w="462" w:type="dxa"/>
            <w:shd w:val="solid" w:color="FFFFFF" w:fill="auto"/>
          </w:tcPr>
          <w:p w14:paraId="70368B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7A15D9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quirements on Preconditions</w:t>
            </w:r>
          </w:p>
        </w:tc>
        <w:tc>
          <w:tcPr>
            <w:tcW w:w="748" w:type="dxa"/>
            <w:shd w:val="solid" w:color="FFFFFF" w:fill="auto"/>
          </w:tcPr>
          <w:p w14:paraId="0490CA92"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41B7ECA0"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47FD88B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46</w:t>
            </w:r>
          </w:p>
        </w:tc>
      </w:tr>
      <w:tr w:rsidR="00897956" w:rsidRPr="00481D2D" w14:paraId="4D7CE6B1" w14:textId="77777777" w:rsidTr="008E646D">
        <w:tc>
          <w:tcPr>
            <w:tcW w:w="761" w:type="dxa"/>
            <w:shd w:val="solid" w:color="FFFFFF" w:fill="auto"/>
          </w:tcPr>
          <w:p w14:paraId="02CED16B"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53449FC1"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0AB19D9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14:paraId="5AF65DC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67</w:t>
            </w:r>
          </w:p>
        </w:tc>
        <w:tc>
          <w:tcPr>
            <w:tcW w:w="462" w:type="dxa"/>
            <w:shd w:val="solid" w:color="FFFFFF" w:fill="auto"/>
          </w:tcPr>
          <w:p w14:paraId="387770A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92AAC8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all forwarding cleanup</w:t>
            </w:r>
          </w:p>
        </w:tc>
        <w:tc>
          <w:tcPr>
            <w:tcW w:w="748" w:type="dxa"/>
            <w:shd w:val="solid" w:color="FFFFFF" w:fill="auto"/>
          </w:tcPr>
          <w:p w14:paraId="552AD2A0"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66DF1472"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17204ED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38</w:t>
            </w:r>
          </w:p>
        </w:tc>
      </w:tr>
      <w:tr w:rsidR="00897956" w:rsidRPr="00481D2D" w14:paraId="3DCFF3DC" w14:textId="77777777" w:rsidTr="008E646D">
        <w:tc>
          <w:tcPr>
            <w:tcW w:w="761" w:type="dxa"/>
            <w:shd w:val="solid" w:color="FFFFFF" w:fill="auto"/>
          </w:tcPr>
          <w:p w14:paraId="4BAAFFAC"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7A1F4E7C"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1E12E58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14:paraId="55FD51D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68</w:t>
            </w:r>
          </w:p>
        </w:tc>
        <w:tc>
          <w:tcPr>
            <w:tcW w:w="462" w:type="dxa"/>
            <w:shd w:val="solid" w:color="FFFFFF" w:fill="auto"/>
          </w:tcPr>
          <w:p w14:paraId="7238F24D"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DB46E5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pdate of references</w:t>
            </w:r>
          </w:p>
        </w:tc>
        <w:tc>
          <w:tcPr>
            <w:tcW w:w="748" w:type="dxa"/>
            <w:shd w:val="solid" w:color="FFFFFF" w:fill="auto"/>
          </w:tcPr>
          <w:p w14:paraId="5DF97E2E"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476A999B"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5F93A28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094</w:t>
            </w:r>
          </w:p>
        </w:tc>
      </w:tr>
      <w:tr w:rsidR="00897956" w:rsidRPr="00481D2D" w14:paraId="5F0FC3EC" w14:textId="77777777" w:rsidTr="008E646D">
        <w:tc>
          <w:tcPr>
            <w:tcW w:w="761" w:type="dxa"/>
            <w:shd w:val="solid" w:color="FFFFFF" w:fill="auto"/>
          </w:tcPr>
          <w:p w14:paraId="6DCB0354"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204BA780"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1165A84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4</w:t>
            </w:r>
          </w:p>
        </w:tc>
        <w:tc>
          <w:tcPr>
            <w:tcW w:w="512" w:type="dxa"/>
            <w:shd w:val="solid" w:color="FFFFFF" w:fill="auto"/>
          </w:tcPr>
          <w:p w14:paraId="03F4756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70</w:t>
            </w:r>
          </w:p>
        </w:tc>
        <w:tc>
          <w:tcPr>
            <w:tcW w:w="462" w:type="dxa"/>
            <w:shd w:val="solid" w:color="FFFFFF" w:fill="auto"/>
          </w:tcPr>
          <w:p w14:paraId="54495F5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DDC564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ng P-Asserted-Identity headers to NE initiated subscriptions</w:t>
            </w:r>
          </w:p>
        </w:tc>
        <w:tc>
          <w:tcPr>
            <w:tcW w:w="748" w:type="dxa"/>
            <w:shd w:val="solid" w:color="FFFFFF" w:fill="auto"/>
          </w:tcPr>
          <w:p w14:paraId="28E7371E"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493A3265"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58AC24E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14</w:t>
            </w:r>
          </w:p>
        </w:tc>
      </w:tr>
      <w:tr w:rsidR="00897956" w:rsidRPr="00481D2D" w14:paraId="6A74D9E0" w14:textId="77777777" w:rsidTr="008E646D">
        <w:tc>
          <w:tcPr>
            <w:tcW w:w="761" w:type="dxa"/>
            <w:shd w:val="solid" w:color="FFFFFF" w:fill="auto"/>
          </w:tcPr>
          <w:p w14:paraId="7ADC1C0F"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692D57CB"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0B8DF9C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4</w:t>
            </w:r>
          </w:p>
        </w:tc>
        <w:tc>
          <w:tcPr>
            <w:tcW w:w="512" w:type="dxa"/>
            <w:shd w:val="solid" w:color="FFFFFF" w:fill="auto"/>
          </w:tcPr>
          <w:p w14:paraId="60B380B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79</w:t>
            </w:r>
          </w:p>
        </w:tc>
        <w:tc>
          <w:tcPr>
            <w:tcW w:w="462" w:type="dxa"/>
            <w:shd w:val="solid" w:color="FFFFFF" w:fill="auto"/>
          </w:tcPr>
          <w:p w14:paraId="615D9BE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F3312A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place USIM by ISIM for user identity storage</w:t>
            </w:r>
          </w:p>
        </w:tc>
        <w:tc>
          <w:tcPr>
            <w:tcW w:w="748" w:type="dxa"/>
            <w:shd w:val="solid" w:color="FFFFFF" w:fill="auto"/>
          </w:tcPr>
          <w:p w14:paraId="455FAF24"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02CED871"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54520AC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47</w:t>
            </w:r>
          </w:p>
        </w:tc>
      </w:tr>
      <w:tr w:rsidR="00897956" w:rsidRPr="00481D2D" w14:paraId="37A78F64" w14:textId="77777777" w:rsidTr="008E646D">
        <w:tc>
          <w:tcPr>
            <w:tcW w:w="761" w:type="dxa"/>
            <w:shd w:val="solid" w:color="FFFFFF" w:fill="auto"/>
          </w:tcPr>
          <w:p w14:paraId="1FD745D6"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209EE5F5"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0AE898D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4</w:t>
            </w:r>
          </w:p>
        </w:tc>
        <w:tc>
          <w:tcPr>
            <w:tcW w:w="512" w:type="dxa"/>
            <w:shd w:val="solid" w:color="FFFFFF" w:fill="auto"/>
          </w:tcPr>
          <w:p w14:paraId="183CF3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1</w:t>
            </w:r>
          </w:p>
        </w:tc>
        <w:tc>
          <w:tcPr>
            <w:tcW w:w="462" w:type="dxa"/>
            <w:shd w:val="solid" w:color="FFFFFF" w:fill="auto"/>
          </w:tcPr>
          <w:p w14:paraId="7564F54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D2265E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229 R5 CR: Corrections to Profile Tables</w:t>
            </w:r>
          </w:p>
        </w:tc>
        <w:tc>
          <w:tcPr>
            <w:tcW w:w="748" w:type="dxa"/>
            <w:shd w:val="solid" w:color="FFFFFF" w:fill="auto"/>
          </w:tcPr>
          <w:p w14:paraId="6BAC4946"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4B83F405"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20354BB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48</w:t>
            </w:r>
          </w:p>
        </w:tc>
      </w:tr>
      <w:tr w:rsidR="00897956" w:rsidRPr="00481D2D" w14:paraId="4DBD2057" w14:textId="77777777" w:rsidTr="008E646D">
        <w:tc>
          <w:tcPr>
            <w:tcW w:w="761" w:type="dxa"/>
            <w:shd w:val="solid" w:color="FFFFFF" w:fill="auto"/>
          </w:tcPr>
          <w:p w14:paraId="3234C13A"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2CE59601"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7EB8663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4</w:t>
            </w:r>
          </w:p>
        </w:tc>
        <w:tc>
          <w:tcPr>
            <w:tcW w:w="512" w:type="dxa"/>
            <w:shd w:val="solid" w:color="FFFFFF" w:fill="auto"/>
          </w:tcPr>
          <w:p w14:paraId="03368BF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2</w:t>
            </w:r>
          </w:p>
        </w:tc>
        <w:tc>
          <w:tcPr>
            <w:tcW w:w="462" w:type="dxa"/>
            <w:shd w:val="solid" w:color="FFFFFF" w:fill="auto"/>
          </w:tcPr>
          <w:p w14:paraId="5EA3AAD7"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7DDD17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24.229 R5 CR: Setting of SUBSCRIBE </w:t>
            </w:r>
            <w:proofErr w:type="spellStart"/>
            <w:r w:rsidRPr="00481D2D">
              <w:rPr>
                <w:rFonts w:ascii="Arial" w:hAnsi="Arial" w:cs="Arial"/>
                <w:color w:val="000000"/>
                <w:sz w:val="16"/>
                <w:szCs w:val="16"/>
              </w:rPr>
              <w:t>exipiration</w:t>
            </w:r>
            <w:proofErr w:type="spellEnd"/>
            <w:r w:rsidRPr="00481D2D">
              <w:rPr>
                <w:rFonts w:ascii="Arial" w:hAnsi="Arial" w:cs="Arial"/>
                <w:color w:val="000000"/>
                <w:sz w:val="16"/>
                <w:szCs w:val="16"/>
              </w:rPr>
              <w:t xml:space="preserve"> time</w:t>
            </w:r>
          </w:p>
        </w:tc>
        <w:tc>
          <w:tcPr>
            <w:tcW w:w="748" w:type="dxa"/>
            <w:shd w:val="solid" w:color="FFFFFF" w:fill="auto"/>
          </w:tcPr>
          <w:p w14:paraId="23B9F7DC"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306671CA"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6528151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140</w:t>
            </w:r>
          </w:p>
        </w:tc>
      </w:tr>
      <w:tr w:rsidR="00897956" w:rsidRPr="00481D2D" w14:paraId="400F287A" w14:textId="77777777" w:rsidTr="008E646D">
        <w:tc>
          <w:tcPr>
            <w:tcW w:w="761" w:type="dxa"/>
            <w:shd w:val="solid" w:color="FFFFFF" w:fill="auto"/>
          </w:tcPr>
          <w:p w14:paraId="6B8E8A69"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5660D20F"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5B67634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4</w:t>
            </w:r>
          </w:p>
        </w:tc>
        <w:tc>
          <w:tcPr>
            <w:tcW w:w="512" w:type="dxa"/>
            <w:shd w:val="solid" w:color="FFFFFF" w:fill="auto"/>
          </w:tcPr>
          <w:p w14:paraId="2858DF8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3</w:t>
            </w:r>
          </w:p>
        </w:tc>
        <w:tc>
          <w:tcPr>
            <w:tcW w:w="462" w:type="dxa"/>
            <w:shd w:val="solid" w:color="FFFFFF" w:fill="auto"/>
          </w:tcPr>
          <w:p w14:paraId="748523F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32C1FC0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229 R5 CR: Alignment of IMS Compression with RFC 3486</w:t>
            </w:r>
          </w:p>
        </w:tc>
        <w:tc>
          <w:tcPr>
            <w:tcW w:w="748" w:type="dxa"/>
            <w:shd w:val="solid" w:color="FFFFFF" w:fill="auto"/>
          </w:tcPr>
          <w:p w14:paraId="56EF241C" w14:textId="77777777"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14:paraId="2F493884"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14:paraId="2709DA7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35</w:t>
            </w:r>
          </w:p>
        </w:tc>
      </w:tr>
      <w:tr w:rsidR="00897956" w:rsidRPr="00481D2D" w14:paraId="1465B33A" w14:textId="77777777" w:rsidTr="008E646D">
        <w:tc>
          <w:tcPr>
            <w:tcW w:w="761" w:type="dxa"/>
            <w:shd w:val="solid" w:color="FFFFFF" w:fill="auto"/>
          </w:tcPr>
          <w:p w14:paraId="2090A5F7"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683BBFCE"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573A423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8</w:t>
            </w:r>
          </w:p>
        </w:tc>
        <w:tc>
          <w:tcPr>
            <w:tcW w:w="512" w:type="dxa"/>
            <w:shd w:val="solid" w:color="FFFFFF" w:fill="auto"/>
          </w:tcPr>
          <w:p w14:paraId="710A0B0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65</w:t>
            </w:r>
          </w:p>
        </w:tc>
        <w:tc>
          <w:tcPr>
            <w:tcW w:w="462" w:type="dxa"/>
            <w:shd w:val="solid" w:color="FFFFFF" w:fill="auto"/>
          </w:tcPr>
          <w:p w14:paraId="29569C8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ABEF64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Alignment with TS for policy control over </w:t>
            </w:r>
            <w:proofErr w:type="spellStart"/>
            <w:r w:rsidRPr="00481D2D">
              <w:rPr>
                <w:rFonts w:ascii="Arial" w:hAnsi="Arial" w:cs="Arial"/>
                <w:color w:val="000000"/>
                <w:sz w:val="16"/>
                <w:szCs w:val="16"/>
              </w:rPr>
              <w:t>Gq</w:t>
            </w:r>
            <w:proofErr w:type="spellEnd"/>
            <w:r w:rsidRPr="00481D2D">
              <w:rPr>
                <w:rFonts w:ascii="Arial" w:hAnsi="Arial" w:cs="Arial"/>
                <w:color w:val="000000"/>
                <w:sz w:val="16"/>
                <w:szCs w:val="16"/>
              </w:rPr>
              <w:t xml:space="preserve"> interface</w:t>
            </w:r>
          </w:p>
        </w:tc>
        <w:tc>
          <w:tcPr>
            <w:tcW w:w="748" w:type="dxa"/>
            <w:shd w:val="solid" w:color="FFFFFF" w:fill="auto"/>
          </w:tcPr>
          <w:p w14:paraId="0AFACD79"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748" w:type="dxa"/>
            <w:shd w:val="solid" w:color="FFFFFF" w:fill="auto"/>
          </w:tcPr>
          <w:p w14:paraId="52A9601D"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879" w:type="dxa"/>
            <w:shd w:val="solid" w:color="FFFFFF" w:fill="auto"/>
          </w:tcPr>
          <w:p w14:paraId="46D92B7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67</w:t>
            </w:r>
          </w:p>
        </w:tc>
      </w:tr>
      <w:tr w:rsidR="00897956" w:rsidRPr="00481D2D" w14:paraId="23CCBEBC" w14:textId="77777777" w:rsidTr="008E646D">
        <w:tc>
          <w:tcPr>
            <w:tcW w:w="761" w:type="dxa"/>
            <w:shd w:val="solid" w:color="FFFFFF" w:fill="auto"/>
          </w:tcPr>
          <w:p w14:paraId="1C996BA0"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44C28B67"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766AC3A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8</w:t>
            </w:r>
          </w:p>
        </w:tc>
        <w:tc>
          <w:tcPr>
            <w:tcW w:w="512" w:type="dxa"/>
            <w:shd w:val="solid" w:color="FFFFFF" w:fill="auto"/>
          </w:tcPr>
          <w:p w14:paraId="78E2058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72</w:t>
            </w:r>
          </w:p>
        </w:tc>
        <w:tc>
          <w:tcPr>
            <w:tcW w:w="462" w:type="dxa"/>
            <w:shd w:val="solid" w:color="FFFFFF" w:fill="auto"/>
          </w:tcPr>
          <w:p w14:paraId="11FB477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FF0787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CSCF procedures for openness</w:t>
            </w:r>
          </w:p>
        </w:tc>
        <w:tc>
          <w:tcPr>
            <w:tcW w:w="748" w:type="dxa"/>
            <w:shd w:val="solid" w:color="FFFFFF" w:fill="auto"/>
          </w:tcPr>
          <w:p w14:paraId="774A52D5"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748" w:type="dxa"/>
            <w:shd w:val="solid" w:color="FFFFFF" w:fill="auto"/>
          </w:tcPr>
          <w:p w14:paraId="79589AE7"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879" w:type="dxa"/>
            <w:shd w:val="solid" w:color="FFFFFF" w:fill="auto"/>
          </w:tcPr>
          <w:p w14:paraId="573B94E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04</w:t>
            </w:r>
          </w:p>
        </w:tc>
      </w:tr>
      <w:tr w:rsidR="00897956" w:rsidRPr="00481D2D" w14:paraId="75774E35" w14:textId="77777777" w:rsidTr="008E646D">
        <w:tc>
          <w:tcPr>
            <w:tcW w:w="761" w:type="dxa"/>
            <w:shd w:val="solid" w:color="FFFFFF" w:fill="auto"/>
          </w:tcPr>
          <w:p w14:paraId="00BDF117"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11D6BB14"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75D398D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33</w:t>
            </w:r>
          </w:p>
        </w:tc>
        <w:tc>
          <w:tcPr>
            <w:tcW w:w="512" w:type="dxa"/>
            <w:shd w:val="solid" w:color="FFFFFF" w:fill="auto"/>
          </w:tcPr>
          <w:p w14:paraId="519AC29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73</w:t>
            </w:r>
          </w:p>
        </w:tc>
        <w:tc>
          <w:tcPr>
            <w:tcW w:w="462" w:type="dxa"/>
            <w:shd w:val="solid" w:color="FFFFFF" w:fill="auto"/>
          </w:tcPr>
          <w:p w14:paraId="3927D45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48095A3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istration from multiple terminals and forking</w:t>
            </w:r>
          </w:p>
        </w:tc>
        <w:tc>
          <w:tcPr>
            <w:tcW w:w="748" w:type="dxa"/>
            <w:shd w:val="solid" w:color="FFFFFF" w:fill="auto"/>
          </w:tcPr>
          <w:p w14:paraId="29D665DE"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748" w:type="dxa"/>
            <w:shd w:val="solid" w:color="FFFFFF" w:fill="auto"/>
          </w:tcPr>
          <w:p w14:paraId="210EBB7C"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879" w:type="dxa"/>
            <w:shd w:val="solid" w:color="FFFFFF" w:fill="auto"/>
          </w:tcPr>
          <w:p w14:paraId="4D3B429D" w14:textId="77777777" w:rsidR="00897956" w:rsidRPr="00481D2D" w:rsidRDefault="00897956">
            <w:pPr>
              <w:widowControl w:val="0"/>
              <w:rPr>
                <w:rFonts w:ascii="Arial" w:hAnsi="Arial" w:cs="Arial"/>
                <w:color w:val="000000"/>
                <w:sz w:val="16"/>
                <w:szCs w:val="16"/>
              </w:rPr>
            </w:pPr>
          </w:p>
        </w:tc>
      </w:tr>
      <w:tr w:rsidR="00897956" w:rsidRPr="00481D2D" w14:paraId="6D610164" w14:textId="77777777" w:rsidTr="008E646D">
        <w:tc>
          <w:tcPr>
            <w:tcW w:w="761" w:type="dxa"/>
            <w:shd w:val="solid" w:color="FFFFFF" w:fill="auto"/>
          </w:tcPr>
          <w:p w14:paraId="7D004AE6" w14:textId="77777777"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14:paraId="0F465F4E" w14:textId="77777777"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14:paraId="19C2EFA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9</w:t>
            </w:r>
          </w:p>
        </w:tc>
        <w:tc>
          <w:tcPr>
            <w:tcW w:w="512" w:type="dxa"/>
            <w:shd w:val="solid" w:color="FFFFFF" w:fill="auto"/>
          </w:tcPr>
          <w:p w14:paraId="6670BBF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0</w:t>
            </w:r>
          </w:p>
        </w:tc>
        <w:tc>
          <w:tcPr>
            <w:tcW w:w="462" w:type="dxa"/>
            <w:shd w:val="solid" w:color="FFFFFF" w:fill="auto"/>
          </w:tcPr>
          <w:p w14:paraId="0DE8254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1DEB359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ccess Independent IMS</w:t>
            </w:r>
          </w:p>
        </w:tc>
        <w:tc>
          <w:tcPr>
            <w:tcW w:w="748" w:type="dxa"/>
            <w:shd w:val="solid" w:color="FFFFFF" w:fill="auto"/>
          </w:tcPr>
          <w:p w14:paraId="6373B40D" w14:textId="77777777" w:rsidR="00897956" w:rsidRPr="00481D2D" w:rsidRDefault="00897956">
            <w:pPr>
              <w:pStyle w:val="TAL"/>
              <w:rPr>
                <w:rFonts w:cs="Arial"/>
                <w:color w:val="000000"/>
                <w:sz w:val="16"/>
                <w:szCs w:val="16"/>
              </w:rPr>
            </w:pPr>
            <w:r w:rsidRPr="00481D2D">
              <w:rPr>
                <w:rFonts w:cs="Arial"/>
                <w:color w:val="000000"/>
                <w:sz w:val="16"/>
                <w:szCs w:val="16"/>
              </w:rPr>
              <w:t>5.6.0</w:t>
            </w:r>
          </w:p>
        </w:tc>
        <w:tc>
          <w:tcPr>
            <w:tcW w:w="748" w:type="dxa"/>
            <w:shd w:val="solid" w:color="FFFFFF" w:fill="auto"/>
          </w:tcPr>
          <w:p w14:paraId="68CF3A86"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879" w:type="dxa"/>
            <w:shd w:val="solid" w:color="FFFFFF" w:fill="auto"/>
          </w:tcPr>
          <w:p w14:paraId="710524C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33</w:t>
            </w:r>
          </w:p>
        </w:tc>
      </w:tr>
      <w:tr w:rsidR="00897956" w:rsidRPr="00481D2D" w14:paraId="31AAB1E2" w14:textId="77777777" w:rsidTr="008E646D">
        <w:tc>
          <w:tcPr>
            <w:tcW w:w="761" w:type="dxa"/>
            <w:shd w:val="solid" w:color="FFFFFF" w:fill="auto"/>
          </w:tcPr>
          <w:p w14:paraId="3D7F5988"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599A8827"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1866208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14:paraId="20FAA52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7</w:t>
            </w:r>
          </w:p>
        </w:tc>
        <w:tc>
          <w:tcPr>
            <w:tcW w:w="462" w:type="dxa"/>
            <w:shd w:val="solid" w:color="FFFFFF" w:fill="auto"/>
          </w:tcPr>
          <w:p w14:paraId="4A9E6EE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B128F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istration amendments in profile</w:t>
            </w:r>
          </w:p>
        </w:tc>
        <w:tc>
          <w:tcPr>
            <w:tcW w:w="748" w:type="dxa"/>
            <w:shd w:val="solid" w:color="FFFFFF" w:fill="auto"/>
          </w:tcPr>
          <w:p w14:paraId="520F896F"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39183DB8"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72047FE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27</w:t>
            </w:r>
          </w:p>
        </w:tc>
      </w:tr>
      <w:tr w:rsidR="00897956" w:rsidRPr="00481D2D" w14:paraId="7AC739CB" w14:textId="77777777" w:rsidTr="008E646D">
        <w:tc>
          <w:tcPr>
            <w:tcW w:w="761" w:type="dxa"/>
            <w:shd w:val="solid" w:color="FFFFFF" w:fill="auto"/>
          </w:tcPr>
          <w:p w14:paraId="7C76E82A"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78B594E1"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691D853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14:paraId="2C8D0E4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9</w:t>
            </w:r>
          </w:p>
        </w:tc>
        <w:tc>
          <w:tcPr>
            <w:tcW w:w="462" w:type="dxa"/>
            <w:shd w:val="solid" w:color="FFFFFF" w:fill="auto"/>
          </w:tcPr>
          <w:p w14:paraId="3A68F469"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775325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ivacy considerations for the UE</w:t>
            </w:r>
          </w:p>
        </w:tc>
        <w:tc>
          <w:tcPr>
            <w:tcW w:w="748" w:type="dxa"/>
            <w:shd w:val="solid" w:color="FFFFFF" w:fill="auto"/>
          </w:tcPr>
          <w:p w14:paraId="1619176A"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5BA3EEE2"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3B1048D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51</w:t>
            </w:r>
          </w:p>
        </w:tc>
      </w:tr>
      <w:tr w:rsidR="00897956" w:rsidRPr="00481D2D" w14:paraId="2A33E1CD" w14:textId="77777777" w:rsidTr="008E646D">
        <w:tc>
          <w:tcPr>
            <w:tcW w:w="761" w:type="dxa"/>
            <w:shd w:val="solid" w:color="FFFFFF" w:fill="auto"/>
          </w:tcPr>
          <w:p w14:paraId="48010AD8"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6B09E219"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7533CCE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6</w:t>
            </w:r>
          </w:p>
        </w:tc>
        <w:tc>
          <w:tcPr>
            <w:tcW w:w="512" w:type="dxa"/>
            <w:shd w:val="solid" w:color="FFFFFF" w:fill="auto"/>
          </w:tcPr>
          <w:p w14:paraId="5F494CA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93</w:t>
            </w:r>
          </w:p>
        </w:tc>
        <w:tc>
          <w:tcPr>
            <w:tcW w:w="462" w:type="dxa"/>
            <w:shd w:val="solid" w:color="FFFFFF" w:fill="auto"/>
          </w:tcPr>
          <w:p w14:paraId="1A0F8C0D"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17C84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VITE dialog amendments in profile</w:t>
            </w:r>
          </w:p>
        </w:tc>
        <w:tc>
          <w:tcPr>
            <w:tcW w:w="748" w:type="dxa"/>
            <w:shd w:val="solid" w:color="FFFFFF" w:fill="auto"/>
          </w:tcPr>
          <w:p w14:paraId="00E94CB6"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113098F8"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1069141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59</w:t>
            </w:r>
          </w:p>
        </w:tc>
      </w:tr>
      <w:tr w:rsidR="00897956" w:rsidRPr="00481D2D" w14:paraId="660A6086" w14:textId="77777777" w:rsidTr="008E646D">
        <w:tc>
          <w:tcPr>
            <w:tcW w:w="761" w:type="dxa"/>
            <w:shd w:val="solid" w:color="FFFFFF" w:fill="auto"/>
          </w:tcPr>
          <w:p w14:paraId="236A3CD8"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3DACF19D"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2EBDECA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14:paraId="472C0E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94</w:t>
            </w:r>
          </w:p>
        </w:tc>
        <w:tc>
          <w:tcPr>
            <w:tcW w:w="462" w:type="dxa"/>
            <w:shd w:val="solid" w:color="FFFFFF" w:fill="auto"/>
          </w:tcPr>
          <w:p w14:paraId="002A4E7E"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7211EA9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f I-CSCF handling of multiple private user identities with same public user identity</w:t>
            </w:r>
          </w:p>
        </w:tc>
        <w:tc>
          <w:tcPr>
            <w:tcW w:w="748" w:type="dxa"/>
            <w:shd w:val="solid" w:color="FFFFFF" w:fill="auto"/>
          </w:tcPr>
          <w:p w14:paraId="3460E917"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04DAD793"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5A8CC91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75</w:t>
            </w:r>
          </w:p>
        </w:tc>
      </w:tr>
      <w:tr w:rsidR="00897956" w:rsidRPr="00481D2D" w14:paraId="10C94E9F" w14:textId="77777777" w:rsidTr="008E646D">
        <w:tc>
          <w:tcPr>
            <w:tcW w:w="761" w:type="dxa"/>
            <w:shd w:val="solid" w:color="FFFFFF" w:fill="auto"/>
          </w:tcPr>
          <w:p w14:paraId="3725DC3B"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427E9E52"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0E8C964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6</w:t>
            </w:r>
          </w:p>
        </w:tc>
        <w:tc>
          <w:tcPr>
            <w:tcW w:w="512" w:type="dxa"/>
            <w:shd w:val="solid" w:color="FFFFFF" w:fill="auto"/>
          </w:tcPr>
          <w:p w14:paraId="426E814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96</w:t>
            </w:r>
          </w:p>
        </w:tc>
        <w:tc>
          <w:tcPr>
            <w:tcW w:w="462" w:type="dxa"/>
            <w:shd w:val="solid" w:color="FFFFFF" w:fill="auto"/>
          </w:tcPr>
          <w:p w14:paraId="246360C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385A60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Asserted-Identity in SUBSCRIBE requests</w:t>
            </w:r>
          </w:p>
        </w:tc>
        <w:tc>
          <w:tcPr>
            <w:tcW w:w="748" w:type="dxa"/>
            <w:shd w:val="solid" w:color="FFFFFF" w:fill="auto"/>
          </w:tcPr>
          <w:p w14:paraId="093E9F81"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4279C63E"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54B7231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32</w:t>
            </w:r>
          </w:p>
        </w:tc>
      </w:tr>
      <w:tr w:rsidR="00897956" w:rsidRPr="00481D2D" w14:paraId="1AD3278C" w14:textId="77777777" w:rsidTr="008E646D">
        <w:tc>
          <w:tcPr>
            <w:tcW w:w="761" w:type="dxa"/>
            <w:shd w:val="solid" w:color="FFFFFF" w:fill="auto"/>
          </w:tcPr>
          <w:p w14:paraId="15D9DE84"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623A1CA2"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6A6952E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14:paraId="659E893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97</w:t>
            </w:r>
          </w:p>
        </w:tc>
        <w:tc>
          <w:tcPr>
            <w:tcW w:w="462" w:type="dxa"/>
            <w:shd w:val="solid" w:color="FFFFFF" w:fill="auto"/>
          </w:tcPr>
          <w:p w14:paraId="0E03C5C6"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1C703E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Addition of reference to </w:t>
            </w:r>
            <w:proofErr w:type="spellStart"/>
            <w:r w:rsidRPr="00481D2D">
              <w:rPr>
                <w:rFonts w:ascii="Arial" w:hAnsi="Arial" w:cs="Arial"/>
                <w:color w:val="000000"/>
                <w:sz w:val="16"/>
                <w:szCs w:val="16"/>
              </w:rPr>
              <w:t>Gq</w:t>
            </w:r>
            <w:proofErr w:type="spellEnd"/>
            <w:r w:rsidRPr="00481D2D">
              <w:rPr>
                <w:rFonts w:ascii="Arial" w:hAnsi="Arial" w:cs="Arial"/>
                <w:color w:val="000000"/>
                <w:sz w:val="16"/>
                <w:szCs w:val="16"/>
              </w:rPr>
              <w:t xml:space="preserve"> interface</w:t>
            </w:r>
          </w:p>
        </w:tc>
        <w:tc>
          <w:tcPr>
            <w:tcW w:w="748" w:type="dxa"/>
            <w:shd w:val="solid" w:color="FFFFFF" w:fill="auto"/>
          </w:tcPr>
          <w:p w14:paraId="0AECF5D5"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3F9FA21A"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6A1AA25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78</w:t>
            </w:r>
          </w:p>
        </w:tc>
      </w:tr>
      <w:tr w:rsidR="00897956" w:rsidRPr="00481D2D" w14:paraId="07428163" w14:textId="77777777" w:rsidTr="008E646D">
        <w:tc>
          <w:tcPr>
            <w:tcW w:w="761" w:type="dxa"/>
            <w:shd w:val="solid" w:color="FFFFFF" w:fill="auto"/>
          </w:tcPr>
          <w:p w14:paraId="31A0D8F6"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02B02A91"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3B5D9D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6</w:t>
            </w:r>
          </w:p>
        </w:tc>
        <w:tc>
          <w:tcPr>
            <w:tcW w:w="512" w:type="dxa"/>
            <w:shd w:val="solid" w:color="FFFFFF" w:fill="auto"/>
          </w:tcPr>
          <w:p w14:paraId="1181194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03</w:t>
            </w:r>
          </w:p>
        </w:tc>
        <w:tc>
          <w:tcPr>
            <w:tcW w:w="462" w:type="dxa"/>
            <w:shd w:val="solid" w:color="FFFFFF" w:fill="auto"/>
          </w:tcPr>
          <w:p w14:paraId="20B33A1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16C77B6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pdate of HSS information at deregistration</w:t>
            </w:r>
          </w:p>
        </w:tc>
        <w:tc>
          <w:tcPr>
            <w:tcW w:w="748" w:type="dxa"/>
            <w:shd w:val="solid" w:color="FFFFFF" w:fill="auto"/>
          </w:tcPr>
          <w:p w14:paraId="7DD55D4D"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7D695917"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4D8BCCF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20</w:t>
            </w:r>
          </w:p>
        </w:tc>
      </w:tr>
      <w:tr w:rsidR="00897956" w:rsidRPr="00481D2D" w14:paraId="58FA6FBD" w14:textId="77777777" w:rsidTr="008E646D">
        <w:tc>
          <w:tcPr>
            <w:tcW w:w="761" w:type="dxa"/>
            <w:shd w:val="solid" w:color="FFFFFF" w:fill="auto"/>
          </w:tcPr>
          <w:p w14:paraId="1D6A7727"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1869D1E3"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2EA5A63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14:paraId="23E6610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07</w:t>
            </w:r>
          </w:p>
        </w:tc>
        <w:tc>
          <w:tcPr>
            <w:tcW w:w="462" w:type="dxa"/>
            <w:shd w:val="solid" w:color="FFFFFF" w:fill="auto"/>
          </w:tcPr>
          <w:p w14:paraId="5825033D"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1EFA0FC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navailable definitions</w:t>
            </w:r>
          </w:p>
        </w:tc>
        <w:tc>
          <w:tcPr>
            <w:tcW w:w="748" w:type="dxa"/>
            <w:shd w:val="solid" w:color="FFFFFF" w:fill="auto"/>
          </w:tcPr>
          <w:p w14:paraId="7A3B3BB9"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4D6F1587"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3999B67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92</w:t>
            </w:r>
          </w:p>
        </w:tc>
      </w:tr>
      <w:tr w:rsidR="00897956" w:rsidRPr="00481D2D" w14:paraId="782AB771" w14:textId="77777777" w:rsidTr="008E646D">
        <w:tc>
          <w:tcPr>
            <w:tcW w:w="761" w:type="dxa"/>
            <w:shd w:val="solid" w:color="FFFFFF" w:fill="auto"/>
          </w:tcPr>
          <w:p w14:paraId="1A9D8472"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27EEDAA3"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1146752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6</w:t>
            </w:r>
          </w:p>
        </w:tc>
        <w:tc>
          <w:tcPr>
            <w:tcW w:w="512" w:type="dxa"/>
            <w:shd w:val="solid" w:color="FFFFFF" w:fill="auto"/>
          </w:tcPr>
          <w:p w14:paraId="5709667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09</w:t>
            </w:r>
          </w:p>
        </w:tc>
        <w:tc>
          <w:tcPr>
            <w:tcW w:w="462" w:type="dxa"/>
            <w:shd w:val="solid" w:color="FFFFFF" w:fill="auto"/>
          </w:tcPr>
          <w:p w14:paraId="1EAD6C8E"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7E2A3E5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ference corrections</w:t>
            </w:r>
          </w:p>
        </w:tc>
        <w:tc>
          <w:tcPr>
            <w:tcW w:w="748" w:type="dxa"/>
            <w:shd w:val="solid" w:color="FFFFFF" w:fill="auto"/>
          </w:tcPr>
          <w:p w14:paraId="35A605F1"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3D3EB7E8"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2A22127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94</w:t>
            </w:r>
          </w:p>
        </w:tc>
      </w:tr>
      <w:tr w:rsidR="00897956" w:rsidRPr="00481D2D" w14:paraId="08869CCD" w14:textId="77777777" w:rsidTr="008E646D">
        <w:tc>
          <w:tcPr>
            <w:tcW w:w="761" w:type="dxa"/>
            <w:shd w:val="solid" w:color="FFFFFF" w:fill="auto"/>
          </w:tcPr>
          <w:p w14:paraId="19CC58F3"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4F7D0F29"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0BBB6A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14:paraId="2FE4B80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0</w:t>
            </w:r>
          </w:p>
        </w:tc>
        <w:tc>
          <w:tcPr>
            <w:tcW w:w="462" w:type="dxa"/>
            <w:shd w:val="solid" w:color="FFFFFF" w:fill="auto"/>
          </w:tcPr>
          <w:p w14:paraId="7474DE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289AF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ICC related changes for IMS commonality and interoperability</w:t>
            </w:r>
          </w:p>
        </w:tc>
        <w:tc>
          <w:tcPr>
            <w:tcW w:w="748" w:type="dxa"/>
            <w:shd w:val="solid" w:color="FFFFFF" w:fill="auto"/>
          </w:tcPr>
          <w:p w14:paraId="3729D4FD"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5ADCCA5F"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634C7DE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82</w:t>
            </w:r>
          </w:p>
        </w:tc>
      </w:tr>
      <w:tr w:rsidR="00897956" w:rsidRPr="00481D2D" w14:paraId="219147D7" w14:textId="77777777" w:rsidTr="008E646D">
        <w:tc>
          <w:tcPr>
            <w:tcW w:w="761" w:type="dxa"/>
            <w:shd w:val="solid" w:color="FFFFFF" w:fill="auto"/>
          </w:tcPr>
          <w:p w14:paraId="2F3A1973"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62EF145C"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08ED077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14:paraId="0844CF6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1</w:t>
            </w:r>
          </w:p>
        </w:tc>
        <w:tc>
          <w:tcPr>
            <w:tcW w:w="462" w:type="dxa"/>
            <w:shd w:val="solid" w:color="FFFFFF" w:fill="auto"/>
          </w:tcPr>
          <w:p w14:paraId="52D57477"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1E1CF1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eroperability and commonality; definition of scope</w:t>
            </w:r>
          </w:p>
        </w:tc>
        <w:tc>
          <w:tcPr>
            <w:tcW w:w="748" w:type="dxa"/>
            <w:shd w:val="solid" w:color="FFFFFF" w:fill="auto"/>
          </w:tcPr>
          <w:p w14:paraId="2ED2D211"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68D1A3CD"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4D85D03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27</w:t>
            </w:r>
          </w:p>
        </w:tc>
      </w:tr>
      <w:tr w:rsidR="00897956" w:rsidRPr="00481D2D" w14:paraId="7D8004CD" w14:textId="77777777" w:rsidTr="008E646D">
        <w:tc>
          <w:tcPr>
            <w:tcW w:w="761" w:type="dxa"/>
            <w:shd w:val="solid" w:color="FFFFFF" w:fill="auto"/>
          </w:tcPr>
          <w:p w14:paraId="5D7DBAA0"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3B6D7CD1"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725A3E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14:paraId="0B2E1F7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2</w:t>
            </w:r>
          </w:p>
        </w:tc>
        <w:tc>
          <w:tcPr>
            <w:tcW w:w="462" w:type="dxa"/>
            <w:shd w:val="solid" w:color="FFFFFF" w:fill="auto"/>
          </w:tcPr>
          <w:p w14:paraId="0379BF6C"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70B145A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eroperability and commonality; addition of terminology</w:t>
            </w:r>
          </w:p>
        </w:tc>
        <w:tc>
          <w:tcPr>
            <w:tcW w:w="748" w:type="dxa"/>
            <w:shd w:val="solid" w:color="FFFFFF" w:fill="auto"/>
          </w:tcPr>
          <w:p w14:paraId="5BC948EB"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53FF3CF5"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01D257D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28</w:t>
            </w:r>
          </w:p>
        </w:tc>
      </w:tr>
      <w:tr w:rsidR="00897956" w:rsidRPr="00481D2D" w14:paraId="1F0E34BB" w14:textId="77777777" w:rsidTr="008E646D">
        <w:tc>
          <w:tcPr>
            <w:tcW w:w="761" w:type="dxa"/>
            <w:shd w:val="solid" w:color="FFFFFF" w:fill="auto"/>
          </w:tcPr>
          <w:p w14:paraId="334533CC"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00E0E551"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4EC9FD7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14:paraId="360E6C9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3</w:t>
            </w:r>
          </w:p>
        </w:tc>
        <w:tc>
          <w:tcPr>
            <w:tcW w:w="462" w:type="dxa"/>
            <w:shd w:val="solid" w:color="FFFFFF" w:fill="auto"/>
          </w:tcPr>
          <w:p w14:paraId="6267D8E8"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44F91B2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eroperability and commonality; media grouping</w:t>
            </w:r>
          </w:p>
        </w:tc>
        <w:tc>
          <w:tcPr>
            <w:tcW w:w="748" w:type="dxa"/>
            <w:shd w:val="solid" w:color="FFFFFF" w:fill="auto"/>
          </w:tcPr>
          <w:p w14:paraId="23930C45"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5B4A84E3"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54D8DFC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29</w:t>
            </w:r>
          </w:p>
        </w:tc>
      </w:tr>
      <w:tr w:rsidR="00897956" w:rsidRPr="00481D2D" w14:paraId="67540F79" w14:textId="77777777" w:rsidTr="008E646D">
        <w:tc>
          <w:tcPr>
            <w:tcW w:w="761" w:type="dxa"/>
            <w:shd w:val="solid" w:color="FFFFFF" w:fill="auto"/>
          </w:tcPr>
          <w:p w14:paraId="7F09B66F"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32A8AB9F"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0BCCD0C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14:paraId="4B72FA6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5</w:t>
            </w:r>
          </w:p>
        </w:tc>
        <w:tc>
          <w:tcPr>
            <w:tcW w:w="462" w:type="dxa"/>
            <w:shd w:val="solid" w:color="FFFFFF" w:fill="auto"/>
          </w:tcPr>
          <w:p w14:paraId="14FC0DAB"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24A515F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eroperability and commonality; charging information</w:t>
            </w:r>
          </w:p>
        </w:tc>
        <w:tc>
          <w:tcPr>
            <w:tcW w:w="748" w:type="dxa"/>
            <w:shd w:val="solid" w:color="FFFFFF" w:fill="auto"/>
          </w:tcPr>
          <w:p w14:paraId="6C486B16"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31411A56"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299C2C1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31</w:t>
            </w:r>
          </w:p>
        </w:tc>
      </w:tr>
      <w:tr w:rsidR="00897956" w:rsidRPr="00481D2D" w14:paraId="6AADCBB8" w14:textId="77777777" w:rsidTr="008E646D">
        <w:tc>
          <w:tcPr>
            <w:tcW w:w="761" w:type="dxa"/>
            <w:shd w:val="solid" w:color="FFFFFF" w:fill="auto"/>
          </w:tcPr>
          <w:p w14:paraId="1EE279BD"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716506E6"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4BC68B1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14:paraId="1AD2834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8</w:t>
            </w:r>
          </w:p>
        </w:tc>
        <w:tc>
          <w:tcPr>
            <w:tcW w:w="462" w:type="dxa"/>
            <w:shd w:val="solid" w:color="FFFFFF" w:fill="auto"/>
          </w:tcPr>
          <w:p w14:paraId="19028AF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19AEA1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support of RFC 3326: The Reason Header Field for the Session Initiation Protocol</w:t>
            </w:r>
          </w:p>
        </w:tc>
        <w:tc>
          <w:tcPr>
            <w:tcW w:w="748" w:type="dxa"/>
            <w:shd w:val="solid" w:color="FFFFFF" w:fill="auto"/>
          </w:tcPr>
          <w:p w14:paraId="7F1380EB"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2A45AE49"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4E3BE42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81</w:t>
            </w:r>
          </w:p>
        </w:tc>
      </w:tr>
      <w:tr w:rsidR="00897956" w:rsidRPr="00481D2D" w14:paraId="49D0820A" w14:textId="77777777" w:rsidTr="008E646D">
        <w:tc>
          <w:tcPr>
            <w:tcW w:w="761" w:type="dxa"/>
            <w:shd w:val="solid" w:color="FFFFFF" w:fill="auto"/>
          </w:tcPr>
          <w:p w14:paraId="286D3A38"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015F5129"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40B94B1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14:paraId="1F8195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9</w:t>
            </w:r>
          </w:p>
        </w:tc>
        <w:tc>
          <w:tcPr>
            <w:tcW w:w="462" w:type="dxa"/>
            <w:shd w:val="solid" w:color="FFFFFF" w:fill="auto"/>
          </w:tcPr>
          <w:p w14:paraId="494BA29E"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75AA6A1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support of RFC 3581: An Extension to the Session Initiation Protocol (SIP) for Symmetric Response Routing</w:t>
            </w:r>
          </w:p>
        </w:tc>
        <w:tc>
          <w:tcPr>
            <w:tcW w:w="748" w:type="dxa"/>
            <w:shd w:val="solid" w:color="FFFFFF" w:fill="auto"/>
          </w:tcPr>
          <w:p w14:paraId="25B46393"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145CBDDF"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44ECC1B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39</w:t>
            </w:r>
          </w:p>
        </w:tc>
      </w:tr>
      <w:tr w:rsidR="00897956" w:rsidRPr="00481D2D" w14:paraId="4678EA4C" w14:textId="77777777" w:rsidTr="008E646D">
        <w:tc>
          <w:tcPr>
            <w:tcW w:w="761" w:type="dxa"/>
            <w:shd w:val="solid" w:color="FFFFFF" w:fill="auto"/>
          </w:tcPr>
          <w:p w14:paraId="5F199D70"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74B9A96D"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11A5AF5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14:paraId="1C44501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22</w:t>
            </w:r>
          </w:p>
        </w:tc>
        <w:tc>
          <w:tcPr>
            <w:tcW w:w="462" w:type="dxa"/>
            <w:shd w:val="solid" w:color="FFFFFF" w:fill="auto"/>
          </w:tcPr>
          <w:p w14:paraId="03C1074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F41EE5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use 9 restructuring</w:t>
            </w:r>
          </w:p>
        </w:tc>
        <w:tc>
          <w:tcPr>
            <w:tcW w:w="748" w:type="dxa"/>
            <w:shd w:val="solid" w:color="FFFFFF" w:fill="auto"/>
          </w:tcPr>
          <w:p w14:paraId="3F623403"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357222D8"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76AF847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84</w:t>
            </w:r>
          </w:p>
        </w:tc>
      </w:tr>
      <w:tr w:rsidR="00897956" w:rsidRPr="00481D2D" w14:paraId="723DAE8C" w14:textId="77777777" w:rsidTr="008E646D">
        <w:tc>
          <w:tcPr>
            <w:tcW w:w="761" w:type="dxa"/>
            <w:shd w:val="solid" w:color="FFFFFF" w:fill="auto"/>
          </w:tcPr>
          <w:p w14:paraId="27C13A35"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3AE2B981"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26F350D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7</w:t>
            </w:r>
          </w:p>
        </w:tc>
        <w:tc>
          <w:tcPr>
            <w:tcW w:w="512" w:type="dxa"/>
            <w:shd w:val="solid" w:color="FFFFFF" w:fill="auto"/>
          </w:tcPr>
          <w:p w14:paraId="5F7062A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24</w:t>
            </w:r>
          </w:p>
        </w:tc>
        <w:tc>
          <w:tcPr>
            <w:tcW w:w="462" w:type="dxa"/>
            <w:shd w:val="solid" w:color="FFFFFF" w:fill="auto"/>
          </w:tcPr>
          <w:p w14:paraId="75857CC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1D0FDB0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Correct use of </w:t>
            </w:r>
            <w:smartTag w:uri="urn:schemas-microsoft-com:office:smarttags" w:element="stockticker">
              <w:r w:rsidRPr="00481D2D">
                <w:rPr>
                  <w:rFonts w:ascii="Arial" w:hAnsi="Arial" w:cs="Arial"/>
                  <w:color w:val="000000"/>
                  <w:sz w:val="16"/>
                  <w:szCs w:val="16"/>
                </w:rPr>
                <w:t>RAND</w:t>
              </w:r>
            </w:smartTag>
            <w:r w:rsidRPr="00481D2D">
              <w:rPr>
                <w:rFonts w:ascii="Arial" w:hAnsi="Arial" w:cs="Arial"/>
                <w:color w:val="000000"/>
                <w:sz w:val="16"/>
                <w:szCs w:val="16"/>
              </w:rPr>
              <w:t xml:space="preserve"> during re-synchronisation failures</w:t>
            </w:r>
          </w:p>
        </w:tc>
        <w:tc>
          <w:tcPr>
            <w:tcW w:w="748" w:type="dxa"/>
            <w:shd w:val="solid" w:color="FFFFFF" w:fill="auto"/>
          </w:tcPr>
          <w:p w14:paraId="04521FAB"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5D959639"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4EB0DDE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12</w:t>
            </w:r>
          </w:p>
        </w:tc>
      </w:tr>
      <w:tr w:rsidR="00897956" w:rsidRPr="00481D2D" w14:paraId="364BBD7F" w14:textId="77777777" w:rsidTr="008E646D">
        <w:tc>
          <w:tcPr>
            <w:tcW w:w="761" w:type="dxa"/>
            <w:shd w:val="solid" w:color="FFFFFF" w:fill="auto"/>
          </w:tcPr>
          <w:p w14:paraId="435E2393"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0D879BD7"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26724DF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8</w:t>
            </w:r>
          </w:p>
        </w:tc>
        <w:tc>
          <w:tcPr>
            <w:tcW w:w="512" w:type="dxa"/>
            <w:shd w:val="solid" w:color="FFFFFF" w:fill="auto"/>
          </w:tcPr>
          <w:p w14:paraId="0A26B64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26</w:t>
            </w:r>
          </w:p>
        </w:tc>
        <w:tc>
          <w:tcPr>
            <w:tcW w:w="462" w:type="dxa"/>
            <w:shd w:val="solid" w:color="FFFFFF" w:fill="auto"/>
          </w:tcPr>
          <w:p w14:paraId="0A2CAE8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F30ED0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Correction to description or </w:t>
            </w:r>
            <w:smartTag w:uri="urn:schemas-microsoft-com:office:smarttags" w:element="stockticker">
              <w:r w:rsidRPr="00481D2D">
                <w:rPr>
                  <w:rFonts w:ascii="Arial" w:hAnsi="Arial" w:cs="Arial"/>
                  <w:color w:val="000000"/>
                  <w:sz w:val="16"/>
                  <w:szCs w:val="16"/>
                </w:rPr>
                <w:t>RES</w:t>
              </w:r>
            </w:smartTag>
            <w:r w:rsidRPr="00481D2D">
              <w:rPr>
                <w:rFonts w:ascii="Arial" w:hAnsi="Arial" w:cs="Arial"/>
                <w:color w:val="000000"/>
                <w:sz w:val="16"/>
                <w:szCs w:val="16"/>
              </w:rPr>
              <w:t>/XRES usage</w:t>
            </w:r>
          </w:p>
        </w:tc>
        <w:tc>
          <w:tcPr>
            <w:tcW w:w="748" w:type="dxa"/>
            <w:shd w:val="solid" w:color="FFFFFF" w:fill="auto"/>
          </w:tcPr>
          <w:p w14:paraId="4301F9EA"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3DDD4DDD"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6E00F88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17</w:t>
            </w:r>
          </w:p>
        </w:tc>
      </w:tr>
      <w:tr w:rsidR="00897956" w:rsidRPr="00481D2D" w14:paraId="511E5224" w14:textId="77777777" w:rsidTr="008E646D">
        <w:tc>
          <w:tcPr>
            <w:tcW w:w="761" w:type="dxa"/>
            <w:shd w:val="solid" w:color="FFFFFF" w:fill="auto"/>
          </w:tcPr>
          <w:p w14:paraId="12B17241"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3C78D52C"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0296BD4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14:paraId="6BE6DF9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529 </w:t>
            </w:r>
          </w:p>
        </w:tc>
        <w:tc>
          <w:tcPr>
            <w:tcW w:w="462" w:type="dxa"/>
            <w:shd w:val="solid" w:color="FFFFFF" w:fill="auto"/>
          </w:tcPr>
          <w:p w14:paraId="131BBB0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 </w:t>
            </w:r>
          </w:p>
        </w:tc>
        <w:tc>
          <w:tcPr>
            <w:tcW w:w="3535" w:type="dxa"/>
            <w:shd w:val="solid" w:color="FFFFFF" w:fill="auto"/>
          </w:tcPr>
          <w:p w14:paraId="29E30E5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s on charging specification number</w:t>
            </w:r>
          </w:p>
        </w:tc>
        <w:tc>
          <w:tcPr>
            <w:tcW w:w="748" w:type="dxa"/>
            <w:shd w:val="solid" w:color="FFFFFF" w:fill="auto"/>
          </w:tcPr>
          <w:p w14:paraId="06A97FFD"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2F9FCDB9"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20A4109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69</w:t>
            </w:r>
          </w:p>
        </w:tc>
      </w:tr>
      <w:tr w:rsidR="00897956" w:rsidRPr="00481D2D" w14:paraId="7B904CC3" w14:textId="77777777" w:rsidTr="008E646D">
        <w:tc>
          <w:tcPr>
            <w:tcW w:w="761" w:type="dxa"/>
            <w:shd w:val="solid" w:color="FFFFFF" w:fill="auto"/>
          </w:tcPr>
          <w:p w14:paraId="134219A1"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69DDF433"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02EE4A0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581</w:t>
            </w:r>
          </w:p>
        </w:tc>
        <w:tc>
          <w:tcPr>
            <w:tcW w:w="512" w:type="dxa"/>
            <w:shd w:val="solid" w:color="FFFFFF" w:fill="auto"/>
          </w:tcPr>
          <w:p w14:paraId="0A99DD6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31</w:t>
            </w:r>
          </w:p>
        </w:tc>
        <w:tc>
          <w:tcPr>
            <w:tcW w:w="462" w:type="dxa"/>
            <w:shd w:val="solid" w:color="FFFFFF" w:fill="auto"/>
          </w:tcPr>
          <w:p w14:paraId="4BCFBED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7BD929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s on ICID for REGISTER</w:t>
            </w:r>
          </w:p>
        </w:tc>
        <w:tc>
          <w:tcPr>
            <w:tcW w:w="748" w:type="dxa"/>
            <w:shd w:val="solid" w:color="FFFFFF" w:fill="auto"/>
          </w:tcPr>
          <w:p w14:paraId="552155EC"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7AEA2ADA"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047AF186" w14:textId="77777777" w:rsidR="00897956" w:rsidRPr="00481D2D" w:rsidRDefault="00897956">
            <w:pPr>
              <w:widowControl w:val="0"/>
              <w:rPr>
                <w:rFonts w:ascii="Arial" w:hAnsi="Arial" w:cs="Arial"/>
                <w:color w:val="000000"/>
                <w:sz w:val="16"/>
                <w:szCs w:val="16"/>
              </w:rPr>
            </w:pPr>
          </w:p>
        </w:tc>
      </w:tr>
      <w:tr w:rsidR="00897956" w:rsidRPr="00481D2D" w14:paraId="285BB9B6" w14:textId="77777777" w:rsidTr="008E646D">
        <w:tc>
          <w:tcPr>
            <w:tcW w:w="761" w:type="dxa"/>
            <w:shd w:val="solid" w:color="FFFFFF" w:fill="auto"/>
          </w:tcPr>
          <w:p w14:paraId="69DDBFAF"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7B0F9DAC"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2120CE6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8</w:t>
            </w:r>
          </w:p>
        </w:tc>
        <w:tc>
          <w:tcPr>
            <w:tcW w:w="512" w:type="dxa"/>
            <w:shd w:val="solid" w:color="FFFFFF" w:fill="auto"/>
          </w:tcPr>
          <w:p w14:paraId="029B86F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43</w:t>
            </w:r>
          </w:p>
        </w:tc>
        <w:tc>
          <w:tcPr>
            <w:tcW w:w="462" w:type="dxa"/>
            <w:shd w:val="solid" w:color="FFFFFF" w:fill="auto"/>
          </w:tcPr>
          <w:p w14:paraId="239545A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09E4A6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f user initiated re-registration</w:t>
            </w:r>
          </w:p>
        </w:tc>
        <w:tc>
          <w:tcPr>
            <w:tcW w:w="748" w:type="dxa"/>
            <w:shd w:val="solid" w:color="FFFFFF" w:fill="auto"/>
          </w:tcPr>
          <w:p w14:paraId="43981785"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3CCB3091"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5A13100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19</w:t>
            </w:r>
          </w:p>
        </w:tc>
      </w:tr>
      <w:tr w:rsidR="00897956" w:rsidRPr="00481D2D" w14:paraId="5CF211C4" w14:textId="77777777" w:rsidTr="008E646D">
        <w:tc>
          <w:tcPr>
            <w:tcW w:w="761" w:type="dxa"/>
            <w:shd w:val="solid" w:color="FFFFFF" w:fill="auto"/>
          </w:tcPr>
          <w:p w14:paraId="61F03FAD"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58C7B167"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7FEDA94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14:paraId="5B8452C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51</w:t>
            </w:r>
          </w:p>
        </w:tc>
        <w:tc>
          <w:tcPr>
            <w:tcW w:w="462" w:type="dxa"/>
            <w:shd w:val="solid" w:color="FFFFFF" w:fill="auto"/>
          </w:tcPr>
          <w:p w14:paraId="7E6950E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9524E6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IMS trust domain in </w:t>
            </w:r>
            <w:proofErr w:type="spellStart"/>
            <w:r w:rsidRPr="00481D2D">
              <w:rPr>
                <w:rFonts w:ascii="Arial" w:hAnsi="Arial" w:cs="Arial"/>
                <w:color w:val="000000"/>
                <w:sz w:val="16"/>
                <w:szCs w:val="16"/>
              </w:rPr>
              <w:t>Rel</w:t>
            </w:r>
            <w:proofErr w:type="spellEnd"/>
            <w:r w:rsidRPr="00481D2D">
              <w:rPr>
                <w:rFonts w:ascii="Arial" w:hAnsi="Arial" w:cs="Arial"/>
                <w:color w:val="000000"/>
                <w:sz w:val="16"/>
                <w:szCs w:val="16"/>
              </w:rPr>
              <w:t xml:space="preserve"> 6</w:t>
            </w:r>
          </w:p>
        </w:tc>
        <w:tc>
          <w:tcPr>
            <w:tcW w:w="748" w:type="dxa"/>
            <w:shd w:val="solid" w:color="FFFFFF" w:fill="auto"/>
          </w:tcPr>
          <w:p w14:paraId="55963874"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7F00AA14"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5789CFB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22</w:t>
            </w:r>
          </w:p>
        </w:tc>
      </w:tr>
      <w:tr w:rsidR="00897956" w:rsidRPr="00481D2D" w14:paraId="2CBD64FC" w14:textId="77777777" w:rsidTr="008E646D">
        <w:tc>
          <w:tcPr>
            <w:tcW w:w="761" w:type="dxa"/>
            <w:shd w:val="solid" w:color="FFFFFF" w:fill="auto"/>
          </w:tcPr>
          <w:p w14:paraId="4DA08330"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21D5B35D"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1E4EB1F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8</w:t>
            </w:r>
          </w:p>
        </w:tc>
        <w:tc>
          <w:tcPr>
            <w:tcW w:w="512" w:type="dxa"/>
            <w:shd w:val="solid" w:color="FFFFFF" w:fill="auto"/>
          </w:tcPr>
          <w:p w14:paraId="4C0EB0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56</w:t>
            </w:r>
          </w:p>
        </w:tc>
        <w:tc>
          <w:tcPr>
            <w:tcW w:w="462" w:type="dxa"/>
            <w:shd w:val="solid" w:color="FFFFFF" w:fill="auto"/>
          </w:tcPr>
          <w:p w14:paraId="6A9D4D3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FA82BC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and UE handling of Security Associations</w:t>
            </w:r>
          </w:p>
        </w:tc>
        <w:tc>
          <w:tcPr>
            <w:tcW w:w="748" w:type="dxa"/>
            <w:shd w:val="solid" w:color="FFFFFF" w:fill="auto"/>
          </w:tcPr>
          <w:p w14:paraId="61A4EB67"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0EE7B466"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6A0068B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24</w:t>
            </w:r>
          </w:p>
        </w:tc>
      </w:tr>
      <w:tr w:rsidR="00897956" w:rsidRPr="00481D2D" w14:paraId="76A0EB82" w14:textId="77777777" w:rsidTr="008E646D">
        <w:tc>
          <w:tcPr>
            <w:tcW w:w="761" w:type="dxa"/>
            <w:shd w:val="solid" w:color="FFFFFF" w:fill="auto"/>
          </w:tcPr>
          <w:p w14:paraId="78D7D5BC"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0B2F845D"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38F5890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14:paraId="3E968F9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60</w:t>
            </w:r>
          </w:p>
        </w:tc>
        <w:tc>
          <w:tcPr>
            <w:tcW w:w="462" w:type="dxa"/>
            <w:shd w:val="solid" w:color="FFFFFF" w:fill="auto"/>
          </w:tcPr>
          <w:p w14:paraId="310F304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EBB016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DP offer handling in SIP responses in S-CSCF and P-CSCF</w:t>
            </w:r>
          </w:p>
        </w:tc>
        <w:tc>
          <w:tcPr>
            <w:tcW w:w="748" w:type="dxa"/>
            <w:shd w:val="solid" w:color="FFFFFF" w:fill="auto"/>
          </w:tcPr>
          <w:p w14:paraId="5730E949"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0A7289D0"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671DA07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27</w:t>
            </w:r>
          </w:p>
        </w:tc>
      </w:tr>
      <w:tr w:rsidR="00897956" w:rsidRPr="00481D2D" w14:paraId="4BC8B7D8" w14:textId="77777777" w:rsidTr="008E646D">
        <w:tc>
          <w:tcPr>
            <w:tcW w:w="761" w:type="dxa"/>
            <w:shd w:val="solid" w:color="FFFFFF" w:fill="auto"/>
          </w:tcPr>
          <w:p w14:paraId="1677DFFA"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0FD83624"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74A1BF0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14:paraId="7C2A08A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64</w:t>
            </w:r>
          </w:p>
        </w:tc>
        <w:tc>
          <w:tcPr>
            <w:tcW w:w="462" w:type="dxa"/>
            <w:shd w:val="solid" w:color="FFFFFF" w:fill="auto"/>
          </w:tcPr>
          <w:p w14:paraId="739A761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7B1033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IP compression</w:t>
            </w:r>
          </w:p>
        </w:tc>
        <w:tc>
          <w:tcPr>
            <w:tcW w:w="748" w:type="dxa"/>
            <w:shd w:val="solid" w:color="FFFFFF" w:fill="auto"/>
          </w:tcPr>
          <w:p w14:paraId="2CD5D529"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225F60DC"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40139F0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05</w:t>
            </w:r>
          </w:p>
        </w:tc>
      </w:tr>
      <w:tr w:rsidR="00897956" w:rsidRPr="00481D2D" w14:paraId="2EBE3E11" w14:textId="77777777" w:rsidTr="008E646D">
        <w:tc>
          <w:tcPr>
            <w:tcW w:w="761" w:type="dxa"/>
            <w:shd w:val="solid" w:color="FFFFFF" w:fill="auto"/>
          </w:tcPr>
          <w:p w14:paraId="6E41AD50"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68A2B9B7"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45BB91C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8</w:t>
            </w:r>
          </w:p>
        </w:tc>
        <w:tc>
          <w:tcPr>
            <w:tcW w:w="512" w:type="dxa"/>
            <w:shd w:val="solid" w:color="FFFFFF" w:fill="auto"/>
          </w:tcPr>
          <w:p w14:paraId="47D523A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66</w:t>
            </w:r>
          </w:p>
        </w:tc>
        <w:tc>
          <w:tcPr>
            <w:tcW w:w="462" w:type="dxa"/>
            <w:shd w:val="solid" w:color="FFFFFF" w:fill="auto"/>
          </w:tcPr>
          <w:p w14:paraId="56C60174"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0532B10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nding challenge</w:t>
            </w:r>
          </w:p>
        </w:tc>
        <w:tc>
          <w:tcPr>
            <w:tcW w:w="748" w:type="dxa"/>
            <w:shd w:val="solid" w:color="FFFFFF" w:fill="auto"/>
          </w:tcPr>
          <w:p w14:paraId="04BE5D59"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160FBFDB"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753FE19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580</w:t>
            </w:r>
          </w:p>
        </w:tc>
      </w:tr>
      <w:tr w:rsidR="00897956" w:rsidRPr="00481D2D" w14:paraId="6021B0A9" w14:textId="77777777" w:rsidTr="008E646D">
        <w:tc>
          <w:tcPr>
            <w:tcW w:w="761" w:type="dxa"/>
            <w:shd w:val="solid" w:color="FFFFFF" w:fill="auto"/>
          </w:tcPr>
          <w:p w14:paraId="535FCE58"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1D7BDA57"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3374035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0</w:t>
            </w:r>
          </w:p>
        </w:tc>
        <w:tc>
          <w:tcPr>
            <w:tcW w:w="512" w:type="dxa"/>
            <w:shd w:val="solid" w:color="FFFFFF" w:fill="auto"/>
          </w:tcPr>
          <w:p w14:paraId="04AFE76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68</w:t>
            </w:r>
          </w:p>
        </w:tc>
        <w:tc>
          <w:tcPr>
            <w:tcW w:w="462" w:type="dxa"/>
            <w:shd w:val="solid" w:color="FFFFFF" w:fill="auto"/>
          </w:tcPr>
          <w:p w14:paraId="6B4C73D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6F04E5C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await-auth timer value</w:t>
            </w:r>
          </w:p>
        </w:tc>
        <w:tc>
          <w:tcPr>
            <w:tcW w:w="748" w:type="dxa"/>
            <w:shd w:val="solid" w:color="FFFFFF" w:fill="auto"/>
          </w:tcPr>
          <w:p w14:paraId="29EF179F"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546A0800"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02C1CEA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16</w:t>
            </w:r>
          </w:p>
        </w:tc>
      </w:tr>
      <w:tr w:rsidR="00897956" w:rsidRPr="00481D2D" w14:paraId="5BA7019C" w14:textId="77777777" w:rsidTr="008E646D">
        <w:tc>
          <w:tcPr>
            <w:tcW w:w="761" w:type="dxa"/>
            <w:shd w:val="solid" w:color="FFFFFF" w:fill="auto"/>
          </w:tcPr>
          <w:p w14:paraId="078334FE"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4F94A67A"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14C364A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0</w:t>
            </w:r>
          </w:p>
        </w:tc>
        <w:tc>
          <w:tcPr>
            <w:tcW w:w="512" w:type="dxa"/>
            <w:shd w:val="solid" w:color="FFFFFF" w:fill="auto"/>
          </w:tcPr>
          <w:p w14:paraId="26F7FA7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1</w:t>
            </w:r>
          </w:p>
        </w:tc>
        <w:tc>
          <w:tcPr>
            <w:tcW w:w="462" w:type="dxa"/>
            <w:shd w:val="solid" w:color="FFFFFF" w:fill="auto"/>
          </w:tcPr>
          <w:p w14:paraId="12512EE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F81352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 initiated deregistration</w:t>
            </w:r>
          </w:p>
        </w:tc>
        <w:tc>
          <w:tcPr>
            <w:tcW w:w="748" w:type="dxa"/>
            <w:shd w:val="solid" w:color="FFFFFF" w:fill="auto"/>
          </w:tcPr>
          <w:p w14:paraId="2AE1D059"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3402A75F"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64DBB47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07</w:t>
            </w:r>
          </w:p>
        </w:tc>
      </w:tr>
      <w:tr w:rsidR="00897956" w:rsidRPr="00481D2D" w14:paraId="0E3830CB" w14:textId="77777777" w:rsidTr="008E646D">
        <w:tc>
          <w:tcPr>
            <w:tcW w:w="761" w:type="dxa"/>
            <w:shd w:val="solid" w:color="FFFFFF" w:fill="auto"/>
          </w:tcPr>
          <w:p w14:paraId="30F5A958"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5B6E6F7B"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36B7ABB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14:paraId="3F43196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2</w:t>
            </w:r>
          </w:p>
        </w:tc>
        <w:tc>
          <w:tcPr>
            <w:tcW w:w="462" w:type="dxa"/>
            <w:shd w:val="solid" w:color="FFFFFF" w:fill="auto"/>
          </w:tcPr>
          <w:p w14:paraId="0C32EF79"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1919A10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Text harmonisation with 3GPP2</w:t>
            </w:r>
          </w:p>
        </w:tc>
        <w:tc>
          <w:tcPr>
            <w:tcW w:w="748" w:type="dxa"/>
            <w:shd w:val="solid" w:color="FFFFFF" w:fill="auto"/>
          </w:tcPr>
          <w:p w14:paraId="0742E8CE"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2CE9CBDA"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203E39B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589</w:t>
            </w:r>
          </w:p>
        </w:tc>
      </w:tr>
      <w:tr w:rsidR="00897956" w:rsidRPr="00481D2D" w14:paraId="3EB9453D" w14:textId="77777777" w:rsidTr="008E646D">
        <w:tc>
          <w:tcPr>
            <w:tcW w:w="761" w:type="dxa"/>
            <w:shd w:val="solid" w:color="FFFFFF" w:fill="auto"/>
          </w:tcPr>
          <w:p w14:paraId="1CB48808"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54D35BCB"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4B75602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14:paraId="70F57C3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3</w:t>
            </w:r>
          </w:p>
        </w:tc>
        <w:tc>
          <w:tcPr>
            <w:tcW w:w="462" w:type="dxa"/>
            <w:shd w:val="solid" w:color="FFFFFF" w:fill="auto"/>
          </w:tcPr>
          <w:p w14:paraId="14AC67D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51751D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cedures in the absence of UICC</w:t>
            </w:r>
          </w:p>
        </w:tc>
        <w:tc>
          <w:tcPr>
            <w:tcW w:w="748" w:type="dxa"/>
            <w:shd w:val="solid" w:color="FFFFFF" w:fill="auto"/>
          </w:tcPr>
          <w:p w14:paraId="5AAB25DA"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72D8155A"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66B812E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80</w:t>
            </w:r>
          </w:p>
        </w:tc>
      </w:tr>
      <w:tr w:rsidR="00897956" w:rsidRPr="00481D2D" w14:paraId="0E04AC3D" w14:textId="77777777" w:rsidTr="008E646D">
        <w:tc>
          <w:tcPr>
            <w:tcW w:w="761" w:type="dxa"/>
            <w:shd w:val="solid" w:color="FFFFFF" w:fill="auto"/>
          </w:tcPr>
          <w:p w14:paraId="64A20688" w14:textId="77777777"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14:paraId="36E17349" w14:textId="77777777"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14:paraId="0210963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14:paraId="51601FB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5</w:t>
            </w:r>
          </w:p>
        </w:tc>
        <w:tc>
          <w:tcPr>
            <w:tcW w:w="462" w:type="dxa"/>
            <w:shd w:val="solid" w:color="FFFFFF" w:fill="auto"/>
          </w:tcPr>
          <w:p w14:paraId="6FAC7D0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744669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Access-Network-Info changes</w:t>
            </w:r>
          </w:p>
        </w:tc>
        <w:tc>
          <w:tcPr>
            <w:tcW w:w="748" w:type="dxa"/>
            <w:shd w:val="solid" w:color="FFFFFF" w:fill="auto"/>
          </w:tcPr>
          <w:p w14:paraId="26202617" w14:textId="77777777"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14:paraId="3A621088"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14:paraId="5F20F28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83</w:t>
            </w:r>
          </w:p>
        </w:tc>
      </w:tr>
      <w:tr w:rsidR="00897956" w:rsidRPr="00481D2D" w14:paraId="10930F12" w14:textId="77777777" w:rsidTr="008E646D">
        <w:tc>
          <w:tcPr>
            <w:tcW w:w="761" w:type="dxa"/>
            <w:shd w:val="solid" w:color="FFFFFF" w:fill="auto"/>
          </w:tcPr>
          <w:p w14:paraId="6450646B"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7B2948EA"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79DF36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7</w:t>
            </w:r>
          </w:p>
        </w:tc>
        <w:tc>
          <w:tcPr>
            <w:tcW w:w="512" w:type="dxa"/>
            <w:shd w:val="solid" w:color="FFFFFF" w:fill="auto"/>
          </w:tcPr>
          <w:p w14:paraId="033563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8</w:t>
            </w:r>
          </w:p>
        </w:tc>
        <w:tc>
          <w:tcPr>
            <w:tcW w:w="462" w:type="dxa"/>
            <w:shd w:val="solid" w:color="FFFFFF" w:fill="auto"/>
          </w:tcPr>
          <w:p w14:paraId="322E7E6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3CB2EBB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mpletion of major capabilities table in respect of privacy</w:t>
            </w:r>
          </w:p>
        </w:tc>
        <w:tc>
          <w:tcPr>
            <w:tcW w:w="748" w:type="dxa"/>
            <w:shd w:val="solid" w:color="FFFFFF" w:fill="auto"/>
          </w:tcPr>
          <w:p w14:paraId="370996DC"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05ED456D"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7A8D0F5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06</w:t>
            </w:r>
          </w:p>
        </w:tc>
      </w:tr>
      <w:tr w:rsidR="00897956" w:rsidRPr="00481D2D" w14:paraId="2FB8C7BD" w14:textId="77777777" w:rsidTr="008E646D">
        <w:tc>
          <w:tcPr>
            <w:tcW w:w="761" w:type="dxa"/>
            <w:shd w:val="solid" w:color="FFFFFF" w:fill="auto"/>
          </w:tcPr>
          <w:p w14:paraId="74B5E680"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0158A8DA"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4152597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7</w:t>
            </w:r>
          </w:p>
        </w:tc>
        <w:tc>
          <w:tcPr>
            <w:tcW w:w="512" w:type="dxa"/>
            <w:shd w:val="solid" w:color="FFFFFF" w:fill="auto"/>
          </w:tcPr>
          <w:p w14:paraId="0F3FBCE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99</w:t>
            </w:r>
          </w:p>
        </w:tc>
        <w:tc>
          <w:tcPr>
            <w:tcW w:w="462" w:type="dxa"/>
            <w:shd w:val="solid" w:color="FFFFFF" w:fill="auto"/>
          </w:tcPr>
          <w:p w14:paraId="1B3F64A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w:t>
            </w:r>
          </w:p>
        </w:tc>
        <w:tc>
          <w:tcPr>
            <w:tcW w:w="3535" w:type="dxa"/>
            <w:shd w:val="solid" w:color="FFFFFF" w:fill="auto"/>
          </w:tcPr>
          <w:p w14:paraId="6A04457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integrity protection</w:t>
            </w:r>
          </w:p>
        </w:tc>
        <w:tc>
          <w:tcPr>
            <w:tcW w:w="748" w:type="dxa"/>
            <w:shd w:val="solid" w:color="FFFFFF" w:fill="auto"/>
          </w:tcPr>
          <w:p w14:paraId="40EA8D73"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014141BC"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3F836B5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500</w:t>
            </w:r>
          </w:p>
        </w:tc>
      </w:tr>
      <w:tr w:rsidR="00897956" w:rsidRPr="00481D2D" w14:paraId="4166DFF0" w14:textId="77777777" w:rsidTr="008E646D">
        <w:tc>
          <w:tcPr>
            <w:tcW w:w="761" w:type="dxa"/>
            <w:shd w:val="solid" w:color="FFFFFF" w:fill="auto"/>
          </w:tcPr>
          <w:p w14:paraId="5ED35D46"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6DAE286F"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4D521AA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2</w:t>
            </w:r>
          </w:p>
        </w:tc>
        <w:tc>
          <w:tcPr>
            <w:tcW w:w="512" w:type="dxa"/>
            <w:shd w:val="solid" w:color="FFFFFF" w:fill="auto"/>
          </w:tcPr>
          <w:p w14:paraId="61D4EA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8</w:t>
            </w:r>
          </w:p>
        </w:tc>
        <w:tc>
          <w:tcPr>
            <w:tcW w:w="462" w:type="dxa"/>
            <w:shd w:val="solid" w:color="FFFFFF" w:fill="auto"/>
          </w:tcPr>
          <w:p w14:paraId="4029CAE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E5A872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requesting no-fork</w:t>
            </w:r>
          </w:p>
        </w:tc>
        <w:tc>
          <w:tcPr>
            <w:tcW w:w="748" w:type="dxa"/>
            <w:shd w:val="solid" w:color="FFFFFF" w:fill="auto"/>
          </w:tcPr>
          <w:p w14:paraId="11FF4DE4"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0A5BE731"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02C1019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184</w:t>
            </w:r>
          </w:p>
        </w:tc>
      </w:tr>
      <w:tr w:rsidR="00897956" w:rsidRPr="00481D2D" w14:paraId="345862D3" w14:textId="77777777" w:rsidTr="008E646D">
        <w:tc>
          <w:tcPr>
            <w:tcW w:w="761" w:type="dxa"/>
            <w:shd w:val="solid" w:color="FFFFFF" w:fill="auto"/>
          </w:tcPr>
          <w:p w14:paraId="22A9CB1D"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66E1E89B"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03A570A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2</w:t>
            </w:r>
          </w:p>
        </w:tc>
        <w:tc>
          <w:tcPr>
            <w:tcW w:w="512" w:type="dxa"/>
            <w:shd w:val="solid" w:color="FFFFFF" w:fill="auto"/>
          </w:tcPr>
          <w:p w14:paraId="7CE08C0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9</w:t>
            </w:r>
          </w:p>
        </w:tc>
        <w:tc>
          <w:tcPr>
            <w:tcW w:w="462" w:type="dxa"/>
            <w:shd w:val="solid" w:color="FFFFFF" w:fill="auto"/>
          </w:tcPr>
          <w:p w14:paraId="4D694AC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B658FF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clusion of caller preferences into profile</w:t>
            </w:r>
          </w:p>
        </w:tc>
        <w:tc>
          <w:tcPr>
            <w:tcW w:w="748" w:type="dxa"/>
            <w:shd w:val="solid" w:color="FFFFFF" w:fill="auto"/>
          </w:tcPr>
          <w:p w14:paraId="625136B2"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60AC3270"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4917E27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284</w:t>
            </w:r>
          </w:p>
        </w:tc>
      </w:tr>
      <w:tr w:rsidR="00897956" w:rsidRPr="00481D2D" w14:paraId="5772F69E" w14:textId="77777777" w:rsidTr="008E646D">
        <w:tc>
          <w:tcPr>
            <w:tcW w:w="761" w:type="dxa"/>
            <w:shd w:val="solid" w:color="FFFFFF" w:fill="auto"/>
          </w:tcPr>
          <w:p w14:paraId="3DD3FFD6"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090A7DA7"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7283190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7</w:t>
            </w:r>
          </w:p>
        </w:tc>
        <w:tc>
          <w:tcPr>
            <w:tcW w:w="512" w:type="dxa"/>
            <w:shd w:val="solid" w:color="FFFFFF" w:fill="auto"/>
          </w:tcPr>
          <w:p w14:paraId="2A64059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86</w:t>
            </w:r>
          </w:p>
        </w:tc>
        <w:tc>
          <w:tcPr>
            <w:tcW w:w="462" w:type="dxa"/>
            <w:shd w:val="solid" w:color="FFFFFF" w:fill="auto"/>
          </w:tcPr>
          <w:p w14:paraId="5A369EC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C7567D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initiated re-authentication</w:t>
            </w:r>
          </w:p>
        </w:tc>
        <w:tc>
          <w:tcPr>
            <w:tcW w:w="748" w:type="dxa"/>
            <w:shd w:val="solid" w:color="FFFFFF" w:fill="auto"/>
          </w:tcPr>
          <w:p w14:paraId="3F1CB9FB"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4C17B22B"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441AE93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91</w:t>
            </w:r>
          </w:p>
        </w:tc>
      </w:tr>
      <w:tr w:rsidR="00897956" w:rsidRPr="00481D2D" w14:paraId="7D5D95C4" w14:textId="77777777" w:rsidTr="008E646D">
        <w:tc>
          <w:tcPr>
            <w:tcW w:w="761" w:type="dxa"/>
            <w:shd w:val="solid" w:color="FFFFFF" w:fill="auto"/>
          </w:tcPr>
          <w:p w14:paraId="706BF857"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792325DA"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54700CF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2</w:t>
            </w:r>
          </w:p>
        </w:tc>
        <w:tc>
          <w:tcPr>
            <w:tcW w:w="512" w:type="dxa"/>
            <w:shd w:val="solid" w:color="FFFFFF" w:fill="auto"/>
          </w:tcPr>
          <w:p w14:paraId="69AE217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88</w:t>
            </w:r>
          </w:p>
        </w:tc>
        <w:tc>
          <w:tcPr>
            <w:tcW w:w="462" w:type="dxa"/>
            <w:shd w:val="solid" w:color="FFFFFF" w:fill="auto"/>
          </w:tcPr>
          <w:p w14:paraId="5845D15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97D59B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authentication - Abnormal cases</w:t>
            </w:r>
          </w:p>
        </w:tc>
        <w:tc>
          <w:tcPr>
            <w:tcW w:w="748" w:type="dxa"/>
            <w:shd w:val="solid" w:color="FFFFFF" w:fill="auto"/>
          </w:tcPr>
          <w:p w14:paraId="28E78A2A"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55AC2813"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488A514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93</w:t>
            </w:r>
          </w:p>
        </w:tc>
      </w:tr>
      <w:tr w:rsidR="00897956" w:rsidRPr="00481D2D" w14:paraId="7DA8B336" w14:textId="77777777" w:rsidTr="008E646D">
        <w:tc>
          <w:tcPr>
            <w:tcW w:w="761" w:type="dxa"/>
            <w:shd w:val="solid" w:color="FFFFFF" w:fill="auto"/>
          </w:tcPr>
          <w:p w14:paraId="0A477326"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72191E7E"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48B3AFA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7</w:t>
            </w:r>
          </w:p>
        </w:tc>
        <w:tc>
          <w:tcPr>
            <w:tcW w:w="512" w:type="dxa"/>
            <w:shd w:val="solid" w:color="FFFFFF" w:fill="auto"/>
          </w:tcPr>
          <w:p w14:paraId="30655DA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92</w:t>
            </w:r>
          </w:p>
        </w:tc>
        <w:tc>
          <w:tcPr>
            <w:tcW w:w="462" w:type="dxa"/>
            <w:shd w:val="solid" w:color="FFFFFF" w:fill="auto"/>
          </w:tcPr>
          <w:p w14:paraId="3BC7737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DA4755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egrity protected correction</w:t>
            </w:r>
          </w:p>
        </w:tc>
        <w:tc>
          <w:tcPr>
            <w:tcW w:w="748" w:type="dxa"/>
            <w:shd w:val="solid" w:color="FFFFFF" w:fill="auto"/>
          </w:tcPr>
          <w:p w14:paraId="59375D48"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3C026D98"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4433434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98</w:t>
            </w:r>
          </w:p>
        </w:tc>
      </w:tr>
      <w:tr w:rsidR="00897956" w:rsidRPr="00481D2D" w14:paraId="6B73368B" w14:textId="77777777" w:rsidTr="008E646D">
        <w:tc>
          <w:tcPr>
            <w:tcW w:w="761" w:type="dxa"/>
            <w:shd w:val="solid" w:color="FFFFFF" w:fill="auto"/>
          </w:tcPr>
          <w:p w14:paraId="4BF01634"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54909ED5"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4B2A385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2</w:t>
            </w:r>
          </w:p>
        </w:tc>
        <w:tc>
          <w:tcPr>
            <w:tcW w:w="512" w:type="dxa"/>
            <w:shd w:val="solid" w:color="FFFFFF" w:fill="auto"/>
          </w:tcPr>
          <w:p w14:paraId="2DBFDE6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96</w:t>
            </w:r>
          </w:p>
        </w:tc>
        <w:tc>
          <w:tcPr>
            <w:tcW w:w="462" w:type="dxa"/>
            <w:shd w:val="solid" w:color="FFFFFF" w:fill="auto"/>
          </w:tcPr>
          <w:p w14:paraId="34C336B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016A72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c-agree parameter in "Proxy-Require" header</w:t>
            </w:r>
          </w:p>
        </w:tc>
        <w:tc>
          <w:tcPr>
            <w:tcW w:w="748" w:type="dxa"/>
            <w:shd w:val="solid" w:color="FFFFFF" w:fill="auto"/>
          </w:tcPr>
          <w:p w14:paraId="401858FE"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011AD47B"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7D561BB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00</w:t>
            </w:r>
          </w:p>
        </w:tc>
      </w:tr>
      <w:tr w:rsidR="00897956" w:rsidRPr="00481D2D" w14:paraId="16B34B76" w14:textId="77777777" w:rsidTr="008E646D">
        <w:tc>
          <w:tcPr>
            <w:tcW w:w="761" w:type="dxa"/>
            <w:shd w:val="solid" w:color="FFFFFF" w:fill="auto"/>
          </w:tcPr>
          <w:p w14:paraId="3E0054E1"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2DC5023F"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79F401C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7</w:t>
            </w:r>
          </w:p>
        </w:tc>
        <w:tc>
          <w:tcPr>
            <w:tcW w:w="512" w:type="dxa"/>
            <w:shd w:val="solid" w:color="FFFFFF" w:fill="auto"/>
          </w:tcPr>
          <w:p w14:paraId="20F60A4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00</w:t>
            </w:r>
          </w:p>
        </w:tc>
        <w:tc>
          <w:tcPr>
            <w:tcW w:w="462" w:type="dxa"/>
            <w:shd w:val="solid" w:color="FFFFFF" w:fill="auto"/>
          </w:tcPr>
          <w:p w14:paraId="19F5734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78534B3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record-route in target refresh and subsequent request</w:t>
            </w:r>
          </w:p>
        </w:tc>
        <w:tc>
          <w:tcPr>
            <w:tcW w:w="748" w:type="dxa"/>
            <w:shd w:val="solid" w:color="FFFFFF" w:fill="auto"/>
          </w:tcPr>
          <w:p w14:paraId="2E789B0D"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63E10C20"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4B9B0FA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81</w:t>
            </w:r>
          </w:p>
        </w:tc>
      </w:tr>
      <w:tr w:rsidR="00897956" w:rsidRPr="00481D2D" w14:paraId="07486471" w14:textId="77777777" w:rsidTr="008E646D">
        <w:tc>
          <w:tcPr>
            <w:tcW w:w="761" w:type="dxa"/>
            <w:shd w:val="solid" w:color="FFFFFF" w:fill="auto"/>
          </w:tcPr>
          <w:p w14:paraId="7762BBA4"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21C57140"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2E9662A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5</w:t>
            </w:r>
          </w:p>
        </w:tc>
        <w:tc>
          <w:tcPr>
            <w:tcW w:w="512" w:type="dxa"/>
            <w:shd w:val="solid" w:color="FFFFFF" w:fill="auto"/>
          </w:tcPr>
          <w:p w14:paraId="5A53F9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03</w:t>
            </w:r>
          </w:p>
        </w:tc>
        <w:tc>
          <w:tcPr>
            <w:tcW w:w="462" w:type="dxa"/>
            <w:shd w:val="solid" w:color="FFFFFF" w:fill="auto"/>
          </w:tcPr>
          <w:p w14:paraId="629223F3"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1B79FFD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eanup for IP-CAN and GPRS</w:t>
            </w:r>
          </w:p>
        </w:tc>
        <w:tc>
          <w:tcPr>
            <w:tcW w:w="748" w:type="dxa"/>
            <w:shd w:val="solid" w:color="FFFFFF" w:fill="auto"/>
          </w:tcPr>
          <w:p w14:paraId="3258976D"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0BB5EC8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14:paraId="5D404FF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04</w:t>
            </w:r>
          </w:p>
        </w:tc>
      </w:tr>
      <w:tr w:rsidR="00897956" w:rsidRPr="00481D2D" w14:paraId="3E2D641A" w14:textId="77777777" w:rsidTr="008E646D">
        <w:tc>
          <w:tcPr>
            <w:tcW w:w="761" w:type="dxa"/>
            <w:shd w:val="solid" w:color="FFFFFF" w:fill="auto"/>
          </w:tcPr>
          <w:p w14:paraId="7F41EEE1"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1F7637E9"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154B970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2</w:t>
            </w:r>
          </w:p>
        </w:tc>
        <w:tc>
          <w:tcPr>
            <w:tcW w:w="512" w:type="dxa"/>
            <w:shd w:val="solid" w:color="FFFFFF" w:fill="auto"/>
          </w:tcPr>
          <w:p w14:paraId="0FED8F8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04</w:t>
            </w:r>
          </w:p>
        </w:tc>
        <w:tc>
          <w:tcPr>
            <w:tcW w:w="462" w:type="dxa"/>
            <w:shd w:val="solid" w:color="FFFFFF" w:fill="auto"/>
          </w:tcPr>
          <w:p w14:paraId="27A91447"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1C7BAB8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orking in S-CSCF</w:t>
            </w:r>
          </w:p>
        </w:tc>
        <w:tc>
          <w:tcPr>
            <w:tcW w:w="748" w:type="dxa"/>
            <w:shd w:val="solid" w:color="FFFFFF" w:fill="auto"/>
          </w:tcPr>
          <w:p w14:paraId="4F703BAD"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1FAE2953"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777427F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25</w:t>
            </w:r>
          </w:p>
        </w:tc>
      </w:tr>
      <w:tr w:rsidR="00897956" w:rsidRPr="00481D2D" w14:paraId="7D329615" w14:textId="77777777" w:rsidTr="008E646D">
        <w:tc>
          <w:tcPr>
            <w:tcW w:w="761" w:type="dxa"/>
            <w:shd w:val="solid" w:color="FFFFFF" w:fill="auto"/>
          </w:tcPr>
          <w:p w14:paraId="6E661694"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5D7D2380"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24C7C98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08</w:t>
            </w:r>
          </w:p>
        </w:tc>
        <w:tc>
          <w:tcPr>
            <w:tcW w:w="512" w:type="dxa"/>
            <w:shd w:val="solid" w:color="FFFFFF" w:fill="auto"/>
          </w:tcPr>
          <w:p w14:paraId="1F8B2C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05</w:t>
            </w:r>
          </w:p>
        </w:tc>
        <w:tc>
          <w:tcPr>
            <w:tcW w:w="462" w:type="dxa"/>
            <w:shd w:val="solid" w:color="FFFFFF" w:fill="auto"/>
          </w:tcPr>
          <w:p w14:paraId="393E445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24CF8BE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termination of S-CSCF role</w:t>
            </w:r>
          </w:p>
        </w:tc>
        <w:tc>
          <w:tcPr>
            <w:tcW w:w="748" w:type="dxa"/>
            <w:shd w:val="solid" w:color="FFFFFF" w:fill="auto"/>
          </w:tcPr>
          <w:p w14:paraId="4935EFE9"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354187D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14:paraId="2E047CC0" w14:textId="77777777" w:rsidR="00897956" w:rsidRPr="00481D2D" w:rsidRDefault="00897956">
            <w:pPr>
              <w:widowControl w:val="0"/>
              <w:rPr>
                <w:rFonts w:ascii="Arial" w:hAnsi="Arial" w:cs="Arial"/>
                <w:color w:val="000000"/>
                <w:sz w:val="16"/>
                <w:szCs w:val="16"/>
              </w:rPr>
            </w:pPr>
          </w:p>
        </w:tc>
      </w:tr>
      <w:tr w:rsidR="00897956" w:rsidRPr="00481D2D" w14:paraId="47C01DCE" w14:textId="77777777" w:rsidTr="008E646D">
        <w:tc>
          <w:tcPr>
            <w:tcW w:w="761" w:type="dxa"/>
            <w:shd w:val="solid" w:color="FFFFFF" w:fill="auto"/>
          </w:tcPr>
          <w:p w14:paraId="18B496A6"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63040AE3"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2D22833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34</w:t>
            </w:r>
          </w:p>
        </w:tc>
        <w:tc>
          <w:tcPr>
            <w:tcW w:w="512" w:type="dxa"/>
            <w:shd w:val="solid" w:color="FFFFFF" w:fill="auto"/>
          </w:tcPr>
          <w:p w14:paraId="20111CF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08</w:t>
            </w:r>
          </w:p>
        </w:tc>
        <w:tc>
          <w:tcPr>
            <w:tcW w:w="462" w:type="dxa"/>
            <w:shd w:val="solid" w:color="FFFFFF" w:fill="auto"/>
          </w:tcPr>
          <w:p w14:paraId="4B9101D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1500E50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nprotected deregistration</w:t>
            </w:r>
          </w:p>
        </w:tc>
        <w:tc>
          <w:tcPr>
            <w:tcW w:w="748" w:type="dxa"/>
            <w:shd w:val="solid" w:color="FFFFFF" w:fill="auto"/>
          </w:tcPr>
          <w:p w14:paraId="5E5F3FC4"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071E3692"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2D2035E3" w14:textId="77777777" w:rsidR="00897956" w:rsidRPr="00481D2D" w:rsidRDefault="00897956">
            <w:pPr>
              <w:widowControl w:val="0"/>
              <w:rPr>
                <w:rFonts w:ascii="Arial" w:hAnsi="Arial" w:cs="Arial"/>
                <w:color w:val="000000"/>
                <w:sz w:val="16"/>
                <w:szCs w:val="16"/>
              </w:rPr>
            </w:pPr>
          </w:p>
        </w:tc>
      </w:tr>
      <w:tr w:rsidR="00897956" w:rsidRPr="00481D2D" w14:paraId="707437B4" w14:textId="77777777" w:rsidTr="008E646D">
        <w:tc>
          <w:tcPr>
            <w:tcW w:w="761" w:type="dxa"/>
            <w:shd w:val="solid" w:color="FFFFFF" w:fill="auto"/>
          </w:tcPr>
          <w:p w14:paraId="30444798"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467B714D"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08B6841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9</w:t>
            </w:r>
          </w:p>
        </w:tc>
        <w:tc>
          <w:tcPr>
            <w:tcW w:w="512" w:type="dxa"/>
            <w:shd w:val="solid" w:color="FFFFFF" w:fill="auto"/>
          </w:tcPr>
          <w:p w14:paraId="5CF56BF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0</w:t>
            </w:r>
          </w:p>
        </w:tc>
        <w:tc>
          <w:tcPr>
            <w:tcW w:w="462" w:type="dxa"/>
            <w:shd w:val="solid" w:color="FFFFFF" w:fill="auto"/>
          </w:tcPr>
          <w:p w14:paraId="4E3CFE16"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14EC73C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nding authentication challenge</w:t>
            </w:r>
          </w:p>
        </w:tc>
        <w:tc>
          <w:tcPr>
            <w:tcW w:w="748" w:type="dxa"/>
            <w:shd w:val="solid" w:color="FFFFFF" w:fill="auto"/>
          </w:tcPr>
          <w:p w14:paraId="4E224E57"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15245086"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2D31F44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31</w:t>
            </w:r>
          </w:p>
        </w:tc>
      </w:tr>
      <w:tr w:rsidR="00897956" w:rsidRPr="00481D2D" w14:paraId="6197671B" w14:textId="77777777" w:rsidTr="008E646D">
        <w:tc>
          <w:tcPr>
            <w:tcW w:w="761" w:type="dxa"/>
            <w:shd w:val="solid" w:color="FFFFFF" w:fill="auto"/>
          </w:tcPr>
          <w:p w14:paraId="3589E948"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06C7306C"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22995AB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3</w:t>
            </w:r>
          </w:p>
        </w:tc>
        <w:tc>
          <w:tcPr>
            <w:tcW w:w="512" w:type="dxa"/>
            <w:shd w:val="solid" w:color="FFFFFF" w:fill="auto"/>
          </w:tcPr>
          <w:p w14:paraId="703A73F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3</w:t>
            </w:r>
          </w:p>
        </w:tc>
        <w:tc>
          <w:tcPr>
            <w:tcW w:w="462" w:type="dxa"/>
            <w:shd w:val="solid" w:color="FFFFFF" w:fill="auto"/>
          </w:tcPr>
          <w:p w14:paraId="0D7F1E14"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60B18ED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ference to PDF operation</w:t>
            </w:r>
          </w:p>
        </w:tc>
        <w:tc>
          <w:tcPr>
            <w:tcW w:w="748" w:type="dxa"/>
            <w:shd w:val="solid" w:color="FFFFFF" w:fill="auto"/>
          </w:tcPr>
          <w:p w14:paraId="16C213C5"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2E7D267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14:paraId="123A4C8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34</w:t>
            </w:r>
          </w:p>
        </w:tc>
      </w:tr>
      <w:tr w:rsidR="00897956" w:rsidRPr="00481D2D" w14:paraId="6955EC77" w14:textId="77777777" w:rsidTr="008E646D">
        <w:tc>
          <w:tcPr>
            <w:tcW w:w="761" w:type="dxa"/>
            <w:shd w:val="solid" w:color="FFFFFF" w:fill="auto"/>
          </w:tcPr>
          <w:p w14:paraId="085B6542"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35483E6A"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2F8F2D2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9</w:t>
            </w:r>
          </w:p>
        </w:tc>
        <w:tc>
          <w:tcPr>
            <w:tcW w:w="512" w:type="dxa"/>
            <w:shd w:val="solid" w:color="FFFFFF" w:fill="auto"/>
          </w:tcPr>
          <w:p w14:paraId="22C3A69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5</w:t>
            </w:r>
          </w:p>
        </w:tc>
        <w:tc>
          <w:tcPr>
            <w:tcW w:w="462" w:type="dxa"/>
            <w:shd w:val="solid" w:color="FFFFFF" w:fill="auto"/>
          </w:tcPr>
          <w:p w14:paraId="46DB4AB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65CD65F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pport of MESSAGE (Profile Tables)</w:t>
            </w:r>
          </w:p>
        </w:tc>
        <w:tc>
          <w:tcPr>
            <w:tcW w:w="748" w:type="dxa"/>
            <w:shd w:val="solid" w:color="FFFFFF" w:fill="auto"/>
          </w:tcPr>
          <w:p w14:paraId="13CD32EF"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4227C6E0"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14:paraId="0B05673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66</w:t>
            </w:r>
          </w:p>
        </w:tc>
      </w:tr>
      <w:tr w:rsidR="00897956" w:rsidRPr="00481D2D" w14:paraId="6F6383A0" w14:textId="77777777" w:rsidTr="008E646D">
        <w:tc>
          <w:tcPr>
            <w:tcW w:w="761" w:type="dxa"/>
            <w:shd w:val="solid" w:color="FFFFFF" w:fill="auto"/>
          </w:tcPr>
          <w:p w14:paraId="205D8D9D"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400E8798"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0874979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3</w:t>
            </w:r>
          </w:p>
        </w:tc>
        <w:tc>
          <w:tcPr>
            <w:tcW w:w="512" w:type="dxa"/>
            <w:shd w:val="solid" w:color="FFFFFF" w:fill="auto"/>
          </w:tcPr>
          <w:p w14:paraId="7BE8D06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6</w:t>
            </w:r>
          </w:p>
        </w:tc>
        <w:tc>
          <w:tcPr>
            <w:tcW w:w="462" w:type="dxa"/>
            <w:shd w:val="solid" w:color="FFFFFF" w:fill="auto"/>
          </w:tcPr>
          <w:p w14:paraId="2D90CB8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26DBC88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roduction of PSI Routing to 24.229</w:t>
            </w:r>
          </w:p>
        </w:tc>
        <w:tc>
          <w:tcPr>
            <w:tcW w:w="748" w:type="dxa"/>
            <w:shd w:val="solid" w:color="FFFFFF" w:fill="auto"/>
          </w:tcPr>
          <w:p w14:paraId="58A92435"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6BDEE96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14:paraId="61AE1B8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87</w:t>
            </w:r>
          </w:p>
        </w:tc>
      </w:tr>
      <w:tr w:rsidR="00897956" w:rsidRPr="00481D2D" w14:paraId="4B9A2901" w14:textId="77777777" w:rsidTr="008E646D">
        <w:tc>
          <w:tcPr>
            <w:tcW w:w="761" w:type="dxa"/>
            <w:shd w:val="solid" w:color="FFFFFF" w:fill="auto"/>
          </w:tcPr>
          <w:p w14:paraId="57BD930D"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1EBF325D"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27FBEF0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3</w:t>
            </w:r>
          </w:p>
        </w:tc>
        <w:tc>
          <w:tcPr>
            <w:tcW w:w="512" w:type="dxa"/>
            <w:shd w:val="solid" w:color="FFFFFF" w:fill="auto"/>
          </w:tcPr>
          <w:p w14:paraId="070EBA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7</w:t>
            </w:r>
          </w:p>
        </w:tc>
        <w:tc>
          <w:tcPr>
            <w:tcW w:w="462" w:type="dxa"/>
            <w:shd w:val="solid" w:color="FFFFFF" w:fill="auto"/>
          </w:tcPr>
          <w:p w14:paraId="5B1CBA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81EE15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Re-selection</w:t>
            </w:r>
          </w:p>
        </w:tc>
        <w:tc>
          <w:tcPr>
            <w:tcW w:w="748" w:type="dxa"/>
            <w:shd w:val="solid" w:color="FFFFFF" w:fill="auto"/>
          </w:tcPr>
          <w:p w14:paraId="53B842D0"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5EE80EF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14:paraId="0793C93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63</w:t>
            </w:r>
          </w:p>
        </w:tc>
      </w:tr>
      <w:tr w:rsidR="00897956" w:rsidRPr="00481D2D" w14:paraId="48F62FCC" w14:textId="77777777" w:rsidTr="008E646D">
        <w:tc>
          <w:tcPr>
            <w:tcW w:w="761" w:type="dxa"/>
            <w:shd w:val="solid" w:color="FFFFFF" w:fill="auto"/>
          </w:tcPr>
          <w:p w14:paraId="7423DAC9"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1E8D3F8B"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2BCB67F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3</w:t>
            </w:r>
          </w:p>
        </w:tc>
        <w:tc>
          <w:tcPr>
            <w:tcW w:w="512" w:type="dxa"/>
            <w:shd w:val="solid" w:color="FFFFFF" w:fill="auto"/>
          </w:tcPr>
          <w:p w14:paraId="3560A94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8</w:t>
            </w:r>
          </w:p>
        </w:tc>
        <w:tc>
          <w:tcPr>
            <w:tcW w:w="462" w:type="dxa"/>
            <w:shd w:val="solid" w:color="FFFFFF" w:fill="auto"/>
          </w:tcPr>
          <w:p w14:paraId="584BD3C0"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7007525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CSCF does not re-select S-CSCF during re-registration</w:t>
            </w:r>
          </w:p>
        </w:tc>
        <w:tc>
          <w:tcPr>
            <w:tcW w:w="748" w:type="dxa"/>
            <w:shd w:val="solid" w:color="FFFFFF" w:fill="auto"/>
          </w:tcPr>
          <w:p w14:paraId="63EF2C39"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6980655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14:paraId="7DBCA44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44</w:t>
            </w:r>
          </w:p>
        </w:tc>
      </w:tr>
      <w:tr w:rsidR="00897956" w:rsidRPr="00481D2D" w14:paraId="02A74A50" w14:textId="77777777" w:rsidTr="008E646D">
        <w:tc>
          <w:tcPr>
            <w:tcW w:w="761" w:type="dxa"/>
            <w:shd w:val="solid" w:color="FFFFFF" w:fill="auto"/>
          </w:tcPr>
          <w:p w14:paraId="27948B63" w14:textId="77777777"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14:paraId="08B42C7C" w14:textId="77777777"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14:paraId="031B4A8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3</w:t>
            </w:r>
          </w:p>
        </w:tc>
        <w:tc>
          <w:tcPr>
            <w:tcW w:w="512" w:type="dxa"/>
            <w:shd w:val="solid" w:color="FFFFFF" w:fill="auto"/>
          </w:tcPr>
          <w:p w14:paraId="4906900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462" w:type="dxa"/>
            <w:shd w:val="solid" w:color="FFFFFF" w:fill="auto"/>
          </w:tcPr>
          <w:p w14:paraId="1BCF5F5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7D89697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media authorization token due to messaging</w:t>
            </w:r>
          </w:p>
        </w:tc>
        <w:tc>
          <w:tcPr>
            <w:tcW w:w="748" w:type="dxa"/>
            <w:shd w:val="solid" w:color="FFFFFF" w:fill="auto"/>
          </w:tcPr>
          <w:p w14:paraId="1B9EEFEA" w14:textId="77777777"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14:paraId="3B66B22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14:paraId="6DCD93A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30</w:t>
            </w:r>
          </w:p>
        </w:tc>
      </w:tr>
      <w:tr w:rsidR="00897956" w:rsidRPr="00481D2D" w14:paraId="33F60CD8" w14:textId="77777777" w:rsidTr="008E646D">
        <w:tc>
          <w:tcPr>
            <w:tcW w:w="761" w:type="dxa"/>
            <w:shd w:val="solid" w:color="FFFFFF" w:fill="auto"/>
          </w:tcPr>
          <w:p w14:paraId="66DA9948"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6B373E2A"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4158CE6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14:paraId="06F292F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1</w:t>
            </w:r>
          </w:p>
        </w:tc>
        <w:tc>
          <w:tcPr>
            <w:tcW w:w="462" w:type="dxa"/>
            <w:shd w:val="solid" w:color="FFFFFF" w:fill="auto"/>
          </w:tcPr>
          <w:p w14:paraId="22FDEAC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02237E6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orking requests terminating at the served user</w:t>
            </w:r>
          </w:p>
        </w:tc>
        <w:tc>
          <w:tcPr>
            <w:tcW w:w="748" w:type="dxa"/>
            <w:shd w:val="solid" w:color="FFFFFF" w:fill="auto"/>
          </w:tcPr>
          <w:p w14:paraId="26B3EC50"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5F7D7ED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6C77334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739</w:t>
            </w:r>
          </w:p>
        </w:tc>
      </w:tr>
      <w:tr w:rsidR="00897956" w:rsidRPr="00481D2D" w14:paraId="207CD35E" w14:textId="77777777" w:rsidTr="008E646D">
        <w:tc>
          <w:tcPr>
            <w:tcW w:w="761" w:type="dxa"/>
            <w:shd w:val="solid" w:color="FFFFFF" w:fill="auto"/>
          </w:tcPr>
          <w:p w14:paraId="01579835"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1876E5A6"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2454D4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14:paraId="655E2F3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4</w:t>
            </w:r>
          </w:p>
        </w:tc>
        <w:tc>
          <w:tcPr>
            <w:tcW w:w="462" w:type="dxa"/>
            <w:shd w:val="solid" w:color="FFFFFF" w:fill="auto"/>
          </w:tcPr>
          <w:p w14:paraId="6945278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D0A5B8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bbreviations</w:t>
            </w:r>
          </w:p>
        </w:tc>
        <w:tc>
          <w:tcPr>
            <w:tcW w:w="748" w:type="dxa"/>
            <w:shd w:val="solid" w:color="FFFFFF" w:fill="auto"/>
          </w:tcPr>
          <w:p w14:paraId="3166430E"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3B2730F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698EA5D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691</w:t>
            </w:r>
          </w:p>
        </w:tc>
      </w:tr>
      <w:tr w:rsidR="00897956" w:rsidRPr="00481D2D" w14:paraId="7126C90A" w14:textId="77777777" w:rsidTr="008E646D">
        <w:tc>
          <w:tcPr>
            <w:tcW w:w="761" w:type="dxa"/>
            <w:shd w:val="solid" w:color="FFFFFF" w:fill="auto"/>
          </w:tcPr>
          <w:p w14:paraId="6FC581B5"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070DDE50"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3A1669B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14:paraId="08E29CB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5</w:t>
            </w:r>
          </w:p>
        </w:tc>
        <w:tc>
          <w:tcPr>
            <w:tcW w:w="462" w:type="dxa"/>
            <w:shd w:val="solid" w:color="FFFFFF" w:fill="auto"/>
          </w:tcPr>
          <w:p w14:paraId="78A2453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w:t>
            </w:r>
          </w:p>
        </w:tc>
        <w:tc>
          <w:tcPr>
            <w:tcW w:w="3535" w:type="dxa"/>
            <w:shd w:val="solid" w:color="FFFFFF" w:fill="auto"/>
          </w:tcPr>
          <w:p w14:paraId="0446F03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moval of restriction for multiple SIP sessions on a single PDP context</w:t>
            </w:r>
          </w:p>
        </w:tc>
        <w:tc>
          <w:tcPr>
            <w:tcW w:w="748" w:type="dxa"/>
            <w:shd w:val="solid" w:color="FFFFFF" w:fill="auto"/>
          </w:tcPr>
          <w:p w14:paraId="3079D9D3"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4DA652D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00C3C34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3</w:t>
            </w:r>
          </w:p>
        </w:tc>
      </w:tr>
      <w:tr w:rsidR="00897956" w:rsidRPr="00481D2D" w14:paraId="748DB3CB" w14:textId="77777777" w:rsidTr="008E646D">
        <w:tc>
          <w:tcPr>
            <w:tcW w:w="761" w:type="dxa"/>
            <w:shd w:val="solid" w:color="FFFFFF" w:fill="auto"/>
          </w:tcPr>
          <w:p w14:paraId="77FB6D75"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03A30B62"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20F8550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14:paraId="71E3417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6</w:t>
            </w:r>
          </w:p>
        </w:tc>
        <w:tc>
          <w:tcPr>
            <w:tcW w:w="462" w:type="dxa"/>
            <w:shd w:val="solid" w:color="FFFFFF" w:fill="auto"/>
          </w:tcPr>
          <w:p w14:paraId="3652599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104442C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cord route in S-CSCF</w:t>
            </w:r>
          </w:p>
        </w:tc>
        <w:tc>
          <w:tcPr>
            <w:tcW w:w="748" w:type="dxa"/>
            <w:shd w:val="solid" w:color="FFFFFF" w:fill="auto"/>
          </w:tcPr>
          <w:p w14:paraId="25C2EAB1"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41B261B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735A918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61</w:t>
            </w:r>
          </w:p>
        </w:tc>
      </w:tr>
      <w:tr w:rsidR="00897956" w:rsidRPr="00481D2D" w14:paraId="11DDA257" w14:textId="77777777" w:rsidTr="008E646D">
        <w:tc>
          <w:tcPr>
            <w:tcW w:w="761" w:type="dxa"/>
            <w:shd w:val="solid" w:color="FFFFFF" w:fill="auto"/>
          </w:tcPr>
          <w:p w14:paraId="7B376529"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1730BDD3"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43EEF8B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89</w:t>
            </w:r>
          </w:p>
        </w:tc>
        <w:tc>
          <w:tcPr>
            <w:tcW w:w="512" w:type="dxa"/>
            <w:shd w:val="solid" w:color="FFFFFF" w:fill="auto"/>
          </w:tcPr>
          <w:p w14:paraId="41C8F6C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7</w:t>
            </w:r>
          </w:p>
        </w:tc>
        <w:tc>
          <w:tcPr>
            <w:tcW w:w="462" w:type="dxa"/>
            <w:shd w:val="solid" w:color="FFFFFF" w:fill="auto"/>
          </w:tcPr>
          <w:p w14:paraId="55B0DA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7CB2E4C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f reception of media authorization token</w:t>
            </w:r>
          </w:p>
        </w:tc>
        <w:tc>
          <w:tcPr>
            <w:tcW w:w="748" w:type="dxa"/>
            <w:shd w:val="solid" w:color="FFFFFF" w:fill="auto"/>
          </w:tcPr>
          <w:p w14:paraId="75FEAFD4"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46AC51A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5BC4397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994</w:t>
            </w:r>
          </w:p>
        </w:tc>
      </w:tr>
      <w:tr w:rsidR="00897956" w:rsidRPr="00481D2D" w14:paraId="5ECC5852" w14:textId="77777777" w:rsidTr="008E646D">
        <w:tc>
          <w:tcPr>
            <w:tcW w:w="761" w:type="dxa"/>
            <w:shd w:val="solid" w:color="FFFFFF" w:fill="auto"/>
          </w:tcPr>
          <w:p w14:paraId="7EA98CBD"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49892426"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2D3C987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14:paraId="08B15B0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8</w:t>
            </w:r>
          </w:p>
        </w:tc>
        <w:tc>
          <w:tcPr>
            <w:tcW w:w="462" w:type="dxa"/>
            <w:shd w:val="solid" w:color="FFFFFF" w:fill="auto"/>
          </w:tcPr>
          <w:p w14:paraId="16FE00E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29762E5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roduction of PSI Routing to 24.229</w:t>
            </w:r>
          </w:p>
        </w:tc>
        <w:tc>
          <w:tcPr>
            <w:tcW w:w="748" w:type="dxa"/>
            <w:shd w:val="solid" w:color="FFFFFF" w:fill="auto"/>
          </w:tcPr>
          <w:p w14:paraId="35DD43FB"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0485D5B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1D65A08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9</w:t>
            </w:r>
          </w:p>
        </w:tc>
      </w:tr>
      <w:tr w:rsidR="00897956" w:rsidRPr="00481D2D" w14:paraId="76A6F56F" w14:textId="77777777" w:rsidTr="008E646D">
        <w:tc>
          <w:tcPr>
            <w:tcW w:w="761" w:type="dxa"/>
            <w:shd w:val="solid" w:color="FFFFFF" w:fill="auto"/>
          </w:tcPr>
          <w:p w14:paraId="6065369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04-06</w:t>
            </w:r>
          </w:p>
        </w:tc>
        <w:tc>
          <w:tcPr>
            <w:tcW w:w="621" w:type="dxa"/>
            <w:shd w:val="solid" w:color="FFFFFF" w:fill="auto"/>
          </w:tcPr>
          <w:p w14:paraId="25EC929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24</w:t>
            </w:r>
          </w:p>
        </w:tc>
        <w:tc>
          <w:tcPr>
            <w:tcW w:w="930" w:type="dxa"/>
            <w:shd w:val="solid" w:color="FFFFFF" w:fill="auto"/>
          </w:tcPr>
          <w:p w14:paraId="7FC103E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8</w:t>
            </w:r>
          </w:p>
        </w:tc>
        <w:tc>
          <w:tcPr>
            <w:tcW w:w="512" w:type="dxa"/>
            <w:shd w:val="solid" w:color="FFFFFF" w:fill="auto"/>
          </w:tcPr>
          <w:p w14:paraId="2AC056B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9</w:t>
            </w:r>
          </w:p>
        </w:tc>
        <w:tc>
          <w:tcPr>
            <w:tcW w:w="462" w:type="dxa"/>
            <w:shd w:val="solid" w:color="FFFFFF" w:fill="auto"/>
          </w:tcPr>
          <w:p w14:paraId="2FCC80F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537CDB6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tion of PRESNC material</w:t>
            </w:r>
          </w:p>
        </w:tc>
        <w:tc>
          <w:tcPr>
            <w:tcW w:w="748" w:type="dxa"/>
            <w:shd w:val="solid" w:color="FFFFFF" w:fill="auto"/>
          </w:tcPr>
          <w:p w14:paraId="77F8C29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748" w:type="dxa"/>
            <w:shd w:val="solid" w:color="FFFFFF" w:fill="auto"/>
          </w:tcPr>
          <w:p w14:paraId="1D4D4CE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398D23E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996</w:t>
            </w:r>
          </w:p>
        </w:tc>
      </w:tr>
      <w:tr w:rsidR="00897956" w:rsidRPr="00481D2D" w14:paraId="68C3376D" w14:textId="77777777" w:rsidTr="008E646D">
        <w:tc>
          <w:tcPr>
            <w:tcW w:w="761" w:type="dxa"/>
            <w:shd w:val="solid" w:color="FFFFFF" w:fill="auto"/>
          </w:tcPr>
          <w:p w14:paraId="7E229D14"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10F10EEA"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0AD5EA3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89</w:t>
            </w:r>
          </w:p>
        </w:tc>
        <w:tc>
          <w:tcPr>
            <w:tcW w:w="512" w:type="dxa"/>
            <w:shd w:val="solid" w:color="FFFFFF" w:fill="auto"/>
          </w:tcPr>
          <w:p w14:paraId="4B873D8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1</w:t>
            </w:r>
          </w:p>
        </w:tc>
        <w:tc>
          <w:tcPr>
            <w:tcW w:w="462" w:type="dxa"/>
            <w:shd w:val="solid" w:color="FFFFFF" w:fill="auto"/>
          </w:tcPr>
          <w:p w14:paraId="1E51814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37D92A9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issing statements regarding P-Charging-Function-Addresses header</w:t>
            </w:r>
          </w:p>
        </w:tc>
        <w:tc>
          <w:tcPr>
            <w:tcW w:w="748" w:type="dxa"/>
            <w:shd w:val="solid" w:color="FFFFFF" w:fill="auto"/>
          </w:tcPr>
          <w:p w14:paraId="21443D6C"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51F52C2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45ABBEC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987</w:t>
            </w:r>
          </w:p>
        </w:tc>
      </w:tr>
      <w:tr w:rsidR="00897956" w:rsidRPr="00481D2D" w14:paraId="1F9826C9" w14:textId="77777777" w:rsidTr="008E646D">
        <w:tc>
          <w:tcPr>
            <w:tcW w:w="761" w:type="dxa"/>
            <w:shd w:val="solid" w:color="FFFFFF" w:fill="auto"/>
          </w:tcPr>
          <w:p w14:paraId="24324DF4"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38E55F0F"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527C9EF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14:paraId="11EC0FE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4</w:t>
            </w:r>
          </w:p>
        </w:tc>
        <w:tc>
          <w:tcPr>
            <w:tcW w:w="462" w:type="dxa"/>
            <w:shd w:val="solid" w:color="FFFFFF" w:fill="auto"/>
          </w:tcPr>
          <w:p w14:paraId="282AC90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0C6F605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ultiple registrations</w:t>
            </w:r>
          </w:p>
        </w:tc>
        <w:tc>
          <w:tcPr>
            <w:tcW w:w="748" w:type="dxa"/>
            <w:shd w:val="solid" w:color="FFFFFF" w:fill="auto"/>
          </w:tcPr>
          <w:p w14:paraId="27CFF666"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702C662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7257710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4</w:t>
            </w:r>
          </w:p>
        </w:tc>
      </w:tr>
      <w:tr w:rsidR="00897956" w:rsidRPr="00481D2D" w14:paraId="4DA072B8" w14:textId="77777777" w:rsidTr="008E646D">
        <w:tc>
          <w:tcPr>
            <w:tcW w:w="761" w:type="dxa"/>
            <w:shd w:val="solid" w:color="FFFFFF" w:fill="auto"/>
          </w:tcPr>
          <w:p w14:paraId="2B14AFA2"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53A29FAF"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20D4E18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14:paraId="21DBDF0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5</w:t>
            </w:r>
          </w:p>
        </w:tc>
        <w:tc>
          <w:tcPr>
            <w:tcW w:w="462" w:type="dxa"/>
            <w:shd w:val="solid" w:color="FFFFFF" w:fill="auto"/>
          </w:tcPr>
          <w:p w14:paraId="0B085FE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5B5499A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initiated deregistration</w:t>
            </w:r>
          </w:p>
        </w:tc>
        <w:tc>
          <w:tcPr>
            <w:tcW w:w="748" w:type="dxa"/>
            <w:shd w:val="solid" w:color="FFFFFF" w:fill="auto"/>
          </w:tcPr>
          <w:p w14:paraId="579883D9"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1106FB4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53E32F7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5</w:t>
            </w:r>
          </w:p>
        </w:tc>
      </w:tr>
      <w:tr w:rsidR="00897956" w:rsidRPr="00481D2D" w14:paraId="362588DF" w14:textId="77777777" w:rsidTr="008E646D">
        <w:tc>
          <w:tcPr>
            <w:tcW w:w="761" w:type="dxa"/>
            <w:shd w:val="solid" w:color="FFFFFF" w:fill="auto"/>
          </w:tcPr>
          <w:p w14:paraId="1F5DE72B"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707A2CCB"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1A154F3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14:paraId="3E8D11B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6</w:t>
            </w:r>
          </w:p>
        </w:tc>
        <w:tc>
          <w:tcPr>
            <w:tcW w:w="462" w:type="dxa"/>
            <w:shd w:val="solid" w:color="FFFFFF" w:fill="auto"/>
          </w:tcPr>
          <w:p w14:paraId="44ECF19E"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0FE225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initiated re-authentication</w:t>
            </w:r>
          </w:p>
        </w:tc>
        <w:tc>
          <w:tcPr>
            <w:tcW w:w="748" w:type="dxa"/>
            <w:shd w:val="solid" w:color="FFFFFF" w:fill="auto"/>
          </w:tcPr>
          <w:p w14:paraId="4077A185"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487C3D3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61452EE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778</w:t>
            </w:r>
          </w:p>
        </w:tc>
      </w:tr>
      <w:tr w:rsidR="00897956" w:rsidRPr="00481D2D" w14:paraId="6968FD06" w14:textId="77777777" w:rsidTr="008E646D">
        <w:tc>
          <w:tcPr>
            <w:tcW w:w="761" w:type="dxa"/>
            <w:shd w:val="solid" w:color="FFFFFF" w:fill="auto"/>
          </w:tcPr>
          <w:p w14:paraId="59009FE3"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0802AF3F"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6A09A6F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14:paraId="0F56B8C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7</w:t>
            </w:r>
          </w:p>
        </w:tc>
        <w:tc>
          <w:tcPr>
            <w:tcW w:w="462" w:type="dxa"/>
            <w:shd w:val="solid" w:color="FFFFFF" w:fill="auto"/>
          </w:tcPr>
          <w:p w14:paraId="0CFB97D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2AFCDC0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obile-initiated deregistration</w:t>
            </w:r>
          </w:p>
        </w:tc>
        <w:tc>
          <w:tcPr>
            <w:tcW w:w="748" w:type="dxa"/>
            <w:shd w:val="solid" w:color="FFFFFF" w:fill="auto"/>
          </w:tcPr>
          <w:p w14:paraId="41912ED0"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79BDC59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00521E8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6</w:t>
            </w:r>
          </w:p>
        </w:tc>
      </w:tr>
      <w:tr w:rsidR="00897956" w:rsidRPr="00481D2D" w14:paraId="02366D3D" w14:textId="77777777" w:rsidTr="008E646D">
        <w:tc>
          <w:tcPr>
            <w:tcW w:w="761" w:type="dxa"/>
            <w:shd w:val="solid" w:color="FFFFFF" w:fill="auto"/>
          </w:tcPr>
          <w:p w14:paraId="7BBFB7ED"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05000B24"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6DB82A4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14:paraId="4D3B13E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8</w:t>
            </w:r>
          </w:p>
        </w:tc>
        <w:tc>
          <w:tcPr>
            <w:tcW w:w="462" w:type="dxa"/>
            <w:shd w:val="solid" w:color="FFFFFF" w:fill="auto"/>
          </w:tcPr>
          <w:p w14:paraId="6E784A0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7BCF41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otification about registration state</w:t>
            </w:r>
          </w:p>
        </w:tc>
        <w:tc>
          <w:tcPr>
            <w:tcW w:w="748" w:type="dxa"/>
            <w:shd w:val="solid" w:color="FFFFFF" w:fill="auto"/>
          </w:tcPr>
          <w:p w14:paraId="46EBFE07"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667D21D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69872F8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7</w:t>
            </w:r>
          </w:p>
        </w:tc>
      </w:tr>
      <w:tr w:rsidR="00897956" w:rsidRPr="00481D2D" w14:paraId="359BE6B4" w14:textId="77777777" w:rsidTr="008E646D">
        <w:tc>
          <w:tcPr>
            <w:tcW w:w="761" w:type="dxa"/>
            <w:shd w:val="solid" w:color="FFFFFF" w:fill="auto"/>
          </w:tcPr>
          <w:p w14:paraId="7D097CEC"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700A59AD"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581F410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89</w:t>
            </w:r>
          </w:p>
        </w:tc>
        <w:tc>
          <w:tcPr>
            <w:tcW w:w="512" w:type="dxa"/>
            <w:shd w:val="solid" w:color="FFFFFF" w:fill="auto"/>
          </w:tcPr>
          <w:p w14:paraId="420D80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42</w:t>
            </w:r>
          </w:p>
        </w:tc>
        <w:tc>
          <w:tcPr>
            <w:tcW w:w="462" w:type="dxa"/>
            <w:shd w:val="solid" w:color="FFFFFF" w:fill="auto"/>
          </w:tcPr>
          <w:p w14:paraId="1AFF177C"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4734B4E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yntax of the extension to the P-Charging-Vector header field</w:t>
            </w:r>
          </w:p>
        </w:tc>
        <w:tc>
          <w:tcPr>
            <w:tcW w:w="748" w:type="dxa"/>
            <w:shd w:val="solid" w:color="FFFFFF" w:fill="auto"/>
          </w:tcPr>
          <w:p w14:paraId="4C0CFF59"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29ACD5B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668FCC4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100</w:t>
            </w:r>
          </w:p>
        </w:tc>
      </w:tr>
      <w:tr w:rsidR="00897956" w:rsidRPr="00481D2D" w14:paraId="5AE8D19D" w14:textId="77777777" w:rsidTr="008E646D">
        <w:tc>
          <w:tcPr>
            <w:tcW w:w="761" w:type="dxa"/>
            <w:shd w:val="solid" w:color="FFFFFF" w:fill="auto"/>
          </w:tcPr>
          <w:p w14:paraId="38EE625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04-06</w:t>
            </w:r>
          </w:p>
        </w:tc>
        <w:tc>
          <w:tcPr>
            <w:tcW w:w="621" w:type="dxa"/>
            <w:shd w:val="solid" w:color="FFFFFF" w:fill="auto"/>
          </w:tcPr>
          <w:p w14:paraId="2C4004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24</w:t>
            </w:r>
          </w:p>
        </w:tc>
        <w:tc>
          <w:tcPr>
            <w:tcW w:w="930" w:type="dxa"/>
            <w:shd w:val="solid" w:color="FFFFFF" w:fill="auto"/>
          </w:tcPr>
          <w:p w14:paraId="2EECA78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14:paraId="47E4ECC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43</w:t>
            </w:r>
          </w:p>
        </w:tc>
        <w:tc>
          <w:tcPr>
            <w:tcW w:w="462" w:type="dxa"/>
            <w:shd w:val="solid" w:color="FFFFFF" w:fill="auto"/>
          </w:tcPr>
          <w:p w14:paraId="345D0B67"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14:paraId="708B38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ssion Timer</w:t>
            </w:r>
          </w:p>
        </w:tc>
        <w:tc>
          <w:tcPr>
            <w:tcW w:w="748" w:type="dxa"/>
            <w:shd w:val="solid" w:color="FFFFFF" w:fill="auto"/>
          </w:tcPr>
          <w:p w14:paraId="27F8B953"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748" w:type="dxa"/>
            <w:shd w:val="solid" w:color="FFFFFF" w:fill="auto"/>
          </w:tcPr>
          <w:p w14:paraId="0BEA7E1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3DF4297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95</w:t>
            </w:r>
          </w:p>
        </w:tc>
      </w:tr>
      <w:tr w:rsidR="00897956" w:rsidRPr="00481D2D" w14:paraId="33E79440" w14:textId="77777777" w:rsidTr="008E646D">
        <w:tc>
          <w:tcPr>
            <w:tcW w:w="761" w:type="dxa"/>
            <w:shd w:val="solid" w:color="FFFFFF" w:fill="auto"/>
          </w:tcPr>
          <w:p w14:paraId="30BE642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04-06</w:t>
            </w:r>
          </w:p>
        </w:tc>
        <w:tc>
          <w:tcPr>
            <w:tcW w:w="621" w:type="dxa"/>
            <w:shd w:val="solid" w:color="FFFFFF" w:fill="auto"/>
          </w:tcPr>
          <w:p w14:paraId="131415A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24</w:t>
            </w:r>
          </w:p>
        </w:tc>
        <w:tc>
          <w:tcPr>
            <w:tcW w:w="930" w:type="dxa"/>
            <w:shd w:val="solid" w:color="FFFFFF" w:fill="auto"/>
          </w:tcPr>
          <w:p w14:paraId="048EEB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3</w:t>
            </w:r>
          </w:p>
        </w:tc>
        <w:tc>
          <w:tcPr>
            <w:tcW w:w="512" w:type="dxa"/>
            <w:shd w:val="solid" w:color="FFFFFF" w:fill="auto"/>
          </w:tcPr>
          <w:p w14:paraId="79E4CD3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44</w:t>
            </w:r>
          </w:p>
        </w:tc>
        <w:tc>
          <w:tcPr>
            <w:tcW w:w="462" w:type="dxa"/>
            <w:shd w:val="solid" w:color="FFFFFF" w:fill="auto"/>
          </w:tcPr>
          <w:p w14:paraId="59A0DF2A"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14:paraId="0B9E2C9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ssion initiation without preconditions</w:t>
            </w:r>
          </w:p>
        </w:tc>
        <w:tc>
          <w:tcPr>
            <w:tcW w:w="748" w:type="dxa"/>
            <w:shd w:val="solid" w:color="FFFFFF" w:fill="auto"/>
          </w:tcPr>
          <w:p w14:paraId="4E2190F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748" w:type="dxa"/>
            <w:shd w:val="solid" w:color="FFFFFF" w:fill="auto"/>
          </w:tcPr>
          <w:p w14:paraId="78C44EF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1E15584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96</w:t>
            </w:r>
          </w:p>
        </w:tc>
      </w:tr>
      <w:tr w:rsidR="00897956" w:rsidRPr="00481D2D" w14:paraId="597E7DF5" w14:textId="77777777" w:rsidTr="008E646D">
        <w:tc>
          <w:tcPr>
            <w:tcW w:w="761" w:type="dxa"/>
            <w:shd w:val="solid" w:color="FFFFFF" w:fill="auto"/>
          </w:tcPr>
          <w:p w14:paraId="562F1E8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04-06</w:t>
            </w:r>
          </w:p>
        </w:tc>
        <w:tc>
          <w:tcPr>
            <w:tcW w:w="621" w:type="dxa"/>
            <w:shd w:val="solid" w:color="FFFFFF" w:fill="auto"/>
          </w:tcPr>
          <w:p w14:paraId="68B34BF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24</w:t>
            </w:r>
          </w:p>
        </w:tc>
        <w:tc>
          <w:tcPr>
            <w:tcW w:w="930" w:type="dxa"/>
            <w:shd w:val="solid" w:color="FFFFFF" w:fill="auto"/>
          </w:tcPr>
          <w:p w14:paraId="4175B5D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14:paraId="5BCDF004"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45</w:t>
            </w:r>
          </w:p>
        </w:tc>
        <w:tc>
          <w:tcPr>
            <w:tcW w:w="462" w:type="dxa"/>
            <w:shd w:val="solid" w:color="FFFFFF" w:fill="auto"/>
          </w:tcPr>
          <w:p w14:paraId="067DAD69"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1E725476"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MS Conferencing: Inclusion of Profile Tables to TS 24.229</w:t>
            </w:r>
          </w:p>
        </w:tc>
        <w:tc>
          <w:tcPr>
            <w:tcW w:w="748" w:type="dxa"/>
            <w:shd w:val="solid" w:color="FFFFFF" w:fill="auto"/>
          </w:tcPr>
          <w:p w14:paraId="231EF90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748" w:type="dxa"/>
            <w:shd w:val="solid" w:color="FFFFFF" w:fill="auto"/>
          </w:tcPr>
          <w:p w14:paraId="76434F6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0F4B5EBF"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15</w:t>
            </w:r>
          </w:p>
        </w:tc>
      </w:tr>
      <w:tr w:rsidR="00897956" w:rsidRPr="00481D2D" w14:paraId="461B28C5" w14:textId="77777777" w:rsidTr="008E646D">
        <w:tc>
          <w:tcPr>
            <w:tcW w:w="761" w:type="dxa"/>
            <w:shd w:val="solid" w:color="FFFFFF" w:fill="auto"/>
          </w:tcPr>
          <w:p w14:paraId="64B2FF29" w14:textId="77777777"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14:paraId="41F3BBF5" w14:textId="77777777"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14:paraId="3E7E8DB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89</w:t>
            </w:r>
          </w:p>
        </w:tc>
        <w:tc>
          <w:tcPr>
            <w:tcW w:w="512" w:type="dxa"/>
            <w:shd w:val="solid" w:color="FFFFFF" w:fill="auto"/>
          </w:tcPr>
          <w:p w14:paraId="180F1B3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49</w:t>
            </w:r>
          </w:p>
        </w:tc>
        <w:tc>
          <w:tcPr>
            <w:tcW w:w="462" w:type="dxa"/>
            <w:shd w:val="solid" w:color="FFFFFF" w:fill="auto"/>
          </w:tcPr>
          <w:p w14:paraId="1693EB3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14:paraId="43B47055"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visions due to published version of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sipping-reg-event</w:t>
            </w:r>
          </w:p>
        </w:tc>
        <w:tc>
          <w:tcPr>
            <w:tcW w:w="748" w:type="dxa"/>
            <w:shd w:val="solid" w:color="FFFFFF" w:fill="auto"/>
          </w:tcPr>
          <w:p w14:paraId="7C46394D" w14:textId="77777777"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14:paraId="2D1149A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0B43E0FE"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992</w:t>
            </w:r>
          </w:p>
        </w:tc>
      </w:tr>
      <w:tr w:rsidR="00897956" w:rsidRPr="00481D2D" w14:paraId="1D248013" w14:textId="77777777" w:rsidTr="008E646D">
        <w:tc>
          <w:tcPr>
            <w:tcW w:w="761" w:type="dxa"/>
            <w:shd w:val="solid" w:color="FFFFFF" w:fill="auto"/>
          </w:tcPr>
          <w:p w14:paraId="1AF7E5C2"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04-06</w:t>
            </w:r>
          </w:p>
        </w:tc>
        <w:tc>
          <w:tcPr>
            <w:tcW w:w="621" w:type="dxa"/>
            <w:shd w:val="solid" w:color="FFFFFF" w:fill="auto"/>
          </w:tcPr>
          <w:p w14:paraId="3336154D"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24</w:t>
            </w:r>
          </w:p>
        </w:tc>
        <w:tc>
          <w:tcPr>
            <w:tcW w:w="930" w:type="dxa"/>
            <w:shd w:val="solid" w:color="FFFFFF" w:fill="auto"/>
          </w:tcPr>
          <w:p w14:paraId="3CDBEBF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8</w:t>
            </w:r>
          </w:p>
        </w:tc>
        <w:tc>
          <w:tcPr>
            <w:tcW w:w="512" w:type="dxa"/>
            <w:shd w:val="solid" w:color="FFFFFF" w:fill="auto"/>
          </w:tcPr>
          <w:p w14:paraId="5BF71C2B"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52</w:t>
            </w:r>
          </w:p>
        </w:tc>
        <w:tc>
          <w:tcPr>
            <w:tcW w:w="462" w:type="dxa"/>
            <w:shd w:val="solid" w:color="FFFFFF" w:fill="auto"/>
          </w:tcPr>
          <w:p w14:paraId="3200907D" w14:textId="77777777" w:rsidR="00897956" w:rsidRPr="00481D2D" w:rsidRDefault="00897956">
            <w:pPr>
              <w:widowControl w:val="0"/>
              <w:rPr>
                <w:rFonts w:ascii="Arial" w:hAnsi="Arial" w:cs="Arial"/>
                <w:color w:val="000000"/>
                <w:sz w:val="16"/>
                <w:szCs w:val="16"/>
              </w:rPr>
            </w:pPr>
          </w:p>
        </w:tc>
        <w:tc>
          <w:tcPr>
            <w:tcW w:w="3535" w:type="dxa"/>
            <w:shd w:val="solid" w:color="FFFFFF" w:fill="auto"/>
          </w:tcPr>
          <w:p w14:paraId="5AB3D05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reation of separate event package table for UA role</w:t>
            </w:r>
          </w:p>
        </w:tc>
        <w:tc>
          <w:tcPr>
            <w:tcW w:w="748" w:type="dxa"/>
            <w:shd w:val="solid" w:color="FFFFFF" w:fill="auto"/>
          </w:tcPr>
          <w:p w14:paraId="3F4C9E01"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748" w:type="dxa"/>
            <w:shd w:val="solid" w:color="FFFFFF" w:fill="auto"/>
          </w:tcPr>
          <w:p w14:paraId="795664A0"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14:paraId="025F4D48" w14:textId="77777777"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66</w:t>
            </w:r>
          </w:p>
        </w:tc>
      </w:tr>
      <w:tr w:rsidR="00897956" w:rsidRPr="00481D2D" w14:paraId="37FE4390" w14:textId="77777777" w:rsidTr="008E646D">
        <w:tc>
          <w:tcPr>
            <w:tcW w:w="761" w:type="dxa"/>
            <w:shd w:val="solid" w:color="FFFFFF" w:fill="auto"/>
          </w:tcPr>
          <w:p w14:paraId="1C52263C"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shd w:val="solid" w:color="FFFFFF" w:fill="auto"/>
          </w:tcPr>
          <w:p w14:paraId="1691814C"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shd w:val="solid" w:color="FFFFFF" w:fill="auto"/>
          </w:tcPr>
          <w:p w14:paraId="671A0E9C" w14:textId="77777777" w:rsidR="00897956" w:rsidRPr="00481D2D" w:rsidRDefault="00897956">
            <w:pPr>
              <w:rPr>
                <w:rFonts w:ascii="Arial" w:hAnsi="Arial" w:cs="Arial"/>
                <w:sz w:val="16"/>
                <w:szCs w:val="16"/>
              </w:rPr>
            </w:pPr>
            <w:r w:rsidRPr="00481D2D">
              <w:rPr>
                <w:rFonts w:ascii="Arial" w:hAnsi="Arial" w:cs="Arial"/>
                <w:sz w:val="16"/>
                <w:szCs w:val="16"/>
              </w:rPr>
              <w:t>NP-040380</w:t>
            </w:r>
          </w:p>
        </w:tc>
        <w:tc>
          <w:tcPr>
            <w:tcW w:w="512" w:type="dxa"/>
            <w:shd w:val="solid" w:color="FFFFFF" w:fill="auto"/>
            <w:vAlign w:val="bottom"/>
          </w:tcPr>
          <w:p w14:paraId="6DAF53E1" w14:textId="77777777" w:rsidR="00897956" w:rsidRPr="00481D2D" w:rsidRDefault="00897956">
            <w:pPr>
              <w:rPr>
                <w:rFonts w:ascii="Arial" w:hAnsi="Arial" w:cs="Arial"/>
                <w:sz w:val="16"/>
                <w:szCs w:val="16"/>
              </w:rPr>
            </w:pPr>
            <w:r w:rsidRPr="00481D2D">
              <w:rPr>
                <w:rFonts w:ascii="Arial" w:hAnsi="Arial" w:cs="Arial"/>
                <w:sz w:val="16"/>
                <w:szCs w:val="16"/>
              </w:rPr>
              <w:t>658</w:t>
            </w:r>
          </w:p>
        </w:tc>
        <w:tc>
          <w:tcPr>
            <w:tcW w:w="462" w:type="dxa"/>
            <w:shd w:val="solid" w:color="FFFFFF" w:fill="auto"/>
            <w:vAlign w:val="bottom"/>
          </w:tcPr>
          <w:p w14:paraId="7A31DD70" w14:textId="77777777" w:rsidR="00897956" w:rsidRPr="00481D2D" w:rsidRDefault="00897956">
            <w:pPr>
              <w:rPr>
                <w:rFonts w:ascii="Arial" w:hAnsi="Arial" w:cs="Arial"/>
                <w:sz w:val="16"/>
                <w:szCs w:val="16"/>
              </w:rPr>
            </w:pPr>
          </w:p>
        </w:tc>
        <w:tc>
          <w:tcPr>
            <w:tcW w:w="3535" w:type="dxa"/>
            <w:shd w:val="solid" w:color="FFFFFF" w:fill="auto"/>
            <w:vAlign w:val="bottom"/>
          </w:tcPr>
          <w:p w14:paraId="660917E2" w14:textId="77777777" w:rsidR="00897956" w:rsidRPr="00481D2D" w:rsidRDefault="00897956">
            <w:pPr>
              <w:rPr>
                <w:rFonts w:ascii="Arial" w:hAnsi="Arial" w:cs="Arial"/>
                <w:sz w:val="16"/>
                <w:szCs w:val="16"/>
              </w:rPr>
            </w:pPr>
            <w:r w:rsidRPr="00481D2D">
              <w:rPr>
                <w:rFonts w:ascii="Arial" w:hAnsi="Arial" w:cs="Arial"/>
                <w:sz w:val="16"/>
                <w:szCs w:val="16"/>
              </w:rPr>
              <w:t>Correction of User identity verification at the AS</w:t>
            </w:r>
          </w:p>
        </w:tc>
        <w:tc>
          <w:tcPr>
            <w:tcW w:w="748" w:type="dxa"/>
            <w:shd w:val="solid" w:color="FFFFFF" w:fill="auto"/>
          </w:tcPr>
          <w:p w14:paraId="05E61F3C"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shd w:val="solid" w:color="FFFFFF" w:fill="auto"/>
          </w:tcPr>
          <w:p w14:paraId="6848E403"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shd w:val="solid" w:color="FFFFFF" w:fill="auto"/>
            <w:vAlign w:val="bottom"/>
          </w:tcPr>
          <w:p w14:paraId="4F602F2A" w14:textId="77777777" w:rsidR="00897956" w:rsidRPr="00481D2D" w:rsidRDefault="00897956">
            <w:pPr>
              <w:rPr>
                <w:rFonts w:ascii="Arial" w:hAnsi="Arial" w:cs="Arial"/>
                <w:sz w:val="16"/>
                <w:szCs w:val="16"/>
              </w:rPr>
            </w:pPr>
            <w:r w:rsidRPr="00481D2D">
              <w:rPr>
                <w:rFonts w:ascii="Arial" w:hAnsi="Arial" w:cs="Arial"/>
                <w:sz w:val="16"/>
                <w:szCs w:val="16"/>
              </w:rPr>
              <w:t>N1-041344</w:t>
            </w:r>
          </w:p>
        </w:tc>
      </w:tr>
      <w:tr w:rsidR="00897956" w:rsidRPr="00481D2D" w14:paraId="45511166" w14:textId="77777777" w:rsidTr="008E646D">
        <w:tc>
          <w:tcPr>
            <w:tcW w:w="761" w:type="dxa"/>
            <w:shd w:val="solid" w:color="FFFFFF" w:fill="auto"/>
          </w:tcPr>
          <w:p w14:paraId="3072B4F8"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shd w:val="solid" w:color="FFFFFF" w:fill="auto"/>
          </w:tcPr>
          <w:p w14:paraId="3B9556C6"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shd w:val="solid" w:color="FFFFFF" w:fill="auto"/>
          </w:tcPr>
          <w:p w14:paraId="6B2ECB1C"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shd w:val="solid" w:color="FFFFFF" w:fill="auto"/>
            <w:vAlign w:val="bottom"/>
          </w:tcPr>
          <w:p w14:paraId="7D32E190" w14:textId="77777777" w:rsidR="00897956" w:rsidRPr="00481D2D" w:rsidRDefault="00897956">
            <w:pPr>
              <w:rPr>
                <w:rFonts w:ascii="Arial" w:hAnsi="Arial" w:cs="Arial"/>
                <w:sz w:val="16"/>
                <w:szCs w:val="16"/>
              </w:rPr>
            </w:pPr>
            <w:r w:rsidRPr="00481D2D">
              <w:rPr>
                <w:rFonts w:ascii="Arial" w:hAnsi="Arial" w:cs="Arial"/>
                <w:sz w:val="16"/>
                <w:szCs w:val="16"/>
              </w:rPr>
              <w:t>666</w:t>
            </w:r>
          </w:p>
        </w:tc>
        <w:tc>
          <w:tcPr>
            <w:tcW w:w="462" w:type="dxa"/>
            <w:shd w:val="solid" w:color="FFFFFF" w:fill="auto"/>
            <w:vAlign w:val="bottom"/>
          </w:tcPr>
          <w:p w14:paraId="24043CD6" w14:textId="77777777"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shd w:val="solid" w:color="FFFFFF" w:fill="auto"/>
            <w:vAlign w:val="bottom"/>
          </w:tcPr>
          <w:p w14:paraId="519EAA65" w14:textId="77777777" w:rsidR="00897956" w:rsidRPr="00481D2D" w:rsidRDefault="00897956">
            <w:pPr>
              <w:rPr>
                <w:rFonts w:ascii="Arial" w:hAnsi="Arial" w:cs="Arial"/>
                <w:sz w:val="16"/>
                <w:szCs w:val="16"/>
              </w:rPr>
            </w:pPr>
            <w:r w:rsidRPr="00481D2D">
              <w:rPr>
                <w:rFonts w:ascii="Arial" w:hAnsi="Arial" w:cs="Arial"/>
                <w:sz w:val="16"/>
                <w:szCs w:val="16"/>
              </w:rPr>
              <w:t>NOTIFY requests</w:t>
            </w:r>
          </w:p>
        </w:tc>
        <w:tc>
          <w:tcPr>
            <w:tcW w:w="748" w:type="dxa"/>
            <w:shd w:val="solid" w:color="FFFFFF" w:fill="auto"/>
          </w:tcPr>
          <w:p w14:paraId="4EFBB790"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shd w:val="solid" w:color="FFFFFF" w:fill="auto"/>
          </w:tcPr>
          <w:p w14:paraId="29BDE51B"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shd w:val="solid" w:color="FFFFFF" w:fill="auto"/>
            <w:vAlign w:val="bottom"/>
          </w:tcPr>
          <w:p w14:paraId="750B15D2" w14:textId="77777777" w:rsidR="00897956" w:rsidRPr="00481D2D" w:rsidRDefault="00897956">
            <w:pPr>
              <w:rPr>
                <w:rFonts w:ascii="Arial" w:hAnsi="Arial" w:cs="Arial"/>
                <w:sz w:val="16"/>
                <w:szCs w:val="16"/>
              </w:rPr>
            </w:pPr>
            <w:r w:rsidRPr="00481D2D">
              <w:rPr>
                <w:rFonts w:ascii="Arial" w:hAnsi="Arial" w:cs="Arial"/>
                <w:sz w:val="16"/>
                <w:szCs w:val="16"/>
              </w:rPr>
              <w:t>N1-041586</w:t>
            </w:r>
          </w:p>
        </w:tc>
      </w:tr>
      <w:tr w:rsidR="00897956" w:rsidRPr="00481D2D" w14:paraId="0B3C50CA" w14:textId="77777777" w:rsidTr="008E646D">
        <w:tc>
          <w:tcPr>
            <w:tcW w:w="761" w:type="dxa"/>
            <w:shd w:val="solid" w:color="FFFFFF" w:fill="auto"/>
          </w:tcPr>
          <w:p w14:paraId="5215567D"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shd w:val="solid" w:color="FFFFFF" w:fill="auto"/>
          </w:tcPr>
          <w:p w14:paraId="17A3CA7C"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shd w:val="solid" w:color="FFFFFF" w:fill="auto"/>
          </w:tcPr>
          <w:p w14:paraId="019BBF0F"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shd w:val="solid" w:color="FFFFFF" w:fill="auto"/>
            <w:vAlign w:val="bottom"/>
          </w:tcPr>
          <w:p w14:paraId="4EFD44EA" w14:textId="77777777" w:rsidR="00897956" w:rsidRPr="00481D2D" w:rsidRDefault="00897956">
            <w:pPr>
              <w:rPr>
                <w:rFonts w:ascii="Arial" w:hAnsi="Arial" w:cs="Arial"/>
                <w:sz w:val="16"/>
                <w:szCs w:val="16"/>
              </w:rPr>
            </w:pPr>
            <w:r w:rsidRPr="00481D2D">
              <w:rPr>
                <w:rFonts w:ascii="Arial" w:hAnsi="Arial" w:cs="Arial"/>
                <w:sz w:val="16"/>
                <w:szCs w:val="16"/>
              </w:rPr>
              <w:t>654</w:t>
            </w:r>
          </w:p>
        </w:tc>
        <w:tc>
          <w:tcPr>
            <w:tcW w:w="462" w:type="dxa"/>
            <w:shd w:val="solid" w:color="FFFFFF" w:fill="auto"/>
            <w:vAlign w:val="bottom"/>
          </w:tcPr>
          <w:p w14:paraId="6549B420" w14:textId="77777777" w:rsidR="00897956" w:rsidRPr="00481D2D" w:rsidRDefault="00897956">
            <w:pPr>
              <w:rPr>
                <w:rFonts w:ascii="Arial" w:hAnsi="Arial" w:cs="Arial"/>
                <w:sz w:val="16"/>
                <w:szCs w:val="16"/>
              </w:rPr>
            </w:pPr>
            <w:r w:rsidRPr="00481D2D">
              <w:rPr>
                <w:rFonts w:ascii="Arial" w:hAnsi="Arial" w:cs="Arial"/>
                <w:sz w:val="16"/>
                <w:szCs w:val="16"/>
              </w:rPr>
              <w:t>4</w:t>
            </w:r>
          </w:p>
        </w:tc>
        <w:tc>
          <w:tcPr>
            <w:tcW w:w="3535" w:type="dxa"/>
            <w:shd w:val="solid" w:color="FFFFFF" w:fill="auto"/>
            <w:vAlign w:val="bottom"/>
          </w:tcPr>
          <w:p w14:paraId="5790233D" w14:textId="77777777" w:rsidR="00897956" w:rsidRPr="00481D2D" w:rsidRDefault="00897956">
            <w:pPr>
              <w:rPr>
                <w:rFonts w:ascii="Arial" w:hAnsi="Arial" w:cs="Arial"/>
                <w:sz w:val="16"/>
                <w:szCs w:val="16"/>
              </w:rPr>
            </w:pPr>
            <w:r w:rsidRPr="00481D2D">
              <w:rPr>
                <w:rFonts w:ascii="Arial" w:hAnsi="Arial" w:cs="Arial"/>
                <w:sz w:val="16"/>
                <w:szCs w:val="16"/>
              </w:rPr>
              <w:t>Callee capabilities and Registration</w:t>
            </w:r>
          </w:p>
        </w:tc>
        <w:tc>
          <w:tcPr>
            <w:tcW w:w="748" w:type="dxa"/>
            <w:shd w:val="solid" w:color="FFFFFF" w:fill="auto"/>
          </w:tcPr>
          <w:p w14:paraId="4FA4BF6A"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shd w:val="solid" w:color="FFFFFF" w:fill="auto"/>
          </w:tcPr>
          <w:p w14:paraId="7E5020B1"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shd w:val="solid" w:color="FFFFFF" w:fill="auto"/>
            <w:vAlign w:val="bottom"/>
          </w:tcPr>
          <w:p w14:paraId="630328AD" w14:textId="77777777" w:rsidR="00897956" w:rsidRPr="00481D2D" w:rsidRDefault="00897956">
            <w:pPr>
              <w:rPr>
                <w:rFonts w:ascii="Arial" w:hAnsi="Arial" w:cs="Arial"/>
                <w:sz w:val="16"/>
                <w:szCs w:val="16"/>
              </w:rPr>
            </w:pPr>
            <w:r w:rsidRPr="00481D2D">
              <w:rPr>
                <w:rFonts w:ascii="Arial" w:hAnsi="Arial" w:cs="Arial"/>
                <w:sz w:val="16"/>
                <w:szCs w:val="16"/>
              </w:rPr>
              <w:t>N1-041315</w:t>
            </w:r>
          </w:p>
        </w:tc>
      </w:tr>
      <w:tr w:rsidR="00897956" w:rsidRPr="00481D2D" w14:paraId="16700BF0" w14:textId="77777777" w:rsidTr="008E646D">
        <w:tc>
          <w:tcPr>
            <w:tcW w:w="761" w:type="dxa"/>
            <w:shd w:val="solid" w:color="FFFFFF" w:fill="auto"/>
          </w:tcPr>
          <w:p w14:paraId="23F403FE"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shd w:val="solid" w:color="FFFFFF" w:fill="auto"/>
          </w:tcPr>
          <w:p w14:paraId="6349DA00"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shd w:val="solid" w:color="FFFFFF" w:fill="auto"/>
          </w:tcPr>
          <w:p w14:paraId="233D0AB8"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shd w:val="solid" w:color="FFFFFF" w:fill="auto"/>
            <w:vAlign w:val="bottom"/>
          </w:tcPr>
          <w:p w14:paraId="77D0EAB7" w14:textId="77777777" w:rsidR="00897956" w:rsidRPr="00481D2D" w:rsidRDefault="00897956">
            <w:pPr>
              <w:rPr>
                <w:rFonts w:ascii="Arial" w:hAnsi="Arial" w:cs="Arial"/>
                <w:sz w:val="16"/>
                <w:szCs w:val="16"/>
              </w:rPr>
            </w:pPr>
            <w:r w:rsidRPr="00481D2D">
              <w:rPr>
                <w:rFonts w:ascii="Arial" w:hAnsi="Arial" w:cs="Arial"/>
                <w:sz w:val="16"/>
                <w:szCs w:val="16"/>
              </w:rPr>
              <w:t>668</w:t>
            </w:r>
          </w:p>
        </w:tc>
        <w:tc>
          <w:tcPr>
            <w:tcW w:w="462" w:type="dxa"/>
            <w:shd w:val="solid" w:color="FFFFFF" w:fill="auto"/>
            <w:vAlign w:val="bottom"/>
          </w:tcPr>
          <w:p w14:paraId="24C95F53" w14:textId="77777777" w:rsidR="00897956" w:rsidRPr="00481D2D" w:rsidRDefault="00897956">
            <w:pPr>
              <w:rPr>
                <w:rFonts w:ascii="Arial" w:hAnsi="Arial" w:cs="Arial"/>
                <w:sz w:val="16"/>
                <w:szCs w:val="16"/>
              </w:rPr>
            </w:pPr>
            <w:r w:rsidRPr="00481D2D">
              <w:rPr>
                <w:rFonts w:ascii="Arial" w:hAnsi="Arial" w:cs="Arial"/>
                <w:sz w:val="16"/>
                <w:szCs w:val="16"/>
              </w:rPr>
              <w:t>2</w:t>
            </w:r>
          </w:p>
        </w:tc>
        <w:tc>
          <w:tcPr>
            <w:tcW w:w="3535" w:type="dxa"/>
            <w:shd w:val="solid" w:color="FFFFFF" w:fill="auto"/>
            <w:vAlign w:val="bottom"/>
          </w:tcPr>
          <w:p w14:paraId="5C5ABBE8" w14:textId="77777777" w:rsidR="00897956" w:rsidRPr="00481D2D" w:rsidRDefault="00897956">
            <w:pPr>
              <w:rPr>
                <w:rFonts w:ascii="Arial" w:hAnsi="Arial" w:cs="Arial"/>
                <w:sz w:val="16"/>
                <w:szCs w:val="16"/>
              </w:rPr>
            </w:pPr>
            <w:r w:rsidRPr="00481D2D">
              <w:rPr>
                <w:rFonts w:ascii="Arial" w:hAnsi="Arial" w:cs="Arial"/>
                <w:sz w:val="16"/>
                <w:szCs w:val="16"/>
              </w:rPr>
              <w:t>Network deregistration</w:t>
            </w:r>
          </w:p>
        </w:tc>
        <w:tc>
          <w:tcPr>
            <w:tcW w:w="748" w:type="dxa"/>
            <w:shd w:val="solid" w:color="FFFFFF" w:fill="auto"/>
          </w:tcPr>
          <w:p w14:paraId="1FE79B6F"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shd w:val="solid" w:color="FFFFFF" w:fill="auto"/>
          </w:tcPr>
          <w:p w14:paraId="1342B73C"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shd w:val="solid" w:color="FFFFFF" w:fill="auto"/>
            <w:vAlign w:val="bottom"/>
          </w:tcPr>
          <w:p w14:paraId="017C3E56" w14:textId="77777777" w:rsidR="00897956" w:rsidRPr="00481D2D" w:rsidRDefault="00897956">
            <w:pPr>
              <w:rPr>
                <w:rFonts w:ascii="Arial" w:hAnsi="Arial" w:cs="Arial"/>
                <w:sz w:val="16"/>
                <w:szCs w:val="16"/>
              </w:rPr>
            </w:pPr>
            <w:r w:rsidRPr="00481D2D">
              <w:rPr>
                <w:rFonts w:ascii="Arial" w:hAnsi="Arial" w:cs="Arial"/>
                <w:sz w:val="16"/>
                <w:szCs w:val="16"/>
              </w:rPr>
              <w:t>N1-041614</w:t>
            </w:r>
          </w:p>
        </w:tc>
      </w:tr>
      <w:tr w:rsidR="00897956" w:rsidRPr="00481D2D" w14:paraId="456F79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86AD7C"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0BA5556"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6899F6"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2E7446B" w14:textId="77777777" w:rsidR="00897956" w:rsidRPr="00481D2D" w:rsidRDefault="00897956">
            <w:pPr>
              <w:rPr>
                <w:rFonts w:ascii="Arial" w:hAnsi="Arial" w:cs="Arial"/>
                <w:sz w:val="16"/>
                <w:szCs w:val="16"/>
              </w:rPr>
            </w:pPr>
            <w:r w:rsidRPr="00481D2D">
              <w:rPr>
                <w:rFonts w:ascii="Arial" w:hAnsi="Arial" w:cs="Arial"/>
                <w:sz w:val="16"/>
                <w:szCs w:val="16"/>
              </w:rPr>
              <w:t>6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D386C60" w14:textId="77777777"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8A27EDD" w14:textId="77777777" w:rsidR="00897956" w:rsidRPr="00481D2D" w:rsidRDefault="00897956">
            <w:pPr>
              <w:rPr>
                <w:rFonts w:ascii="Arial" w:hAnsi="Arial" w:cs="Arial"/>
                <w:sz w:val="16"/>
                <w:szCs w:val="16"/>
              </w:rPr>
            </w:pPr>
            <w:r w:rsidRPr="00481D2D">
              <w:rPr>
                <w:rFonts w:ascii="Arial" w:hAnsi="Arial" w:cs="Arial"/>
                <w:sz w:val="16"/>
                <w:szCs w:val="16"/>
              </w:rPr>
              <w:t>SDP parameters received by the S-CSCF and the P-CSCF in the 200 OK mes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E98B8C"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9B5A98"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EF3FCE" w14:textId="77777777" w:rsidR="00897956" w:rsidRPr="00481D2D" w:rsidRDefault="00897956">
            <w:pPr>
              <w:rPr>
                <w:rFonts w:ascii="Arial" w:hAnsi="Arial" w:cs="Arial"/>
                <w:sz w:val="16"/>
                <w:szCs w:val="16"/>
              </w:rPr>
            </w:pPr>
            <w:r w:rsidRPr="00481D2D">
              <w:rPr>
                <w:rFonts w:ascii="Arial" w:hAnsi="Arial" w:cs="Arial"/>
                <w:sz w:val="16"/>
                <w:szCs w:val="16"/>
              </w:rPr>
              <w:t>N1-041592</w:t>
            </w:r>
          </w:p>
        </w:tc>
      </w:tr>
      <w:tr w:rsidR="00897956" w:rsidRPr="00481D2D" w14:paraId="36339F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8F88C0"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D7E0EC7"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09F11C"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073B316" w14:textId="77777777" w:rsidR="00897956" w:rsidRPr="00481D2D" w:rsidRDefault="00897956">
            <w:pPr>
              <w:rPr>
                <w:rFonts w:ascii="Arial" w:hAnsi="Arial" w:cs="Arial"/>
                <w:sz w:val="16"/>
                <w:szCs w:val="16"/>
              </w:rPr>
            </w:pPr>
            <w:r w:rsidRPr="00481D2D">
              <w:rPr>
                <w:rFonts w:ascii="Arial" w:hAnsi="Arial" w:cs="Arial"/>
                <w:sz w:val="16"/>
                <w:szCs w:val="16"/>
              </w:rPr>
              <w:t>6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1AA2CC1" w14:textId="77777777"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883D92F" w14:textId="77777777" w:rsidR="00897956" w:rsidRPr="00481D2D" w:rsidRDefault="00897956">
            <w:pPr>
              <w:rPr>
                <w:rFonts w:ascii="Arial" w:hAnsi="Arial" w:cs="Arial"/>
                <w:sz w:val="16"/>
                <w:szCs w:val="16"/>
              </w:rPr>
            </w:pPr>
            <w:r w:rsidRPr="00481D2D">
              <w:rPr>
                <w:rFonts w:ascii="Arial" w:hAnsi="Arial" w:cs="Arial"/>
                <w:sz w:val="16"/>
                <w:szCs w:val="16"/>
              </w:rPr>
              <w:t>Call Rele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2F9739"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C9338F"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CBC439" w14:textId="77777777" w:rsidR="00897956" w:rsidRPr="00481D2D" w:rsidRDefault="00897956">
            <w:pPr>
              <w:rPr>
                <w:rFonts w:ascii="Arial" w:hAnsi="Arial" w:cs="Arial"/>
                <w:sz w:val="16"/>
                <w:szCs w:val="16"/>
              </w:rPr>
            </w:pPr>
            <w:r w:rsidRPr="00481D2D">
              <w:rPr>
                <w:rFonts w:ascii="Arial" w:hAnsi="Arial" w:cs="Arial"/>
                <w:sz w:val="16"/>
                <w:szCs w:val="16"/>
              </w:rPr>
              <w:t>N1-041589</w:t>
            </w:r>
          </w:p>
        </w:tc>
      </w:tr>
      <w:tr w:rsidR="00897956" w:rsidRPr="00481D2D" w14:paraId="52778F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72B8E4"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D2BE8F4"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94C8A9"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EE2C413" w14:textId="77777777" w:rsidR="00897956" w:rsidRPr="00481D2D" w:rsidRDefault="00897956">
            <w:pPr>
              <w:rPr>
                <w:rFonts w:ascii="Arial" w:hAnsi="Arial" w:cs="Arial"/>
                <w:sz w:val="16"/>
                <w:szCs w:val="16"/>
              </w:rPr>
            </w:pPr>
            <w:r w:rsidRPr="00481D2D">
              <w:rPr>
                <w:rFonts w:ascii="Arial" w:hAnsi="Arial" w:cs="Arial"/>
                <w:sz w:val="16"/>
                <w:szCs w:val="16"/>
              </w:rPr>
              <w:t>6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88EE16"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C228C18" w14:textId="77777777" w:rsidR="00897956" w:rsidRPr="00481D2D" w:rsidRDefault="00897956">
            <w:pPr>
              <w:rPr>
                <w:rFonts w:ascii="Arial" w:hAnsi="Arial" w:cs="Arial"/>
                <w:sz w:val="16"/>
                <w:szCs w:val="16"/>
              </w:rPr>
            </w:pPr>
            <w:r w:rsidRPr="00481D2D">
              <w:rPr>
                <w:rFonts w:ascii="Arial" w:hAnsi="Arial" w:cs="Arial"/>
                <w:sz w:val="16"/>
                <w:szCs w:val="16"/>
              </w:rPr>
              <w:t>Multiple public I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656735"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354B12"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48DE42F" w14:textId="77777777" w:rsidR="00897956" w:rsidRPr="00481D2D" w:rsidRDefault="00897956">
            <w:pPr>
              <w:rPr>
                <w:rFonts w:ascii="Arial" w:hAnsi="Arial" w:cs="Arial"/>
                <w:sz w:val="16"/>
                <w:szCs w:val="16"/>
              </w:rPr>
            </w:pPr>
            <w:r w:rsidRPr="00481D2D">
              <w:rPr>
                <w:rFonts w:ascii="Arial" w:hAnsi="Arial" w:cs="Arial"/>
                <w:sz w:val="16"/>
                <w:szCs w:val="16"/>
              </w:rPr>
              <w:t>N1-041350</w:t>
            </w:r>
          </w:p>
        </w:tc>
      </w:tr>
      <w:tr w:rsidR="00897956" w:rsidRPr="00481D2D" w14:paraId="76948F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B9C2D8"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474AF9D"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81D707"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F22FBD7" w14:textId="77777777" w:rsidR="00897956" w:rsidRPr="00481D2D" w:rsidRDefault="00897956">
            <w:pPr>
              <w:rPr>
                <w:rFonts w:ascii="Arial" w:hAnsi="Arial" w:cs="Arial"/>
                <w:sz w:val="16"/>
                <w:szCs w:val="16"/>
              </w:rPr>
            </w:pPr>
            <w:r w:rsidRPr="00481D2D">
              <w:rPr>
                <w:rFonts w:ascii="Arial" w:hAnsi="Arial" w:cs="Arial"/>
                <w:sz w:val="16"/>
                <w:szCs w:val="16"/>
              </w:rPr>
              <w:t>6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C2427D7"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21960E9" w14:textId="77777777" w:rsidR="00897956" w:rsidRPr="00481D2D" w:rsidRDefault="00897956">
            <w:pPr>
              <w:rPr>
                <w:rFonts w:ascii="Arial" w:hAnsi="Arial" w:cs="Arial"/>
                <w:sz w:val="16"/>
                <w:szCs w:val="16"/>
              </w:rPr>
            </w:pPr>
            <w:r w:rsidRPr="00481D2D">
              <w:rPr>
                <w:rFonts w:ascii="Arial" w:hAnsi="Arial" w:cs="Arial"/>
                <w:sz w:val="16"/>
                <w:szCs w:val="16"/>
              </w:rPr>
              <w:t>Standalone transa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A7A395"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3B7C45"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1B478D" w14:textId="77777777" w:rsidR="00897956" w:rsidRPr="00481D2D" w:rsidRDefault="00897956">
            <w:pPr>
              <w:rPr>
                <w:rFonts w:ascii="Arial" w:hAnsi="Arial" w:cs="Arial"/>
                <w:sz w:val="16"/>
                <w:szCs w:val="16"/>
              </w:rPr>
            </w:pPr>
            <w:r w:rsidRPr="00481D2D">
              <w:rPr>
                <w:rFonts w:ascii="Arial" w:hAnsi="Arial" w:cs="Arial"/>
                <w:sz w:val="16"/>
                <w:szCs w:val="16"/>
              </w:rPr>
              <w:t>N1-041351</w:t>
            </w:r>
          </w:p>
        </w:tc>
      </w:tr>
      <w:tr w:rsidR="00897956" w:rsidRPr="00481D2D" w14:paraId="002FC0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556381"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2D72900"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4CB660"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FD3E64" w14:textId="77777777" w:rsidR="00897956" w:rsidRPr="00481D2D" w:rsidRDefault="00897956">
            <w:pPr>
              <w:rPr>
                <w:rFonts w:ascii="Arial" w:hAnsi="Arial" w:cs="Arial"/>
                <w:sz w:val="16"/>
                <w:szCs w:val="16"/>
              </w:rPr>
            </w:pPr>
            <w:r w:rsidRPr="00481D2D">
              <w:rPr>
                <w:rFonts w:ascii="Arial" w:hAnsi="Arial" w:cs="Arial"/>
                <w:sz w:val="16"/>
                <w:szCs w:val="16"/>
              </w:rPr>
              <w:t>6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E4F6109"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64A9DE4" w14:textId="77777777" w:rsidR="00897956" w:rsidRPr="00481D2D" w:rsidRDefault="00897956">
            <w:pPr>
              <w:rPr>
                <w:rFonts w:ascii="Arial" w:hAnsi="Arial" w:cs="Arial"/>
                <w:sz w:val="16"/>
                <w:szCs w:val="16"/>
              </w:rPr>
            </w:pPr>
            <w:r w:rsidRPr="00481D2D">
              <w:rPr>
                <w:rFonts w:ascii="Arial" w:hAnsi="Arial" w:cs="Arial"/>
                <w:sz w:val="16"/>
                <w:szCs w:val="16"/>
              </w:rPr>
              <w:t>Unprotected REGIS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9804FA"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03B9CB"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FFB8BD1" w14:textId="77777777" w:rsidR="00897956" w:rsidRPr="00481D2D" w:rsidRDefault="00897956">
            <w:pPr>
              <w:rPr>
                <w:rFonts w:ascii="Arial" w:hAnsi="Arial" w:cs="Arial"/>
                <w:sz w:val="16"/>
                <w:szCs w:val="16"/>
              </w:rPr>
            </w:pPr>
            <w:r w:rsidRPr="00481D2D">
              <w:rPr>
                <w:rFonts w:ascii="Arial" w:hAnsi="Arial" w:cs="Arial"/>
                <w:sz w:val="16"/>
                <w:szCs w:val="16"/>
              </w:rPr>
              <w:t>N1-041354</w:t>
            </w:r>
          </w:p>
        </w:tc>
      </w:tr>
      <w:tr w:rsidR="00897956" w:rsidRPr="00481D2D" w14:paraId="3C618D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F5AD80"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60DDF2A"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374A6A"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2E9D87" w14:textId="77777777" w:rsidR="00897956" w:rsidRPr="00481D2D" w:rsidRDefault="00897956">
            <w:pPr>
              <w:rPr>
                <w:rFonts w:ascii="Arial" w:hAnsi="Arial" w:cs="Arial"/>
                <w:sz w:val="16"/>
                <w:szCs w:val="16"/>
              </w:rPr>
            </w:pPr>
            <w:r w:rsidRPr="00481D2D">
              <w:rPr>
                <w:rFonts w:ascii="Arial" w:hAnsi="Arial" w:cs="Arial"/>
                <w:sz w:val="16"/>
                <w:szCs w:val="16"/>
              </w:rPr>
              <w:t>6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05DEF6D" w14:textId="77777777"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EB708F5" w14:textId="77777777" w:rsidR="00897956" w:rsidRPr="00481D2D" w:rsidRDefault="00897956">
            <w:pPr>
              <w:rPr>
                <w:rFonts w:ascii="Arial" w:hAnsi="Arial" w:cs="Arial"/>
                <w:sz w:val="16"/>
                <w:szCs w:val="16"/>
              </w:rPr>
            </w:pPr>
            <w:r w:rsidRPr="00481D2D">
              <w:rPr>
                <w:rFonts w:ascii="Arial" w:hAnsi="Arial" w:cs="Arial"/>
                <w:sz w:val="16"/>
                <w:szCs w:val="16"/>
              </w:rPr>
              <w:t>Session tim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DF691C"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D0234D"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E7096D" w14:textId="77777777" w:rsidR="00897956" w:rsidRPr="00481D2D" w:rsidRDefault="00897956">
            <w:pPr>
              <w:rPr>
                <w:rFonts w:ascii="Arial" w:hAnsi="Arial" w:cs="Arial"/>
                <w:sz w:val="16"/>
                <w:szCs w:val="16"/>
              </w:rPr>
            </w:pPr>
            <w:r w:rsidRPr="00481D2D">
              <w:rPr>
                <w:rFonts w:ascii="Arial" w:hAnsi="Arial" w:cs="Arial"/>
                <w:sz w:val="16"/>
                <w:szCs w:val="16"/>
              </w:rPr>
              <w:t>N1-041590</w:t>
            </w:r>
          </w:p>
        </w:tc>
      </w:tr>
      <w:tr w:rsidR="00897956" w:rsidRPr="00481D2D" w14:paraId="3FB8B8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7433B5"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5F0525C"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9488AE"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04C85AF" w14:textId="77777777" w:rsidR="00897956" w:rsidRPr="00481D2D" w:rsidRDefault="00897956">
            <w:pPr>
              <w:rPr>
                <w:rFonts w:ascii="Arial" w:hAnsi="Arial" w:cs="Arial"/>
                <w:sz w:val="16"/>
                <w:szCs w:val="16"/>
              </w:rPr>
            </w:pPr>
            <w:r w:rsidRPr="00481D2D">
              <w:rPr>
                <w:rFonts w:ascii="Arial" w:hAnsi="Arial" w:cs="Arial"/>
                <w:sz w:val="16"/>
                <w:szCs w:val="16"/>
              </w:rPr>
              <w:t>6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B13177"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C36020" w14:textId="77777777" w:rsidR="00897956" w:rsidRPr="00481D2D" w:rsidRDefault="00897956">
            <w:pPr>
              <w:rPr>
                <w:rFonts w:ascii="Arial" w:hAnsi="Arial" w:cs="Arial"/>
                <w:sz w:val="16"/>
                <w:szCs w:val="16"/>
              </w:rPr>
            </w:pPr>
            <w:r w:rsidRPr="00481D2D">
              <w:rPr>
                <w:rFonts w:ascii="Arial" w:hAnsi="Arial" w:cs="Arial"/>
                <w:sz w:val="16"/>
                <w:szCs w:val="16"/>
              </w:rPr>
              <w:t>Contact in SUBSCRIBE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4B6ED2"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E72703"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2D064D2" w14:textId="77777777" w:rsidR="00897956" w:rsidRPr="00481D2D" w:rsidRDefault="00897956">
            <w:pPr>
              <w:rPr>
                <w:rFonts w:ascii="Arial" w:hAnsi="Arial" w:cs="Arial"/>
                <w:sz w:val="16"/>
                <w:szCs w:val="16"/>
              </w:rPr>
            </w:pPr>
            <w:r w:rsidRPr="00481D2D">
              <w:rPr>
                <w:rFonts w:ascii="Arial" w:hAnsi="Arial" w:cs="Arial"/>
                <w:sz w:val="16"/>
                <w:szCs w:val="16"/>
              </w:rPr>
              <w:t>N1-041372</w:t>
            </w:r>
          </w:p>
        </w:tc>
      </w:tr>
      <w:tr w:rsidR="00897956" w:rsidRPr="00481D2D" w14:paraId="63A7FF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7BF2B3"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A1A7F6A"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96DCCC"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A16F67"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73B8E79" w14:textId="77777777" w:rsidR="00897956" w:rsidRPr="00481D2D" w:rsidRDefault="00897956">
            <w:pPr>
              <w:rPr>
                <w:rFonts w:ascii="Arial" w:hAnsi="Arial" w:cs="Arial"/>
                <w:sz w:val="16"/>
                <w:szCs w:val="16"/>
              </w:rPr>
            </w:pPr>
            <w:r w:rsidRPr="00481D2D">
              <w:rPr>
                <w:rFonts w:ascii="Arial" w:hAnsi="Arial" w:cs="Arial"/>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D57972" w14:textId="77777777" w:rsidR="00897956" w:rsidRPr="00481D2D" w:rsidRDefault="00897956">
            <w:pPr>
              <w:rPr>
                <w:rFonts w:ascii="Arial" w:hAnsi="Arial" w:cs="Arial"/>
                <w:sz w:val="16"/>
                <w:szCs w:val="16"/>
              </w:rPr>
            </w:pPr>
            <w:r w:rsidRPr="00481D2D">
              <w:rPr>
                <w:rFonts w:ascii="Arial" w:hAnsi="Arial" w:cs="Arial"/>
                <w:sz w:val="16"/>
                <w:szCs w:val="16"/>
              </w:rPr>
              <w:t>Support of draft-</w:t>
            </w:r>
            <w:proofErr w:type="spellStart"/>
            <w:r w:rsidRPr="00481D2D">
              <w:rPr>
                <w:rFonts w:ascii="Arial" w:hAnsi="Arial" w:cs="Arial"/>
                <w:sz w:val="16"/>
                <w:szCs w:val="16"/>
              </w:rPr>
              <w:t>ietf</w:t>
            </w:r>
            <w:proofErr w:type="spellEnd"/>
            <w:r w:rsidRPr="00481D2D">
              <w:rPr>
                <w:rFonts w:ascii="Arial" w:hAnsi="Arial" w:cs="Arial"/>
                <w:sz w:val="16"/>
                <w:szCs w:val="16"/>
              </w:rPr>
              <w:t>-sip-repla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A0DAD0"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F73395"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982A2B0" w14:textId="77777777" w:rsidR="00897956" w:rsidRPr="00481D2D" w:rsidRDefault="00897956">
            <w:pPr>
              <w:rPr>
                <w:rFonts w:ascii="Arial" w:hAnsi="Arial" w:cs="Arial"/>
                <w:sz w:val="16"/>
                <w:szCs w:val="16"/>
              </w:rPr>
            </w:pPr>
            <w:r w:rsidRPr="00481D2D">
              <w:rPr>
                <w:rFonts w:ascii="Arial" w:hAnsi="Arial" w:cs="Arial"/>
                <w:sz w:val="16"/>
                <w:szCs w:val="16"/>
              </w:rPr>
              <w:t>N1-041391</w:t>
            </w:r>
          </w:p>
        </w:tc>
      </w:tr>
      <w:tr w:rsidR="00897956" w:rsidRPr="00481D2D" w14:paraId="78BF61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FACE45"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6C812F8"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8C8F22"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5BD96E" w14:textId="77777777" w:rsidR="00897956" w:rsidRPr="00481D2D" w:rsidRDefault="00897956">
            <w:pPr>
              <w:rPr>
                <w:rFonts w:ascii="Arial" w:hAnsi="Arial" w:cs="Arial"/>
                <w:sz w:val="16"/>
                <w:szCs w:val="16"/>
              </w:rPr>
            </w:pPr>
            <w:r w:rsidRPr="00481D2D">
              <w:rPr>
                <w:rFonts w:ascii="Arial" w:hAnsi="Arial" w:cs="Arial"/>
                <w:sz w:val="16"/>
                <w:szCs w:val="16"/>
              </w:rPr>
              <w:t>6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1B10EC7" w14:textId="77777777"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090BC84" w14:textId="77777777" w:rsidR="00897956" w:rsidRPr="00481D2D" w:rsidRDefault="00897956">
            <w:pPr>
              <w:rPr>
                <w:rFonts w:ascii="Arial" w:hAnsi="Arial" w:cs="Arial"/>
                <w:sz w:val="16"/>
                <w:szCs w:val="16"/>
              </w:rPr>
            </w:pPr>
            <w:r w:rsidRPr="00481D2D">
              <w:rPr>
                <w:rFonts w:ascii="Arial" w:hAnsi="Arial" w:cs="Arial"/>
                <w:sz w:val="16"/>
                <w:szCs w:val="16"/>
              </w:rPr>
              <w:t>Support of draft-</w:t>
            </w:r>
            <w:proofErr w:type="spellStart"/>
            <w:r w:rsidRPr="00481D2D">
              <w:rPr>
                <w:rFonts w:ascii="Arial" w:hAnsi="Arial" w:cs="Arial"/>
                <w:sz w:val="16"/>
                <w:szCs w:val="16"/>
              </w:rPr>
              <w:t>ietf</w:t>
            </w:r>
            <w:proofErr w:type="spellEnd"/>
            <w:r w:rsidRPr="00481D2D">
              <w:rPr>
                <w:rFonts w:ascii="Arial" w:hAnsi="Arial" w:cs="Arial"/>
                <w:sz w:val="16"/>
                <w:szCs w:val="16"/>
              </w:rPr>
              <w:t>-sip-jo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9CCDBA"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8D0DC4"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356170E" w14:textId="77777777" w:rsidR="00897956" w:rsidRPr="00481D2D" w:rsidRDefault="00897956">
            <w:pPr>
              <w:rPr>
                <w:rFonts w:ascii="Arial" w:hAnsi="Arial" w:cs="Arial"/>
                <w:sz w:val="16"/>
                <w:szCs w:val="16"/>
              </w:rPr>
            </w:pPr>
            <w:r w:rsidRPr="00481D2D">
              <w:rPr>
                <w:rFonts w:ascii="Arial" w:hAnsi="Arial" w:cs="Arial"/>
                <w:sz w:val="16"/>
                <w:szCs w:val="16"/>
              </w:rPr>
              <w:t>N1-041393</w:t>
            </w:r>
          </w:p>
        </w:tc>
      </w:tr>
      <w:tr w:rsidR="00897956" w:rsidRPr="00481D2D" w14:paraId="564E40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170C7F"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C47520E"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23CED5"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C2A2DC" w14:textId="77777777" w:rsidR="00897956" w:rsidRPr="00481D2D" w:rsidRDefault="00897956">
            <w:pPr>
              <w:rPr>
                <w:rFonts w:ascii="Arial" w:hAnsi="Arial" w:cs="Arial"/>
                <w:sz w:val="16"/>
                <w:szCs w:val="16"/>
              </w:rPr>
            </w:pPr>
            <w:r w:rsidRPr="00481D2D">
              <w:rPr>
                <w:rFonts w:ascii="Arial" w:hAnsi="Arial" w:cs="Arial"/>
                <w:sz w:val="16"/>
                <w:szCs w:val="16"/>
              </w:rPr>
              <w:t>6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CEEB7D3" w14:textId="77777777"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D0EF4B1" w14:textId="77777777" w:rsidR="00897956" w:rsidRPr="00481D2D" w:rsidRDefault="00897956">
            <w:pPr>
              <w:rPr>
                <w:rFonts w:ascii="Arial" w:hAnsi="Arial" w:cs="Arial"/>
                <w:sz w:val="16"/>
                <w:szCs w:val="16"/>
              </w:rPr>
            </w:pPr>
            <w:r w:rsidRPr="00481D2D">
              <w:rPr>
                <w:rFonts w:ascii="Arial" w:hAnsi="Arial" w:cs="Arial"/>
                <w:sz w:val="16"/>
                <w:szCs w:val="16"/>
              </w:rPr>
              <w:t>Support of draft-</w:t>
            </w:r>
            <w:proofErr w:type="spellStart"/>
            <w:r w:rsidRPr="00481D2D">
              <w:rPr>
                <w:rFonts w:ascii="Arial" w:hAnsi="Arial" w:cs="Arial"/>
                <w:sz w:val="16"/>
                <w:szCs w:val="16"/>
              </w:rPr>
              <w:t>ietf</w:t>
            </w:r>
            <w:proofErr w:type="spellEnd"/>
            <w:r w:rsidRPr="00481D2D">
              <w:rPr>
                <w:rFonts w:ascii="Arial" w:hAnsi="Arial" w:cs="Arial"/>
                <w:sz w:val="16"/>
                <w:szCs w:val="16"/>
              </w:rPr>
              <w:t>-sip-</w:t>
            </w:r>
            <w:proofErr w:type="spellStart"/>
            <w:r w:rsidRPr="00481D2D">
              <w:rPr>
                <w:rFonts w:ascii="Arial" w:hAnsi="Arial" w:cs="Arial"/>
                <w:sz w:val="16"/>
                <w:szCs w:val="16"/>
              </w:rPr>
              <w:t>referredby</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CDF861"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BE5F0E"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51704E" w14:textId="77777777" w:rsidR="00897956" w:rsidRPr="00481D2D" w:rsidRDefault="00897956">
            <w:pPr>
              <w:rPr>
                <w:rFonts w:ascii="Arial" w:hAnsi="Arial" w:cs="Arial"/>
                <w:sz w:val="16"/>
                <w:szCs w:val="16"/>
              </w:rPr>
            </w:pPr>
            <w:r w:rsidRPr="00481D2D">
              <w:rPr>
                <w:rFonts w:ascii="Arial" w:hAnsi="Arial" w:cs="Arial"/>
                <w:sz w:val="16"/>
                <w:szCs w:val="16"/>
              </w:rPr>
              <w:t>N1-041263</w:t>
            </w:r>
          </w:p>
        </w:tc>
      </w:tr>
      <w:tr w:rsidR="00897956" w:rsidRPr="00481D2D" w14:paraId="19CF63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0C1729"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1E13205"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48D783"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080936E" w14:textId="77777777" w:rsidR="00897956" w:rsidRPr="00481D2D" w:rsidRDefault="00897956">
            <w:pPr>
              <w:rPr>
                <w:rFonts w:ascii="Arial" w:hAnsi="Arial" w:cs="Arial"/>
                <w:sz w:val="16"/>
                <w:szCs w:val="16"/>
              </w:rPr>
            </w:pPr>
            <w:r w:rsidRPr="00481D2D">
              <w:rPr>
                <w:rFonts w:ascii="Arial" w:hAnsi="Arial" w:cs="Arial"/>
                <w:sz w:val="16"/>
                <w:szCs w:val="16"/>
              </w:rPr>
              <w:t>6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FA4D0CE"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EB539E" w14:textId="77777777" w:rsidR="00897956" w:rsidRPr="00481D2D" w:rsidRDefault="00897956">
            <w:pPr>
              <w:rPr>
                <w:rFonts w:ascii="Arial" w:hAnsi="Arial" w:cs="Arial"/>
                <w:sz w:val="16"/>
                <w:szCs w:val="16"/>
              </w:rPr>
            </w:pPr>
            <w:r w:rsidRPr="00481D2D">
              <w:rPr>
                <w:rFonts w:ascii="Arial" w:hAnsi="Arial" w:cs="Arial"/>
                <w:sz w:val="16"/>
                <w:szCs w:val="16"/>
              </w:rPr>
              <w:t xml:space="preserve">Support of </w:t>
            </w:r>
            <w:smartTag w:uri="urn:schemas-microsoft-com:office:smarttags" w:element="stockticker">
              <w:r w:rsidRPr="00481D2D">
                <w:rPr>
                  <w:rFonts w:ascii="Arial" w:hAnsi="Arial" w:cs="Arial"/>
                  <w:sz w:val="16"/>
                  <w:szCs w:val="16"/>
                </w:rPr>
                <w:t>TL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F393B6"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76999D"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DEFF67A" w14:textId="77777777" w:rsidR="00897956" w:rsidRPr="00481D2D" w:rsidRDefault="00897956">
            <w:pPr>
              <w:rPr>
                <w:rFonts w:ascii="Arial" w:hAnsi="Arial" w:cs="Arial"/>
                <w:sz w:val="16"/>
                <w:szCs w:val="16"/>
              </w:rPr>
            </w:pPr>
            <w:r w:rsidRPr="00481D2D">
              <w:rPr>
                <w:rFonts w:ascii="Arial" w:hAnsi="Arial" w:cs="Arial"/>
                <w:sz w:val="16"/>
                <w:szCs w:val="16"/>
              </w:rPr>
              <w:t>N1-041462</w:t>
            </w:r>
          </w:p>
        </w:tc>
      </w:tr>
      <w:tr w:rsidR="00897956" w:rsidRPr="00481D2D" w14:paraId="50840D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1648E0"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5F68A99"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2FE585" w14:textId="77777777"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E852CA2" w14:textId="77777777" w:rsidR="00897956" w:rsidRPr="00481D2D" w:rsidRDefault="00897956">
            <w:pPr>
              <w:rPr>
                <w:rFonts w:ascii="Arial" w:hAnsi="Arial" w:cs="Arial"/>
                <w:sz w:val="16"/>
                <w:szCs w:val="16"/>
              </w:rPr>
            </w:pPr>
            <w:r w:rsidRPr="00481D2D">
              <w:rPr>
                <w:rFonts w:ascii="Arial" w:hAnsi="Arial" w:cs="Arial"/>
                <w:sz w:val="16"/>
                <w:szCs w:val="16"/>
              </w:rPr>
              <w:t>6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0E0C82" w14:textId="77777777" w:rsidR="00897956" w:rsidRPr="00481D2D" w:rsidRDefault="00897956">
            <w:pPr>
              <w:rPr>
                <w:rFonts w:ascii="Arial" w:hAnsi="Arial" w:cs="Arial"/>
                <w:sz w:val="16"/>
                <w:szCs w:val="16"/>
              </w:rPr>
            </w:pPr>
            <w:r w:rsidRPr="00481D2D">
              <w:rPr>
                <w:rFonts w:ascii="Arial" w:hAnsi="Arial" w:cs="Arial"/>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4029FE9" w14:textId="77777777" w:rsidR="00897956" w:rsidRPr="00481D2D" w:rsidRDefault="00897956">
            <w:pPr>
              <w:rPr>
                <w:rFonts w:ascii="Arial" w:hAnsi="Arial" w:cs="Arial"/>
                <w:sz w:val="16"/>
                <w:szCs w:val="16"/>
              </w:rPr>
            </w:pPr>
            <w:r w:rsidRPr="00481D2D">
              <w:rPr>
                <w:rFonts w:ascii="Arial" w:hAnsi="Arial" w:cs="Arial"/>
                <w:sz w:val="16"/>
                <w:szCs w:val="16"/>
              </w:rPr>
              <w:t>Filtering of the P-Access-Network-Info header by the S-CSCF and privacy ru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BD6876"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5D6742"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E4F3A80" w14:textId="77777777" w:rsidR="00897956" w:rsidRPr="00481D2D" w:rsidRDefault="00897956">
            <w:pPr>
              <w:rPr>
                <w:rFonts w:ascii="Arial" w:hAnsi="Arial" w:cs="Arial"/>
                <w:sz w:val="16"/>
                <w:szCs w:val="16"/>
              </w:rPr>
            </w:pPr>
            <w:r w:rsidRPr="00481D2D">
              <w:rPr>
                <w:rFonts w:ascii="Arial" w:hAnsi="Arial" w:cs="Arial"/>
                <w:sz w:val="16"/>
                <w:szCs w:val="16"/>
              </w:rPr>
              <w:t>N1-041641</w:t>
            </w:r>
          </w:p>
        </w:tc>
      </w:tr>
      <w:tr w:rsidR="00897956" w:rsidRPr="00481D2D" w14:paraId="01FFE3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F6842A"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0393F89"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474369" w14:textId="77777777" w:rsidR="00897956" w:rsidRPr="00481D2D" w:rsidRDefault="00897956">
            <w:pPr>
              <w:rPr>
                <w:rFonts w:ascii="Arial" w:hAnsi="Arial" w:cs="Arial"/>
                <w:sz w:val="16"/>
                <w:szCs w:val="16"/>
              </w:rPr>
            </w:pPr>
            <w:r w:rsidRPr="00481D2D">
              <w:rPr>
                <w:rFonts w:ascii="Arial" w:hAnsi="Arial" w:cs="Arial"/>
                <w:sz w:val="16"/>
                <w:szCs w:val="16"/>
              </w:rPr>
              <w:t>NP-04038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F1E86B" w14:textId="77777777" w:rsidR="00897956" w:rsidRPr="00481D2D" w:rsidRDefault="00897956">
            <w:pPr>
              <w:rPr>
                <w:rFonts w:ascii="Arial" w:hAnsi="Arial" w:cs="Arial"/>
                <w:sz w:val="16"/>
                <w:szCs w:val="16"/>
              </w:rPr>
            </w:pPr>
            <w:r w:rsidRPr="00481D2D">
              <w:rPr>
                <w:rFonts w:ascii="Arial" w:hAnsi="Arial" w:cs="Arial"/>
                <w:sz w:val="16"/>
                <w:szCs w:val="16"/>
              </w:rPr>
              <w:t>6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6DF91B" w14:textId="77777777" w:rsidR="00897956" w:rsidRPr="00481D2D" w:rsidRDefault="00897956">
            <w:pPr>
              <w:rPr>
                <w:rFonts w:ascii="Arial" w:hAnsi="Arial" w:cs="Arial"/>
                <w:sz w:val="16"/>
                <w:szCs w:val="16"/>
              </w:rPr>
            </w:pPr>
            <w:r w:rsidRPr="00481D2D">
              <w:rPr>
                <w:rFonts w:ascii="Arial" w:hAnsi="Arial" w:cs="Arial"/>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7FA6F67" w14:textId="77777777" w:rsidR="00897956" w:rsidRPr="00481D2D" w:rsidRDefault="00897956">
            <w:pPr>
              <w:rPr>
                <w:rFonts w:ascii="Arial" w:hAnsi="Arial" w:cs="Arial"/>
                <w:sz w:val="16"/>
                <w:szCs w:val="16"/>
              </w:rPr>
            </w:pPr>
            <w:r w:rsidRPr="00481D2D">
              <w:rPr>
                <w:rFonts w:ascii="Arial" w:hAnsi="Arial" w:cs="Arial"/>
                <w:sz w:val="16"/>
                <w:szCs w:val="16"/>
              </w:rPr>
              <w:t>Ipv6 IPv4 interwork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90A027"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5CDAEC"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477928" w14:textId="77777777" w:rsidR="00897956" w:rsidRPr="00481D2D" w:rsidRDefault="00897956">
            <w:pPr>
              <w:rPr>
                <w:rFonts w:ascii="Arial" w:hAnsi="Arial" w:cs="Arial"/>
                <w:sz w:val="16"/>
                <w:szCs w:val="16"/>
              </w:rPr>
            </w:pPr>
            <w:r w:rsidRPr="00481D2D">
              <w:rPr>
                <w:rFonts w:ascii="Arial" w:hAnsi="Arial" w:cs="Arial"/>
                <w:sz w:val="16"/>
                <w:szCs w:val="16"/>
              </w:rPr>
              <w:t>N1-041630</w:t>
            </w:r>
          </w:p>
        </w:tc>
      </w:tr>
      <w:tr w:rsidR="00897956" w:rsidRPr="00481D2D" w14:paraId="479F13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BB018D"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1374DA6"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AAB877" w14:textId="77777777" w:rsidR="00897956" w:rsidRPr="00481D2D" w:rsidRDefault="00897956">
            <w:pPr>
              <w:rPr>
                <w:rFonts w:ascii="Arial" w:hAnsi="Arial" w:cs="Arial"/>
                <w:sz w:val="16"/>
                <w:szCs w:val="16"/>
              </w:rPr>
            </w:pPr>
            <w:r w:rsidRPr="00481D2D">
              <w:rPr>
                <w:rFonts w:ascii="Arial" w:hAnsi="Arial" w:cs="Arial"/>
                <w:sz w:val="16"/>
                <w:szCs w:val="16"/>
              </w:rPr>
              <w:t>NP-04038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D737AED" w14:textId="77777777" w:rsidR="00897956" w:rsidRPr="00481D2D" w:rsidRDefault="00897956">
            <w:pPr>
              <w:rPr>
                <w:rFonts w:ascii="Arial" w:hAnsi="Arial" w:cs="Arial"/>
                <w:sz w:val="16"/>
                <w:szCs w:val="16"/>
              </w:rPr>
            </w:pPr>
            <w:r w:rsidRPr="00481D2D">
              <w:rPr>
                <w:rFonts w:ascii="Arial" w:hAnsi="Arial" w:cs="Arial"/>
                <w:sz w:val="16"/>
                <w:szCs w:val="16"/>
              </w:rPr>
              <w:t>6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3FE429" w14:textId="77777777" w:rsidR="00897956" w:rsidRPr="00481D2D" w:rsidRDefault="00897956">
            <w:pPr>
              <w:rPr>
                <w:rFonts w:ascii="Arial" w:hAnsi="Arial" w:cs="Arial"/>
                <w:sz w:val="16"/>
                <w:szCs w:val="16"/>
              </w:rPr>
            </w:pPr>
            <w:r w:rsidRPr="00481D2D">
              <w:rPr>
                <w:rFonts w:ascii="Arial" w:hAnsi="Arial" w:cs="Arial"/>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20E1B7" w14:textId="77777777" w:rsidR="00897956" w:rsidRPr="00481D2D" w:rsidRDefault="00897956">
            <w:pPr>
              <w:rPr>
                <w:rFonts w:ascii="Arial" w:hAnsi="Arial" w:cs="Arial"/>
                <w:sz w:val="16"/>
                <w:szCs w:val="16"/>
              </w:rPr>
            </w:pPr>
            <w:r w:rsidRPr="00481D2D">
              <w:rPr>
                <w:rFonts w:ascii="Arial" w:hAnsi="Arial" w:cs="Arial"/>
                <w:sz w:val="16"/>
                <w:szCs w:val="16"/>
              </w:rPr>
              <w:t xml:space="preserve">Addition of session set-up not requiring preconditions and reliable transport of provisional respons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802E1B"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7588C3"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0CA191" w14:textId="77777777" w:rsidR="00897956" w:rsidRPr="00481D2D" w:rsidRDefault="00897956">
            <w:pPr>
              <w:rPr>
                <w:rFonts w:ascii="Arial" w:hAnsi="Arial" w:cs="Arial"/>
                <w:sz w:val="16"/>
                <w:szCs w:val="16"/>
              </w:rPr>
            </w:pPr>
            <w:r w:rsidRPr="00481D2D">
              <w:rPr>
                <w:rFonts w:ascii="Arial" w:hAnsi="Arial" w:cs="Arial"/>
                <w:sz w:val="16"/>
                <w:szCs w:val="16"/>
              </w:rPr>
              <w:t>N1-041632</w:t>
            </w:r>
          </w:p>
        </w:tc>
      </w:tr>
      <w:tr w:rsidR="00897956" w:rsidRPr="00481D2D" w14:paraId="669936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CBC27D"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FF0FE03"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B4DB9AC" w14:textId="77777777" w:rsidR="00897956" w:rsidRPr="00481D2D" w:rsidRDefault="00897956">
            <w:pPr>
              <w:rPr>
                <w:rFonts w:ascii="Arial" w:hAnsi="Arial" w:cs="Arial"/>
                <w:sz w:val="16"/>
                <w:szCs w:val="16"/>
              </w:rPr>
            </w:pPr>
            <w:r w:rsidRPr="00481D2D">
              <w:rPr>
                <w:rFonts w:ascii="Arial" w:hAnsi="Arial" w:cs="Arial"/>
                <w:sz w:val="16"/>
                <w:szCs w:val="16"/>
              </w:rPr>
              <w:t>NP-0403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FD8A346" w14:textId="77777777" w:rsidR="00897956" w:rsidRPr="00481D2D" w:rsidRDefault="00897956">
            <w:pPr>
              <w:rPr>
                <w:rFonts w:ascii="Arial" w:hAnsi="Arial" w:cs="Arial"/>
                <w:sz w:val="16"/>
                <w:szCs w:val="16"/>
              </w:rPr>
            </w:pPr>
            <w:r w:rsidRPr="00481D2D">
              <w:rPr>
                <w:rFonts w:ascii="Arial" w:hAnsi="Arial" w:cs="Arial"/>
                <w:sz w:val="16"/>
                <w:szCs w:val="16"/>
              </w:rPr>
              <w:t>6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4FC7936"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4C30315" w14:textId="77777777" w:rsidR="00897956" w:rsidRPr="00481D2D" w:rsidRDefault="00897956">
            <w:pPr>
              <w:rPr>
                <w:rFonts w:ascii="Arial" w:hAnsi="Arial" w:cs="Arial"/>
                <w:sz w:val="16"/>
                <w:szCs w:val="16"/>
              </w:rPr>
            </w:pPr>
            <w:r w:rsidRPr="00481D2D">
              <w:rPr>
                <w:rFonts w:ascii="Arial" w:hAnsi="Arial" w:cs="Arial"/>
                <w:sz w:val="16"/>
                <w:szCs w:val="16"/>
              </w:rPr>
              <w:t>Missing value for the event attribute within the &lt;contact&gt; element of NOTIFY bod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59F6DA"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5FC1D7"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A9C3B3B" w14:textId="77777777" w:rsidR="00897956" w:rsidRPr="00481D2D" w:rsidRDefault="00897956">
            <w:pPr>
              <w:rPr>
                <w:rFonts w:ascii="Arial" w:hAnsi="Arial" w:cs="Arial"/>
                <w:sz w:val="16"/>
                <w:szCs w:val="16"/>
              </w:rPr>
            </w:pPr>
            <w:r w:rsidRPr="00481D2D">
              <w:rPr>
                <w:rFonts w:ascii="Arial" w:hAnsi="Arial" w:cs="Arial"/>
                <w:sz w:val="16"/>
                <w:szCs w:val="16"/>
              </w:rPr>
              <w:t>N1-041540</w:t>
            </w:r>
          </w:p>
        </w:tc>
      </w:tr>
      <w:tr w:rsidR="00897956" w:rsidRPr="00481D2D" w14:paraId="29309A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C7E8F4"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6409794"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703F8C9" w14:textId="77777777" w:rsidR="00897956" w:rsidRPr="00481D2D" w:rsidRDefault="00897956">
            <w:pPr>
              <w:rPr>
                <w:rFonts w:ascii="Arial" w:hAnsi="Arial" w:cs="Arial"/>
                <w:sz w:val="16"/>
                <w:szCs w:val="16"/>
              </w:rPr>
            </w:pPr>
            <w:r w:rsidRPr="00481D2D">
              <w:rPr>
                <w:rFonts w:ascii="Arial" w:hAnsi="Arial" w:cs="Arial"/>
                <w:sz w:val="16"/>
                <w:szCs w:val="16"/>
              </w:rPr>
              <w:t>NP-0403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6BFFC6" w14:textId="77777777" w:rsidR="00897956" w:rsidRPr="00481D2D" w:rsidRDefault="00897956">
            <w:pPr>
              <w:rPr>
                <w:rFonts w:ascii="Arial" w:hAnsi="Arial" w:cs="Arial"/>
                <w:sz w:val="16"/>
                <w:szCs w:val="16"/>
              </w:rPr>
            </w:pPr>
            <w:r w:rsidRPr="00481D2D">
              <w:rPr>
                <w:rFonts w:ascii="Arial" w:hAnsi="Arial" w:cs="Arial"/>
                <w:sz w:val="16"/>
                <w:szCs w:val="16"/>
              </w:rPr>
              <w:t>6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0403714"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8DE689" w14:textId="77777777" w:rsidR="00897956" w:rsidRPr="00481D2D" w:rsidRDefault="00897956">
            <w:pPr>
              <w:rPr>
                <w:rFonts w:ascii="Arial" w:hAnsi="Arial" w:cs="Arial"/>
                <w:sz w:val="16"/>
                <w:szCs w:val="16"/>
              </w:rPr>
            </w:pPr>
            <w:r w:rsidRPr="00481D2D">
              <w:rPr>
                <w:rFonts w:ascii="Arial" w:hAnsi="Arial" w:cs="Arial"/>
                <w:sz w:val="16"/>
                <w:szCs w:val="16"/>
              </w:rPr>
              <w:t>HSS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D201BD"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99A60B"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83F3E6" w14:textId="77777777" w:rsidR="00897956" w:rsidRPr="00481D2D" w:rsidRDefault="00897956">
            <w:pPr>
              <w:rPr>
                <w:rFonts w:ascii="Arial" w:hAnsi="Arial" w:cs="Arial"/>
                <w:sz w:val="16"/>
                <w:szCs w:val="16"/>
              </w:rPr>
            </w:pPr>
            <w:r w:rsidRPr="00481D2D">
              <w:rPr>
                <w:rFonts w:ascii="Arial" w:hAnsi="Arial" w:cs="Arial"/>
                <w:sz w:val="16"/>
                <w:szCs w:val="16"/>
              </w:rPr>
              <w:t>N1-041549</w:t>
            </w:r>
          </w:p>
        </w:tc>
      </w:tr>
      <w:tr w:rsidR="00897956" w:rsidRPr="00481D2D" w14:paraId="4A3F07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AF283A"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2A701AE"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BF8240F" w14:textId="77777777" w:rsidR="00897956" w:rsidRPr="00481D2D" w:rsidRDefault="00897956">
            <w:pPr>
              <w:rPr>
                <w:rFonts w:ascii="Arial" w:hAnsi="Arial" w:cs="Arial"/>
                <w:sz w:val="16"/>
                <w:szCs w:val="16"/>
              </w:rPr>
            </w:pPr>
            <w:r w:rsidRPr="00481D2D">
              <w:rPr>
                <w:rFonts w:ascii="Arial" w:hAnsi="Arial" w:cs="Arial"/>
                <w:sz w:val="16"/>
                <w:szCs w:val="16"/>
              </w:rPr>
              <w:t>NP-0403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98C47F7" w14:textId="77777777" w:rsidR="00897956" w:rsidRPr="00481D2D" w:rsidRDefault="00897956">
            <w:pPr>
              <w:rPr>
                <w:rFonts w:ascii="Arial" w:hAnsi="Arial" w:cs="Arial"/>
                <w:sz w:val="16"/>
                <w:szCs w:val="16"/>
              </w:rPr>
            </w:pPr>
            <w:r w:rsidRPr="00481D2D">
              <w:rPr>
                <w:rFonts w:ascii="Arial" w:hAnsi="Arial" w:cs="Arial"/>
                <w:sz w:val="16"/>
                <w:szCs w:val="16"/>
              </w:rPr>
              <w:t>67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5B1AA84" w14:textId="77777777"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BE77759" w14:textId="77777777" w:rsidR="00897956" w:rsidRPr="00481D2D" w:rsidRDefault="00897956">
            <w:pPr>
              <w:rPr>
                <w:rFonts w:ascii="Arial" w:hAnsi="Arial" w:cs="Arial"/>
                <w:sz w:val="16"/>
                <w:szCs w:val="16"/>
              </w:rPr>
            </w:pPr>
            <w:r w:rsidRPr="00481D2D">
              <w:rPr>
                <w:rFonts w:ascii="Arial" w:hAnsi="Arial" w:cs="Arial"/>
                <w:sz w:val="16"/>
                <w:szCs w:val="16"/>
              </w:rPr>
              <w:t>Syntax correction for the P-Charging-Vector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DA72AA"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6DBBBA"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C78B7C" w14:textId="77777777" w:rsidR="00897956" w:rsidRPr="00481D2D" w:rsidRDefault="00897956">
            <w:pPr>
              <w:rPr>
                <w:rFonts w:ascii="Arial" w:hAnsi="Arial" w:cs="Arial"/>
                <w:sz w:val="16"/>
                <w:szCs w:val="16"/>
              </w:rPr>
            </w:pPr>
            <w:r w:rsidRPr="00481D2D">
              <w:rPr>
                <w:rFonts w:ascii="Arial" w:hAnsi="Arial" w:cs="Arial"/>
                <w:sz w:val="16"/>
                <w:szCs w:val="16"/>
              </w:rPr>
              <w:t>N1-041434</w:t>
            </w:r>
          </w:p>
        </w:tc>
      </w:tr>
      <w:tr w:rsidR="00897956" w:rsidRPr="00481D2D" w14:paraId="00FC7A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18A284" w14:textId="77777777"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F1F9F63" w14:textId="77777777"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B324F24" w14:textId="77777777" w:rsidR="00897956" w:rsidRPr="00481D2D" w:rsidRDefault="00897956">
            <w:pPr>
              <w:rPr>
                <w:rFonts w:ascii="Arial" w:hAnsi="Arial" w:cs="Arial"/>
                <w:sz w:val="16"/>
                <w:szCs w:val="16"/>
              </w:rPr>
            </w:pPr>
            <w:r w:rsidRPr="00481D2D">
              <w:rPr>
                <w:rFonts w:ascii="Arial" w:hAnsi="Arial" w:cs="Arial"/>
                <w:sz w:val="16"/>
                <w:szCs w:val="16"/>
              </w:rPr>
              <w:t>NP-0403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412D810" w14:textId="77777777" w:rsidR="00897956" w:rsidRPr="00481D2D" w:rsidRDefault="00897956">
            <w:pPr>
              <w:rPr>
                <w:rFonts w:ascii="Arial" w:hAnsi="Arial" w:cs="Arial"/>
                <w:sz w:val="16"/>
                <w:szCs w:val="16"/>
              </w:rPr>
            </w:pPr>
            <w:r w:rsidRPr="00481D2D">
              <w:rPr>
                <w:rFonts w:ascii="Arial" w:hAnsi="Arial" w:cs="Arial"/>
                <w:sz w:val="16"/>
                <w:szCs w:val="16"/>
              </w:rPr>
              <w:t>6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1F7E2AA" w14:textId="77777777"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BF492E" w14:textId="77777777" w:rsidR="00897956" w:rsidRPr="00481D2D" w:rsidRDefault="00897956">
            <w:pPr>
              <w:rPr>
                <w:rFonts w:ascii="Arial" w:hAnsi="Arial" w:cs="Arial"/>
                <w:sz w:val="16"/>
                <w:szCs w:val="16"/>
              </w:rPr>
            </w:pPr>
            <w:r w:rsidRPr="00481D2D">
              <w:rPr>
                <w:rFonts w:ascii="Arial" w:hAnsi="Arial" w:cs="Arial"/>
                <w:sz w:val="16"/>
                <w:szCs w:val="16"/>
              </w:rPr>
              <w:t>Network initiated deregistration upon UE roaming and registration to a new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67571B" w14:textId="77777777"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858824" w14:textId="77777777"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6C4A50B" w14:textId="77777777" w:rsidR="00897956" w:rsidRPr="00481D2D" w:rsidRDefault="00897956">
            <w:pPr>
              <w:rPr>
                <w:rFonts w:ascii="Arial" w:hAnsi="Arial" w:cs="Arial"/>
                <w:sz w:val="16"/>
                <w:szCs w:val="16"/>
              </w:rPr>
            </w:pPr>
            <w:r w:rsidRPr="00481D2D">
              <w:rPr>
                <w:rFonts w:ascii="Arial" w:hAnsi="Arial" w:cs="Arial"/>
                <w:sz w:val="16"/>
                <w:szCs w:val="16"/>
              </w:rPr>
              <w:t>N1-041629</w:t>
            </w:r>
          </w:p>
        </w:tc>
      </w:tr>
      <w:tr w:rsidR="00897956" w:rsidRPr="00481D2D" w14:paraId="1A1C36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EBC31E"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FA94120"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B3424F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7A13D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589E6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AC1100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ownloading the user profile based on User-Data-Request-Ty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90FB7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0BE80A"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7D1790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31</w:t>
            </w:r>
          </w:p>
        </w:tc>
      </w:tr>
      <w:tr w:rsidR="00897956" w:rsidRPr="00481D2D" w14:paraId="4F3B93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624CEB"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12DBD79"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2CA863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8C2C8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295C9C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76BC09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DP Encryp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C8827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425471"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9AE4FE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95</w:t>
            </w:r>
          </w:p>
        </w:tc>
      </w:tr>
      <w:tr w:rsidR="00897956" w:rsidRPr="00481D2D" w14:paraId="7FFFBA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8FCB84"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67F642B"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032779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B23085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03D0B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F69DD0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TCP strea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5167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053319"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B86087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19</w:t>
            </w:r>
          </w:p>
        </w:tc>
      </w:tr>
      <w:tr w:rsidR="00897956" w:rsidRPr="00481D2D" w14:paraId="422607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B16165"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FF22BBD"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884FFE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15904E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F1EB5A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82D06C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ntact in 200(OK)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69615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C86C7F"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6F723D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725</w:t>
            </w:r>
          </w:p>
        </w:tc>
      </w:tr>
      <w:tr w:rsidR="00897956" w:rsidRPr="00481D2D" w14:paraId="15E25D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F6EBA2"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6BA914C"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64FC9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33AB02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D84A1B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43C78E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F792E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CAB4D5"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D8802D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20</w:t>
            </w:r>
          </w:p>
        </w:tc>
      </w:tr>
      <w:tr w:rsidR="00897956" w:rsidRPr="00481D2D" w14:paraId="78C207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1F79FA"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A97219E"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2F1944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8D20E2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D75EE5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46842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Called-Party-ID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49D89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07DB33"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070F70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954</w:t>
            </w:r>
          </w:p>
        </w:tc>
      </w:tr>
      <w:tr w:rsidR="00897956" w:rsidRPr="00481D2D" w14:paraId="10C799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A12E43"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0789216"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89365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6F6E4C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8B4589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B7D46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MS-</w:t>
            </w:r>
            <w:smartTag w:uri="urn:schemas-microsoft-com:office:smarttags" w:element="stockticker">
              <w:r w:rsidRPr="00481D2D">
                <w:rPr>
                  <w:rFonts w:ascii="Arial" w:hAnsi="Arial" w:cs="Arial"/>
                  <w:color w:val="000000"/>
                  <w:sz w:val="16"/>
                  <w:szCs w:val="16"/>
                </w:rPr>
                <w:t>ALG</w:t>
              </w:r>
            </w:smartTag>
            <w:r w:rsidRPr="00481D2D">
              <w:rPr>
                <w:rFonts w:ascii="Arial" w:hAnsi="Arial" w:cs="Arial"/>
                <w:color w:val="000000"/>
                <w:sz w:val="16"/>
                <w:szCs w:val="16"/>
              </w:rPr>
              <w:t xml:space="preserve"> rout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5C3FB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04660F"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5CC117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21</w:t>
            </w:r>
          </w:p>
        </w:tc>
      </w:tr>
      <w:tr w:rsidR="00897956" w:rsidRPr="00481D2D" w14:paraId="080A2F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4CA9CB"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C1AA50B"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53A57B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A449EB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58A918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FDABD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ublic User Id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B6B2C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F60577"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13C796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22</w:t>
            </w:r>
          </w:p>
        </w:tc>
      </w:tr>
      <w:tr w:rsidR="00897956" w:rsidRPr="00481D2D" w14:paraId="24E39E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D594BE"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1B7F568"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94E77B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252F92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42E037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470CE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res" and "</w:t>
            </w:r>
            <w:proofErr w:type="spellStart"/>
            <w:r w:rsidRPr="00481D2D">
              <w:rPr>
                <w:rFonts w:ascii="Arial" w:hAnsi="Arial" w:cs="Arial"/>
                <w:color w:val="000000"/>
                <w:sz w:val="16"/>
                <w:szCs w:val="16"/>
              </w:rPr>
              <w:t>im</w:t>
            </w:r>
            <w:proofErr w:type="spellEnd"/>
            <w:r w:rsidRPr="00481D2D">
              <w:rPr>
                <w:rFonts w:ascii="Arial" w:hAnsi="Arial" w:cs="Arial"/>
                <w:color w:val="000000"/>
                <w:sz w:val="16"/>
                <w:szCs w:val="16"/>
              </w:rPr>
              <w:t>" URI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C7A8C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A2BB7A"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FF015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23</w:t>
            </w:r>
          </w:p>
        </w:tc>
      </w:tr>
      <w:tr w:rsidR="00897956" w:rsidRPr="00481D2D" w14:paraId="0A4ACF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520436"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4785E7D"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8CDB73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6FA1EE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807C0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22F8E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erm IOI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B3800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43324E"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1EDC92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956</w:t>
            </w:r>
          </w:p>
        </w:tc>
      </w:tr>
      <w:tr w:rsidR="00897956" w:rsidRPr="00481D2D" w14:paraId="479355B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130E97"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D23A141"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AEE11C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A2BFC7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4815B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AEFA9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quest handling in S-CSCF originating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CF641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40ABC3"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F0A420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958</w:t>
            </w:r>
          </w:p>
        </w:tc>
      </w:tr>
      <w:tr w:rsidR="00897956" w:rsidRPr="00481D2D" w14:paraId="1BBD0A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4B30A7"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1967034"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5B465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A6747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FCDB7D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212941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quest handling in S-CSCF - terminating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C7057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28EC3D"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FBA38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960</w:t>
            </w:r>
          </w:p>
        </w:tc>
      </w:tr>
      <w:tr w:rsidR="00897956" w:rsidRPr="00481D2D" w14:paraId="610541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477FAD"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7F9E0C5"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830C60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228BF1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03703E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99DCA8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BLP and non-</w:t>
            </w:r>
            <w:proofErr w:type="spellStart"/>
            <w:r w:rsidRPr="00481D2D">
              <w:rPr>
                <w:rFonts w:ascii="Arial" w:hAnsi="Arial" w:cs="Arial"/>
                <w:color w:val="000000"/>
                <w:sz w:val="16"/>
                <w:szCs w:val="16"/>
              </w:rPr>
              <w:t>realtime</w:t>
            </w:r>
            <w:proofErr w:type="spellEnd"/>
            <w:r w:rsidRPr="00481D2D">
              <w:rPr>
                <w:rFonts w:ascii="Arial" w:hAnsi="Arial" w:cs="Arial"/>
                <w:color w:val="000000"/>
                <w:sz w:val="16"/>
                <w:szCs w:val="16"/>
              </w:rPr>
              <w:t xml:space="preserve"> PDP contex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7052F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2AF1F2"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790973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797</w:t>
            </w:r>
          </w:p>
        </w:tc>
      </w:tr>
      <w:tr w:rsidR="00897956" w:rsidRPr="00481D2D" w14:paraId="4F1EAB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B025F3"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DAC9472"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0C7C9F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9B8F3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D35C8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C91453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1A16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E6575B"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2B1EEB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5</w:t>
            </w:r>
          </w:p>
        </w:tc>
      </w:tr>
      <w:tr w:rsidR="00897956" w:rsidRPr="00481D2D" w14:paraId="0DFE65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A09E98"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AF11392"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D88A68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E693E6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68B68C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D3E999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Support for extended </w:t>
            </w:r>
            <w:proofErr w:type="spellStart"/>
            <w:r w:rsidRPr="00481D2D">
              <w:rPr>
                <w:rFonts w:ascii="Arial" w:hAnsi="Arial" w:cs="Arial"/>
                <w:color w:val="000000"/>
                <w:sz w:val="16"/>
                <w:szCs w:val="16"/>
              </w:rPr>
              <w:t>SigComp</w:t>
            </w:r>
            <w:proofErr w:type="spellEnd"/>
            <w:r w:rsidRPr="00481D2D">
              <w:rPr>
                <w:rFonts w:ascii="Arial" w:hAnsi="Arial" w:cs="Arial"/>
                <w:color w:val="000000"/>
                <w:sz w:val="16"/>
                <w:szCs w:val="16"/>
              </w:rPr>
              <w:t xml:space="preserve">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96276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73023F"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32A049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117</w:t>
            </w:r>
          </w:p>
        </w:tc>
      </w:tr>
      <w:tr w:rsidR="00897956" w:rsidRPr="00481D2D" w14:paraId="02C4E3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88C121"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06602D3"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8751F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660272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C9F1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B513D3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subclause 5.1.3 of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A6908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04175D"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010FB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120</w:t>
            </w:r>
          </w:p>
        </w:tc>
      </w:tr>
      <w:tr w:rsidR="00897956" w:rsidRPr="00481D2D" w14:paraId="5EBBCE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670701"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9848A28"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CB4F45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50FEA8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A52D5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CA06F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subclause 5.1.4.1.2.3 of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7A758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FB3AEB"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3102DD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4</w:t>
            </w:r>
          </w:p>
        </w:tc>
      </w:tr>
      <w:tr w:rsidR="00897956" w:rsidRPr="00481D2D" w14:paraId="0ADF80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DAAC9D"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11D0257"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0EF8E6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362A1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5F9315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E7661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opulation of Via header when using REGISTER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439D9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01E759"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415295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962</w:t>
            </w:r>
          </w:p>
        </w:tc>
      </w:tr>
      <w:tr w:rsidR="00897956" w:rsidRPr="00481D2D" w14:paraId="22058D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468BC2"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C6C59C9"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3BD325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C41D20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4244CB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A0A67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Tel-</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related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1FA2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B8AF03"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91EEA0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869</w:t>
            </w:r>
          </w:p>
        </w:tc>
      </w:tr>
      <w:tr w:rsidR="00897956" w:rsidRPr="00481D2D" w14:paraId="2A7170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18EBFB"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921D69F"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23374D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1554B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C5F9B5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D72E8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Thrott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2197C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C9D038"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C45BD0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6</w:t>
            </w:r>
          </w:p>
        </w:tc>
      </w:tr>
      <w:tr w:rsidR="00897956" w:rsidRPr="00481D2D" w14:paraId="5B772F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F069D0"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E183C17"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C5E49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CDE80F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F05777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C4E8D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ditorial correction resulting from CR66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26884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4700C2"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BF4DAB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881</w:t>
            </w:r>
          </w:p>
        </w:tc>
      </w:tr>
      <w:tr w:rsidR="00897956" w:rsidRPr="00481D2D" w14:paraId="4E982B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65B12B"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64A8189"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58201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6D4CCF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CC887E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13B1F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nprotected REGISTER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A032E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CE2C74"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8C11E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882</w:t>
            </w:r>
          </w:p>
        </w:tc>
      </w:tr>
      <w:tr w:rsidR="00897956" w:rsidRPr="00481D2D" w14:paraId="2478FC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CBAF7E"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7184480"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908A02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F557E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4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3A214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E1C151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s to receiving SDP offer in 200 (OK)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60BFF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B1FC3A"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261E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7</w:t>
            </w:r>
          </w:p>
        </w:tc>
      </w:tr>
      <w:tr w:rsidR="00897956" w:rsidRPr="00481D2D" w14:paraId="1BC290C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83A25D"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4F8B83A"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4C07F3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DDE56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6B7957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BEE9EC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rivacy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4ECF8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7D2D2A"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3A6F0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5</w:t>
            </w:r>
          </w:p>
        </w:tc>
      </w:tr>
      <w:tr w:rsidR="00897956" w:rsidRPr="00481D2D" w14:paraId="47D43F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37DF7C"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4854156"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72836F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CD085F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AFC9A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D776E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yntax of the P-Charging-Vec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F9BCC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CC3354"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D9DBD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105</w:t>
            </w:r>
          </w:p>
        </w:tc>
      </w:tr>
      <w:tr w:rsidR="00897956" w:rsidRPr="00481D2D" w14:paraId="2CF66D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892473"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C482DF7"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181C9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00CDD9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5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89DA77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32DA61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navailability of the access-network-charging-info when the session is established without SBL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49ACD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7901A2"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F409DE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106</w:t>
            </w:r>
          </w:p>
        </w:tc>
      </w:tr>
      <w:tr w:rsidR="00897956" w:rsidRPr="00481D2D" w14:paraId="48D40B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CDE5A6"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9EFBD83"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D462AE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7E7968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5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A85EFD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4ED34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IP messages carrying the access-network-charging-info for sessions without pre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0B881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715AB0"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B0D47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9</w:t>
            </w:r>
          </w:p>
        </w:tc>
      </w:tr>
      <w:tr w:rsidR="00897956" w:rsidRPr="00481D2D" w14:paraId="7302B27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BDF321"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724DF6D"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C9C396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053185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ED94E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1AADAA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etwork-initiated deregistration for multiple UEs sharing the same user public identity and for the old contact information of a roaming UE registered in a new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92C97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4734FE"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C8C38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090</w:t>
            </w:r>
          </w:p>
        </w:tc>
      </w:tr>
      <w:tr w:rsidR="00897956" w:rsidRPr="00481D2D" w14:paraId="37356B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84780F"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9FEBD93"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CBBA05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503383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78FA30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C6E9E6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nteraction between S-CSCF and HSS in Network initiated deregist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BFEB9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BD408A"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A61DBA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1966</w:t>
            </w:r>
          </w:p>
        </w:tc>
      </w:tr>
      <w:tr w:rsidR="00897956" w:rsidRPr="00481D2D" w14:paraId="6C1DA1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60ED5E" w14:textId="77777777"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C7EE492" w14:textId="77777777"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B13A27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B4B5DA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6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554CE0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6F92E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ownloading of user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640EB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94ADE3" w14:textId="77777777"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DFB48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42103</w:t>
            </w:r>
          </w:p>
        </w:tc>
      </w:tr>
      <w:tr w:rsidR="00897956" w:rsidRPr="00481D2D" w14:paraId="1E2C3A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D4C129" w14:textId="77777777" w:rsidR="00897956" w:rsidRPr="00481D2D" w:rsidRDefault="00897956">
            <w:pPr>
              <w:rPr>
                <w:rFonts w:ascii="Arial" w:hAnsi="Arial" w:cs="Arial"/>
                <w:sz w:val="16"/>
                <w:szCs w:val="16"/>
              </w:rPr>
            </w:pPr>
            <w:r w:rsidRPr="00481D2D">
              <w:rPr>
                <w:rFonts w:ascii="Arial" w:hAnsi="Arial" w:cs="Arial"/>
                <w:sz w:val="16"/>
                <w:szCs w:val="16"/>
              </w:rPr>
              <w:t>2005-01</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803289F" w14:textId="77777777" w:rsidR="00897956" w:rsidRPr="00481D2D" w:rsidRDefault="00897956">
            <w:pPr>
              <w:rPr>
                <w:rFonts w:ascii="Arial" w:hAnsi="Arial" w:cs="Arial"/>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C3A36BA" w14:textId="77777777" w:rsidR="00897956" w:rsidRPr="00481D2D" w:rsidRDefault="00897956">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05244AE" w14:textId="77777777" w:rsidR="00897956" w:rsidRPr="00481D2D" w:rsidRDefault="00897956">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F218927" w14:textId="77777777" w:rsidR="00897956" w:rsidRPr="00481D2D" w:rsidRDefault="00897956">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4974AA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Fix Word probl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17A5F6" w14:textId="77777777" w:rsidR="00897956" w:rsidRPr="00481D2D" w:rsidRDefault="00897956">
            <w:pPr>
              <w:rPr>
                <w:rFonts w:ascii="Arial" w:hAnsi="Arial" w:cs="Arial"/>
                <w:color w:val="000000"/>
                <w:sz w:val="16"/>
                <w:szCs w:val="16"/>
              </w:rPr>
            </w:pPr>
            <w:r w:rsidRPr="00481D2D">
              <w:rPr>
                <w:rFonts w:ascii="Arial" w:hAnsi="Arial" w:cs="Arial"/>
                <w:sz w:val="16"/>
                <w:szCs w:val="16"/>
              </w:rPr>
              <w:t>6.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46982C" w14:textId="77777777" w:rsidR="00897956" w:rsidRPr="00481D2D" w:rsidRDefault="00897956">
            <w:pPr>
              <w:rPr>
                <w:rFonts w:ascii="Arial" w:hAnsi="Arial" w:cs="Arial"/>
                <w:sz w:val="16"/>
                <w:szCs w:val="16"/>
              </w:rPr>
            </w:pPr>
            <w:r w:rsidRPr="00481D2D">
              <w:rPr>
                <w:rFonts w:ascii="Arial" w:hAnsi="Arial" w:cs="Arial"/>
                <w:sz w:val="16"/>
                <w:szCs w:val="16"/>
              </w:rPr>
              <w:t>6.5.1</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048A69B" w14:textId="77777777" w:rsidR="00897956" w:rsidRPr="00481D2D" w:rsidRDefault="00897956">
            <w:pPr>
              <w:rPr>
                <w:rFonts w:ascii="Arial" w:hAnsi="Arial" w:cs="Arial"/>
                <w:color w:val="000000"/>
                <w:sz w:val="16"/>
                <w:szCs w:val="16"/>
              </w:rPr>
            </w:pPr>
          </w:p>
        </w:tc>
      </w:tr>
      <w:tr w:rsidR="00897956" w:rsidRPr="00481D2D" w14:paraId="1EB91D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DBE13F"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B5CEC01"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6D6AC1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494E45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F09C73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52C2D2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Filter criteria matching and generation of third-party REGISTER request for network-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CDC090" w14:textId="77777777" w:rsidR="00897956" w:rsidRPr="00481D2D" w:rsidRDefault="00897956">
            <w:pPr>
              <w:rPr>
                <w:rFonts w:ascii="Arial" w:hAnsi="Arial" w:cs="Arial"/>
                <w:sz w:val="16"/>
                <w:szCs w:val="16"/>
              </w:rPr>
            </w:pPr>
            <w:r w:rsidRPr="00481D2D">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61040C" w14:textId="77777777" w:rsidR="00897956" w:rsidRPr="00481D2D" w:rsidRDefault="00897956">
            <w:pPr>
              <w:rPr>
                <w:rFonts w:ascii="Arial" w:hAnsi="Arial" w:cs="Arial"/>
                <w:sz w:val="16"/>
                <w:szCs w:val="16"/>
              </w:rPr>
            </w:pPr>
            <w:r w:rsidRPr="00481D2D">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E4E88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20</w:t>
            </w:r>
          </w:p>
        </w:tc>
      </w:tr>
      <w:tr w:rsidR="00897956" w:rsidRPr="00481D2D" w14:paraId="7D88DC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BE8868"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E83E02A"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43B71B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85634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3D60D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4B8389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eregistration effect on active sess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5F2289"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BCD861"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DC5EFB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052</w:t>
            </w:r>
          </w:p>
        </w:tc>
      </w:tr>
      <w:tr w:rsidR="00897956" w:rsidRPr="00481D2D" w14:paraId="5C8FD3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7B1383"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AA84AC1"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548907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BDC55C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8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D417A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99D13E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eregistration effect on active sess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114668" w14:textId="77777777" w:rsidR="00897956" w:rsidRPr="00481D2D" w:rsidRDefault="00897956">
            <w:pPr>
              <w:rPr>
                <w:rFonts w:ascii="Arial" w:hAnsi="Arial" w:cs="Arial"/>
                <w:sz w:val="16"/>
                <w:szCs w:val="16"/>
              </w:rPr>
            </w:pPr>
            <w:r w:rsidRPr="00481D2D">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C6D42F" w14:textId="77777777" w:rsidR="00897956" w:rsidRPr="00481D2D" w:rsidRDefault="00897956">
            <w:pPr>
              <w:rPr>
                <w:rFonts w:ascii="Arial" w:hAnsi="Arial" w:cs="Arial"/>
                <w:sz w:val="16"/>
                <w:szCs w:val="16"/>
              </w:rPr>
            </w:pPr>
            <w:r w:rsidRPr="00481D2D">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C6BE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051</w:t>
            </w:r>
          </w:p>
        </w:tc>
      </w:tr>
      <w:tr w:rsidR="00897956" w:rsidRPr="00481D2D" w14:paraId="6F3128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B14E29"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1103603"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5F4F6F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1B4494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C6D502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A8330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OI storage at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BB0F26" w14:textId="77777777" w:rsidR="00897956" w:rsidRPr="00481D2D" w:rsidRDefault="00897956">
            <w:pPr>
              <w:rPr>
                <w:rFonts w:ascii="Arial" w:hAnsi="Arial" w:cs="Arial"/>
                <w:sz w:val="16"/>
                <w:szCs w:val="16"/>
              </w:rPr>
            </w:pPr>
            <w:r w:rsidRPr="00481D2D">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412336" w14:textId="77777777" w:rsidR="00897956" w:rsidRPr="00481D2D" w:rsidRDefault="00897956">
            <w:pPr>
              <w:rPr>
                <w:rFonts w:ascii="Arial" w:hAnsi="Arial" w:cs="Arial"/>
                <w:sz w:val="16"/>
                <w:szCs w:val="16"/>
              </w:rPr>
            </w:pPr>
            <w:r w:rsidRPr="00481D2D">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3F0928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5</w:t>
            </w:r>
          </w:p>
        </w:tc>
      </w:tr>
      <w:tr w:rsidR="00897956" w:rsidRPr="00481D2D" w14:paraId="36CAA5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DAFFD9"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B96026C"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4E7B3D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EBFBD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28C5F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E4049C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Filter criteria matching and generation of third-party REGISTER request for network-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5C6E62"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035389"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6A86F8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21</w:t>
            </w:r>
          </w:p>
        </w:tc>
      </w:tr>
      <w:tr w:rsidR="00897956" w:rsidRPr="00481D2D" w14:paraId="56B213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426A10"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9EBB297"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22F2F5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37BFF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0CC831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0CE7FD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se of original dialog identifier at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0C5891"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AE8254"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ACA873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2</w:t>
            </w:r>
          </w:p>
        </w:tc>
      </w:tr>
      <w:tr w:rsidR="00897956" w:rsidRPr="00481D2D" w14:paraId="421F49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9E7E9B"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36BB848"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6896FE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97EC2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C4A92B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3EA6EE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hecking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for terminating requests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AEB07A" w14:textId="77777777" w:rsidR="00897956" w:rsidRPr="00481D2D" w:rsidRDefault="00897956">
            <w:pPr>
              <w:rPr>
                <w:rFonts w:ascii="Arial" w:hAnsi="Arial" w:cs="Arial"/>
                <w:sz w:val="16"/>
                <w:szCs w:val="16"/>
              </w:rPr>
            </w:pPr>
            <w:r w:rsidRPr="00481D2D">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B4F025" w14:textId="77777777" w:rsidR="00897956" w:rsidRPr="00481D2D" w:rsidRDefault="00897956">
            <w:pPr>
              <w:rPr>
                <w:rFonts w:ascii="Arial" w:hAnsi="Arial" w:cs="Arial"/>
                <w:sz w:val="16"/>
                <w:szCs w:val="16"/>
              </w:rPr>
            </w:pPr>
            <w:r w:rsidRPr="00481D2D">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6D7B4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401</w:t>
            </w:r>
          </w:p>
        </w:tc>
      </w:tr>
      <w:tr w:rsidR="00897956" w:rsidRPr="00481D2D" w14:paraId="4AD025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5B6258"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DD8AFA5"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D7397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C3582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C18A6A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8BF3FF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se of original dialog identifier at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06EADB" w14:textId="77777777" w:rsidR="00897956" w:rsidRPr="00481D2D" w:rsidRDefault="00897956">
            <w:pPr>
              <w:rPr>
                <w:rFonts w:ascii="Arial" w:hAnsi="Arial" w:cs="Arial"/>
                <w:sz w:val="16"/>
                <w:szCs w:val="16"/>
              </w:rPr>
            </w:pPr>
            <w:r w:rsidRPr="00481D2D">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6CCFDD" w14:textId="77777777" w:rsidR="00897956" w:rsidRPr="00481D2D" w:rsidRDefault="00897956">
            <w:pPr>
              <w:rPr>
                <w:rFonts w:ascii="Arial" w:hAnsi="Arial" w:cs="Arial"/>
                <w:sz w:val="16"/>
                <w:szCs w:val="16"/>
              </w:rPr>
            </w:pPr>
            <w:r w:rsidRPr="00481D2D">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96F385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1</w:t>
            </w:r>
          </w:p>
        </w:tc>
      </w:tr>
      <w:tr w:rsidR="00897956" w:rsidRPr="00481D2D" w14:paraId="79B616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3CD5C2"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EE136E9"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0474C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300613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0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09F396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76AE36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hecking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for terminating requests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A2302C"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1ECE58"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DECEF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402</w:t>
            </w:r>
          </w:p>
        </w:tc>
      </w:tr>
      <w:tr w:rsidR="00897956" w:rsidRPr="00481D2D" w14:paraId="2881E0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9C0800"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1EBD505"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F5805A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EDE5DB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1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3BD30B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C026EB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OI storage at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45D3519"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CACDC8"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D45595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6</w:t>
            </w:r>
          </w:p>
        </w:tc>
      </w:tr>
      <w:tr w:rsidR="00897956" w:rsidRPr="00481D2D" w14:paraId="5ECD3D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9D1C5D"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B55E298"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E2AD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2C774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3E8743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BF869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FC 3966</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9B77E5"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535DA3"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53C211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080</w:t>
            </w:r>
          </w:p>
        </w:tc>
      </w:tr>
      <w:tr w:rsidR="00897956" w:rsidRPr="00481D2D" w14:paraId="1C1351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B9630D"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D1999E7"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A3204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F284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4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1DAD4F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329229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Removal of I-CSCF normative requirement on </w:t>
            </w:r>
            <w:proofErr w:type="spellStart"/>
            <w:r w:rsidRPr="00481D2D">
              <w:rPr>
                <w:rFonts w:ascii="Arial" w:hAnsi="Arial" w:cs="Arial"/>
                <w:color w:val="000000"/>
                <w:sz w:val="16"/>
                <w:szCs w:val="16"/>
              </w:rPr>
              <w:t>Cx</w:t>
            </w:r>
            <w:proofErr w:type="spellEnd"/>
            <w:r w:rsidRPr="00481D2D">
              <w:rPr>
                <w:rFonts w:ascii="Arial" w:hAnsi="Arial" w:cs="Arial"/>
                <w:color w:val="000000"/>
                <w:sz w:val="16"/>
                <w:szCs w:val="16"/>
              </w:rPr>
              <w:t xml:space="preserve"> interfa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217F74"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237B9A"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849A38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9</w:t>
            </w:r>
          </w:p>
        </w:tc>
      </w:tr>
      <w:tr w:rsidR="00897956" w:rsidRPr="00481D2D" w14:paraId="136B58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1945DA"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09985C6"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CADE50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6373CA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1F35C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85EDBF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Filtering of the P-Access-Network-Info header by the S-CSCF and privacy ru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29C0A3"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D02BFF"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334960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25</w:t>
            </w:r>
          </w:p>
        </w:tc>
      </w:tr>
      <w:tr w:rsidR="00897956" w:rsidRPr="00481D2D" w14:paraId="141D32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40C2D8"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77F8B0D"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06162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8C213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9E244E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79D4D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E7192B"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BD5106"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DA3B2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129</w:t>
            </w:r>
          </w:p>
        </w:tc>
      </w:tr>
      <w:tr w:rsidR="00897956" w:rsidRPr="00481D2D" w14:paraId="1DFEEF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15C423"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1123B05"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6F138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74CB3F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4A05B0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CFF42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leanups resulting from CR changes for last vers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D65E3F"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EA8E2C"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55D0E6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24</w:t>
            </w:r>
          </w:p>
        </w:tc>
      </w:tr>
      <w:tr w:rsidR="00897956" w:rsidRPr="00481D2D" w14:paraId="0BE461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47DEEB"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83FCC90"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979F6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DCC271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05497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1DF5FF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Handling topmost Route header at the P-CSCF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70B655"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0FB88A"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22761E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7</w:t>
            </w:r>
          </w:p>
        </w:tc>
      </w:tr>
      <w:tr w:rsidR="00897956" w:rsidRPr="00481D2D" w14:paraId="6334C9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877D89"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FE7C8BD"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A0CB79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4EB761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1E3B9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AE073D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gistration - Abnormal C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C88EC5"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19CDB2"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4F4ECF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076</w:t>
            </w:r>
          </w:p>
        </w:tc>
      </w:tr>
      <w:tr w:rsidR="00897956" w:rsidRPr="00481D2D" w14:paraId="4C7E4F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223B29"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B449F09"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9601F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D58D7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A1AF7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BD4D41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PUBLISH</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D8BC0F"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B37FAA"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356C0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1</w:t>
            </w:r>
          </w:p>
        </w:tc>
      </w:tr>
      <w:tr w:rsidR="00897956" w:rsidRPr="00481D2D" w14:paraId="529A0B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BC4D7F"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6F5C7DE"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E017B7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9EA930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717EEE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C35E37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UE tables for </w:t>
            </w:r>
            <w:r w:rsidR="006E59FF" w:rsidRPr="00481D2D">
              <w:rPr>
                <w:rFonts w:ascii="Arial" w:hAnsi="Arial" w:cs="Arial"/>
                <w:color w:val="000000"/>
                <w:sz w:val="16"/>
                <w:szCs w:val="16"/>
              </w:rPr>
              <w:t>'</w:t>
            </w:r>
            <w:r w:rsidRPr="00481D2D">
              <w:rPr>
                <w:rFonts w:ascii="Arial" w:hAnsi="Arial" w:cs="Arial"/>
                <w:color w:val="000000"/>
                <w:sz w:val="16"/>
                <w:szCs w:val="16"/>
              </w:rPr>
              <w:t>major capabilities</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637517"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8FC3AD"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A52B94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2</w:t>
            </w:r>
          </w:p>
        </w:tc>
      </w:tr>
      <w:tr w:rsidR="00897956" w:rsidRPr="00481D2D" w14:paraId="45FC85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A583F9"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AC4DA66"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CFB471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EE3BEA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21629C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74E26C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UE tables for </w:t>
            </w:r>
            <w:r w:rsidR="006E59FF" w:rsidRPr="00481D2D">
              <w:rPr>
                <w:rFonts w:ascii="Arial" w:hAnsi="Arial" w:cs="Arial"/>
                <w:color w:val="000000"/>
                <w:sz w:val="16"/>
                <w:szCs w:val="16"/>
              </w:rPr>
              <w:t>'</w:t>
            </w:r>
            <w:r w:rsidRPr="00481D2D">
              <w:rPr>
                <w:rFonts w:ascii="Arial" w:hAnsi="Arial" w:cs="Arial"/>
                <w:color w:val="000000"/>
                <w:sz w:val="16"/>
                <w:szCs w:val="16"/>
              </w:rPr>
              <w:t>ACK</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31F4C3"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87A239"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6746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4</w:t>
            </w:r>
          </w:p>
        </w:tc>
      </w:tr>
      <w:tr w:rsidR="00897956" w:rsidRPr="00481D2D" w14:paraId="29633F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9435A6"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7DAC904"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F5E82A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7C6551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BA73A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F4692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CANCEL</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71A9B9"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88E16A"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3C9D1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5</w:t>
            </w:r>
          </w:p>
        </w:tc>
      </w:tr>
      <w:tr w:rsidR="00897956" w:rsidRPr="00481D2D" w14:paraId="3D5E2C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80D699"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CB5930E"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CD77A5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7E52C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3A3B9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30DCD0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INVIT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7F5AF6"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D16BE8"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25634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6</w:t>
            </w:r>
          </w:p>
        </w:tc>
      </w:tr>
      <w:tr w:rsidR="00897956" w:rsidRPr="00481D2D" w14:paraId="70526F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DFF8EF"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B5DCF41"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8E4AFB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83563F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497AF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4FFF77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MESSAG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C5ECAC"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1544CB"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8FD167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7</w:t>
            </w:r>
          </w:p>
        </w:tc>
      </w:tr>
      <w:tr w:rsidR="00897956" w:rsidRPr="00481D2D" w14:paraId="6E814F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87818E"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A81E9BE"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F110F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249FA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B0CE3C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8AAED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NOTIFY</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6269D0"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822621"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FDAA7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8</w:t>
            </w:r>
          </w:p>
        </w:tc>
      </w:tr>
      <w:tr w:rsidR="00897956" w:rsidRPr="00481D2D" w14:paraId="4304FF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C28BEC"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F7ED3A5"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F8A44F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84CAB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F629D0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2F3D1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OPTIONS</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472E2A"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C2CB83"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D063AA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9</w:t>
            </w:r>
          </w:p>
        </w:tc>
      </w:tr>
      <w:tr w:rsidR="00897956" w:rsidRPr="00481D2D" w14:paraId="027193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C0E0EA"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F81405B"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C8ECA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CFF9D8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54C5D7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DA9F13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REGISTER</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970512"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AA71AE"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4D820D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3</w:t>
            </w:r>
          </w:p>
        </w:tc>
      </w:tr>
      <w:tr w:rsidR="00897956" w:rsidRPr="00481D2D" w14:paraId="68FDE1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339D50"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926F8C9"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722DEA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FC4B0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7AA12D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2A2880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PRACK</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49ED15"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19055C"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EF86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0</w:t>
            </w:r>
          </w:p>
        </w:tc>
      </w:tr>
      <w:tr w:rsidR="00897956" w:rsidRPr="00481D2D" w14:paraId="7AF025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AF722E"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BBC5355"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2D5D13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FC76BE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82E5E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BB24E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REFER</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83F5DB"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7BAC07"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83376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2</w:t>
            </w:r>
          </w:p>
        </w:tc>
      </w:tr>
      <w:tr w:rsidR="00897956" w:rsidRPr="00481D2D" w14:paraId="165443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DBB894"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D44E334"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6CD08C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2D6675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646BB5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8E9AF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SUBSCRIB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DB5703"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A5D5CC"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507C66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4</w:t>
            </w:r>
          </w:p>
        </w:tc>
      </w:tr>
      <w:tr w:rsidR="00897956" w:rsidRPr="00481D2D" w14:paraId="5D1237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A2E22E"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8CBD2B5"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E5F34F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580691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A4D2E9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0215E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UPDAT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0F02BB"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E8822C"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DD69B5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5</w:t>
            </w:r>
          </w:p>
        </w:tc>
      </w:tr>
      <w:tr w:rsidR="00897956" w:rsidRPr="00481D2D" w14:paraId="315E3E7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DE08E3"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707AB41"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C41BEB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13D839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FEDF1E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666E22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s to the tables for SD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FF79FD"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F7CE1B"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AAAA9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6</w:t>
            </w:r>
          </w:p>
        </w:tc>
      </w:tr>
      <w:tr w:rsidR="00897956" w:rsidRPr="00481D2D" w14:paraId="29B7E1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8F2124"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8F7279D"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B77B1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5F9FF0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2B9183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E3C98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moval of the UE table for 'status cod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B82DEB"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C6686A"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4A06E6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51</w:t>
            </w:r>
          </w:p>
        </w:tc>
      </w:tr>
      <w:tr w:rsidR="00897956" w:rsidRPr="00481D2D" w14:paraId="4E888D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61F9CB"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FB88DED"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629AB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9B43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8557A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881953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BY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4715A1"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15C4D7"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62D2F9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3</w:t>
            </w:r>
          </w:p>
        </w:tc>
      </w:tr>
      <w:tr w:rsidR="00897956" w:rsidRPr="00481D2D" w14:paraId="0E7706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9ADE76"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B554CE7"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74134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158BE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7A5CED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EFD4D2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the Regist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8671DF"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CB263D"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286F52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413</w:t>
            </w:r>
          </w:p>
        </w:tc>
      </w:tr>
      <w:tr w:rsidR="00897956" w:rsidRPr="00481D2D" w14:paraId="27EA867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47CEDB"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8D74DEB"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6D5309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B5491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4C1374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73067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Addition of IMS-ALF to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CC1BB6"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4FE118"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E7B369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8</w:t>
            </w:r>
          </w:p>
        </w:tc>
      </w:tr>
      <w:tr w:rsidR="00897956" w:rsidRPr="00481D2D" w14:paraId="4C1684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3558DF"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89F5473"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377C04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418516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F81F6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0D8BE5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Press and </w:t>
            </w:r>
            <w:proofErr w:type="spellStart"/>
            <w:r w:rsidRPr="00481D2D">
              <w:rPr>
                <w:rFonts w:ascii="Arial" w:hAnsi="Arial" w:cs="Arial"/>
                <w:color w:val="000000"/>
                <w:sz w:val="16"/>
                <w:szCs w:val="16"/>
              </w:rPr>
              <w:t>im</w:t>
            </w:r>
            <w:proofErr w:type="spellEnd"/>
            <w:r w:rsidRPr="00481D2D">
              <w:rPr>
                <w:rFonts w:ascii="Arial" w:hAnsi="Arial" w:cs="Arial"/>
                <w:color w:val="000000"/>
                <w:sz w:val="16"/>
                <w:szCs w:val="16"/>
              </w:rPr>
              <w:t xml:space="preserve"> URIs in incoming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0B7509"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95BB28"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B399BB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95</w:t>
            </w:r>
          </w:p>
        </w:tc>
      </w:tr>
      <w:tr w:rsidR="00897956" w:rsidRPr="00481D2D" w14:paraId="55727B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E91336"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692B23F"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CCD42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0F2ED8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8E167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010B0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MO - Calls to IPv4 SIP termina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110689"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34920C"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ED3911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87</w:t>
            </w:r>
          </w:p>
        </w:tc>
      </w:tr>
      <w:tr w:rsidR="00897956" w:rsidRPr="00481D2D" w14:paraId="5CB7A1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06E34B"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74A8073"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02E8B3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49F120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1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5842D2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C40B8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s to subclause 5.5 in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FA1679"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3D0C26"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708191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414</w:t>
            </w:r>
          </w:p>
        </w:tc>
      </w:tr>
      <w:tr w:rsidR="00897956" w:rsidRPr="00481D2D" w14:paraId="7C7E3B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B51E23"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E51D98A"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5135F2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335EA6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66D603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D10AA5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efault handling associated with the trigger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63CAB0"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6377D0"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F8310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418</w:t>
            </w:r>
          </w:p>
        </w:tc>
      </w:tr>
      <w:tr w:rsidR="00897956" w:rsidRPr="00481D2D" w14:paraId="6FD2FB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C15D3D"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2229BFE"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C726E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2C5EA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C374A3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26DFE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efault handling associated with the trigger for third part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682BC9"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647E75"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354307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421</w:t>
            </w:r>
          </w:p>
        </w:tc>
      </w:tr>
      <w:tr w:rsidR="00897956" w:rsidRPr="00481D2D" w14:paraId="7A23E4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0DDE2A"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B109B4C"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722624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D20924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597D9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D886FB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ip-profile package in major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3198D7"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C14B25"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D6C988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1-050306</w:t>
            </w:r>
          </w:p>
        </w:tc>
      </w:tr>
      <w:tr w:rsidR="00897956" w:rsidRPr="00481D2D" w14:paraId="178BF7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F3C0A5" w14:textId="77777777"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B32611F" w14:textId="77777777"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6C49A4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P-05012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609D7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884E2A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CF8CC9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s to addition of session set-up not requiring preconditions and reliable transport of provisional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CE3444" w14:textId="77777777"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B80C5E" w14:textId="77777777"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3BF28C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r>
      <w:tr w:rsidR="00897956" w:rsidRPr="00481D2D" w14:paraId="5411DA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9D96E7"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B3203F"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1E8BBF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88003F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7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240F4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C6B627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Reg-Await-Auth Tim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ACA41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1F65F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F9862C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522</w:t>
            </w:r>
          </w:p>
        </w:tc>
      </w:tr>
      <w:tr w:rsidR="00897956" w:rsidRPr="00481D2D" w14:paraId="1E4A8E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F6B1DD"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1252AF"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3FAF6E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DDE513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DE49E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EC6E3A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Security Association in P-CSCF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19A19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580E3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264C5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524</w:t>
            </w:r>
          </w:p>
        </w:tc>
      </w:tr>
      <w:tr w:rsidR="00897956" w:rsidRPr="00481D2D" w14:paraId="78BF7D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42EA55"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249318"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52C063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4F7479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D8357D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2CE562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ort 50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CB2D9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9FFDF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E0162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674</w:t>
            </w:r>
          </w:p>
        </w:tc>
      </w:tr>
      <w:tr w:rsidR="00897956" w:rsidRPr="00481D2D" w14:paraId="294318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3CEBC9"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2E68A4"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87147A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CD59C4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D8C00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B4CD3B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IP headers storage for P-CSCF initiated session rele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64071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722E1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45E1B1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77</w:t>
            </w:r>
          </w:p>
        </w:tc>
      </w:tr>
      <w:tr w:rsidR="00897956" w:rsidRPr="00481D2D" w14:paraId="73CE1C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168954"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9F2540"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164B18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EFBB1D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8E202C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1919AA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of error in the specification of the extension to Authorizat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E6FD5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92CCE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3CC686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689</w:t>
            </w:r>
          </w:p>
        </w:tc>
      </w:tr>
      <w:tr w:rsidR="00897956" w:rsidRPr="00481D2D" w14:paraId="302F34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19AFE5"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7DCDEB"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6516F2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D2259F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E29CB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5A4057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Handling of P-Associated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722A9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D837C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FE06FD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83</w:t>
            </w:r>
          </w:p>
        </w:tc>
      </w:tr>
      <w:tr w:rsidR="00897956" w:rsidRPr="00481D2D" w14:paraId="72E715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FC9D43"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29D99E"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38E912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62C69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B69E87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90749D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larification to the procedures at the I-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A86A3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FF80C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EFCCA3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85</w:t>
            </w:r>
          </w:p>
        </w:tc>
      </w:tr>
      <w:tr w:rsidR="00897956" w:rsidRPr="00481D2D" w14:paraId="19330F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2312DF"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97B42E"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8E800E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77A6F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44D0DA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B12654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registrat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C5822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1E24B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672B26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09</w:t>
            </w:r>
          </w:p>
        </w:tc>
      </w:tr>
      <w:tr w:rsidR="00897956" w:rsidRPr="00481D2D" w14:paraId="74F11D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DE0C48"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89F8CE"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B1AB7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B07199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A6D601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10D237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mpletion of status-code tables in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16212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0209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5276F9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571</w:t>
            </w:r>
          </w:p>
        </w:tc>
      </w:tr>
      <w:tr w:rsidR="00897956" w:rsidRPr="00481D2D" w14:paraId="3DD780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F6EE40"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1EEBE2"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94C26C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977721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66083C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FABE4D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nsubscribe by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7823B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FF021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100FC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671</w:t>
            </w:r>
          </w:p>
        </w:tc>
      </w:tr>
      <w:tr w:rsidR="00897956" w:rsidRPr="00481D2D" w14:paraId="61E20E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738755"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1B7270"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E02131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0A45D5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9D744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81841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rotected initial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B4E26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45DB1C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978FF2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08</w:t>
            </w:r>
          </w:p>
        </w:tc>
      </w:tr>
      <w:tr w:rsidR="00897956" w:rsidRPr="00481D2D" w14:paraId="4A6350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515F51"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C284D6"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6EDA7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C0B19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1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369F94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38DB3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larify that S-CSCF shall support Supported and Require head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34954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4E984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C35E37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684</w:t>
            </w:r>
          </w:p>
        </w:tc>
      </w:tr>
      <w:tr w:rsidR="00897956" w:rsidRPr="00481D2D" w14:paraId="4D4BCC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1AC288"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A5B266"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FB9C87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54CA67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9C162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709A81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hared public user ident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8315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EB658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CA2D17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599</w:t>
            </w:r>
          </w:p>
        </w:tc>
      </w:tr>
      <w:tr w:rsidR="00897956" w:rsidRPr="00481D2D" w14:paraId="647A41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F9E25F"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6E3871"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F78307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0E8819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C0BD4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72AE9F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CSCF - routing of REGISTER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5EB55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60D50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DD94D6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01</w:t>
            </w:r>
          </w:p>
        </w:tc>
      </w:tr>
      <w:tr w:rsidR="00897956" w:rsidRPr="00481D2D" w14:paraId="3F19B3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400A13"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CF40BC"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9F3513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67FEB3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7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470AD2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1B0504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of table A.104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0528E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4FE459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9BF688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11</w:t>
            </w:r>
          </w:p>
        </w:tc>
      </w:tr>
      <w:tr w:rsidR="00897956" w:rsidRPr="00481D2D" w14:paraId="3C623B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174283"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5F9221"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075BD1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FE4625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79E746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E4A5D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ntact address in REGISTER respon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BA8D0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C05B2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7576F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16</w:t>
            </w:r>
          </w:p>
        </w:tc>
      </w:tr>
      <w:tr w:rsidR="00897956" w:rsidRPr="00481D2D" w14:paraId="690FA8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84E579"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64084E"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09F7EC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CEE44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918E8D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BA9408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CSCF Record-Route processing for target refresh requests/respon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1DF66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839CF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B28D8B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17</w:t>
            </w:r>
          </w:p>
        </w:tc>
      </w:tr>
      <w:tr w:rsidR="00897956" w:rsidRPr="00481D2D" w14:paraId="49C05F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D02CB2"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4F5CAB"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A2C1D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EF35E6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97859B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916E7A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AS originated requests on behalf of PS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C286A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B588D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4F92D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19</w:t>
            </w:r>
          </w:p>
        </w:tc>
      </w:tr>
      <w:tr w:rsidR="00897956" w:rsidRPr="00481D2D" w14:paraId="1F4828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224994"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6DB0A5"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51E89C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F9856F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4DC42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C6B1E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outing PSI at terminating sid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86AA7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47BDC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447530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20</w:t>
            </w:r>
          </w:p>
        </w:tc>
      </w:tr>
      <w:tr w:rsidR="00897956" w:rsidRPr="00481D2D" w14:paraId="62EDFD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48853C"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2C2ABC"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C70434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9D160C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07B247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329F1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Notification about registration stat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0E994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1B747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B50B99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89</w:t>
            </w:r>
          </w:p>
        </w:tc>
      </w:tr>
      <w:tr w:rsidR="00897956" w:rsidRPr="00481D2D" w14:paraId="0F52D9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1A51A7"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BB4ABD"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2EEAB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5EE13F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81B7A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06EC32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gistration failure at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4282F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A733F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781883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90</w:t>
            </w:r>
          </w:p>
        </w:tc>
      </w:tr>
      <w:tr w:rsidR="00897956" w:rsidRPr="00481D2D" w14:paraId="755B1E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684C52"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44D9B4"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60A83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22B11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F1325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255C7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of the references for the integration of resource management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5A37A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15A81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5DEF49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91</w:t>
            </w:r>
          </w:p>
        </w:tc>
      </w:tr>
      <w:tr w:rsidR="00897956" w:rsidRPr="00481D2D" w14:paraId="55B54E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BF2A0B"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BCB2DA"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261A4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CB01C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0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C0F8C3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B83669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larification on P-CSCF-</w:t>
            </w:r>
            <w:proofErr w:type="spellStart"/>
            <w:r w:rsidRPr="00481D2D">
              <w:rPr>
                <w:rFonts w:ascii="Arial" w:hAnsi="Arial" w:cs="Arial"/>
                <w:color w:val="000000"/>
                <w:sz w:val="16"/>
                <w:szCs w:val="16"/>
              </w:rPr>
              <w:t>intiated</w:t>
            </w:r>
            <w:proofErr w:type="spellEnd"/>
            <w:r w:rsidRPr="00481D2D">
              <w:rPr>
                <w:rFonts w:ascii="Arial" w:hAnsi="Arial" w:cs="Arial"/>
                <w:color w:val="000000"/>
                <w:sz w:val="16"/>
                <w:szCs w:val="16"/>
              </w:rPr>
              <w:t xml:space="preserve"> call rele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044AE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BA973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7474F2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92</w:t>
            </w:r>
          </w:p>
        </w:tc>
      </w:tr>
      <w:tr w:rsidR="00897956" w:rsidRPr="00481D2D" w14:paraId="141740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90BC6C"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9938BF"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22FC7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C3C051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59D506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22469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rror handling in UE in case of RFC 352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FB4AD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735CE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BC0876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93</w:t>
            </w:r>
          </w:p>
        </w:tc>
      </w:tr>
      <w:tr w:rsidR="00897956" w:rsidRPr="00481D2D" w14:paraId="24391A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1CDB46"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14E31E"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559FC2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82BEA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7D57A6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3C6BA8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E registration failure because the selected S-CSCF is unreachab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EED4D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670E7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EA3FD4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802</w:t>
            </w:r>
          </w:p>
        </w:tc>
      </w:tr>
      <w:tr w:rsidR="00897956" w:rsidRPr="00481D2D" w14:paraId="5638B2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B3307A"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5781C1"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197CE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2D8FE0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9581F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7A8E35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MT- SDP offer with IPv4 addres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27247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AE3C6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C50E3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94</w:t>
            </w:r>
          </w:p>
        </w:tc>
      </w:tr>
      <w:tr w:rsidR="00897956" w:rsidRPr="00481D2D" w14:paraId="448864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241E94"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B6044E"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D01DC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413DF8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72C50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2FCD9C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CSCF redirect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3CAC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A8C2D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04725F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00</w:t>
            </w:r>
          </w:p>
        </w:tc>
      </w:tr>
      <w:tr w:rsidR="00897956" w:rsidRPr="00481D2D" w14:paraId="49AD29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8822B1"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A7B1BF" w14:textId="77777777"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05AD73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7FFF36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87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28E79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4988C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WLAN information for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1072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116FF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01231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29</w:t>
            </w:r>
          </w:p>
        </w:tc>
      </w:tr>
      <w:tr w:rsidR="00897956" w:rsidRPr="00481D2D" w14:paraId="456854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2CCA33"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55CD1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EAA890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F58CEC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01895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FE17B0" w14:textId="77777777" w:rsidR="00897956" w:rsidRPr="00481D2D" w:rsidRDefault="00897956">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MWI</w:t>
              </w:r>
            </w:smartTag>
            <w:r w:rsidRPr="00481D2D">
              <w:rPr>
                <w:rFonts w:ascii="Arial" w:hAnsi="Arial" w:cs="Arial"/>
                <w:color w:val="000000"/>
                <w:sz w:val="16"/>
                <w:szCs w:val="16"/>
              </w:rPr>
              <w:t xml:space="preserve"> RFC384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DF68F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C9D39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EC84E1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600</w:t>
            </w:r>
          </w:p>
        </w:tc>
      </w:tr>
      <w:tr w:rsidR="00897956" w:rsidRPr="00481D2D" w14:paraId="2B3479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8CAF4D" w14:textId="77777777"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2DF0F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B82255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ADEA2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A151DD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726DF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3xx response and non-SDP bodies </w:t>
            </w:r>
            <w:proofErr w:type="spellStart"/>
            <w:r w:rsidRPr="00481D2D">
              <w:rPr>
                <w:rFonts w:ascii="Arial" w:hAnsi="Arial" w:cs="Arial"/>
                <w:color w:val="000000"/>
                <w:sz w:val="16"/>
                <w:szCs w:val="16"/>
              </w:rPr>
              <w:t>handking</w:t>
            </w:r>
            <w:proofErr w:type="spellEnd"/>
            <w:r w:rsidRPr="00481D2D">
              <w:rPr>
                <w:rFonts w:ascii="Arial" w:hAnsi="Arial" w:cs="Arial"/>
                <w:color w:val="000000"/>
                <w:sz w:val="16"/>
                <w:szCs w:val="16"/>
              </w:rPr>
              <w:t xml:space="preserve"> by prox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61D0D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96968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418EC7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775</w:t>
            </w:r>
          </w:p>
        </w:tc>
      </w:tr>
      <w:tr w:rsidR="00897956" w:rsidRPr="00481D2D" w14:paraId="42C3F6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130B29"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9FD7A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21A8A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4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950710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E0CE94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5DB9B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Modifications to 24.229 to allow multiple IPsec security association per </w:t>
            </w:r>
            <w:proofErr w:type="spellStart"/>
            <w:r w:rsidRPr="00481D2D">
              <w:rPr>
                <w:rFonts w:ascii="Arial" w:hAnsi="Arial" w:cs="Arial"/>
                <w:color w:val="000000"/>
                <w:sz w:val="16"/>
                <w:szCs w:val="16"/>
              </w:rPr>
              <w:t>IKE_Security</w:t>
            </w:r>
            <w:proofErr w:type="spellEnd"/>
            <w:r w:rsidRPr="00481D2D">
              <w:rPr>
                <w:rFonts w:ascii="Arial" w:hAnsi="Arial" w:cs="Arial"/>
                <w:color w:val="000000"/>
                <w:sz w:val="16"/>
                <w:szCs w:val="16"/>
              </w:rPr>
              <w:t xml:space="preserve"> associ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AB279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1A412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41DCE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r>
      <w:tr w:rsidR="00897956" w:rsidRPr="00481D2D" w14:paraId="53E20B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CF17F6"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D731D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39F566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2C3673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5B9E1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ECCD4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Profile Table A.11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0FDE1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C8A34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2BA8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061</w:t>
            </w:r>
          </w:p>
        </w:tc>
      </w:tr>
      <w:tr w:rsidR="00897956" w:rsidRPr="00481D2D" w14:paraId="2A7B86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EA55B7"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E71C7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E3B793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A5FC1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CC5A2C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036A2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Public User identity in 3rd party </w:t>
            </w:r>
            <w:smartTag w:uri="urn:schemas-microsoft-com:office:smarttags" w:element="stockticker">
              <w:r w:rsidRPr="00481D2D">
                <w:rPr>
                  <w:rFonts w:ascii="Arial" w:hAnsi="Arial" w:cs="Arial"/>
                  <w:color w:val="000000"/>
                  <w:sz w:val="16"/>
                  <w:szCs w:val="16"/>
                </w:rPr>
                <w:t>REG</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0BAE7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31A8D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27C34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906</w:t>
            </w:r>
          </w:p>
        </w:tc>
      </w:tr>
      <w:tr w:rsidR="00897956" w:rsidRPr="00481D2D" w14:paraId="6EBA4A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DC66C7"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5FD79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DE293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DDF5A9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CA38DF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989927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moval of Access Network Charging Information by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C4F4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ECD24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4B66F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081</w:t>
            </w:r>
          </w:p>
        </w:tc>
      </w:tr>
      <w:tr w:rsidR="00897956" w:rsidRPr="00481D2D" w14:paraId="206B32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C34E1C"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988C4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4A15E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E36E26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A9999E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1B2548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Optional </w:t>
            </w:r>
            <w:proofErr w:type="spellStart"/>
            <w:r w:rsidRPr="00481D2D">
              <w:rPr>
                <w:rFonts w:ascii="Arial" w:hAnsi="Arial" w:cs="Arial"/>
                <w:color w:val="000000"/>
                <w:sz w:val="16"/>
                <w:szCs w:val="16"/>
              </w:rPr>
              <w:t>ccf</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62044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4A0E7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1944A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986</w:t>
            </w:r>
          </w:p>
        </w:tc>
      </w:tr>
      <w:tr w:rsidR="00897956" w:rsidRPr="00481D2D" w14:paraId="5B9093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8B9969"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89296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A0679E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580A90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3E15E4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7EA1FB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ntact header in REGISTER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CE534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5D37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42B48B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177</w:t>
            </w:r>
          </w:p>
        </w:tc>
      </w:tr>
      <w:tr w:rsidR="00897956" w:rsidRPr="00481D2D" w14:paraId="5734C2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6D0B9C"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633CF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826625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39672B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DBB1C7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40AAA0" w14:textId="77777777" w:rsidR="00897956" w:rsidRPr="00481D2D" w:rsidRDefault="00897956">
            <w:pPr>
              <w:rPr>
                <w:rFonts w:ascii="Arial" w:hAnsi="Arial" w:cs="Arial"/>
                <w:color w:val="000000"/>
                <w:sz w:val="16"/>
                <w:szCs w:val="16"/>
              </w:rPr>
            </w:pPr>
            <w:proofErr w:type="spellStart"/>
            <w:r w:rsidRPr="00481D2D">
              <w:rPr>
                <w:rFonts w:ascii="Arial" w:hAnsi="Arial" w:cs="Arial"/>
                <w:color w:val="000000"/>
                <w:sz w:val="16"/>
                <w:szCs w:val="16"/>
              </w:rPr>
              <w:t>SigComp</w:t>
            </w:r>
            <w:proofErr w:type="spellEnd"/>
            <w:r w:rsidRPr="00481D2D">
              <w:rPr>
                <w:rFonts w:ascii="Arial" w:hAnsi="Arial" w:cs="Arial"/>
                <w:color w:val="000000"/>
                <w:sz w:val="16"/>
                <w:szCs w:val="16"/>
              </w:rPr>
              <w:t>-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DE6CF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079D2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24649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877</w:t>
            </w:r>
          </w:p>
        </w:tc>
      </w:tr>
      <w:tr w:rsidR="00897956" w:rsidRPr="00481D2D" w14:paraId="029FC2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16EF83"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EF38D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464C8E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7B36E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6F5391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89C220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ETF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D1B4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FA933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EF8A7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074</w:t>
            </w:r>
          </w:p>
        </w:tc>
      </w:tr>
      <w:tr w:rsidR="00897956" w:rsidRPr="00481D2D" w14:paraId="288737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E2AB5B"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D499B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E1A52F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2EE3BE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6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7DDD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ACE80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AS procedur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4DE2E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07998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898C9E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085</w:t>
            </w:r>
          </w:p>
        </w:tc>
      </w:tr>
      <w:tr w:rsidR="00897956" w:rsidRPr="00481D2D" w14:paraId="0B6529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626E20"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27AEF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26F544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40103E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5FEB1A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6F1D7C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ncorporation of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sip-histor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F039D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E80F2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99B06E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838</w:t>
            </w:r>
          </w:p>
        </w:tc>
      </w:tr>
      <w:tr w:rsidR="00897956" w:rsidRPr="00481D2D" w14:paraId="4FA260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F531CB"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8417F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98CCD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9F7AAC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D5F572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9E67B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ntact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FE233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99A3F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133E9E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0887</w:t>
            </w:r>
          </w:p>
        </w:tc>
      </w:tr>
      <w:tr w:rsidR="00897956" w:rsidRPr="00481D2D" w14:paraId="484035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5AE176"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8842D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679C75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8E1312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227186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E1129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ason header - loss of radio coverag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933AF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4914B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AAC1F7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158</w:t>
            </w:r>
          </w:p>
        </w:tc>
      </w:tr>
      <w:tr w:rsidR="00897956" w:rsidRPr="00481D2D" w14:paraId="52BFD7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62B90A"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61A7F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74DDA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6861B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A791F4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3B23F1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hanges to TS 24.229 to ease interworking with </w:t>
            </w:r>
            <w:proofErr w:type="spellStart"/>
            <w:r w:rsidRPr="00481D2D">
              <w:rPr>
                <w:rFonts w:ascii="Arial" w:hAnsi="Arial" w:cs="Arial"/>
                <w:color w:val="000000"/>
                <w:sz w:val="16"/>
                <w:szCs w:val="16"/>
              </w:rPr>
              <w:t>non   precondition</w:t>
            </w:r>
            <w:proofErr w:type="spellEnd"/>
            <w:r w:rsidRPr="00481D2D">
              <w:rPr>
                <w:rFonts w:ascii="Arial" w:hAnsi="Arial" w:cs="Arial"/>
                <w:color w:val="000000"/>
                <w:sz w:val="16"/>
                <w:szCs w:val="16"/>
              </w:rPr>
              <w:t xml:space="preserve"> termina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2BFE3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C49D8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3DB650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213</w:t>
            </w:r>
          </w:p>
        </w:tc>
      </w:tr>
      <w:tr w:rsidR="00897956" w:rsidRPr="00481D2D" w14:paraId="4A99697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C76D0E"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AF7CC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4532EE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63AD50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0BD64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327F5A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ntents of P-Associated-</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header in 200 (OK) response to REGIST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07C05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69A3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A6586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206</w:t>
            </w:r>
          </w:p>
        </w:tc>
      </w:tr>
      <w:tr w:rsidR="00897956" w:rsidRPr="00481D2D" w14:paraId="11AC37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6FC71B"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363E9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50BCA0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0511CB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2C88E7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30D9B1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nsideration on 3rd Party Service Provider in Trust Domai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02690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846F4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AD33E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208</w:t>
            </w:r>
          </w:p>
        </w:tc>
      </w:tr>
      <w:tr w:rsidR="00897956" w:rsidRPr="00481D2D" w14:paraId="2E105D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C9A2CE"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77769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20CD90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1EE52B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EE7C4F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C7B2D9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of requirement to insert P-Asserted-Identit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8FC94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28713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8C4A6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166</w:t>
            </w:r>
          </w:p>
        </w:tc>
      </w:tr>
      <w:tr w:rsidR="00897956" w:rsidRPr="00481D2D" w14:paraId="38B8B6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D104D1" w14:textId="77777777"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B2934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AC7E97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2549E0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9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33F289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9041B1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rivacy and trust rules for Histor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90281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5E889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BAAF65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199</w:t>
            </w:r>
          </w:p>
        </w:tc>
      </w:tr>
      <w:tr w:rsidR="00897956" w:rsidRPr="00481D2D" w14:paraId="6D8FBF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3F33DC" w14:textId="77777777" w:rsidR="00897956" w:rsidRPr="00481D2D" w:rsidRDefault="00897956">
            <w:pPr>
              <w:rPr>
                <w:rFonts w:ascii="Arial" w:hAnsi="Arial" w:cs="Arial"/>
                <w:sz w:val="16"/>
                <w:szCs w:val="16"/>
              </w:rPr>
            </w:pPr>
            <w:r w:rsidRPr="00481D2D">
              <w:rPr>
                <w:rFonts w:ascii="Arial" w:hAnsi="Arial" w:cs="Arial"/>
                <w:sz w:val="16"/>
                <w:szCs w:val="16"/>
              </w:rPr>
              <w:t>2005-10</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B53818" w14:textId="77777777" w:rsidR="00897956" w:rsidRPr="00481D2D" w:rsidRDefault="00897956">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335BAE7" w14:textId="77777777" w:rsidR="00897956" w:rsidRPr="00481D2D" w:rsidRDefault="00897956">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4FDCA7" w14:textId="77777777" w:rsidR="00897956" w:rsidRPr="00481D2D" w:rsidRDefault="00897956">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5D0B702" w14:textId="77777777" w:rsidR="00897956" w:rsidRPr="00481D2D" w:rsidRDefault="00897956">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096E0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missing word in subclause 5.4.1.2.2, bullet 10b) is added by </w:t>
            </w:r>
            <w:smartTag w:uri="urn:schemas-microsoft-com:office:smarttags" w:element="stockticker">
              <w:r w:rsidRPr="00481D2D">
                <w:rPr>
                  <w:rFonts w:ascii="Arial" w:hAnsi="Arial" w:cs="Arial"/>
                  <w:color w:val="000000"/>
                  <w:sz w:val="16"/>
                  <w:szCs w:val="16"/>
                </w:rPr>
                <w:t>MC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CE625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9EDFF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5021FED" w14:textId="77777777" w:rsidR="00897956" w:rsidRPr="00481D2D" w:rsidRDefault="00897956">
            <w:pPr>
              <w:rPr>
                <w:rFonts w:ascii="Arial" w:hAnsi="Arial" w:cs="Arial"/>
                <w:color w:val="000000"/>
                <w:sz w:val="16"/>
                <w:szCs w:val="16"/>
              </w:rPr>
            </w:pPr>
          </w:p>
        </w:tc>
      </w:tr>
      <w:tr w:rsidR="00897956" w:rsidRPr="00481D2D" w14:paraId="369E19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A734B0"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9D151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83EBBF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9BDDDC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F2F0F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A13185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Replace </w:t>
            </w:r>
            <w:r w:rsidR="006E59FF" w:rsidRPr="00481D2D">
              <w:rPr>
                <w:rFonts w:ascii="Arial" w:hAnsi="Arial" w:cs="Arial"/>
                <w:color w:val="000000"/>
                <w:sz w:val="16"/>
                <w:szCs w:val="16"/>
              </w:rPr>
              <w:t>"</w:t>
            </w:r>
            <w:r w:rsidRPr="00481D2D">
              <w:rPr>
                <w:rFonts w:ascii="Arial" w:hAnsi="Arial" w:cs="Arial"/>
                <w:color w:val="000000"/>
                <w:sz w:val="16"/>
                <w:szCs w:val="16"/>
              </w:rPr>
              <w:t>originated</w:t>
            </w:r>
            <w:r w:rsidR="006E59FF" w:rsidRPr="00481D2D">
              <w:rPr>
                <w:rFonts w:ascii="Arial" w:hAnsi="Arial" w:cs="Arial"/>
                <w:color w:val="000000"/>
                <w:sz w:val="16"/>
                <w:szCs w:val="16"/>
              </w:rPr>
              <w:t>"</w:t>
            </w:r>
            <w:r w:rsidRPr="00481D2D">
              <w:rPr>
                <w:rFonts w:ascii="Arial" w:hAnsi="Arial" w:cs="Arial"/>
                <w:color w:val="000000"/>
                <w:sz w:val="16"/>
                <w:szCs w:val="16"/>
              </w:rPr>
              <w:t xml:space="preserve"> with </w:t>
            </w:r>
            <w:r w:rsidR="006E59FF" w:rsidRPr="00481D2D">
              <w:rPr>
                <w:rFonts w:ascii="Arial" w:hAnsi="Arial" w:cs="Arial"/>
                <w:color w:val="000000"/>
                <w:sz w:val="16"/>
                <w:szCs w:val="16"/>
              </w:rPr>
              <w:t>"</w:t>
            </w:r>
            <w:r w:rsidRPr="00481D2D">
              <w:rPr>
                <w:rFonts w:ascii="Arial" w:hAnsi="Arial" w:cs="Arial"/>
                <w:color w:val="000000"/>
                <w:sz w:val="16"/>
                <w:szCs w:val="16"/>
              </w:rPr>
              <w:t>terminated</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9A591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588EE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6F6C6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479</w:t>
            </w:r>
          </w:p>
        </w:tc>
      </w:tr>
      <w:tr w:rsidR="00897956" w:rsidRPr="00481D2D" w14:paraId="05DA1C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51002D"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80A05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1948D0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F290A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A3DAA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707911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Mobile originating call related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5696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CEB5D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122F9E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68</w:t>
            </w:r>
          </w:p>
        </w:tc>
      </w:tr>
      <w:tr w:rsidR="00897956" w:rsidRPr="00481D2D" w14:paraId="1C4F53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7DEE07"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2153C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975C2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FB6DE6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57E923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BB694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section 5.4.3.2 t of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C2657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BC5C0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024514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563</w:t>
            </w:r>
          </w:p>
        </w:tc>
      </w:tr>
      <w:tr w:rsidR="00897956" w:rsidRPr="00481D2D" w14:paraId="71BEDA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3BC5DB"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22395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5FE0C0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E20517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E1414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9229E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Handling of P-Charging-Function-Adres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5EF02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2F71C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2C3A2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424</w:t>
            </w:r>
          </w:p>
        </w:tc>
      </w:tr>
      <w:tr w:rsidR="00897956" w:rsidRPr="00481D2D" w14:paraId="49787D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C6E5E5"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6E61B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3A7E6C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4C26D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7B172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434994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Syntax P-Charging Vecto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E8E54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B190C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40B884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508</w:t>
            </w:r>
          </w:p>
        </w:tc>
      </w:tr>
      <w:tr w:rsidR="00897956" w:rsidRPr="00481D2D" w14:paraId="42BF15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85229B"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8D5EC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E7A33F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294B2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0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33D8C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100F1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Modification to the definition of Security Associ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1F425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41CA4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BFA774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576</w:t>
            </w:r>
          </w:p>
        </w:tc>
      </w:tr>
      <w:tr w:rsidR="00897956" w:rsidRPr="00481D2D" w14:paraId="1B6C7B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B2EFC6"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A5442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34D2C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E87F09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09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26B7D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8676FC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Access Type of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38C3E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BFF96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6D02D7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75</w:t>
            </w:r>
          </w:p>
        </w:tc>
      </w:tr>
      <w:tr w:rsidR="00897956" w:rsidRPr="00481D2D" w14:paraId="597F21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D65E4F"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ECD9A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E67F85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5B040A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5AC64E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A730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Replace </w:t>
            </w:r>
            <w:r w:rsidR="006E59FF" w:rsidRPr="00481D2D">
              <w:rPr>
                <w:rFonts w:ascii="Arial" w:hAnsi="Arial" w:cs="Arial"/>
                <w:color w:val="000000"/>
                <w:sz w:val="16"/>
                <w:szCs w:val="16"/>
              </w:rPr>
              <w:t>"</w:t>
            </w:r>
            <w:r w:rsidRPr="00481D2D">
              <w:rPr>
                <w:rFonts w:ascii="Arial" w:hAnsi="Arial" w:cs="Arial"/>
                <w:color w:val="000000"/>
                <w:sz w:val="16"/>
                <w:szCs w:val="16"/>
              </w:rPr>
              <w:t>served</w:t>
            </w:r>
            <w:r w:rsidR="006E59FF" w:rsidRPr="00481D2D">
              <w:rPr>
                <w:rFonts w:ascii="Arial" w:hAnsi="Arial" w:cs="Arial"/>
                <w:color w:val="000000"/>
                <w:sz w:val="16"/>
                <w:szCs w:val="16"/>
              </w:rPr>
              <w:t>"</w:t>
            </w:r>
            <w:r w:rsidRPr="00481D2D">
              <w:rPr>
                <w:rFonts w:ascii="Arial" w:hAnsi="Arial" w:cs="Arial"/>
                <w:color w:val="000000"/>
                <w:sz w:val="16"/>
                <w:szCs w:val="16"/>
              </w:rPr>
              <w:t xml:space="preserve"> by </w:t>
            </w:r>
            <w:r w:rsidR="006E59FF" w:rsidRPr="00481D2D">
              <w:rPr>
                <w:rFonts w:ascii="Arial" w:hAnsi="Arial" w:cs="Arial"/>
                <w:color w:val="000000"/>
                <w:sz w:val="16"/>
                <w:szCs w:val="16"/>
              </w:rPr>
              <w:t>"</w:t>
            </w:r>
            <w:r w:rsidRPr="00481D2D">
              <w:rPr>
                <w:rFonts w:ascii="Arial" w:hAnsi="Arial" w:cs="Arial"/>
                <w:color w:val="000000"/>
                <w:sz w:val="16"/>
                <w:szCs w:val="16"/>
              </w:rPr>
              <w:t>Originating</w:t>
            </w:r>
            <w:r w:rsidR="006E59FF" w:rsidRPr="00481D2D">
              <w:rPr>
                <w:rFonts w:ascii="Arial" w:hAnsi="Arial" w:cs="Arial"/>
                <w:color w:val="000000"/>
                <w:sz w:val="16"/>
                <w:szCs w:val="16"/>
              </w:rPr>
              <w:t>"</w:t>
            </w:r>
            <w:r w:rsidRPr="00481D2D">
              <w:rPr>
                <w:rFonts w:ascii="Arial" w:hAnsi="Arial" w:cs="Arial"/>
                <w:color w:val="000000"/>
                <w:sz w:val="16"/>
                <w:szCs w:val="16"/>
              </w:rPr>
              <w:t xml:space="preserve">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054EE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AFB23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355468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489</w:t>
            </w:r>
          </w:p>
        </w:tc>
      </w:tr>
      <w:tr w:rsidR="00897956" w:rsidRPr="00481D2D" w14:paraId="64CF80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45511E"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45EBC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073F3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59579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82513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B71844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subclause 5.7.5.1. of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EBF8C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B3964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98ED2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382</w:t>
            </w:r>
          </w:p>
        </w:tc>
      </w:tr>
      <w:tr w:rsidR="00897956" w:rsidRPr="00481D2D" w14:paraId="0355C4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80E440"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C11E7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9BBF7A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17C15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7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960148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5FF1E7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hort Session Setup in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41466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37931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512F53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56</w:t>
            </w:r>
          </w:p>
        </w:tc>
      </w:tr>
      <w:tr w:rsidR="00897956" w:rsidRPr="00481D2D" w14:paraId="4E8D68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6F92CF"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5FCE3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976E49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2CD2D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5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FA2703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5B767C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Adjusting section reference in section 6.3</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147AC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B632E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CCC8EC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484</w:t>
            </w:r>
          </w:p>
        </w:tc>
      </w:tr>
      <w:tr w:rsidR="00897956" w:rsidRPr="00481D2D" w14:paraId="3A267D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DF1C70"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52C59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73D21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F5026E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0F0741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A31F0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B2B UA AS handl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E9321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34910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FAD65C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41597</w:t>
            </w:r>
          </w:p>
        </w:tc>
      </w:tr>
      <w:tr w:rsidR="00897956" w:rsidRPr="00481D2D" w14:paraId="7343AA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9B1BF3"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8C259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98C37C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44A02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AC1410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2E968B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3rd party registration procedures for SESSION_TERMINATED default handl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64037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E68A4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954BF8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72</w:t>
            </w:r>
          </w:p>
        </w:tc>
      </w:tr>
      <w:tr w:rsidR="00897956" w:rsidRPr="00481D2D" w14:paraId="0BAF96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F6AD00"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5794D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1F6E78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81C3E6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09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E9360B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6F14DA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dma20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3BDF7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F8F17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25400C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336</w:t>
            </w:r>
          </w:p>
        </w:tc>
      </w:tr>
      <w:tr w:rsidR="00897956" w:rsidRPr="00481D2D" w14:paraId="7243B5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2DD17D"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CAA78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B8B228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3B80EA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717CBD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6F35AB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of a reference in some tables in Appendix 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EBB1A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0B8D6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F3D005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473</w:t>
            </w:r>
          </w:p>
        </w:tc>
      </w:tr>
      <w:tr w:rsidR="00897956" w:rsidRPr="00481D2D" w14:paraId="401630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A9B2AF"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389C2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CB169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2EDF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46A4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27106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Refreshes of SUBSCRIBE to reg-event (Fix for </w:t>
            </w:r>
            <w:proofErr w:type="spellStart"/>
            <w:r w:rsidRPr="00481D2D">
              <w:rPr>
                <w:rFonts w:ascii="Arial" w:hAnsi="Arial" w:cs="Arial"/>
                <w:color w:val="000000"/>
                <w:sz w:val="16"/>
                <w:szCs w:val="16"/>
              </w:rPr>
              <w:t>Rel</w:t>
            </w:r>
            <w:proofErr w:type="spellEnd"/>
            <w:r w:rsidRPr="00481D2D">
              <w:rPr>
                <w:rFonts w:ascii="Arial" w:hAnsi="Arial" w:cs="Arial"/>
                <w:color w:val="000000"/>
                <w:sz w:val="16"/>
                <w:szCs w:val="16"/>
              </w:rPr>
              <w:t xml:space="preserve"> 7)</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AD1DA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58716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A036A6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70</w:t>
            </w:r>
          </w:p>
        </w:tc>
      </w:tr>
      <w:tr w:rsidR="00897956" w:rsidRPr="00481D2D" w14:paraId="56AEC3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5D4549"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37C16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50496D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C1B95F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53FE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64D532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harging terms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7B2B8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427EC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906D88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18</w:t>
            </w:r>
          </w:p>
        </w:tc>
      </w:tr>
      <w:tr w:rsidR="00897956" w:rsidRPr="00481D2D" w14:paraId="1B86B0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84B41C"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FE4B7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0A133E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34FDB9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A7E0B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8646A1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hange of originating and terminating terminal terminolog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46517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AF1D2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3FEA82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535</w:t>
            </w:r>
          </w:p>
        </w:tc>
      </w:tr>
      <w:tr w:rsidR="00897956" w:rsidRPr="00481D2D" w14:paraId="2A566F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400625"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386A1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74A09F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E6CD88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0BC0C7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937CF8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B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21701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D7155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459F69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587</w:t>
            </w:r>
          </w:p>
        </w:tc>
      </w:tr>
      <w:tr w:rsidR="00897956" w:rsidRPr="00481D2D" w14:paraId="20FDC0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0FB15B"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13D1F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D6BC04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9BB8CA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0FB2F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52895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ditorial Chang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6B00D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0BB06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47AAAF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485</w:t>
            </w:r>
          </w:p>
        </w:tc>
      </w:tr>
      <w:tr w:rsidR="00897956" w:rsidRPr="00481D2D" w14:paraId="2720B6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C4BD66"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A2D8B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9606BC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3126FF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09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55EB1C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CD5C3C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E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C3950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385C0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2F140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49</w:t>
            </w:r>
          </w:p>
        </w:tc>
      </w:tr>
      <w:tr w:rsidR="00897956" w:rsidRPr="00481D2D" w14:paraId="465499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1470CA"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37BED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9A00BB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BEDBF9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DB334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4C2D6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Mobile originated Request for unregistered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776C4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8132F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28DD5E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53</w:t>
            </w:r>
          </w:p>
        </w:tc>
      </w:tr>
      <w:tr w:rsidR="00897956" w:rsidRPr="00481D2D" w14:paraId="1A5357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936F65"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253FD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D10211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ED2F38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09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DD48EE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E7A209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Authentication related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41D67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CD6C5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9C15E8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560</w:t>
            </w:r>
          </w:p>
        </w:tc>
      </w:tr>
      <w:tr w:rsidR="00897956" w:rsidRPr="00481D2D" w14:paraId="1F8304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414AED"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E42EB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DE0899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0BCD7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1D5ECA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6E492C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Receipt of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with user equal phone at I-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DF49B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1BA32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D4F1FC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71</w:t>
            </w:r>
          </w:p>
        </w:tc>
      </w:tr>
      <w:tr w:rsidR="00897956" w:rsidRPr="00481D2D" w14:paraId="143F97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5E5786"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505CD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C07521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FE43ED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09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24C018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E31A5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efault public user 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7753D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D7B10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AF182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91</w:t>
            </w:r>
          </w:p>
        </w:tc>
      </w:tr>
      <w:tr w:rsidR="00897956" w:rsidRPr="00481D2D" w14:paraId="04D2C5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991895"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50F2C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E7EB6A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E31EFE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09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CCD0C1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156B24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Preferred-Identit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01ACC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4D179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D8FE86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50</w:t>
            </w:r>
          </w:p>
        </w:tc>
      </w:tr>
      <w:tr w:rsidR="00897956" w:rsidRPr="00481D2D" w14:paraId="0E9633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E522CE"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74FF6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7789C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8ECA1C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083CD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C13F31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CSCF discover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62203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7A838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E145F3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51681</w:t>
            </w:r>
          </w:p>
        </w:tc>
      </w:tr>
      <w:tr w:rsidR="00897956" w:rsidRPr="00481D2D" w14:paraId="0F83EDB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32352C" w14:textId="77777777"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2EA79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0DFED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5067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AFAFF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FD934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20900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ncorporating of TR 24.819 fixed broadband access impacts into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69427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27378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68B0D2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r>
      <w:tr w:rsidR="00897956" w:rsidRPr="00481D2D" w14:paraId="5B58C2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43D5A1"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67724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7970F9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93ED85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FF824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36193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moval of Warning header non-compliance with RFC 326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712B2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90E2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A5649C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328</w:t>
            </w:r>
          </w:p>
        </w:tc>
      </w:tr>
      <w:tr w:rsidR="00897956" w:rsidRPr="00481D2D" w14:paraId="497964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26363D"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FBC00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031F7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ADAFE4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E59F92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CB7532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MS AKA - SQN resync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FF170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224E8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72BE19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53</w:t>
            </w:r>
          </w:p>
        </w:tc>
      </w:tr>
      <w:tr w:rsidR="00897956" w:rsidRPr="00481D2D" w14:paraId="3923B4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246500"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438D1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68867E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A06B36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1D4FE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8E667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MS AKA - content of initial authenticat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FCF90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EB7F9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8B17F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50</w:t>
            </w:r>
          </w:p>
        </w:tc>
      </w:tr>
      <w:tr w:rsidR="00897956" w:rsidRPr="00481D2D" w14:paraId="4AAE3F6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CAB524"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93F4C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7215F5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65259A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2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4724F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462709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yntax and operation for Security-Client, Security-Server and Security-Verify head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85848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391F2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6E0B2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387</w:t>
            </w:r>
          </w:p>
        </w:tc>
      </w:tr>
      <w:tr w:rsidR="00897956" w:rsidRPr="00481D2D" w14:paraId="0CB1A8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C3AF76"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2EEF3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A9B4D3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2EF3BE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4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DB2CB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4E7FA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UE processing 305 (Use Prox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84257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9D895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9A9A87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07</w:t>
            </w:r>
          </w:p>
        </w:tc>
      </w:tr>
      <w:tr w:rsidR="00897956" w:rsidRPr="00481D2D" w14:paraId="02EA5D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A7FDE1"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C3612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73DD4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EFCD62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B00BE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0C57B2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larifications on P-CSCF discover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135A8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846CD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B4F793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59</w:t>
            </w:r>
          </w:p>
        </w:tc>
      </w:tr>
      <w:tr w:rsidR="00897956" w:rsidRPr="00481D2D" w14:paraId="57EF80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1B1A49"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CC61A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1CBFDB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9D052F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80B4AC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441BDD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HCPv6 options for Domain Name Serv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1BD3D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9BB66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B2583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56</w:t>
            </w:r>
          </w:p>
        </w:tc>
      </w:tr>
      <w:tr w:rsidR="00897956" w:rsidRPr="00481D2D" w14:paraId="1ABED2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2A9A12"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655BF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86BC4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F1884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A068E4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88DC66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DP answ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018AF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3C803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C0EB19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72</w:t>
            </w:r>
          </w:p>
        </w:tc>
      </w:tr>
      <w:tr w:rsidR="00897956" w:rsidRPr="00481D2D" w14:paraId="21401D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99B0C0"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1E839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1AB7A3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7C96E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2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8B6E12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AE98EC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nclusion of Ma reference poi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1860A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40F57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16517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392</w:t>
            </w:r>
          </w:p>
        </w:tc>
      </w:tr>
      <w:tr w:rsidR="00897956" w:rsidRPr="00481D2D" w14:paraId="452002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C0ED5E"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5EFA9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C0BC6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08F98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58E99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306E96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reconditions require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34E53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495B4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44062E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192</w:t>
            </w:r>
          </w:p>
        </w:tc>
      </w:tr>
      <w:tr w:rsidR="00897956" w:rsidRPr="00481D2D" w14:paraId="34232A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15713C"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A5F89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3DB09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CAB4E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2F4CA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0DA52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Tables Change in Appendix 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84B08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7577E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8857D4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78</w:t>
            </w:r>
          </w:p>
        </w:tc>
      </w:tr>
      <w:tr w:rsidR="00897956" w:rsidRPr="00481D2D" w14:paraId="17737A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21CB43"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7F989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0E9F9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50E4F6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1092EE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596A4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Asserted-Ident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4FD4A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9DEBD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6DD43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76</w:t>
            </w:r>
          </w:p>
        </w:tc>
      </w:tr>
      <w:tr w:rsidR="00897956" w:rsidRPr="00481D2D" w14:paraId="51AC1D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24F603"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FE9CF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AD9963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863881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2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683C8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2E7225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ference Update of TS24.229, Rel7</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1E5EB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257CC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930013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83</w:t>
            </w:r>
          </w:p>
        </w:tc>
      </w:tr>
      <w:tr w:rsidR="00897956" w:rsidRPr="00481D2D" w14:paraId="3CA336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FC8A76"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58A55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CCABCB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8B76DD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FFE6A8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E49ECE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MS Short Session Setup -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12194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261B8C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9FB66C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95</w:t>
            </w:r>
          </w:p>
        </w:tc>
      </w:tr>
      <w:tr w:rsidR="00897956" w:rsidRPr="00481D2D" w14:paraId="4DAD69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7ABBD4"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848DE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745BC1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94E06C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16748F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2667CC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Definition of principles for IOI exchange and storag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CCAFD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836A2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78C553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10</w:t>
            </w:r>
          </w:p>
        </w:tc>
      </w:tr>
      <w:tr w:rsidR="00897956" w:rsidRPr="00481D2D" w14:paraId="4C8F2F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A61A03"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40997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C4C42C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4AB5A6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B840F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A02C6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Tel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2D33C0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B2107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62E62B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93</w:t>
            </w:r>
          </w:p>
        </w:tc>
      </w:tr>
      <w:tr w:rsidR="00897956" w:rsidRPr="00481D2D" w14:paraId="204C3E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0EB9A2"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F456B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7B0772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D84C5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21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FF492F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4B7223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ding of P-Access-Network-Info header for 3GPP2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A9587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B308F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E6C001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94</w:t>
            </w:r>
          </w:p>
        </w:tc>
      </w:tr>
      <w:tr w:rsidR="00897956" w:rsidRPr="00481D2D" w14:paraId="73D76C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0E831E"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C8D5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6BF641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6F331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082C2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91FD5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ditor</w:t>
            </w:r>
            <w:r w:rsidR="006E59FF" w:rsidRPr="00481D2D">
              <w:rPr>
                <w:rFonts w:ascii="Arial" w:hAnsi="Arial" w:cs="Arial"/>
                <w:color w:val="000000"/>
                <w:sz w:val="16"/>
                <w:szCs w:val="16"/>
              </w:rPr>
              <w:t>'</w:t>
            </w:r>
            <w:r w:rsidRPr="00481D2D">
              <w:rPr>
                <w:rFonts w:ascii="Arial" w:hAnsi="Arial" w:cs="Arial"/>
                <w:color w:val="000000"/>
                <w:sz w:val="16"/>
                <w:szCs w:val="16"/>
              </w:rPr>
              <w:t xml:space="preserve">s Note on </w:t>
            </w:r>
            <w:proofErr w:type="spellStart"/>
            <w:r w:rsidRPr="00481D2D">
              <w:rPr>
                <w:rFonts w:ascii="Arial" w:hAnsi="Arial" w:cs="Arial"/>
                <w:color w:val="000000"/>
                <w:sz w:val="16"/>
                <w:szCs w:val="16"/>
              </w:rPr>
              <w:t>xDSL</w:t>
            </w:r>
            <w:proofErr w:type="spellEnd"/>
            <w:r w:rsidRPr="00481D2D">
              <w:rPr>
                <w:rFonts w:ascii="Arial" w:hAnsi="Arial" w:cs="Arial"/>
                <w:color w:val="000000"/>
                <w:sz w:val="16"/>
                <w:szCs w:val="16"/>
              </w:rPr>
              <w:t xml:space="preserve"> bear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B0455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614C4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B7738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119</w:t>
            </w:r>
          </w:p>
        </w:tc>
      </w:tr>
      <w:tr w:rsidR="00897956" w:rsidRPr="00481D2D" w14:paraId="3937F5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603F78"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6FBA3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E4848E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6213C6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41712A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432BB2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Reference to new annexes on </w:t>
            </w:r>
            <w:smartTag w:uri="urn:schemas-microsoft-com:office:smarttags" w:element="stockticker">
              <w:r w:rsidRPr="00481D2D">
                <w:rPr>
                  <w:rFonts w:ascii="Arial" w:hAnsi="Arial" w:cs="Arial"/>
                  <w:color w:val="000000"/>
                  <w:sz w:val="16"/>
                  <w:szCs w:val="16"/>
                </w:rPr>
                <w:t>NAT</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437D8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333EC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1FCC5A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116</w:t>
            </w:r>
          </w:p>
        </w:tc>
      </w:tr>
      <w:tr w:rsidR="00897956" w:rsidRPr="00481D2D" w14:paraId="4C9F7A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CD7649"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3FA58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7BD680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84BF14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4737DB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DA9CDC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places header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4873C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8F933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3101FC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051</w:t>
            </w:r>
          </w:p>
        </w:tc>
      </w:tr>
      <w:tr w:rsidR="00897956" w:rsidRPr="00481D2D" w14:paraId="627880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1EA70E"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FB78F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95D3E8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3498D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D9054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ABD74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Access-Network-Info header absence for emergency call det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6E5C8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E10F3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12BA0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339</w:t>
            </w:r>
          </w:p>
        </w:tc>
      </w:tr>
      <w:tr w:rsidR="00897956" w:rsidRPr="00481D2D" w14:paraId="127E1D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E99145"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76E64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66DD07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E363E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77DA79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A92DE3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for the procedure of changing media dat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63AA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98F3F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D326A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18</w:t>
            </w:r>
          </w:p>
        </w:tc>
      </w:tr>
      <w:tr w:rsidR="00897956" w:rsidRPr="00481D2D" w14:paraId="09B14D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30FDDE"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87F6E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818D4A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BA34D4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D7AC1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6F2341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ditorial Chang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C53D9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D95FB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38D0D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19</w:t>
            </w:r>
          </w:p>
        </w:tc>
      </w:tr>
      <w:tr w:rsidR="00897956" w:rsidRPr="00481D2D" w14:paraId="593C51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EF8AD1"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AD59D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E5BF50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8D4E82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DB511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AC21A2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Optionality of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70F76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CFB94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02CB4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338</w:t>
            </w:r>
          </w:p>
        </w:tc>
      </w:tr>
      <w:tr w:rsidR="00897956" w:rsidRPr="00481D2D" w14:paraId="35AF06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1E19D9"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D2965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CDF436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C2A9E1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009F9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4F6602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Addition of TISPAN supported internet-draf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D2C5C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F9490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072F85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337</w:t>
            </w:r>
          </w:p>
        </w:tc>
      </w:tr>
      <w:tr w:rsidR="00897956" w:rsidRPr="00481D2D" w14:paraId="2C0528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A448A7"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83FD4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D98084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C83295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D5F7B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8D5D7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BCF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48196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02E5C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E35AB9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110</w:t>
            </w:r>
          </w:p>
        </w:tc>
      </w:tr>
      <w:tr w:rsidR="00897956" w:rsidRPr="00481D2D" w14:paraId="0F14A7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EFDCD7"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F8073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E3A6E8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2AFE47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0DCDA3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3AC24C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ompletion of IBCF rout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0CE5D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DAAF1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7AF4F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498</w:t>
            </w:r>
          </w:p>
        </w:tc>
      </w:tr>
      <w:tr w:rsidR="00897956" w:rsidRPr="00481D2D" w14:paraId="31B6DF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5E8ECB"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98B79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1C9193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DA282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E42543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1A51D0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IBCF enhancemen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57F3D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32EFA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81FA98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3</w:t>
            </w:r>
          </w:p>
        </w:tc>
      </w:tr>
      <w:tr w:rsidR="00897956" w:rsidRPr="00481D2D" w14:paraId="522E26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961017"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F41D5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21599E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1BDCE7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7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A78B9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BA4100E" w14:textId="77777777" w:rsidR="00897956" w:rsidRPr="00481D2D" w:rsidRDefault="00897956">
            <w:pPr>
              <w:rPr>
                <w:rFonts w:ascii="Arial" w:hAnsi="Arial" w:cs="Arial"/>
                <w:color w:val="000000"/>
                <w:sz w:val="16"/>
                <w:szCs w:val="16"/>
              </w:rPr>
            </w:pPr>
            <w:proofErr w:type="spellStart"/>
            <w:r w:rsidRPr="00481D2D">
              <w:rPr>
                <w:rFonts w:ascii="Arial" w:hAnsi="Arial" w:cs="Arial"/>
                <w:color w:val="000000"/>
                <w:sz w:val="16"/>
                <w:szCs w:val="16"/>
              </w:rPr>
              <w:t>PacketCable</w:t>
            </w:r>
            <w:proofErr w:type="spellEnd"/>
            <w:r w:rsidRPr="00481D2D">
              <w:rPr>
                <w:rFonts w:ascii="Arial" w:hAnsi="Arial" w:cs="Arial"/>
                <w:color w:val="000000"/>
                <w:sz w:val="16"/>
                <w:szCs w:val="16"/>
              </w:rPr>
              <w:t xml:space="preserve"> Extensions to P-Charging-Vector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08B2E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C3AB7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5950D5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12</w:t>
            </w:r>
          </w:p>
        </w:tc>
      </w:tr>
      <w:tr w:rsidR="00897956" w:rsidRPr="00481D2D" w14:paraId="11FFD5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94C438"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38887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8D7005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34C04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1C23AB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3544CA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mergency service S-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0DCDB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9A4CB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A7DAA6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1</w:t>
            </w:r>
          </w:p>
        </w:tc>
      </w:tr>
      <w:tr w:rsidR="00897956" w:rsidRPr="00481D2D" w14:paraId="68AE08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BF36D3"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A6FFF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9B5786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D7BA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C22CF0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6D238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mergency service - P-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F7A4D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7AAC0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2795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0</w:t>
            </w:r>
          </w:p>
        </w:tc>
      </w:tr>
      <w:tr w:rsidR="00897956" w:rsidRPr="00481D2D" w14:paraId="7C3F82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89B53F"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FB376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88984F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EBFF9F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5E6201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6A39F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mergency service - E-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3EC59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2F44A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5691B0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99</w:t>
            </w:r>
          </w:p>
        </w:tc>
      </w:tr>
      <w:tr w:rsidR="00897956" w:rsidRPr="00481D2D" w14:paraId="4D7863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7FA02E"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30D97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1321B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00420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0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0F16E9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92B85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mergency service - UE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B5C3F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2C297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3F4CF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2</w:t>
            </w:r>
          </w:p>
        </w:tc>
      </w:tr>
      <w:tr w:rsidR="00897956" w:rsidRPr="00481D2D" w14:paraId="1AF66F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7E4E83"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96B34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669AEA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F5CEA3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A91513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3E6592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Transfer of Text from the Combinational Services TR 24.879 to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F78F7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471DE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D52C25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311</w:t>
            </w:r>
          </w:p>
        </w:tc>
      </w:tr>
      <w:tr w:rsidR="00897956" w:rsidRPr="00481D2D" w14:paraId="7D8C92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2ED058"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FBB65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C8F9A9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2ABBB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E7151E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C5FB14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ession termination by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20F0F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CA386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E1E7F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5</w:t>
            </w:r>
          </w:p>
        </w:tc>
      </w:tr>
      <w:tr w:rsidR="00897956" w:rsidRPr="00481D2D" w14:paraId="63A31E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DBF816"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C92C7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1BB040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E97637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0D029B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DD4EF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upport for RFC 4145</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2BFCE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91FE3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D244B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21</w:t>
            </w:r>
          </w:p>
        </w:tc>
      </w:tr>
      <w:tr w:rsidR="00897956" w:rsidRPr="00481D2D" w14:paraId="50EA7B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CDAF77"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D10CA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2DEFA6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F39CAF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8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2C356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608A74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gistration of multiple PUIs - C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06FF6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7FEDE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D588B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8</w:t>
            </w:r>
          </w:p>
        </w:tc>
      </w:tr>
      <w:tr w:rsidR="00897956" w:rsidRPr="00481D2D" w14:paraId="610FA3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9FC87F"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DB94D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E9DAB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2796E4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789AAE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6D864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ession termination by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C62EE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01780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6796C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33</w:t>
            </w:r>
          </w:p>
        </w:tc>
      </w:tr>
      <w:tr w:rsidR="00897956" w:rsidRPr="00481D2D" w14:paraId="52BD16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F9F4AF"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2C9A4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127017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070E9A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5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6BFC1C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57A7B2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Editorial Chang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D3BBB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D65EC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1FF1B0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539</w:t>
            </w:r>
          </w:p>
        </w:tc>
      </w:tr>
      <w:tr w:rsidR="00897956" w:rsidRPr="00481D2D" w14:paraId="038AE9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091B2F"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64BB8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7C1C7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A5DC273"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F983D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444266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Reference Update of TS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810519"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AD49D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FF70BC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123</w:t>
            </w:r>
          </w:p>
        </w:tc>
      </w:tr>
      <w:tr w:rsidR="00897956" w:rsidRPr="00481D2D" w14:paraId="2559DF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3E966E"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1DAA7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207888"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CBCF53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1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170EF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7A64CC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Pre-loaded Route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DD7FA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78384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4142EF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1-060183</w:t>
            </w:r>
          </w:p>
        </w:tc>
      </w:tr>
      <w:tr w:rsidR="00897956" w:rsidRPr="00481D2D" w14:paraId="254838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DAF0BE"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52697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A4B5CC"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6DF3C7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2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1F48A5"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432AA4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Transport of HSS address from I-CSCF to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BA179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27DA7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FF5D70F"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r>
      <w:tr w:rsidR="00897956" w:rsidRPr="00481D2D" w14:paraId="52DBD7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B744CB"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D70E6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50DD3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5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433F40"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2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3DE63E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AB4CBD" w14:textId="77777777" w:rsidR="00897956" w:rsidRPr="00481D2D" w:rsidRDefault="00897956">
            <w:pPr>
              <w:rPr>
                <w:rFonts w:ascii="Arial" w:hAnsi="Arial" w:cs="Arial"/>
                <w:color w:val="000000"/>
                <w:sz w:val="16"/>
                <w:szCs w:val="16"/>
              </w:rPr>
            </w:pPr>
            <w:proofErr w:type="spellStart"/>
            <w:r w:rsidRPr="00481D2D">
              <w:rPr>
                <w:rFonts w:ascii="Arial" w:hAnsi="Arial" w:cs="Arial"/>
                <w:color w:val="000000"/>
                <w:sz w:val="16"/>
                <w:szCs w:val="16"/>
              </w:rPr>
              <w:t>Mandationof</w:t>
            </w:r>
            <w:proofErr w:type="spellEnd"/>
            <w:r w:rsidRPr="00481D2D">
              <w:rPr>
                <w:rFonts w:ascii="Arial" w:hAnsi="Arial" w:cs="Arial"/>
                <w:color w:val="000000"/>
                <w:sz w:val="16"/>
                <w:szCs w:val="16"/>
              </w:rPr>
              <w:t xml:space="preserve"> RFC 4320 fixes for issues found with the Session Initiation Protocol's (SIP) Non-INVITE Transa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ABD4DD"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11F2D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99DB956"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r>
      <w:tr w:rsidR="00897956" w:rsidRPr="00481D2D" w14:paraId="2A1A70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E94F15" w14:textId="77777777"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8BB31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61763B"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CP-06017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F019437"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12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9FF991"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636059E"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Support of call forwarding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82655A"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76F734"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8F640A2" w14:textId="77777777"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r>
      <w:tr w:rsidR="0078526D" w:rsidRPr="00481D2D" w14:paraId="2BB9F4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521D12"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322E1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1F913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1372F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32DD17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FCA498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Realm Parameter Handl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73A4D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86F1F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4FD7D3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14:paraId="696428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E60249"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F262F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6CA88C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4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EDE9E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C31F6F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3DC2B3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SDP answ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737DE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B1F05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5E295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14:paraId="075179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6BC375"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36280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7AAB48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DBFE3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4B4BB7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489314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Hiding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354C1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B4BE2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9F0008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115</w:t>
            </w:r>
          </w:p>
        </w:tc>
      </w:tr>
      <w:tr w:rsidR="0078526D" w:rsidRPr="00481D2D" w14:paraId="1FCA26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A3E6C1"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D867A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E0D874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80C64B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E7FE4B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B7546F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3rd-part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2F9A7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44A37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3ED6F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98</w:t>
            </w:r>
          </w:p>
        </w:tc>
      </w:tr>
      <w:tr w:rsidR="0078526D" w:rsidRPr="00481D2D" w14:paraId="2A3143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24F297"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7B4C5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A2C9C5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C77982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315712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A3B72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One private identity one cont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B6D51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18F55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888264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95</w:t>
            </w:r>
          </w:p>
        </w:tc>
      </w:tr>
      <w:tr w:rsidR="0078526D" w:rsidRPr="00481D2D" w14:paraId="333355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F045E1"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B59F3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CA97F4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D83D9F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64EEF5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D41B9F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Re-authentication during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89451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2CCBA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F8D1A3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113</w:t>
            </w:r>
          </w:p>
        </w:tc>
      </w:tr>
      <w:tr w:rsidR="0078526D" w:rsidRPr="00481D2D" w14:paraId="447C8F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75E874"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63906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A8306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25525C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797E92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9D8B2D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CSCF registration procedur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52DAD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A2756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7E973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829</w:t>
            </w:r>
          </w:p>
        </w:tc>
      </w:tr>
      <w:tr w:rsidR="0078526D" w:rsidRPr="00481D2D" w14:paraId="678576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A26526"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0F64C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79B125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1C90B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E7A98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760322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OI overview</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7006C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C03A7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8F8F9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97</w:t>
            </w:r>
          </w:p>
        </w:tc>
      </w:tr>
      <w:tr w:rsidR="0078526D" w:rsidRPr="00481D2D" w14:paraId="322F5B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226E2C"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E94B2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DF3ECD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D26C7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098FCE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2C2A8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ntroduction of signalling encryp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683E7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30D7E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7D8C5F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99</w:t>
            </w:r>
          </w:p>
        </w:tc>
      </w:tr>
      <w:tr w:rsidR="0078526D" w:rsidRPr="00481D2D" w14:paraId="5BCAA8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E5E8E9"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2528B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49871F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758D70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4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63D767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EF68E0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xml:space="preserve">UE </w:t>
            </w:r>
            <w:proofErr w:type="spellStart"/>
            <w:r w:rsidRPr="00481D2D">
              <w:rPr>
                <w:rFonts w:ascii="Arial" w:hAnsi="Arial" w:cs="Arial"/>
                <w:color w:val="000000"/>
                <w:sz w:val="16"/>
                <w:szCs w:val="16"/>
              </w:rPr>
              <w:t>behavior</w:t>
            </w:r>
            <w:proofErr w:type="spellEnd"/>
            <w:r w:rsidRPr="00481D2D">
              <w:rPr>
                <w:rFonts w:ascii="Arial" w:hAnsi="Arial" w:cs="Arial"/>
                <w:color w:val="000000"/>
                <w:sz w:val="16"/>
                <w:szCs w:val="16"/>
              </w:rPr>
              <w:t xml:space="preserve"> after timer F expir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B41B8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90FA9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7EA1F9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897</w:t>
            </w:r>
          </w:p>
        </w:tc>
      </w:tr>
      <w:tr w:rsidR="0078526D" w:rsidRPr="00481D2D" w14:paraId="0C7FAF0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A60C54"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339AE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7CA661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ABB2F7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A198B8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10B827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P-Asserted-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987B1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B6671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9C9EA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119</w:t>
            </w:r>
          </w:p>
        </w:tc>
      </w:tr>
      <w:tr w:rsidR="0078526D" w:rsidRPr="00481D2D" w14:paraId="7DBF18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6ABD7F"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F460B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2F336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DD4F2D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D74903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BCCBE8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Via header in the initial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B7391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16B3C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9FA98A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75</w:t>
            </w:r>
          </w:p>
        </w:tc>
      </w:tr>
      <w:tr w:rsidR="0078526D" w:rsidRPr="00481D2D" w14:paraId="0F07FC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1EE4C5"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3B2EE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83763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5AE01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353B07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CA5A47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ncorrect requirement on I-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A33DE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8A842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FBF58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79</w:t>
            </w:r>
          </w:p>
        </w:tc>
      </w:tr>
      <w:tr w:rsidR="0078526D" w:rsidRPr="00481D2D" w14:paraId="1BA308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8041EF"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6E3C2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7056A5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5CDA02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C8732B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B0A7D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Emergency PU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22A59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3843B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68A887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54</w:t>
            </w:r>
          </w:p>
        </w:tc>
      </w:tr>
      <w:tr w:rsidR="0078526D" w:rsidRPr="00481D2D" w14:paraId="5B3910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869EA7"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8145D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D60DC1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7E729E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405A5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1D59A8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nclusion of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ecrit</w:t>
            </w:r>
            <w:proofErr w:type="spellEnd"/>
            <w:r w:rsidRPr="00481D2D">
              <w:rPr>
                <w:rFonts w:ascii="Arial" w:hAnsi="Arial" w:cs="Arial"/>
                <w:color w:val="000000"/>
                <w:sz w:val="16"/>
                <w:szCs w:val="16"/>
              </w:rPr>
              <w:t>-service-ur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95593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8BC98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3C016D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09</w:t>
            </w:r>
          </w:p>
        </w:tc>
      </w:tr>
      <w:tr w:rsidR="0078526D" w:rsidRPr="00481D2D" w14:paraId="219872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2E2833"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C8F98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91A8BF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77376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94443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50A438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Emergency service S-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CE7A4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369C0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30CEAC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642</w:t>
            </w:r>
          </w:p>
        </w:tc>
      </w:tr>
      <w:tr w:rsidR="0078526D" w:rsidRPr="00481D2D" w14:paraId="79E834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73ECCD"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506DC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A906E7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EBB3A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A57423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94153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nclusion of E-CSCF in subclause 3.1 and subclause 4.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FDD12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4D31D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7DBDD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23</w:t>
            </w:r>
          </w:p>
        </w:tc>
      </w:tr>
      <w:tr w:rsidR="0078526D" w:rsidRPr="00481D2D" w14:paraId="1C5CE1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3C6F35"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832CC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59B70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0CFF84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74F9D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A06C9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Emergency call rele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73AAE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6F96D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FB724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121</w:t>
            </w:r>
          </w:p>
        </w:tc>
      </w:tr>
      <w:tr w:rsidR="0078526D" w:rsidRPr="00481D2D" w14:paraId="272D1F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52D3A7"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8E6FC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96220E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494CC9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7A20D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74B8DD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Adding RDF in E-CSCF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8E070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AFF2F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809487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60</w:t>
            </w:r>
          </w:p>
        </w:tc>
      </w:tr>
      <w:tr w:rsidR="0078526D" w:rsidRPr="00481D2D" w14:paraId="6255AA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157C73"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540E3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BB1FD9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659764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11A2F5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4962DD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Priority handling for emergency calls at the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6A3F4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0AE92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89F4CE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17</w:t>
            </w:r>
          </w:p>
        </w:tc>
      </w:tr>
      <w:tr w:rsidR="0078526D" w:rsidRPr="00481D2D" w14:paraId="6F16AA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888035"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AB334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8DA928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433B17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2CD29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97BDF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Priority handling for emergency calls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5EFDF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422C7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B0F0E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15</w:t>
            </w:r>
          </w:p>
        </w:tc>
      </w:tr>
      <w:tr w:rsidR="0078526D" w:rsidRPr="00481D2D" w14:paraId="488AB4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9EAA1B"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F0A00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2372A2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9598B5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B443D2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3EB279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Priority handling for emergency calls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5A693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83B7B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2B41D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13</w:t>
            </w:r>
          </w:p>
        </w:tc>
      </w:tr>
      <w:tr w:rsidR="0078526D" w:rsidRPr="00481D2D" w14:paraId="192B79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39483E"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95294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5E19F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17961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5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E4C28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C0758E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nclusion of session timer procedures at the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EBA2F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D7A4E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DDE6DE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17</w:t>
            </w:r>
          </w:p>
        </w:tc>
      </w:tr>
      <w:tr w:rsidR="0078526D" w:rsidRPr="00481D2D" w14:paraId="213497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ECBED6"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61D9E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F15BA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656866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06F5B8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B1683A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xml:space="preserve">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ssociated with emergency IMP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C6BB5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0E190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E2F74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120</w:t>
            </w:r>
          </w:p>
        </w:tc>
      </w:tr>
      <w:tr w:rsidR="0078526D" w:rsidRPr="00481D2D" w14:paraId="31D4C2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A086D4"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61795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79B27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C126C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3F8563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91033E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Getting local emergency numb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A3058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218984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4970CD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10</w:t>
            </w:r>
          </w:p>
        </w:tc>
      </w:tr>
      <w:tr w:rsidR="0078526D" w:rsidRPr="00481D2D" w14:paraId="4D1A19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4952CB"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FA201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BAE929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33B4C9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4F6994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63BAE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Some corrections in IMS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06C00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02CE8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0B8D04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59</w:t>
            </w:r>
          </w:p>
        </w:tc>
      </w:tr>
      <w:tr w:rsidR="0078526D" w:rsidRPr="00481D2D" w14:paraId="2F2A47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5496BC"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27B0A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AB077A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EEAB64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D5FAA9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214DA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UDP encapsulation of IPSec</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AD133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C67E5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E8CDC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19</w:t>
            </w:r>
          </w:p>
        </w:tc>
      </w:tr>
      <w:tr w:rsidR="0078526D" w:rsidRPr="00481D2D" w14:paraId="455BF9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FFD9D5"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54723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7AE2D1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004193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1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848B26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F17F6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Extensions to P-Access-Network-Info header for DOCSIS Acces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B04AE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35A51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90BD0F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25</w:t>
            </w:r>
          </w:p>
        </w:tc>
      </w:tr>
      <w:tr w:rsidR="0078526D" w:rsidRPr="00481D2D" w14:paraId="51A011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8B3384"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444D6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65B662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B6BB7C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76D2B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F7EACD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PRAC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BA9A3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B9FFA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925A5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26</w:t>
            </w:r>
          </w:p>
        </w:tc>
      </w:tr>
      <w:tr w:rsidR="0078526D" w:rsidRPr="00481D2D" w14:paraId="0C499C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BDAC7B"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8E927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795F0B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E41794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0D63A8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58F836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BCF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B0580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2E40C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6775D7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22</w:t>
            </w:r>
          </w:p>
        </w:tc>
      </w:tr>
      <w:tr w:rsidR="0078526D" w:rsidRPr="00481D2D" w14:paraId="025D47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FC8935"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28B26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9513F3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CF3B98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D20B2D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A79399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IBCF initiated call rele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A2659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210E2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B27D68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21</w:t>
            </w:r>
          </w:p>
        </w:tc>
      </w:tr>
      <w:tr w:rsidR="0078526D" w:rsidRPr="00481D2D" w14:paraId="3E679B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81EAD6"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1AF62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361071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C58B7B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28BFB0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2B4EA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orrection of the reference docume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75659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C619A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D4164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82</w:t>
            </w:r>
          </w:p>
        </w:tc>
      </w:tr>
      <w:tr w:rsidR="0078526D" w:rsidRPr="00481D2D" w14:paraId="022EF6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C47090"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1F049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F005BF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BD3F7C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D5753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0FEBCB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Final NOTIF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9A642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01752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F7381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89</w:t>
            </w:r>
          </w:p>
        </w:tc>
      </w:tr>
      <w:tr w:rsidR="0078526D" w:rsidRPr="00481D2D" w14:paraId="47958C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B3CF9D"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30939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99A619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29DD87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C86DA9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7CF95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Full not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76960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66B4C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8322A8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686</w:t>
            </w:r>
          </w:p>
        </w:tc>
      </w:tr>
      <w:tr w:rsidR="0078526D" w:rsidRPr="00481D2D" w14:paraId="6779C7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3BEB15"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B663A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8194A5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D45DB8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C0471F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93C32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Reg event package parameters in not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B192A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538CB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4970D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704</w:t>
            </w:r>
          </w:p>
        </w:tc>
      </w:tr>
      <w:tr w:rsidR="0078526D" w:rsidRPr="00481D2D" w14:paraId="254618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F42247"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D3C6D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80507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9CCD8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F86D46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28FF53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Subscription refresh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C04CB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4B4E9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F11B47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705</w:t>
            </w:r>
          </w:p>
        </w:tc>
      </w:tr>
      <w:tr w:rsidR="0078526D" w:rsidRPr="00481D2D" w14:paraId="6E92FE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34E75A"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9C0DF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AD14F6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AE091A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440FFC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CA120A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Definition of B2BU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6F6D3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BD545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5A198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74</w:t>
            </w:r>
          </w:p>
        </w:tc>
      </w:tr>
      <w:tr w:rsidR="0078526D" w:rsidRPr="00481D2D" w14:paraId="7E641A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412591"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4AE2C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E9A6A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AA684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7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36E191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1C5904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Usage of associated public user ident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3BBB9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998A7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61F0E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64</w:t>
            </w:r>
          </w:p>
        </w:tc>
      </w:tr>
      <w:tr w:rsidR="0078526D" w:rsidRPr="00481D2D" w14:paraId="31B81D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4FC989"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F3874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59987F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01A1B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FA4B50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CC2A4F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Verification by I-CSCF of trust domain origin for incoming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23E76B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5CF0C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58D887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844</w:t>
            </w:r>
          </w:p>
        </w:tc>
      </w:tr>
      <w:tr w:rsidR="0078526D" w:rsidRPr="00481D2D" w14:paraId="082411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4FEDFE"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6A223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AAF2BA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2BD00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4D7CB1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59746E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Miscellaneous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8847C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35EBF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AB352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845</w:t>
            </w:r>
          </w:p>
        </w:tc>
      </w:tr>
      <w:tr w:rsidR="0078526D" w:rsidRPr="00481D2D" w14:paraId="56F5E4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C456BA"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3FFB3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695E23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146BB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7612F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5C3725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Resilience to registration and authentication erro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05516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10132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4BB0D3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080</w:t>
            </w:r>
          </w:p>
        </w:tc>
      </w:tr>
      <w:tr w:rsidR="0078526D" w:rsidRPr="00481D2D" w14:paraId="69C1BC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545178"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C62E4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8EA30C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5E647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F3FF93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448E610"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The Correction on the description for the information of registration statu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AEABE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06CB8A"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BB2D3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86</w:t>
            </w:r>
          </w:p>
        </w:tc>
      </w:tr>
      <w:tr w:rsidR="0078526D" w:rsidRPr="00481D2D" w14:paraId="23C7BB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6DD0FD"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F760B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846080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AF9DB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42116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6A3794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70B49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CC10B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DAA27DB"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0924</w:t>
            </w:r>
          </w:p>
        </w:tc>
      </w:tr>
      <w:tr w:rsidR="0078526D" w:rsidRPr="00481D2D" w14:paraId="5ADDD7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6567AC"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470AA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97061F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8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76BFF0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5237A6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D1B602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Emergency service – UE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440AB1"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5AD1F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35A3E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14:paraId="6FA7C3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9EF3EE"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0097D2"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CD537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28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08DA8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B400B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B8D96E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Emergency service- E-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E2C48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9A5A1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37FFA0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14:paraId="6AA510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F746A7"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5E3C3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839427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33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B73D9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BC3E2B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4DE4EA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Handling of P-Charging-Addres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7CC01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E17D7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896C23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14:paraId="09E1D5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73B64E"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25BB9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9A1687"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34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5EF2E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3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498D0FF"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5969B14"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Registration of several unrelated public user ident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C8434D"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CAD688"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E951F6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14:paraId="664684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D14CB0" w14:textId="77777777"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77C909"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685AF3"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P-0603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F75FFB6"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12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DF9E0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9BDE26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 xml:space="preserve">Emergency service P-CSCF-impact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A49425"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D3FE6C"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D44ACE" w14:textId="77777777" w:rsidR="0078526D" w:rsidRPr="00481D2D" w:rsidRDefault="0078526D">
            <w:pPr>
              <w:rPr>
                <w:rFonts w:ascii="Arial" w:hAnsi="Arial" w:cs="Arial"/>
                <w:color w:val="000000"/>
                <w:sz w:val="16"/>
                <w:szCs w:val="16"/>
              </w:rPr>
            </w:pPr>
            <w:r w:rsidRPr="00481D2D">
              <w:rPr>
                <w:rFonts w:ascii="Arial" w:hAnsi="Arial" w:cs="Arial"/>
                <w:color w:val="000000"/>
                <w:sz w:val="16"/>
                <w:szCs w:val="16"/>
              </w:rPr>
              <w:t>C1-061134</w:t>
            </w:r>
          </w:p>
        </w:tc>
      </w:tr>
      <w:tr w:rsidR="00E05102" w:rsidRPr="00481D2D" w14:paraId="71446F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671606"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C4C36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A898E2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A2037E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10E684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C4065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orrection of Realm Parameter Handling for S-CS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345CF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DF91B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5E65B2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32</w:t>
            </w:r>
          </w:p>
        </w:tc>
      </w:tr>
      <w:tr w:rsidR="00E05102" w:rsidRPr="00481D2D" w14:paraId="46EFC9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6E4E96"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C9AF2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50484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5F1839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53043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4D668B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SDP reference revis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7BCBC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45A46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2BFE63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657</w:t>
            </w:r>
          </w:p>
        </w:tc>
      </w:tr>
      <w:tr w:rsidR="00E05102" w:rsidRPr="00481D2D" w14:paraId="4ED1BF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003E40"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61113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2DF31E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789E4C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7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1A5DF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93A51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Response" value in unprotected Register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30834C"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29E80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BB8779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45</w:t>
            </w:r>
          </w:p>
        </w:tc>
      </w:tr>
      <w:tr w:rsidR="00E05102" w:rsidRPr="00481D2D" w14:paraId="25A3E9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99D564"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9C4E7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67B361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FD640A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97A568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55499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Treatment of emergency requests other than INVITE requests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F3E3B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73CB7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520C0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57</w:t>
            </w:r>
          </w:p>
        </w:tc>
      </w:tr>
      <w:tr w:rsidR="00E05102" w:rsidRPr="00481D2D" w14:paraId="52F6C7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453487"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FCDD6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C5D73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0DF027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5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66DADC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8AF6C9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Treatment of emergency requests other than INVITE requests at the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E61F3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4887E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0936E2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58</w:t>
            </w:r>
          </w:p>
        </w:tc>
      </w:tr>
      <w:tr w:rsidR="00E05102" w:rsidRPr="00481D2D" w14:paraId="58C002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5C15A8"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B7B67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E06E7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5FAA6A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D7D28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B321B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UE emergency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21193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D0FB3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C425B9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04</w:t>
            </w:r>
          </w:p>
        </w:tc>
      </w:tr>
      <w:tr w:rsidR="00E05102" w:rsidRPr="00481D2D" w14:paraId="713FC8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2CF4B1"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B3FE5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03254B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5E8878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7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4A550B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51564C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Emergency subscrip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C6FA7C"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842DA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5D7576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05</w:t>
            </w:r>
          </w:p>
        </w:tc>
      </w:tr>
      <w:tr w:rsidR="00E05102" w:rsidRPr="00481D2D" w14:paraId="36CEA3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F053EC"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D0674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16701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1D6509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DF43F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140408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P-CSCF emergency subscrip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F7C83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C9C68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BD1B30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06</w:t>
            </w:r>
          </w:p>
        </w:tc>
      </w:tr>
      <w:tr w:rsidR="00E05102" w:rsidRPr="00481D2D" w14:paraId="5B4709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675FD4"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D41EC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CADC58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7FDB4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7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10D249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40915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S-CSCF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15699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80804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4C6D78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50</w:t>
            </w:r>
          </w:p>
        </w:tc>
      </w:tr>
      <w:tr w:rsidR="00E05102" w:rsidRPr="00481D2D" w14:paraId="4D9418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42251E"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96CD6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F5302F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EA6BFE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E1D2E3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083461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Handling of Emergency registration in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24536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A0134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310262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49</w:t>
            </w:r>
          </w:p>
        </w:tc>
      </w:tr>
      <w:tr w:rsidR="00E05102" w:rsidRPr="00481D2D" w14:paraId="4CD7DA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783142"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0679A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676033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661F0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7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0C07B4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4512D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Handling of emergency registration at the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F01AEB"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45834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6CA602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51</w:t>
            </w:r>
          </w:p>
        </w:tc>
      </w:tr>
      <w:tr w:rsidR="00E05102" w:rsidRPr="00481D2D" w14:paraId="67A2A5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D94C03" w14:textId="77777777"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45BEE5"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B92CA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EF4191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7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572F67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667451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Location handling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D1A2C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5E5A9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C6832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913</w:t>
            </w:r>
          </w:p>
        </w:tc>
      </w:tr>
      <w:tr w:rsidR="00E05102" w:rsidRPr="00481D2D" w14:paraId="39D403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A46474"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AEB51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F6541D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A9BA7E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8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08517B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CECB12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larification of Emergency Session Setup without prior IMS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554345"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026BB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EBD19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11</w:t>
            </w:r>
          </w:p>
        </w:tc>
      </w:tr>
      <w:tr w:rsidR="00E05102" w:rsidRPr="00481D2D" w14:paraId="4C1F355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8956E5"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D7485C"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FFE1F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C8C93D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80FF06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687593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larifications to subclause 5.1.6.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76881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4FD6E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F3981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13</w:t>
            </w:r>
          </w:p>
        </w:tc>
      </w:tr>
      <w:tr w:rsidR="00E05102" w:rsidRPr="00481D2D" w14:paraId="6A58B0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4D922F"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EDF78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A3DE9C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43F760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19FBD7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835412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Non-INVITE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1209E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11CEDC"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739AAC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14</w:t>
            </w:r>
          </w:p>
        </w:tc>
      </w:tr>
      <w:tr w:rsidR="00E05102" w:rsidRPr="00481D2D" w14:paraId="3201CF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71C79B"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03628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3E760A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73ECC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8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04FE07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63225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IP-CAN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28B5F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D9F9E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E551B3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55</w:t>
            </w:r>
          </w:p>
        </w:tc>
      </w:tr>
      <w:tr w:rsidR="00E05102" w:rsidRPr="00481D2D" w14:paraId="06BAC3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941F69"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85A91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5B53FD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55FA6A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8A06E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7378D6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Adoption of terminology from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ecrit</w:t>
            </w:r>
            <w:proofErr w:type="spellEnd"/>
            <w:r w:rsidRPr="00481D2D">
              <w:rPr>
                <w:rFonts w:ascii="Arial" w:hAnsi="Arial" w:cs="Arial"/>
                <w:color w:val="000000"/>
                <w:sz w:val="16"/>
                <w:szCs w:val="16"/>
              </w:rPr>
              <w:t>-requiremen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389F2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3F893B"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C8072A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15</w:t>
            </w:r>
          </w:p>
        </w:tc>
      </w:tr>
      <w:tr w:rsidR="00E05102" w:rsidRPr="00481D2D" w14:paraId="5F25B2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E60823"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D3092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F123A6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957BEE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643D8A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3DB104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xml:space="preserve">Minor corrections to </w:t>
            </w:r>
            <w:smartTag w:uri="urn:schemas-microsoft-com:office:smarttags" w:element="stockticker">
              <w:r w:rsidRPr="00481D2D">
                <w:rPr>
                  <w:rFonts w:ascii="Arial" w:hAnsi="Arial" w:cs="Arial"/>
                  <w:color w:val="000000"/>
                  <w:sz w:val="16"/>
                  <w:szCs w:val="16"/>
                </w:rPr>
                <w:t>EMC</w:t>
              </w:r>
            </w:smartTag>
            <w:r w:rsidRPr="00481D2D">
              <w:rPr>
                <w:rFonts w:ascii="Arial" w:hAnsi="Arial" w:cs="Arial"/>
                <w:color w:val="000000"/>
                <w:sz w:val="16"/>
                <w:szCs w:val="16"/>
              </w:rPr>
              <w:t>1 text from previous C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0C4192"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3C467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69426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367</w:t>
            </w:r>
          </w:p>
        </w:tc>
      </w:tr>
      <w:tr w:rsidR="00E05102" w:rsidRPr="00481D2D" w14:paraId="07CF92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4D0BF4"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D066C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803EA0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935496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C4D1BB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2C9FD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xml:space="preserve">Handling of </w:t>
            </w:r>
            <w:proofErr w:type="spellStart"/>
            <w:r w:rsidRPr="00481D2D">
              <w:rPr>
                <w:rFonts w:ascii="Arial" w:hAnsi="Arial" w:cs="Arial"/>
                <w:color w:val="000000"/>
                <w:sz w:val="16"/>
                <w:szCs w:val="16"/>
              </w:rPr>
              <w:t>loacation</w:t>
            </w:r>
            <w:proofErr w:type="spellEnd"/>
            <w:r w:rsidRPr="00481D2D">
              <w:rPr>
                <w:rFonts w:ascii="Arial" w:hAnsi="Arial" w:cs="Arial"/>
                <w:color w:val="000000"/>
                <w:sz w:val="16"/>
                <w:szCs w:val="16"/>
              </w:rPr>
              <w:t xml:space="preserve"> information at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FC873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DD3FB2"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FE1784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60</w:t>
            </w:r>
          </w:p>
        </w:tc>
      </w:tr>
      <w:tr w:rsidR="00E05102" w:rsidRPr="00481D2D" w14:paraId="766EF6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231CB2"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10AAE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97A7D9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312A4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82FBB8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A3962A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P-Asserted-Identity in P-CSCF handl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89DD1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F34E9D"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1BAAA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61</w:t>
            </w:r>
          </w:p>
        </w:tc>
      </w:tr>
      <w:tr w:rsidR="00E05102" w:rsidRPr="00481D2D" w14:paraId="3C7329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E51693"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9FBD1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F255A2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00FC6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BE02B6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1EEC1E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Handling of PSAP address mapping result at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9265F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5E3F12"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A6721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919</w:t>
            </w:r>
          </w:p>
        </w:tc>
      </w:tr>
      <w:tr w:rsidR="00E05102" w:rsidRPr="00481D2D" w14:paraId="33163F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028140"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25378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ED060F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2456D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C246D0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C77167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Miscellaneous Corrections in Annex 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A6596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C0B3C2"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BD168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26</w:t>
            </w:r>
          </w:p>
        </w:tc>
      </w:tr>
      <w:tr w:rsidR="00E05102" w:rsidRPr="00481D2D" w14:paraId="0772BE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8AACF3"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19ED60"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3B4428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569404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2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D3108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2EAC4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Transit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938BA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60E260"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8D967E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27</w:t>
            </w:r>
          </w:p>
        </w:tc>
      </w:tr>
      <w:tr w:rsidR="00E05102" w:rsidRPr="00481D2D" w14:paraId="0A597E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047685"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43A39C"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E8629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51B79F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A24137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50C72C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P-CSCF procedures for session release when QoS resources are unavailab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9D453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753CE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9AE2F4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30</w:t>
            </w:r>
          </w:p>
        </w:tc>
      </w:tr>
      <w:tr w:rsidR="00E05102" w:rsidRPr="00481D2D" w14:paraId="301907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550E0C"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08970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C97025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841CE2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F8E5C1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370124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Make SDP bandwidth modifiers optional for standard RTCP usag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794C62"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7446B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4C9784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32</w:t>
            </w:r>
          </w:p>
        </w:tc>
      </w:tr>
      <w:tr w:rsidR="00E05102" w:rsidRPr="00481D2D" w14:paraId="797F2A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3058D6"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CCDEC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68BA51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648C4D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0B5088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C1536B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xml:space="preserve">Addition of the </w:t>
            </w:r>
            <w:proofErr w:type="spellStart"/>
            <w:r w:rsidRPr="00481D2D">
              <w:rPr>
                <w:rFonts w:ascii="Arial" w:hAnsi="Arial" w:cs="Arial"/>
                <w:color w:val="000000"/>
                <w:sz w:val="16"/>
                <w:szCs w:val="16"/>
              </w:rPr>
              <w:t>cpc</w:t>
            </w:r>
            <w:proofErr w:type="spellEnd"/>
            <w:r w:rsidRPr="00481D2D">
              <w:rPr>
                <w:rFonts w:ascii="Arial" w:hAnsi="Arial" w:cs="Arial"/>
                <w:color w:val="000000"/>
                <w:sz w:val="16"/>
                <w:szCs w:val="16"/>
              </w:rPr>
              <w:t xml:space="preserve"> parameter to TS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E157E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F747E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08E988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82</w:t>
            </w:r>
          </w:p>
        </w:tc>
      </w:tr>
      <w:tr w:rsidR="00E05102" w:rsidRPr="00481D2D" w14:paraId="5524C4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7DCE02"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54DD1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1B2CEA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3AF2DA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76DD4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13811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Introduction of GRUU in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4C7E8B"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9F41AE"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DA7B05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58</w:t>
            </w:r>
          </w:p>
        </w:tc>
      </w:tr>
      <w:tr w:rsidR="00E05102" w:rsidRPr="00481D2D" w14:paraId="6100D7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91A806"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E7E11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EB42E5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619AE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3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80D36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13B12C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S-SCSF procedures to support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4D0A0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869A4B"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6D9EA5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915</w:t>
            </w:r>
          </w:p>
        </w:tc>
      </w:tr>
      <w:tr w:rsidR="00E05102" w:rsidRPr="00481D2D" w14:paraId="66BEC3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5F55F9"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7225E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24A68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151E8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C41BFB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64CE0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Original dialog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41011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D3B6A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141D8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408</w:t>
            </w:r>
          </w:p>
        </w:tc>
      </w:tr>
      <w:tr w:rsidR="00E05102" w:rsidRPr="00481D2D" w14:paraId="250F03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5CFE13"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8BFCE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E735B7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A884A1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8ED26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72AC44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No-f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B80825"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1D4A22"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FB1DA4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409</w:t>
            </w:r>
          </w:p>
        </w:tc>
      </w:tr>
      <w:tr w:rsidR="00E05102" w:rsidRPr="00481D2D" w14:paraId="0ADF26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F2D57D"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F508FB"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C66669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F7A8DC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B9E5D9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7A4B2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xml:space="preserve">Connection </w:t>
            </w:r>
            <w:proofErr w:type="spellStart"/>
            <w:r w:rsidRPr="00481D2D">
              <w:rPr>
                <w:rFonts w:ascii="Arial" w:hAnsi="Arial" w:cs="Arial"/>
                <w:color w:val="000000"/>
                <w:sz w:val="16"/>
                <w:szCs w:val="16"/>
              </w:rPr>
              <w:t>addres</w:t>
            </w:r>
            <w:proofErr w:type="spellEnd"/>
            <w:r w:rsidRPr="00481D2D">
              <w:rPr>
                <w:rFonts w:ascii="Arial" w:hAnsi="Arial" w:cs="Arial"/>
                <w:color w:val="000000"/>
                <w:sz w:val="16"/>
                <w:szCs w:val="16"/>
              </w:rPr>
              <w:t xml:space="preserve"> - zero</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A18EA0"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E9753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E42270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412</w:t>
            </w:r>
          </w:p>
        </w:tc>
      </w:tr>
      <w:tr w:rsidR="00E05102" w:rsidRPr="00481D2D" w14:paraId="22BC4D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D143D7"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2463B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11A6A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32A88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786A2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8C767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Reference for populating the "Anonymous" From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A8A09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25D55D"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C772B1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439</w:t>
            </w:r>
          </w:p>
        </w:tc>
      </w:tr>
      <w:tr w:rsidR="00E05102" w:rsidRPr="00481D2D" w14:paraId="12A544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E39FD8"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77F1F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B89878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217C9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DB4B2C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83C1A1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Usage of P-Associated-</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C0F5D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A3EFA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12DBC8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59</w:t>
            </w:r>
          </w:p>
        </w:tc>
      </w:tr>
      <w:tr w:rsidR="00E05102" w:rsidRPr="00481D2D" w14:paraId="187069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3D1AD2"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3AE57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6821E1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8C9F92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767427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6E13D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xml:space="preserve">Clarification of network initiated deregistration to match </w:t>
            </w:r>
            <w:proofErr w:type="spellStart"/>
            <w:r w:rsidRPr="00481D2D">
              <w:rPr>
                <w:rFonts w:ascii="Arial" w:hAnsi="Arial" w:cs="Arial"/>
                <w:color w:val="000000"/>
                <w:sz w:val="16"/>
                <w:szCs w:val="16"/>
              </w:rPr>
              <w:t>reginfo</w:t>
            </w:r>
            <w:proofErr w:type="spellEnd"/>
            <w:r w:rsidRPr="00481D2D">
              <w:rPr>
                <w:rFonts w:ascii="Arial" w:hAnsi="Arial" w:cs="Arial"/>
                <w:color w:val="000000"/>
                <w:sz w:val="16"/>
                <w:szCs w:val="16"/>
              </w:rPr>
              <w:t xml:space="preserve"> forma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FC10ED"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22043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0809E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585</w:t>
            </w:r>
          </w:p>
        </w:tc>
      </w:tr>
      <w:tr w:rsidR="00E05102" w:rsidRPr="00481D2D" w14:paraId="52AD7B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812059"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C2C71C"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25D294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B066EA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CFC3E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9C2AF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Authentication between UA and U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295E10"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0A555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77E58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51</w:t>
            </w:r>
          </w:p>
        </w:tc>
      </w:tr>
      <w:tr w:rsidR="00E05102" w:rsidRPr="00481D2D" w14:paraId="0BA4CE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7463A8"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201698"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A0FBB0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88603E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84FCBD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4CEA8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Treatment by S-CSCF of profile changes for registered PUI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CDFF9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D2B5FE"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49CBA5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53</w:t>
            </w:r>
          </w:p>
        </w:tc>
      </w:tr>
      <w:tr w:rsidR="00E05102" w:rsidRPr="00481D2D" w14:paraId="2BFD20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A44773"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55D45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8BF744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3DCB8D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5ACAD7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C86492D" w14:textId="77777777" w:rsidR="00E05102" w:rsidRPr="00481D2D" w:rsidRDefault="00E05102">
            <w:pPr>
              <w:rPr>
                <w:rFonts w:ascii="Arial" w:hAnsi="Arial" w:cs="Arial"/>
                <w:color w:val="000000"/>
                <w:sz w:val="16"/>
                <w:szCs w:val="16"/>
              </w:rPr>
            </w:pPr>
            <w:proofErr w:type="spellStart"/>
            <w:r w:rsidRPr="00481D2D">
              <w:rPr>
                <w:rFonts w:ascii="Arial" w:hAnsi="Arial" w:cs="Arial"/>
                <w:color w:val="000000"/>
                <w:sz w:val="16"/>
                <w:szCs w:val="16"/>
              </w:rPr>
              <w:t>Completionof</w:t>
            </w:r>
            <w:proofErr w:type="spellEnd"/>
            <w:r w:rsidRPr="00481D2D">
              <w:rPr>
                <w:rFonts w:ascii="Arial" w:hAnsi="Arial" w:cs="Arial"/>
                <w:color w:val="000000"/>
                <w:sz w:val="16"/>
                <w:szCs w:val="16"/>
              </w:rPr>
              <w:t xml:space="preserve"> RFC 4320 fixes for 100 Trying responses Non-INVITE Transactions RFC 4320 fixes for 100 Trying responses Non-INVITE Transactions </w:t>
            </w:r>
            <w:proofErr w:type="spellStart"/>
            <w:r w:rsidRPr="00481D2D">
              <w:rPr>
                <w:rFonts w:ascii="Arial" w:hAnsi="Arial" w:cs="Arial"/>
                <w:color w:val="000000"/>
                <w:sz w:val="16"/>
                <w:szCs w:val="16"/>
              </w:rPr>
              <w:t>tration</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B2129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813E59"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14194F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65</w:t>
            </w:r>
          </w:p>
        </w:tc>
      </w:tr>
      <w:tr w:rsidR="00E05102" w:rsidRPr="00481D2D" w14:paraId="1AB077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E5D3DC"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FD60A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A710C2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DEC242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7350E3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96E55F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orrection to S-CSCF procedures for UE-originated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E4378C"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33E1C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68988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646</w:t>
            </w:r>
          </w:p>
        </w:tc>
      </w:tr>
      <w:tr w:rsidR="00E05102" w:rsidRPr="00481D2D" w14:paraId="6FE10A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D4A31C"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826481"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B56821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CA0619"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158C11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4F3E77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SCTP transpor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04B4B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950E65"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0560A9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66</w:t>
            </w:r>
          </w:p>
        </w:tc>
      </w:tr>
      <w:tr w:rsidR="00E05102" w:rsidRPr="00481D2D" w14:paraId="3551D32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67A93F"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D4A2D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E77DA7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705B2B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2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A6175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EDAE81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SDP usage at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06484C"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1036D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C14CEE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47</w:t>
            </w:r>
          </w:p>
        </w:tc>
      </w:tr>
      <w:tr w:rsidR="00E05102" w:rsidRPr="00481D2D" w14:paraId="303F87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1F30BA"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9D1F1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BDC4A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32E806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A00D6A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D38438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xml:space="preserve">Type 3 </w:t>
            </w:r>
            <w:proofErr w:type="spellStart"/>
            <w:r w:rsidRPr="00481D2D">
              <w:rPr>
                <w:rFonts w:ascii="Arial" w:hAnsi="Arial" w:cs="Arial"/>
                <w:color w:val="000000"/>
                <w:sz w:val="16"/>
                <w:szCs w:val="16"/>
              </w:rPr>
              <w:t>orig-ioi</w:t>
            </w:r>
            <w:proofErr w:type="spellEnd"/>
            <w:r w:rsidRPr="00481D2D">
              <w:rPr>
                <w:rFonts w:ascii="Arial" w:hAnsi="Arial" w:cs="Arial"/>
                <w:color w:val="000000"/>
                <w:sz w:val="16"/>
                <w:szCs w:val="16"/>
              </w:rPr>
              <w:t xml:space="preserve"> in I-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82561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2ECE2F"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A8C2A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44</w:t>
            </w:r>
          </w:p>
        </w:tc>
      </w:tr>
      <w:tr w:rsidR="00E05102" w:rsidRPr="00481D2D" w14:paraId="1B94B9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38AB58"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11F70E"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13FB4B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405C30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C16B914"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EC72B8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SDP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DEA0A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C61E2E"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78099A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659</w:t>
            </w:r>
          </w:p>
        </w:tc>
      </w:tr>
      <w:tr w:rsidR="00E05102" w:rsidRPr="00481D2D" w14:paraId="57AD2A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A2DE83"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3F0CD4"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FDBCE3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E82425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636AAFE"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A4A810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SDP comple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44D092"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024196"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9AFB7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661</w:t>
            </w:r>
          </w:p>
        </w:tc>
      </w:tr>
      <w:tr w:rsidR="00E05102" w:rsidRPr="00481D2D" w14:paraId="48F1A5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34A0DA"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0BA5A2"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DE1AE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3BB151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B23FE65"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EE364F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Updates to Profile Tables UE Major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A671AA"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63573C"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E164F6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54</w:t>
            </w:r>
          </w:p>
        </w:tc>
      </w:tr>
      <w:tr w:rsidR="00E05102" w:rsidRPr="00481D2D" w14:paraId="45D29C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6D7D3D"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6A917B"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B5C137F"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64B3B3"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4E9538"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1BF7237"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Removal of Editor's notes in 24.229, rel-6</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8D7EE5"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4A0C02"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EBB630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45</w:t>
            </w:r>
          </w:p>
        </w:tc>
      </w:tr>
      <w:tr w:rsidR="00E05102" w:rsidRPr="00481D2D" w14:paraId="1B2124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D5F9C1"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DB2B12"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5100FBA"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43849A2"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6D9760"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5541A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Final codec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C550CE"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B9C947"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86B657D"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850</w:t>
            </w:r>
          </w:p>
        </w:tc>
      </w:tr>
      <w:tr w:rsidR="00E05102" w:rsidRPr="00481D2D" w14:paraId="1A127E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8ED099" w14:textId="77777777"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E579E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481E06C"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P-06052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58B3261"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141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186DF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C401F9B"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Originating requests on behalf of an unregistered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096CF3"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A598FE" w14:textId="77777777"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EB25B6" w14:textId="77777777" w:rsidR="00E05102" w:rsidRPr="00481D2D" w:rsidRDefault="00E05102">
            <w:pPr>
              <w:rPr>
                <w:rFonts w:ascii="Arial" w:hAnsi="Arial" w:cs="Arial"/>
                <w:color w:val="000000"/>
                <w:sz w:val="16"/>
                <w:szCs w:val="16"/>
              </w:rPr>
            </w:pPr>
            <w:r w:rsidRPr="00481D2D">
              <w:rPr>
                <w:rFonts w:ascii="Arial" w:hAnsi="Arial" w:cs="Arial"/>
                <w:color w:val="000000"/>
                <w:sz w:val="16"/>
                <w:szCs w:val="16"/>
              </w:rPr>
              <w:t>C1-061758</w:t>
            </w:r>
          </w:p>
        </w:tc>
      </w:tr>
      <w:tr w:rsidR="008B449D" w:rsidRPr="00481D2D" w14:paraId="1FA717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789965" w14:textId="77777777" w:rsidR="008B449D" w:rsidRPr="00481D2D" w:rsidRDefault="008B449D"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A197E5" w14:textId="77777777" w:rsidR="008B449D" w:rsidRPr="00481D2D" w:rsidRDefault="008B449D" w:rsidP="00A54655">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4D3517" w14:textId="77777777" w:rsidR="008B449D" w:rsidRPr="00481D2D" w:rsidRDefault="008B449D">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5FA616F" w14:textId="77777777" w:rsidR="008B449D" w:rsidRPr="00481D2D" w:rsidRDefault="008B449D">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178D45D" w14:textId="77777777" w:rsidR="008B449D" w:rsidRPr="00481D2D" w:rsidRDefault="008B449D">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377C2FD" w14:textId="77777777" w:rsidR="008B449D" w:rsidRPr="00481D2D" w:rsidRDefault="008B449D">
            <w:pPr>
              <w:rPr>
                <w:rFonts w:ascii="Arial" w:hAnsi="Arial" w:cs="Arial"/>
                <w:color w:val="000000"/>
                <w:sz w:val="16"/>
                <w:szCs w:val="16"/>
              </w:rPr>
            </w:pPr>
            <w:r w:rsidRPr="00481D2D">
              <w:rPr>
                <w:rFonts w:ascii="Arial" w:hAnsi="Arial" w:cs="Arial"/>
                <w:color w:val="000000"/>
                <w:sz w:val="16"/>
                <w:szCs w:val="16"/>
              </w:rPr>
              <w:t xml:space="preserve">Version 7.5.1 created by </w:t>
            </w:r>
            <w:smartTag w:uri="urn:schemas-microsoft-com:office:smarttags" w:element="stockticker">
              <w:r w:rsidRPr="00481D2D">
                <w:rPr>
                  <w:rFonts w:ascii="Arial" w:hAnsi="Arial" w:cs="Arial"/>
                  <w:color w:val="000000"/>
                  <w:sz w:val="16"/>
                  <w:szCs w:val="16"/>
                </w:rPr>
                <w:t>MCC</w:t>
              </w:r>
            </w:smartTag>
            <w:r w:rsidRPr="00481D2D">
              <w:rPr>
                <w:rFonts w:ascii="Arial" w:hAnsi="Arial" w:cs="Arial"/>
                <w:color w:val="000000"/>
                <w:sz w:val="16"/>
                <w:szCs w:val="16"/>
              </w:rPr>
              <w:t xml:space="preserve"> to correct sty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801729" w14:textId="77777777" w:rsidR="008B449D" w:rsidRPr="00481D2D" w:rsidRDefault="008B449D" w:rsidP="00A54655">
            <w:pPr>
              <w:rPr>
                <w:rFonts w:ascii="Arial" w:hAnsi="Arial" w:cs="Arial"/>
                <w:color w:val="000000"/>
                <w:sz w:val="16"/>
                <w:szCs w:val="16"/>
              </w:rPr>
            </w:pPr>
            <w:r w:rsidRPr="00481D2D">
              <w:rPr>
                <w:rFonts w:ascii="Arial" w:hAnsi="Arial" w:cs="Arial"/>
                <w:color w:val="000000"/>
                <w:sz w:val="16"/>
                <w:szCs w:val="16"/>
              </w:rPr>
              <w:t>7.5.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056307" w14:textId="77777777" w:rsidR="008B449D" w:rsidRPr="00481D2D" w:rsidRDefault="008B449D" w:rsidP="00A54655">
            <w:pPr>
              <w:rPr>
                <w:rFonts w:ascii="Arial" w:hAnsi="Arial" w:cs="Arial"/>
                <w:color w:val="000000"/>
                <w:sz w:val="16"/>
                <w:szCs w:val="16"/>
              </w:rPr>
            </w:pPr>
            <w:r w:rsidRPr="00481D2D">
              <w:rPr>
                <w:rFonts w:ascii="Arial" w:hAnsi="Arial" w:cs="Arial"/>
                <w:color w:val="000000"/>
                <w:sz w:val="16"/>
                <w:szCs w:val="16"/>
              </w:rPr>
              <w:t>7.5.1</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6B4C2EF" w14:textId="77777777" w:rsidR="008B449D" w:rsidRPr="00481D2D" w:rsidRDefault="008B449D">
            <w:pPr>
              <w:rPr>
                <w:rFonts w:ascii="Arial" w:hAnsi="Arial" w:cs="Arial"/>
                <w:color w:val="000000"/>
                <w:sz w:val="16"/>
                <w:szCs w:val="16"/>
              </w:rPr>
            </w:pPr>
          </w:p>
        </w:tc>
      </w:tr>
      <w:tr w:rsidR="005D3149" w:rsidRPr="00481D2D" w14:paraId="41FF52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4DC0E0" w14:textId="77777777" w:rsidR="005D3149" w:rsidRPr="00481D2D" w:rsidRDefault="005D3149" w:rsidP="00A54655">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ED5328" w14:textId="77777777" w:rsidR="005D3149" w:rsidRPr="00481D2D" w:rsidRDefault="005D3149" w:rsidP="00A54655">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9BC9B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3968DC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0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1CA07E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9DDF0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RFC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817BD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78A35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A1F68A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1977</w:t>
            </w:r>
          </w:p>
        </w:tc>
      </w:tr>
      <w:tr w:rsidR="005D3149" w:rsidRPr="00481D2D" w14:paraId="2A275A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FC503B"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9EE384"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68B110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01802D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32DEA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E93BA7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SDP group attribut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65BB0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C5CEA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96542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1981</w:t>
            </w:r>
          </w:p>
        </w:tc>
      </w:tr>
      <w:tr w:rsidR="005D3149" w:rsidRPr="00481D2D" w14:paraId="421FF5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D5FCC5"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4EF0A7"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72FD6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F701DD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3702D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8743A9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Addressing editor's notes relating to trust domai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F84F7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0DE3F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1F07E0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04</w:t>
            </w:r>
          </w:p>
        </w:tc>
      </w:tr>
      <w:tr w:rsidR="005D3149" w:rsidRPr="00481D2D" w14:paraId="793C27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11DF70"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B5B76F"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54AFEC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1E0AB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08ECFB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1C2D42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Join header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52AD7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D6B13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5A2B4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205</w:t>
            </w:r>
          </w:p>
        </w:tc>
      </w:tr>
      <w:tr w:rsidR="005D3149" w:rsidRPr="00481D2D" w14:paraId="1755DA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BF7820"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702CFB"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17A6C5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09BAA5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0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E37A6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7DB288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Processing the successful response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AF363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BE932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B20E09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34</w:t>
            </w:r>
          </w:p>
        </w:tc>
      </w:tr>
      <w:tr w:rsidR="005D3149" w:rsidRPr="00481D2D" w14:paraId="1C7DAB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BA962B"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1FE4CF"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A99B65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5F4D29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40B4E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96953B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orrection of S-CSCF construction and UE interpretation of registration event not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BD841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818D2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10AB0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17</w:t>
            </w:r>
          </w:p>
        </w:tc>
      </w:tr>
      <w:tr w:rsidR="005D3149" w:rsidRPr="00481D2D" w14:paraId="6EEF0BB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364CD2"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2DD579"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63843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3D3CBC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F3C978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8E363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Removal of more Editor's notes in 24.229, rel-6</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4C3A95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4426A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E8BA96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10</w:t>
            </w:r>
          </w:p>
        </w:tc>
      </w:tr>
      <w:tr w:rsidR="005D3149" w:rsidRPr="00481D2D" w14:paraId="1C9CDE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A06A61"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1DE66E"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1DBF9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4C9F9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93F8A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B684A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Location handling for emergenc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0C6CD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B829F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2F4CA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37</w:t>
            </w:r>
          </w:p>
        </w:tc>
      </w:tr>
      <w:tr w:rsidR="005D3149" w:rsidRPr="00481D2D" w14:paraId="7A28B4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0B7000"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D47E26"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0F862F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3F8FAB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1B8052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BAB1AA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Location information for IMS emergenc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2AAFA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A1162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CDB751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293</w:t>
            </w:r>
          </w:p>
        </w:tc>
      </w:tr>
      <w:tr w:rsidR="005D3149" w:rsidRPr="00481D2D" w14:paraId="6D8F93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901A63"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50FC57"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AED6E2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1A85C4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E92F5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C9054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Emergency re-registration due to mobil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DB50E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BAF48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F438D4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36</w:t>
            </w:r>
          </w:p>
        </w:tc>
      </w:tr>
      <w:tr w:rsidR="005D3149" w:rsidRPr="00481D2D" w14:paraId="60110C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0BB3D3"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FE7BE5"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E3DCA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494D20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4B1F5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FDB4D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Removal of Editor's notes on emergency call in clause 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0FF92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D5D42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138188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292</w:t>
            </w:r>
          </w:p>
        </w:tc>
      </w:tr>
      <w:tr w:rsidR="005D3149" w:rsidRPr="00481D2D" w14:paraId="04D790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0F7846"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85DAE4"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72B1EE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C4DD8C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8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18298D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2F748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orrections to emergency call procedures for P-Asserted-Identit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96773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689C2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43C355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289</w:t>
            </w:r>
          </w:p>
        </w:tc>
      </w:tr>
      <w:tr w:rsidR="005D3149" w:rsidRPr="00481D2D" w14:paraId="17D066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D7A035"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2A0864"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290B6D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4C295F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00125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CCED8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Next hop is the B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C286E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BF153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39E37D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181</w:t>
            </w:r>
          </w:p>
        </w:tc>
      </w:tr>
      <w:tr w:rsidR="005D3149" w:rsidRPr="00481D2D" w14:paraId="56BB1B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02D082"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05CF43"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DED147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37960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83D21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1F17F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Editorial corrections to emergency call tex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E647E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612A1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9928B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142</w:t>
            </w:r>
          </w:p>
        </w:tc>
      </w:tr>
      <w:tr w:rsidR="005D3149" w:rsidRPr="00481D2D" w14:paraId="393713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0E06AD"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2314AF"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8DD3E6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AAF3A6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F5F499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5981CF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minor correction to </w:t>
            </w:r>
            <w:smartTag w:uri="urn:schemas-microsoft-com:office:smarttags" w:element="stockticker">
              <w:r w:rsidRPr="00481D2D">
                <w:rPr>
                  <w:rFonts w:ascii="Arial" w:hAnsi="Arial" w:cs="Arial"/>
                  <w:color w:val="000000"/>
                  <w:sz w:val="16"/>
                  <w:szCs w:val="16"/>
                </w:rPr>
                <w:t>EMC</w:t>
              </w:r>
            </w:smartTag>
            <w:r w:rsidRPr="00481D2D">
              <w:rPr>
                <w:rFonts w:ascii="Arial" w:hAnsi="Arial" w:cs="Arial"/>
                <w:color w:val="000000"/>
                <w:sz w:val="16"/>
                <w:szCs w:val="16"/>
              </w:rPr>
              <w:t xml:space="preserve"> of UE and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9B552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1E2F2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02D1C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299</w:t>
            </w:r>
          </w:p>
        </w:tc>
      </w:tr>
      <w:tr w:rsidR="005D3149" w:rsidRPr="00481D2D" w14:paraId="419728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E80C5B"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2EB276"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781239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03E758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730701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48582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Emergency call on existing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6B96E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8A078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6504C9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35</w:t>
            </w:r>
          </w:p>
        </w:tc>
      </w:tr>
      <w:tr w:rsidR="005D3149" w:rsidRPr="00481D2D" w14:paraId="25FA01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005D4C"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080E64"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C1CEDB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CD95C9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9C1695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BF304B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Introduction of communication service concept in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08158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2FA9D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993CBB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51</w:t>
            </w:r>
          </w:p>
        </w:tc>
      </w:tr>
      <w:tr w:rsidR="005D3149" w:rsidRPr="00481D2D" w14:paraId="0B9DFD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172CF8"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24C770"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03E70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9C227F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88432A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99120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55880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51886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EAD94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25</w:t>
            </w:r>
          </w:p>
        </w:tc>
      </w:tr>
      <w:tr w:rsidR="005D3149" w:rsidRPr="00481D2D" w14:paraId="7A8B57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16554F"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D38E2B"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01D2A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FA172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56CA2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696CAC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I-CSCF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ED46F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C897C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8734E2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33</w:t>
            </w:r>
          </w:p>
        </w:tc>
      </w:tr>
      <w:tr w:rsidR="005D3149" w:rsidRPr="00481D2D" w14:paraId="72B3D6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A163D0"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7F14FB"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654A2A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F170E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4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484641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601C0D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larification of UEs initial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4EFDA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6690F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2D439A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189</w:t>
            </w:r>
          </w:p>
        </w:tc>
      </w:tr>
      <w:tr w:rsidR="005D3149" w:rsidRPr="00481D2D" w14:paraId="6E68BC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47B6E6"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40A03F"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450731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5D24D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5ADE8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E1821D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Alias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D6D01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F9781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80E89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24</w:t>
            </w:r>
          </w:p>
        </w:tc>
      </w:tr>
      <w:tr w:rsidR="005D3149" w:rsidRPr="00481D2D" w14:paraId="649CE2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0909AE"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C53C8A"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5B05C4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9D15AC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F943A3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48B2DF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Clarification of </w:t>
            </w:r>
            <w:proofErr w:type="spellStart"/>
            <w:r w:rsidRPr="00481D2D">
              <w:rPr>
                <w:rFonts w:ascii="Arial" w:hAnsi="Arial" w:cs="Arial"/>
                <w:color w:val="000000"/>
                <w:sz w:val="16"/>
                <w:szCs w:val="16"/>
              </w:rPr>
              <w:t>iFC</w:t>
            </w:r>
            <w:proofErr w:type="spellEnd"/>
            <w:r w:rsidRPr="00481D2D">
              <w:rPr>
                <w:rFonts w:ascii="Arial" w:hAnsi="Arial" w:cs="Arial"/>
                <w:color w:val="000000"/>
                <w:sz w:val="16"/>
                <w:szCs w:val="16"/>
              </w:rPr>
              <w:t xml:space="preserve"> execution for UE-terminated requests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6F6DF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D9912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A1DCB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34</w:t>
            </w:r>
          </w:p>
        </w:tc>
      </w:tr>
      <w:tr w:rsidR="005D3149" w:rsidRPr="00481D2D" w14:paraId="0BBA05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A24F94"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D3D606"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BC6AEB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029C38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3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D3DEC9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AAA76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SIP response code to unknown metho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E4683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7EEB5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D17F90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36</w:t>
            </w:r>
          </w:p>
        </w:tc>
      </w:tr>
      <w:tr w:rsidR="005D3149" w:rsidRPr="00481D2D" w14:paraId="39130A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81E9ED"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F815F7"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6FA21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1A9FB6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11EC7A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4DF449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Originating requests on behalf of an unregistered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56325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D5E7E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E2E80E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143</w:t>
            </w:r>
          </w:p>
        </w:tc>
      </w:tr>
      <w:tr w:rsidR="005D3149" w:rsidRPr="00481D2D" w14:paraId="722990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79993E"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F8AAE7"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FC12F6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44EAF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F80B4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5D5B06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Treatment by S-CSCF of profile changes for registered PUI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DD6B2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64D48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39B6E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144</w:t>
            </w:r>
          </w:p>
        </w:tc>
      </w:tr>
      <w:tr w:rsidR="005D3149" w:rsidRPr="00481D2D" w14:paraId="47E5CD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A9E755"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1C7EDE"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43C066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CF868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D679C7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EB45E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 Corrections to Profile table for RFC 4320 compliance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E53DF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878D3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A41585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210</w:t>
            </w:r>
          </w:p>
        </w:tc>
      </w:tr>
      <w:tr w:rsidR="005D3149" w:rsidRPr="00481D2D" w14:paraId="4AA214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FA48B1"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C39DDE"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48C393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7CF96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F79DF1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70E91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Miscellaneous 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AB393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BE408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BF580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145</w:t>
            </w:r>
          </w:p>
        </w:tc>
      </w:tr>
      <w:tr w:rsidR="005D3149" w:rsidRPr="00481D2D" w14:paraId="67E23A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F6D01F"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9B2163"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B5C8A9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3C879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52B489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88C5EF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No-forking at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23CD3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485C77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4241C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29</w:t>
            </w:r>
          </w:p>
        </w:tc>
      </w:tr>
      <w:tr w:rsidR="005D3149" w:rsidRPr="00481D2D" w14:paraId="458616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E90872"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F5DFDF"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9A3B8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0EBDD1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38D131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623515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P-Visited-Network-ID on ISC interfa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F488F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36559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A7DC1F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42</w:t>
            </w:r>
          </w:p>
        </w:tc>
      </w:tr>
      <w:tr w:rsidR="005D3149" w:rsidRPr="00481D2D" w14:paraId="47A38B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250DF0"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947FC3"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7F631E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E66C5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D779F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96E8DD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Introduction of P-Profile Key in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45134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025DC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FD41E8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22</w:t>
            </w:r>
          </w:p>
        </w:tc>
      </w:tr>
      <w:tr w:rsidR="005D3149" w:rsidRPr="00481D2D" w14:paraId="4CAB76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3E412C"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573423"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77805E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287F51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4D262B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62143B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Local number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2FC9D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5E97A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EC4F4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38</w:t>
            </w:r>
          </w:p>
        </w:tc>
      </w:tr>
      <w:tr w:rsidR="005D3149" w:rsidRPr="00481D2D" w14:paraId="51219C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F375D3"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FC1058"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70BE10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DC39F7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C918E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CD482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BG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570CF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9A1E8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492DC7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40</w:t>
            </w:r>
          </w:p>
        </w:tc>
      </w:tr>
      <w:tr w:rsidR="005D3149" w:rsidRPr="00481D2D" w14:paraId="611F62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78D71C"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E1048B"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A782B4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F201F8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66396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2B45F6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AS acting as PS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BD0DD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C8007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2C7AC0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41</w:t>
            </w:r>
          </w:p>
        </w:tc>
      </w:tr>
      <w:tr w:rsidR="005D3149" w:rsidRPr="00481D2D" w14:paraId="0214DC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16BAE4"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0C637D"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951A81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CAB94D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D78CA9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E01440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Clarification of the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in UE-terminating requests at the P-CSCF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9B582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91659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F3767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061</w:t>
            </w:r>
          </w:p>
        </w:tc>
      </w:tr>
      <w:tr w:rsidR="005D3149" w:rsidRPr="00481D2D" w14:paraId="0A2069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531483"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46D071"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B74A5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4AC4D9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1296D1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D4B50B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Core Network Service </w:t>
            </w:r>
            <w:proofErr w:type="spellStart"/>
            <w:r w:rsidRPr="00481D2D">
              <w:rPr>
                <w:rFonts w:ascii="Arial" w:hAnsi="Arial" w:cs="Arial"/>
                <w:color w:val="000000"/>
                <w:sz w:val="16"/>
                <w:szCs w:val="16"/>
              </w:rPr>
              <w:t>Authorizatrion</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64676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DFBBF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53B2C5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39</w:t>
            </w:r>
          </w:p>
        </w:tc>
      </w:tr>
      <w:tr w:rsidR="005D3149" w:rsidRPr="00481D2D" w14:paraId="1AC2AA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7C75A6"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BA177A"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2389A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5656A1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A4EAA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7C9BAE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Align with GRUU IETF draft 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14851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42944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43F483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512</w:t>
            </w:r>
          </w:p>
        </w:tc>
      </w:tr>
      <w:tr w:rsidR="005D3149" w:rsidRPr="00481D2D" w14:paraId="0BD301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061573"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71A59C"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7EB1A6D"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161AFB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A01EA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8C4FF0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I-CSCF processing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77996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44448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904E50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40</w:t>
            </w:r>
          </w:p>
        </w:tc>
      </w:tr>
      <w:tr w:rsidR="005D3149" w:rsidRPr="00481D2D" w14:paraId="4CE029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DC42D0"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FBFF66"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281E41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C181FE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48C705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ABF2D9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S-CSCF processing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44241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28547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E3D9DEB"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41</w:t>
            </w:r>
          </w:p>
        </w:tc>
      </w:tr>
      <w:tr w:rsidR="005D3149" w:rsidRPr="00481D2D" w14:paraId="4BAC0B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B04077"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A5E866"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9D182B9"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590BBB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C7F14E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51DA8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GRUU processing by non-UE User Agen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3A3E2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6EF30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D6D0D8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343</w:t>
            </w:r>
          </w:p>
        </w:tc>
      </w:tr>
      <w:tr w:rsidR="005D3149" w:rsidRPr="00481D2D" w14:paraId="1F8339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3458E5"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43037C"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E99207"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193D23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EF3456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B9F1E1"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Allowing an asserted display name to be conveyed with a Public Ident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81474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992F4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B6F288"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427</w:t>
            </w:r>
          </w:p>
        </w:tc>
      </w:tr>
      <w:tr w:rsidR="005D3149" w:rsidRPr="00481D2D" w14:paraId="44583E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40D0A5"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90FCD2"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3FC495"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B6535C3"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4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CC451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82851A"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Update to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es in support of Outbound and 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390DD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D3B67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10B94CC"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515</w:t>
            </w:r>
          </w:p>
        </w:tc>
      </w:tr>
      <w:tr w:rsidR="005D3149" w:rsidRPr="00481D2D" w14:paraId="7D1C42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5C361F" w14:textId="77777777"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9504AC" w14:textId="77777777"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E12A46"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01FBFEF"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15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12FB14"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C37248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Annex I (Transit IMS) improvemen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80349E"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6F5D60"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25E0CC2" w14:textId="77777777" w:rsidR="005D3149" w:rsidRPr="00481D2D" w:rsidRDefault="005D3149">
            <w:pPr>
              <w:rPr>
                <w:rFonts w:ascii="Arial" w:hAnsi="Arial" w:cs="Arial"/>
                <w:color w:val="000000"/>
                <w:sz w:val="16"/>
                <w:szCs w:val="16"/>
              </w:rPr>
            </w:pPr>
            <w:r w:rsidRPr="00481D2D">
              <w:rPr>
                <w:rFonts w:ascii="Arial" w:hAnsi="Arial" w:cs="Arial"/>
                <w:color w:val="000000"/>
                <w:sz w:val="16"/>
                <w:szCs w:val="16"/>
              </w:rPr>
              <w:t>C1-062516</w:t>
            </w:r>
          </w:p>
        </w:tc>
      </w:tr>
      <w:tr w:rsidR="004B02B8" w:rsidRPr="00481D2D" w14:paraId="161BED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430648"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54C34F"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D58EA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7CE9E8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CA425D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4C748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Session Establishment Interworking with Rel-5 U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20686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529BE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A32B37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052</w:t>
            </w:r>
          </w:p>
        </w:tc>
      </w:tr>
      <w:tr w:rsidR="004B02B8" w:rsidRPr="00481D2D" w14:paraId="15EFEC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6B22E6"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26A46D"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7EBF6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81385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F5B59B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8DA1D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Inclusion of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sip-</w:t>
            </w:r>
            <w:proofErr w:type="spellStart"/>
            <w:r w:rsidRPr="00481D2D">
              <w:rPr>
                <w:rFonts w:ascii="Arial" w:hAnsi="Arial" w:cs="Arial"/>
                <w:color w:val="000000"/>
                <w:sz w:val="16"/>
                <w:szCs w:val="16"/>
              </w:rPr>
              <w:t>uri</w:t>
            </w:r>
            <w:proofErr w:type="spellEnd"/>
            <w:r w:rsidRPr="00481D2D">
              <w:rPr>
                <w:rFonts w:ascii="Arial" w:hAnsi="Arial" w:cs="Arial"/>
                <w:color w:val="000000"/>
                <w:sz w:val="16"/>
                <w:szCs w:val="16"/>
              </w:rPr>
              <w:t>-list-message in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867F5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D0C67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5B699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266</w:t>
            </w:r>
          </w:p>
        </w:tc>
      </w:tr>
      <w:tr w:rsidR="004B02B8" w:rsidRPr="00481D2D" w14:paraId="63AB90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436385"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4DA682"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F97DC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5A154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EE24A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001AE0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larifications on resource reserv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7E30C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218A1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8BBB21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180</w:t>
            </w:r>
          </w:p>
        </w:tc>
      </w:tr>
      <w:tr w:rsidR="004B02B8" w:rsidRPr="00481D2D" w14:paraId="67C4A0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D9BD13"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374A49"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2997D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9B27A8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F13771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CBA1D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Routeing B2BUA handling of Replaces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0C86B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9879C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285F2E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39</w:t>
            </w:r>
          </w:p>
        </w:tc>
      </w:tr>
      <w:tr w:rsidR="004B02B8" w:rsidRPr="00481D2D" w14:paraId="4B6756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3BD5AD"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815A56"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C73854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6CC241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09194D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C08F4E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Establishing an emergency sess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A8C74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F16B1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7A761F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147</w:t>
            </w:r>
          </w:p>
        </w:tc>
      </w:tr>
      <w:tr w:rsidR="004B02B8" w:rsidRPr="00481D2D" w14:paraId="47DB3F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6A239A"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E4ACA7"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C0571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DAC23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7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35960D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6E40B8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Deletion of </w:t>
            </w:r>
            <w:proofErr w:type="spellStart"/>
            <w:r w:rsidRPr="00481D2D">
              <w:rPr>
                <w:rFonts w:ascii="Arial" w:hAnsi="Arial" w:cs="Arial"/>
                <w:color w:val="000000"/>
                <w:sz w:val="16"/>
                <w:szCs w:val="16"/>
              </w:rPr>
              <w:t>editors</w:t>
            </w:r>
            <w:proofErr w:type="spellEnd"/>
            <w:r w:rsidRPr="00481D2D">
              <w:rPr>
                <w:rFonts w:ascii="Arial" w:hAnsi="Arial" w:cs="Arial"/>
                <w:color w:val="000000"/>
                <w:sz w:val="16"/>
                <w:szCs w:val="16"/>
              </w:rPr>
              <w:t xml:space="preserve"> note in subclause 5.1.6.5</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9B904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FA401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A79A5D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068</w:t>
            </w:r>
          </w:p>
        </w:tc>
      </w:tr>
      <w:tr w:rsidR="004B02B8" w:rsidRPr="00481D2D" w14:paraId="3674CF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2400BD"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3D2DED"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F1799B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70D94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F4D0DF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1D1F3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Identification of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431EB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FEA3A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2DA297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276</w:t>
            </w:r>
          </w:p>
        </w:tc>
      </w:tr>
      <w:tr w:rsidR="004B02B8" w:rsidRPr="00481D2D" w14:paraId="4FD834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3C1C28"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10F037"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7DC44F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4ED9E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40942E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258CB0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Limitation on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70771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96BBF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B625E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24</w:t>
            </w:r>
          </w:p>
        </w:tc>
      </w:tr>
      <w:tr w:rsidR="004B02B8" w:rsidRPr="00481D2D" w14:paraId="62B0D0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650354"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3D7BE5"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BC6B38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0E1B90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85095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0C4B58A" w14:textId="77777777" w:rsidR="004B02B8" w:rsidRPr="00481D2D" w:rsidRDefault="004B02B8">
            <w:pPr>
              <w:rPr>
                <w:rFonts w:ascii="Arial" w:hAnsi="Arial" w:cs="Arial"/>
                <w:color w:val="000000"/>
                <w:sz w:val="16"/>
                <w:szCs w:val="16"/>
              </w:rPr>
            </w:pPr>
            <w:proofErr w:type="spellStart"/>
            <w:r w:rsidRPr="00481D2D">
              <w:rPr>
                <w:rFonts w:ascii="Arial" w:hAnsi="Arial" w:cs="Arial"/>
                <w:color w:val="000000"/>
                <w:sz w:val="16"/>
                <w:szCs w:val="16"/>
              </w:rPr>
              <w:t>Tidyup</w:t>
            </w:r>
            <w:proofErr w:type="spellEnd"/>
            <w:r w:rsidRPr="00481D2D">
              <w:rPr>
                <w:rFonts w:ascii="Arial" w:hAnsi="Arial" w:cs="Arial"/>
                <w:color w:val="000000"/>
                <w:sz w:val="16"/>
                <w:szCs w:val="16"/>
              </w:rPr>
              <w:t xml:space="preserve"> UE clau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75271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6A049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03EC24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18</w:t>
            </w:r>
          </w:p>
        </w:tc>
      </w:tr>
      <w:tr w:rsidR="004B02B8" w:rsidRPr="00481D2D" w14:paraId="6DEE41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4EBC5A"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9C89E2"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F627DF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088396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5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50F5D9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985572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ouble reference removal</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6D0D9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B044C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24C8DF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381</w:t>
            </w:r>
          </w:p>
        </w:tc>
      </w:tr>
      <w:tr w:rsidR="004B02B8" w:rsidRPr="00481D2D" w14:paraId="02734A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444128"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849D16"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38B0AA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824118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AC0C9E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10F3BD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Emergency PU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76E65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70806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2FA2BE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19</w:t>
            </w:r>
          </w:p>
        </w:tc>
      </w:tr>
      <w:tr w:rsidR="004B02B8" w:rsidRPr="00481D2D" w14:paraId="4F3DEA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F3A974"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B88FD2"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72637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B5F004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69AB68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8583F5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Handling of parallel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83BE2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22E98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6600E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13</w:t>
            </w:r>
          </w:p>
        </w:tc>
      </w:tr>
      <w:tr w:rsidR="004B02B8" w:rsidRPr="00481D2D" w14:paraId="520437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4D79AC"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416D3C"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108880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F56C68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F0B61B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B1860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Deletion of </w:t>
            </w:r>
            <w:proofErr w:type="spellStart"/>
            <w:r w:rsidRPr="00481D2D">
              <w:rPr>
                <w:rFonts w:ascii="Arial" w:hAnsi="Arial" w:cs="Arial"/>
                <w:color w:val="000000"/>
                <w:sz w:val="16"/>
                <w:szCs w:val="16"/>
              </w:rPr>
              <w:t>editors</w:t>
            </w:r>
            <w:proofErr w:type="spellEnd"/>
            <w:r w:rsidRPr="00481D2D">
              <w:rPr>
                <w:rFonts w:ascii="Arial" w:hAnsi="Arial" w:cs="Arial"/>
                <w:color w:val="000000"/>
                <w:sz w:val="16"/>
                <w:szCs w:val="16"/>
              </w:rPr>
              <w:t xml:space="preserve"> note in subclause 5.1.6.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7053E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4F7AB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23A88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14</w:t>
            </w:r>
          </w:p>
        </w:tc>
      </w:tr>
      <w:tr w:rsidR="004B02B8" w:rsidRPr="00481D2D" w14:paraId="24AFA3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D307CB"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DEB0BD"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2F332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C9451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6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F6D585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E3675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Connecting to an Emergency </w:t>
            </w:r>
            <w:smartTag w:uri="urn:schemas-microsoft-com:office:smarttags" w:element="stockticker">
              <w:r w:rsidRPr="00481D2D">
                <w:rPr>
                  <w:rFonts w:ascii="Arial" w:hAnsi="Arial" w:cs="Arial"/>
                  <w:color w:val="000000"/>
                  <w:sz w:val="16"/>
                  <w:szCs w:val="16"/>
                </w:rPr>
                <w:t>APN</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0024C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9004F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1C532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09</w:t>
            </w:r>
          </w:p>
        </w:tc>
      </w:tr>
      <w:tr w:rsidR="004B02B8" w:rsidRPr="00481D2D" w14:paraId="2C588C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10769C"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A2FC8F"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ABFFB8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220452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B08BE7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80571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ditor' s notes in 5.2.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98EDA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E3297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9BB953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16</w:t>
            </w:r>
          </w:p>
        </w:tc>
      </w:tr>
      <w:tr w:rsidR="004B02B8" w:rsidRPr="00481D2D" w14:paraId="306F09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0DB1E9"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6F2797"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74E8D9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99D8F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825DED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FE2A6D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orrection of service-ur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282E1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7C54D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9CE751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278</w:t>
            </w:r>
          </w:p>
        </w:tc>
      </w:tr>
      <w:tr w:rsidR="004B02B8" w:rsidRPr="00481D2D" w14:paraId="00079B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BE6160"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AA7BA9"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56EFC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539F9B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C2DB97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1302DB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orrection of CR#1484r1 implementation error (subclause 5.1.6.8.3)</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55D31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8EFF0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3D9A7C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111</w:t>
            </w:r>
          </w:p>
        </w:tc>
      </w:tr>
      <w:tr w:rsidR="004B02B8" w:rsidRPr="00481D2D" w14:paraId="44B1A4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EAF510"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C844C6"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033ED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8F837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1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3B27A1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103923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Emergency session-no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0DF09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D4E20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7EFC6F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148</w:t>
            </w:r>
          </w:p>
        </w:tc>
      </w:tr>
      <w:tr w:rsidR="004B02B8" w:rsidRPr="00481D2D" w14:paraId="61665C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FD3B84"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E11BF5"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4FA5A2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3613CF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46CD5C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E520B6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Emergency treatment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8C860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FD731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34D89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63</w:t>
            </w:r>
          </w:p>
        </w:tc>
      </w:tr>
      <w:tr w:rsidR="004B02B8" w:rsidRPr="00481D2D" w14:paraId="1512766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E5F281"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9516E7"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09C862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D3E8D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F97D24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E69B4C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Remove the term ESR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49BDE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06AE4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5849C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30</w:t>
            </w:r>
          </w:p>
        </w:tc>
      </w:tr>
      <w:tr w:rsidR="004B02B8" w:rsidRPr="00481D2D" w14:paraId="785118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55794F"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1B7309"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A1907F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D53AC4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0605C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8195ED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Emergency call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574D7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44C53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94FE00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3</w:t>
            </w:r>
          </w:p>
        </w:tc>
      </w:tr>
      <w:tr w:rsidR="004B02B8" w:rsidRPr="00481D2D" w14:paraId="28FBE9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33F7AE"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B1B1F1"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A043B5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F64B1A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500069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D0AC90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Backward compatibility for using 380 respon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CE94B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2B15E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8F4235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29</w:t>
            </w:r>
          </w:p>
        </w:tc>
      </w:tr>
      <w:tr w:rsidR="004B02B8" w:rsidRPr="00481D2D" w14:paraId="7087B6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4989C7"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3773FB"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569321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B4326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5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FEE8F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43C51A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Location for emergenc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1457B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76EE1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998A89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618</w:t>
            </w:r>
          </w:p>
        </w:tc>
      </w:tr>
      <w:tr w:rsidR="004B02B8" w:rsidRPr="00481D2D" w14:paraId="15E7A9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635979"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6C3B10"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222D94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F6A4C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A1B54C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590773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Handling of re-registration when user redial emergency numb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3B3F4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F7FBD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840CB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26</w:t>
            </w:r>
          </w:p>
        </w:tc>
      </w:tr>
      <w:tr w:rsidR="004B02B8" w:rsidRPr="00481D2D" w14:paraId="053A1A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6382B1"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99AE25"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1BAA65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08D57B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69D83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C98E20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ditors notes in 5.11 and 5.4.8</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238F1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3544D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9DC92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615</w:t>
            </w:r>
          </w:p>
        </w:tc>
      </w:tr>
      <w:tr w:rsidR="004B02B8" w:rsidRPr="00481D2D" w14:paraId="5DD208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2806C9"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991D32"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01C84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6D1FB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06673B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57305B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Home Network Indication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AEC7B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31BFC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3981E5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640</w:t>
            </w:r>
          </w:p>
        </w:tc>
      </w:tr>
      <w:tr w:rsidR="004B02B8" w:rsidRPr="00481D2D" w14:paraId="716135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AAE4C5"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173548"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563CB3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7808C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3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F65F5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1B5073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orrection to emergency call procedure with non-emergency registration for P-Asserted-Identit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E39F8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6CCFB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C6A9EF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617</w:t>
            </w:r>
          </w:p>
        </w:tc>
      </w:tr>
      <w:tr w:rsidR="004B02B8" w:rsidRPr="00481D2D" w14:paraId="31304A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592182"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6748C7"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45FB7E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1E3EC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5B44C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E6AD3D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Profile definition for CSI application serv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4D025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5FC8C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1A5656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69</w:t>
            </w:r>
          </w:p>
        </w:tc>
      </w:tr>
      <w:tr w:rsidR="004B02B8" w:rsidRPr="00481D2D" w14:paraId="183046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98BDCA"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B5B425"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FCCA70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30FBE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73DB65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58A3D5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Format of </w:t>
            </w:r>
            <w:proofErr w:type="spellStart"/>
            <w:r w:rsidRPr="00481D2D">
              <w:rPr>
                <w:rFonts w:ascii="Arial" w:hAnsi="Arial" w:cs="Arial"/>
                <w:color w:val="000000"/>
                <w:sz w:val="16"/>
                <w:szCs w:val="16"/>
              </w:rPr>
              <w:t>dsl</w:t>
            </w:r>
            <w:proofErr w:type="spellEnd"/>
            <w:r w:rsidRPr="00481D2D">
              <w:rPr>
                <w:rFonts w:ascii="Arial" w:hAnsi="Arial" w:cs="Arial"/>
                <w:color w:val="000000"/>
                <w:sz w:val="16"/>
                <w:szCs w:val="16"/>
              </w:rPr>
              <w:t>-lo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6022E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289C4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30093B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52</w:t>
            </w:r>
          </w:p>
        </w:tc>
      </w:tr>
      <w:tr w:rsidR="004B02B8" w:rsidRPr="00481D2D" w14:paraId="6F83F5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098C40"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563AE1"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31DBC7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6D38B9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C9E73A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5C77AD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N's in clause 5.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C0C4F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51851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86C584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47</w:t>
            </w:r>
          </w:p>
        </w:tc>
      </w:tr>
      <w:tr w:rsidR="004B02B8" w:rsidRPr="00481D2D" w14:paraId="5D95F7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7DBC32"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A987D4"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0CCBCA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96E87C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05B6B6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E3347C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N's in Annex 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55413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B2823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3A3F2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132</w:t>
            </w:r>
          </w:p>
        </w:tc>
      </w:tr>
      <w:tr w:rsidR="004B02B8" w:rsidRPr="00481D2D" w14:paraId="3B5FC4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37D5FB"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18E237"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FAB1E4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2B4D8B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EEABF4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EB97FC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Annex K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al and References Upda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67E5D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E915D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9F79D7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626</w:t>
            </w:r>
          </w:p>
        </w:tc>
      </w:tr>
      <w:tr w:rsidR="004B02B8" w:rsidRPr="00481D2D" w14:paraId="44D156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0A0042"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B8E021"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57B515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6ED54E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DEB58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FE7AC5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Routing of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user=phone" when domain doesn't own target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CADEB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CF085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B7FE71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51</w:t>
            </w:r>
          </w:p>
        </w:tc>
      </w:tr>
      <w:tr w:rsidR="004B02B8" w:rsidRPr="00481D2D" w14:paraId="7239B5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EB150A"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92DFA6"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39AB3E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0F5760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3BD7F6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7CC4C8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Annex A updates for Annex K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a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A0E24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14EA8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76DE4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50</w:t>
            </w:r>
          </w:p>
        </w:tc>
      </w:tr>
      <w:tr w:rsidR="004B02B8" w:rsidRPr="00481D2D" w14:paraId="1F52E8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FA0D60"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DFE9B9"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1653D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59B660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5A6DFB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E1EF0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Forked MESSAGE reques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9D026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719E8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2DC7A7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51</w:t>
            </w:r>
          </w:p>
        </w:tc>
      </w:tr>
      <w:tr w:rsidR="004B02B8" w:rsidRPr="00481D2D" w14:paraId="7FAD27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B3CB5F"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8DD5A6"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4A2ED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2F42A4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C05B6E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46E46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Removal of notes for screening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B6545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CF25B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2E5A9B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1</w:t>
            </w:r>
          </w:p>
        </w:tc>
      </w:tr>
      <w:tr w:rsidR="004B02B8" w:rsidRPr="00481D2D" w14:paraId="5E734A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DBC3A7"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EDA6B8"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D21E4D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855F49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494F37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14CCEF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Handling of special characters in the local service numb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AC65B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2C7201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C26901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58</w:t>
            </w:r>
          </w:p>
        </w:tc>
      </w:tr>
      <w:tr w:rsidR="004B02B8" w:rsidRPr="00481D2D" w14:paraId="3027F6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08A583"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C257AC"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0AA4D7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06A518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9C6819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660D5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Forwarding a request by transit functions in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1B99A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E17E1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AF38E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86</w:t>
            </w:r>
          </w:p>
        </w:tc>
      </w:tr>
      <w:tr w:rsidR="004B02B8" w:rsidRPr="00481D2D" w14:paraId="731550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3A99AF"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267F47"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EDA32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D99F42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637565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3F895A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Terminating case in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923B8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0185C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76DD5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9</w:t>
            </w:r>
          </w:p>
        </w:tc>
      </w:tr>
      <w:tr w:rsidR="004B02B8" w:rsidRPr="00481D2D" w14:paraId="70859F6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B0DF4F"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7385FC"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1E7D57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5F3E8B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33120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746FF0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ompletion of SIP timers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B214F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DA4F3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1EFAB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039</w:t>
            </w:r>
          </w:p>
        </w:tc>
      </w:tr>
      <w:tr w:rsidR="004B02B8" w:rsidRPr="00481D2D" w14:paraId="1700DE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418A49"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62F832"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1D882A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1967D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B1397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8F5361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P-User-Datab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29A16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2175A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8AAAEC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50</w:t>
            </w:r>
          </w:p>
        </w:tc>
      </w:tr>
      <w:tr w:rsidR="004B02B8" w:rsidRPr="00481D2D" w14:paraId="7CF84D7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645075"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6F5352"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FDC612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4890D3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8CD835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F35C5C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Removal of notes for SIGCOMP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F13D3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C5F2E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04107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2</w:t>
            </w:r>
          </w:p>
        </w:tc>
      </w:tr>
      <w:tr w:rsidR="004B02B8" w:rsidRPr="00481D2D" w14:paraId="2D4E07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C0BCE6"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1BA855"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515AA7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3A163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E72F42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0E450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Removal of normative statements in NO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7AFFD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B60DA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D36E07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037</w:t>
            </w:r>
          </w:p>
        </w:tc>
      </w:tr>
      <w:tr w:rsidR="004B02B8" w:rsidRPr="00481D2D" w14:paraId="3C3018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7FC467"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9E7B29"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7E7A24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C490AC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2E783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6C6914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Forwarding P-Charging-Vector outside the home net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BF11B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17DF5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1E0E7F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53</w:t>
            </w:r>
          </w:p>
        </w:tc>
      </w:tr>
      <w:tr w:rsidR="004B02B8" w:rsidRPr="00481D2D" w14:paraId="668677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2C5098"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1C94BC"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82CF0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F4C49F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CBEFC4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5DFE37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Removal of Editor's notes for message bod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26194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A3C85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48FFB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0</w:t>
            </w:r>
          </w:p>
        </w:tc>
      </w:tr>
      <w:tr w:rsidR="004B02B8" w:rsidRPr="00481D2D" w14:paraId="070708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9AC54B"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8FBAAA"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7F9059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58592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5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362260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75AD9F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orrection for local numb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682A9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36276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93CC0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341</w:t>
            </w:r>
          </w:p>
        </w:tc>
      </w:tr>
      <w:tr w:rsidR="004B02B8" w:rsidRPr="00481D2D" w14:paraId="487EBF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D93101"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39BCF2"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81251A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1D24C6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BCAE19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3E332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3D475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E5DAB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C03CA8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139</w:t>
            </w:r>
          </w:p>
        </w:tc>
      </w:tr>
      <w:tr w:rsidR="004B02B8" w:rsidRPr="00481D2D" w14:paraId="2375CE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8056CF"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8F1EFC"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4A496F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3F7CE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3A6C21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6FE97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Align definition of Alias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with the description in 23.228</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5BFAD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B2823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D3B353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55</w:t>
            </w:r>
          </w:p>
        </w:tc>
      </w:tr>
      <w:tr w:rsidR="004B02B8" w:rsidRPr="00481D2D" w14:paraId="520605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7E36EB"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0DBC18"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F5E61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38A016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0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65045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E65613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ual IP addres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4F575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D797F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1ED273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84</w:t>
            </w:r>
          </w:p>
        </w:tc>
      </w:tr>
      <w:tr w:rsidR="004B02B8" w:rsidRPr="00481D2D" w14:paraId="227306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11CD9F"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0A1D15"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90AA40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84405A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49A82D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69AF09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SIP extensions covering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li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0B987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E499A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E814C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279</w:t>
            </w:r>
          </w:p>
        </w:tc>
      </w:tr>
      <w:tr w:rsidR="004B02B8" w:rsidRPr="00481D2D" w14:paraId="478260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CB699B"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9F3480"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AE007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55D47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2C59CD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1EF7B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Network Initiated / Modified Media PDP Contex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11FAE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D2439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778DA9"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7</w:t>
            </w:r>
          </w:p>
        </w:tc>
      </w:tr>
      <w:tr w:rsidR="004B02B8" w:rsidRPr="00481D2D" w14:paraId="42AF3B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C9E6C7"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A755DB"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1958C3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3236F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E74432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42092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SDP usage in association with BFCP (additions to SD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67493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7151B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857FDC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282</w:t>
            </w:r>
          </w:p>
        </w:tc>
      </w:tr>
      <w:tr w:rsidR="004B02B8" w:rsidRPr="00481D2D" w14:paraId="0354EF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96A52E"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4BB0E6"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7CE439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5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F02ED9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4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62751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32605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S-CSCF inserts P-Called-Party-ID before forwarding request towards served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A624E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E24FB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E19EAE4"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588</w:t>
            </w:r>
          </w:p>
        </w:tc>
      </w:tr>
      <w:tr w:rsidR="004B02B8" w:rsidRPr="00481D2D" w14:paraId="1B5895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7567C1"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1A37EC"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BE03D5D"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5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49EF08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07E396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6D979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Instance 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5C330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1F34F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C40C1D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61</w:t>
            </w:r>
          </w:p>
        </w:tc>
      </w:tr>
      <w:tr w:rsidR="004B02B8" w:rsidRPr="00481D2D" w14:paraId="45C762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68F493"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7B88EA"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F4046D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15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FEB353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649FC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51416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Signal</w:t>
            </w:r>
            <w:r w:rsidR="00917E7F" w:rsidRPr="00481D2D">
              <w:rPr>
                <w:rFonts w:ascii="Arial" w:hAnsi="Arial" w:cs="Arial"/>
                <w:color w:val="000000"/>
                <w:sz w:val="16"/>
                <w:szCs w:val="16"/>
              </w:rPr>
              <w:t>l</w:t>
            </w:r>
            <w:r w:rsidRPr="00481D2D">
              <w:rPr>
                <w:rFonts w:ascii="Arial" w:hAnsi="Arial" w:cs="Arial"/>
                <w:color w:val="000000"/>
                <w:sz w:val="16"/>
                <w:szCs w:val="16"/>
              </w:rPr>
              <w:t xml:space="preserve">ing Public User Identity to AS when request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is Temp-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46A5D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5432D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77BDC8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1-070463</w:t>
            </w:r>
          </w:p>
        </w:tc>
      </w:tr>
      <w:tr w:rsidR="004B02B8" w:rsidRPr="00481D2D" w14:paraId="0CA335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2410C2"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A38E03"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C8BD10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21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ADE950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80893D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C1DB9E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Location conveyance revis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7303A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5F106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0616BE" w14:textId="77777777" w:rsidR="004B02B8" w:rsidRPr="00481D2D" w:rsidRDefault="004B02B8">
            <w:pPr>
              <w:rPr>
                <w:rFonts w:ascii="Arial" w:hAnsi="Arial" w:cs="Arial"/>
                <w:color w:val="000000"/>
                <w:sz w:val="16"/>
                <w:szCs w:val="16"/>
              </w:rPr>
            </w:pPr>
          </w:p>
        </w:tc>
      </w:tr>
      <w:tr w:rsidR="004B02B8" w:rsidRPr="00481D2D" w14:paraId="327245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3A6FCE"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E027DA"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A658CF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2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4DDD77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7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D9FD41C"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79914E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ditors notes in subclauses 5.1.6.8.2, 5.1.6.8.3, 5.1.6.8.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C2EC5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F2392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8640D7" w14:textId="77777777" w:rsidR="004B02B8" w:rsidRPr="00481D2D" w:rsidRDefault="004B02B8">
            <w:pPr>
              <w:rPr>
                <w:rFonts w:ascii="Arial" w:hAnsi="Arial" w:cs="Arial"/>
                <w:color w:val="000000"/>
                <w:sz w:val="16"/>
                <w:szCs w:val="16"/>
              </w:rPr>
            </w:pPr>
          </w:p>
        </w:tc>
      </w:tr>
      <w:tr w:rsidR="004B02B8" w:rsidRPr="00481D2D" w14:paraId="07B329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D2F8B3"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9BD295"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EA52A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2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871B72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D8CD90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F6F4E7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Profile for IB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22126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28FE3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9AC728C" w14:textId="77777777" w:rsidR="004B02B8" w:rsidRPr="00481D2D" w:rsidRDefault="004B02B8">
            <w:pPr>
              <w:rPr>
                <w:rFonts w:ascii="Arial" w:hAnsi="Arial" w:cs="Arial"/>
                <w:color w:val="000000"/>
                <w:sz w:val="16"/>
                <w:szCs w:val="16"/>
              </w:rPr>
            </w:pPr>
          </w:p>
        </w:tc>
      </w:tr>
      <w:tr w:rsidR="004B02B8" w:rsidRPr="00481D2D" w14:paraId="165D80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3A7012"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EA6403"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E0BC27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25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4316246"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58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593CCA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21E14FB" w14:textId="77777777" w:rsidR="004B02B8" w:rsidRPr="00481D2D" w:rsidRDefault="004B02B8">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PCC</w:t>
              </w:r>
            </w:smartTag>
            <w:r w:rsidRPr="00481D2D">
              <w:rPr>
                <w:rFonts w:ascii="Arial" w:hAnsi="Arial" w:cs="Arial"/>
                <w:color w:val="000000"/>
                <w:sz w:val="16"/>
                <w:szCs w:val="16"/>
              </w:rPr>
              <w:t xml:space="preserve"> introduction to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17A89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AB86AB"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C5A117C" w14:textId="77777777" w:rsidR="004B02B8" w:rsidRPr="00481D2D" w:rsidRDefault="004B02B8">
            <w:pPr>
              <w:rPr>
                <w:rFonts w:ascii="Arial" w:hAnsi="Arial" w:cs="Arial"/>
                <w:color w:val="000000"/>
                <w:sz w:val="16"/>
                <w:szCs w:val="16"/>
              </w:rPr>
            </w:pPr>
          </w:p>
        </w:tc>
      </w:tr>
      <w:tr w:rsidR="004B02B8" w:rsidRPr="00481D2D" w14:paraId="70F666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248AD4"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EEAEDF"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B7824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2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0D621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277E737"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CEDF5EF"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orrections for the handling of target refresh requests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009A35"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28A890"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CD776D3" w14:textId="77777777" w:rsidR="004B02B8" w:rsidRPr="00481D2D" w:rsidRDefault="004B02B8">
            <w:pPr>
              <w:rPr>
                <w:rFonts w:ascii="Arial" w:hAnsi="Arial" w:cs="Arial"/>
                <w:color w:val="000000"/>
                <w:sz w:val="16"/>
                <w:szCs w:val="16"/>
              </w:rPr>
            </w:pPr>
          </w:p>
        </w:tc>
      </w:tr>
      <w:tr w:rsidR="004B02B8" w:rsidRPr="00481D2D" w14:paraId="384BAA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CDD596" w14:textId="77777777"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87B421" w14:textId="77777777"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716519E"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CP-07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460F83"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16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0CDEAC2"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B3E9F8"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Further alignment with </w:t>
            </w:r>
            <w:proofErr w:type="spellStart"/>
            <w:r w:rsidRPr="00481D2D">
              <w:rPr>
                <w:rFonts w:ascii="Arial" w:hAnsi="Arial" w:cs="Arial"/>
                <w:color w:val="000000"/>
                <w:sz w:val="16"/>
                <w:szCs w:val="16"/>
              </w:rPr>
              <w:t>phonebcp</w:t>
            </w:r>
            <w:proofErr w:type="spellEnd"/>
            <w:r w:rsidRPr="00481D2D">
              <w:rPr>
                <w:rFonts w:ascii="Arial" w:hAnsi="Arial" w:cs="Arial"/>
                <w:color w:val="000000"/>
                <w:sz w:val="16"/>
                <w:szCs w:val="16"/>
              </w:rPr>
              <w:t xml:space="preserve"> draf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23B29A"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8779D1" w14:textId="77777777"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358FF6B" w14:textId="77777777" w:rsidR="004B02B8" w:rsidRPr="00481D2D" w:rsidRDefault="004B02B8">
            <w:pPr>
              <w:rPr>
                <w:rFonts w:ascii="Arial" w:hAnsi="Arial" w:cs="Arial"/>
                <w:color w:val="000000"/>
                <w:sz w:val="16"/>
                <w:szCs w:val="16"/>
              </w:rPr>
            </w:pPr>
          </w:p>
        </w:tc>
      </w:tr>
      <w:tr w:rsidR="00646522" w:rsidRPr="00481D2D" w14:paraId="5E8993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D5E97E"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6B751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B76F56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B13D4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3894E2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588C55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orrection of coding rules of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07DF9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19922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808A40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35</w:t>
            </w:r>
          </w:p>
        </w:tc>
      </w:tr>
      <w:tr w:rsidR="00646522" w:rsidRPr="00481D2D" w14:paraId="542CE5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F7476E"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7C36C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B4D644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0BD8C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88D32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419CFE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nclusion of "addressing an amplification vulnerability in session initiation protocol forking proxies"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sip-fork-loop-fix) in the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4A462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7259E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EF0BA6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09</w:t>
            </w:r>
          </w:p>
        </w:tc>
      </w:tr>
      <w:tr w:rsidR="00646522" w:rsidRPr="00481D2D" w14:paraId="5BCA43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7D9860"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4B8E9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7A9158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CABFFD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D82912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06776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Protocol between E-CSCF and LR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1F912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10136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C543E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40</w:t>
            </w:r>
          </w:p>
        </w:tc>
      </w:tr>
      <w:tr w:rsidR="00646522" w:rsidRPr="00481D2D" w14:paraId="7F51A5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968A0B"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3AD20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E97AD6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E4535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15DDAF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A51B1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Further alignment with </w:t>
            </w:r>
            <w:proofErr w:type="spellStart"/>
            <w:r w:rsidRPr="00481D2D">
              <w:rPr>
                <w:rFonts w:ascii="Arial" w:hAnsi="Arial" w:cs="Arial"/>
                <w:color w:val="000000"/>
                <w:sz w:val="16"/>
                <w:szCs w:val="16"/>
              </w:rPr>
              <w:t>phonebcp</w:t>
            </w:r>
            <w:proofErr w:type="spellEnd"/>
            <w:r w:rsidRPr="00481D2D">
              <w:rPr>
                <w:rFonts w:ascii="Arial" w:hAnsi="Arial" w:cs="Arial"/>
                <w:color w:val="000000"/>
                <w:sz w:val="16"/>
                <w:szCs w:val="16"/>
              </w:rPr>
              <w:t xml:space="preserve"> draf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0CABB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23DF4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13953D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779</w:t>
            </w:r>
          </w:p>
        </w:tc>
      </w:tr>
      <w:tr w:rsidR="00646522" w:rsidRPr="00481D2D" w14:paraId="3BCB6F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54CB73"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0DF59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C934A3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99402B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3815C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A8F04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Emergency registra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15A97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13B28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4B556B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41</w:t>
            </w:r>
          </w:p>
        </w:tc>
      </w:tr>
      <w:tr w:rsidR="00646522" w:rsidRPr="00481D2D" w14:paraId="29AE75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8E2CAD"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54AAB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625D4F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468FC0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A9A482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CEDA4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Definition of identities used for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99CFE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C8DA0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0604E7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957</w:t>
            </w:r>
          </w:p>
        </w:tc>
      </w:tr>
      <w:tr w:rsidR="00646522" w:rsidRPr="00481D2D" w14:paraId="3DAD60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EA4C7C"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84F30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66D614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D3926D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495298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967FFD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Alignment of layout of access technology specific annex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CE60A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5EAB1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FD5F1E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32</w:t>
            </w:r>
          </w:p>
        </w:tc>
      </w:tr>
      <w:tr w:rsidR="00646522" w:rsidRPr="00481D2D" w14:paraId="143FE2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50F426"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B32B4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790E61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CD8C8C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39AE61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878CC0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GPRS IP-CAN change of normative requirement out of scope to informativ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37143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0E366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49D36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33</w:t>
            </w:r>
          </w:p>
        </w:tc>
      </w:tr>
      <w:tr w:rsidR="00646522" w:rsidRPr="00481D2D" w14:paraId="240FEB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F13CBE"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B42A0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BD22A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E8931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F602C4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78F85D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Clarification on </w:t>
            </w:r>
            <w:proofErr w:type="spellStart"/>
            <w:r w:rsidRPr="00481D2D">
              <w:rPr>
                <w:rFonts w:ascii="Arial" w:hAnsi="Arial" w:cs="Arial"/>
                <w:color w:val="000000"/>
                <w:sz w:val="16"/>
                <w:szCs w:val="16"/>
              </w:rPr>
              <w:t>iFC</w:t>
            </w:r>
            <w:proofErr w:type="spellEnd"/>
            <w:r w:rsidRPr="00481D2D">
              <w:rPr>
                <w:rFonts w:ascii="Arial" w:hAnsi="Arial" w:cs="Arial"/>
                <w:color w:val="000000"/>
                <w:sz w:val="16"/>
                <w:szCs w:val="16"/>
              </w:rPr>
              <w:t xml:space="preserve"> execu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0E987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2FB134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51E3CD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60</w:t>
            </w:r>
          </w:p>
        </w:tc>
      </w:tr>
      <w:tr w:rsidR="00646522" w:rsidRPr="00481D2D" w14:paraId="3991A0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BB38D0"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7F3A6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9F0A67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02FC2C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35137E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DB1F7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UE un-subscribing to reg-eve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53040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CF4F4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5200CA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19</w:t>
            </w:r>
          </w:p>
        </w:tc>
      </w:tr>
      <w:tr w:rsidR="00646522" w:rsidRPr="00481D2D" w14:paraId="54A3A3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C76628"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A6D89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9CFB3F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038749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DD4E2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0BCF5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MO Record-Route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1EE82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BD9B1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9F41A5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51</w:t>
            </w:r>
          </w:p>
        </w:tc>
      </w:tr>
      <w:tr w:rsidR="00646522" w:rsidRPr="00481D2D" w14:paraId="2547D1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BF4197"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43FBA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1AC9B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5B8DE8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03D963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5B9A12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MT Record-Route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689D8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7012A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3880C2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20</w:t>
            </w:r>
          </w:p>
        </w:tc>
      </w:tr>
      <w:tr w:rsidR="00646522" w:rsidRPr="00481D2D" w14:paraId="502C13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456299"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E470D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DCA634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84EFC2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2C0C7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9E799E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Doubl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074CB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16EB9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59A56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22</w:t>
            </w:r>
          </w:p>
        </w:tc>
      </w:tr>
      <w:tr w:rsidR="00646522" w:rsidRPr="00481D2D" w14:paraId="118166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FC906B"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3D434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A4A853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E5259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CE0A5F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14BDBD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Inclusion of new mandatory elements of </w:t>
            </w:r>
            <w:proofErr w:type="spellStart"/>
            <w:r w:rsidRPr="00481D2D">
              <w:rPr>
                <w:rFonts w:ascii="Arial" w:hAnsi="Arial" w:cs="Arial"/>
                <w:color w:val="000000"/>
                <w:sz w:val="16"/>
                <w:szCs w:val="16"/>
              </w:rPr>
              <w:t>SigComp</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3D51D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78BE2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823D3C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23</w:t>
            </w:r>
          </w:p>
        </w:tc>
      </w:tr>
      <w:tr w:rsidR="00646522" w:rsidRPr="00481D2D" w14:paraId="3E25D6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42F5F5"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E27EB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F24DE1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46A0D5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38EF11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DC4C0F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Use of a presence specific dictionary in </w:t>
            </w:r>
            <w:proofErr w:type="spellStart"/>
            <w:r w:rsidRPr="00481D2D">
              <w:rPr>
                <w:rFonts w:ascii="Arial" w:hAnsi="Arial" w:cs="Arial"/>
                <w:color w:val="000000"/>
                <w:sz w:val="16"/>
                <w:szCs w:val="16"/>
              </w:rPr>
              <w:t>SigComp</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2AF4D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FF5EF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1EA8CB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24</w:t>
            </w:r>
          </w:p>
        </w:tc>
      </w:tr>
      <w:tr w:rsidR="00646522" w:rsidRPr="00481D2D" w14:paraId="756784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AF1DEA"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1B7BD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A6BAFA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03EF9A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2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AFB6C6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7AA03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Registration an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61D81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ABD05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3642EE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18</w:t>
            </w:r>
          </w:p>
        </w:tc>
      </w:tr>
      <w:tr w:rsidR="00646522" w:rsidRPr="00481D2D" w14:paraId="606C1F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4FE16D"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87E37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62D65E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AA3DF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C16C17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0871D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orrection to P-CSCF procedures for cancellation of a session currently being establishe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04BBE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AA0CA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B413E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31</w:t>
            </w:r>
          </w:p>
        </w:tc>
      </w:tr>
      <w:tr w:rsidR="00646522" w:rsidRPr="00481D2D" w14:paraId="130CD7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F0B814"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D2962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0D6590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22A16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98002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B49E5E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Originating a terminating request in an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05A8C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27EC2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F9B475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33</w:t>
            </w:r>
          </w:p>
        </w:tc>
      </w:tr>
      <w:tr w:rsidR="00646522" w:rsidRPr="00481D2D" w14:paraId="691B98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A5F6DC"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FC490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C89D1E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E47693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49BF69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E50AF2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larification to Original Dialog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5BC43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82EDB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E62B6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63</w:t>
            </w:r>
          </w:p>
        </w:tc>
      </w:tr>
      <w:tr w:rsidR="00646522" w:rsidRPr="00481D2D" w14:paraId="69CDBC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A64806"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260BB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E9B1BE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F8B4DC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E32CC4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D4114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Local numbering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A83EF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855A8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EEFF8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196</w:t>
            </w:r>
          </w:p>
        </w:tc>
      </w:tr>
      <w:tr w:rsidR="00646522" w:rsidRPr="00481D2D" w14:paraId="7C40E9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B24F2A"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93C37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ABF8C5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76ED9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A84D45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4D26FA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PANI related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1180E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8A083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469DC9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37</w:t>
            </w:r>
          </w:p>
        </w:tc>
      </w:tr>
      <w:tr w:rsidR="00646522" w:rsidRPr="00481D2D" w14:paraId="0C8DDD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540A25"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160B7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8C31F9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09F966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55AEB1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BFA28E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The precondition mechanism may be required in subsequent SDP offer/answer exchang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00D5D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17F5A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03857D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30</w:t>
            </w:r>
          </w:p>
        </w:tc>
      </w:tr>
      <w:tr w:rsidR="00646522" w:rsidRPr="00481D2D" w14:paraId="30C666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7EB74E"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4AF1A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F26A6A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D3697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7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81170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5D2E8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Minor miscellaneous clean-u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CDBED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200BD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172EBA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231</w:t>
            </w:r>
          </w:p>
        </w:tc>
      </w:tr>
      <w:tr w:rsidR="00646522" w:rsidRPr="00481D2D" w14:paraId="3D8363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466734"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F210B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27918E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ABCFB2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FC11F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748FE0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P-CSCF processing of P-Early-Medi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46243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E82B5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4D4A9D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28</w:t>
            </w:r>
          </w:p>
        </w:tc>
      </w:tr>
      <w:tr w:rsidR="00646522" w:rsidRPr="00481D2D" w14:paraId="108789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878F3E"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8F410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5BE54A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1C168F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3E4F30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4CDE1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Originating UE sending of P-Early-Medi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EFE95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D6E30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0CF6CA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62</w:t>
            </w:r>
          </w:p>
        </w:tc>
      </w:tr>
      <w:tr w:rsidR="00646522" w:rsidRPr="00481D2D" w14:paraId="5FFBA0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BE361E"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2F030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93ED1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FCA65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486168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71BC28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Originating UE processing of P-Early-Medi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020AA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5ECA0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B79854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61</w:t>
            </w:r>
          </w:p>
        </w:tc>
      </w:tr>
      <w:tr w:rsidR="00646522" w:rsidRPr="00481D2D" w14:paraId="6FA5EE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3B04ED"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38EA5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483CBB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F2A6AA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94AF76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C0185E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Profile support for a session initiation protocol event package and data format for various settings in support for the push-to-talk over cellular service (RFC435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7BC3B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0F3B0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758AB0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781</w:t>
            </w:r>
          </w:p>
        </w:tc>
      </w:tr>
      <w:tr w:rsidR="00646522" w:rsidRPr="00481D2D" w14:paraId="22C79F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BF7997"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A8623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CC689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DD6355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5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DC8159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FF0AE9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ompletion of Phone-context parameter in rel-7</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6709A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E974D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33AED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09</w:t>
            </w:r>
          </w:p>
        </w:tc>
      </w:tr>
      <w:tr w:rsidR="00646522" w:rsidRPr="00481D2D" w14:paraId="3ED44C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48C904"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547BB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21BE0F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29265B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0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555967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F7A43C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Translation of non-international format numb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86D60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CD8EE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BEF1A6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810</w:t>
            </w:r>
          </w:p>
        </w:tc>
      </w:tr>
      <w:tr w:rsidR="00646522" w:rsidRPr="00481D2D" w14:paraId="2EEAFE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8DE388"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5EC71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E0808A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541E0E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8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5D50F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5F7C7C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Outgoing Request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w:t>
            </w:r>
            <w:proofErr w:type="spellStart"/>
            <w:r w:rsidRPr="00481D2D">
              <w:rPr>
                <w:rFonts w:ascii="Arial" w:hAnsi="Arial" w:cs="Arial"/>
                <w:color w:val="000000"/>
                <w:sz w:val="16"/>
                <w:szCs w:val="16"/>
              </w:rPr>
              <w:t>pres</w:t>
            </w:r>
            <w:proofErr w:type="spellEnd"/>
            <w:r w:rsidRPr="00481D2D">
              <w:rPr>
                <w:rFonts w:ascii="Arial" w:hAnsi="Arial" w:cs="Arial"/>
                <w:color w:val="000000"/>
                <w:sz w:val="16"/>
                <w:szCs w:val="16"/>
              </w:rPr>
              <w:t xml:space="preserve"> or IM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rocessing clarification and </w:t>
            </w:r>
            <w:proofErr w:type="spellStart"/>
            <w:r w:rsidRPr="00481D2D">
              <w:rPr>
                <w:rFonts w:ascii="Arial" w:hAnsi="Arial" w:cs="Arial"/>
                <w:color w:val="000000"/>
                <w:sz w:val="16"/>
                <w:szCs w:val="16"/>
              </w:rPr>
              <w:t>misc</w:t>
            </w:r>
            <w:proofErr w:type="spellEnd"/>
            <w:r w:rsidRPr="00481D2D">
              <w:rPr>
                <w:rFonts w:ascii="Arial" w:hAnsi="Arial" w:cs="Arial"/>
                <w:color w:val="000000"/>
                <w:sz w:val="16"/>
                <w:szCs w:val="16"/>
              </w:rPr>
              <w:t xml:space="preserve"> clean-u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B90CE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30659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EB7094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705</w:t>
            </w:r>
          </w:p>
        </w:tc>
      </w:tr>
      <w:tr w:rsidR="00646522" w:rsidRPr="00481D2D" w14:paraId="589F6F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426454"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0F8DA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DBA472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E47F32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947755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56E16C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Profile support for the P-Answer-State header extension to the session initiation protocol for the open mobile alliance push to talk over cellular (draft-</w:t>
            </w:r>
            <w:proofErr w:type="spellStart"/>
            <w:r w:rsidRPr="00481D2D">
              <w:rPr>
                <w:rFonts w:ascii="Arial" w:hAnsi="Arial" w:cs="Arial"/>
                <w:color w:val="000000"/>
                <w:sz w:val="16"/>
                <w:szCs w:val="16"/>
              </w:rPr>
              <w:t>allen</w:t>
            </w:r>
            <w:proofErr w:type="spellEnd"/>
            <w:r w:rsidRPr="00481D2D">
              <w:rPr>
                <w:rFonts w:ascii="Arial" w:hAnsi="Arial" w:cs="Arial"/>
                <w:color w:val="000000"/>
                <w:sz w:val="16"/>
                <w:szCs w:val="16"/>
              </w:rPr>
              <w:t>-sipping-</w:t>
            </w:r>
            <w:proofErr w:type="spellStart"/>
            <w:r w:rsidRPr="00481D2D">
              <w:rPr>
                <w:rFonts w:ascii="Arial" w:hAnsi="Arial" w:cs="Arial"/>
                <w:color w:val="000000"/>
                <w:sz w:val="16"/>
                <w:szCs w:val="16"/>
              </w:rPr>
              <w:t>poc</w:t>
            </w:r>
            <w:proofErr w:type="spellEnd"/>
            <w:r w:rsidRPr="00481D2D">
              <w:rPr>
                <w:rFonts w:ascii="Arial" w:hAnsi="Arial" w:cs="Arial"/>
                <w:color w:val="000000"/>
                <w:sz w:val="16"/>
                <w:szCs w:val="16"/>
              </w:rPr>
              <w:t>-p-answer-state-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6C874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8F082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338E46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987</w:t>
            </w:r>
          </w:p>
        </w:tc>
      </w:tr>
      <w:tr w:rsidR="00646522" w:rsidRPr="00481D2D" w14:paraId="245B74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97AFDF"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42E6F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EA43DD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E466D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4975B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357E6A" w14:textId="77777777" w:rsidR="00646522" w:rsidRPr="00481D2D" w:rsidRDefault="00646522" w:rsidP="00646522">
            <w:pPr>
              <w:rPr>
                <w:rFonts w:ascii="Arial" w:hAnsi="Arial" w:cs="Arial"/>
                <w:color w:val="000000"/>
                <w:sz w:val="16"/>
                <w:szCs w:val="16"/>
              </w:rPr>
            </w:pPr>
            <w:proofErr w:type="spellStart"/>
            <w:r w:rsidRPr="00481D2D">
              <w:rPr>
                <w:rFonts w:ascii="Arial" w:hAnsi="Arial" w:cs="Arial"/>
                <w:color w:val="000000"/>
                <w:sz w:val="16"/>
                <w:szCs w:val="16"/>
              </w:rPr>
              <w:t>Qvalue</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3F844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C31EA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7B5AE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984</w:t>
            </w:r>
          </w:p>
        </w:tc>
      </w:tr>
      <w:tr w:rsidR="00646522" w:rsidRPr="00481D2D" w14:paraId="12E2AC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9847E5"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0B12B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7DA510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D640D4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25E476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E6998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Minor miscellaneous clean-u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9DB3B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04C9E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C35D6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824</w:t>
            </w:r>
          </w:p>
        </w:tc>
      </w:tr>
      <w:tr w:rsidR="00646522" w:rsidRPr="00481D2D" w14:paraId="184D8E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FDCF68"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0A7B4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28635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177761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FB264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F75EC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Filter criteria evaluation when the AS changes the P-Asserted-Ident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FC107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10C86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6E5C89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823</w:t>
            </w:r>
          </w:p>
        </w:tc>
      </w:tr>
      <w:tr w:rsidR="00646522" w:rsidRPr="00481D2D" w14:paraId="3EDA3B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727D75"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43E8A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140AE3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68A7F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F00476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8BF4B3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Addition to network initiated PDP context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B5B4A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DF660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B5AA0D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346</w:t>
            </w:r>
          </w:p>
        </w:tc>
      </w:tr>
      <w:tr w:rsidR="00646522" w:rsidRPr="00481D2D" w14:paraId="354149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2ED7FF"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212E2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F5345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9E5A5B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7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A13B7E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82B88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leanup of Signal</w:t>
            </w:r>
            <w:r w:rsidR="00917E7F" w:rsidRPr="00481D2D">
              <w:rPr>
                <w:rFonts w:ascii="Arial" w:hAnsi="Arial" w:cs="Arial"/>
                <w:color w:val="000000"/>
                <w:sz w:val="16"/>
                <w:szCs w:val="16"/>
              </w:rPr>
              <w:t>l</w:t>
            </w:r>
            <w:r w:rsidRPr="00481D2D">
              <w:rPr>
                <w:rFonts w:ascii="Arial" w:hAnsi="Arial" w:cs="Arial"/>
                <w:color w:val="000000"/>
                <w:sz w:val="16"/>
                <w:szCs w:val="16"/>
              </w:rPr>
              <w:t>ing Public GRUU to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EE52A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E4FC3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ACFBB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704</w:t>
            </w:r>
          </w:p>
        </w:tc>
      </w:tr>
      <w:tr w:rsidR="00646522" w:rsidRPr="00481D2D" w14:paraId="1A700F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A46882"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49FC8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6A5EF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ACA67A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F81D0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67DA24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Provide GRUU functionality in case of hosted </w:t>
            </w:r>
            <w:smartTag w:uri="urn:schemas-microsoft-com:office:smarttags" w:element="stockticker">
              <w:r w:rsidRPr="00481D2D">
                <w:rPr>
                  <w:rFonts w:ascii="Arial" w:hAnsi="Arial" w:cs="Arial"/>
                  <w:color w:val="000000"/>
                  <w:sz w:val="16"/>
                  <w:szCs w:val="16"/>
                </w:rPr>
                <w:t>NAT</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C8563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A1531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3FCF5D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663</w:t>
            </w:r>
          </w:p>
        </w:tc>
      </w:tr>
      <w:tr w:rsidR="00646522" w:rsidRPr="00481D2D" w14:paraId="7AA615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09A5CB"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2A3C2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051A09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68AC28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456AB8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BFF7A7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GRUU Alignment with stage 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09FCF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39C85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0C6EE0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56</w:t>
            </w:r>
          </w:p>
        </w:tc>
      </w:tr>
      <w:tr w:rsidR="00646522" w:rsidRPr="00481D2D" w14:paraId="403B7F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A4E6D7"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389EB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42EDAA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4872DA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0EE681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51BCB5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Alternate GRUU for AS acting on behalf of Public User Ident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55919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C0244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53C956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10</w:t>
            </w:r>
          </w:p>
        </w:tc>
      </w:tr>
      <w:tr w:rsidR="00646522" w:rsidRPr="00481D2D" w14:paraId="500E80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890D79"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D6B7C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955C29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A17A8A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AEABB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FDA40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Cleanup of GRUU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899A1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EA765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2CAFB1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238</w:t>
            </w:r>
          </w:p>
        </w:tc>
      </w:tr>
      <w:tr w:rsidR="00646522" w:rsidRPr="00481D2D" w14:paraId="39E2A3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69AF4D"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76FEC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C180D8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1CBBE9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05BC32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5AABA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Management of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76E7A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A1B2E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5A365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57</w:t>
            </w:r>
          </w:p>
        </w:tc>
      </w:tr>
      <w:tr w:rsidR="00646522" w:rsidRPr="00481D2D" w14:paraId="5428D9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B8C260"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05A49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887BB7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A2F040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8B9F41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0D683F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Use of GRUU for Emergency Sess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9100E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DB9E6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558365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58</w:t>
            </w:r>
          </w:p>
        </w:tc>
      </w:tr>
      <w:tr w:rsidR="00646522" w:rsidRPr="00481D2D" w14:paraId="2A53BF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28462A"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1890A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B711C0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4CDA1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7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8584C6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E77B1E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MS Communication Service I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F1DF3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0DF09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3D3AAF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234</w:t>
            </w:r>
          </w:p>
        </w:tc>
      </w:tr>
      <w:tr w:rsidR="00646522" w:rsidRPr="00481D2D" w14:paraId="5DF091A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F2A431"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91E1E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393A57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240BF6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FC543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338CFC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MS Communication Service ID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87C56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ADF96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144F82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75</w:t>
            </w:r>
          </w:p>
        </w:tc>
      </w:tr>
      <w:tr w:rsidR="00646522" w:rsidRPr="00481D2D" w14:paraId="65D6AD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10E1A6"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AD94A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12D253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BFA42B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ADE511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DA3E7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Correction on the </w:t>
            </w:r>
            <w:proofErr w:type="spellStart"/>
            <w:r w:rsidRPr="00481D2D">
              <w:rPr>
                <w:rFonts w:ascii="Arial" w:hAnsi="Arial" w:cs="Arial"/>
                <w:color w:val="000000"/>
                <w:sz w:val="16"/>
                <w:szCs w:val="16"/>
              </w:rPr>
              <w:t>handlng</w:t>
            </w:r>
            <w:proofErr w:type="spellEnd"/>
            <w:r w:rsidRPr="00481D2D">
              <w:rPr>
                <w:rFonts w:ascii="Arial" w:hAnsi="Arial" w:cs="Arial"/>
                <w:color w:val="000000"/>
                <w:sz w:val="16"/>
                <w:szCs w:val="16"/>
              </w:rPr>
              <w:t xml:space="preserve"> of </w:t>
            </w:r>
            <w:smartTag w:uri="urn:schemas-microsoft-com:office:smarttags" w:element="stockticker">
              <w:r w:rsidRPr="00481D2D">
                <w:rPr>
                  <w:rFonts w:ascii="Arial" w:hAnsi="Arial" w:cs="Arial"/>
                  <w:color w:val="000000"/>
                  <w:sz w:val="16"/>
                  <w:szCs w:val="16"/>
                </w:rPr>
                <w:t>CPC</w:t>
              </w:r>
            </w:smartTag>
            <w:r w:rsidRPr="00481D2D">
              <w:rPr>
                <w:rFonts w:ascii="Arial" w:hAnsi="Arial" w:cs="Arial"/>
                <w:color w:val="000000"/>
                <w:sz w:val="16"/>
                <w:szCs w:val="16"/>
              </w:rPr>
              <w:t xml:space="preserve"> parameter regarding trust domai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9C3EC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20BAB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A7222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64</w:t>
            </w:r>
          </w:p>
        </w:tc>
      </w:tr>
      <w:tr w:rsidR="00646522" w:rsidRPr="00481D2D" w14:paraId="62F196B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D8630D"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5CE84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E47BDB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144F73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DCD7AA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EE77245" w14:textId="77777777" w:rsidR="00646522" w:rsidRPr="00481D2D" w:rsidRDefault="00646522" w:rsidP="00646522">
            <w:pPr>
              <w:rPr>
                <w:rFonts w:ascii="Arial" w:hAnsi="Arial" w:cs="Arial"/>
                <w:color w:val="000000"/>
                <w:sz w:val="16"/>
                <w:szCs w:val="16"/>
              </w:rPr>
            </w:pPr>
            <w:proofErr w:type="spellStart"/>
            <w:r w:rsidRPr="00481D2D">
              <w:rPr>
                <w:rFonts w:ascii="Arial" w:hAnsi="Arial" w:cs="Arial"/>
                <w:color w:val="000000"/>
                <w:sz w:val="16"/>
                <w:szCs w:val="16"/>
              </w:rPr>
              <w:t>Tidyup</w:t>
            </w:r>
            <w:proofErr w:type="spellEnd"/>
            <w:r w:rsidRPr="00481D2D">
              <w:rPr>
                <w:rFonts w:ascii="Arial" w:hAnsi="Arial" w:cs="Arial"/>
                <w:color w:val="000000"/>
                <w:sz w:val="16"/>
                <w:szCs w:val="16"/>
              </w:rPr>
              <w:t xml:space="preserve"> open issues from FBI work item</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17B44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6CFC1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10AE0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662</w:t>
            </w:r>
          </w:p>
        </w:tc>
      </w:tr>
      <w:tr w:rsidR="00646522" w:rsidRPr="00481D2D" w14:paraId="4633B8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30BA15"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5FA74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9A0F4A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ED5BA4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5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857FDF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B62A0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Update to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es in support of Outbound and 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77CEE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4829E9"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7CB4E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00</w:t>
            </w:r>
          </w:p>
        </w:tc>
      </w:tr>
      <w:tr w:rsidR="00646522" w:rsidRPr="00481D2D" w14:paraId="64E2E5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290A9D"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8909D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24B710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33BA69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726CD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AC604F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BCF processing of P-Early-Medi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B94C8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BA886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30EABD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04</w:t>
            </w:r>
          </w:p>
        </w:tc>
      </w:tr>
      <w:tr w:rsidR="00646522" w:rsidRPr="00481D2D" w14:paraId="582579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99472C"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4C457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710CD9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AAC66B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2ED1ED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DC43BE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BCF Path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39D53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B4AA5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F6C66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05</w:t>
            </w:r>
          </w:p>
        </w:tc>
      </w:tr>
      <w:tr w:rsidR="00646522" w:rsidRPr="00481D2D" w14:paraId="70A205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A338E1"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C9DB3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AEABD4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43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A6BCB11"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45A500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7BCD1F7"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Endorsement of P-Early-Media header draf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CFDE2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8952F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4058F8"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w:t>
            </w:r>
          </w:p>
        </w:tc>
      </w:tr>
      <w:tr w:rsidR="00646522" w:rsidRPr="00481D2D" w14:paraId="0B654B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B50134"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FBECC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FB658D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44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17A265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1CA37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B8660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Report of new transit scenario documented in stage 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2FB55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4BF842"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7FE446"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r>
      <w:tr w:rsidR="00646522" w:rsidRPr="00481D2D" w14:paraId="4DF4F2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138FF2"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8607B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DE1BD6E"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4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82D24A3"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E36ED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E1FD79D"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THIG processing correction to ensure conformity to RFC 326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9F940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FDA87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835406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r>
      <w:tr w:rsidR="00646522" w:rsidRPr="00481D2D" w14:paraId="0237FD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FAC598" w14:textId="77777777"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7B229F"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9EC15C4"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4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10BB82C"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A56420"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FEE7ED" w14:textId="77777777" w:rsidR="00646522" w:rsidRPr="00481D2D" w:rsidRDefault="00646522" w:rsidP="00646522">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PCC</w:t>
              </w:r>
            </w:smartTag>
            <w:r w:rsidRPr="00481D2D">
              <w:rPr>
                <w:rFonts w:ascii="Arial" w:hAnsi="Arial" w:cs="Arial"/>
                <w:color w:val="000000"/>
                <w:sz w:val="16"/>
                <w:szCs w:val="16"/>
              </w:rPr>
              <w:t xml:space="preserve">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147A2A"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9F7BE5"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360C37B" w14:textId="77777777"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r>
      <w:tr w:rsidR="00272A95" w:rsidRPr="00481D2D" w14:paraId="127991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052411" w14:textId="77777777"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4570BB"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402642B"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C97BDF"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7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A1E0F7"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3406475"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Resource-Priority header and trust domai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5AB8BD"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6E1B80"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A21EC78"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1446</w:t>
            </w:r>
          </w:p>
        </w:tc>
      </w:tr>
      <w:tr w:rsidR="00272A95" w:rsidRPr="00481D2D" w14:paraId="76F4B4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DE6038" w14:textId="77777777"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1E2B5E"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72ABFC"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43CBF89"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6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8CAE34"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03ED04"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Inclusion policy for Resource-Priority header in support of multimedia priority serv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A86A21"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FC25E4"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146749F"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1443</w:t>
            </w:r>
          </w:p>
        </w:tc>
      </w:tr>
      <w:tr w:rsidR="00272A95" w:rsidRPr="00481D2D" w14:paraId="6932A9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C164AB" w14:textId="77777777"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3FBD2E"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A494501"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E93984"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6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5043FC"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74CFBE1"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Inclusion of "communications resource priority for the session initiation protocol" (RFC4412) in the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67BEB4"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0BE2AB"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503ADE3"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1444</w:t>
            </w:r>
          </w:p>
        </w:tc>
      </w:tr>
      <w:tr w:rsidR="00272A95" w:rsidRPr="00481D2D" w14:paraId="4370D8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985510" w14:textId="77777777"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041F75"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B377A68"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A5FDCBE"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6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AA4539E"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D28B223"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 xml:space="preserve">Inclusion of "extending the session initiation protocol Reason header for </w:t>
            </w:r>
            <w:proofErr w:type="spellStart"/>
            <w:r w:rsidRPr="00481D2D">
              <w:rPr>
                <w:rFonts w:ascii="Arial" w:hAnsi="Arial" w:cs="Arial"/>
                <w:color w:val="000000"/>
                <w:sz w:val="16"/>
                <w:szCs w:val="16"/>
              </w:rPr>
              <w:t>preemption</w:t>
            </w:r>
            <w:proofErr w:type="spellEnd"/>
            <w:r w:rsidRPr="00481D2D">
              <w:rPr>
                <w:rFonts w:ascii="Arial" w:hAnsi="Arial" w:cs="Arial"/>
                <w:color w:val="000000"/>
                <w:sz w:val="16"/>
                <w:szCs w:val="16"/>
              </w:rPr>
              <w:t xml:space="preserve"> events" (RFC4411) in the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46A51C"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38E615"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3DF9556"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0918</w:t>
            </w:r>
          </w:p>
        </w:tc>
      </w:tr>
      <w:tr w:rsidR="00272A95" w:rsidRPr="00481D2D" w14:paraId="29D820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35A69C" w14:textId="77777777"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45A43C"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EBA6B69"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0B77E47"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6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A742943"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5F9D0B"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IMS Enhancements to Support Number Portability (NP) for Cable Network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18B30E"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9A12A6"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w:t>
            </w:r>
            <w:r w:rsidR="00AC1319" w:rsidRPr="00481D2D">
              <w:rPr>
                <w:rFonts w:ascii="Arial" w:hAnsi="Arial" w:cs="Arial"/>
                <w:color w:val="000000"/>
                <w:sz w:val="16"/>
                <w:szCs w:val="16"/>
              </w:rPr>
              <w:t>.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7CA602A"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0994</w:t>
            </w:r>
          </w:p>
        </w:tc>
      </w:tr>
      <w:tr w:rsidR="00272A95" w:rsidRPr="00481D2D" w14:paraId="55CB13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6FF1FA" w14:textId="77777777"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A2EDEB"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D8E3200"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3211DD7"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6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82940D"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476937D"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Enhancements to Support Preferred Circuit Carrier Access and Dial-Around for Cable Network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04D0F1"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D07FAC"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4BEC651" w14:textId="77777777"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1294</w:t>
            </w:r>
          </w:p>
        </w:tc>
      </w:tr>
      <w:tr w:rsidR="00B441B1" w:rsidRPr="00481D2D" w14:paraId="4DFBF5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BDBBD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DB2C1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236A4F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7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564D18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7C6404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B9C5AF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rrection of the Authorization Header in the Profile Tab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5A0C0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8B08D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DDB88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85</w:t>
            </w:r>
          </w:p>
        </w:tc>
      </w:tr>
      <w:tr w:rsidR="00B441B1" w:rsidRPr="00481D2D" w14:paraId="4946CA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02026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22F3A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5EAE78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7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FC1CC7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8CCB1B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FCA88D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Integrity param in De- and </w:t>
            </w:r>
            <w:proofErr w:type="spellStart"/>
            <w:r w:rsidRPr="00481D2D">
              <w:rPr>
                <w:rFonts w:ascii="Arial" w:hAnsi="Arial" w:cs="Arial"/>
                <w:color w:val="000000"/>
                <w:sz w:val="16"/>
                <w:szCs w:val="16"/>
              </w:rPr>
              <w:t>ReREGISTER</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F0149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51D99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F144FD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573</w:t>
            </w:r>
          </w:p>
        </w:tc>
      </w:tr>
      <w:tr w:rsidR="00B441B1" w:rsidRPr="00481D2D" w14:paraId="54FAB76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E5F91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91D58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5B869C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7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EBF3F8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F4041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4CCF9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larification of DT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C50F1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E12F3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DDD11A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50</w:t>
            </w:r>
          </w:p>
        </w:tc>
      </w:tr>
      <w:tr w:rsidR="00B441B1" w:rsidRPr="00481D2D" w14:paraId="55830F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5B3AA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E59D5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AD0E9F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ABA14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56519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850E5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Unprotected registration at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84A69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F8513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7507AC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53</w:t>
            </w:r>
          </w:p>
        </w:tc>
      </w:tr>
      <w:tr w:rsidR="00B441B1" w:rsidRPr="00481D2D" w14:paraId="09B66B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EE726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A7E88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99080B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A61DF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7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D80C0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D535CF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21339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C4D78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08C842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772</w:t>
            </w:r>
          </w:p>
        </w:tc>
      </w:tr>
      <w:tr w:rsidR="00B441B1" w:rsidRPr="00481D2D" w14:paraId="2A1392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3DD1C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A6142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606AA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FE9130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B8C363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08655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P-Access-Network-Info header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24D5D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2D1A2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3525F0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42</w:t>
            </w:r>
          </w:p>
        </w:tc>
      </w:tr>
      <w:tr w:rsidR="00B441B1" w:rsidRPr="00481D2D" w14:paraId="10C6C8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F318A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05FDF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8EC95C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3B54E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34F8A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35387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Optional </w:t>
            </w:r>
            <w:proofErr w:type="spellStart"/>
            <w:r w:rsidRPr="00481D2D">
              <w:rPr>
                <w:rFonts w:ascii="Arial" w:hAnsi="Arial" w:cs="Arial"/>
                <w:color w:val="000000"/>
                <w:sz w:val="16"/>
                <w:szCs w:val="16"/>
              </w:rPr>
              <w:t>rport</w:t>
            </w:r>
            <w:proofErr w:type="spellEnd"/>
            <w:r w:rsidRPr="00481D2D">
              <w:rPr>
                <w:rFonts w:ascii="Arial" w:hAnsi="Arial" w:cs="Arial"/>
                <w:color w:val="000000"/>
                <w:sz w:val="16"/>
                <w:szCs w:val="16"/>
              </w:rPr>
              <w:t xml:space="preserve"> parameter in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C37CA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92DE1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5E67F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39</w:t>
            </w:r>
          </w:p>
        </w:tc>
      </w:tr>
      <w:tr w:rsidR="00B441B1" w:rsidRPr="00481D2D" w14:paraId="4C621E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0477D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77007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59FBB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61AB2E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94E723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81164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Unprotected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3F86C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21EE2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BA768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52</w:t>
            </w:r>
          </w:p>
        </w:tc>
      </w:tr>
      <w:tr w:rsidR="00B441B1" w:rsidRPr="00481D2D" w14:paraId="514986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46EDD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1FE82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219710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5125CC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C7F324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B9FAF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Emergency Registration without </w:t>
            </w:r>
            <w:proofErr w:type="spellStart"/>
            <w:r w:rsidRPr="00481D2D">
              <w:rPr>
                <w:rFonts w:ascii="Arial" w:hAnsi="Arial" w:cs="Arial"/>
                <w:color w:val="000000"/>
                <w:sz w:val="16"/>
                <w:szCs w:val="16"/>
              </w:rPr>
              <w:t>eAPN</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DE59C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281FE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65BF81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728</w:t>
            </w:r>
          </w:p>
        </w:tc>
      </w:tr>
      <w:tr w:rsidR="00B441B1" w:rsidRPr="00481D2D" w14:paraId="6C4463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ABC94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54829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6232C6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E6C53A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CD2D3E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F18771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IETF reference updates relating to emergency call feat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9DD1D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875A1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898781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776</w:t>
            </w:r>
          </w:p>
        </w:tc>
      </w:tr>
      <w:tr w:rsidR="00B441B1" w:rsidRPr="00481D2D" w14:paraId="69A5B3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ACC7F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80D06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C8190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474BCB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799C6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D717A3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rrection of emergency procedures  unregistered user c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6ACB0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FAA73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6EE28F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18</w:t>
            </w:r>
          </w:p>
        </w:tc>
      </w:tr>
      <w:tr w:rsidR="00B441B1" w:rsidRPr="00481D2D" w14:paraId="1937D7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F1167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F7F1D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606267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4FF71A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B7471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2F252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Emergency registration timer in visit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B052C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649CC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CE0054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808</w:t>
            </w:r>
          </w:p>
        </w:tc>
      </w:tr>
      <w:tr w:rsidR="00B441B1" w:rsidRPr="00481D2D" w14:paraId="350C42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45C2E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5288D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A59263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1B814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F3AE88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1F6EF7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Contents of From header when initiating an emergency session within </w:t>
            </w:r>
            <w:proofErr w:type="spellStart"/>
            <w:r w:rsidRPr="00481D2D">
              <w:rPr>
                <w:rFonts w:ascii="Arial" w:hAnsi="Arial" w:cs="Arial"/>
                <w:color w:val="000000"/>
                <w:sz w:val="16"/>
                <w:szCs w:val="16"/>
              </w:rPr>
              <w:t>a</w:t>
            </w:r>
            <w:proofErr w:type="spellEnd"/>
            <w:r w:rsidRPr="00481D2D">
              <w:rPr>
                <w:rFonts w:ascii="Arial" w:hAnsi="Arial" w:cs="Arial"/>
                <w:color w:val="000000"/>
                <w:sz w:val="16"/>
                <w:szCs w:val="16"/>
              </w:rPr>
              <w:t xml:space="preserve">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4E589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A96BF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79F4AF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874</w:t>
            </w:r>
          </w:p>
        </w:tc>
      </w:tr>
      <w:tr w:rsidR="00B441B1" w:rsidRPr="00481D2D" w14:paraId="508AAD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6A536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0EC6C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5ED704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0F92A6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1DCD71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3431D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rrection for the URNs of IMS Communication Service Identifier and IMS Application Reference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6916E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A0FAF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C93F3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956</w:t>
            </w:r>
          </w:p>
        </w:tc>
      </w:tr>
      <w:tr w:rsidR="00B441B1" w:rsidRPr="00481D2D" w14:paraId="2C3348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3A20F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102E0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FC28B4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566CAC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7D60B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F56B4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mpleting UE ICSI/IARI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21989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E71D1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D52CA9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62</w:t>
            </w:r>
          </w:p>
        </w:tc>
      </w:tr>
      <w:tr w:rsidR="00B441B1" w:rsidRPr="00481D2D" w14:paraId="6C725C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70495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BA39F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4F7F4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D2442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8E183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E42B8D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S-CSCF option to add P-Asserted-Service in UE-originated c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BABE7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28CBD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1FF7C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952</w:t>
            </w:r>
          </w:p>
        </w:tc>
      </w:tr>
      <w:tr w:rsidR="00B441B1" w:rsidRPr="00481D2D" w14:paraId="192565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4E8DB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A074C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AD16D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B52FFF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318A5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9959BA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mpleting S-CSCF ICSI/IARI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8214C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64542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BFD8D6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64</w:t>
            </w:r>
          </w:p>
        </w:tc>
      </w:tr>
      <w:tr w:rsidR="00B441B1" w:rsidRPr="00481D2D" w14:paraId="054587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B7BAF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8C261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C9D249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9129C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FC228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DC5D5E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leanup of text related to contact header dealing with ICS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AC13F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8635F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CD1BCD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942</w:t>
            </w:r>
          </w:p>
        </w:tc>
      </w:tr>
      <w:tr w:rsidR="00B441B1" w:rsidRPr="00481D2D" w14:paraId="25B62B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71D07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56FA9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7D81D6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ED4BF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2872D9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6EE1B2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Description of the ICSI as an assigned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93B02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DAC3D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E97842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59</w:t>
            </w:r>
          </w:p>
        </w:tc>
      </w:tr>
      <w:tr w:rsidR="00B441B1" w:rsidRPr="00481D2D" w14:paraId="22A228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B0C5F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A6779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D4752F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446CFE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BA1D82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AED71B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ICSI Alignments with </w:t>
            </w:r>
            <w:proofErr w:type="spellStart"/>
            <w:r w:rsidRPr="00481D2D">
              <w:rPr>
                <w:rFonts w:ascii="Arial" w:hAnsi="Arial" w:cs="Arial"/>
                <w:color w:val="000000"/>
                <w:sz w:val="16"/>
                <w:szCs w:val="16"/>
              </w:rPr>
              <w:t>reqs</w:t>
            </w:r>
            <w:proofErr w:type="spellEnd"/>
            <w:r w:rsidRPr="00481D2D">
              <w:rPr>
                <w:rFonts w:ascii="Arial" w:hAnsi="Arial" w:cs="Arial"/>
                <w:color w:val="000000"/>
                <w:sz w:val="16"/>
                <w:szCs w:val="16"/>
              </w:rPr>
              <w:t xml:space="preserve"> 2, 3 and 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2F1E9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B6574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23F54B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947</w:t>
            </w:r>
          </w:p>
        </w:tc>
      </w:tr>
      <w:tr w:rsidR="00B441B1" w:rsidRPr="00481D2D" w14:paraId="252DF2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071A4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86F34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52F9F1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EF72D5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B924ED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E7AD2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UE usage of </w:t>
            </w:r>
            <w:proofErr w:type="spellStart"/>
            <w:r w:rsidRPr="00481D2D">
              <w:rPr>
                <w:rFonts w:ascii="Arial" w:hAnsi="Arial" w:cs="Arial"/>
                <w:color w:val="000000"/>
                <w:sz w:val="16"/>
                <w:szCs w:val="16"/>
              </w:rPr>
              <w:t>ServideID</w:t>
            </w:r>
            <w:proofErr w:type="spellEnd"/>
            <w:r w:rsidRPr="00481D2D">
              <w:rPr>
                <w:rFonts w:ascii="Arial" w:hAnsi="Arial" w:cs="Arial"/>
                <w:color w:val="000000"/>
                <w:sz w:val="16"/>
                <w:szCs w:val="16"/>
              </w:rPr>
              <w:t xml:space="preserve"> received from the net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EB892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F9E6B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C1538B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81</w:t>
            </w:r>
          </w:p>
        </w:tc>
      </w:tr>
      <w:tr w:rsidR="00B441B1" w:rsidRPr="00481D2D" w14:paraId="2BDEF8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B010B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7F40E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E9F61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192F39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99132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48154E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rrection of application server handling of ICSI and IARI valu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A3EF0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168F3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881852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676</w:t>
            </w:r>
          </w:p>
        </w:tc>
      </w:tr>
      <w:tr w:rsidR="00B441B1" w:rsidRPr="00481D2D" w14:paraId="47515D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FA8D3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081CD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84673B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D1FBA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FAF730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DDCDE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Trust Domain in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32083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72F1D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6B48B5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85</w:t>
            </w:r>
          </w:p>
        </w:tc>
      </w:tr>
      <w:tr w:rsidR="00B441B1" w:rsidRPr="00481D2D" w14:paraId="42957D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7BA38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3D513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461059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92059A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91B654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B09554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Unprotected registration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1A0BC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4333C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271D2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54</w:t>
            </w:r>
          </w:p>
        </w:tc>
      </w:tr>
      <w:tr w:rsidR="00B441B1" w:rsidRPr="00481D2D" w14:paraId="02410C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EE951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DB348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67A10E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E7582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D2E32D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60B44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Protecte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EFCEC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DD2FE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83181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46</w:t>
            </w:r>
          </w:p>
        </w:tc>
      </w:tr>
      <w:tr w:rsidR="00B441B1" w:rsidRPr="00481D2D" w14:paraId="1CCB60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79BC5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3B950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1D1E1B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BCD536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F06083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575DF6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No multiple </w:t>
            </w:r>
            <w:proofErr w:type="spellStart"/>
            <w:r w:rsidRPr="00481D2D">
              <w:rPr>
                <w:rFonts w:ascii="Arial" w:hAnsi="Arial" w:cs="Arial"/>
                <w:color w:val="000000"/>
                <w:sz w:val="16"/>
                <w:szCs w:val="16"/>
              </w:rPr>
              <w:t>simultanous</w:t>
            </w:r>
            <w:proofErr w:type="spellEnd"/>
            <w:r w:rsidRPr="00481D2D">
              <w:rPr>
                <w:rFonts w:ascii="Arial" w:hAnsi="Arial" w:cs="Arial"/>
                <w:color w:val="000000"/>
                <w:sz w:val="16"/>
                <w:szCs w:val="16"/>
              </w:rPr>
              <w:t xml:space="preserv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0744F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ED581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F59A2E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56</w:t>
            </w:r>
          </w:p>
        </w:tc>
      </w:tr>
      <w:tr w:rsidR="00B441B1" w:rsidRPr="00481D2D" w14:paraId="41A901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3CD7E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34A0D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C0C7BE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5FB290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F62145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0B4025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rrections of tables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4C9785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19EA0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333C9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65</w:t>
            </w:r>
          </w:p>
        </w:tc>
      </w:tr>
      <w:tr w:rsidR="00B441B1" w:rsidRPr="00481D2D" w14:paraId="370F25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B5197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9DACB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F89A5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45C09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7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EFB2C0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4D54FC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Essential corrections to P-Early-Media header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625E8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D16E1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B78097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62</w:t>
            </w:r>
          </w:p>
        </w:tc>
      </w:tr>
      <w:tr w:rsidR="00B441B1" w:rsidRPr="00481D2D" w14:paraId="01F4A0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23EC8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34E83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BDF15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5E011C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181A6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BA947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IETF </w:t>
            </w:r>
            <w:proofErr w:type="spellStart"/>
            <w:r w:rsidRPr="00481D2D">
              <w:rPr>
                <w:rFonts w:ascii="Arial" w:hAnsi="Arial" w:cs="Arial"/>
                <w:color w:val="000000"/>
                <w:sz w:val="16"/>
                <w:szCs w:val="16"/>
              </w:rPr>
              <w:t>SigComp</w:t>
            </w:r>
            <w:proofErr w:type="spellEnd"/>
            <w:r w:rsidRPr="00481D2D">
              <w:rPr>
                <w:rFonts w:ascii="Arial" w:hAnsi="Arial" w:cs="Arial"/>
                <w:color w:val="000000"/>
                <w:sz w:val="16"/>
                <w:szCs w:val="16"/>
              </w:rPr>
              <w:t xml:space="preserve">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DECDB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876EB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FAFAFB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779</w:t>
            </w:r>
          </w:p>
        </w:tc>
      </w:tr>
      <w:tr w:rsidR="00B441B1" w:rsidRPr="00481D2D" w14:paraId="37320D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B672E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61F17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7936E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3BF92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AD1768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BDD9F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SIP related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5F8AE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61C12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B3ABB5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888</w:t>
            </w:r>
          </w:p>
        </w:tc>
      </w:tr>
      <w:tr w:rsidR="00B441B1" w:rsidRPr="00481D2D" w14:paraId="49C566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30CBB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033CA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C3B06C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F808D1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1B0673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773AE7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Removal of IBCF Route Headers </w:t>
            </w:r>
            <w:proofErr w:type="spellStart"/>
            <w:r w:rsidRPr="00481D2D">
              <w:rPr>
                <w:rFonts w:ascii="Arial" w:hAnsi="Arial" w:cs="Arial"/>
                <w:color w:val="000000"/>
                <w:sz w:val="16"/>
                <w:szCs w:val="16"/>
              </w:rPr>
              <w:t>Editors</w:t>
            </w:r>
            <w:proofErr w:type="spellEnd"/>
            <w:r w:rsidRPr="00481D2D">
              <w:rPr>
                <w:rFonts w:ascii="Arial" w:hAnsi="Arial" w:cs="Arial"/>
                <w:color w:val="000000"/>
                <w:sz w:val="16"/>
                <w:szCs w:val="16"/>
              </w:rPr>
              <w:t xml:space="preserve"> Not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F9327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120F9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9EDFB1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73</w:t>
            </w:r>
          </w:p>
        </w:tc>
      </w:tr>
      <w:tr w:rsidR="00B441B1" w:rsidRPr="00481D2D" w14:paraId="38E773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F69C9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E1390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55668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4C4B9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5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FD09A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467C95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larification on P-Profile-Ke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A41CF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F8346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3002DB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63</w:t>
            </w:r>
          </w:p>
        </w:tc>
      </w:tr>
      <w:tr w:rsidR="00B441B1" w:rsidRPr="00481D2D" w14:paraId="1DC9C4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58AF7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4F2AF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B2FFFF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7AEC4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5C792A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451B3E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Resolve </w:t>
            </w:r>
            <w:smartTag w:uri="urn:schemas-microsoft-com:office:smarttags" w:element="stockticker">
              <w:r w:rsidRPr="00481D2D">
                <w:rPr>
                  <w:rFonts w:ascii="Arial" w:hAnsi="Arial" w:cs="Arial"/>
                  <w:color w:val="000000"/>
                  <w:sz w:val="16"/>
                  <w:szCs w:val="16"/>
                </w:rPr>
                <w:t>FFS</w:t>
              </w:r>
            </w:smartTag>
            <w:r w:rsidRPr="00481D2D">
              <w:rPr>
                <w:rFonts w:ascii="Arial" w:hAnsi="Arial" w:cs="Arial"/>
                <w:color w:val="000000"/>
                <w:sz w:val="16"/>
                <w:szCs w:val="16"/>
              </w:rPr>
              <w:t xml:space="preserve"> for AS-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6ECD2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C21CA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7D1FC5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581</w:t>
            </w:r>
          </w:p>
        </w:tc>
      </w:tr>
      <w:tr w:rsidR="00B441B1" w:rsidRPr="00481D2D" w14:paraId="4B3A11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91008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CF5E5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631B2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8148D9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787BFB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DD32A6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Update Emergency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es Annex 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0F41A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55B9D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8C8679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78</w:t>
            </w:r>
          </w:p>
        </w:tc>
      </w:tr>
      <w:tr w:rsidR="00B441B1" w:rsidRPr="00481D2D" w14:paraId="6F5A6C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BB3DB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3B7B6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F939A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32516A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E2E8F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C1160C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Update GRUU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es Annex-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BB23A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53009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4AEC5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926</w:t>
            </w:r>
          </w:p>
        </w:tc>
      </w:tr>
      <w:tr w:rsidR="00B441B1" w:rsidRPr="00481D2D" w14:paraId="5BAD3E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F3C8C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69F4D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CE2129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7F0709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E1C382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BA4291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Resource-Priority and prior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C7F0F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7.8.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73859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2D8367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32</w:t>
            </w:r>
          </w:p>
        </w:tc>
      </w:tr>
      <w:tr w:rsidR="00B441B1" w:rsidRPr="00481D2D" w14:paraId="7FF95A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54EF6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72322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8FB61F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EEAA33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8538D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3E1AC1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Addition of MGCF for optional support of Resource-Prior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93424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633EF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1727B8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84</w:t>
            </w:r>
          </w:p>
        </w:tc>
      </w:tr>
      <w:tr w:rsidR="00B441B1" w:rsidRPr="00481D2D" w14:paraId="6263ED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077D2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57F97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80AE11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46AF1E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5CFC32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7E6F8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Updates to Annex K in support of SIP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898F5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4DF69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CFAF3B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37</w:t>
            </w:r>
          </w:p>
        </w:tc>
      </w:tr>
      <w:tr w:rsidR="00B441B1" w:rsidRPr="00481D2D" w14:paraId="55E23A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A967A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FAD4E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8C75EB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3896B6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EAD90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942C9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UE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7EA6C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D0A33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C12520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72</w:t>
            </w:r>
          </w:p>
        </w:tc>
      </w:tr>
      <w:tr w:rsidR="00B441B1" w:rsidRPr="00481D2D" w14:paraId="284816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E7430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044E6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941530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A1A626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13DA16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4657E5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S-CSCF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AC1FC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4CD9A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146E83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74</w:t>
            </w:r>
          </w:p>
        </w:tc>
      </w:tr>
      <w:tr w:rsidR="00B441B1" w:rsidRPr="00481D2D" w14:paraId="627F03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8E11E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52706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6AF58B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FEB45E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FE4F46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80CC3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P-CSCF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2727A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2A25F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00245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73</w:t>
            </w:r>
          </w:p>
        </w:tc>
      </w:tr>
      <w:tr w:rsidR="00B441B1" w:rsidRPr="00481D2D" w14:paraId="3BC594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AAEDC8"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70F03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BC50A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76F45B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D1C9D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539AAA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Cleanup of </w:t>
            </w:r>
            <w:proofErr w:type="spellStart"/>
            <w:r w:rsidRPr="00481D2D">
              <w:rPr>
                <w:rFonts w:ascii="Arial" w:hAnsi="Arial" w:cs="Arial"/>
                <w:color w:val="000000"/>
                <w:sz w:val="16"/>
                <w:szCs w:val="16"/>
              </w:rPr>
              <w:t>SigComp</w:t>
            </w:r>
            <w:proofErr w:type="spellEnd"/>
            <w:r w:rsidRPr="00481D2D">
              <w:rPr>
                <w:rFonts w:ascii="Arial" w:hAnsi="Arial" w:cs="Arial"/>
                <w:color w:val="000000"/>
                <w:sz w:val="16"/>
                <w:szCs w:val="16"/>
              </w:rPr>
              <w:t xml:space="preserve"> dictionary suppor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53B4B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47816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3B3DF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44</w:t>
            </w:r>
          </w:p>
        </w:tc>
      </w:tr>
      <w:tr w:rsidR="00B441B1" w:rsidRPr="00481D2D" w14:paraId="45BDD7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E10BA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88565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A641CB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ADA62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CB85D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FDBB13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S-CSCF procedur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29CEA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EA2135"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108B2B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89</w:t>
            </w:r>
          </w:p>
        </w:tc>
      </w:tr>
      <w:tr w:rsidR="00B441B1" w:rsidRPr="00481D2D" w14:paraId="235106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F77CE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7EA5B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A95A5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BFBA02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F3C15B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F1AF37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Restructuring of subclause 5.2.6 (General treatment for all dialogs and standalone transactions excluding the REGISTER method) of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FBD7C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90DCC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71C9A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891</w:t>
            </w:r>
          </w:p>
        </w:tc>
      </w:tr>
      <w:tr w:rsidR="00B441B1" w:rsidRPr="00481D2D" w14:paraId="757D36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711EE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BB557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9C99B8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65F7A67"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7E7B9C1"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CDF02A"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in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8346F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452A3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70A52B"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54</w:t>
            </w:r>
          </w:p>
        </w:tc>
      </w:tr>
      <w:tr w:rsidR="00B441B1" w:rsidRPr="00481D2D" w14:paraId="3AF078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AAD65E"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EEB3F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B7B8A3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D7308C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12459C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9472C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Definition of feature tag for IARI/ICS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03BCB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6CA25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9B900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06</w:t>
            </w:r>
          </w:p>
        </w:tc>
      </w:tr>
      <w:tr w:rsidR="00B441B1" w:rsidRPr="00481D2D" w14:paraId="03BAC7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46673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F39F19"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E2B594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00DA2E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6307B0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CEB701C"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38DC7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6E38C3"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6847CF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16</w:t>
            </w:r>
          </w:p>
        </w:tc>
      </w:tr>
      <w:tr w:rsidR="00B441B1" w:rsidRPr="00481D2D" w14:paraId="0C8873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8092AF"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881C5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AB4FEF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7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A71CA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2023BD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BE311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P-CSCF behaviour upon loss of SIP signalling transpor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6D5F8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F6654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299421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78</w:t>
            </w:r>
          </w:p>
        </w:tc>
      </w:tr>
      <w:tr w:rsidR="00B441B1" w:rsidRPr="00481D2D" w14:paraId="056F7A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B82A04"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30C80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F766F9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9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DA3AC6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1AB0C2"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9FBD02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UE setting of IAR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6E360D"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1C5330"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B01056" w14:textId="77777777"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66</w:t>
            </w:r>
          </w:p>
        </w:tc>
      </w:tr>
      <w:tr w:rsidR="00D12CDC" w:rsidRPr="00481D2D" w14:paraId="5CD4C7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AA1127"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60C322"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62AD183"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3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B4401F"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7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50C9B36"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FAB381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Update P-Early-Media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92A8AA"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5D35FB"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ECCF2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750</w:t>
            </w:r>
          </w:p>
        </w:tc>
      </w:tr>
      <w:tr w:rsidR="00D12CDC" w:rsidRPr="00481D2D" w14:paraId="27C235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0547CC"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A0525F"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C84EA9F"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2297CA6"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C9FD08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A10D923"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Authenticating with AKAv1-MD5</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66EFC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0A6E6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E395015"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533</w:t>
            </w:r>
          </w:p>
        </w:tc>
      </w:tr>
      <w:tr w:rsidR="00D12CDC" w:rsidRPr="00481D2D" w14:paraId="41936A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899ED8"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9FC067"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DA4F386"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1F6027"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1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AB89768"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951F16"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Proxy profil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D67293"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F6343C"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23EE2E7"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922</w:t>
            </w:r>
          </w:p>
        </w:tc>
      </w:tr>
      <w:tr w:rsidR="00D12CDC" w:rsidRPr="00481D2D" w14:paraId="6C353A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5DD56F"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D1E8ED"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8E1B1A0"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56825AF"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1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77A8D4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389D8EB"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orrections to RFC 3329 entries in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539533"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8F9999"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70454C8"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918</w:t>
            </w:r>
          </w:p>
        </w:tc>
      </w:tr>
      <w:tr w:rsidR="00D12CDC" w:rsidRPr="00481D2D" w14:paraId="467264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02A8D3"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13751A"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804719"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349694"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3814F0F"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2C2BB2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orrections for re-authenticating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91D92C"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45544F"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C0470C"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553</w:t>
            </w:r>
          </w:p>
        </w:tc>
      </w:tr>
      <w:tr w:rsidR="00D12CDC" w:rsidRPr="00481D2D" w14:paraId="1B01F0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7399F6"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E64829"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B6B25EA"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89A2D65"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DCC35B0"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E346B0A"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Introduction of versioning and conven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FB5120"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640115"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8A4EE7"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989</w:t>
            </w:r>
          </w:p>
        </w:tc>
      </w:tr>
      <w:tr w:rsidR="00D12CDC" w:rsidRPr="00481D2D" w14:paraId="7F33A6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7AE0F5"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14F51D"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0C38C4"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3EAB23C"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DC48B6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23CB14"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overage of access technology specific tex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3272A4"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64D625"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97817B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746</w:t>
            </w:r>
          </w:p>
        </w:tc>
      </w:tr>
      <w:tr w:rsidR="00D12CDC" w:rsidRPr="00481D2D" w14:paraId="22D5FD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90B53D"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85ECDA"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1DC659A"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F3288E8"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0BAFC74"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73D59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Action on missing "integrity-protected"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D6E266"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B807EB"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B14AA4C"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3179</w:t>
            </w:r>
          </w:p>
        </w:tc>
      </w:tr>
      <w:tr w:rsidR="00D12CDC" w:rsidRPr="00481D2D" w14:paraId="42C030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59B497"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71C8AB"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A2C0A5C"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69634C7"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738978"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6D6588"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MGCF does not act as a prox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DD014E"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87BA39"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FFC89D"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565</w:t>
            </w:r>
          </w:p>
        </w:tc>
      </w:tr>
      <w:tr w:rsidR="00D12CDC" w:rsidRPr="00481D2D" w14:paraId="08BBDE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1D661D"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E35C7A"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95F640C"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B8E1540"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7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4D1F983"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65DF873"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orrection to subclause 7.2A.5.2.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110FCC"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97CB8A"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686371" w14:textId="77777777"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3052</w:t>
            </w:r>
          </w:p>
        </w:tc>
      </w:tr>
      <w:tr w:rsidR="00D12CDC" w:rsidRPr="00481D2D" w14:paraId="5ED8B1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6649D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2B338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1641F3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90DD5F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D6814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A29859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80 at normal call setu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F79A3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E36FE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49589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670</w:t>
            </w:r>
          </w:p>
        </w:tc>
      </w:tr>
      <w:tr w:rsidR="00D12CDC" w:rsidRPr="00481D2D" w14:paraId="25CA2B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17FC4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36B11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E34DC7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CFB30B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8830F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2CA9FA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Miscellaneous </w:t>
            </w:r>
            <w:smartTag w:uri="urn:schemas-microsoft-com:office:smarttags" w:element="stockticker">
              <w:r w:rsidRPr="00481D2D">
                <w:rPr>
                  <w:rFonts w:ascii="Arial" w:hAnsi="Arial" w:cs="Arial"/>
                  <w:color w:val="000000"/>
                  <w:sz w:val="16"/>
                  <w:szCs w:val="16"/>
                </w:rPr>
                <w:t>EMC</w:t>
              </w:r>
            </w:smartTag>
            <w:r w:rsidRPr="00481D2D">
              <w:rPr>
                <w:rFonts w:ascii="Arial" w:hAnsi="Arial" w:cs="Arial"/>
                <w:color w:val="000000"/>
                <w:sz w:val="16"/>
                <w:szCs w:val="16"/>
              </w:rPr>
              <w:t>1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5BF7E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41325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93588B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48</w:t>
            </w:r>
          </w:p>
        </w:tc>
      </w:tr>
      <w:tr w:rsidR="00D12CDC" w:rsidRPr="00481D2D" w14:paraId="7CB724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EDB38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0CEC6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BD510C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7F10CA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12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7EB68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92D802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Introductory text for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99747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14CF9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46CCB1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930</w:t>
            </w:r>
          </w:p>
        </w:tc>
      </w:tr>
      <w:tr w:rsidR="00D12CDC" w:rsidRPr="00481D2D" w14:paraId="5FE381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057CC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907FA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C7D638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160580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1D426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588749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 sub-section references in Annex-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EE315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E7473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DA50CA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295</w:t>
            </w:r>
          </w:p>
        </w:tc>
      </w:tr>
      <w:tr w:rsidR="00D12CDC" w:rsidRPr="00481D2D" w14:paraId="005ED6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FAE12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9C0FB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1315E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13C0AA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72347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35373C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of outbound and ice option tag support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8C614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7C69B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EF0364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383</w:t>
            </w:r>
          </w:p>
        </w:tc>
      </w:tr>
      <w:tr w:rsidR="00D12CDC" w:rsidRPr="00481D2D" w14:paraId="32AF71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485F8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85FE8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F82A7F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733CB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9EC63D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BDF2A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Align with draft-gruu-reg-ev-09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131DE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6EFEF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337E74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52</w:t>
            </w:r>
          </w:p>
        </w:tc>
      </w:tr>
      <w:tr w:rsidR="00D12CDC" w:rsidRPr="00481D2D" w14:paraId="21CCB9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AE4A8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6DCA3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F3DAD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81FB77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3CEE52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3A634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Addition of GRUU to emergency set-up when registration exi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FFB7F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42684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0A695C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99</w:t>
            </w:r>
          </w:p>
        </w:tc>
      </w:tr>
      <w:tr w:rsidR="00D12CDC" w:rsidRPr="00481D2D" w14:paraId="30C986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E405A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BADBD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691D6E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EEFE9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A8CA8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6F872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P-CSCF Releases/Rejects session due to PCRF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A177C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7DE4F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AC69ED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067</w:t>
            </w:r>
          </w:p>
        </w:tc>
      </w:tr>
      <w:tr w:rsidR="00D12CDC" w:rsidRPr="00481D2D" w14:paraId="2E9DAB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2BBE5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30D57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F7AC86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466961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5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98003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4C0E7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Terminating UE ICSI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D50EE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A99BF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5D2449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08</w:t>
            </w:r>
          </w:p>
        </w:tc>
      </w:tr>
      <w:tr w:rsidR="00D12CDC" w:rsidRPr="00481D2D" w14:paraId="1D2DF2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C616E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69F03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63051E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6C2FD6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1806D9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6F9793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Correction to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 for Annex 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AC561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6FE77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91030D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08</w:t>
            </w:r>
          </w:p>
        </w:tc>
      </w:tr>
      <w:tr w:rsidR="00D12CDC" w:rsidRPr="00481D2D" w14:paraId="083CEE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AA0B0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75A5E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6AFFC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3E4A76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5F7EAE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2FC2FE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to the examples for ICSI and IARI valu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C6BEC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90EC6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C9C95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490</w:t>
            </w:r>
          </w:p>
        </w:tc>
      </w:tr>
      <w:tr w:rsidR="00D12CDC" w:rsidRPr="00481D2D" w14:paraId="2D0A77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877F5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2C036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8BF42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022D66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3893EB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38870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Encoding of ICSI and IARI within the </w:t>
            </w:r>
            <w:proofErr w:type="spellStart"/>
            <w:r w:rsidRPr="00481D2D">
              <w:rPr>
                <w:rFonts w:ascii="Arial" w:hAnsi="Arial" w:cs="Arial"/>
                <w:color w:val="000000"/>
                <w:sz w:val="16"/>
                <w:szCs w:val="16"/>
              </w:rPr>
              <w:t>g.ims.app_ref</w:t>
            </w:r>
            <w:proofErr w:type="spellEnd"/>
            <w:r w:rsidRPr="00481D2D">
              <w:rPr>
                <w:rFonts w:ascii="Arial" w:hAnsi="Arial" w:cs="Arial"/>
                <w:color w:val="000000"/>
                <w:sz w:val="16"/>
                <w:szCs w:val="16"/>
              </w:rPr>
              <w:t xml:space="preserve"> feature ta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A1752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194AC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57029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04</w:t>
            </w:r>
          </w:p>
        </w:tc>
      </w:tr>
      <w:tr w:rsidR="00D12CDC" w:rsidRPr="00481D2D" w14:paraId="502EAE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8609A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2D6D5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3C961E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FBCA71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363109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A807F2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Multiple IARI/ICSI values in </w:t>
            </w:r>
            <w:proofErr w:type="spellStart"/>
            <w:r w:rsidRPr="00481D2D">
              <w:rPr>
                <w:rFonts w:ascii="Arial" w:hAnsi="Arial" w:cs="Arial"/>
                <w:color w:val="000000"/>
                <w:sz w:val="16"/>
                <w:szCs w:val="16"/>
              </w:rPr>
              <w:t>g.ims.app_ref</w:t>
            </w:r>
            <w:proofErr w:type="spellEnd"/>
            <w:r w:rsidRPr="00481D2D">
              <w:rPr>
                <w:rFonts w:ascii="Arial" w:hAnsi="Arial" w:cs="Arial"/>
                <w:color w:val="000000"/>
                <w:sz w:val="16"/>
                <w:szCs w:val="16"/>
              </w:rPr>
              <w:t xml:space="preserve"> feature ta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9A85C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0C281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6B0F1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12</w:t>
            </w:r>
          </w:p>
        </w:tc>
      </w:tr>
      <w:tr w:rsidR="00D12CDC" w:rsidRPr="00481D2D" w14:paraId="20743F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DD303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8EAFF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E00E98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40C8BC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5A5A8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54FF11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One ICSI value per P-Preferred-Service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DFF4F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C56EC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37102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496</w:t>
            </w:r>
          </w:p>
        </w:tc>
      </w:tr>
      <w:tr w:rsidR="00D12CDC" w:rsidRPr="00481D2D" w14:paraId="1D11E2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C6308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41AB4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5487A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BE4E8B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C150B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4121F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Change of name for feature tag </w:t>
            </w:r>
            <w:proofErr w:type="spellStart"/>
            <w:r w:rsidRPr="00481D2D">
              <w:rPr>
                <w:rFonts w:ascii="Arial" w:hAnsi="Arial" w:cs="Arial"/>
                <w:color w:val="000000"/>
                <w:sz w:val="16"/>
                <w:szCs w:val="16"/>
              </w:rPr>
              <w:t>g.ims.app_ref</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C1CDA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FAC12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D1C8D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492</w:t>
            </w:r>
          </w:p>
        </w:tc>
      </w:tr>
      <w:tr w:rsidR="00D12CDC" w:rsidRPr="00481D2D" w14:paraId="33D25F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237EC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C3C48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F5845C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879434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F17A54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92D945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Handling of invalid and unauthorized media based on Communication Service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A113A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7B576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0D5595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02</w:t>
            </w:r>
          </w:p>
        </w:tc>
      </w:tr>
      <w:tr w:rsidR="00D12CDC" w:rsidRPr="00481D2D" w14:paraId="21A619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A701C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FCEDD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73C245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94A3CE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0E241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98C0BA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CSCF Processing of P-Preferred-Service and P-Asserted-Serv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A707F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E8719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65B24F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4</w:t>
            </w:r>
          </w:p>
        </w:tc>
      </w:tr>
      <w:tr w:rsidR="00D12CDC" w:rsidRPr="00481D2D" w14:paraId="17E32C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3BBA3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636B8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21FA6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91319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1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29445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430155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The received list of ICSIs from the Net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AEE8D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2687B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930957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6</w:t>
            </w:r>
          </w:p>
        </w:tc>
      </w:tr>
      <w:tr w:rsidR="00D12CDC" w:rsidRPr="00481D2D" w14:paraId="11E9CC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35F45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EC75D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72969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E074AF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D4123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ACBA71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ICSI in Annex 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D4FDE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1D991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18762E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841</w:t>
            </w:r>
          </w:p>
        </w:tc>
      </w:tr>
      <w:tr w:rsidR="00D12CDC" w:rsidRPr="00481D2D" w14:paraId="5A95A8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6947D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F7009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DD8A3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20D8F5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40F19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80365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iscellaneous service identifier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B1B2A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204F1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2881B8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06</w:t>
            </w:r>
          </w:p>
        </w:tc>
      </w:tr>
      <w:tr w:rsidR="00D12CDC" w:rsidRPr="00481D2D" w14:paraId="72F8E3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6253F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3B0CD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969124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EEE72F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CBDA41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24D7E2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inor corrections to P-Preferred and P-Asserted Service head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ED1F3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D36FA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6F180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02</w:t>
            </w:r>
          </w:p>
        </w:tc>
      </w:tr>
      <w:tr w:rsidR="00D12CDC" w:rsidRPr="00481D2D" w14:paraId="0AA523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372A1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55D2E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387A92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671057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7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EBD7A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ABD4D0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to S-CSCF handling of IMS communication serv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40EF3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2508F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D691D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00</w:t>
            </w:r>
          </w:p>
        </w:tc>
      </w:tr>
      <w:tr w:rsidR="00D12CDC" w:rsidRPr="00481D2D" w14:paraId="397A5D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43087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A8303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94DB0E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48947D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196EC7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5FB2CE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No SIP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F6B4A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7CFB2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3BBDF8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93</w:t>
            </w:r>
          </w:p>
        </w:tc>
      </w:tr>
      <w:tr w:rsidR="00D12CDC" w:rsidRPr="00481D2D" w14:paraId="245A1B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746BA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51EC9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EDFBF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4E781B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0689E8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957DE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Route header verification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0CB67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C0536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14BCF3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87</w:t>
            </w:r>
          </w:p>
        </w:tc>
      </w:tr>
      <w:tr w:rsidR="00D12CDC" w:rsidRPr="00481D2D" w14:paraId="7D2DA6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E6436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B48CE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C8F370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D3E62E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D65189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6CA56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Update of the reference for P-Profile-Key Private Header (P-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115C3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0CA6D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E696AA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487</w:t>
            </w:r>
          </w:p>
        </w:tc>
      </w:tr>
      <w:tr w:rsidR="00D12CDC" w:rsidRPr="00481D2D" w14:paraId="52DDB3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49B23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47F85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50E4F0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FADFA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3635CF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5F2524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Reference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4AA8B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3715D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74D12F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364</w:t>
            </w:r>
          </w:p>
        </w:tc>
      </w:tr>
      <w:tr w:rsidR="00D12CDC" w:rsidRPr="00481D2D" w14:paraId="7687EA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439A5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83E96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99E9F7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55859C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79981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8CD626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AS does not subscribe to reg-event package when user is unregistere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46045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20F9B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B1883D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97</w:t>
            </w:r>
          </w:p>
        </w:tc>
      </w:tr>
      <w:tr w:rsidR="00D12CDC" w:rsidRPr="00481D2D" w14:paraId="4B6D1F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2F135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04DDF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9C4613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D33B7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9C7FE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E35B3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of mutually exclusive ICSI and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2F43D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49861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5A8E52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06</w:t>
            </w:r>
          </w:p>
        </w:tc>
      </w:tr>
      <w:tr w:rsidR="00D12CDC" w:rsidRPr="00481D2D" w14:paraId="52B942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6FB25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19F0F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A3D745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2A5142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041C1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2B6E0C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Update of P-Answer-State header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DAB34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1D5C9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A7557E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446</w:t>
            </w:r>
          </w:p>
        </w:tc>
      </w:tr>
      <w:tr w:rsidR="00D12CDC" w:rsidRPr="00481D2D" w14:paraId="4E5952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45B50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3EAA9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023C6B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8B1C1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EC2893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17909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larification of UE handling of the P-Early-Media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121FB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57477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5D322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23</w:t>
            </w:r>
          </w:p>
        </w:tc>
      </w:tr>
      <w:tr w:rsidR="00D12CDC" w:rsidRPr="00481D2D" w14:paraId="5D5EF6B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B9981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0DAB0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16766F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6E4E9E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10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6EDAE7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4ACE8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Access Network Info for I-WLA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E17C4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69F0A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424BB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075</w:t>
            </w:r>
          </w:p>
        </w:tc>
      </w:tr>
      <w:tr w:rsidR="00D12CDC" w:rsidRPr="00481D2D" w14:paraId="4EAD89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2C429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029E5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F80B45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7932D7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4434CE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4E9EF4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ervice Profile Chang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8CEA2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FED97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8E89BC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18</w:t>
            </w:r>
          </w:p>
        </w:tc>
      </w:tr>
      <w:tr w:rsidR="00D12CDC" w:rsidRPr="00481D2D" w14:paraId="616E02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7243F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A5AB6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2AC638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A723FB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C02AF2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07AA4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to the IBCF subsection in relation with trusted domai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1BC6D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A84BF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678555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687</w:t>
            </w:r>
          </w:p>
        </w:tc>
      </w:tr>
      <w:tr w:rsidR="00D12CDC" w:rsidRPr="00481D2D" w14:paraId="122304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72492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6C88C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1C8E61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32F83A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7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DA773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1C086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to procedure when registration timer times ou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7BB46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C3E05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81D05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73</w:t>
            </w:r>
          </w:p>
        </w:tc>
      </w:tr>
      <w:tr w:rsidR="00D12CDC" w:rsidRPr="00481D2D" w14:paraId="1B285AA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7C333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C4CF4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850563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D07849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1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77940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A771A0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Access Network Info for 3GPP2/UMB</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2E429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BCFEE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8BEDA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057</w:t>
            </w:r>
          </w:p>
        </w:tc>
      </w:tr>
      <w:tr w:rsidR="00D12CDC" w:rsidRPr="00481D2D" w14:paraId="224E9F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2AD41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1685B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F157D5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76A96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14EC29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58C0EB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of multiple Contact headers in abnormal c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1C957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9E9EB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83AC97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26</w:t>
            </w:r>
          </w:p>
        </w:tc>
      </w:tr>
      <w:tr w:rsidR="00D12CDC" w:rsidRPr="00481D2D" w14:paraId="4368DC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38E65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E9033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2D925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53543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1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D2A88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9942F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iscellaneous editorial corrections (part 3)</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AB402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C9992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50607E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65</w:t>
            </w:r>
          </w:p>
        </w:tc>
      </w:tr>
      <w:tr w:rsidR="00D12CDC" w:rsidRPr="00481D2D" w14:paraId="20423B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E07A0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B5988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FAA8D2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CF4E30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9B6A50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EE54EA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Incorporation of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consent-frame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06A84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73205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BAD3E7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66</w:t>
            </w:r>
          </w:p>
        </w:tc>
      </w:tr>
      <w:tr w:rsidR="00D12CDC" w:rsidRPr="00481D2D" w14:paraId="782A85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E965F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F8A32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0979F0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BDA30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D24B75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9B208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uperfluous requirements for removing charging information at terminating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3AFE3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370F1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349FAE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64</w:t>
            </w:r>
          </w:p>
        </w:tc>
      </w:tr>
      <w:tr w:rsidR="00D12CDC" w:rsidRPr="00481D2D" w14:paraId="775964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59BB8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7C7E2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00F3B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59280E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6729E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0C0626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ynchronization When Service Profile Being Modifie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8C0C8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CA13C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564CEA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661</w:t>
            </w:r>
          </w:p>
        </w:tc>
      </w:tr>
      <w:tr w:rsidR="00D12CDC" w:rsidRPr="00481D2D" w14:paraId="436378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657F1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CAA18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BA2922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CDB62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CD2347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73460F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iscellaneous 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7907D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2DFB8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C18182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64</w:t>
            </w:r>
          </w:p>
        </w:tc>
      </w:tr>
      <w:tr w:rsidR="00D12CDC" w:rsidRPr="00481D2D" w14:paraId="42ACF97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0E87A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768D5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1186E7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1527F7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4F0762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7F0CCE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iscellaneous editorial corrections (part 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F13F2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10FD2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3CCCBA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62</w:t>
            </w:r>
          </w:p>
        </w:tc>
      </w:tr>
      <w:tr w:rsidR="00D12CDC" w:rsidRPr="00481D2D" w14:paraId="68FF56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EB2E7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63263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BBEA7C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C38979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1CBBE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612F0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larification on interconnect functional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55525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45B68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378B68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63</w:t>
            </w:r>
          </w:p>
        </w:tc>
      </w:tr>
      <w:tr w:rsidR="00D12CDC" w:rsidRPr="00481D2D" w14:paraId="1AAB71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A81C3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4F3E4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14EA8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6763AD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0BC6FC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818C9B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emantics for values in "integrity-protected" fiel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FF093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120C8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77766B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12</w:t>
            </w:r>
          </w:p>
        </w:tc>
      </w:tr>
      <w:tr w:rsidR="00D12CDC" w:rsidRPr="00481D2D" w14:paraId="3D7F96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28C73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6E647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F0FFB0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31DE2F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C98995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3E506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Public user identity and private user identity derivation in UEs without UICC</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9F5E0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E8026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AFD4B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1</w:t>
            </w:r>
          </w:p>
        </w:tc>
      </w:tr>
      <w:tr w:rsidR="00D12CDC" w:rsidRPr="00481D2D" w14:paraId="50FE31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CB933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DAC91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262699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47918E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BD0A0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3354F5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Digest Support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31459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47D0A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E1B865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623</w:t>
            </w:r>
          </w:p>
        </w:tc>
      </w:tr>
      <w:tr w:rsidR="00D12CDC" w:rsidRPr="00481D2D" w14:paraId="170469B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B2005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C4C84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544132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9E897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00C881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BCD25A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ecurity-related references and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2B69D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487361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232EEE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61</w:t>
            </w:r>
          </w:p>
        </w:tc>
      </w:tr>
      <w:tr w:rsidR="00D12CDC" w:rsidRPr="00481D2D" w14:paraId="1D0985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57673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209B5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8F49FC4"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BA1F48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F2F909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ECB337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Introduction to security mechanis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816B89"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075FC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9F23C8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75</w:t>
            </w:r>
          </w:p>
        </w:tc>
      </w:tr>
      <w:tr w:rsidR="00D12CDC" w:rsidRPr="00481D2D" w14:paraId="6CC325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61B30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1CCB8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7BA0E8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CB57E3"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F75DF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DC463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Updates to integrity protection for digest and </w:t>
            </w:r>
            <w:smartTag w:uri="urn:schemas-microsoft-com:office:smarttags" w:element="stockticker">
              <w:r w:rsidRPr="00481D2D">
                <w:rPr>
                  <w:rFonts w:ascii="Arial" w:hAnsi="Arial" w:cs="Arial"/>
                  <w:color w:val="000000"/>
                  <w:sz w:val="16"/>
                  <w:szCs w:val="16"/>
                </w:rPr>
                <w:t>TL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7E670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43301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99A7B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2</w:t>
            </w:r>
          </w:p>
        </w:tc>
      </w:tr>
      <w:tr w:rsidR="00D12CDC" w:rsidRPr="00481D2D" w14:paraId="670495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7D487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52A5E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7B23A4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B72563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C63459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7718D1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Addition of SIP header to support UUS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3F9B0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2B414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74CDB6"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8</w:t>
            </w:r>
          </w:p>
        </w:tc>
      </w:tr>
      <w:tr w:rsidR="00D12CDC" w:rsidRPr="00481D2D" w14:paraId="46AE66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E5A6C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3B156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3AFE6D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E38375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B1333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206C0F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Integration of text for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lus digest into the main body of the spec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267511"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65C7C5"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9ADAC0D"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0</w:t>
            </w:r>
          </w:p>
        </w:tc>
      </w:tr>
      <w:tr w:rsidR="00D12CDC" w:rsidRPr="00481D2D" w14:paraId="243493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A33A2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F9B41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97EC7BA"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6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FC0D73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5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40DAFC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C1E1C3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larifications on NW-</w:t>
            </w:r>
            <w:proofErr w:type="spellStart"/>
            <w:r w:rsidRPr="00481D2D">
              <w:rPr>
                <w:rFonts w:ascii="Arial" w:hAnsi="Arial" w:cs="Arial"/>
                <w:color w:val="000000"/>
                <w:sz w:val="16"/>
                <w:szCs w:val="16"/>
              </w:rPr>
              <w:t>init</w:t>
            </w:r>
            <w:proofErr w:type="spellEnd"/>
            <w:r w:rsidRPr="00481D2D">
              <w:rPr>
                <w:rFonts w:ascii="Arial" w:hAnsi="Arial" w:cs="Arial"/>
                <w:color w:val="000000"/>
                <w:sz w:val="16"/>
                <w:szCs w:val="16"/>
              </w:rPr>
              <w:t xml:space="preserve"> and resource reserv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2E6F6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73DBF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CB6D7F"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069</w:t>
            </w:r>
          </w:p>
        </w:tc>
      </w:tr>
      <w:tr w:rsidR="00D12CDC" w:rsidRPr="00481D2D" w14:paraId="08CE53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01F0AB"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7A919C"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A30DE1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FC42E8E"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43AEB82"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3699FB0"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s for emergency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1FE50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A1F8F7"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0D8D0C8" w14:textId="77777777"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991</w:t>
            </w:r>
          </w:p>
        </w:tc>
      </w:tr>
      <w:tr w:rsidR="00C66486" w:rsidRPr="00481D2D" w14:paraId="63FD88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5B0E30" w14:textId="77777777"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3C43E5" w14:textId="77777777"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10576C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9AB11F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DD818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6C0075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Reference correction for RFC 424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E67DE3" w14:textId="77777777"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781971" w14:textId="77777777"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274C02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147</w:t>
            </w:r>
          </w:p>
        </w:tc>
      </w:tr>
      <w:tr w:rsidR="00C66486" w:rsidRPr="00481D2D" w14:paraId="5E9FE12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751735"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0808B8"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436B17"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7008BA"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0BAA5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921B6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Handling of the reason header in requests at the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33064F" w14:textId="77777777"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85C06A" w14:textId="77777777"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3399C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045</w:t>
            </w:r>
          </w:p>
        </w:tc>
      </w:tr>
      <w:tr w:rsidR="00C66486" w:rsidRPr="00481D2D" w14:paraId="6566EC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8E72C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D6510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5EF425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6D225A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6FA79A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194E7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orrection on handling of P-Charging-Vector at IB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E4D6F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16CAF8"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7569C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515</w:t>
            </w:r>
          </w:p>
        </w:tc>
      </w:tr>
      <w:tr w:rsidR="00C66486" w:rsidRPr="00481D2D" w14:paraId="0CF64F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9B20F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4BEB9C"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59A97A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6B82B7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69747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A5BE17"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orrection of Ali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7A4F6D"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45BE9F"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4AEB22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517</w:t>
            </w:r>
          </w:p>
        </w:tc>
      </w:tr>
      <w:tr w:rsidR="00C66486" w:rsidRPr="00481D2D" w14:paraId="29DE10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4466DD"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2B19C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F87E96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C125B5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7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476F6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8A795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SDP with precondi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5F040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299A0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4075F4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149</w:t>
            </w:r>
          </w:p>
        </w:tc>
      </w:tr>
      <w:tr w:rsidR="00C66486" w:rsidRPr="00481D2D" w14:paraId="0D516C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2B570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B5F27E"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324B4E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3CAF5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2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1EDFD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47E0907"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Handling of Service ID in interworking ca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2D4E2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1BE45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C13C3F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30</w:t>
            </w:r>
          </w:p>
        </w:tc>
      </w:tr>
      <w:tr w:rsidR="00C66486" w:rsidRPr="00481D2D" w14:paraId="0A1310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BBD320"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9F32B0"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5686F6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28626E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F8FEC2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F6435EA"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larification on the use of IARI in the contact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75525C"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E5731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7DAAE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35</w:t>
            </w:r>
          </w:p>
        </w:tc>
      </w:tr>
      <w:tr w:rsidR="00C66486" w:rsidRPr="00481D2D" w14:paraId="5494ED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7E25B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7A162E"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8B1B2B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422AFD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1C080FA"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120E7A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UE behaviour when no ICSI is contained in the Accept-Contact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642D5D"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2D2301"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A48527"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531</w:t>
            </w:r>
          </w:p>
        </w:tc>
      </w:tr>
      <w:tr w:rsidR="00C66486" w:rsidRPr="00481D2D" w14:paraId="1452FC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7979BD"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40282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B51D1A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CE52AB7"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EA4A505"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5B721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Procedure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344B1F"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32C6C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C012E1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00</w:t>
            </w:r>
          </w:p>
        </w:tc>
      </w:tr>
      <w:tr w:rsidR="00C66486" w:rsidRPr="00481D2D" w14:paraId="4941E0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B199A1"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5F8EB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2F35C3A"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25CAB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DDE269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7C7A55"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 xml:space="preserve">Empty </w:t>
            </w:r>
            <w:smartTag w:uri="urn:schemas-microsoft-com:office:smarttags" w:element="stockticker">
              <w:r w:rsidRPr="00481D2D">
                <w:rPr>
                  <w:rFonts w:ascii="Arial" w:hAnsi="Arial" w:cs="Arial"/>
                  <w:color w:val="000000"/>
                  <w:sz w:val="16"/>
                  <w:szCs w:val="16"/>
                </w:rPr>
                <w:t>RE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6DB6D1"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0B42A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F08A22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009</w:t>
            </w:r>
          </w:p>
        </w:tc>
      </w:tr>
      <w:tr w:rsidR="00C66486" w:rsidRPr="00481D2D" w14:paraId="695612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41092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0977A8"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405B5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2FD2DCA"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5D26AB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4558BA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 xml:space="preserve">Alias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DB9250"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88B838"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20FF5D0"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01</w:t>
            </w:r>
          </w:p>
        </w:tc>
      </w:tr>
      <w:tr w:rsidR="00C66486" w:rsidRPr="00481D2D" w14:paraId="6490F5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14FA2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CDCAA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E4B87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384BB57"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613CED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F3374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Notific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9D17A0"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A05E1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9469A0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31</w:t>
            </w:r>
          </w:p>
        </w:tc>
      </w:tr>
      <w:tr w:rsidR="00C66486" w:rsidRPr="00481D2D" w14:paraId="6935E7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152DF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91327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04937D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EF6F85"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96214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188549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orrection of example of IARI cod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225250"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BCB40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B528E9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526</w:t>
            </w:r>
          </w:p>
        </w:tc>
      </w:tr>
      <w:tr w:rsidR="00C66486" w:rsidRPr="00481D2D" w14:paraId="3F9734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F9BBD1"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A7236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D053400"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BA8D63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2DE8C0"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746C427"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orrection on the value used for P-Preferred-Identity header at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DFBAB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0A3726"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CF289A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513</w:t>
            </w:r>
          </w:p>
        </w:tc>
      </w:tr>
      <w:tr w:rsidR="00C66486" w:rsidRPr="00481D2D" w14:paraId="057AAC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C3A10E"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064CEF"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C2452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DE43C05"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7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7DF448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5528D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 xml:space="preserve">Correction to user initiated </w:t>
            </w:r>
            <w:proofErr w:type="spellStart"/>
            <w:r w:rsidRPr="00481D2D">
              <w:rPr>
                <w:rFonts w:ascii="Arial" w:hAnsi="Arial" w:cs="Arial"/>
                <w:color w:val="000000"/>
                <w:sz w:val="16"/>
                <w:szCs w:val="16"/>
              </w:rPr>
              <w:t>mergency</w:t>
            </w:r>
            <w:proofErr w:type="spellEnd"/>
            <w:r w:rsidRPr="00481D2D">
              <w:rPr>
                <w:rFonts w:ascii="Arial" w:hAnsi="Arial" w:cs="Arial"/>
                <w:color w:val="000000"/>
                <w:sz w:val="16"/>
                <w:szCs w:val="16"/>
              </w:rPr>
              <w:t xml:space="preserve"> r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0D921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AAFE4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E90BE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405</w:t>
            </w:r>
          </w:p>
        </w:tc>
      </w:tr>
      <w:tr w:rsidR="00C66486" w:rsidRPr="00481D2D" w14:paraId="24FF21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3D852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2A6C95"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B945F2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614336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0044857"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F57F03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IPv4 and IPv6 suppor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A87508"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9E8D1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596CB3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09</w:t>
            </w:r>
          </w:p>
        </w:tc>
      </w:tr>
      <w:tr w:rsidR="00C66486" w:rsidRPr="00481D2D" w14:paraId="6189C4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C16681"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864E50"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7718A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AFA4E8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FA2AAC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7DFD5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P-CSCF awareness for 3GPP acces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6DC2A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D19A20"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12711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58</w:t>
            </w:r>
          </w:p>
        </w:tc>
      </w:tr>
      <w:tr w:rsidR="00C66486" w:rsidRPr="00481D2D" w14:paraId="748C7A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358C4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53C11D"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A241AE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629C21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B0733C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5A7A8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Annex K: ICE procedures for the IB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1BD5C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E4FE60"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9FF5C8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43</w:t>
            </w:r>
          </w:p>
        </w:tc>
      </w:tr>
      <w:tr w:rsidR="00C66486" w:rsidRPr="00481D2D" w14:paraId="00B116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35555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16F9D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D7B78C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4D57C0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D03FD8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22B800"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ompletion of CIC and DAI requirements for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F9D78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CE35E1"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FF5B86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472</w:t>
            </w:r>
          </w:p>
        </w:tc>
      </w:tr>
      <w:tr w:rsidR="00C66486" w:rsidRPr="00481D2D" w14:paraId="1CAEB2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BBCB3D"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70A1B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F93540"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7C9DC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0BDF11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1D64390" w14:textId="77777777" w:rsidR="00C66486" w:rsidRPr="00481D2D" w:rsidRDefault="00C66486">
            <w:pPr>
              <w:rPr>
                <w:rFonts w:ascii="Arial" w:hAnsi="Arial" w:cs="Arial"/>
                <w:color w:val="000000"/>
                <w:sz w:val="16"/>
                <w:szCs w:val="16"/>
              </w:rPr>
            </w:pPr>
            <w:proofErr w:type="spellStart"/>
            <w:r w:rsidRPr="00481D2D">
              <w:rPr>
                <w:rFonts w:ascii="Arial" w:hAnsi="Arial" w:cs="Arial"/>
                <w:color w:val="000000"/>
                <w:sz w:val="16"/>
                <w:szCs w:val="16"/>
              </w:rPr>
              <w:t>Miscelanous</w:t>
            </w:r>
            <w:proofErr w:type="spellEnd"/>
            <w:r w:rsidRPr="00481D2D">
              <w:rPr>
                <w:rFonts w:ascii="Arial" w:hAnsi="Arial" w:cs="Arial"/>
                <w:color w:val="000000"/>
                <w:sz w:val="16"/>
                <w:szCs w:val="16"/>
              </w:rPr>
              <w:t xml:space="preserve"> Corrections on SIP Diges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EAC71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E4F77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F6E4A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473</w:t>
            </w:r>
          </w:p>
        </w:tc>
      </w:tr>
      <w:tr w:rsidR="00C66486" w:rsidRPr="00481D2D" w14:paraId="652D23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07DFA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1C95C3"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5AA306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D0EF19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156634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2C651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Enhancements to security introduction tex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2E7D84"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921535"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D446D9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474</w:t>
            </w:r>
          </w:p>
        </w:tc>
      </w:tr>
      <w:tr w:rsidR="00C66486" w:rsidRPr="00481D2D" w14:paraId="0845CC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C3698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B45C20"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03F09A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D62E15A"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56C19A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21F5EA"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Inclusion of NASS bundled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E3D358"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2FBFC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9DDAD15"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518</w:t>
            </w:r>
          </w:p>
        </w:tc>
      </w:tr>
      <w:tr w:rsidR="00C66486" w:rsidRPr="00481D2D" w14:paraId="35B802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BF7A15"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BB82B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891C54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4ADE4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23D682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D1D31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SIP XML addition for support of transit specific conte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9C36A1"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E8A27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2ACAEB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533</w:t>
            </w:r>
          </w:p>
        </w:tc>
      </w:tr>
      <w:tr w:rsidR="00C66486" w:rsidRPr="00481D2D" w14:paraId="5615FB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34209D"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D42118"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E066B8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57599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D15610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39367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IP-CAN procedure for cdma20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EA7D84"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DE2371"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80294D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411</w:t>
            </w:r>
          </w:p>
        </w:tc>
      </w:tr>
      <w:tr w:rsidR="00C66486" w:rsidRPr="00481D2D" w14:paraId="65CF88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58FC26"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CDFDB9"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8B535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509D04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48733BE"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1D8C99A"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P-CSCF interface to IP-CA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BB0106"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230220"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B1528EB"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413</w:t>
            </w:r>
          </w:p>
        </w:tc>
      </w:tr>
      <w:tr w:rsidR="00C66486" w:rsidRPr="00481D2D" w14:paraId="2E58C5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A33BE7"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3DFD50"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F2BAB38"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9547649"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84A9A6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112FB26"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Access-network-charging-info for cdma2000 acces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39B971"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8C1FAF"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A84B2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412</w:t>
            </w:r>
          </w:p>
        </w:tc>
      </w:tr>
      <w:tr w:rsidR="00C66486" w:rsidRPr="00481D2D" w14:paraId="6ECC1D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A09C81"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A0BD4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B894FE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4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DCA992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63016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3AA7A2"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Wildcarded Public User Identity: P-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3DE76A"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E3B595"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9B9FA8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12</w:t>
            </w:r>
          </w:p>
        </w:tc>
      </w:tr>
      <w:tr w:rsidR="00C66486" w:rsidRPr="00481D2D" w14:paraId="3689E6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A1F8C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D0E5C0"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0A9DD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4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A56FA1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5C4C673"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FE2D47"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Wildcarded Public User Identity: S-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1BCE3D"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C3E50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135585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1-080644</w:t>
            </w:r>
          </w:p>
        </w:tc>
      </w:tr>
      <w:tr w:rsidR="00C66486" w:rsidRPr="00481D2D" w14:paraId="55B0DB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4B7DA0"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1F5B75"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048CC4"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19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1991F4F"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A52E6F3" w14:textId="77777777" w:rsidR="00C66486" w:rsidRPr="00481D2D" w:rsidRDefault="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72DC89" w14:textId="77777777" w:rsidR="00C66486" w:rsidRPr="00481D2D" w:rsidRDefault="00C66486">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832898"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B92B3B"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BC525E" w14:textId="77777777" w:rsidR="00C66486" w:rsidRPr="00481D2D" w:rsidRDefault="00C66486">
            <w:pPr>
              <w:rPr>
                <w:rFonts w:ascii="Arial" w:hAnsi="Arial" w:cs="Arial"/>
                <w:color w:val="000000"/>
                <w:sz w:val="16"/>
                <w:szCs w:val="16"/>
              </w:rPr>
            </w:pPr>
          </w:p>
        </w:tc>
      </w:tr>
      <w:tr w:rsidR="00C66486" w:rsidRPr="00481D2D" w14:paraId="0F57AA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E0D6C5"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9C42A5"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DB5902D"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CP-0802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968FF31"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21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12C38F" w14:textId="77777777" w:rsidR="00C66486" w:rsidRPr="00481D2D" w:rsidRDefault="00C66486"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6E506BC" w14:textId="77777777" w:rsidR="00C66486" w:rsidRPr="00481D2D" w:rsidRDefault="00C66486">
            <w:pPr>
              <w:rPr>
                <w:rFonts w:ascii="Arial" w:hAnsi="Arial" w:cs="Arial"/>
                <w:color w:val="000000"/>
                <w:sz w:val="16"/>
                <w:szCs w:val="16"/>
              </w:rPr>
            </w:pPr>
            <w:r w:rsidRPr="00481D2D">
              <w:rPr>
                <w:rFonts w:ascii="Arial" w:hAnsi="Arial" w:cs="Arial"/>
                <w:color w:val="000000"/>
                <w:sz w:val="16"/>
                <w:szCs w:val="16"/>
              </w:rPr>
              <w:t>Handling of the reason header in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404691"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E01492" w14:textId="77777777"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E821474" w14:textId="77777777" w:rsidR="00C66486" w:rsidRPr="00481D2D" w:rsidRDefault="00C66486">
            <w:pPr>
              <w:rPr>
                <w:rFonts w:ascii="Arial" w:hAnsi="Arial" w:cs="Arial"/>
                <w:color w:val="000000"/>
                <w:sz w:val="16"/>
                <w:szCs w:val="16"/>
              </w:rPr>
            </w:pPr>
          </w:p>
        </w:tc>
      </w:tr>
      <w:tr w:rsidR="00D66AAE" w:rsidRPr="00481D2D" w14:paraId="244F38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27E93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29F82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21097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740CC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1A9770"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30949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 xml:space="preserve">Correction to de-registration procedure when registration </w:t>
            </w:r>
            <w:proofErr w:type="spellStart"/>
            <w:r w:rsidRPr="00481D2D">
              <w:rPr>
                <w:rFonts w:ascii="Arial" w:hAnsi="Arial" w:cs="Arial"/>
                <w:color w:val="000000"/>
                <w:sz w:val="16"/>
                <w:szCs w:val="16"/>
              </w:rPr>
              <w:t>expirated</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C1CDE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042D3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46A5B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36</w:t>
            </w:r>
          </w:p>
        </w:tc>
      </w:tr>
      <w:tr w:rsidR="00D66AAE" w:rsidRPr="00481D2D" w14:paraId="3AC994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39CE2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A72A0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032EC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27180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D2CA05"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9D021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Revision of references to documents from IETF ECRIT working gro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66629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E0BE6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F4576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0854</w:t>
            </w:r>
          </w:p>
        </w:tc>
      </w:tr>
      <w:tr w:rsidR="00D66AAE" w:rsidRPr="00481D2D" w14:paraId="0566E1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51338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32B8E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EB6CB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B6DF0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96157C"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C3140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orrection to P-CSCF session releas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E3620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345D1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E41E2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36</w:t>
            </w:r>
          </w:p>
        </w:tc>
      </w:tr>
      <w:tr w:rsidR="00D66AAE" w:rsidRPr="00481D2D" w14:paraId="5B36DBC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DEBE2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320DA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42829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98497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477B67"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55ED2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Addition of AVPF suppo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7860C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25FB0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1C069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022</w:t>
            </w:r>
          </w:p>
        </w:tc>
      </w:tr>
      <w:tr w:rsidR="00D66AAE" w:rsidRPr="00481D2D" w14:paraId="4AE9E1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99346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7D5E7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9CDFE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468C5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83B7C3"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2D5D9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orrection on identifiers distinguishing the dialo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6BB0E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6EB2A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C9CDD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38</w:t>
            </w:r>
          </w:p>
        </w:tc>
      </w:tr>
      <w:tr w:rsidR="00D66AAE" w:rsidRPr="00481D2D" w14:paraId="7C0F73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69DCE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4C2ED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AE767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03136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0B8F3C"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82DBB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Removal of reason header anne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34037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762CC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A160E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34</w:t>
            </w:r>
          </w:p>
        </w:tc>
      </w:tr>
      <w:tr w:rsidR="00D66AAE" w:rsidRPr="00481D2D" w14:paraId="1A1D3B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BFAFF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CDA85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C0BC5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065D8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3ECA8E"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ED5A2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Revision of references to documents from IET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A7F33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292D4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BA3F5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0858</w:t>
            </w:r>
          </w:p>
        </w:tc>
      </w:tr>
      <w:tr w:rsidR="00D66AAE" w:rsidRPr="00481D2D" w14:paraId="7EFD04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858AD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2B736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F6290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90D4C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3E901C"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2B4B2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 xml:space="preserve">Addition of the SDP Capability </w:t>
            </w:r>
            <w:proofErr w:type="spellStart"/>
            <w:r w:rsidRPr="00481D2D">
              <w:rPr>
                <w:rFonts w:ascii="Arial" w:hAnsi="Arial" w:cs="Arial"/>
                <w:color w:val="000000"/>
                <w:sz w:val="16"/>
                <w:szCs w:val="16"/>
              </w:rPr>
              <w:t>Negotiaion</w:t>
            </w:r>
            <w:proofErr w:type="spellEnd"/>
            <w:r w:rsidRPr="00481D2D">
              <w:rPr>
                <w:rFonts w:ascii="Arial" w:hAnsi="Arial" w:cs="Arial"/>
                <w:color w:val="000000"/>
                <w:sz w:val="16"/>
                <w:szCs w:val="16"/>
              </w:rPr>
              <w:t xml:space="preserve">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EEEDD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27F0D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4EED9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32</w:t>
            </w:r>
          </w:p>
        </w:tc>
      </w:tr>
      <w:tr w:rsidR="00D66AAE" w:rsidRPr="00481D2D" w14:paraId="728227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973CF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0BD11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6119A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21DB4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1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E63B2A"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78843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Handling of SDP at the terminating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74F02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2E98A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A4489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050</w:t>
            </w:r>
          </w:p>
        </w:tc>
      </w:tr>
      <w:tr w:rsidR="00D66AAE" w:rsidRPr="00481D2D" w14:paraId="3E6AC3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45124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DA903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DAB1A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DECF5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C58E8D"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FAB5C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orrection of GRUU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1C653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62D0B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EE7E2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799</w:t>
            </w:r>
          </w:p>
        </w:tc>
      </w:tr>
      <w:tr w:rsidR="00D66AAE" w:rsidRPr="00481D2D" w14:paraId="33B222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D0B48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AB8AA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F3AF3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95BCC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7903ED"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9873C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Revision of references to documents from IETF SIP working gro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9FCEC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CD590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DD311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0860</w:t>
            </w:r>
          </w:p>
        </w:tc>
      </w:tr>
      <w:tr w:rsidR="00D66AAE" w:rsidRPr="00481D2D" w14:paraId="541E7C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D49B8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5FDC8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9B968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EBC74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492578"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2F404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 xml:space="preserve">Emergency calls -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at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C22C9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35E1F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2BA32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228</w:t>
            </w:r>
          </w:p>
        </w:tc>
      </w:tr>
      <w:tr w:rsidR="00D66AAE" w:rsidRPr="00481D2D" w14:paraId="115365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8A3F8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B36C4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4E3BB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556D0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43F96A"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C40B95" w14:textId="77777777" w:rsidR="00D66AAE" w:rsidRPr="00481D2D" w:rsidRDefault="00D66AAE">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for emergency calls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FD363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1487D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ACD42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229</w:t>
            </w:r>
          </w:p>
        </w:tc>
      </w:tr>
      <w:tr w:rsidR="00D66AAE" w:rsidRPr="00481D2D" w14:paraId="291D9C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65478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76DC1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E63F7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1D7B4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0FB587"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B3C83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PANI header text revi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15E84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7E0D3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CDF42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46</w:t>
            </w:r>
          </w:p>
        </w:tc>
      </w:tr>
      <w:tr w:rsidR="00D66AAE" w:rsidRPr="00481D2D" w14:paraId="4DA4A2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19C82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203F6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2D5E4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87DB4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F355CF"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2FB02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Addition of 802.11n to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85ACB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4005E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2F60E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48</w:t>
            </w:r>
          </w:p>
        </w:tc>
      </w:tr>
      <w:tr w:rsidR="00D66AAE" w:rsidRPr="00481D2D" w14:paraId="31CA13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FB2F1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4970D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7B0E3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DD6EE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F59293"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0503B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w:t>
            </w:r>
            <w:proofErr w:type="spellStart"/>
            <w:r w:rsidRPr="00481D2D">
              <w:rPr>
                <w:rFonts w:ascii="Arial" w:hAnsi="Arial" w:cs="Arial"/>
                <w:color w:val="000000"/>
                <w:sz w:val="16"/>
                <w:szCs w:val="16"/>
              </w:rPr>
              <w:t>im</w:t>
            </w:r>
            <w:proofErr w:type="spellEnd"/>
            <w:r w:rsidRPr="00481D2D">
              <w:rPr>
                <w:rFonts w:ascii="Arial" w:hAnsi="Arial" w:cs="Arial"/>
                <w:color w:val="000000"/>
                <w:sz w:val="16"/>
                <w:szCs w:val="16"/>
              </w:rPr>
              <w:t xml:space="preserve">"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6D710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97088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2F89E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11</w:t>
            </w:r>
          </w:p>
        </w:tc>
      </w:tr>
      <w:tr w:rsidR="00D66AAE" w:rsidRPr="00481D2D" w14:paraId="300E06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6836C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09A2E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BAECA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169F9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F5F9C4"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7BA2B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Annex K: Moving of IBCF IC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1EA13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1ADD0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9DF6B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69</w:t>
            </w:r>
          </w:p>
        </w:tc>
      </w:tr>
      <w:tr w:rsidR="00D66AAE" w:rsidRPr="00481D2D" w14:paraId="138116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0D309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0D271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A0320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AB3C1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1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2DDFA7"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9</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E9EF9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orrection of 3GPP IM CN subsystem XM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988F1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B5C06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A38DB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81</w:t>
            </w:r>
          </w:p>
        </w:tc>
      </w:tr>
      <w:tr w:rsidR="00D66AAE" w:rsidRPr="00481D2D" w14:paraId="4A8ECF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35DA8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0DA01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C4A3B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CAB21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1F4F82"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3A13A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Media transcoding control functionality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11D1F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B04C0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610F2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47</w:t>
            </w:r>
          </w:p>
        </w:tc>
      </w:tr>
      <w:tr w:rsidR="00D66AAE" w:rsidRPr="00481D2D" w14:paraId="2F7261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C7429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52878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2521D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91694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8015EB"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D5A57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PANI header cod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39E94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B705D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68A44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45</w:t>
            </w:r>
          </w:p>
        </w:tc>
      </w:tr>
      <w:tr w:rsidR="00D66AAE" w:rsidRPr="00481D2D" w14:paraId="3D6DBC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2394C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10057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AE784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4911A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376061"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7936D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 xml:space="preserve">Alias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3A9D0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A68F6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D81A1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343</w:t>
            </w:r>
          </w:p>
        </w:tc>
      </w:tr>
      <w:tr w:rsidR="00D66AAE" w:rsidRPr="00481D2D" w14:paraId="63215D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ECD86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37865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28BE8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21E02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1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A0872B"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6E383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3GPP IM CN subsystem XML Schema ver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6E72C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3671B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B48A1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80</w:t>
            </w:r>
          </w:p>
        </w:tc>
      </w:tr>
      <w:tr w:rsidR="00D66AAE" w:rsidRPr="00481D2D" w14:paraId="7CA706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197BF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B4829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0219D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A54DA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A0DAA1"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F03FF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Annex K: ICE procedures for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D2826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E09E0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1C384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70</w:t>
            </w:r>
          </w:p>
        </w:tc>
      </w:tr>
      <w:tr w:rsidR="00D66AAE" w:rsidRPr="00481D2D" w14:paraId="0969DC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A3FFA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9287E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74562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1ACB1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EE5440"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22F0B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SDP Enhancements to support resource allo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7A8C8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6DF94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00D14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045</w:t>
            </w:r>
          </w:p>
        </w:tc>
      </w:tr>
      <w:tr w:rsidR="00D66AAE" w:rsidRPr="00481D2D" w14:paraId="34D57D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2C96B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9F1E8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6333C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C53FC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2C1513"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314FB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B2BUA AS influence of filter criteria evalu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CB38A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4A3CF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116ED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033</w:t>
            </w:r>
          </w:p>
        </w:tc>
      </w:tr>
      <w:tr w:rsidR="00D66AAE" w:rsidRPr="00481D2D" w14:paraId="28FC02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2D303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9FFC7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A5EB9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4C428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A0BE69"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B590A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Multiple contact addres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7BD7C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109C3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46D8E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041</w:t>
            </w:r>
          </w:p>
        </w:tc>
      </w:tr>
      <w:tr w:rsidR="00D66AAE" w:rsidRPr="00481D2D" w14:paraId="071659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03D64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41166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060DE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4FC9C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FDC5EA"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9E994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Annex A : SIP Record-Route header tabl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6BB2A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B28E4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094E8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605</w:t>
            </w:r>
          </w:p>
        </w:tc>
      </w:tr>
      <w:tr w:rsidR="00D66AAE" w:rsidRPr="00481D2D" w14:paraId="6416D4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82AF2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856D2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B8C42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49463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166041"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7755A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w:t>
            </w:r>
            <w:proofErr w:type="spellStart"/>
            <w:r w:rsidRPr="00481D2D">
              <w:rPr>
                <w:rFonts w:ascii="Arial" w:hAnsi="Arial" w:cs="Arial"/>
                <w:color w:val="000000"/>
                <w:sz w:val="16"/>
                <w:szCs w:val="16"/>
              </w:rPr>
              <w:t>rport</w:t>
            </w:r>
            <w:proofErr w:type="spellEnd"/>
            <w:r w:rsidRPr="00481D2D">
              <w:rPr>
                <w:rFonts w:ascii="Arial" w:hAnsi="Arial" w:cs="Arial"/>
                <w:color w:val="000000"/>
                <w:sz w:val="16"/>
                <w:szCs w:val="16"/>
              </w:rPr>
              <w:t>" and "received" parameters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1E092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516E4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FFE59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871</w:t>
            </w:r>
          </w:p>
        </w:tc>
      </w:tr>
      <w:tr w:rsidR="00D66AAE" w:rsidRPr="00481D2D" w14:paraId="3F8E45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EBB05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DA0D5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3DD05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6E735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4CCE36"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8FF17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Display Name in Reg Ev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303CA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92956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7A4AA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027</w:t>
            </w:r>
          </w:p>
        </w:tc>
      </w:tr>
      <w:tr w:rsidR="00D66AAE" w:rsidRPr="00481D2D" w14:paraId="23AC40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029F2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9FA5C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A6C51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E4C7D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D483DC"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D384A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Update IETF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94226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F8A44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C42AD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701</w:t>
            </w:r>
          </w:p>
        </w:tc>
      </w:tr>
      <w:tr w:rsidR="00D66AAE" w:rsidRPr="00481D2D" w14:paraId="0CDEDB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265EC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0FCC9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29A3B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796C0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333C1D"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95F50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UE handling the "</w:t>
            </w:r>
            <w:proofErr w:type="spellStart"/>
            <w:r w:rsidRPr="00481D2D">
              <w:rPr>
                <w:rFonts w:ascii="Arial" w:hAnsi="Arial" w:cs="Arial"/>
                <w:color w:val="000000"/>
                <w:sz w:val="16"/>
                <w:szCs w:val="16"/>
              </w:rPr>
              <w:t>rport</w:t>
            </w:r>
            <w:proofErr w:type="spellEnd"/>
            <w:r w:rsidRPr="00481D2D">
              <w:rPr>
                <w:rFonts w:ascii="Arial" w:hAnsi="Arial" w:cs="Arial"/>
                <w:color w:val="000000"/>
                <w:sz w:val="16"/>
                <w:szCs w:val="16"/>
              </w:rPr>
              <w:t>"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E52AB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A471F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B5E9F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872</w:t>
            </w:r>
          </w:p>
        </w:tc>
      </w:tr>
      <w:tr w:rsidR="00D66AAE" w:rsidRPr="00481D2D" w14:paraId="11D4F7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A498D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88C38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C2E8B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659A6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E2366A"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4E732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Annex K alignment with main body and clean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A44F5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84DB4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DE0E3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043</w:t>
            </w:r>
          </w:p>
        </w:tc>
      </w:tr>
      <w:tr w:rsidR="00D66AAE" w:rsidRPr="00481D2D" w14:paraId="62CD1D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37262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C023E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2D239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BA275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837716"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7C825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Determining when to invoke SIP Digest procedures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A0833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D7BA3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10926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44</w:t>
            </w:r>
          </w:p>
        </w:tc>
      </w:tr>
      <w:tr w:rsidR="00D66AAE" w:rsidRPr="00481D2D" w14:paraId="1B41CD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F2D95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8A121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E4CA8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39A20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091D30"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B19AF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leanup of SIP Digest/</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920DF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2E33E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897B0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42</w:t>
            </w:r>
          </w:p>
        </w:tc>
      </w:tr>
      <w:tr w:rsidR="00D66AAE" w:rsidRPr="00481D2D" w14:paraId="40A385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75B86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30793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A75AD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53FF5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773FEF"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DCAEC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P-CSCF: Aligning P-Profile-Key behaviour for Wildcarded public user identities with Wildcarded  PS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2A0B5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01FCE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4FB36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76</w:t>
            </w:r>
          </w:p>
        </w:tc>
      </w:tr>
      <w:tr w:rsidR="00D66AAE" w:rsidRPr="00481D2D" w14:paraId="571553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505AD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BAD13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F9DBC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71AAE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B71811"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23399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Dial string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65219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C729A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95A63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2110</w:t>
            </w:r>
          </w:p>
        </w:tc>
      </w:tr>
      <w:tr w:rsidR="00D66AAE" w:rsidRPr="00481D2D" w14:paraId="42AE75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42B3A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F2B262"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B2339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72077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953161"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942549" w14:textId="77777777" w:rsidR="00D66AAE" w:rsidRPr="00481D2D" w:rsidRDefault="00D66AAE">
            <w:pPr>
              <w:rPr>
                <w:rFonts w:ascii="Arial" w:hAnsi="Arial" w:cs="Arial"/>
                <w:color w:val="000000"/>
                <w:sz w:val="16"/>
                <w:szCs w:val="16"/>
              </w:rPr>
            </w:pPr>
            <w:proofErr w:type="spellStart"/>
            <w:r w:rsidRPr="00481D2D">
              <w:rPr>
                <w:rFonts w:ascii="Arial" w:hAnsi="Arial" w:cs="Arial"/>
                <w:color w:val="000000"/>
                <w:sz w:val="16"/>
                <w:szCs w:val="16"/>
              </w:rPr>
              <w:t>Trustdomain</w:t>
            </w:r>
            <w:proofErr w:type="spellEnd"/>
            <w:r w:rsidRPr="00481D2D">
              <w:rPr>
                <w:rFonts w:ascii="Arial" w:hAnsi="Arial" w:cs="Arial"/>
                <w:color w:val="000000"/>
                <w:sz w:val="16"/>
                <w:szCs w:val="16"/>
              </w:rPr>
              <w:t xml:space="preserve">: Adding P-Profile-Key header to the </w:t>
            </w:r>
            <w:proofErr w:type="spellStart"/>
            <w:r w:rsidRPr="00481D2D">
              <w:rPr>
                <w:rFonts w:ascii="Arial" w:hAnsi="Arial" w:cs="Arial"/>
                <w:color w:val="000000"/>
                <w:sz w:val="16"/>
                <w:szCs w:val="16"/>
              </w:rPr>
              <w:t>trustdomain</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67538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FD805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30AEC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77</w:t>
            </w:r>
          </w:p>
        </w:tc>
      </w:tr>
      <w:tr w:rsidR="00D66AAE" w:rsidRPr="00481D2D" w14:paraId="4D54F1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ED84F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13E3F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1D061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809E1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3EA9FB"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0BEE2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Trust domain changes for identity headers for business commun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BC448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9ED51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6308CA"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206</w:t>
            </w:r>
          </w:p>
        </w:tc>
      </w:tr>
      <w:tr w:rsidR="00D66AAE" w:rsidRPr="00481D2D" w14:paraId="7FD772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B00DA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08DDF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392BB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4E1E0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E22479"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9DDF1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I-CSCF: Aligning P-Profile-Key behaviour for Wildcarded public user identities with Wildcarded  PSI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846AD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03B31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FB46C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75</w:t>
            </w:r>
          </w:p>
        </w:tc>
      </w:tr>
      <w:tr w:rsidR="00D66AAE" w:rsidRPr="00481D2D" w14:paraId="0AAFAD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4C83A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646EC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FA5D2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D35B2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5BFE45"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366B8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Delivering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to UE managing several terminal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C7879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AA51C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10EF0E"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74</w:t>
            </w:r>
          </w:p>
        </w:tc>
      </w:tr>
      <w:tr w:rsidR="00D66AAE" w:rsidRPr="00481D2D" w14:paraId="0123BE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AB506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38BC2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975FE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485B5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E6159D"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D81A8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Private network indication annex A chan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7E757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6E7BC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8F57A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210</w:t>
            </w:r>
          </w:p>
        </w:tc>
      </w:tr>
      <w:tr w:rsidR="00D66AAE" w:rsidRPr="00481D2D" w14:paraId="2335BC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622D9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7C29EF"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61BBF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74122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E91078"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29D58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Handling of private network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F1D20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13D1C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639AC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53</w:t>
            </w:r>
          </w:p>
        </w:tc>
      </w:tr>
      <w:tr w:rsidR="00D66AAE" w:rsidRPr="00481D2D" w14:paraId="3A50DE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80FC2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56ADB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53839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EB717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6DFFD6"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FC986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Event package usage for Message Waiting Indication (</w:t>
            </w:r>
            <w:smartTag w:uri="urn:schemas-microsoft-com:office:smarttags" w:element="stockticker">
              <w:r w:rsidRPr="00481D2D">
                <w:rPr>
                  <w:rFonts w:ascii="Arial" w:hAnsi="Arial" w:cs="Arial"/>
                  <w:color w:val="000000"/>
                  <w:sz w:val="16"/>
                  <w:szCs w:val="16"/>
                </w:rPr>
                <w:t>MWI</w:t>
              </w:r>
            </w:smartTag>
            <w:r w:rsidRPr="00481D2D">
              <w:rPr>
                <w:rFonts w:ascii="Arial" w:hAnsi="Arial" w:cs="Arial"/>
                <w:color w:val="000000"/>
                <w:sz w:val="16"/>
                <w:szCs w:val="16"/>
              </w:rPr>
              <w:t>)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6F4AD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97B08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5C771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01</w:t>
            </w:r>
          </w:p>
        </w:tc>
      </w:tr>
      <w:tr w:rsidR="00D66AAE" w:rsidRPr="00481D2D" w14:paraId="646CA2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7B9DB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5D590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2D578D"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84BFA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B90DDC"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55809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XML-support of transit specific content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323E1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8535D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6FADD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05</w:t>
            </w:r>
          </w:p>
        </w:tc>
      </w:tr>
      <w:tr w:rsidR="00D66AAE" w:rsidRPr="00481D2D" w14:paraId="748400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AB145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37D02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3948C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A8CCC3"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C4149A"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5747E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Depth of IMS service level tra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6DB78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270E71"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61A85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55</w:t>
            </w:r>
          </w:p>
        </w:tc>
      </w:tr>
      <w:tr w:rsidR="00D66AAE" w:rsidRPr="00481D2D" w14:paraId="7276A0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19C17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20A28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076E1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16E41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390346"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3F61D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Emergency CS call set up procedures for non-3GPP syste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98F43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DD683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F357A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65</w:t>
            </w:r>
          </w:p>
        </w:tc>
      </w:tr>
      <w:tr w:rsidR="00D66AAE" w:rsidRPr="00481D2D" w14:paraId="7443CF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E7BCC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425AB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9FD7D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27D1A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A3EF1B"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18B20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Different IP addres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73955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35AED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80F50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945</w:t>
            </w:r>
          </w:p>
        </w:tc>
      </w:tr>
      <w:tr w:rsidR="00D66AAE" w:rsidRPr="00481D2D" w14:paraId="130DF9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85CEEA"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5FE30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94DB8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B6CA8B"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85240A"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C482E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Remove specific codec requir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DEA7A4"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D2229B"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8680F5"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1-081464</w:t>
            </w:r>
          </w:p>
        </w:tc>
      </w:tr>
      <w:tr w:rsidR="00D66AAE" w:rsidRPr="00481D2D" w14:paraId="34062B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16E945"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FFB53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D8AF5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4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CB6FD9"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8ED078"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E05001"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w:t>
            </w:r>
            <w:proofErr w:type="spellStart"/>
            <w:r w:rsidRPr="00481D2D">
              <w:rPr>
                <w:rFonts w:ascii="Arial" w:hAnsi="Arial" w:cs="Arial"/>
                <w:color w:val="000000"/>
                <w:sz w:val="16"/>
                <w:szCs w:val="16"/>
              </w:rPr>
              <w:t>rport</w:t>
            </w:r>
            <w:proofErr w:type="spellEnd"/>
            <w:r w:rsidRPr="00481D2D">
              <w:rPr>
                <w:rFonts w:ascii="Arial" w:hAnsi="Arial" w:cs="Arial"/>
                <w:color w:val="000000"/>
                <w:sz w:val="16"/>
                <w:szCs w:val="16"/>
              </w:rPr>
              <w:t>"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6A09F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0DD74D"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0954C7"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w:t>
            </w:r>
          </w:p>
        </w:tc>
      </w:tr>
      <w:tr w:rsidR="00D66AAE" w:rsidRPr="00481D2D" w14:paraId="61ED49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CAA186"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A373E9"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A29094"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4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915CE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A6BDCC"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CC22D0"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IARI and ICSI in different feature tag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604807"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B7EC70"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F688DC"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w:t>
            </w:r>
          </w:p>
        </w:tc>
      </w:tr>
      <w:tr w:rsidR="00D66AAE" w:rsidRPr="00481D2D" w14:paraId="5F5E1A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2F2418"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888ECE"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DB1F66"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P-0804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50461F"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22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9F0AB2" w14:textId="77777777"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6A3D08"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Call forwarding i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B44B2C"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B4CD13" w14:textId="77777777"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2C0F92" w14:textId="77777777" w:rsidR="00D66AAE" w:rsidRPr="00481D2D" w:rsidRDefault="00D66AAE">
            <w:pPr>
              <w:rPr>
                <w:rFonts w:ascii="Arial" w:hAnsi="Arial" w:cs="Arial"/>
                <w:color w:val="000000"/>
                <w:sz w:val="16"/>
                <w:szCs w:val="16"/>
              </w:rPr>
            </w:pPr>
            <w:r w:rsidRPr="00481D2D">
              <w:rPr>
                <w:rFonts w:ascii="Arial" w:hAnsi="Arial" w:cs="Arial"/>
                <w:color w:val="000000"/>
                <w:sz w:val="16"/>
                <w:szCs w:val="16"/>
              </w:rPr>
              <w:t>-</w:t>
            </w:r>
          </w:p>
        </w:tc>
      </w:tr>
      <w:tr w:rsidR="007109B7" w:rsidRPr="00481D2D" w14:paraId="7823B0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24A42A" w14:textId="77777777" w:rsidR="007109B7" w:rsidRPr="00481D2D" w:rsidRDefault="007109B7"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BABA11" w14:textId="77777777" w:rsidR="007109B7" w:rsidRPr="00481D2D" w:rsidRDefault="007109B7" w:rsidP="007E01C0">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812413" w14:textId="77777777" w:rsidR="007109B7" w:rsidRPr="00481D2D" w:rsidRDefault="007109B7">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51B728" w14:textId="77777777" w:rsidR="007109B7" w:rsidRPr="00481D2D" w:rsidRDefault="007109B7">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EC5398" w14:textId="77777777" w:rsidR="007109B7" w:rsidRPr="00481D2D" w:rsidRDefault="007109B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4FD4CC" w14:textId="77777777" w:rsidR="007109B7" w:rsidRPr="00481D2D" w:rsidRDefault="007109B7">
            <w:pPr>
              <w:rPr>
                <w:rFonts w:ascii="Arial" w:hAnsi="Arial" w:cs="Arial"/>
                <w:color w:val="000000"/>
                <w:sz w:val="16"/>
                <w:szCs w:val="16"/>
              </w:rPr>
            </w:pPr>
            <w:r w:rsidRPr="00481D2D">
              <w:rPr>
                <w:rFonts w:ascii="Arial" w:hAnsi="Arial" w:cs="Arial"/>
                <w:color w:val="000000"/>
                <w:sz w:val="16"/>
                <w:szCs w:val="16"/>
              </w:rPr>
              <w:t xml:space="preserve">Editorial change done by </w:t>
            </w:r>
            <w:smartTag w:uri="urn:schemas-microsoft-com:office:smarttags" w:element="stockticker">
              <w:r w:rsidRPr="00481D2D">
                <w:rPr>
                  <w:rFonts w:ascii="Arial" w:hAnsi="Arial" w:cs="Arial"/>
                  <w:color w:val="000000"/>
                  <w:sz w:val="16"/>
                  <w:szCs w:val="16"/>
                </w:rPr>
                <w:t>MC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A36323" w14:textId="77777777" w:rsidR="007109B7" w:rsidRPr="00481D2D" w:rsidRDefault="007109B7" w:rsidP="007E01C0">
            <w:pPr>
              <w:rPr>
                <w:rFonts w:ascii="Arial" w:hAnsi="Arial" w:cs="Arial"/>
                <w:color w:val="000000"/>
                <w:sz w:val="16"/>
                <w:szCs w:val="16"/>
              </w:rPr>
            </w:pPr>
            <w:r w:rsidRPr="00481D2D">
              <w:rPr>
                <w:rFonts w:ascii="Arial" w:hAnsi="Arial" w:cs="Arial"/>
                <w:color w:val="000000"/>
                <w:sz w:val="16"/>
                <w:szCs w:val="16"/>
              </w:rPr>
              <w:t>8.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1F0510" w14:textId="77777777" w:rsidR="007109B7" w:rsidRPr="00481D2D" w:rsidRDefault="007109B7" w:rsidP="007E01C0">
            <w:pPr>
              <w:rPr>
                <w:rFonts w:ascii="Arial" w:hAnsi="Arial" w:cs="Arial"/>
                <w:color w:val="000000"/>
                <w:sz w:val="16"/>
                <w:szCs w:val="16"/>
              </w:rPr>
            </w:pPr>
            <w:r w:rsidRPr="00481D2D">
              <w:rPr>
                <w:rFonts w:ascii="Arial" w:hAnsi="Arial" w:cs="Arial"/>
                <w:color w:val="000000"/>
                <w:sz w:val="16"/>
                <w:szCs w:val="16"/>
              </w:rPr>
              <w:t>8.4.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121E5D" w14:textId="77777777" w:rsidR="007109B7" w:rsidRPr="00481D2D" w:rsidRDefault="007109B7">
            <w:pPr>
              <w:rPr>
                <w:rFonts w:ascii="Arial" w:hAnsi="Arial" w:cs="Arial"/>
                <w:color w:val="000000"/>
                <w:sz w:val="16"/>
                <w:szCs w:val="16"/>
              </w:rPr>
            </w:pPr>
          </w:p>
        </w:tc>
      </w:tr>
      <w:tr w:rsidR="003E4B7A" w:rsidRPr="00481D2D" w14:paraId="173054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3D9CFD"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BC5BF8"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210C8F"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P-0806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EBD77D" w14:textId="77777777" w:rsidR="003E4B7A" w:rsidRPr="00481D2D" w:rsidRDefault="00362A17">
            <w:pPr>
              <w:rPr>
                <w:rFonts w:ascii="Arial" w:hAnsi="Arial" w:cs="Arial"/>
                <w:color w:val="000000"/>
                <w:sz w:val="16"/>
                <w:szCs w:val="16"/>
              </w:rPr>
            </w:pPr>
            <w:r w:rsidRPr="00481D2D">
              <w:rPr>
                <w:rFonts w:ascii="Arial" w:hAnsi="Arial" w:cs="Arial"/>
                <w:color w:val="000000"/>
                <w:sz w:val="16"/>
                <w:szCs w:val="16"/>
              </w:rPr>
              <w:t>21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B6B4E5" w14:textId="77777777"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4690E7" w14:textId="77777777" w:rsidR="003E4B7A" w:rsidRPr="00481D2D" w:rsidRDefault="00064E3A">
            <w:pPr>
              <w:rPr>
                <w:rFonts w:ascii="Arial" w:hAnsi="Arial" w:cs="Arial"/>
                <w:color w:val="000000"/>
                <w:sz w:val="16"/>
                <w:szCs w:val="16"/>
              </w:rPr>
            </w:pPr>
            <w:r w:rsidRPr="00481D2D">
              <w:rPr>
                <w:rFonts w:ascii="Arial" w:hAnsi="Arial" w:cs="Arial"/>
                <w:color w:val="000000"/>
                <w:sz w:val="16"/>
                <w:szCs w:val="16"/>
              </w:rPr>
              <w:t xml:space="preserve">Allow Multiple Registrations in </w:t>
            </w:r>
            <w:proofErr w:type="spellStart"/>
            <w:r w:rsidRPr="00481D2D">
              <w:rPr>
                <w:rFonts w:ascii="Arial" w:hAnsi="Arial" w:cs="Arial"/>
                <w:color w:val="000000"/>
                <w:sz w:val="16"/>
                <w:szCs w:val="16"/>
              </w:rPr>
              <w:t>Rel</w:t>
            </w:r>
            <w:proofErr w:type="spellEnd"/>
            <w:r w:rsidRPr="00481D2D">
              <w:rPr>
                <w:rFonts w:ascii="Arial" w:hAnsi="Arial" w:cs="Arial"/>
                <w:color w:val="000000"/>
                <w:sz w:val="16"/>
                <w:szCs w:val="16"/>
              </w:rPr>
              <w:t xml:space="preserve"> 8  by using Outbou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31D459"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AC196C"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581BD3" w14:textId="77777777" w:rsidR="003E4B7A" w:rsidRPr="00481D2D" w:rsidRDefault="003E4B7A">
            <w:pPr>
              <w:rPr>
                <w:rFonts w:ascii="Arial" w:hAnsi="Arial" w:cs="Arial"/>
                <w:color w:val="000000"/>
                <w:sz w:val="16"/>
                <w:szCs w:val="16"/>
              </w:rPr>
            </w:pPr>
          </w:p>
        </w:tc>
      </w:tr>
      <w:tr w:rsidR="003E4B7A" w:rsidRPr="00481D2D" w14:paraId="15B448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24C813"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1C43E4"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654425"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P-0805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F3E967" w14:textId="77777777" w:rsidR="003E4B7A" w:rsidRPr="00481D2D" w:rsidRDefault="00362A17">
            <w:pPr>
              <w:rPr>
                <w:rFonts w:ascii="Arial" w:hAnsi="Arial" w:cs="Arial"/>
                <w:color w:val="000000"/>
                <w:sz w:val="16"/>
                <w:szCs w:val="16"/>
              </w:rPr>
            </w:pPr>
            <w:r w:rsidRPr="00481D2D">
              <w:rPr>
                <w:rFonts w:ascii="Arial" w:hAnsi="Arial" w:cs="Arial"/>
                <w:color w:val="000000"/>
                <w:sz w:val="16"/>
                <w:szCs w:val="16"/>
              </w:rPr>
              <w:t>21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4DFA78" w14:textId="77777777"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8EB6B7" w14:textId="77777777" w:rsidR="003E4B7A" w:rsidRPr="00481D2D" w:rsidRDefault="00064E3A">
            <w:pPr>
              <w:rPr>
                <w:rFonts w:ascii="Arial" w:hAnsi="Arial" w:cs="Arial"/>
                <w:color w:val="000000"/>
                <w:sz w:val="16"/>
                <w:szCs w:val="16"/>
              </w:rPr>
            </w:pPr>
            <w:r w:rsidRPr="00481D2D">
              <w:rPr>
                <w:rFonts w:ascii="Arial" w:hAnsi="Arial" w:cs="Arial"/>
                <w:color w:val="000000"/>
                <w:sz w:val="16"/>
                <w:szCs w:val="16"/>
              </w:rPr>
              <w:t>Add Timestamp in 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04849E"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6057B9"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122223"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1-082810</w:t>
            </w:r>
          </w:p>
        </w:tc>
      </w:tr>
      <w:tr w:rsidR="003E4B7A" w:rsidRPr="00481D2D" w14:paraId="52605D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51CBAE"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FFB199"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4CF6D4"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P-0805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A5D7FD" w14:textId="77777777" w:rsidR="003E4B7A" w:rsidRPr="00481D2D" w:rsidRDefault="00362A17">
            <w:pPr>
              <w:rPr>
                <w:rFonts w:ascii="Arial" w:hAnsi="Arial" w:cs="Arial"/>
                <w:color w:val="000000"/>
                <w:sz w:val="16"/>
                <w:szCs w:val="16"/>
              </w:rPr>
            </w:pPr>
            <w:r w:rsidRPr="00481D2D">
              <w:rPr>
                <w:rFonts w:ascii="Arial" w:hAnsi="Arial" w:cs="Arial"/>
                <w:color w:val="000000"/>
                <w:sz w:val="16"/>
                <w:szCs w:val="16"/>
              </w:rPr>
              <w:t>22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5BEEDD" w14:textId="77777777"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E7419E" w14:textId="77777777" w:rsidR="003E4B7A" w:rsidRPr="00481D2D" w:rsidRDefault="00064E3A">
            <w:pPr>
              <w:rPr>
                <w:rFonts w:ascii="Arial" w:hAnsi="Arial" w:cs="Arial"/>
                <w:color w:val="000000"/>
                <w:sz w:val="16"/>
                <w:szCs w:val="16"/>
              </w:rPr>
            </w:pPr>
            <w:r w:rsidRPr="00481D2D">
              <w:rPr>
                <w:rFonts w:ascii="Arial" w:hAnsi="Arial" w:cs="Arial"/>
                <w:color w:val="000000"/>
                <w:sz w:val="16"/>
                <w:szCs w:val="16"/>
              </w:rPr>
              <w:t>Cleanup of P-CSCF procedures for inclusion of "</w:t>
            </w:r>
            <w:proofErr w:type="spellStart"/>
            <w:r w:rsidRPr="00481D2D">
              <w:rPr>
                <w:rFonts w:ascii="Arial" w:hAnsi="Arial" w:cs="Arial"/>
                <w:color w:val="000000"/>
                <w:sz w:val="16"/>
                <w:szCs w:val="16"/>
              </w:rPr>
              <w:t>tls</w:t>
            </w:r>
            <w:proofErr w:type="spellEnd"/>
            <w:r w:rsidRPr="00481D2D">
              <w:rPr>
                <w:rFonts w:ascii="Arial" w:hAnsi="Arial" w:cs="Arial"/>
                <w:color w:val="000000"/>
                <w:sz w:val="16"/>
                <w:szCs w:val="16"/>
              </w:rPr>
              <w:t>-yes" and "</w:t>
            </w:r>
            <w:proofErr w:type="spellStart"/>
            <w:r w:rsidRPr="00481D2D">
              <w:rPr>
                <w:rFonts w:ascii="Arial" w:hAnsi="Arial" w:cs="Arial"/>
                <w:color w:val="000000"/>
                <w:sz w:val="16"/>
                <w:szCs w:val="16"/>
              </w:rPr>
              <w:t>tls</w:t>
            </w:r>
            <w:proofErr w:type="spellEnd"/>
            <w:r w:rsidRPr="00481D2D">
              <w:rPr>
                <w:rFonts w:ascii="Arial" w:hAnsi="Arial" w:cs="Arial"/>
                <w:color w:val="000000"/>
                <w:sz w:val="16"/>
                <w:szCs w:val="16"/>
              </w:rPr>
              <w:t>-pend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CD201E"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55F0F3"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0949C8"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1-082623</w:t>
            </w:r>
          </w:p>
        </w:tc>
      </w:tr>
      <w:tr w:rsidR="003E4B7A" w:rsidRPr="00481D2D" w14:paraId="07F0C9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F52A47"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63CD7F"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CF4399"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P-0805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6122D7" w14:textId="77777777" w:rsidR="003E4B7A" w:rsidRPr="00481D2D" w:rsidRDefault="00362A17">
            <w:pPr>
              <w:rPr>
                <w:rFonts w:ascii="Arial" w:hAnsi="Arial" w:cs="Arial"/>
                <w:color w:val="000000"/>
                <w:sz w:val="16"/>
                <w:szCs w:val="16"/>
              </w:rPr>
            </w:pPr>
            <w:r w:rsidRPr="00481D2D">
              <w:rPr>
                <w:rFonts w:ascii="Arial" w:hAnsi="Arial" w:cs="Arial"/>
                <w:color w:val="000000"/>
                <w:sz w:val="16"/>
                <w:szCs w:val="16"/>
              </w:rPr>
              <w:t>22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827F46" w14:textId="77777777"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599338" w14:textId="77777777" w:rsidR="003E4B7A" w:rsidRPr="00481D2D" w:rsidRDefault="00064E3A">
            <w:pPr>
              <w:rPr>
                <w:rFonts w:ascii="Arial" w:hAnsi="Arial" w:cs="Arial"/>
                <w:color w:val="000000"/>
                <w:sz w:val="16"/>
                <w:szCs w:val="16"/>
              </w:rPr>
            </w:pPr>
            <w:r w:rsidRPr="00481D2D">
              <w:rPr>
                <w:rFonts w:ascii="Arial" w:hAnsi="Arial" w:cs="Arial"/>
                <w:color w:val="000000"/>
                <w:sz w:val="16"/>
                <w:szCs w:val="16"/>
              </w:rPr>
              <w:t>Introduction of GIBA (Early IMS)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71AFAB"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6D3BA3"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95DA9E"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1-082657</w:t>
            </w:r>
          </w:p>
        </w:tc>
      </w:tr>
      <w:tr w:rsidR="003E4B7A" w:rsidRPr="00481D2D" w14:paraId="2DF2EC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778E62"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9E06B6"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746E66"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P-0805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BC29AE" w14:textId="77777777" w:rsidR="003E4B7A" w:rsidRPr="00481D2D" w:rsidRDefault="00362A17">
            <w:pPr>
              <w:rPr>
                <w:rFonts w:ascii="Arial" w:hAnsi="Arial" w:cs="Arial"/>
                <w:color w:val="000000"/>
                <w:sz w:val="16"/>
                <w:szCs w:val="16"/>
              </w:rPr>
            </w:pPr>
            <w:r w:rsidRPr="00481D2D">
              <w:rPr>
                <w:rFonts w:ascii="Arial" w:hAnsi="Arial" w:cs="Arial"/>
                <w:color w:val="000000"/>
                <w:sz w:val="16"/>
                <w:szCs w:val="16"/>
              </w:rPr>
              <w:t>22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97BDF9" w14:textId="77777777"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5FB10E" w14:textId="77777777" w:rsidR="003E4B7A" w:rsidRPr="00481D2D" w:rsidRDefault="00064E3A">
            <w:pPr>
              <w:rPr>
                <w:rFonts w:ascii="Arial" w:hAnsi="Arial" w:cs="Arial"/>
                <w:color w:val="000000"/>
                <w:sz w:val="16"/>
                <w:szCs w:val="16"/>
              </w:rPr>
            </w:pPr>
            <w:r w:rsidRPr="00481D2D">
              <w:rPr>
                <w:rFonts w:ascii="Arial" w:hAnsi="Arial" w:cs="Arial"/>
                <w:color w:val="000000"/>
                <w:sz w:val="16"/>
                <w:szCs w:val="16"/>
              </w:rPr>
              <w:t>Add reference to draft-</w:t>
            </w:r>
            <w:proofErr w:type="spellStart"/>
            <w:r w:rsidRPr="00481D2D">
              <w:rPr>
                <w:rFonts w:ascii="Arial" w:hAnsi="Arial" w:cs="Arial"/>
                <w:color w:val="000000"/>
                <w:sz w:val="16"/>
                <w:szCs w:val="16"/>
              </w:rPr>
              <w:t>dotson</w:t>
            </w:r>
            <w:proofErr w:type="spellEnd"/>
            <w:r w:rsidRPr="00481D2D">
              <w:rPr>
                <w:rFonts w:ascii="Arial" w:hAnsi="Arial" w:cs="Arial"/>
                <w:color w:val="000000"/>
                <w:sz w:val="16"/>
                <w:szCs w:val="16"/>
              </w:rPr>
              <w:t>-sip-mutual-auth</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183763"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118783"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888F6B"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1-082621</w:t>
            </w:r>
          </w:p>
        </w:tc>
      </w:tr>
      <w:tr w:rsidR="003E4B7A" w:rsidRPr="00481D2D" w14:paraId="409CAC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58F21F"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4D6414"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0544C7"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2C8DB0" w14:textId="77777777" w:rsidR="003E4B7A" w:rsidRPr="00481D2D" w:rsidRDefault="00362A17">
            <w:pPr>
              <w:rPr>
                <w:rFonts w:ascii="Arial" w:hAnsi="Arial" w:cs="Arial"/>
                <w:color w:val="000000"/>
                <w:sz w:val="16"/>
                <w:szCs w:val="16"/>
              </w:rPr>
            </w:pPr>
            <w:r w:rsidRPr="00481D2D">
              <w:rPr>
                <w:rFonts w:ascii="Arial" w:hAnsi="Arial" w:cs="Arial"/>
                <w:color w:val="000000"/>
                <w:sz w:val="16"/>
                <w:szCs w:val="16"/>
              </w:rPr>
              <w:t>23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447B78" w14:textId="77777777"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417EF7" w14:textId="77777777" w:rsidR="003E4B7A" w:rsidRPr="00481D2D" w:rsidRDefault="00064E3A">
            <w:pPr>
              <w:rPr>
                <w:rFonts w:ascii="Arial" w:hAnsi="Arial" w:cs="Arial"/>
                <w:color w:val="000000"/>
                <w:sz w:val="16"/>
                <w:szCs w:val="16"/>
              </w:rPr>
            </w:pPr>
            <w:r w:rsidRPr="00481D2D">
              <w:rPr>
                <w:rFonts w:ascii="Arial" w:hAnsi="Arial" w:cs="Arial"/>
                <w:color w:val="000000"/>
                <w:sz w:val="16"/>
                <w:szCs w:val="16"/>
              </w:rPr>
              <w:t>Correction of DHCP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B09170"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C84903" w14:textId="77777777"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A5AAF7" w14:textId="77777777" w:rsidR="003E4B7A" w:rsidRPr="00481D2D" w:rsidRDefault="00A551B2">
            <w:pPr>
              <w:rPr>
                <w:rFonts w:ascii="Arial" w:hAnsi="Arial" w:cs="Arial"/>
                <w:color w:val="000000"/>
                <w:sz w:val="16"/>
                <w:szCs w:val="16"/>
              </w:rPr>
            </w:pPr>
            <w:r w:rsidRPr="00481D2D">
              <w:rPr>
                <w:rFonts w:ascii="Arial" w:hAnsi="Arial" w:cs="Arial"/>
                <w:color w:val="000000"/>
                <w:sz w:val="16"/>
                <w:szCs w:val="16"/>
              </w:rPr>
              <w:t>C1-082620</w:t>
            </w:r>
          </w:p>
        </w:tc>
      </w:tr>
      <w:tr w:rsidR="00A551B2" w:rsidRPr="00481D2D" w14:paraId="1C0C60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8DFFBF"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991B8D"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C2CFE7"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AECF66"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5746E9" w14:textId="77777777" w:rsidR="00A551B2" w:rsidRPr="00481D2D"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481DBB"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A9548B"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1D2885"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A84FDB"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1-082142</w:t>
            </w:r>
          </w:p>
        </w:tc>
      </w:tr>
      <w:tr w:rsidR="00A551B2" w:rsidRPr="00481D2D" w14:paraId="51189B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E75CB8"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DCCB92"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7A79E2"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P-0805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A27E69"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D85B89"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3C64FF"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Annex A: Correction of SDP connection inform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FB5664"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2E064F"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B4BF38"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1-082611</w:t>
            </w:r>
          </w:p>
        </w:tc>
      </w:tr>
      <w:tr w:rsidR="00A551B2" w:rsidRPr="00481D2D" w14:paraId="74FFF5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2042EE"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B46F8A"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27DB1F"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0E13E0"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1D2328"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DAAADF"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 xml:space="preserve">Backward </w:t>
            </w:r>
            <w:proofErr w:type="spellStart"/>
            <w:r w:rsidRPr="00481D2D">
              <w:rPr>
                <w:rFonts w:ascii="Arial" w:hAnsi="Arial" w:cs="Arial"/>
                <w:color w:val="000000"/>
                <w:sz w:val="16"/>
                <w:szCs w:val="16"/>
              </w:rPr>
              <w:t>compability</w:t>
            </w:r>
            <w:proofErr w:type="spellEnd"/>
            <w:r w:rsidRPr="00481D2D">
              <w:rPr>
                <w:rFonts w:ascii="Arial" w:hAnsi="Arial" w:cs="Arial"/>
                <w:color w:val="000000"/>
                <w:sz w:val="16"/>
                <w:szCs w:val="16"/>
              </w:rPr>
              <w:t xml:space="preserve"> issue with P-Access-Network-Info ABNF exten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D9F1DE"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20CF14"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B50EA8"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1-082625</w:t>
            </w:r>
          </w:p>
        </w:tc>
      </w:tr>
      <w:tr w:rsidR="00A551B2" w:rsidRPr="00481D2D" w14:paraId="418397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6A0D5C"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8F3718"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418829"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P-0805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114ADC"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71BC14" w14:textId="77777777" w:rsidR="00A551B2" w:rsidRPr="00481D2D"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492327"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Addition of AVPF support and SDP capability negotiation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D691D8"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A5DCEB"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18E7DA"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C1-082268</w:t>
            </w:r>
          </w:p>
        </w:tc>
      </w:tr>
      <w:tr w:rsidR="00A551B2" w:rsidRPr="00481D2D" w14:paraId="2814B3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4A576E"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0913DD"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4BFDB2"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506B9B"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3D0044" w14:textId="77777777" w:rsidR="00A551B2" w:rsidRPr="00481D2D"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3FD3D9"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Profile corrections for outbou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AEE693"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D07ED4"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9E544B"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270</w:t>
            </w:r>
          </w:p>
        </w:tc>
      </w:tr>
      <w:tr w:rsidR="00A551B2" w:rsidRPr="00481D2D" w14:paraId="576951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430210"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B2EEF0"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853FD5"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EEB5A2"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BAC6DD" w14:textId="77777777" w:rsidR="00A551B2" w:rsidRPr="00481D2D"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6C0345"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Support of Direct Ethernet access as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C658FD"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50C377"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67991A"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324</w:t>
            </w:r>
          </w:p>
        </w:tc>
      </w:tr>
      <w:tr w:rsidR="00A551B2" w:rsidRPr="00481D2D" w14:paraId="0982B2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632B3B"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7E7D74"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9FB145"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606DA5"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5B3B04"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F3EDC3"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Update Outbound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F4F521"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6CE208"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282E3C"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626</w:t>
            </w:r>
          </w:p>
        </w:tc>
      </w:tr>
      <w:tr w:rsidR="00A551B2" w:rsidRPr="00481D2D" w14:paraId="3DEE60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F8590D"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7D4959"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73BE77"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5E9A9E"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5E92DD"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34FE9A"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Error Response for Different S-CSCF Ass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183D61"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F76724"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3C8CB2"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770</w:t>
            </w:r>
          </w:p>
        </w:tc>
      </w:tr>
      <w:tr w:rsidR="00A551B2" w:rsidRPr="00481D2D" w14:paraId="207D85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F82406"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8AF61C"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107ACC"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43A9CC"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D5A7BD"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90D313"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Annex K Technic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FE82CE"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ECD8E6"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49D501"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622</w:t>
            </w:r>
          </w:p>
        </w:tc>
      </w:tr>
      <w:tr w:rsidR="00A551B2" w:rsidRPr="00481D2D" w14:paraId="08C3A6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705B4E"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6B81E0"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622D3E"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6E6636"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53F26C"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87D3AE"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Adding P-Debug-ID to SIP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D087C2"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F51D9A"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7D8E2A"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752</w:t>
            </w:r>
          </w:p>
        </w:tc>
      </w:tr>
      <w:tr w:rsidR="00A551B2" w:rsidRPr="00481D2D" w14:paraId="45E1348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D14394"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1A54C9"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33A2EC"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FE13F9"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5101EF"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C41CCA"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Subscribing to the debug event pack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9171F6"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CDB884"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2C8B1A"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781</w:t>
            </w:r>
          </w:p>
        </w:tc>
      </w:tr>
      <w:tr w:rsidR="00A551B2" w:rsidRPr="00481D2D" w14:paraId="00B0AA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A99900"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5F9367"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A6C0BE"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3D0933"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96AAA5"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1D2980"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EPS as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CDD7C3"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DB2506"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283CC8"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3637</w:t>
            </w:r>
          </w:p>
        </w:tc>
      </w:tr>
      <w:tr w:rsidR="00A551B2" w:rsidRPr="00481D2D" w14:paraId="581A01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7DABB6"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312868"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E7E11A"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B3974C"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C00F87" w14:textId="77777777"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20B4D7"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Alignment of IP-CAN specific annex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C66D40"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5A2597"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60D6B8"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778</w:t>
            </w:r>
          </w:p>
        </w:tc>
      </w:tr>
      <w:tr w:rsidR="00A551B2" w:rsidRPr="00481D2D" w14:paraId="38244A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BA343F"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73444F"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104212"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P-0805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C38F4C" w14:textId="77777777" w:rsidR="00A551B2" w:rsidRPr="00481D2D" w:rsidRDefault="00A551B2">
            <w:pPr>
              <w:rPr>
                <w:rFonts w:ascii="Arial" w:hAnsi="Arial" w:cs="Arial"/>
                <w:color w:val="000000"/>
                <w:sz w:val="16"/>
                <w:szCs w:val="16"/>
              </w:rPr>
            </w:pPr>
            <w:r w:rsidRPr="00481D2D">
              <w:rPr>
                <w:rFonts w:ascii="Arial" w:hAnsi="Arial" w:cs="Arial"/>
                <w:color w:val="000000"/>
                <w:sz w:val="16"/>
                <w:szCs w:val="16"/>
              </w:rPr>
              <w:t>23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5D1985" w14:textId="77777777" w:rsidR="00A551B2" w:rsidRPr="00481D2D"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A8E506" w14:textId="77777777" w:rsidR="00A551B2" w:rsidRPr="00481D2D" w:rsidRDefault="00064E3A">
            <w:pPr>
              <w:rPr>
                <w:rFonts w:ascii="Arial" w:hAnsi="Arial" w:cs="Arial"/>
                <w:color w:val="000000"/>
                <w:sz w:val="16"/>
                <w:szCs w:val="16"/>
              </w:rPr>
            </w:pPr>
            <w:r w:rsidRPr="00481D2D">
              <w:rPr>
                <w:rFonts w:ascii="Arial" w:hAnsi="Arial" w:cs="Arial"/>
                <w:color w:val="000000"/>
                <w:sz w:val="16"/>
                <w:szCs w:val="16"/>
              </w:rPr>
              <w:t>Emergency PU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66EB9F"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6A27CD" w14:textId="77777777"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85B2AD" w14:textId="77777777" w:rsidR="00A551B2" w:rsidRPr="00481D2D" w:rsidRDefault="0069662D">
            <w:pPr>
              <w:rPr>
                <w:rFonts w:ascii="Arial" w:hAnsi="Arial" w:cs="Arial"/>
                <w:color w:val="000000"/>
                <w:sz w:val="16"/>
                <w:szCs w:val="16"/>
              </w:rPr>
            </w:pPr>
            <w:r w:rsidRPr="00481D2D">
              <w:rPr>
                <w:rFonts w:ascii="Arial" w:hAnsi="Arial" w:cs="Arial"/>
                <w:color w:val="000000"/>
                <w:sz w:val="16"/>
                <w:szCs w:val="16"/>
              </w:rPr>
              <w:t>C1-082864</w:t>
            </w:r>
          </w:p>
        </w:tc>
      </w:tr>
      <w:tr w:rsidR="00745945" w:rsidRPr="00481D2D" w14:paraId="51D545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3B8436"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4BF15E"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77969C" w14:textId="77777777" w:rsidR="00745945" w:rsidRPr="00481D2D" w:rsidRDefault="00745945">
            <w:pPr>
              <w:rPr>
                <w:rFonts w:ascii="Arial" w:hAnsi="Arial" w:cs="Arial"/>
                <w:color w:val="000000"/>
                <w:sz w:val="16"/>
                <w:szCs w:val="16"/>
              </w:rPr>
            </w:pPr>
            <w:r w:rsidRPr="00481D2D">
              <w:rPr>
                <w:rFonts w:ascii="Arial" w:hAnsi="Arial" w:cs="Arial"/>
                <w:color w:val="000000"/>
                <w:sz w:val="16"/>
                <w:szCs w:val="16"/>
              </w:rPr>
              <w:t>CP-0806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D9DB6E" w14:textId="77777777" w:rsidR="00745945" w:rsidRPr="00481D2D" w:rsidRDefault="00745945">
            <w:pPr>
              <w:rPr>
                <w:rFonts w:ascii="Arial" w:hAnsi="Arial" w:cs="Arial"/>
                <w:color w:val="000000"/>
                <w:sz w:val="16"/>
                <w:szCs w:val="16"/>
              </w:rPr>
            </w:pPr>
            <w:r w:rsidRPr="00481D2D">
              <w:rPr>
                <w:rFonts w:ascii="Arial" w:hAnsi="Arial" w:cs="Arial"/>
                <w:color w:val="000000"/>
                <w:sz w:val="16"/>
                <w:szCs w:val="16"/>
              </w:rPr>
              <w:t>23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C3CEFF" w14:textId="77777777" w:rsidR="00745945" w:rsidRPr="00481D2D" w:rsidRDefault="007459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E8E3C7" w14:textId="77777777" w:rsidR="00745945" w:rsidRPr="00481D2D" w:rsidRDefault="00745945">
            <w:pPr>
              <w:rPr>
                <w:rFonts w:ascii="Arial" w:hAnsi="Arial" w:cs="Arial"/>
                <w:color w:val="000000"/>
                <w:sz w:val="16"/>
                <w:szCs w:val="16"/>
              </w:rPr>
            </w:pPr>
            <w:r w:rsidRPr="00481D2D">
              <w:rPr>
                <w:rFonts w:ascii="Arial" w:hAnsi="Arial" w:cs="Arial"/>
                <w:color w:val="000000"/>
                <w:sz w:val="16"/>
                <w:szCs w:val="16"/>
              </w:rPr>
              <w:t>Initial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772CA6"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F8B098"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9BC4AE" w14:textId="77777777" w:rsidR="00745945" w:rsidRPr="00481D2D" w:rsidRDefault="00745945">
            <w:pPr>
              <w:rPr>
                <w:rFonts w:ascii="Arial" w:hAnsi="Arial" w:cs="Arial"/>
                <w:color w:val="000000"/>
                <w:sz w:val="16"/>
                <w:szCs w:val="16"/>
              </w:rPr>
            </w:pPr>
          </w:p>
        </w:tc>
      </w:tr>
      <w:tr w:rsidR="0069662D" w:rsidRPr="00481D2D" w14:paraId="4012EF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C58364"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4E8479"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3CD438"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A66661"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B23849"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25FFF7"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Emergency session set-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D99BF5"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40D38E"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00C85A"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532</w:t>
            </w:r>
          </w:p>
        </w:tc>
      </w:tr>
      <w:tr w:rsidR="0069662D" w:rsidRPr="00481D2D" w14:paraId="4DE060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76F991"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50FD87"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1AF352"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F54B02"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4B6ABC"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4A946D"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P-CSCF handling of emergency sess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2CE32D"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141D6D"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B99D9D"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391</w:t>
            </w:r>
          </w:p>
        </w:tc>
      </w:tr>
      <w:tr w:rsidR="0069662D" w:rsidRPr="00481D2D" w14:paraId="5CB03F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E8F7F4"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7D2D33"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3BC409"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DC642F"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FC53E3"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2B0C32"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S-CSCF handling of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7FC71C"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065B34"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E5D886"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534</w:t>
            </w:r>
          </w:p>
        </w:tc>
      </w:tr>
      <w:tr w:rsidR="0069662D" w:rsidRPr="00481D2D" w14:paraId="03D462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71D203"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92A9CF"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89599E"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3FE00F"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837B3C"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1B9A31"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Informative Explanation and Corrections of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F72B2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3E8F5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0CF9B4"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353</w:t>
            </w:r>
          </w:p>
        </w:tc>
      </w:tr>
      <w:tr w:rsidR="0069662D" w:rsidRPr="00481D2D" w14:paraId="410070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C3847E"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BE867A"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39D2B6"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55422B"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D85259"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DC09AE"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More than one contact address per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6C4109"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07D49B"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740C16"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351</w:t>
            </w:r>
          </w:p>
        </w:tc>
      </w:tr>
      <w:tr w:rsidR="0069662D" w:rsidRPr="00481D2D" w14:paraId="275BCD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E0F850"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A2F3B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6BDD4F"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162465"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7F2AE9"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9DD5A1"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IMS Trace for entities not on the path of the 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19690A"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DF7FAB"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31B78F"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383</w:t>
            </w:r>
          </w:p>
        </w:tc>
      </w:tr>
      <w:tr w:rsidR="0069662D" w:rsidRPr="00481D2D" w14:paraId="7892DC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D93F49"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5D944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0D7F6C"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DE04BC"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688A78"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950644"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Start and stop procedures for IMS tra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1E5578"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C18C40"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2E3ACF"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384</w:t>
            </w:r>
          </w:p>
        </w:tc>
      </w:tr>
      <w:tr w:rsidR="0069662D" w:rsidRPr="00481D2D" w14:paraId="5A4280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25219D"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8743A6"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3B1950"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6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46DC05"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736A03"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B69F6C"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 xml:space="preserve">Align emergency session handling outside a security association or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ses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0EE41F"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527D10"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9495C5" w14:textId="77777777" w:rsidR="0069662D" w:rsidRPr="00481D2D" w:rsidRDefault="0069662D">
            <w:pPr>
              <w:rPr>
                <w:rFonts w:ascii="Arial" w:hAnsi="Arial" w:cs="Arial"/>
                <w:color w:val="000000"/>
                <w:sz w:val="16"/>
                <w:szCs w:val="16"/>
              </w:rPr>
            </w:pPr>
          </w:p>
        </w:tc>
      </w:tr>
      <w:tr w:rsidR="0069662D" w:rsidRPr="00481D2D" w14:paraId="183A86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59068C"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5D0BC4"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992F0D"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6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AEDF30"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B509A1"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3F537B"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Addressing privacy requir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728866"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E78E7E"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523EA8" w14:textId="77777777" w:rsidR="0069662D" w:rsidRPr="00481D2D" w:rsidRDefault="0069662D">
            <w:pPr>
              <w:rPr>
                <w:rFonts w:ascii="Arial" w:hAnsi="Arial" w:cs="Arial"/>
                <w:color w:val="000000"/>
                <w:sz w:val="16"/>
                <w:szCs w:val="16"/>
              </w:rPr>
            </w:pPr>
          </w:p>
        </w:tc>
      </w:tr>
      <w:tr w:rsidR="0069662D" w:rsidRPr="00481D2D" w14:paraId="73C7A4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43E3CF"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87385D"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8A4286"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26B02D"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41693E"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6F4C07"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C451E7"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86EEF3"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89A690"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C1-083398</w:t>
            </w:r>
          </w:p>
        </w:tc>
      </w:tr>
      <w:tr w:rsidR="0069662D" w:rsidRPr="00481D2D" w14:paraId="1FF3EE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F7DEF7"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318943"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6BBFE1"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AD1433"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ECACF1" w14:textId="77777777" w:rsidR="0069662D" w:rsidRPr="00481D2D" w:rsidRDefault="0069662D"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B346CF"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SDP referencing error for IBCF (IMS-</w:t>
            </w:r>
            <w:smartTag w:uri="urn:schemas-microsoft-com:office:smarttags" w:element="stockticker">
              <w:r w:rsidRPr="00481D2D">
                <w:rPr>
                  <w:rFonts w:ascii="Arial" w:hAnsi="Arial" w:cs="Arial"/>
                  <w:color w:val="000000"/>
                  <w:sz w:val="16"/>
                  <w:szCs w:val="16"/>
                </w:rPr>
                <w:t>ALG</w:t>
              </w:r>
            </w:smartTag>
            <w:r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B041F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DEDD7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E2340F"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2927</w:t>
            </w:r>
          </w:p>
        </w:tc>
      </w:tr>
      <w:tr w:rsidR="0069662D" w:rsidRPr="00481D2D" w14:paraId="308FFB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128B08"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6C9184"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17461A"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E9226C"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DA4DF1"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ED060B"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Addition of draft-ietf-sip-19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0DB8A1"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70A9CB"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2E9827"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399</w:t>
            </w:r>
          </w:p>
        </w:tc>
      </w:tr>
      <w:tr w:rsidR="0069662D" w:rsidRPr="00481D2D" w14:paraId="2C6629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B4A20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B7F6C1"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81FD4A"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DEDC0C"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AC7BE0"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18E6BC"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Usage of draft-holmberg-sip-keep-01 for emergency ses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58BA7F"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F7923F"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B25B52"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395</w:t>
            </w:r>
          </w:p>
        </w:tc>
      </w:tr>
      <w:tr w:rsidR="0069662D" w:rsidRPr="00481D2D" w14:paraId="50BD34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60CB4A"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63C514"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8C5905"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3FFCF8"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D87C01"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19F7E5" w14:textId="77777777" w:rsidR="0069662D" w:rsidRPr="00481D2D" w:rsidRDefault="00064E3A">
            <w:pPr>
              <w:rPr>
                <w:rFonts w:ascii="Arial" w:hAnsi="Arial" w:cs="Arial"/>
                <w:color w:val="000000"/>
                <w:sz w:val="16"/>
                <w:szCs w:val="16"/>
              </w:rPr>
            </w:pPr>
            <w:proofErr w:type="spellStart"/>
            <w:r w:rsidRPr="00481D2D">
              <w:rPr>
                <w:rFonts w:ascii="Arial" w:hAnsi="Arial" w:cs="Arial"/>
                <w:color w:val="000000"/>
                <w:sz w:val="16"/>
                <w:szCs w:val="16"/>
              </w:rPr>
              <w:t>Mediactrl</w:t>
            </w:r>
            <w:proofErr w:type="spellEnd"/>
            <w:r w:rsidRPr="00481D2D">
              <w:rPr>
                <w:rFonts w:ascii="Arial" w:hAnsi="Arial" w:cs="Arial"/>
                <w:color w:val="000000"/>
                <w:sz w:val="16"/>
                <w:szCs w:val="16"/>
              </w:rPr>
              <w:t xml:space="preserve"> and </w:t>
            </w:r>
            <w:proofErr w:type="spellStart"/>
            <w:r w:rsidRPr="00481D2D">
              <w:rPr>
                <w:rFonts w:ascii="Arial" w:hAnsi="Arial" w:cs="Arial"/>
                <w:color w:val="000000"/>
                <w:sz w:val="16"/>
                <w:szCs w:val="16"/>
              </w:rPr>
              <w:t>netann</w:t>
            </w:r>
            <w:proofErr w:type="spellEnd"/>
            <w:r w:rsidRPr="00481D2D">
              <w:rPr>
                <w:rFonts w:ascii="Arial" w:hAnsi="Arial" w:cs="Arial"/>
                <w:color w:val="000000"/>
                <w:sz w:val="16"/>
                <w:szCs w:val="16"/>
              </w:rPr>
              <w:t xml:space="preserve"> spec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47FB9C"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8C6D56"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4B31AB"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363</w:t>
            </w:r>
          </w:p>
        </w:tc>
      </w:tr>
      <w:tr w:rsidR="0069662D" w:rsidRPr="00481D2D" w14:paraId="3158A3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869D81"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550F78"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3F2B83"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750DEB"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A3B53B"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6C6F81"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S-CSCF and AS procedures with Enhanced Filter Criter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FE5DE3"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64A5E0"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3C8F77"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501</w:t>
            </w:r>
          </w:p>
        </w:tc>
      </w:tr>
      <w:tr w:rsidR="0069662D" w:rsidRPr="00481D2D" w14:paraId="54FC19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7C5C25"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E7B54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217933"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6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33534B"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0F662B"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CF7EA0"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Correct handling for &lt;reason&gt; el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399564"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25124B"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3B8F7A" w14:textId="77777777" w:rsidR="0069662D" w:rsidRPr="00481D2D" w:rsidRDefault="0069662D">
            <w:pPr>
              <w:rPr>
                <w:rFonts w:ascii="Arial" w:hAnsi="Arial" w:cs="Arial"/>
                <w:color w:val="000000"/>
                <w:sz w:val="16"/>
                <w:szCs w:val="16"/>
              </w:rPr>
            </w:pPr>
          </w:p>
        </w:tc>
      </w:tr>
      <w:tr w:rsidR="0069662D" w:rsidRPr="00481D2D" w14:paraId="0C9384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5A10D7"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44F162"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ECF7F1"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F0D35B"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E93F2C" w14:textId="77777777" w:rsidR="0069662D" w:rsidRPr="00481D2D" w:rsidRDefault="0069662D"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295126"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Modification of ci-3gpp2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1B1AA9"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DAA8F9"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9141BC"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200</w:t>
            </w:r>
          </w:p>
        </w:tc>
      </w:tr>
      <w:tr w:rsidR="00745945" w:rsidRPr="00481D2D" w14:paraId="3ED1C3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545C07"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5B20DB"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0840C2" w14:textId="77777777" w:rsidR="00745945" w:rsidRPr="00481D2D" w:rsidRDefault="00745945">
            <w:pPr>
              <w:rPr>
                <w:rFonts w:ascii="Arial" w:hAnsi="Arial" w:cs="Arial"/>
                <w:color w:val="000000"/>
                <w:sz w:val="16"/>
                <w:szCs w:val="16"/>
              </w:rPr>
            </w:pPr>
            <w:r w:rsidRPr="00481D2D">
              <w:rPr>
                <w:rFonts w:ascii="Arial" w:hAnsi="Arial" w:cs="Arial"/>
                <w:color w:val="000000"/>
                <w:sz w:val="16"/>
                <w:szCs w:val="16"/>
              </w:rPr>
              <w:t>CP-0806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A92C16" w14:textId="77777777" w:rsidR="00745945" w:rsidRPr="00481D2D" w:rsidRDefault="00745945">
            <w:pPr>
              <w:rPr>
                <w:rFonts w:ascii="Arial" w:hAnsi="Arial" w:cs="Arial"/>
                <w:color w:val="000000"/>
                <w:sz w:val="16"/>
                <w:szCs w:val="16"/>
              </w:rPr>
            </w:pPr>
            <w:r w:rsidRPr="00481D2D">
              <w:rPr>
                <w:rFonts w:ascii="Arial" w:hAnsi="Arial" w:cs="Arial"/>
                <w:color w:val="000000"/>
                <w:sz w:val="16"/>
                <w:szCs w:val="16"/>
              </w:rPr>
              <w:t>23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0D517D" w14:textId="77777777" w:rsidR="00745945" w:rsidRPr="00481D2D" w:rsidRDefault="007459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FBE7E0" w14:textId="77777777" w:rsidR="00745945" w:rsidRPr="00481D2D" w:rsidRDefault="00745945">
            <w:pPr>
              <w:rPr>
                <w:rFonts w:ascii="Arial" w:hAnsi="Arial" w:cs="Arial"/>
                <w:color w:val="000000"/>
                <w:sz w:val="16"/>
                <w:szCs w:val="16"/>
              </w:rPr>
            </w:pPr>
            <w:r w:rsidRPr="00481D2D">
              <w:rPr>
                <w:rFonts w:ascii="Arial" w:hAnsi="Arial" w:cs="Arial"/>
                <w:color w:val="000000"/>
                <w:sz w:val="16"/>
                <w:szCs w:val="16"/>
              </w:rPr>
              <w:t>Alignment of usage of terms ISIM and ISIM Appl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FB5072"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49F79D"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ACFF7A" w14:textId="77777777" w:rsidR="00745945" w:rsidRPr="00481D2D" w:rsidRDefault="00745945">
            <w:pPr>
              <w:rPr>
                <w:rFonts w:ascii="Arial" w:hAnsi="Arial" w:cs="Arial"/>
                <w:color w:val="000000"/>
                <w:sz w:val="16"/>
                <w:szCs w:val="16"/>
              </w:rPr>
            </w:pPr>
          </w:p>
        </w:tc>
      </w:tr>
      <w:tr w:rsidR="0069662D" w:rsidRPr="00481D2D" w14:paraId="476F9D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350B31"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FB0A20"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C057BA"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F235D7"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084696"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88ABED"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Introduction additional methods of P-CSCF discovery to support IMS Local Breakou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388F38"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DB354F"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98C2A2"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400</w:t>
            </w:r>
          </w:p>
        </w:tc>
      </w:tr>
      <w:tr w:rsidR="0069662D" w:rsidRPr="00481D2D" w14:paraId="2ED76B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0424AC"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FFA45D"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51615F"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114E55"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F6DE09" w14:textId="77777777" w:rsidR="0069662D" w:rsidRPr="00481D2D" w:rsidRDefault="0069662D"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B0B9DC"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Alignment with current version of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sip-fork-loop-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D72EC5"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2A3387"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079477"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246</w:t>
            </w:r>
          </w:p>
        </w:tc>
      </w:tr>
      <w:tr w:rsidR="0069662D" w:rsidRPr="00481D2D" w14:paraId="44DBB1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46D825"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DED2F1"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4F36AC"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P-0805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F15D7F" w14:textId="77777777" w:rsidR="0069662D" w:rsidRPr="00481D2D" w:rsidRDefault="0069662D">
            <w:pPr>
              <w:rPr>
                <w:rFonts w:ascii="Arial" w:hAnsi="Arial" w:cs="Arial"/>
                <w:color w:val="000000"/>
                <w:sz w:val="16"/>
                <w:szCs w:val="16"/>
              </w:rPr>
            </w:pPr>
            <w:r w:rsidRPr="00481D2D">
              <w:rPr>
                <w:rFonts w:ascii="Arial" w:hAnsi="Arial" w:cs="Arial"/>
                <w:color w:val="000000"/>
                <w:sz w:val="16"/>
                <w:szCs w:val="16"/>
              </w:rPr>
              <w:t>23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9C9219" w14:textId="77777777"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9DB56D" w14:textId="77777777" w:rsidR="0069662D" w:rsidRPr="00481D2D" w:rsidRDefault="00064E3A">
            <w:pPr>
              <w:rPr>
                <w:rFonts w:ascii="Arial" w:hAnsi="Arial" w:cs="Arial"/>
                <w:color w:val="000000"/>
                <w:sz w:val="16"/>
                <w:szCs w:val="16"/>
              </w:rPr>
            </w:pPr>
            <w:r w:rsidRPr="00481D2D">
              <w:rPr>
                <w:rFonts w:ascii="Arial" w:hAnsi="Arial" w:cs="Arial"/>
                <w:color w:val="000000"/>
                <w:sz w:val="16"/>
                <w:szCs w:val="16"/>
              </w:rPr>
              <w:t>Relationship to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46099D"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EB9EE8" w14:textId="77777777"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3C0014" w14:textId="77777777" w:rsidR="0069662D" w:rsidRPr="00481D2D" w:rsidRDefault="00EC62A0">
            <w:pPr>
              <w:rPr>
                <w:rFonts w:ascii="Arial" w:hAnsi="Arial" w:cs="Arial"/>
                <w:color w:val="000000"/>
                <w:sz w:val="16"/>
                <w:szCs w:val="16"/>
              </w:rPr>
            </w:pPr>
            <w:r w:rsidRPr="00481D2D">
              <w:rPr>
                <w:rFonts w:ascii="Arial" w:hAnsi="Arial" w:cs="Arial"/>
                <w:color w:val="000000"/>
                <w:sz w:val="16"/>
                <w:szCs w:val="16"/>
              </w:rPr>
              <w:t>C1-083424</w:t>
            </w:r>
          </w:p>
        </w:tc>
      </w:tr>
      <w:tr w:rsidR="00745945" w:rsidRPr="00481D2D" w14:paraId="6419E1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45561E"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059D41" w14:textId="77777777" w:rsidR="00745945" w:rsidRPr="00481D2D" w:rsidRDefault="00745945" w:rsidP="007E01C0">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6EB714" w14:textId="77777777" w:rsidR="00745945" w:rsidRPr="00481D2D" w:rsidRDefault="00745945">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726CD4" w14:textId="77777777" w:rsidR="00745945" w:rsidRPr="00481D2D" w:rsidRDefault="00745945">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C5F6CE" w14:textId="77777777" w:rsidR="00745945" w:rsidRPr="00481D2D" w:rsidRDefault="007459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9A04FE" w14:textId="77777777" w:rsidR="00745945" w:rsidRPr="00481D2D" w:rsidRDefault="00745945">
            <w:pPr>
              <w:rPr>
                <w:rFonts w:ascii="Arial" w:hAnsi="Arial" w:cs="Arial"/>
                <w:color w:val="000000"/>
                <w:sz w:val="16"/>
                <w:szCs w:val="16"/>
              </w:rPr>
            </w:pPr>
            <w:r w:rsidRPr="00481D2D">
              <w:rPr>
                <w:rFonts w:ascii="Arial" w:hAnsi="Arial" w:cs="Arial"/>
                <w:color w:val="000000"/>
                <w:sz w:val="16"/>
                <w:szCs w:val="16"/>
              </w:rPr>
              <w:t xml:space="preserve">Editorial change done by </w:t>
            </w:r>
            <w:smartTag w:uri="urn:schemas-microsoft-com:office:smarttags" w:element="stockticker">
              <w:r w:rsidRPr="00481D2D">
                <w:rPr>
                  <w:rFonts w:ascii="Arial" w:hAnsi="Arial" w:cs="Arial"/>
                  <w:color w:val="000000"/>
                  <w:sz w:val="16"/>
                  <w:szCs w:val="16"/>
                </w:rPr>
                <w:t>MC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BE5B0A"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B77583" w14:textId="77777777"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5.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23E521" w14:textId="77777777" w:rsidR="00745945" w:rsidRPr="00481D2D" w:rsidRDefault="00745945">
            <w:pPr>
              <w:rPr>
                <w:rFonts w:ascii="Arial" w:hAnsi="Arial" w:cs="Arial"/>
                <w:color w:val="000000"/>
                <w:sz w:val="16"/>
                <w:szCs w:val="16"/>
              </w:rPr>
            </w:pPr>
          </w:p>
        </w:tc>
      </w:tr>
      <w:tr w:rsidR="00F45233" w:rsidRPr="00481D2D" w14:paraId="23405F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FA513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0BAAB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A002B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9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9626F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609EF3"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9</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BEC15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Introduction of </w:t>
            </w:r>
            <w:smartTag w:uri="urn:schemas-microsoft-com:office:smarttags" w:element="stockticker">
              <w:r w:rsidRPr="00481D2D">
                <w:rPr>
                  <w:rFonts w:ascii="Arial" w:hAnsi="Arial" w:cs="Arial"/>
                  <w:color w:val="000000"/>
                  <w:sz w:val="16"/>
                  <w:szCs w:val="16"/>
                </w:rPr>
                <w:t>IMC</w:t>
              </w:r>
            </w:smartTag>
            <w:r w:rsidRPr="00481D2D">
              <w:rPr>
                <w:rFonts w:ascii="Arial" w:hAnsi="Arial" w:cs="Arial"/>
                <w:color w:val="000000"/>
                <w:sz w:val="16"/>
                <w:szCs w:val="16"/>
              </w:rPr>
              <w:t xml:space="preserve"> in support of commo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0C2A8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C95E6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3786F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14:paraId="1D2F0E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A7572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C6F7F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238A3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79038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89B681"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2B1F8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SDP Enhancements to support resource allo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65150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E53E2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8D70D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937</w:t>
            </w:r>
          </w:p>
        </w:tc>
      </w:tr>
      <w:tr w:rsidR="00F45233" w:rsidRPr="00481D2D" w14:paraId="1E36FB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3E8F1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0328B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3CB38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C0998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CF05E6"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21F60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Additional changes for private network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E89AE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8C3FE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7C578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441</w:t>
            </w:r>
          </w:p>
        </w:tc>
      </w:tr>
      <w:tr w:rsidR="00F45233" w:rsidRPr="00481D2D" w14:paraId="624ECB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633FE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9718A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9A483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D135A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034A04"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3B3DD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Prevent DDOS attack on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C0386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406BF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7B6E9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54</w:t>
            </w:r>
          </w:p>
        </w:tc>
      </w:tr>
      <w:tr w:rsidR="00F45233" w:rsidRPr="00481D2D" w14:paraId="41FF5B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DF31B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835C3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75E4A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D0B9D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77817E"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AFA4C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Modifications to private network indication in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503BC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114B6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879F8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080</w:t>
            </w:r>
          </w:p>
        </w:tc>
      </w:tr>
      <w:tr w:rsidR="00F45233" w:rsidRPr="00481D2D" w14:paraId="6D2F95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6BE13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AB189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DB92E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9F824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55E03D"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888D6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Annex A fixes regarding draft-ietf-sip-19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A685C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682FA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F961F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2</w:t>
            </w:r>
          </w:p>
        </w:tc>
      </w:tr>
      <w:tr w:rsidR="00F45233" w:rsidRPr="00481D2D" w14:paraId="17F9BD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7E6AC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D3581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E7579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18827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52E38E"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F098E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Annex A fixes regarding draft-</w:t>
            </w:r>
            <w:proofErr w:type="spellStart"/>
            <w:r w:rsidRPr="00481D2D">
              <w:rPr>
                <w:rFonts w:ascii="Arial" w:hAnsi="Arial" w:cs="Arial"/>
                <w:color w:val="000000"/>
                <w:sz w:val="16"/>
                <w:szCs w:val="16"/>
              </w:rPr>
              <w:t>holmberg</w:t>
            </w:r>
            <w:proofErr w:type="spellEnd"/>
            <w:r w:rsidRPr="00481D2D">
              <w:rPr>
                <w:rFonts w:ascii="Arial" w:hAnsi="Arial" w:cs="Arial"/>
                <w:color w:val="000000"/>
                <w:sz w:val="16"/>
                <w:szCs w:val="16"/>
              </w:rPr>
              <w:t>-sip-kee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259E7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3E2EC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963EF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78</w:t>
            </w:r>
          </w:p>
        </w:tc>
      </w:tr>
      <w:tr w:rsidR="00F45233" w:rsidRPr="00481D2D" w14:paraId="4E8557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F727A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B8F84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188D2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EB420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518107"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CFCC0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orrection on setting P-Served-Us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D1E96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F3E04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EEBAE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3694</w:t>
            </w:r>
          </w:p>
        </w:tc>
      </w:tr>
      <w:tr w:rsidR="00F45233" w:rsidRPr="00481D2D" w14:paraId="4F404A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73434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E98D0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D43E4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650EF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3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FCF5C5"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6D7C0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larification on ICSI and IAR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3CF7B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F8A82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58F87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03</w:t>
            </w:r>
          </w:p>
        </w:tc>
      </w:tr>
      <w:tr w:rsidR="00F45233" w:rsidRPr="00481D2D" w14:paraId="2C3E2F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83E5B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10352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D428A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2888C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14FD4F"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469B8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Interface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CAB14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01275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4F60B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4</w:t>
            </w:r>
          </w:p>
        </w:tc>
      </w:tr>
      <w:tr w:rsidR="00F45233" w:rsidRPr="00481D2D" w14:paraId="41DC17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A13A5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47927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CAB2E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3F03D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823AF8"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1D386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UE subscription to reg-eve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09881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B65E2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47C84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420</w:t>
            </w:r>
          </w:p>
        </w:tc>
      </w:tr>
      <w:tr w:rsidR="00F45233" w:rsidRPr="00481D2D" w14:paraId="7C834C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843EC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6A363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AE732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83BE2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2215EF"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B06E2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UE - multiple contacts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7DCEF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78BD3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FF62E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5</w:t>
            </w:r>
          </w:p>
        </w:tc>
      </w:tr>
      <w:tr w:rsidR="00F45233" w:rsidRPr="00481D2D" w14:paraId="553FE5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07B2C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6181A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B716C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F235A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00FB39"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B26BF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UE - multiple contacts authentication an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E577D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325B8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EE124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82</w:t>
            </w:r>
          </w:p>
        </w:tc>
      </w:tr>
      <w:tr w:rsidR="00F45233" w:rsidRPr="00481D2D" w14:paraId="24ED0F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475F1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17BF3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103E6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360A6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3A9C64"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8E62E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UE using multiple conta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75D33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35033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C9B9E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83</w:t>
            </w:r>
          </w:p>
        </w:tc>
      </w:tr>
      <w:tr w:rsidR="00F45233" w:rsidRPr="00481D2D" w14:paraId="4DC5E4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890ED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0AAE0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C3730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1F97C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0E596D"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8983E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Introduction of additional methods of P-CSCF discovery for EPS to support IMS Local Breakou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966F4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3753A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91005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6</w:t>
            </w:r>
          </w:p>
        </w:tc>
      </w:tr>
      <w:tr w:rsidR="00F45233" w:rsidRPr="00481D2D" w14:paraId="30D4F0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D4B67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67DDA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AFFA6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9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26495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D8551C"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46107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UE procedures when multiple P-CSCF discovery procedures are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F2009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0D818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2E649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14:paraId="0A2BE0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25136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66107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935C8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52A8E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2750D0"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53DE5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r addition to section 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85212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55601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54D99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30</w:t>
            </w:r>
          </w:p>
        </w:tc>
      </w:tr>
      <w:tr w:rsidR="00F45233" w:rsidRPr="00481D2D" w14:paraId="11B154B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53512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5C1DC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EF3D6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125CC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7EDE8B"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2C4B91" w14:textId="77777777" w:rsidR="00F45233" w:rsidRPr="00481D2D" w:rsidRDefault="00F45233">
            <w:pPr>
              <w:rPr>
                <w:rFonts w:ascii="Arial" w:hAnsi="Arial" w:cs="Arial"/>
                <w:color w:val="000000"/>
                <w:sz w:val="16"/>
                <w:szCs w:val="16"/>
              </w:rPr>
            </w:pPr>
            <w:proofErr w:type="spellStart"/>
            <w:r w:rsidRPr="00481D2D">
              <w:rPr>
                <w:rFonts w:ascii="Arial" w:hAnsi="Arial" w:cs="Arial"/>
                <w:color w:val="000000"/>
                <w:sz w:val="16"/>
                <w:szCs w:val="16"/>
              </w:rPr>
              <w:t>Netann</w:t>
            </w:r>
            <w:proofErr w:type="spellEnd"/>
            <w:r w:rsidRPr="00481D2D">
              <w:rPr>
                <w:rFonts w:ascii="Arial" w:hAnsi="Arial" w:cs="Arial"/>
                <w:color w:val="000000"/>
                <w:sz w:val="16"/>
                <w:szCs w:val="16"/>
              </w:rPr>
              <w:t xml:space="preserve">, </w:t>
            </w:r>
            <w:proofErr w:type="spellStart"/>
            <w:r w:rsidRPr="00481D2D">
              <w:rPr>
                <w:rFonts w:ascii="Arial" w:hAnsi="Arial" w:cs="Arial"/>
                <w:color w:val="000000"/>
                <w:sz w:val="16"/>
                <w:szCs w:val="16"/>
              </w:rPr>
              <w:t>mediactrl</w:t>
            </w:r>
            <w:proofErr w:type="spellEnd"/>
            <w:r w:rsidRPr="00481D2D">
              <w:rPr>
                <w:rFonts w:ascii="Arial" w:hAnsi="Arial" w:cs="Arial"/>
                <w:color w:val="000000"/>
                <w:sz w:val="16"/>
                <w:szCs w:val="16"/>
              </w:rPr>
              <w:t xml:space="preserve"> text improvem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5BE80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E1DD3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EF698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434</w:t>
            </w:r>
          </w:p>
        </w:tc>
      </w:tr>
      <w:tr w:rsidR="00F45233" w:rsidRPr="00481D2D" w14:paraId="5F3A0C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0C9C9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DF529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6F9A7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85582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941F0B"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77D66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Media control for charging, deleg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689BA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287A5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EAFEB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56</w:t>
            </w:r>
          </w:p>
        </w:tc>
      </w:tr>
      <w:tr w:rsidR="00F45233" w:rsidRPr="00481D2D" w14:paraId="357DBD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0993A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72213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7139F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CA4DE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1AF978"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E1620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Trademark CDMA terminolog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7ACD4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213C9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1E17A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3983</w:t>
            </w:r>
          </w:p>
        </w:tc>
      </w:tr>
      <w:tr w:rsidR="00F45233" w:rsidRPr="00481D2D" w14:paraId="494316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DDB57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86AD7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BA241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069EF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0CDD5E"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953A2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Aligning initial INVITE request usage of Accept header field and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E6118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3AB2C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E903C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438</w:t>
            </w:r>
          </w:p>
        </w:tc>
      </w:tr>
      <w:tr w:rsidR="00F45233" w:rsidRPr="00481D2D" w14:paraId="1CABD4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B5B1B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702B6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3EBBE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BC704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2D27D1"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5D61B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Clarification of security-verify for </w:t>
            </w:r>
            <w:smartTag w:uri="urn:schemas-microsoft-com:office:smarttags" w:element="stockticker">
              <w:r w:rsidRPr="00481D2D">
                <w:rPr>
                  <w:rFonts w:ascii="Arial" w:hAnsi="Arial" w:cs="Arial"/>
                  <w:color w:val="000000"/>
                  <w:sz w:val="16"/>
                  <w:szCs w:val="16"/>
                </w:rPr>
                <w:t>TL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7A1BF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90C4C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DACB0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34</w:t>
            </w:r>
          </w:p>
        </w:tc>
      </w:tr>
      <w:tr w:rsidR="00F45233" w:rsidRPr="00481D2D" w14:paraId="48DF80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0760C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1957F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4F664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12C42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FCAFC9"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F0B01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Setting of the Phone-</w:t>
            </w:r>
            <w:proofErr w:type="spellStart"/>
            <w:r w:rsidRPr="00481D2D">
              <w:rPr>
                <w:rFonts w:ascii="Arial" w:hAnsi="Arial" w:cs="Arial"/>
                <w:color w:val="000000"/>
                <w:sz w:val="16"/>
                <w:szCs w:val="16"/>
              </w:rPr>
              <w:t>contex</w:t>
            </w:r>
            <w:proofErr w:type="spellEnd"/>
            <w:r w:rsidRPr="00481D2D">
              <w:rPr>
                <w:rFonts w:ascii="Arial" w:hAnsi="Arial" w:cs="Arial"/>
                <w:color w:val="000000"/>
                <w:sz w:val="16"/>
                <w:szCs w:val="16"/>
              </w:rPr>
              <w:t xml:space="preserve"> </w:t>
            </w:r>
            <w:proofErr w:type="spellStart"/>
            <w:r w:rsidRPr="00481D2D">
              <w:rPr>
                <w:rFonts w:ascii="Arial" w:hAnsi="Arial" w:cs="Arial"/>
                <w:color w:val="000000"/>
                <w:sz w:val="16"/>
                <w:szCs w:val="16"/>
              </w:rPr>
              <w:t>paramater</w:t>
            </w:r>
            <w:proofErr w:type="spellEnd"/>
            <w:r w:rsidRPr="00481D2D">
              <w:rPr>
                <w:rFonts w:ascii="Arial" w:hAnsi="Arial" w:cs="Arial"/>
                <w:color w:val="000000"/>
                <w:sz w:val="16"/>
                <w:szCs w:val="16"/>
              </w:rPr>
              <w:t xml:space="preserve"> when IP-CAN is Etherne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A18A1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3ADB9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05E2E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1</w:t>
            </w:r>
          </w:p>
        </w:tc>
      </w:tr>
      <w:tr w:rsidR="00F45233" w:rsidRPr="00481D2D" w14:paraId="568132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4255C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E0FE6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8C396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827CD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FCBAFF"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9E8F8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P-CSCF call release upon reception of indication that no </w:t>
            </w:r>
            <w:proofErr w:type="spellStart"/>
            <w:r w:rsidRPr="00481D2D">
              <w:rPr>
                <w:rFonts w:ascii="Arial" w:hAnsi="Arial" w:cs="Arial"/>
                <w:color w:val="000000"/>
                <w:sz w:val="16"/>
                <w:szCs w:val="16"/>
              </w:rPr>
              <w:t>ressource</w:t>
            </w:r>
            <w:proofErr w:type="spellEnd"/>
            <w:r w:rsidRPr="00481D2D">
              <w:rPr>
                <w:rFonts w:ascii="Arial" w:hAnsi="Arial" w:cs="Arial"/>
                <w:color w:val="000000"/>
                <w:sz w:val="16"/>
                <w:szCs w:val="16"/>
              </w:rPr>
              <w:t xml:space="preserve"> is avail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F4B4B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C58A5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5874A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024</w:t>
            </w:r>
          </w:p>
        </w:tc>
      </w:tr>
      <w:tr w:rsidR="00F45233" w:rsidRPr="00481D2D" w14:paraId="32FD49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68B87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7A88F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E5921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219FA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F748E1"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B386A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Removing of the </w:t>
            </w:r>
            <w:proofErr w:type="spellStart"/>
            <w:r w:rsidRPr="00481D2D">
              <w:rPr>
                <w:rFonts w:ascii="Arial" w:hAnsi="Arial" w:cs="Arial"/>
                <w:color w:val="000000"/>
                <w:sz w:val="16"/>
                <w:szCs w:val="16"/>
              </w:rPr>
              <w:t>cpc</w:t>
            </w:r>
            <w:proofErr w:type="spellEnd"/>
            <w:r w:rsidRPr="00481D2D">
              <w:rPr>
                <w:rFonts w:ascii="Arial" w:hAnsi="Arial" w:cs="Arial"/>
                <w:color w:val="000000"/>
                <w:sz w:val="16"/>
                <w:szCs w:val="16"/>
              </w:rPr>
              <w:t xml:space="preserve"> parameter by the terminating S-CSCF removes </w:t>
            </w:r>
            <w:smartTag w:uri="urn:schemas-microsoft-com:office:smarttags" w:element="stockticker">
              <w:r w:rsidRPr="00481D2D">
                <w:rPr>
                  <w:rFonts w:ascii="Arial" w:hAnsi="Arial" w:cs="Arial"/>
                  <w:color w:val="000000"/>
                  <w:sz w:val="16"/>
                  <w:szCs w:val="16"/>
                </w:rPr>
                <w:t>CP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408C6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56406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F2719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435</w:t>
            </w:r>
          </w:p>
        </w:tc>
      </w:tr>
      <w:tr w:rsidR="00F45233" w:rsidRPr="00481D2D" w14:paraId="15CCB4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FDBAA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EDFEA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4FBED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58F3F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94AEA9"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FD785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larification of abnormal case for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FF620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5F682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2B64F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158</w:t>
            </w:r>
          </w:p>
        </w:tc>
      </w:tr>
      <w:tr w:rsidR="00F45233" w:rsidRPr="00481D2D" w14:paraId="4460F9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3E972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3A24A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9D51A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51F02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76A70A"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F2FE2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P-CSCF handling of </w:t>
            </w:r>
            <w:r w:rsidR="006E59FF" w:rsidRPr="00481D2D">
              <w:rPr>
                <w:rFonts w:ascii="Arial" w:hAnsi="Arial" w:cs="Arial"/>
                <w:color w:val="000000"/>
                <w:sz w:val="16"/>
                <w:szCs w:val="16"/>
              </w:rPr>
              <w:t>"</w:t>
            </w:r>
            <w:r w:rsidRPr="00481D2D">
              <w:rPr>
                <w:rFonts w:ascii="Arial" w:hAnsi="Arial" w:cs="Arial"/>
                <w:color w:val="000000"/>
                <w:sz w:val="16"/>
                <w:szCs w:val="16"/>
              </w:rPr>
              <w:t>integrity-protected</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0DF27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1CA61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1B88E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048</w:t>
            </w:r>
          </w:p>
        </w:tc>
      </w:tr>
      <w:tr w:rsidR="00F45233" w:rsidRPr="00481D2D" w14:paraId="34B95E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5000E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3EBB1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9C24C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3C458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4343D3"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8DC6F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Registration Procedure for I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16352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03554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EB020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0</w:t>
            </w:r>
          </w:p>
        </w:tc>
      </w:tr>
      <w:tr w:rsidR="00F45233" w:rsidRPr="00481D2D" w14:paraId="217FA6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69131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0DD40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8C3B1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7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C357F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136A11"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D8CA0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SMSIP related changes for the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CBE6D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6437E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C1525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02</w:t>
            </w:r>
          </w:p>
        </w:tc>
      </w:tr>
      <w:tr w:rsidR="00F45233" w:rsidRPr="00481D2D" w14:paraId="61E351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1B864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FB355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3B66B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E02ED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72601F"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DE79E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Adding roles defined for service level interworking for messaging to the profile t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F84BE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845F1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40D97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270</w:t>
            </w:r>
          </w:p>
        </w:tc>
      </w:tr>
      <w:tr w:rsidR="00F45233" w:rsidRPr="00481D2D" w14:paraId="6A0362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ABD02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5D435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EDD61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3A4C7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94B95E"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9804D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Downloading of information to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FEA71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5BED6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B0358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082</w:t>
            </w:r>
          </w:p>
        </w:tc>
      </w:tr>
      <w:tr w:rsidR="00F45233" w:rsidRPr="00481D2D" w14:paraId="033467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F7E05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6732B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10812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37684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A7F443"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52760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Adding reference to Internet Draft on </w:t>
            </w:r>
            <w:proofErr w:type="spellStart"/>
            <w:r w:rsidRPr="00481D2D">
              <w:rPr>
                <w:rFonts w:ascii="Arial" w:hAnsi="Arial" w:cs="Arial"/>
                <w:color w:val="000000"/>
                <w:sz w:val="16"/>
                <w:szCs w:val="16"/>
              </w:rPr>
              <w:t>sos</w:t>
            </w:r>
            <w:proofErr w:type="spellEnd"/>
            <w:r w:rsidRPr="00481D2D">
              <w:rPr>
                <w:rFonts w:ascii="Arial" w:hAnsi="Arial" w:cs="Arial"/>
                <w:color w:val="000000"/>
                <w:sz w:val="16"/>
                <w:szCs w:val="16"/>
              </w:rPr>
              <w:t xml:space="preserve">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877DA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ED557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F4036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60</w:t>
            </w:r>
          </w:p>
        </w:tc>
      </w:tr>
      <w:tr w:rsidR="00F45233" w:rsidRPr="00481D2D" w14:paraId="093B77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644FF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5CE32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82CB3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B9C96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6F5905"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B6D2E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Update reference for DAI Parameter for the "</w:t>
            </w:r>
            <w:proofErr w:type="spellStart"/>
            <w:r w:rsidRPr="00481D2D">
              <w:rPr>
                <w:rFonts w:ascii="Arial" w:hAnsi="Arial" w:cs="Arial"/>
                <w:color w:val="000000"/>
                <w:sz w:val="16"/>
                <w:szCs w:val="16"/>
              </w:rPr>
              <w:t>tel</w:t>
            </w:r>
            <w:proofErr w:type="spellEnd"/>
            <w:r w:rsidRPr="00481D2D">
              <w:rPr>
                <w:rFonts w:ascii="Arial" w:hAnsi="Arial" w:cs="Arial"/>
                <w:color w:val="000000"/>
                <w:sz w:val="16"/>
                <w:szCs w:val="16"/>
              </w:rPr>
              <w:t xml:space="preserve">"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C6E48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3AEB3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5F39D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120</w:t>
            </w:r>
          </w:p>
        </w:tc>
      </w:tr>
      <w:tr w:rsidR="00F45233" w:rsidRPr="00481D2D" w14:paraId="07BB5A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5D932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E31D8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EFABA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987AE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AF14CD"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BE017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Inclusion of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sip-body-handling in the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4B425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3C029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3BC9D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9</w:t>
            </w:r>
          </w:p>
        </w:tc>
      </w:tr>
      <w:tr w:rsidR="00F45233" w:rsidRPr="00481D2D" w14:paraId="515D10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957E8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2491E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FF45D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26C53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68715F"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D231A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Deterministic Routeing for overlap signal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C80CA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9AC1A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04131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39</w:t>
            </w:r>
          </w:p>
        </w:tc>
      </w:tr>
      <w:tr w:rsidR="00F45233" w:rsidRPr="00481D2D" w14:paraId="3FAE78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54B27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4EF98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C7DE1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A0636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12966D"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21A0E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Allowing P-Asserted Identity from an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2768F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F2561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DCCCE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54</w:t>
            </w:r>
          </w:p>
        </w:tc>
      </w:tr>
      <w:tr w:rsidR="00F45233" w:rsidRPr="00481D2D" w14:paraId="26A283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52205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AE9E6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FF296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E56FA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F820F8"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15ADC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B7688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32E63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B631D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649</w:t>
            </w:r>
          </w:p>
        </w:tc>
      </w:tr>
      <w:tr w:rsidR="00F45233" w:rsidRPr="00481D2D" w14:paraId="691C8B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8E7A0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EB8ED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D2DDF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991D4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03EAA7"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4DF0A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Deregistration in 200 (O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16C57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A204B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9C2AA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35</w:t>
            </w:r>
          </w:p>
        </w:tc>
      </w:tr>
      <w:tr w:rsidR="00F45233" w:rsidRPr="00481D2D" w14:paraId="29DDED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246B5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378F2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7B7FC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9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E16FA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8601C8"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FF4FD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Revision of 24.229-2449r1 (C1-08541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A7B50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D82B3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FF229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14:paraId="1A09FB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FFF08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BB614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8FD2C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9540E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E6E0DD"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4D520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Usage of outbound in call set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51BFC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36DCD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C393C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50</w:t>
            </w:r>
          </w:p>
        </w:tc>
      </w:tr>
      <w:tr w:rsidR="00F45233" w:rsidRPr="00481D2D" w14:paraId="1C0F3D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12DF5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0F969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11650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5E1B5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4B5889"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902C4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Multiple registrations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FF759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4EEB8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ADC94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655</w:t>
            </w:r>
          </w:p>
        </w:tc>
      </w:tr>
      <w:tr w:rsidR="00F45233" w:rsidRPr="00481D2D" w14:paraId="43F55F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AD98B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C9785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1B11E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8A926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1F37FC"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B38BB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Revision of 24.229-2452r1 (C1-085418)</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04157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B9621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F49B4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14:paraId="6B8EA2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50919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EF3F8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65E64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410F4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F33768"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A1883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Multiple registrations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F3945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8F098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6D48C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19</w:t>
            </w:r>
          </w:p>
        </w:tc>
      </w:tr>
      <w:tr w:rsidR="00F45233" w:rsidRPr="00481D2D" w14:paraId="460FEF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F3AA3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D71ED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C7ADF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68F67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C39C4D"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501FF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orrection of ICSI and IARI feature tag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E8546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F9BF7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32205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689</w:t>
            </w:r>
          </w:p>
        </w:tc>
      </w:tr>
      <w:tr w:rsidR="00F45233" w:rsidRPr="00481D2D" w14:paraId="1AA286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60A3B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75F7D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B1512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6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83873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E7CD81"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C3BD5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Inclusion and Modification of Resource-Priority header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4430A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0CA79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86ACD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51</w:t>
            </w:r>
          </w:p>
        </w:tc>
      </w:tr>
      <w:tr w:rsidR="00F45233" w:rsidRPr="00481D2D" w14:paraId="751738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FCC26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BA35D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B160B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D70E0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416D44"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09C45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Media control related profile tabl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BEE49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549FF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8AB38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55</w:t>
            </w:r>
          </w:p>
        </w:tc>
      </w:tr>
      <w:tr w:rsidR="00F45233" w:rsidRPr="00481D2D" w14:paraId="6382E6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CF743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AB36A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5D87F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3668B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5B5D91"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21428A" w14:textId="77777777" w:rsidR="00F45233" w:rsidRPr="00481D2D" w:rsidRDefault="00F45233">
            <w:pPr>
              <w:rPr>
                <w:rFonts w:ascii="Arial" w:hAnsi="Arial" w:cs="Arial"/>
                <w:color w:val="000000"/>
                <w:sz w:val="16"/>
                <w:szCs w:val="16"/>
              </w:rPr>
            </w:pPr>
            <w:proofErr w:type="spellStart"/>
            <w:r w:rsidRPr="00481D2D">
              <w:rPr>
                <w:rFonts w:ascii="Arial" w:hAnsi="Arial" w:cs="Arial"/>
                <w:color w:val="000000"/>
                <w:sz w:val="16"/>
                <w:szCs w:val="16"/>
              </w:rPr>
              <w:t>Mediactrl</w:t>
            </w:r>
            <w:proofErr w:type="spellEnd"/>
            <w:r w:rsidRPr="00481D2D">
              <w:rPr>
                <w:rFonts w:ascii="Arial" w:hAnsi="Arial" w:cs="Arial"/>
                <w:color w:val="000000"/>
                <w:sz w:val="16"/>
                <w:szCs w:val="16"/>
              </w:rPr>
              <w:t xml:space="preserve">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02912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8884E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5E662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57</w:t>
            </w:r>
          </w:p>
        </w:tc>
      </w:tr>
      <w:tr w:rsidR="00F45233" w:rsidRPr="00481D2D" w14:paraId="01D3D2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D661F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79126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C3D2C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7B1D6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24AA59"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A80AA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Instance ID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AE495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416FA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65C8C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59</w:t>
            </w:r>
          </w:p>
        </w:tc>
      </w:tr>
      <w:tr w:rsidR="00F45233" w:rsidRPr="00481D2D" w14:paraId="3DCD1A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39CE0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A14AF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C4E81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0809A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6722F6"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B5025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GRUU and </w:t>
            </w:r>
            <w:proofErr w:type="spellStart"/>
            <w:r w:rsidRPr="00481D2D">
              <w:rPr>
                <w:rFonts w:ascii="Arial" w:hAnsi="Arial" w:cs="Arial"/>
                <w:color w:val="000000"/>
                <w:sz w:val="16"/>
                <w:szCs w:val="16"/>
              </w:rPr>
              <w:t>Multilple</w:t>
            </w:r>
            <w:proofErr w:type="spellEnd"/>
            <w:r w:rsidRPr="00481D2D">
              <w:rPr>
                <w:rFonts w:ascii="Arial" w:hAnsi="Arial" w:cs="Arial"/>
                <w:color w:val="000000"/>
                <w:sz w:val="16"/>
                <w:szCs w:val="16"/>
              </w:rPr>
              <w:t xml:space="preserv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28C98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C84A2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D0F17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68</w:t>
            </w:r>
          </w:p>
        </w:tc>
      </w:tr>
      <w:tr w:rsidR="00F45233" w:rsidRPr="00481D2D" w14:paraId="422557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8E0FA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FC07B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C09CD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9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4EEE7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1EB102"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795DB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Overlap signall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0BF91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608EA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4D4A3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14:paraId="23F1FF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941D9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3EF44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2F29C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61ADA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4F9FA8"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ACCE8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Reference updates (release 6 </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 xml:space="preserve"> dependenc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7B79A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F7552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8BD18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898</w:t>
            </w:r>
          </w:p>
        </w:tc>
      </w:tr>
      <w:tr w:rsidR="00F45233" w:rsidRPr="00481D2D" w14:paraId="4367FC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E8D0A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99789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B46EE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10892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69D40B"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F852A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Reference updates (release 7 </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 xml:space="preserve"> dependenc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88CF4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83B5C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E1398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4903</w:t>
            </w:r>
          </w:p>
        </w:tc>
      </w:tr>
      <w:tr w:rsidR="00F45233" w:rsidRPr="00481D2D" w14:paraId="69A6E3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4057E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79118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A3703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14E2F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532625"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EB372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No domain field for SIP dig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B09C1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617AB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ADC68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61</w:t>
            </w:r>
          </w:p>
        </w:tc>
      </w:tr>
      <w:tr w:rsidR="00F45233" w:rsidRPr="00481D2D" w14:paraId="6C6220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78E5C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14924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3DBA5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21723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26A78D"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F6BFB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Digest Authentication of Non-Register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24994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18360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DE1F4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62</w:t>
            </w:r>
          </w:p>
        </w:tc>
      </w:tr>
      <w:tr w:rsidR="00F45233" w:rsidRPr="00481D2D" w14:paraId="041FF0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974C1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4FF12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E2CE8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1A638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68A190"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0AC64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Minor corrections to configuration of entities for tra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65C87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C8774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9527A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128</w:t>
            </w:r>
          </w:p>
        </w:tc>
      </w:tr>
      <w:tr w:rsidR="00F45233" w:rsidRPr="00481D2D" w14:paraId="080B49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68200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A1B34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6701C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BD2E5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A714F8"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DC60BD"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Inclusion of missing RFC 3351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77E2D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462414"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E2E22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011</w:t>
            </w:r>
          </w:p>
        </w:tc>
      </w:tr>
      <w:tr w:rsidR="00F45233" w:rsidRPr="00481D2D" w14:paraId="267789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0A420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94378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22EAD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9922A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D38956"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4856D9"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Documentation of INFO within the IM CN subsys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389BE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C2857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86690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24</w:t>
            </w:r>
          </w:p>
        </w:tc>
      </w:tr>
      <w:tr w:rsidR="00F45233" w:rsidRPr="00481D2D" w14:paraId="3E4348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CFE14D"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031D12"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7EE3B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F231A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67B59A"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AE97E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Removal of </w:t>
            </w:r>
            <w:proofErr w:type="spellStart"/>
            <w:r w:rsidRPr="00481D2D">
              <w:rPr>
                <w:rFonts w:ascii="Arial" w:hAnsi="Arial" w:cs="Arial"/>
                <w:color w:val="000000"/>
                <w:sz w:val="16"/>
                <w:szCs w:val="16"/>
              </w:rPr>
              <w:t>TrGw</w:t>
            </w:r>
            <w:proofErr w:type="spellEnd"/>
            <w:r w:rsidRPr="00481D2D">
              <w:rPr>
                <w:rFonts w:ascii="Arial" w:hAnsi="Arial" w:cs="Arial"/>
                <w:color w:val="000000"/>
                <w:sz w:val="16"/>
                <w:szCs w:val="16"/>
              </w:rPr>
              <w:t xml:space="preserve"> normative requirements from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076E2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19050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E31FA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015</w:t>
            </w:r>
          </w:p>
        </w:tc>
      </w:tr>
      <w:tr w:rsidR="00F45233" w:rsidRPr="00481D2D" w14:paraId="746293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37AAA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997AC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078558"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93808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B567F9"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627B25" w14:textId="77777777" w:rsidR="00F45233" w:rsidRPr="00481D2D" w:rsidRDefault="00F45233">
            <w:pPr>
              <w:rPr>
                <w:rFonts w:ascii="Arial" w:hAnsi="Arial" w:cs="Arial"/>
                <w:color w:val="000000"/>
                <w:sz w:val="16"/>
                <w:szCs w:val="16"/>
              </w:rPr>
            </w:pPr>
            <w:proofErr w:type="spellStart"/>
            <w:r w:rsidRPr="00481D2D">
              <w:rPr>
                <w:rFonts w:ascii="Arial" w:hAnsi="Arial" w:cs="Arial"/>
                <w:color w:val="000000"/>
                <w:sz w:val="16"/>
                <w:szCs w:val="16"/>
              </w:rPr>
              <w:t>Editiorial</w:t>
            </w:r>
            <w:proofErr w:type="spellEnd"/>
            <w:r w:rsidRPr="00481D2D">
              <w:rPr>
                <w:rFonts w:ascii="Arial" w:hAnsi="Arial" w:cs="Arial"/>
                <w:color w:val="000000"/>
                <w:sz w:val="16"/>
                <w:szCs w:val="16"/>
              </w:rPr>
              <w:t xml:space="preserve"> consistency and best pract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1B236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2A85C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5B0F3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016</w:t>
            </w:r>
          </w:p>
        </w:tc>
      </w:tr>
      <w:tr w:rsidR="00F45233" w:rsidRPr="00481D2D" w14:paraId="1C8C685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CF163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943E4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26252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9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6B15B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2CE632"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87E86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Updates to profile tables to include ICS ad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EB81E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E31D2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E2881B"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14:paraId="0B27CC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8AFCF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16534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85F80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88FC9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4ECA60"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B6B47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leanup of various GIBA Editor's no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353EB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B419B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4B91D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025</w:t>
            </w:r>
          </w:p>
        </w:tc>
      </w:tr>
      <w:tr w:rsidR="00F45233" w:rsidRPr="00481D2D" w14:paraId="1AE0AA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D5EAA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9827D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3C4F4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B9FBE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00E392"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27233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Addition of </w:t>
            </w:r>
            <w:proofErr w:type="spellStart"/>
            <w:r w:rsidRPr="00481D2D">
              <w:rPr>
                <w:rFonts w:ascii="Arial" w:hAnsi="Arial" w:cs="Arial"/>
                <w:color w:val="000000"/>
                <w:sz w:val="16"/>
                <w:szCs w:val="16"/>
              </w:rPr>
              <w:t>cpim</w:t>
            </w:r>
            <w:proofErr w:type="spellEnd"/>
            <w:r w:rsidRPr="00481D2D">
              <w:rPr>
                <w:rFonts w:ascii="Arial" w:hAnsi="Arial" w:cs="Arial"/>
                <w:color w:val="000000"/>
                <w:sz w:val="16"/>
                <w:szCs w:val="16"/>
              </w:rPr>
              <w:t>/message and message/</w:t>
            </w:r>
            <w:proofErr w:type="spellStart"/>
            <w:r w:rsidRPr="00481D2D">
              <w:rPr>
                <w:rFonts w:ascii="Arial" w:hAnsi="Arial" w:cs="Arial"/>
                <w:color w:val="000000"/>
                <w:sz w:val="16"/>
                <w:szCs w:val="16"/>
              </w:rPr>
              <w:t>imdn+xml</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7DEFC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63C0F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EE954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91</w:t>
            </w:r>
          </w:p>
        </w:tc>
      </w:tr>
      <w:tr w:rsidR="00F45233" w:rsidRPr="00481D2D" w14:paraId="04A890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E924A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2F98F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0B4EEF"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E00A8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01BA6F"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5A0DC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Documenting RFC 537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CFD39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F49C6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20C16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83</w:t>
            </w:r>
          </w:p>
        </w:tc>
      </w:tr>
      <w:tr w:rsidR="00F45233" w:rsidRPr="00481D2D" w14:paraId="53133F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AE9B8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908951"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F0C00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03404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C4DF8B"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C0C0D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S-CSCF and AS procedures with Enhanced Filter Criter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B30725"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25E6D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159C2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292</w:t>
            </w:r>
          </w:p>
        </w:tc>
      </w:tr>
      <w:tr w:rsidR="00F45233" w:rsidRPr="00481D2D" w14:paraId="65DC82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6BB376"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D070F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8B597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F36BD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7BFF01"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F28754"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Call release by the P-CSCF upon resource reservation </w:t>
            </w:r>
            <w:proofErr w:type="spellStart"/>
            <w:r w:rsidRPr="00481D2D">
              <w:rPr>
                <w:rFonts w:ascii="Arial" w:hAnsi="Arial" w:cs="Arial"/>
                <w:color w:val="000000"/>
                <w:sz w:val="16"/>
                <w:szCs w:val="16"/>
              </w:rPr>
              <w:t>faillure</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3E83A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4E356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62803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67</w:t>
            </w:r>
          </w:p>
        </w:tc>
      </w:tr>
      <w:tr w:rsidR="00F45233" w:rsidRPr="00481D2D" w14:paraId="4900BF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9602F3"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FBFED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6D5547"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6D5B5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4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55C437"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5540E1"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Hosted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for media flow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A6DBD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4CBAB8"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A4092C"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30</w:t>
            </w:r>
          </w:p>
        </w:tc>
      </w:tr>
      <w:tr w:rsidR="00F45233" w:rsidRPr="00481D2D" w14:paraId="61990A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B47FE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9C132A"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98265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02FF90"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5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13271C"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D010F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Reference updates (release 8 </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 xml:space="preserve"> dependenc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27017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6FEBC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B4F7F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426</w:t>
            </w:r>
          </w:p>
        </w:tc>
      </w:tr>
      <w:tr w:rsidR="00F45233" w:rsidRPr="00481D2D" w14:paraId="137A5B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26808F"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1ECF5C"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05B4F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FD536E"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5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769707"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8CA8F5"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orrections to security overview</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3A8870"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90E47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99706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093</w:t>
            </w:r>
          </w:p>
        </w:tc>
      </w:tr>
      <w:tr w:rsidR="00F45233" w:rsidRPr="00481D2D" w14:paraId="363CBD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11C13B"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2ED877"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331383"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8070F6"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25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7A8E9F" w14:textId="77777777"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BE29FA"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Identification of public user identity in absence of Authorizat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5D28D9"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F4DC2E" w14:textId="77777777"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AFB842" w14:textId="77777777" w:rsidR="00F45233" w:rsidRPr="00481D2D" w:rsidRDefault="00F45233">
            <w:pPr>
              <w:rPr>
                <w:rFonts w:ascii="Arial" w:hAnsi="Arial" w:cs="Arial"/>
                <w:color w:val="000000"/>
                <w:sz w:val="16"/>
                <w:szCs w:val="16"/>
              </w:rPr>
            </w:pPr>
            <w:r w:rsidRPr="00481D2D">
              <w:rPr>
                <w:rFonts w:ascii="Arial" w:hAnsi="Arial" w:cs="Arial"/>
                <w:color w:val="000000"/>
                <w:sz w:val="16"/>
                <w:szCs w:val="16"/>
              </w:rPr>
              <w:t>C1-085131</w:t>
            </w:r>
          </w:p>
        </w:tc>
      </w:tr>
      <w:tr w:rsidR="005F22AA" w:rsidRPr="00481D2D" w14:paraId="2826CE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3440A5" w14:textId="77777777" w:rsidR="005F22AA" w:rsidRPr="00481D2D" w:rsidRDefault="005F22AA"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A0ED55" w14:textId="77777777" w:rsidR="005F22AA" w:rsidRPr="00481D2D" w:rsidRDefault="005F22AA"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BDA53B" w14:textId="77777777" w:rsidR="005F22AA" w:rsidRPr="00481D2D" w:rsidRDefault="005F22AA">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7889A0" w14:textId="77777777" w:rsidR="005F22AA" w:rsidRPr="00481D2D" w:rsidRDefault="005F22AA">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4473A6" w14:textId="77777777" w:rsidR="005F22AA" w:rsidRPr="00481D2D" w:rsidRDefault="005F22AA"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158DCF" w14:textId="77777777" w:rsidR="005F22AA" w:rsidRPr="00481D2D" w:rsidRDefault="005F22AA">
            <w:pPr>
              <w:rPr>
                <w:rFonts w:ascii="Arial" w:hAnsi="Arial" w:cs="Arial"/>
                <w:color w:val="000000"/>
                <w:sz w:val="16"/>
                <w:szCs w:val="16"/>
              </w:rPr>
            </w:pPr>
            <w:r w:rsidRPr="00481D2D">
              <w:rPr>
                <w:rFonts w:ascii="Arial" w:hAnsi="Arial" w:cs="Arial"/>
                <w:color w:val="000000"/>
                <w:sz w:val="16"/>
                <w:szCs w:val="16"/>
              </w:rPr>
              <w:t xml:space="preserve">Editorial cleanup by ETSI </w:t>
            </w:r>
            <w:proofErr w:type="spellStart"/>
            <w:r w:rsidRPr="00481D2D">
              <w:rPr>
                <w:rFonts w:ascii="Arial" w:hAnsi="Arial" w:cs="Arial"/>
                <w:color w:val="000000"/>
                <w:sz w:val="16"/>
                <w:szCs w:val="16"/>
              </w:rPr>
              <w:t>EditHelp</w:t>
            </w:r>
            <w:proofErr w:type="spellEnd"/>
            <w:r w:rsidRPr="00481D2D">
              <w:rPr>
                <w:rFonts w:ascii="Arial" w:hAnsi="Arial" w:cs="Arial"/>
                <w:color w:val="000000"/>
                <w:sz w:val="16"/>
                <w:szCs w:val="16"/>
              </w:rPr>
              <w:t xml:space="preserve">! and </w:t>
            </w:r>
            <w:smartTag w:uri="urn:schemas-microsoft-com:office:smarttags" w:element="stockticker">
              <w:r w:rsidRPr="00481D2D">
                <w:rPr>
                  <w:rFonts w:ascii="Arial" w:hAnsi="Arial" w:cs="Arial"/>
                  <w:color w:val="000000"/>
                  <w:sz w:val="16"/>
                  <w:szCs w:val="16"/>
                </w:rPr>
                <w:t>MC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EE0443" w14:textId="77777777" w:rsidR="005F22AA" w:rsidRPr="00481D2D" w:rsidRDefault="005F22AA"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262B72" w14:textId="77777777" w:rsidR="005F22AA" w:rsidRPr="00481D2D" w:rsidRDefault="005F22AA"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5D9B97" w14:textId="77777777" w:rsidR="005F22AA" w:rsidRPr="00481D2D" w:rsidRDefault="005F22AA">
            <w:pPr>
              <w:rPr>
                <w:rFonts w:ascii="Arial" w:hAnsi="Arial" w:cs="Arial"/>
                <w:color w:val="000000"/>
                <w:sz w:val="16"/>
                <w:szCs w:val="16"/>
              </w:rPr>
            </w:pPr>
          </w:p>
        </w:tc>
      </w:tr>
      <w:tr w:rsidR="007D16CB" w:rsidRPr="00481D2D" w14:paraId="130B8A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C3DB72"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C68EF6"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675898"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BEA844"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24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4A2BDE" w14:textId="77777777" w:rsidR="007D16CB" w:rsidRPr="00481D2D" w:rsidRDefault="007D16CB"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81C475"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orrection of non UE detectable emergency call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5A8A0D"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6F14D9"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7FB9E6"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1-091088</w:t>
            </w:r>
          </w:p>
        </w:tc>
      </w:tr>
      <w:tr w:rsidR="007D16CB" w:rsidRPr="00481D2D" w14:paraId="43EEB7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BF5BE6"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3551B6"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8C6DB6"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P-0901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59BA9C"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25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589DD5" w14:textId="77777777" w:rsidR="007D16CB" w:rsidRPr="00481D2D" w:rsidRDefault="007D16CB"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ABBFD5"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orrection of URN-value for Service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EB24DA"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F163D6"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8FDBC3"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1-090012</w:t>
            </w:r>
          </w:p>
        </w:tc>
      </w:tr>
      <w:tr w:rsidR="007D16CB" w:rsidRPr="00481D2D" w14:paraId="4275DB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F09D07"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C4D755"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859DCA"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0313EA"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25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1FE76D" w14:textId="77777777" w:rsidR="007D16CB" w:rsidRPr="00481D2D" w:rsidRDefault="007D16CB"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FE1E42"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Re-selection of S-CSCF during Terminating and Originat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DBA5C3"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73173C"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4F3A20" w14:textId="77777777" w:rsidR="007D16CB" w:rsidRPr="00481D2D" w:rsidRDefault="007D16CB">
            <w:pPr>
              <w:rPr>
                <w:rFonts w:ascii="Arial" w:hAnsi="Arial" w:cs="Arial"/>
                <w:color w:val="000000"/>
                <w:sz w:val="16"/>
                <w:szCs w:val="16"/>
              </w:rPr>
            </w:pPr>
            <w:r w:rsidRPr="00481D2D">
              <w:rPr>
                <w:rFonts w:ascii="Arial" w:hAnsi="Arial" w:cs="Arial"/>
                <w:color w:val="000000"/>
                <w:sz w:val="16"/>
                <w:szCs w:val="16"/>
              </w:rPr>
              <w:t>C1-090991</w:t>
            </w:r>
          </w:p>
        </w:tc>
      </w:tr>
      <w:tr w:rsidR="007D16CB" w:rsidRPr="00481D2D" w14:paraId="6E67D1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8402EC"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70E50F"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105BAC"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CP-0901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99AC8D"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25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7D799B" w14:textId="77777777" w:rsidR="007D16CB" w:rsidRPr="00481D2D" w:rsidRDefault="0071475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AF2E17"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Re-selection of S-CSCF during Terminating and Originating Procedures when restoration is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87E8B8"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F7B5CF"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068D4F"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C1-091066</w:t>
            </w:r>
          </w:p>
        </w:tc>
      </w:tr>
      <w:tr w:rsidR="007D16CB" w:rsidRPr="00481D2D" w14:paraId="5A8D5F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E22E10"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0DD92E"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518A7D"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CP-0902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3A898C"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25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BB72CF" w14:textId="77777777" w:rsidR="007D16CB" w:rsidRPr="00481D2D" w:rsidRDefault="0071475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305CD1"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Returning an error to trigger a new registration when IMS restoration is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65B43E"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C05ABC"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659838" w14:textId="77777777" w:rsidR="007D16CB" w:rsidRPr="00481D2D" w:rsidRDefault="00A8122D">
            <w:pPr>
              <w:rPr>
                <w:rFonts w:ascii="Arial" w:hAnsi="Arial" w:cs="Arial"/>
                <w:color w:val="000000"/>
                <w:sz w:val="16"/>
                <w:szCs w:val="16"/>
              </w:rPr>
            </w:pPr>
            <w:r w:rsidRPr="00481D2D">
              <w:rPr>
                <w:rFonts w:ascii="Arial" w:hAnsi="Arial" w:cs="Arial"/>
                <w:color w:val="000000"/>
                <w:sz w:val="16"/>
                <w:szCs w:val="16"/>
              </w:rPr>
              <w:t>-</w:t>
            </w:r>
          </w:p>
        </w:tc>
      </w:tr>
      <w:tr w:rsidR="007D16CB" w:rsidRPr="00481D2D" w14:paraId="382D22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94C1EE"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E0B5E7"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AF553B"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CP-0902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658B14"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25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956585" w14:textId="77777777" w:rsidR="007D16CB" w:rsidRPr="00481D2D" w:rsidRDefault="0071475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645E56" w14:textId="77777777" w:rsidR="007D16CB" w:rsidRPr="00481D2D" w:rsidRDefault="00714758">
            <w:pPr>
              <w:rPr>
                <w:rFonts w:ascii="Arial" w:hAnsi="Arial" w:cs="Arial"/>
                <w:color w:val="000000"/>
                <w:sz w:val="16"/>
                <w:szCs w:val="16"/>
              </w:rPr>
            </w:pPr>
            <w:r w:rsidRPr="00481D2D">
              <w:rPr>
                <w:rFonts w:ascii="Arial" w:hAnsi="Arial" w:cs="Arial"/>
                <w:color w:val="000000"/>
                <w:sz w:val="16"/>
                <w:szCs w:val="16"/>
              </w:rPr>
              <w:t>Re-selection of S-CSCF during Re-registration when IMS restoration is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83B380"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8A206C"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0AB0CA" w14:textId="77777777" w:rsidR="007D16CB" w:rsidRPr="00481D2D" w:rsidRDefault="00A8122D">
            <w:pPr>
              <w:rPr>
                <w:rFonts w:ascii="Arial" w:hAnsi="Arial" w:cs="Arial"/>
                <w:color w:val="000000"/>
                <w:sz w:val="16"/>
                <w:szCs w:val="16"/>
              </w:rPr>
            </w:pPr>
            <w:r w:rsidRPr="00481D2D">
              <w:rPr>
                <w:rFonts w:ascii="Arial" w:hAnsi="Arial" w:cs="Arial"/>
                <w:color w:val="000000"/>
                <w:sz w:val="16"/>
                <w:szCs w:val="16"/>
              </w:rPr>
              <w:t>-</w:t>
            </w:r>
          </w:p>
        </w:tc>
      </w:tr>
      <w:tr w:rsidR="007D16CB" w:rsidRPr="00481D2D" w14:paraId="5A5BF3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87EE88"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D6A5DC"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A5A338"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735AF6"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25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754B03" w14:textId="77777777" w:rsidR="007D16CB" w:rsidRPr="00481D2D" w:rsidRDefault="004F305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CB7C0B"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Outbound with IMS AK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62968E"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366FEC"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707C43"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C1-090992</w:t>
            </w:r>
          </w:p>
        </w:tc>
      </w:tr>
      <w:tr w:rsidR="007D16CB" w:rsidRPr="00481D2D" w14:paraId="084528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A3E02E"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DBF1BE"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D5E63C"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EE47F8"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25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4BA31A" w14:textId="77777777" w:rsidR="007D16CB" w:rsidRPr="00481D2D" w:rsidRDefault="004F305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BCE427"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Registration procedure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897F7D"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ECB7A6"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4E41F5" w14:textId="77777777" w:rsidR="007D16CB" w:rsidRPr="00481D2D" w:rsidRDefault="004F305D">
            <w:pPr>
              <w:rPr>
                <w:rFonts w:ascii="Arial" w:hAnsi="Arial" w:cs="Arial"/>
                <w:color w:val="000000"/>
                <w:sz w:val="16"/>
                <w:szCs w:val="16"/>
              </w:rPr>
            </w:pPr>
            <w:r w:rsidRPr="00481D2D">
              <w:rPr>
                <w:rFonts w:ascii="Arial" w:hAnsi="Arial" w:cs="Arial"/>
                <w:color w:val="000000"/>
                <w:sz w:val="16"/>
                <w:szCs w:val="16"/>
              </w:rPr>
              <w:t>C1-091041</w:t>
            </w:r>
          </w:p>
        </w:tc>
      </w:tr>
      <w:tr w:rsidR="007D16CB" w:rsidRPr="00481D2D" w14:paraId="30EEF6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2212F8"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3E93C8"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B81168" w14:textId="77777777" w:rsidR="007D16CB" w:rsidRPr="00481D2D" w:rsidRDefault="00234157">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80B400" w14:textId="77777777" w:rsidR="007D16CB" w:rsidRPr="00481D2D" w:rsidRDefault="00234157">
            <w:pPr>
              <w:rPr>
                <w:rFonts w:ascii="Arial" w:hAnsi="Arial" w:cs="Arial"/>
                <w:color w:val="000000"/>
                <w:sz w:val="16"/>
                <w:szCs w:val="16"/>
              </w:rPr>
            </w:pPr>
            <w:r w:rsidRPr="00481D2D">
              <w:rPr>
                <w:rFonts w:ascii="Arial" w:hAnsi="Arial" w:cs="Arial"/>
                <w:color w:val="000000"/>
                <w:sz w:val="16"/>
                <w:szCs w:val="16"/>
              </w:rPr>
              <w:t>25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862928" w14:textId="77777777" w:rsidR="007D16CB" w:rsidRPr="00481D2D" w:rsidRDefault="0023415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E5D679" w14:textId="77777777" w:rsidR="007D16CB" w:rsidRPr="00481D2D" w:rsidRDefault="00234157">
            <w:pPr>
              <w:rPr>
                <w:rFonts w:ascii="Arial" w:hAnsi="Arial" w:cs="Arial"/>
                <w:color w:val="000000"/>
                <w:sz w:val="16"/>
                <w:szCs w:val="16"/>
              </w:rPr>
            </w:pPr>
            <w:r w:rsidRPr="00481D2D">
              <w:rPr>
                <w:rFonts w:ascii="Arial" w:hAnsi="Arial" w:cs="Arial"/>
                <w:color w:val="000000"/>
                <w:sz w:val="16"/>
                <w:szCs w:val="16"/>
              </w:rPr>
              <w:t>P-</w:t>
            </w:r>
            <w:proofErr w:type="spellStart"/>
            <w:r w:rsidRPr="00481D2D">
              <w:rPr>
                <w:rFonts w:ascii="Arial" w:hAnsi="Arial" w:cs="Arial"/>
                <w:color w:val="000000"/>
                <w:sz w:val="16"/>
                <w:szCs w:val="16"/>
              </w:rPr>
              <w:t>CSCFprocessing</w:t>
            </w:r>
            <w:proofErr w:type="spellEnd"/>
            <w:r w:rsidRPr="00481D2D">
              <w:rPr>
                <w:rFonts w:ascii="Arial" w:hAnsi="Arial" w:cs="Arial"/>
                <w:color w:val="000000"/>
                <w:sz w:val="16"/>
                <w:szCs w:val="16"/>
              </w:rPr>
              <w:t xml:space="preserve"> 200 (O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61ABDD"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0AF0D6" w14:textId="77777777"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C61A62" w14:textId="77777777" w:rsidR="007D16CB" w:rsidRPr="00481D2D" w:rsidRDefault="00234157">
            <w:pPr>
              <w:rPr>
                <w:rFonts w:ascii="Arial" w:hAnsi="Arial" w:cs="Arial"/>
                <w:color w:val="000000"/>
                <w:sz w:val="16"/>
                <w:szCs w:val="16"/>
              </w:rPr>
            </w:pPr>
            <w:r w:rsidRPr="00481D2D">
              <w:rPr>
                <w:rFonts w:ascii="Arial" w:hAnsi="Arial" w:cs="Arial"/>
                <w:color w:val="000000"/>
                <w:sz w:val="16"/>
                <w:szCs w:val="16"/>
              </w:rPr>
              <w:t>C1-091085</w:t>
            </w:r>
          </w:p>
        </w:tc>
      </w:tr>
      <w:tr w:rsidR="00234157" w:rsidRPr="00481D2D" w14:paraId="40A176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81979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A22A44"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3C5070"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E6BB71"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25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B1C754" w14:textId="77777777" w:rsidR="00234157" w:rsidRPr="00481D2D" w:rsidRDefault="0023415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389CDB"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Multiple de-regist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E6785F"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A493D4"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C7F225"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1-091111</w:t>
            </w:r>
          </w:p>
        </w:tc>
      </w:tr>
      <w:tr w:rsidR="00234157" w:rsidRPr="00481D2D" w14:paraId="4BF6BF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420BA8"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C5EB6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E55B55"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EDC890"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25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33F960" w14:textId="77777777" w:rsidR="00234157" w:rsidRPr="00481D2D" w:rsidRDefault="0023415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F2D980"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Instance-ID in INV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8EE67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2CD480"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E107D8"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1-090997</w:t>
            </w:r>
          </w:p>
        </w:tc>
      </w:tr>
      <w:tr w:rsidR="00234157" w:rsidRPr="00481D2D" w14:paraId="7C5769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0BA6BE"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08A522"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B3E897"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EE9729"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25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29E37A" w14:textId="77777777" w:rsidR="00234157" w:rsidRPr="00481D2D" w:rsidRDefault="0023415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08823C"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Multiple contact addres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78F324"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148085"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93635B"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1-090042</w:t>
            </w:r>
          </w:p>
        </w:tc>
      </w:tr>
      <w:tr w:rsidR="00234157" w:rsidRPr="00481D2D" w14:paraId="5B99C7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6DE297"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9A9DF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ABB24D"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P-0901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E40113"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25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0A0C38" w14:textId="77777777" w:rsidR="00234157" w:rsidRPr="00481D2D" w:rsidRDefault="0023415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83A3C7"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 xml:space="preserve">Support for </w:t>
            </w:r>
            <w:proofErr w:type="spellStart"/>
            <w:r w:rsidRPr="00481D2D">
              <w:rPr>
                <w:rFonts w:ascii="Arial" w:hAnsi="Arial" w:cs="Arial"/>
                <w:color w:val="000000"/>
                <w:sz w:val="16"/>
                <w:szCs w:val="16"/>
              </w:rPr>
              <w:t>eHRPD</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2EBE32"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4340C9"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19107A"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1-091381</w:t>
            </w:r>
          </w:p>
        </w:tc>
      </w:tr>
      <w:tr w:rsidR="00234157" w:rsidRPr="00481D2D" w14:paraId="138DF9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7FAA8B"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BE5A9A"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A6CA6C"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P-0901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B04A1B"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25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17C27A" w14:textId="77777777" w:rsidR="00234157" w:rsidRPr="00481D2D" w:rsidRDefault="0023415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8CA5E7"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Adding the role of The Early Session Disposition Ty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C551D4"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E113B9"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BE74A7" w14:textId="77777777" w:rsidR="00234157" w:rsidRPr="00481D2D" w:rsidRDefault="00234157">
            <w:pPr>
              <w:rPr>
                <w:rFonts w:ascii="Arial" w:hAnsi="Arial" w:cs="Arial"/>
                <w:color w:val="000000"/>
                <w:sz w:val="16"/>
                <w:szCs w:val="16"/>
              </w:rPr>
            </w:pPr>
            <w:r w:rsidRPr="00481D2D">
              <w:rPr>
                <w:rFonts w:ascii="Arial" w:hAnsi="Arial" w:cs="Arial"/>
                <w:color w:val="000000"/>
                <w:sz w:val="16"/>
                <w:szCs w:val="16"/>
              </w:rPr>
              <w:t>C1-090950</w:t>
            </w:r>
          </w:p>
        </w:tc>
      </w:tr>
      <w:tr w:rsidR="00234157" w:rsidRPr="00481D2D" w14:paraId="7A77BC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A3742B"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AC6F3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3433EE"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B8F0D9"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25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FCA84C" w14:textId="77777777" w:rsidR="00234157" w:rsidRPr="00481D2D" w:rsidRDefault="0023415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D141ED"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Cleanup inclusion of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sip-body-handling in the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DB0487"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498A4F"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4BB551"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C1-090201</w:t>
            </w:r>
          </w:p>
        </w:tc>
      </w:tr>
      <w:tr w:rsidR="00234157" w:rsidRPr="00481D2D" w14:paraId="15CCE2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7D6BDE"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9FF94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2B7D52"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CP-09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73B324"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25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AC4BC3" w14:textId="77777777" w:rsidR="00234157" w:rsidRPr="00481D2D" w:rsidRDefault="0044752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E34FF6"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Aligning with draft-ietf-sip-location-conveyance-1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7F34D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1BA102"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FC9AD7"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C1-091040</w:t>
            </w:r>
          </w:p>
        </w:tc>
      </w:tr>
      <w:tr w:rsidR="00234157" w:rsidRPr="00481D2D" w14:paraId="69F5FE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184664"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516AC1"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7954D7"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B89724"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25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8B3485" w14:textId="77777777" w:rsidR="00234157" w:rsidRPr="00481D2D" w:rsidRDefault="0044752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6A9048"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Addressing privacy requirement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2DFC50"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3560F4"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D54CF4" w14:textId="77777777" w:rsidR="00234157" w:rsidRPr="00481D2D" w:rsidRDefault="0044752C">
            <w:pPr>
              <w:rPr>
                <w:rFonts w:ascii="Arial" w:hAnsi="Arial" w:cs="Arial"/>
                <w:color w:val="000000"/>
                <w:sz w:val="16"/>
                <w:szCs w:val="16"/>
              </w:rPr>
            </w:pPr>
            <w:r w:rsidRPr="00481D2D">
              <w:rPr>
                <w:rFonts w:ascii="Arial" w:hAnsi="Arial" w:cs="Arial"/>
                <w:color w:val="000000"/>
                <w:sz w:val="16"/>
                <w:szCs w:val="16"/>
              </w:rPr>
              <w:t>C1-090999</w:t>
            </w:r>
          </w:p>
        </w:tc>
      </w:tr>
      <w:tr w:rsidR="00234157" w:rsidRPr="00481D2D" w14:paraId="7A43C3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217CD8"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BF1EB2"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095D4B" w14:textId="77777777" w:rsidR="00234157" w:rsidRPr="00481D2D" w:rsidRDefault="008920F6">
            <w:pPr>
              <w:rPr>
                <w:rFonts w:ascii="Arial" w:hAnsi="Arial" w:cs="Arial"/>
                <w:color w:val="000000"/>
                <w:sz w:val="16"/>
                <w:szCs w:val="16"/>
              </w:rPr>
            </w:pPr>
            <w:r w:rsidRPr="00481D2D">
              <w:rPr>
                <w:rFonts w:ascii="Arial" w:hAnsi="Arial" w:cs="Arial"/>
                <w:color w:val="000000"/>
                <w:sz w:val="16"/>
                <w:szCs w:val="16"/>
              </w:rPr>
              <w:t>CP-09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4CDCCA" w14:textId="77777777" w:rsidR="00234157" w:rsidRPr="00481D2D" w:rsidRDefault="008920F6">
            <w:pPr>
              <w:rPr>
                <w:rFonts w:ascii="Arial" w:hAnsi="Arial" w:cs="Arial"/>
                <w:color w:val="000000"/>
                <w:sz w:val="16"/>
                <w:szCs w:val="16"/>
              </w:rPr>
            </w:pPr>
            <w:r w:rsidRPr="00481D2D">
              <w:rPr>
                <w:rFonts w:ascii="Arial" w:hAnsi="Arial" w:cs="Arial"/>
                <w:color w:val="000000"/>
                <w:sz w:val="16"/>
                <w:szCs w:val="16"/>
              </w:rPr>
              <w:t>25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BF035B" w14:textId="77777777" w:rsidR="00234157" w:rsidRPr="00481D2D" w:rsidRDefault="008920F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F088F5" w14:textId="77777777" w:rsidR="00234157" w:rsidRPr="00481D2D" w:rsidRDefault="008920F6">
            <w:pPr>
              <w:rPr>
                <w:rFonts w:ascii="Arial" w:hAnsi="Arial" w:cs="Arial"/>
                <w:color w:val="000000"/>
                <w:sz w:val="16"/>
                <w:szCs w:val="16"/>
              </w:rPr>
            </w:pPr>
            <w:r w:rsidRPr="00481D2D">
              <w:rPr>
                <w:rFonts w:ascii="Arial" w:hAnsi="Arial" w:cs="Arial"/>
                <w:color w:val="000000"/>
                <w:sz w:val="16"/>
                <w:szCs w:val="16"/>
              </w:rPr>
              <w:t>Correcting condition for using indicating use of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C3031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5B166D"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78117D" w14:textId="77777777" w:rsidR="00234157" w:rsidRPr="00481D2D" w:rsidRDefault="008920F6">
            <w:pPr>
              <w:rPr>
                <w:rFonts w:ascii="Arial" w:hAnsi="Arial" w:cs="Arial"/>
                <w:color w:val="000000"/>
                <w:sz w:val="16"/>
                <w:szCs w:val="16"/>
              </w:rPr>
            </w:pPr>
            <w:r w:rsidRPr="00481D2D">
              <w:rPr>
                <w:rFonts w:ascii="Arial" w:hAnsi="Arial" w:cs="Arial"/>
                <w:color w:val="000000"/>
                <w:sz w:val="16"/>
                <w:szCs w:val="16"/>
              </w:rPr>
              <w:t>C1-090959</w:t>
            </w:r>
          </w:p>
        </w:tc>
      </w:tr>
      <w:tr w:rsidR="00234157" w:rsidRPr="00481D2D" w14:paraId="73D33C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B3A099"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24C328"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5FAA7F" w14:textId="77777777" w:rsidR="00234157" w:rsidRPr="00481D2D" w:rsidRDefault="009A7ACE">
            <w:pPr>
              <w:rPr>
                <w:rFonts w:ascii="Arial" w:hAnsi="Arial" w:cs="Arial"/>
                <w:color w:val="000000"/>
                <w:sz w:val="16"/>
                <w:szCs w:val="16"/>
              </w:rPr>
            </w:pPr>
            <w:r w:rsidRPr="00481D2D">
              <w:rPr>
                <w:rFonts w:ascii="Arial" w:hAnsi="Arial" w:cs="Arial"/>
                <w:color w:val="000000"/>
                <w:sz w:val="16"/>
                <w:szCs w:val="16"/>
              </w:rPr>
              <w:t>CP-0902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1CC998" w14:textId="77777777" w:rsidR="00234157" w:rsidRPr="00481D2D" w:rsidRDefault="008920F6">
            <w:pPr>
              <w:rPr>
                <w:rFonts w:ascii="Arial" w:hAnsi="Arial" w:cs="Arial"/>
                <w:color w:val="000000"/>
                <w:sz w:val="16"/>
                <w:szCs w:val="16"/>
              </w:rPr>
            </w:pPr>
            <w:r w:rsidRPr="00481D2D">
              <w:rPr>
                <w:rFonts w:ascii="Arial" w:hAnsi="Arial" w:cs="Arial"/>
                <w:color w:val="000000"/>
                <w:sz w:val="16"/>
                <w:szCs w:val="16"/>
              </w:rPr>
              <w:t>25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6E7EA6" w14:textId="77777777" w:rsidR="00234157" w:rsidRPr="00481D2D" w:rsidRDefault="009A7AC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FD6326" w14:textId="77777777" w:rsidR="00234157" w:rsidRPr="00481D2D" w:rsidRDefault="008920F6">
            <w:pPr>
              <w:rPr>
                <w:rFonts w:ascii="Arial" w:hAnsi="Arial" w:cs="Arial"/>
                <w:color w:val="000000"/>
                <w:sz w:val="16"/>
                <w:szCs w:val="16"/>
              </w:rPr>
            </w:pPr>
            <w:r w:rsidRPr="00481D2D">
              <w:rPr>
                <w:rFonts w:ascii="Arial" w:hAnsi="Arial" w:cs="Arial"/>
                <w:color w:val="000000"/>
                <w:sz w:val="16"/>
                <w:szCs w:val="16"/>
              </w:rPr>
              <w:t xml:space="preserve">Overlap signalling </w:t>
            </w:r>
            <w:proofErr w:type="spellStart"/>
            <w:r w:rsidRPr="00481D2D">
              <w:rPr>
                <w:rFonts w:ascii="Arial" w:hAnsi="Arial" w:cs="Arial"/>
                <w:color w:val="000000"/>
                <w:sz w:val="16"/>
                <w:szCs w:val="16"/>
              </w:rPr>
              <w:t>en</w:t>
            </w:r>
            <w:proofErr w:type="spellEnd"/>
            <w:r w:rsidRPr="00481D2D">
              <w:rPr>
                <w:rFonts w:ascii="Arial" w:hAnsi="Arial" w:cs="Arial"/>
                <w:color w:val="000000"/>
                <w:sz w:val="16"/>
                <w:szCs w:val="16"/>
              </w:rPr>
              <w:t>-bloc convers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D16F29"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A2673E"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5F65D9"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w:t>
            </w:r>
          </w:p>
        </w:tc>
      </w:tr>
      <w:tr w:rsidR="00234157" w:rsidRPr="00481D2D" w14:paraId="392252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B5AA02"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47CC3F"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73453B"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CP-0902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33D90D"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25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1AA1DD" w14:textId="77777777" w:rsidR="00234157" w:rsidRPr="00481D2D" w:rsidRDefault="00A8122D"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C06277"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Overlap signalling digit collec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8E5E7F"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CC2439"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9682BC"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w:t>
            </w:r>
          </w:p>
        </w:tc>
      </w:tr>
      <w:tr w:rsidR="00234157" w:rsidRPr="00481D2D" w14:paraId="56C4067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D4CFE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3991EA"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9F772D"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ABE9E3"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25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38A312" w14:textId="77777777" w:rsidR="00234157" w:rsidRPr="00481D2D" w:rsidRDefault="00A812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D4E22C"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Correction of registration duration val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F59CC2"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8B922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7377B4" w14:textId="77777777" w:rsidR="00234157" w:rsidRPr="00481D2D" w:rsidRDefault="00A8122D">
            <w:pPr>
              <w:rPr>
                <w:rFonts w:ascii="Arial" w:hAnsi="Arial" w:cs="Arial"/>
                <w:color w:val="000000"/>
                <w:sz w:val="16"/>
                <w:szCs w:val="16"/>
              </w:rPr>
            </w:pPr>
            <w:r w:rsidRPr="00481D2D">
              <w:rPr>
                <w:rFonts w:ascii="Arial" w:hAnsi="Arial" w:cs="Arial"/>
                <w:color w:val="000000"/>
                <w:sz w:val="16"/>
                <w:szCs w:val="16"/>
              </w:rPr>
              <w:t>C1-091024</w:t>
            </w:r>
          </w:p>
        </w:tc>
      </w:tr>
      <w:tr w:rsidR="00234157" w:rsidRPr="00481D2D" w14:paraId="3FBAF9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37CC8E"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AF4392"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C005AA"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A62B7E"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DF475B"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C14BF1"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orrections to E-UTRAN specific aspe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8B4D3F"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1F248F"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CA3E0B"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850</w:t>
            </w:r>
          </w:p>
        </w:tc>
      </w:tr>
      <w:tr w:rsidR="00234157" w:rsidRPr="00481D2D" w14:paraId="219E4A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FE89E3"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FC760B"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49871F"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D19C3C"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6379D3" w14:textId="77777777" w:rsidR="00234157" w:rsidRPr="00481D2D" w:rsidRDefault="0023415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4546D4"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Miscellaneous corrections to annex 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BB0F2D"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421B38"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1B266E"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377</w:t>
            </w:r>
          </w:p>
        </w:tc>
      </w:tr>
      <w:tr w:rsidR="00234157" w:rsidRPr="00481D2D" w14:paraId="19C1608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8FFF01"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36A9B9"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19E850"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F21131"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8A4D41"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C2A941"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Miscellaneous corrections to Annex 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E3F902"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D485C3"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1C60FB"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985</w:t>
            </w:r>
          </w:p>
        </w:tc>
      </w:tr>
      <w:tr w:rsidR="00234157" w:rsidRPr="00481D2D" w14:paraId="5A93D6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A1626E"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49D6B4"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BE6879"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BA9C76"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111EAD"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D2BB72"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Phone-context parameter value for cdma2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6DF422"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3B8F85"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FDD2FC"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986</w:t>
            </w:r>
          </w:p>
        </w:tc>
      </w:tr>
      <w:tr w:rsidR="00234157" w:rsidRPr="00481D2D" w14:paraId="4D230C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889082"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1CC3DD"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92B9D9"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F07506"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C6540D"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934DB7"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ommon IMS for MGW and M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193AE6"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F56618"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5A66B5"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987</w:t>
            </w:r>
          </w:p>
        </w:tc>
      </w:tr>
      <w:tr w:rsidR="00234157" w:rsidRPr="00481D2D" w14:paraId="68E63E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995BDF"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666071"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8E8E23"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EFD2AB"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71D0EC"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68CFAB"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Deterministic behaviour for Call Forward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F3961B"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D2727B"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7ECF5F"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1122</w:t>
            </w:r>
          </w:p>
        </w:tc>
      </w:tr>
      <w:tr w:rsidR="00234157" w:rsidRPr="00481D2D" w14:paraId="5E876C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FAE5FD"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560649"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3BDD29"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A04209"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1252CD"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FF3BF2"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Overlap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AB729A"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5866EC"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713192"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962</w:t>
            </w:r>
          </w:p>
        </w:tc>
      </w:tr>
      <w:tr w:rsidR="00234157" w:rsidRPr="00481D2D" w14:paraId="621D75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5E437D"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4FC956"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EBA12F"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938A13"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24DA6F"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DCC4F0"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Alignment of emergency indication with draft-patel-ecrit-sos-parameter-0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7C2BB1"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A4EC7D"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1119F4"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968</w:t>
            </w:r>
          </w:p>
        </w:tc>
      </w:tr>
      <w:tr w:rsidR="00234157" w:rsidRPr="00481D2D" w14:paraId="5F54A1B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2C54D1"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BE9C36"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7B85A1"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27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C24C4E"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F61C83" w14:textId="77777777"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B08EB5"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Use of multiple access technologies i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5F6350"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71B852"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B90DD7"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w:t>
            </w:r>
          </w:p>
        </w:tc>
      </w:tr>
      <w:tr w:rsidR="00234157" w:rsidRPr="00481D2D" w14:paraId="0B0F40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CD7EB7"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830F05"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E3F2CD"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E6A752"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25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ADE781" w14:textId="77777777" w:rsidR="00234157" w:rsidRPr="00481D2D" w:rsidRDefault="0023415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971D39"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Alignment of authentication parameter terminolog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48F9FD"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AB1010" w14:textId="77777777"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9415A5" w14:textId="77777777" w:rsidR="00234157" w:rsidRPr="00481D2D" w:rsidRDefault="00CE7E04">
            <w:pPr>
              <w:rPr>
                <w:rFonts w:ascii="Arial" w:hAnsi="Arial" w:cs="Arial"/>
                <w:color w:val="000000"/>
                <w:sz w:val="16"/>
                <w:szCs w:val="16"/>
              </w:rPr>
            </w:pPr>
            <w:r w:rsidRPr="00481D2D">
              <w:rPr>
                <w:rFonts w:ascii="Arial" w:hAnsi="Arial" w:cs="Arial"/>
                <w:color w:val="000000"/>
                <w:sz w:val="16"/>
                <w:szCs w:val="16"/>
              </w:rPr>
              <w:t>C1-090534</w:t>
            </w:r>
          </w:p>
        </w:tc>
      </w:tr>
      <w:tr w:rsidR="00B37DB8" w:rsidRPr="00481D2D" w14:paraId="196B74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3D393F"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CA1215"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24948E" w14:textId="77777777" w:rsidR="00B37DB8" w:rsidRPr="00481D2D" w:rsidRDefault="00B37DB8">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63FF20" w14:textId="77777777" w:rsidR="00B37DB8" w:rsidRPr="00481D2D" w:rsidRDefault="00B37DB8">
            <w:pPr>
              <w:rPr>
                <w:rFonts w:ascii="Arial" w:hAnsi="Arial" w:cs="Arial"/>
                <w:color w:val="000000"/>
                <w:sz w:val="16"/>
                <w:szCs w:val="16"/>
              </w:rPr>
            </w:pPr>
            <w:r w:rsidRPr="00481D2D">
              <w:rPr>
                <w:rFonts w:ascii="Arial" w:hAnsi="Arial" w:cs="Arial"/>
                <w:color w:val="000000"/>
                <w:sz w:val="16"/>
                <w:szCs w:val="16"/>
              </w:rPr>
              <w:t>25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3F4BEA" w14:textId="77777777" w:rsidR="00B37DB8" w:rsidRPr="00481D2D" w:rsidRDefault="00B37DB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5008F4" w14:textId="77777777" w:rsidR="00B37DB8" w:rsidRPr="00481D2D" w:rsidRDefault="00B37DB8">
            <w:pPr>
              <w:rPr>
                <w:rFonts w:ascii="Arial" w:hAnsi="Arial" w:cs="Arial"/>
                <w:color w:val="000000"/>
                <w:sz w:val="16"/>
                <w:szCs w:val="16"/>
              </w:rPr>
            </w:pPr>
            <w:r w:rsidRPr="00481D2D">
              <w:rPr>
                <w:rFonts w:ascii="Arial" w:hAnsi="Arial" w:cs="Arial"/>
                <w:color w:val="000000"/>
                <w:sz w:val="16"/>
                <w:szCs w:val="16"/>
              </w:rPr>
              <w:t>Use of access-class and access-type constructs in the P-Access-Network-Info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745448"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D20740"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6D0BD3" w14:textId="77777777" w:rsidR="00B37DB8" w:rsidRPr="00481D2D" w:rsidRDefault="00B37DB8">
            <w:pPr>
              <w:rPr>
                <w:rFonts w:ascii="Arial" w:hAnsi="Arial" w:cs="Arial"/>
                <w:color w:val="000000"/>
                <w:sz w:val="16"/>
                <w:szCs w:val="16"/>
              </w:rPr>
            </w:pPr>
            <w:r w:rsidRPr="00481D2D">
              <w:rPr>
                <w:rFonts w:ascii="Arial" w:hAnsi="Arial" w:cs="Arial"/>
                <w:color w:val="000000"/>
                <w:sz w:val="16"/>
                <w:szCs w:val="16"/>
              </w:rPr>
              <w:t>C1-090535</w:t>
            </w:r>
          </w:p>
        </w:tc>
      </w:tr>
      <w:tr w:rsidR="00B37DB8" w:rsidRPr="00481D2D" w14:paraId="74EEBC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6F52F9"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CEEAA2"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0C09F7"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E71CA7" w14:textId="77777777" w:rsidR="00B37DB8" w:rsidRPr="00481D2D" w:rsidRDefault="00B37DB8">
            <w:pPr>
              <w:rPr>
                <w:rFonts w:ascii="Arial" w:hAnsi="Arial" w:cs="Arial"/>
                <w:color w:val="000000"/>
                <w:sz w:val="16"/>
                <w:szCs w:val="16"/>
              </w:rPr>
            </w:pPr>
            <w:r w:rsidRPr="00481D2D">
              <w:rPr>
                <w:rFonts w:ascii="Arial" w:hAnsi="Arial" w:cs="Arial"/>
                <w:color w:val="000000"/>
                <w:sz w:val="16"/>
                <w:szCs w:val="16"/>
              </w:rPr>
              <w:t>25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42F6EE" w14:textId="77777777" w:rsidR="00B37DB8" w:rsidRPr="00481D2D" w:rsidRDefault="00B37DB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07CE25"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P-Served-User header field corrections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7C386F"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8DCFBF"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67888F" w14:textId="77777777" w:rsidR="00B37DB8" w:rsidRPr="00481D2D" w:rsidRDefault="00B37DB8">
            <w:pPr>
              <w:rPr>
                <w:rFonts w:ascii="Arial" w:hAnsi="Arial" w:cs="Arial"/>
                <w:color w:val="000000"/>
                <w:sz w:val="16"/>
                <w:szCs w:val="16"/>
              </w:rPr>
            </w:pPr>
            <w:r w:rsidRPr="00481D2D">
              <w:rPr>
                <w:rFonts w:ascii="Arial" w:hAnsi="Arial" w:cs="Arial"/>
                <w:color w:val="000000"/>
                <w:sz w:val="16"/>
                <w:szCs w:val="16"/>
              </w:rPr>
              <w:t>C1-090537</w:t>
            </w:r>
          </w:p>
        </w:tc>
      </w:tr>
      <w:tr w:rsidR="00B37DB8" w:rsidRPr="00481D2D" w14:paraId="543218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BAB476"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A9C84A"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75AC48"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5F0120"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25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BB0097" w14:textId="77777777" w:rsidR="00B37DB8" w:rsidRPr="00481D2D" w:rsidRDefault="00B37DB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128423"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Editorial consistency and best pract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64000B"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626ADB"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AA2AA1"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C1-090539</w:t>
            </w:r>
          </w:p>
        </w:tc>
      </w:tr>
      <w:tr w:rsidR="00B37DB8" w:rsidRPr="00481D2D" w14:paraId="408194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E33202"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023717"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084852"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CP-0901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CB38E5"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25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52917E" w14:textId="77777777" w:rsidR="00B37DB8" w:rsidRPr="00481D2D" w:rsidRDefault="0010424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A4629F"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Removal of redundant NASS bundled authentication text for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682B0E"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4881E3"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ABDE72"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C1-090969</w:t>
            </w:r>
          </w:p>
        </w:tc>
      </w:tr>
      <w:tr w:rsidR="00B37DB8" w:rsidRPr="00481D2D" w14:paraId="1EE7B8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2531D6"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F5C339"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4F2B70"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CP-0901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423755"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25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51BB4D" w14:textId="77777777" w:rsidR="00B37DB8" w:rsidRPr="00481D2D" w:rsidRDefault="0010424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8B69E4"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Emergency call handling for CS med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6A1F67"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438883"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D8D81D" w14:textId="77777777" w:rsidR="00B37DB8" w:rsidRPr="00481D2D" w:rsidRDefault="00104249">
            <w:pPr>
              <w:rPr>
                <w:rFonts w:ascii="Arial" w:hAnsi="Arial" w:cs="Arial"/>
                <w:color w:val="000000"/>
                <w:sz w:val="16"/>
                <w:szCs w:val="16"/>
              </w:rPr>
            </w:pPr>
            <w:r w:rsidRPr="00481D2D">
              <w:rPr>
                <w:rFonts w:ascii="Arial" w:hAnsi="Arial" w:cs="Arial"/>
                <w:color w:val="000000"/>
                <w:sz w:val="16"/>
                <w:szCs w:val="16"/>
              </w:rPr>
              <w:t>C1-090908</w:t>
            </w:r>
          </w:p>
        </w:tc>
      </w:tr>
      <w:tr w:rsidR="00B37DB8" w:rsidRPr="00481D2D" w14:paraId="664945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90DEC0"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BE4E21"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C834C9"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CP-0901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9DD2F8"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25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B346AA" w14:textId="77777777" w:rsidR="00B37DB8" w:rsidRPr="00481D2D" w:rsidRDefault="00254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AAC80A"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Correction to Annex A / SIP extensions for media authoriz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C91121"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A3159A"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807D08"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C1-091120</w:t>
            </w:r>
          </w:p>
        </w:tc>
      </w:tr>
      <w:tr w:rsidR="00B37DB8" w:rsidRPr="00481D2D" w14:paraId="126129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F6059B"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41CD79"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745D57"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CP-09027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2DD042"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25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9B6544" w14:textId="77777777" w:rsidR="00B37DB8" w:rsidRPr="00481D2D" w:rsidRDefault="00254802"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88D41F"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Correction to Annex A /P-Access-Network-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3E6ABF"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921826"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B53FE6" w14:textId="77777777" w:rsidR="00B37DB8" w:rsidRPr="00481D2D" w:rsidRDefault="00254802">
            <w:pPr>
              <w:rPr>
                <w:rFonts w:ascii="Arial" w:hAnsi="Arial" w:cs="Arial"/>
                <w:color w:val="000000"/>
                <w:sz w:val="16"/>
                <w:szCs w:val="16"/>
              </w:rPr>
            </w:pPr>
            <w:r w:rsidRPr="00481D2D">
              <w:rPr>
                <w:rFonts w:ascii="Arial" w:hAnsi="Arial" w:cs="Arial"/>
                <w:color w:val="000000"/>
                <w:sz w:val="16"/>
                <w:szCs w:val="16"/>
              </w:rPr>
              <w:t>-</w:t>
            </w:r>
          </w:p>
        </w:tc>
      </w:tr>
      <w:tr w:rsidR="00682FD6" w:rsidRPr="00481D2D" w14:paraId="5AEC27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71CBE4"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A7CBB0"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3DDAF5"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05AF71"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25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282BA3" w14:textId="77777777" w:rsidR="00682FD6" w:rsidRPr="00481D2D" w:rsidRDefault="00682FD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1EDECA"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orrection to Annex A /P-User-Database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55A54D"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B3647A"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224635"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1-091084</w:t>
            </w:r>
          </w:p>
        </w:tc>
      </w:tr>
      <w:tr w:rsidR="00682FD6" w:rsidRPr="00481D2D" w14:paraId="256F17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ADDE0B"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2C10A2"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86D903"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4030D7"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25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9E7F65" w14:textId="77777777" w:rsidR="00682FD6" w:rsidRPr="00481D2D" w:rsidRDefault="00682FD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8A36FB"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Routeing B2BUA transparenc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6C2D9A"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1E2E6F"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E828B9"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1-091078</w:t>
            </w:r>
          </w:p>
        </w:tc>
      </w:tr>
      <w:tr w:rsidR="00682FD6" w:rsidRPr="00481D2D" w14:paraId="01C70B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DAD3A1"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F58CDF"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2A287F"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604FAE"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25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DD7AE3" w14:textId="77777777" w:rsidR="00682FD6" w:rsidRPr="00481D2D" w:rsidRDefault="00682FD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C0248B"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all release by P-CSCF- Editorial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46A650"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671F48" w14:textId="77777777"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27ED4A" w14:textId="77777777" w:rsidR="00682FD6" w:rsidRPr="00481D2D" w:rsidRDefault="00682FD6">
            <w:pPr>
              <w:rPr>
                <w:rFonts w:ascii="Arial" w:hAnsi="Arial" w:cs="Arial"/>
                <w:color w:val="000000"/>
                <w:sz w:val="16"/>
                <w:szCs w:val="16"/>
              </w:rPr>
            </w:pPr>
            <w:r w:rsidRPr="00481D2D">
              <w:rPr>
                <w:rFonts w:ascii="Arial" w:hAnsi="Arial" w:cs="Arial"/>
                <w:color w:val="000000"/>
                <w:sz w:val="16"/>
                <w:szCs w:val="16"/>
              </w:rPr>
              <w:t>C1-091013</w:t>
            </w:r>
          </w:p>
        </w:tc>
      </w:tr>
      <w:tr w:rsidR="00B37DB8" w:rsidRPr="00481D2D" w14:paraId="485CBD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0EECE7"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A3479D"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FF3FE1"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P-0901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427FAB"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25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28904D" w14:textId="77777777" w:rsidR="00B37DB8" w:rsidRPr="00481D2D" w:rsidRDefault="00682FD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3490E5"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References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A78081"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F9A124"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A7B879"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1-091014</w:t>
            </w:r>
          </w:p>
        </w:tc>
      </w:tr>
      <w:tr w:rsidR="00B37DB8" w:rsidRPr="00481D2D" w14:paraId="341B41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F1906B"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3E15DD"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D99395"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P-09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FF7BDF"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25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3FCB16" w14:textId="77777777" w:rsidR="00B37DB8" w:rsidRPr="00481D2D" w:rsidRDefault="00682FD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5F0A38"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orrections for cdma2000® HRPD Emergency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17F0AB"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78A04B"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AA44BA"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1-090988</w:t>
            </w:r>
          </w:p>
        </w:tc>
      </w:tr>
      <w:tr w:rsidR="00B37DB8" w:rsidRPr="00481D2D" w14:paraId="4A8B5B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9E5340"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EC83F0"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8E3ED1"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P-0901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0CAD59"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25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62E582" w14:textId="77777777" w:rsidR="00B37DB8" w:rsidRPr="00481D2D" w:rsidRDefault="00B37DB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0B6C37"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orrections to EPS as IMS access technology Anne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435877"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A5A8F1"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4F0BFA"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1-090685</w:t>
            </w:r>
          </w:p>
        </w:tc>
      </w:tr>
      <w:tr w:rsidR="00B37DB8" w:rsidRPr="00481D2D" w14:paraId="03D346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396405"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BEFA9E"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A16155"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P-09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1FBCDE"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25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9D52F7" w14:textId="77777777" w:rsidR="00B37DB8" w:rsidRPr="00481D2D" w:rsidRDefault="00682FD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8477B1"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Update of references to SIP debug internet draf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F0905A"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DE985F"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885FE2"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1-090970</w:t>
            </w:r>
          </w:p>
        </w:tc>
      </w:tr>
      <w:tr w:rsidR="00B37DB8" w:rsidRPr="00481D2D" w14:paraId="7B1312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354DF4"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FC62CF"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675885"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P-0901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BBBE70"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25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85732D" w14:textId="77777777" w:rsidR="00B37DB8" w:rsidRPr="00481D2D" w:rsidRDefault="00682FD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A070CB"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Handling of provisioned mode of the resource allocation used for IMS med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1407DF"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7EADAE"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D9EAD8" w14:textId="77777777" w:rsidR="00B37DB8" w:rsidRPr="00481D2D" w:rsidRDefault="00682FD6">
            <w:pPr>
              <w:rPr>
                <w:rFonts w:ascii="Arial" w:hAnsi="Arial" w:cs="Arial"/>
                <w:color w:val="000000"/>
                <w:sz w:val="16"/>
                <w:szCs w:val="16"/>
              </w:rPr>
            </w:pPr>
            <w:r w:rsidRPr="00481D2D">
              <w:rPr>
                <w:rFonts w:ascii="Arial" w:hAnsi="Arial" w:cs="Arial"/>
                <w:color w:val="000000"/>
                <w:sz w:val="16"/>
                <w:szCs w:val="16"/>
              </w:rPr>
              <w:t>C1-091069</w:t>
            </w:r>
          </w:p>
        </w:tc>
      </w:tr>
      <w:tr w:rsidR="00B37DB8" w:rsidRPr="00481D2D" w14:paraId="244930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C8BE66"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3D156A"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6B4C7D" w14:textId="77777777" w:rsidR="00B37DB8" w:rsidRPr="00481D2D" w:rsidRDefault="00F732D1">
            <w:pPr>
              <w:rPr>
                <w:rFonts w:ascii="Arial" w:hAnsi="Arial" w:cs="Arial"/>
                <w:color w:val="000000"/>
                <w:sz w:val="16"/>
                <w:szCs w:val="16"/>
              </w:rPr>
            </w:pPr>
            <w:r w:rsidRPr="00481D2D">
              <w:rPr>
                <w:rFonts w:ascii="Arial" w:hAnsi="Arial" w:cs="Arial"/>
                <w:color w:val="000000"/>
                <w:sz w:val="16"/>
                <w:szCs w:val="16"/>
              </w:rPr>
              <w:t>CP-0902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622E1B" w14:textId="77777777" w:rsidR="00B37DB8" w:rsidRPr="00481D2D" w:rsidRDefault="00F732D1">
            <w:pPr>
              <w:rPr>
                <w:rFonts w:ascii="Arial" w:hAnsi="Arial" w:cs="Arial"/>
                <w:color w:val="000000"/>
                <w:sz w:val="16"/>
                <w:szCs w:val="16"/>
              </w:rPr>
            </w:pPr>
            <w:r w:rsidRPr="00481D2D">
              <w:rPr>
                <w:rFonts w:ascii="Arial" w:hAnsi="Arial" w:cs="Arial"/>
                <w:color w:val="000000"/>
                <w:sz w:val="16"/>
                <w:szCs w:val="16"/>
              </w:rPr>
              <w:t>26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8F7B5A" w14:textId="77777777" w:rsidR="00B37DB8" w:rsidRPr="00481D2D" w:rsidRDefault="00F732D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7C18B8" w14:textId="77777777" w:rsidR="00B37DB8" w:rsidRPr="00481D2D" w:rsidRDefault="00F732D1">
            <w:pPr>
              <w:rPr>
                <w:rFonts w:ascii="Arial" w:hAnsi="Arial" w:cs="Arial"/>
                <w:color w:val="000000"/>
                <w:sz w:val="16"/>
                <w:szCs w:val="16"/>
              </w:rPr>
            </w:pPr>
            <w:r w:rsidRPr="00481D2D">
              <w:rPr>
                <w:rFonts w:ascii="Arial" w:hAnsi="Arial" w:cs="Arial"/>
                <w:color w:val="000000"/>
                <w:sz w:val="16"/>
                <w:szCs w:val="16"/>
              </w:rPr>
              <w:t>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CD0955"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EBEE73" w14:textId="77777777"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279342" w14:textId="77777777" w:rsidR="00B37DB8" w:rsidRPr="00481D2D" w:rsidRDefault="00F732D1">
            <w:pPr>
              <w:rPr>
                <w:rFonts w:ascii="Arial" w:hAnsi="Arial" w:cs="Arial"/>
                <w:color w:val="000000"/>
                <w:sz w:val="16"/>
                <w:szCs w:val="16"/>
              </w:rPr>
            </w:pPr>
            <w:r w:rsidRPr="00481D2D">
              <w:rPr>
                <w:rFonts w:ascii="Arial" w:hAnsi="Arial" w:cs="Arial"/>
                <w:color w:val="000000"/>
                <w:sz w:val="16"/>
                <w:szCs w:val="16"/>
              </w:rPr>
              <w:t>C1-091115</w:t>
            </w:r>
          </w:p>
        </w:tc>
      </w:tr>
      <w:tr w:rsidR="00633DB4" w:rsidRPr="00481D2D" w14:paraId="1D9C78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E502C7"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A85A5E"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9FAC53"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A2E6BB"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25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7A9A6E" w14:textId="77777777" w:rsidR="00633DB4" w:rsidRPr="00481D2D" w:rsidRDefault="00633DB4"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834999"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Flow- token in the Record-Ro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AB520A"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773335"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F44F8C"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C1-091475</w:t>
            </w:r>
          </w:p>
        </w:tc>
      </w:tr>
      <w:tr w:rsidR="00633DB4" w:rsidRPr="00481D2D" w14:paraId="2503AC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D2A970"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BAEF2D"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7661BE"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CP-0903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90B268"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25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190757" w14:textId="77777777" w:rsidR="00633DB4" w:rsidRPr="00481D2D" w:rsidRDefault="00633DB4" w:rsidP="00E60312">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3B59FD"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 xml:space="preserve">Mechanism for UE to identify a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that has an associated </w:t>
            </w:r>
            <w:proofErr w:type="spellStart"/>
            <w:r w:rsidRPr="00481D2D">
              <w:rPr>
                <w:rFonts w:ascii="Arial" w:hAnsi="Arial" w:cs="Arial"/>
                <w:color w:val="000000"/>
                <w:sz w:val="16"/>
                <w:szCs w:val="16"/>
              </w:rPr>
              <w:t>tel</w:t>
            </w:r>
            <w:proofErr w:type="spellEnd"/>
            <w:r w:rsidRPr="00481D2D">
              <w:rPr>
                <w:rFonts w:ascii="Arial" w:hAnsi="Arial" w:cs="Arial"/>
                <w:color w:val="000000"/>
                <w:sz w:val="16"/>
                <w:szCs w:val="16"/>
              </w:rPr>
              <w:t xml:space="preserve">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F82064"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FF823C" w14:textId="77777777"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33EC79" w14:textId="77777777" w:rsidR="00633DB4" w:rsidRPr="00481D2D" w:rsidRDefault="00633DB4">
            <w:pPr>
              <w:rPr>
                <w:rFonts w:ascii="Arial" w:hAnsi="Arial" w:cs="Arial"/>
                <w:color w:val="000000"/>
                <w:sz w:val="16"/>
                <w:szCs w:val="16"/>
              </w:rPr>
            </w:pPr>
            <w:r w:rsidRPr="00481D2D">
              <w:rPr>
                <w:rFonts w:ascii="Arial" w:hAnsi="Arial" w:cs="Arial"/>
                <w:color w:val="000000"/>
                <w:sz w:val="16"/>
                <w:szCs w:val="16"/>
              </w:rPr>
              <w:t>C1-092241</w:t>
            </w:r>
          </w:p>
        </w:tc>
      </w:tr>
      <w:tr w:rsidR="00EC2994" w:rsidRPr="00481D2D" w14:paraId="0E0F41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EB9317"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768737"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2E02BF"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2C5B50"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25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B7E4B4" w14:textId="77777777" w:rsidR="00EC2994" w:rsidRPr="00481D2D" w:rsidRDefault="00EC299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CDA2A8"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Application server usage of P-Served-User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E5FBFE"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012DDF"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497B63"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C1-092077</w:t>
            </w:r>
          </w:p>
        </w:tc>
      </w:tr>
      <w:tr w:rsidR="00EC2994" w:rsidRPr="00481D2D" w14:paraId="04B17D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4B2954"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7D8396"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2DE5EF"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CP-0903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DAF6DD"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26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3D4B7C" w14:textId="77777777" w:rsidR="00EC2994" w:rsidRPr="00481D2D" w:rsidRDefault="00EC299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85ADA8"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P-CSCF releasing a dialo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640F86"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B46D82"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D9E84C"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C1-092084</w:t>
            </w:r>
          </w:p>
        </w:tc>
      </w:tr>
      <w:tr w:rsidR="00EC2994" w:rsidRPr="00481D2D" w14:paraId="215CE8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342BA4"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7B0A51"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47BA2A"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CP-0903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BDB718"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26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260BC2" w14:textId="77777777" w:rsidR="00EC2994" w:rsidRPr="00481D2D" w:rsidRDefault="00EC299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9DC4A8"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S-CSCF releasing a dialo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8E16D4"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0EACE4" w14:textId="77777777"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0B738F" w14:textId="77777777" w:rsidR="00EC2994" w:rsidRPr="00481D2D" w:rsidRDefault="00EC2994">
            <w:pPr>
              <w:rPr>
                <w:rFonts w:ascii="Arial" w:hAnsi="Arial" w:cs="Arial"/>
                <w:color w:val="000000"/>
                <w:sz w:val="16"/>
                <w:szCs w:val="16"/>
              </w:rPr>
            </w:pPr>
            <w:r w:rsidRPr="00481D2D">
              <w:rPr>
                <w:rFonts w:ascii="Arial" w:hAnsi="Arial" w:cs="Arial"/>
                <w:color w:val="000000"/>
                <w:sz w:val="16"/>
                <w:szCs w:val="16"/>
              </w:rPr>
              <w:t>C1-092086</w:t>
            </w:r>
          </w:p>
        </w:tc>
      </w:tr>
      <w:tr w:rsidR="004E1802" w:rsidRPr="00481D2D" w14:paraId="2818F6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4D6F46"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B28375"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69EDBB"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D1EAB0"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26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252DEB" w14:textId="77777777" w:rsidR="004E1802" w:rsidRPr="00481D2D" w:rsidRDefault="004E1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5F4AE5"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GRUU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C8E158"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79E8F9"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EB89F9"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1-092087</w:t>
            </w:r>
          </w:p>
        </w:tc>
      </w:tr>
      <w:tr w:rsidR="004E1802" w:rsidRPr="00481D2D" w14:paraId="6F30B3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B21BFE"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E8D729"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930B5A"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272BCE"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26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C8227A" w14:textId="77777777" w:rsidR="004E1802" w:rsidRPr="00481D2D" w:rsidRDefault="004E180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DF7557"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orrect backwards emergency notific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A56E57"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86AA04"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352DF4"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1-092072</w:t>
            </w:r>
          </w:p>
        </w:tc>
      </w:tr>
      <w:tr w:rsidR="004E1802" w:rsidRPr="00481D2D" w14:paraId="796D4F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66B2C6"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E526C8"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0D79C2"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04DCAC"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26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927A1E" w14:textId="77777777" w:rsidR="004E1802" w:rsidRPr="00481D2D" w:rsidRDefault="004E180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639D40"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orrection of implementation error of CR2537r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947D9C"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A3AFF3"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A1D4CB"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1-091494</w:t>
            </w:r>
          </w:p>
        </w:tc>
      </w:tr>
      <w:tr w:rsidR="004E1802" w:rsidRPr="00481D2D" w14:paraId="0E3524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92C6D1"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E2290D"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4DAB91"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BBBD55"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26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5B2FAF" w14:textId="77777777" w:rsidR="004E1802" w:rsidRPr="00481D2D" w:rsidRDefault="004E180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412332"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BGCF rout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EFE7BD"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9A2ECE"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0252F3"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1-092074</w:t>
            </w:r>
          </w:p>
        </w:tc>
      </w:tr>
      <w:tr w:rsidR="004E1802" w:rsidRPr="00481D2D" w14:paraId="5B2ED20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C1202A"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FBA1F5"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80FE68"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P-0904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ACC3C8"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26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DFADFE" w14:textId="77777777" w:rsidR="004E1802" w:rsidRPr="00481D2D" w:rsidRDefault="004E180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22B70D"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orrection of 3GPP URN lin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D53607"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868F3E"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324286"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1-091504</w:t>
            </w:r>
          </w:p>
        </w:tc>
      </w:tr>
      <w:tr w:rsidR="004E1802" w:rsidRPr="00481D2D" w14:paraId="08A449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3CAECA"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0A3719"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F0B15E"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D14394"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26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1A7C34" w14:textId="77777777" w:rsidR="004E1802" w:rsidRPr="00481D2D" w:rsidRDefault="004E1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1B9F0C"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RFC 2833 substituted by RFC 473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B16620"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A7C081"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90D767"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1-092050</w:t>
            </w:r>
          </w:p>
        </w:tc>
      </w:tr>
      <w:tr w:rsidR="004E1802" w:rsidRPr="00481D2D" w14:paraId="6E3698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9C3835"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25160F"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CBF7E6"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F1D9BE"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26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3B334A" w14:textId="77777777" w:rsidR="004E1802" w:rsidRPr="00481D2D" w:rsidRDefault="004E180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2B7733"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all Forwarding Leftov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88A6CA"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733CE5" w14:textId="77777777"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F3E8CA" w14:textId="77777777" w:rsidR="004E1802" w:rsidRPr="00481D2D" w:rsidRDefault="004E1802">
            <w:pPr>
              <w:rPr>
                <w:rFonts w:ascii="Arial" w:hAnsi="Arial" w:cs="Arial"/>
                <w:color w:val="000000"/>
                <w:sz w:val="16"/>
                <w:szCs w:val="16"/>
              </w:rPr>
            </w:pPr>
            <w:r w:rsidRPr="00481D2D">
              <w:rPr>
                <w:rFonts w:ascii="Arial" w:hAnsi="Arial" w:cs="Arial"/>
                <w:color w:val="000000"/>
                <w:sz w:val="16"/>
                <w:szCs w:val="16"/>
              </w:rPr>
              <w:t>C1-091510</w:t>
            </w:r>
          </w:p>
        </w:tc>
      </w:tr>
      <w:tr w:rsidR="00D0575F" w:rsidRPr="00481D2D" w14:paraId="4A472B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77D2EE" w14:textId="77777777" w:rsidR="00D0575F" w:rsidRPr="00481D2D" w:rsidRDefault="00D0575F"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E3C84E" w14:textId="77777777" w:rsidR="00D0575F" w:rsidRPr="00481D2D" w:rsidRDefault="00D0575F"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883BFE" w14:textId="77777777" w:rsidR="00D0575F" w:rsidRPr="00481D2D" w:rsidRDefault="00D0575F">
            <w:pPr>
              <w:rPr>
                <w:rFonts w:ascii="Arial" w:hAnsi="Arial" w:cs="Arial"/>
                <w:color w:val="000000"/>
                <w:sz w:val="16"/>
                <w:szCs w:val="16"/>
              </w:rPr>
            </w:pPr>
            <w:r w:rsidRPr="00481D2D">
              <w:rPr>
                <w:rFonts w:ascii="Arial" w:hAnsi="Arial" w:cs="Arial"/>
                <w:color w:val="000000"/>
                <w:sz w:val="16"/>
                <w:szCs w:val="16"/>
              </w:rPr>
              <w:t>CP-0904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72493B" w14:textId="77777777" w:rsidR="00D0575F" w:rsidRPr="00481D2D" w:rsidRDefault="00D0575F">
            <w:pPr>
              <w:rPr>
                <w:rFonts w:ascii="Arial" w:hAnsi="Arial" w:cs="Arial"/>
                <w:color w:val="000000"/>
                <w:sz w:val="16"/>
                <w:szCs w:val="16"/>
              </w:rPr>
            </w:pPr>
            <w:r w:rsidRPr="00481D2D">
              <w:rPr>
                <w:rFonts w:ascii="Arial" w:hAnsi="Arial" w:cs="Arial"/>
                <w:color w:val="000000"/>
                <w:sz w:val="16"/>
                <w:szCs w:val="16"/>
              </w:rPr>
              <w:t>26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701AA0" w14:textId="77777777" w:rsidR="00D0575F" w:rsidRPr="00481D2D" w:rsidRDefault="00D0575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BA3CD4" w14:textId="77777777" w:rsidR="00D0575F" w:rsidRPr="00481D2D" w:rsidRDefault="00D0575F">
            <w:pPr>
              <w:rPr>
                <w:rFonts w:ascii="Arial" w:hAnsi="Arial" w:cs="Arial"/>
                <w:color w:val="000000"/>
                <w:sz w:val="16"/>
                <w:szCs w:val="16"/>
              </w:rPr>
            </w:pPr>
            <w:r w:rsidRPr="00481D2D">
              <w:rPr>
                <w:rFonts w:ascii="Arial" w:hAnsi="Arial" w:cs="Arial"/>
                <w:color w:val="000000"/>
                <w:sz w:val="16"/>
                <w:szCs w:val="16"/>
              </w:rPr>
              <w:t>Correction Identity handling for NGC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BC362E" w14:textId="77777777" w:rsidR="00D0575F" w:rsidRPr="00481D2D" w:rsidRDefault="00D0575F"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776026" w14:textId="77777777" w:rsidR="00D0575F" w:rsidRPr="00481D2D" w:rsidRDefault="00D0575F"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B058B0" w14:textId="77777777" w:rsidR="00D0575F" w:rsidRPr="00481D2D" w:rsidRDefault="00D0575F">
            <w:pPr>
              <w:rPr>
                <w:rFonts w:ascii="Arial" w:hAnsi="Arial" w:cs="Arial"/>
                <w:color w:val="000000"/>
                <w:sz w:val="16"/>
                <w:szCs w:val="16"/>
              </w:rPr>
            </w:pPr>
            <w:r w:rsidRPr="00481D2D">
              <w:rPr>
                <w:rFonts w:ascii="Arial" w:hAnsi="Arial" w:cs="Arial"/>
                <w:color w:val="000000"/>
                <w:sz w:val="16"/>
                <w:szCs w:val="16"/>
              </w:rPr>
              <w:t>C1-091974</w:t>
            </w:r>
          </w:p>
        </w:tc>
      </w:tr>
      <w:tr w:rsidR="00BD34C1" w:rsidRPr="00481D2D" w14:paraId="0F50C3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563C17"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4BFA86"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D6BB0D"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CP-0904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D2A96D"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26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BAB447" w14:textId="77777777" w:rsidR="00BD34C1" w:rsidRPr="00481D2D" w:rsidRDefault="00BD34C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A30765"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mmusic</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sdp</w:t>
            </w:r>
            <w:proofErr w:type="spellEnd"/>
            <w:r w:rsidRPr="00481D2D">
              <w:rPr>
                <w:rFonts w:ascii="Arial" w:hAnsi="Arial" w:cs="Arial"/>
                <w:color w:val="000000"/>
                <w:sz w:val="16"/>
                <w:szCs w:val="16"/>
              </w:rPr>
              <w:t>-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5F946A"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CDA7D5"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AC83FF"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C1-091513</w:t>
            </w:r>
          </w:p>
        </w:tc>
      </w:tr>
      <w:tr w:rsidR="00BD34C1" w:rsidRPr="00481D2D" w14:paraId="0A58E8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7A13DA"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584C1D"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6CDE09"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8ECF86"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26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BBE967" w14:textId="77777777" w:rsidR="00BD34C1" w:rsidRPr="00481D2D" w:rsidRDefault="00BD34C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F5BDDB"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RFC reference 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813F32"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622353"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F20FE7"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C1-092075</w:t>
            </w:r>
          </w:p>
        </w:tc>
      </w:tr>
      <w:tr w:rsidR="00BD34C1" w:rsidRPr="00481D2D" w14:paraId="619C38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D12A8C"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5A08E9"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14BA7F"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436A88"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26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5ADFC9" w14:textId="77777777" w:rsidR="00BD34C1" w:rsidRPr="00481D2D" w:rsidRDefault="00BD34C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480FF1"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Deterministic XML schem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985603"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28732D" w14:textId="77777777"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D76722" w14:textId="77777777" w:rsidR="00BD34C1" w:rsidRPr="00481D2D" w:rsidRDefault="00BD34C1">
            <w:pPr>
              <w:rPr>
                <w:rFonts w:ascii="Arial" w:hAnsi="Arial" w:cs="Arial"/>
                <w:color w:val="000000"/>
                <w:sz w:val="16"/>
                <w:szCs w:val="16"/>
              </w:rPr>
            </w:pPr>
            <w:r w:rsidRPr="00481D2D">
              <w:rPr>
                <w:rFonts w:ascii="Arial" w:hAnsi="Arial" w:cs="Arial"/>
                <w:color w:val="000000"/>
                <w:sz w:val="16"/>
                <w:szCs w:val="16"/>
              </w:rPr>
              <w:t>C1-092204</w:t>
            </w:r>
          </w:p>
        </w:tc>
      </w:tr>
      <w:tr w:rsidR="00B66FE0" w:rsidRPr="00481D2D" w14:paraId="056FF1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2C91F9"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E8CD07"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0E8200"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CP-0903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9E0886"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26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B9E44D" w14:textId="77777777" w:rsidR="00B66FE0" w:rsidRPr="00481D2D" w:rsidRDefault="00B66FE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786632"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Emergency call treatment of P-Preferred-Identity header field in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F54856"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E4B93F"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A393F6"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C1-091649</w:t>
            </w:r>
          </w:p>
        </w:tc>
      </w:tr>
      <w:tr w:rsidR="00B66FE0" w:rsidRPr="00481D2D" w14:paraId="18B37B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89D665"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F2A0FA"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16912E"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CP-0904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CC5D05"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26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192AFC" w14:textId="77777777" w:rsidR="00B66FE0" w:rsidRPr="00481D2D" w:rsidRDefault="00B66FE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92D8CB"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Subdivision of digit collection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93B604"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BAA239"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EE5EB2"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C1-091967</w:t>
            </w:r>
          </w:p>
        </w:tc>
      </w:tr>
      <w:tr w:rsidR="00B66FE0" w:rsidRPr="00481D2D" w14:paraId="1E4A06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8477E4"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F83B52"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089C4B"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60CB7A"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26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6AE62F" w14:textId="77777777" w:rsidR="00B66FE0" w:rsidRPr="00481D2D" w:rsidRDefault="00B66FE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0D4AE7"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Editorial chan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FF51BE"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EFA6FC" w14:textId="77777777"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E5FDE4" w14:textId="77777777" w:rsidR="00B66FE0" w:rsidRPr="00481D2D" w:rsidRDefault="00B66FE0">
            <w:pPr>
              <w:rPr>
                <w:rFonts w:ascii="Arial" w:hAnsi="Arial" w:cs="Arial"/>
                <w:color w:val="000000"/>
                <w:sz w:val="16"/>
                <w:szCs w:val="16"/>
              </w:rPr>
            </w:pPr>
            <w:r w:rsidRPr="00481D2D">
              <w:rPr>
                <w:rFonts w:ascii="Arial" w:hAnsi="Arial" w:cs="Arial"/>
                <w:color w:val="000000"/>
                <w:sz w:val="16"/>
                <w:szCs w:val="16"/>
              </w:rPr>
              <w:t>C1-091655</w:t>
            </w:r>
          </w:p>
        </w:tc>
      </w:tr>
      <w:tr w:rsidR="00040B7E" w:rsidRPr="00481D2D" w14:paraId="18F103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EF9FAD" w14:textId="77777777" w:rsidR="00040B7E" w:rsidRPr="00481D2D" w:rsidRDefault="00040B7E"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CD6E7D" w14:textId="77777777" w:rsidR="00040B7E" w:rsidRPr="00481D2D" w:rsidRDefault="00040B7E"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14858E" w14:textId="77777777" w:rsidR="00040B7E" w:rsidRPr="00481D2D" w:rsidRDefault="00040B7E">
            <w:pPr>
              <w:rPr>
                <w:rFonts w:ascii="Arial" w:hAnsi="Arial" w:cs="Arial"/>
                <w:color w:val="000000"/>
                <w:sz w:val="16"/>
                <w:szCs w:val="16"/>
              </w:rPr>
            </w:pPr>
            <w:r w:rsidRPr="00481D2D">
              <w:rPr>
                <w:rFonts w:ascii="Arial" w:hAnsi="Arial" w:cs="Arial"/>
                <w:color w:val="000000"/>
                <w:sz w:val="16"/>
                <w:szCs w:val="16"/>
              </w:rPr>
              <w:t>CP-0903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5471C0" w14:textId="77777777" w:rsidR="00040B7E" w:rsidRPr="00481D2D" w:rsidRDefault="00040B7E">
            <w:pPr>
              <w:rPr>
                <w:rFonts w:ascii="Arial" w:hAnsi="Arial" w:cs="Arial"/>
                <w:color w:val="000000"/>
                <w:sz w:val="16"/>
                <w:szCs w:val="16"/>
              </w:rPr>
            </w:pPr>
            <w:r w:rsidRPr="00481D2D">
              <w:rPr>
                <w:rFonts w:ascii="Arial" w:hAnsi="Arial" w:cs="Arial"/>
                <w:color w:val="000000"/>
                <w:sz w:val="16"/>
                <w:szCs w:val="16"/>
              </w:rPr>
              <w:t>26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9CB26F" w14:textId="77777777" w:rsidR="00040B7E" w:rsidRPr="00481D2D" w:rsidRDefault="00040B7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762470" w14:textId="77777777" w:rsidR="00040B7E" w:rsidRPr="00481D2D" w:rsidRDefault="00040B7E">
            <w:pPr>
              <w:rPr>
                <w:rFonts w:ascii="Arial" w:hAnsi="Arial" w:cs="Arial"/>
                <w:color w:val="000000"/>
                <w:sz w:val="16"/>
                <w:szCs w:val="16"/>
              </w:rPr>
            </w:pPr>
            <w:r w:rsidRPr="00481D2D">
              <w:rPr>
                <w:rFonts w:ascii="Arial" w:hAnsi="Arial" w:cs="Arial"/>
                <w:color w:val="000000"/>
                <w:sz w:val="16"/>
                <w:szCs w:val="16"/>
              </w:rPr>
              <w:t>Correcting emergency registration support and access ty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60CDE7" w14:textId="77777777" w:rsidR="00040B7E" w:rsidRPr="00481D2D" w:rsidRDefault="00040B7E"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C8025D" w14:textId="77777777" w:rsidR="00040B7E" w:rsidRPr="00481D2D" w:rsidRDefault="00040B7E"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0F95C2" w14:textId="77777777" w:rsidR="00040B7E" w:rsidRPr="00481D2D" w:rsidRDefault="00040B7E">
            <w:pPr>
              <w:rPr>
                <w:rFonts w:ascii="Arial" w:hAnsi="Arial" w:cs="Arial"/>
                <w:color w:val="000000"/>
                <w:sz w:val="16"/>
                <w:szCs w:val="16"/>
              </w:rPr>
            </w:pPr>
            <w:r w:rsidRPr="00481D2D">
              <w:rPr>
                <w:rFonts w:ascii="Arial" w:hAnsi="Arial" w:cs="Arial"/>
                <w:color w:val="000000"/>
                <w:sz w:val="16"/>
                <w:szCs w:val="16"/>
              </w:rPr>
              <w:t>C1-092003</w:t>
            </w:r>
          </w:p>
        </w:tc>
      </w:tr>
      <w:tr w:rsidR="006A2931" w:rsidRPr="00481D2D" w14:paraId="456CE0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201F09"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539ECB"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FFBBC5"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P-0903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D34F4D"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26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963BE6" w14:textId="77777777" w:rsidR="006A2931" w:rsidRPr="00481D2D" w:rsidRDefault="006A29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84DB5E"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orrection to Annex A /Caller preferences directiv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E085CF"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7A15D0"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A3AE91"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1-092079</w:t>
            </w:r>
          </w:p>
        </w:tc>
      </w:tr>
      <w:tr w:rsidR="006A2931" w:rsidRPr="00481D2D" w14:paraId="5F0532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0054E6"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C5F996"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04B70D"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EF331B"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26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88744A" w14:textId="77777777" w:rsidR="006A2931" w:rsidRPr="00481D2D" w:rsidRDefault="006A293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E220C9"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 xml:space="preserve">Alignment of </w:t>
            </w:r>
            <w:proofErr w:type="spellStart"/>
            <w:r w:rsidRPr="00481D2D">
              <w:rPr>
                <w:rFonts w:ascii="Arial" w:hAnsi="Arial" w:cs="Arial"/>
                <w:color w:val="000000"/>
                <w:sz w:val="16"/>
                <w:szCs w:val="16"/>
              </w:rPr>
              <w:t>Cx</w:t>
            </w:r>
            <w:proofErr w:type="spellEnd"/>
            <w:r w:rsidRPr="00481D2D">
              <w:rPr>
                <w:rFonts w:ascii="Arial" w:hAnsi="Arial" w:cs="Arial"/>
                <w:color w:val="000000"/>
                <w:sz w:val="16"/>
                <w:szCs w:val="16"/>
              </w:rPr>
              <w:t xml:space="preserve"> reference point procedures </w:t>
            </w:r>
            <w:proofErr w:type="spellStart"/>
            <w:r w:rsidRPr="00481D2D">
              <w:rPr>
                <w:rFonts w:ascii="Arial" w:hAnsi="Arial" w:cs="Arial"/>
                <w:color w:val="000000"/>
                <w:sz w:val="16"/>
                <w:szCs w:val="16"/>
              </w:rPr>
              <w:t>withTS</w:t>
            </w:r>
            <w:proofErr w:type="spellEnd"/>
            <w:r w:rsidRPr="00481D2D">
              <w:rPr>
                <w:rFonts w:ascii="Arial" w:hAnsi="Arial" w:cs="Arial"/>
                <w:color w:val="000000"/>
                <w:sz w:val="16"/>
                <w:szCs w:val="16"/>
              </w:rPr>
              <w:t xml:space="preserve"> 29.228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109A10"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F2FF87"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419BDD"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1-092211</w:t>
            </w:r>
          </w:p>
        </w:tc>
      </w:tr>
      <w:tr w:rsidR="006A2931" w:rsidRPr="00481D2D" w14:paraId="1673CD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618C82"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58339C"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C0E673"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P-0904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55B082"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26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611FD3" w14:textId="77777777" w:rsidR="006A2931" w:rsidRPr="00481D2D" w:rsidRDefault="006A293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0ECF20"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orrection to GRUU procedures to ensure that sessions using UE assigned Public GRUUs don</w:t>
            </w:r>
            <w:r w:rsidR="006E59FF" w:rsidRPr="00481D2D">
              <w:rPr>
                <w:rFonts w:ascii="Arial" w:hAnsi="Arial" w:cs="Arial"/>
                <w:color w:val="000000"/>
                <w:sz w:val="16"/>
                <w:szCs w:val="16"/>
              </w:rPr>
              <w:t>'</w:t>
            </w:r>
            <w:r w:rsidRPr="00481D2D">
              <w:rPr>
                <w:rFonts w:ascii="Arial" w:hAnsi="Arial" w:cs="Arial"/>
                <w:color w:val="000000"/>
                <w:sz w:val="16"/>
                <w:szCs w:val="16"/>
              </w:rPr>
              <w:t>t fai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2CC0A3"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E70808"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2BD413"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1-092219</w:t>
            </w:r>
          </w:p>
        </w:tc>
      </w:tr>
      <w:tr w:rsidR="006A2931" w:rsidRPr="00481D2D" w14:paraId="30BE5F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9D61A8"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B862AA"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ADFEAD"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103AD7"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26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AE3E05" w14:textId="77777777" w:rsidR="006A2931" w:rsidRPr="00481D2D" w:rsidRDefault="006A293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8E1F94"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Removing obsolete Editor's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5E61D6"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DC05F7"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DDA98C"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1-091854</w:t>
            </w:r>
          </w:p>
        </w:tc>
      </w:tr>
      <w:tr w:rsidR="006A2931" w:rsidRPr="00481D2D" w14:paraId="0B8B21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6C9814"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1301BE"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36C4FE"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301E8F"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26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114F6F" w14:textId="77777777" w:rsidR="006A2931" w:rsidRPr="00481D2D" w:rsidRDefault="006A29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2115FE"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orrection of instance ID related Editor's Note and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555B63"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9F9B96" w14:textId="77777777"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20B34C" w14:textId="77777777" w:rsidR="006A2931" w:rsidRPr="00481D2D" w:rsidRDefault="006A2931">
            <w:pPr>
              <w:rPr>
                <w:rFonts w:ascii="Arial" w:hAnsi="Arial" w:cs="Arial"/>
                <w:color w:val="000000"/>
                <w:sz w:val="16"/>
                <w:szCs w:val="16"/>
              </w:rPr>
            </w:pPr>
            <w:r w:rsidRPr="00481D2D">
              <w:rPr>
                <w:rFonts w:ascii="Arial" w:hAnsi="Arial" w:cs="Arial"/>
                <w:color w:val="000000"/>
                <w:sz w:val="16"/>
                <w:szCs w:val="16"/>
              </w:rPr>
              <w:t>C1-092076</w:t>
            </w:r>
          </w:p>
        </w:tc>
      </w:tr>
      <w:tr w:rsidR="00040676" w:rsidRPr="00481D2D" w14:paraId="325440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80FE7D" w14:textId="77777777" w:rsidR="00040676" w:rsidRPr="00481D2D" w:rsidRDefault="00040676"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AFF5C6" w14:textId="77777777" w:rsidR="00040676" w:rsidRPr="00481D2D" w:rsidRDefault="00040676"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748A38" w14:textId="77777777" w:rsidR="00040676" w:rsidRPr="00481D2D" w:rsidRDefault="00040676">
            <w:pPr>
              <w:rPr>
                <w:rFonts w:ascii="Arial" w:hAnsi="Arial" w:cs="Arial"/>
                <w:color w:val="000000"/>
                <w:sz w:val="16"/>
                <w:szCs w:val="16"/>
              </w:rPr>
            </w:pPr>
            <w:r w:rsidRPr="00481D2D">
              <w:rPr>
                <w:rFonts w:ascii="Arial" w:hAnsi="Arial" w:cs="Arial"/>
                <w:color w:val="000000"/>
                <w:sz w:val="16"/>
                <w:szCs w:val="16"/>
              </w:rPr>
              <w:t>CP-0903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E73F49" w14:textId="77777777" w:rsidR="00040676" w:rsidRPr="00481D2D" w:rsidRDefault="00040676">
            <w:pPr>
              <w:rPr>
                <w:rFonts w:ascii="Arial" w:hAnsi="Arial" w:cs="Arial"/>
                <w:color w:val="000000"/>
                <w:sz w:val="16"/>
                <w:szCs w:val="16"/>
              </w:rPr>
            </w:pPr>
            <w:r w:rsidRPr="00481D2D">
              <w:rPr>
                <w:rFonts w:ascii="Arial" w:hAnsi="Arial" w:cs="Arial"/>
                <w:color w:val="000000"/>
                <w:sz w:val="16"/>
                <w:szCs w:val="16"/>
              </w:rPr>
              <w:t>26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73D584" w14:textId="77777777" w:rsidR="00040676" w:rsidRPr="00481D2D" w:rsidRDefault="0004067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D32EDA" w14:textId="77777777" w:rsidR="00040676" w:rsidRPr="00481D2D" w:rsidRDefault="00040676">
            <w:pPr>
              <w:rPr>
                <w:rFonts w:ascii="Arial" w:hAnsi="Arial" w:cs="Arial"/>
                <w:color w:val="000000"/>
                <w:sz w:val="16"/>
                <w:szCs w:val="16"/>
              </w:rPr>
            </w:pPr>
            <w:r w:rsidRPr="00481D2D">
              <w:rPr>
                <w:rFonts w:ascii="Arial" w:hAnsi="Arial" w:cs="Arial"/>
                <w:color w:val="000000"/>
                <w:sz w:val="16"/>
                <w:szCs w:val="16"/>
              </w:rPr>
              <w:t>Version update for "</w:t>
            </w:r>
            <w:proofErr w:type="spellStart"/>
            <w:r w:rsidRPr="00481D2D">
              <w:rPr>
                <w:rFonts w:ascii="Arial" w:hAnsi="Arial" w:cs="Arial"/>
                <w:color w:val="000000"/>
                <w:sz w:val="16"/>
                <w:szCs w:val="16"/>
              </w:rPr>
              <w:t>sos</w:t>
            </w:r>
            <w:proofErr w:type="spellEnd"/>
            <w:r w:rsidRPr="00481D2D">
              <w:rPr>
                <w:rFonts w:ascii="Arial" w:hAnsi="Arial" w:cs="Arial"/>
                <w:color w:val="000000"/>
                <w:sz w:val="16"/>
                <w:szCs w:val="16"/>
              </w:rPr>
              <w:t xml:space="preserve">"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Internet Draf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B92B74" w14:textId="77777777" w:rsidR="00040676" w:rsidRPr="00481D2D" w:rsidRDefault="00040676"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C4B4D8" w14:textId="77777777" w:rsidR="00040676" w:rsidRPr="00481D2D" w:rsidRDefault="00040676"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5A82AF" w14:textId="77777777" w:rsidR="00040676" w:rsidRPr="00481D2D" w:rsidRDefault="00040676">
            <w:pPr>
              <w:rPr>
                <w:rFonts w:ascii="Arial" w:hAnsi="Arial" w:cs="Arial"/>
                <w:color w:val="000000"/>
                <w:sz w:val="16"/>
                <w:szCs w:val="16"/>
              </w:rPr>
            </w:pPr>
            <w:r w:rsidRPr="00481D2D">
              <w:rPr>
                <w:rFonts w:ascii="Arial" w:hAnsi="Arial" w:cs="Arial"/>
                <w:color w:val="000000"/>
                <w:sz w:val="16"/>
                <w:szCs w:val="16"/>
              </w:rPr>
              <w:t>C1-091857</w:t>
            </w:r>
          </w:p>
        </w:tc>
      </w:tr>
      <w:tr w:rsidR="00B40EDC" w:rsidRPr="00481D2D" w14:paraId="145635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3F234B"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39DBCC"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B1FBFF"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1D4C24"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26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FEC724" w14:textId="77777777" w:rsidR="00B40EDC" w:rsidRPr="00481D2D" w:rsidRDefault="00B40ED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2A5D30"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ontact Header in PUBLISH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45BB41"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2D64A9"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7B7C23"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1-091879</w:t>
            </w:r>
          </w:p>
        </w:tc>
      </w:tr>
      <w:tr w:rsidR="00B40EDC" w:rsidRPr="00481D2D" w14:paraId="2AA428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46306B"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BC53FD"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EEBF97"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38E3EA"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26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8C739A" w14:textId="77777777" w:rsidR="00B40EDC" w:rsidRPr="00481D2D" w:rsidRDefault="00B40ED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3BD4DC"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Removing non-essential and incorrect statement regarding ordering of codec formats in the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619D6A"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E0CCC3"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1C4C33"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1-092114</w:t>
            </w:r>
          </w:p>
        </w:tc>
      </w:tr>
      <w:tr w:rsidR="00B40EDC" w:rsidRPr="00481D2D" w14:paraId="01C740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9F825B"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58CEA6"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FC9E3B"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P-0904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4F14CC"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26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DDCE5F" w14:textId="77777777" w:rsidR="00B40EDC" w:rsidRPr="00481D2D" w:rsidRDefault="00B40ED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42DA85"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orrection to Annex A /P-User-Datab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C5E926"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8E1F8F" w14:textId="77777777"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5D9919" w14:textId="77777777" w:rsidR="00B40EDC" w:rsidRPr="00481D2D" w:rsidRDefault="00B40EDC">
            <w:pPr>
              <w:rPr>
                <w:rFonts w:ascii="Arial" w:hAnsi="Arial" w:cs="Arial"/>
                <w:color w:val="000000"/>
                <w:sz w:val="16"/>
                <w:szCs w:val="16"/>
              </w:rPr>
            </w:pPr>
            <w:r w:rsidRPr="00481D2D">
              <w:rPr>
                <w:rFonts w:ascii="Arial" w:hAnsi="Arial" w:cs="Arial"/>
                <w:color w:val="000000"/>
                <w:sz w:val="16"/>
                <w:szCs w:val="16"/>
              </w:rPr>
              <w:t>C1-092209</w:t>
            </w:r>
          </w:p>
        </w:tc>
      </w:tr>
      <w:tr w:rsidR="006613DC" w:rsidRPr="00481D2D" w14:paraId="55D0E2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FCA897" w14:textId="77777777" w:rsidR="006613DC" w:rsidRPr="00481D2D" w:rsidRDefault="006613DC"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DC9847" w14:textId="77777777" w:rsidR="006613DC" w:rsidRPr="00481D2D" w:rsidRDefault="006613DC"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CAAA19" w14:textId="77777777" w:rsidR="006613DC" w:rsidRPr="00481D2D" w:rsidRDefault="006613DC">
            <w:pPr>
              <w:rPr>
                <w:rFonts w:ascii="Arial" w:hAnsi="Arial" w:cs="Arial"/>
                <w:color w:val="000000"/>
                <w:sz w:val="16"/>
                <w:szCs w:val="16"/>
              </w:rPr>
            </w:pPr>
            <w:r w:rsidRPr="00481D2D">
              <w:rPr>
                <w:rFonts w:ascii="Arial" w:hAnsi="Arial" w:cs="Arial"/>
                <w:color w:val="000000"/>
                <w:sz w:val="16"/>
                <w:szCs w:val="16"/>
              </w:rPr>
              <w:t>CP-0904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EC2D70" w14:textId="77777777" w:rsidR="006613DC" w:rsidRPr="00481D2D" w:rsidRDefault="006613DC">
            <w:pPr>
              <w:rPr>
                <w:rFonts w:ascii="Arial" w:hAnsi="Arial" w:cs="Arial"/>
                <w:color w:val="000000"/>
                <w:sz w:val="16"/>
                <w:szCs w:val="16"/>
              </w:rPr>
            </w:pPr>
            <w:r w:rsidRPr="00481D2D">
              <w:rPr>
                <w:rFonts w:ascii="Arial" w:hAnsi="Arial" w:cs="Arial"/>
                <w:color w:val="000000"/>
                <w:sz w:val="16"/>
                <w:szCs w:val="16"/>
              </w:rPr>
              <w:t>26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980FE8" w14:textId="77777777" w:rsidR="006613DC" w:rsidRPr="00481D2D" w:rsidRDefault="006613D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A7189D" w14:textId="77777777" w:rsidR="006613DC" w:rsidRPr="00481D2D" w:rsidRDefault="006613DC">
            <w:pPr>
              <w:rPr>
                <w:rFonts w:ascii="Arial" w:hAnsi="Arial" w:cs="Arial"/>
                <w:color w:val="000000"/>
                <w:sz w:val="16"/>
                <w:szCs w:val="16"/>
              </w:rPr>
            </w:pPr>
            <w:r w:rsidRPr="00481D2D">
              <w:rPr>
                <w:rFonts w:ascii="Arial" w:hAnsi="Arial" w:cs="Arial"/>
                <w:color w:val="000000"/>
                <w:sz w:val="16"/>
                <w:szCs w:val="16"/>
              </w:rPr>
              <w:t>Addition of capability for delivering the original Request-</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681700" w14:textId="77777777" w:rsidR="006613DC" w:rsidRPr="00481D2D" w:rsidRDefault="006613DC" w:rsidP="007E01C0">
            <w:pPr>
              <w:rPr>
                <w:rFonts w:ascii="Arial" w:hAnsi="Arial" w:cs="Arial"/>
                <w:color w:val="000000"/>
                <w:sz w:val="16"/>
                <w:szCs w:val="16"/>
              </w:rPr>
            </w:pPr>
            <w:r w:rsidRPr="00481D2D">
              <w:rPr>
                <w:rFonts w:ascii="Arial" w:hAnsi="Arial" w:cs="Arial"/>
                <w:color w:val="000000"/>
                <w:sz w:val="16"/>
                <w:szCs w:val="16"/>
              </w:rPr>
              <w:t>8.8.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473E48" w14:textId="77777777" w:rsidR="006613DC" w:rsidRPr="00481D2D" w:rsidRDefault="006613DC" w:rsidP="007E01C0">
            <w:pPr>
              <w:rPr>
                <w:rFonts w:ascii="Arial" w:hAnsi="Arial" w:cs="Arial"/>
                <w:color w:val="000000"/>
                <w:sz w:val="16"/>
                <w:szCs w:val="16"/>
              </w:rPr>
            </w:pPr>
            <w:r w:rsidRPr="00481D2D">
              <w:rPr>
                <w:rFonts w:ascii="Arial" w:hAnsi="Arial" w:cs="Arial"/>
                <w:color w:val="000000"/>
                <w:sz w:val="16"/>
                <w:szCs w:val="16"/>
              </w:rPr>
              <w:t>9.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2D1D7B" w14:textId="77777777" w:rsidR="006613DC" w:rsidRPr="00481D2D" w:rsidRDefault="006613DC">
            <w:pPr>
              <w:rPr>
                <w:rFonts w:ascii="Arial" w:hAnsi="Arial" w:cs="Arial"/>
                <w:color w:val="000000"/>
                <w:sz w:val="16"/>
                <w:szCs w:val="16"/>
              </w:rPr>
            </w:pPr>
            <w:r w:rsidRPr="00481D2D">
              <w:rPr>
                <w:rFonts w:ascii="Arial" w:hAnsi="Arial" w:cs="Arial"/>
                <w:color w:val="000000"/>
                <w:sz w:val="16"/>
                <w:szCs w:val="16"/>
              </w:rPr>
              <w:t>C1-092227</w:t>
            </w:r>
          </w:p>
        </w:tc>
      </w:tr>
      <w:tr w:rsidR="009057D0" w:rsidRPr="00481D2D" w14:paraId="7E4416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9DB559"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42F3B8"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8CB243"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9F74B4"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26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4CF85B" w14:textId="77777777" w:rsidR="009057D0" w:rsidRPr="00481D2D" w:rsidRDefault="009057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E0822A"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Service-Route/Path header handling for fetching binding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EE6D90"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EDDACB"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EF8167"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C1-093049</w:t>
            </w:r>
          </w:p>
        </w:tc>
      </w:tr>
      <w:tr w:rsidR="009057D0" w:rsidRPr="00481D2D" w14:paraId="6D54BA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155F54"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F6CC17"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007F7F"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CP-0906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280FC4"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26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F1A9DF" w14:textId="77777777" w:rsidR="009057D0" w:rsidRPr="00481D2D" w:rsidRDefault="009057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0E976B"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Inconsistency between text and XML schem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D3C1AF"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BA19EF"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81CAFA" w14:textId="77777777" w:rsidR="009057D0" w:rsidRPr="00481D2D" w:rsidRDefault="009057D0">
            <w:pPr>
              <w:rPr>
                <w:rFonts w:ascii="Arial" w:hAnsi="Arial" w:cs="Arial"/>
                <w:color w:val="000000"/>
                <w:sz w:val="16"/>
                <w:szCs w:val="16"/>
              </w:rPr>
            </w:pPr>
            <w:r w:rsidRPr="00481D2D">
              <w:rPr>
                <w:rFonts w:ascii="Arial" w:hAnsi="Arial" w:cs="Arial"/>
                <w:color w:val="000000"/>
                <w:sz w:val="16"/>
                <w:szCs w:val="16"/>
              </w:rPr>
              <w:t>C1-093709</w:t>
            </w:r>
          </w:p>
        </w:tc>
      </w:tr>
      <w:tr w:rsidR="009057D0" w:rsidRPr="00481D2D" w14:paraId="1197EE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9300EA"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96F87C"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C780F8"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P-0906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AB6E5B"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26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B55EBE" w14:textId="77777777" w:rsidR="009057D0" w:rsidRPr="00481D2D" w:rsidRDefault="009057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007604"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onfusing text in L.2.2.5.1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BC4CDF"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DDE38C"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6F5835"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1-092401</w:t>
            </w:r>
          </w:p>
        </w:tc>
      </w:tr>
      <w:tr w:rsidR="009057D0" w:rsidRPr="00481D2D" w14:paraId="77B627B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9BF6FA"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5E939C"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51A9C2"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EA220A"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26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2893B4" w14:textId="77777777" w:rsidR="009057D0" w:rsidRPr="00481D2D" w:rsidRDefault="007F5DF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B73176"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Emergency call handling in P-CSCF and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F16A3C"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856EFD"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FFCF08"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1-093070</w:t>
            </w:r>
          </w:p>
        </w:tc>
      </w:tr>
      <w:tr w:rsidR="009057D0" w:rsidRPr="00481D2D" w14:paraId="484808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1D9D93"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32D602"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49011C"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P-0906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BC8F14"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26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C9A811" w14:textId="77777777" w:rsidR="009057D0" w:rsidRPr="00481D2D" w:rsidRDefault="007F5DF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4157AF"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TISPAN IBCF review comment fix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CDC7AB"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719E99"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DE2541"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1-092903</w:t>
            </w:r>
          </w:p>
        </w:tc>
      </w:tr>
      <w:tr w:rsidR="009057D0" w:rsidRPr="00481D2D" w14:paraId="67E0C8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67DC97"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86589C"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0224A6"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44D530"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26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B366F5" w14:textId="77777777" w:rsidR="009057D0" w:rsidRPr="00481D2D" w:rsidRDefault="009057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819AA6"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TISPAN review comments - minor fix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169D63"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A09298"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248A76"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1-092407</w:t>
            </w:r>
          </w:p>
        </w:tc>
      </w:tr>
      <w:tr w:rsidR="009057D0" w:rsidRPr="00481D2D" w14:paraId="2DDB02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74004A"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3BE290"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6F7353"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A7F5CB"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26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8D40E5" w14:textId="77777777" w:rsidR="009057D0" w:rsidRPr="00481D2D" w:rsidRDefault="00CE155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FF43FD"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 xml:space="preserve">Contact port in </w:t>
            </w:r>
            <w:proofErr w:type="spellStart"/>
            <w:r w:rsidRPr="00481D2D">
              <w:rPr>
                <w:rFonts w:ascii="Arial" w:hAnsi="Arial" w:cs="Arial"/>
                <w:color w:val="000000"/>
                <w:sz w:val="16"/>
                <w:szCs w:val="16"/>
              </w:rPr>
              <w:t>non REGISTER</w:t>
            </w:r>
            <w:proofErr w:type="spellEnd"/>
            <w:r w:rsidRPr="00481D2D">
              <w:rPr>
                <w:rFonts w:ascii="Arial" w:hAnsi="Arial" w:cs="Arial"/>
                <w:color w:val="000000"/>
                <w:sz w:val="16"/>
                <w:szCs w:val="16"/>
              </w:rPr>
              <w:t xml:space="preserve"> request with AK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E046F5"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0EFD33"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1438FD"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C1-092409</w:t>
            </w:r>
          </w:p>
        </w:tc>
      </w:tr>
      <w:tr w:rsidR="009057D0" w:rsidRPr="00481D2D" w14:paraId="7895C77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0A115C"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48C2ED"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6AC309"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C8E7F0"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26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76E0D1" w14:textId="77777777" w:rsidR="009057D0" w:rsidRPr="00481D2D" w:rsidRDefault="00CE155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9B9640"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reg/debug event package subscription head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E01DD9"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E5C667"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F93C93" w14:textId="77777777" w:rsidR="009057D0" w:rsidRPr="00481D2D" w:rsidRDefault="00CE155D">
            <w:pPr>
              <w:rPr>
                <w:rFonts w:ascii="Arial" w:hAnsi="Arial" w:cs="Arial"/>
                <w:color w:val="000000"/>
                <w:sz w:val="16"/>
                <w:szCs w:val="16"/>
              </w:rPr>
            </w:pPr>
            <w:r w:rsidRPr="00481D2D">
              <w:rPr>
                <w:rFonts w:ascii="Arial" w:hAnsi="Arial" w:cs="Arial"/>
                <w:color w:val="000000"/>
                <w:sz w:val="16"/>
                <w:szCs w:val="16"/>
              </w:rPr>
              <w:t>C1-092987</w:t>
            </w:r>
          </w:p>
        </w:tc>
      </w:tr>
      <w:tr w:rsidR="009057D0" w:rsidRPr="00481D2D" w14:paraId="2C7CE3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1207EF"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C71E49"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E1B4C7"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E12376"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26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1A58A8" w14:textId="77777777" w:rsidR="009057D0" w:rsidRPr="00481D2D" w:rsidRDefault="000A177A"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C8095C"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onnection of complex UEs  to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1BF095"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E935A9"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BC4A58"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1-093739</w:t>
            </w:r>
          </w:p>
        </w:tc>
      </w:tr>
      <w:tr w:rsidR="009057D0" w:rsidRPr="00481D2D" w14:paraId="542572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2D445B"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A431A6"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1177EE"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P-0907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32E25F"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26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230231" w14:textId="77777777" w:rsidR="009057D0" w:rsidRPr="00481D2D" w:rsidRDefault="000A177A"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180E09"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alling party category (</w:t>
            </w:r>
            <w:proofErr w:type="spellStart"/>
            <w:r w:rsidRPr="00481D2D">
              <w:rPr>
                <w:rFonts w:ascii="Arial" w:hAnsi="Arial" w:cs="Arial"/>
                <w:color w:val="000000"/>
                <w:sz w:val="16"/>
                <w:szCs w:val="16"/>
              </w:rPr>
              <w:t>cpc</w:t>
            </w:r>
            <w:proofErr w:type="spellEnd"/>
            <w:r w:rsidRPr="00481D2D">
              <w:rPr>
                <w:rFonts w:ascii="Arial" w:hAnsi="Arial" w:cs="Arial"/>
                <w:color w:val="000000"/>
                <w:sz w:val="16"/>
                <w:szCs w:val="16"/>
              </w:rPr>
              <w:t xml:space="preserve">)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DF290A"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364032"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4996A7"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w:t>
            </w:r>
          </w:p>
        </w:tc>
      </w:tr>
      <w:tr w:rsidR="009057D0" w:rsidRPr="00481D2D" w14:paraId="7EA46E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A130A1"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D357F9"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E2A9E0"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9BB59C"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26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932D90" w14:textId="77777777" w:rsidR="009057D0" w:rsidRPr="00481D2D" w:rsidRDefault="000A177A"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47CBF2"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UE procedure on registrat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67EC91"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EB2E80"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63A456"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1-093015</w:t>
            </w:r>
          </w:p>
        </w:tc>
      </w:tr>
      <w:tr w:rsidR="009057D0" w:rsidRPr="00481D2D" w14:paraId="5CE957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22B233"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1B14E3"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FD1171"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93191B"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26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3700CA" w14:textId="77777777" w:rsidR="009057D0" w:rsidRPr="00481D2D" w:rsidRDefault="000A177A"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26395F"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 xml:space="preserve">Correction of BGCF procedur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73D23E"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558179"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54B67A" w14:textId="77777777" w:rsidR="009057D0" w:rsidRPr="00481D2D" w:rsidRDefault="000A177A">
            <w:pPr>
              <w:rPr>
                <w:rFonts w:ascii="Arial" w:hAnsi="Arial" w:cs="Arial"/>
                <w:color w:val="000000"/>
                <w:sz w:val="16"/>
                <w:szCs w:val="16"/>
              </w:rPr>
            </w:pPr>
            <w:r w:rsidRPr="00481D2D">
              <w:rPr>
                <w:rFonts w:ascii="Arial" w:hAnsi="Arial" w:cs="Arial"/>
                <w:color w:val="000000"/>
                <w:sz w:val="16"/>
                <w:szCs w:val="16"/>
              </w:rPr>
              <w:t>C1-092989</w:t>
            </w:r>
          </w:p>
        </w:tc>
      </w:tr>
      <w:tr w:rsidR="0032630B" w:rsidRPr="00481D2D" w14:paraId="002055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BBEF1E" w14:textId="77777777" w:rsidR="0032630B" w:rsidRPr="00481D2D" w:rsidRDefault="0032630B"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D15AB9" w14:textId="77777777" w:rsidR="0032630B" w:rsidRPr="00481D2D" w:rsidRDefault="0032630B"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921266" w14:textId="77777777" w:rsidR="0032630B" w:rsidRPr="00481D2D" w:rsidRDefault="0032630B">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D88675" w14:textId="77777777" w:rsidR="0032630B" w:rsidRPr="00481D2D" w:rsidRDefault="0032630B">
            <w:pPr>
              <w:rPr>
                <w:rFonts w:ascii="Arial" w:hAnsi="Arial" w:cs="Arial"/>
                <w:color w:val="000000"/>
                <w:sz w:val="16"/>
                <w:szCs w:val="16"/>
              </w:rPr>
            </w:pPr>
            <w:r w:rsidRPr="00481D2D">
              <w:rPr>
                <w:rFonts w:ascii="Arial" w:hAnsi="Arial" w:cs="Arial"/>
                <w:color w:val="000000"/>
                <w:sz w:val="16"/>
                <w:szCs w:val="16"/>
              </w:rPr>
              <w:t>26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AB0135" w14:textId="77777777" w:rsidR="0032630B" w:rsidRPr="00481D2D" w:rsidRDefault="0032630B"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5A2BC3" w14:textId="77777777" w:rsidR="0032630B" w:rsidRPr="00481D2D" w:rsidRDefault="0032630B">
            <w:pPr>
              <w:rPr>
                <w:rFonts w:ascii="Arial" w:hAnsi="Arial" w:cs="Arial"/>
                <w:color w:val="000000"/>
                <w:sz w:val="16"/>
                <w:szCs w:val="16"/>
              </w:rPr>
            </w:pPr>
            <w:r w:rsidRPr="00481D2D">
              <w:rPr>
                <w:rFonts w:ascii="Arial" w:hAnsi="Arial" w:cs="Arial"/>
                <w:color w:val="000000"/>
                <w:sz w:val="16"/>
                <w:szCs w:val="16"/>
              </w:rPr>
              <w:t>Topology hiding on Path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4DCC0E" w14:textId="77777777" w:rsidR="0032630B" w:rsidRPr="00481D2D" w:rsidRDefault="0032630B"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9A0470" w14:textId="77777777" w:rsidR="0032630B" w:rsidRPr="00481D2D" w:rsidRDefault="0032630B"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A8FDE0" w14:textId="77777777" w:rsidR="0032630B" w:rsidRPr="00481D2D" w:rsidRDefault="0032630B">
            <w:pPr>
              <w:rPr>
                <w:rFonts w:ascii="Arial" w:hAnsi="Arial" w:cs="Arial"/>
                <w:color w:val="000000"/>
                <w:sz w:val="16"/>
                <w:szCs w:val="16"/>
              </w:rPr>
            </w:pPr>
            <w:r w:rsidRPr="00481D2D">
              <w:rPr>
                <w:rFonts w:ascii="Arial" w:hAnsi="Arial" w:cs="Arial"/>
                <w:color w:val="000000"/>
                <w:sz w:val="16"/>
                <w:szCs w:val="16"/>
              </w:rPr>
              <w:t>C1-093016</w:t>
            </w:r>
          </w:p>
        </w:tc>
      </w:tr>
      <w:tr w:rsidR="009057D0" w:rsidRPr="00481D2D" w14:paraId="271E46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73D1D7"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461187"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1B49F9"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P-0906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F1BECE"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26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31CD84" w14:textId="77777777" w:rsidR="009057D0" w:rsidRPr="00481D2D" w:rsidRDefault="007F5DF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A5EAEA"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reate XML source fi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31E20E"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BA2521"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2F2800" w14:textId="77777777" w:rsidR="009057D0" w:rsidRPr="00481D2D" w:rsidRDefault="007F5DF4">
            <w:pPr>
              <w:rPr>
                <w:rFonts w:ascii="Arial" w:hAnsi="Arial" w:cs="Arial"/>
                <w:color w:val="000000"/>
                <w:sz w:val="16"/>
                <w:szCs w:val="16"/>
              </w:rPr>
            </w:pPr>
            <w:r w:rsidRPr="00481D2D">
              <w:rPr>
                <w:rFonts w:ascii="Arial" w:hAnsi="Arial" w:cs="Arial"/>
                <w:color w:val="000000"/>
                <w:sz w:val="16"/>
                <w:szCs w:val="16"/>
              </w:rPr>
              <w:t>C1-093029</w:t>
            </w:r>
          </w:p>
        </w:tc>
      </w:tr>
      <w:tr w:rsidR="009057D0" w:rsidRPr="00481D2D" w14:paraId="71D14B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88D5B9"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7BF35F"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346332"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P-0906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CE4D48"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26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778E02" w14:textId="77777777" w:rsidR="009057D0" w:rsidRPr="00481D2D" w:rsidRDefault="00E25D9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8FCE2C"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orrecting preventing of DDOS attack on registra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E559F4"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B8DC07"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DDD214"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1-092952</w:t>
            </w:r>
          </w:p>
        </w:tc>
      </w:tr>
      <w:tr w:rsidR="009057D0" w:rsidRPr="00481D2D" w14:paraId="3434BE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556E69"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796685"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5ED4E3"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19B067"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27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913224" w14:textId="77777777" w:rsidR="009057D0" w:rsidRPr="00481D2D" w:rsidRDefault="009057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3D6270"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orrecting mismatch in conditions for non-UE detectable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F62C3C"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0BA4D8"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BFC6A7"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1-092494</w:t>
            </w:r>
          </w:p>
        </w:tc>
      </w:tr>
      <w:tr w:rsidR="009057D0" w:rsidRPr="00481D2D" w14:paraId="68943F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6D9F38"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8214E4"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6837BC"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2EF706"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27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C75ED8" w14:textId="77777777" w:rsidR="009057D0" w:rsidRPr="00481D2D" w:rsidRDefault="00E25D9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8E711D"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 xml:space="preserve">The </w:t>
            </w:r>
            <w:r w:rsidR="006E59FF" w:rsidRPr="00481D2D">
              <w:rPr>
                <w:rFonts w:ascii="Arial" w:hAnsi="Arial" w:cs="Arial"/>
                <w:color w:val="000000"/>
                <w:sz w:val="16"/>
                <w:szCs w:val="16"/>
              </w:rPr>
              <w:t>"</w:t>
            </w:r>
            <w:r w:rsidRPr="00481D2D">
              <w:rPr>
                <w:rFonts w:ascii="Arial" w:hAnsi="Arial" w:cs="Arial"/>
                <w:color w:val="000000"/>
                <w:sz w:val="16"/>
                <w:szCs w:val="16"/>
              </w:rPr>
              <w:t>comp</w:t>
            </w:r>
            <w:r w:rsidR="006E59FF" w:rsidRPr="00481D2D">
              <w:rPr>
                <w:rFonts w:ascii="Arial" w:hAnsi="Arial" w:cs="Arial"/>
                <w:color w:val="000000"/>
                <w:sz w:val="16"/>
                <w:szCs w:val="16"/>
              </w:rPr>
              <w:t>"</w:t>
            </w:r>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964DE9"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37BE76"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926E0A"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1-093702</w:t>
            </w:r>
          </w:p>
        </w:tc>
      </w:tr>
      <w:tr w:rsidR="009057D0" w:rsidRPr="00481D2D" w14:paraId="22323D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60F8A7"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2FF104"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3DF1D4"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7347E1"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27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9951F0" w14:textId="77777777" w:rsidR="009057D0" w:rsidRPr="00481D2D" w:rsidRDefault="009057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E93DCE"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Routing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F4C49A"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272DB2" w14:textId="77777777"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10F921" w14:textId="77777777" w:rsidR="009057D0" w:rsidRPr="00481D2D" w:rsidRDefault="00E25D92">
            <w:pPr>
              <w:rPr>
                <w:rFonts w:ascii="Arial" w:hAnsi="Arial" w:cs="Arial"/>
                <w:color w:val="000000"/>
                <w:sz w:val="16"/>
                <w:szCs w:val="16"/>
              </w:rPr>
            </w:pPr>
            <w:r w:rsidRPr="00481D2D">
              <w:rPr>
                <w:rFonts w:ascii="Arial" w:hAnsi="Arial" w:cs="Arial"/>
                <w:color w:val="000000"/>
                <w:sz w:val="16"/>
                <w:szCs w:val="16"/>
              </w:rPr>
              <w:t>C1-092501</w:t>
            </w:r>
          </w:p>
        </w:tc>
      </w:tr>
      <w:tr w:rsidR="00E25D92" w:rsidRPr="00481D2D" w14:paraId="0AFBF7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66BCC3" w14:textId="77777777" w:rsidR="00E25D92" w:rsidRPr="00481D2D" w:rsidRDefault="00E25D92"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648678" w14:textId="77777777" w:rsidR="00E25D92" w:rsidRPr="00481D2D" w:rsidRDefault="00E25D92"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87665D" w14:textId="77777777" w:rsidR="00E25D92" w:rsidRPr="00481D2D" w:rsidRDefault="00E25D92">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6EBD2C" w14:textId="77777777" w:rsidR="00E25D92" w:rsidRPr="00481D2D" w:rsidRDefault="00E25D92">
            <w:pPr>
              <w:rPr>
                <w:rFonts w:ascii="Arial" w:hAnsi="Arial" w:cs="Arial"/>
                <w:color w:val="000000"/>
                <w:sz w:val="16"/>
                <w:szCs w:val="16"/>
              </w:rPr>
            </w:pPr>
            <w:r w:rsidRPr="00481D2D">
              <w:rPr>
                <w:rFonts w:ascii="Arial" w:hAnsi="Arial" w:cs="Arial"/>
                <w:color w:val="000000"/>
                <w:sz w:val="16"/>
                <w:szCs w:val="16"/>
              </w:rPr>
              <w:t>27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5C3472" w14:textId="77777777" w:rsidR="00E25D92" w:rsidRPr="00481D2D" w:rsidRDefault="00E25D9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54F62B" w14:textId="77777777" w:rsidR="00E25D92" w:rsidRPr="00481D2D" w:rsidRDefault="00E25D92">
            <w:pPr>
              <w:rPr>
                <w:rFonts w:ascii="Arial" w:hAnsi="Arial" w:cs="Arial"/>
                <w:color w:val="000000"/>
                <w:sz w:val="16"/>
                <w:szCs w:val="16"/>
              </w:rPr>
            </w:pPr>
            <w:r w:rsidRPr="00481D2D">
              <w:rPr>
                <w:rFonts w:ascii="Arial" w:hAnsi="Arial" w:cs="Arial"/>
                <w:color w:val="000000"/>
                <w:sz w:val="16"/>
                <w:szCs w:val="16"/>
              </w:rPr>
              <w:t>UE as an externally attach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74BA05" w14:textId="77777777" w:rsidR="00E25D92" w:rsidRPr="00481D2D" w:rsidRDefault="00E25D92"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1128F6" w14:textId="77777777" w:rsidR="00E25D92" w:rsidRPr="00481D2D" w:rsidRDefault="00E25D92"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5D225C" w14:textId="77777777" w:rsidR="00E25D92" w:rsidRPr="00481D2D" w:rsidRDefault="00E25D92">
            <w:pPr>
              <w:rPr>
                <w:rFonts w:ascii="Arial" w:hAnsi="Arial" w:cs="Arial"/>
                <w:color w:val="000000"/>
                <w:sz w:val="16"/>
                <w:szCs w:val="16"/>
              </w:rPr>
            </w:pPr>
            <w:r w:rsidRPr="00481D2D">
              <w:rPr>
                <w:rFonts w:ascii="Arial" w:hAnsi="Arial" w:cs="Arial"/>
                <w:color w:val="000000"/>
                <w:sz w:val="16"/>
                <w:szCs w:val="16"/>
              </w:rPr>
              <w:t>C1-092503</w:t>
            </w:r>
          </w:p>
        </w:tc>
      </w:tr>
      <w:tr w:rsidR="007628A9" w:rsidRPr="00481D2D" w14:paraId="4A64B6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5B0E94"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4B4192"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1F56FA"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CP-0907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58A5F7"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27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E3B2D9" w14:textId="77777777" w:rsidR="007628A9" w:rsidRPr="00481D2D" w:rsidRDefault="007628A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50F88F"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Require with the option-tag "outbou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5C7BF6"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0C696D"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356B5E"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w:t>
            </w:r>
          </w:p>
        </w:tc>
      </w:tr>
      <w:tr w:rsidR="007628A9" w:rsidRPr="00481D2D" w14:paraId="5BE50A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C51B5B"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B73FD5"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18BD0C"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195A11"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27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A0F672" w14:textId="77777777" w:rsidR="007628A9" w:rsidRPr="00481D2D" w:rsidRDefault="007628A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1B5D10"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Outbound suppo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CE0CFF"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D578D7"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89A0A8"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C1-092994</w:t>
            </w:r>
          </w:p>
        </w:tc>
      </w:tr>
      <w:tr w:rsidR="007628A9" w:rsidRPr="00481D2D" w14:paraId="42963F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D55B70"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21C430"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701983"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8F99A5"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27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062DBA" w14:textId="77777777" w:rsidR="007628A9" w:rsidRPr="00481D2D" w:rsidRDefault="007628A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1509CA"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 xml:space="preserve">Contact header in registrat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2586B1"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ACF4F7"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3E7834"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C1-093704</w:t>
            </w:r>
          </w:p>
        </w:tc>
      </w:tr>
      <w:tr w:rsidR="007628A9" w:rsidRPr="00481D2D" w14:paraId="690864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1D5E2D"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B2AA1C"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34ABC4"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AE75DE"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27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EC7C31" w14:textId="77777777" w:rsidR="007628A9" w:rsidRPr="00481D2D" w:rsidRDefault="007628A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656D00"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S-CSCF not supporting Outboun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135385"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77E9D6" w14:textId="77777777"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529AC5" w14:textId="77777777" w:rsidR="007628A9" w:rsidRPr="00481D2D" w:rsidRDefault="007628A9">
            <w:pPr>
              <w:rPr>
                <w:rFonts w:ascii="Arial" w:hAnsi="Arial" w:cs="Arial"/>
                <w:color w:val="000000"/>
                <w:sz w:val="16"/>
                <w:szCs w:val="16"/>
              </w:rPr>
            </w:pPr>
            <w:r w:rsidRPr="00481D2D">
              <w:rPr>
                <w:rFonts w:ascii="Arial" w:hAnsi="Arial" w:cs="Arial"/>
                <w:color w:val="000000"/>
                <w:sz w:val="16"/>
                <w:szCs w:val="16"/>
              </w:rPr>
              <w:t>C1-093002</w:t>
            </w:r>
          </w:p>
        </w:tc>
      </w:tr>
      <w:tr w:rsidR="008322C3" w:rsidRPr="00481D2D" w14:paraId="109F2A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F953FF"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181216"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7AB588"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P-0906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92DD39"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27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3DC419" w14:textId="77777777" w:rsidR="008322C3" w:rsidRPr="00481D2D" w:rsidRDefault="008322C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98DE9B" w14:textId="77777777" w:rsidR="008322C3" w:rsidRPr="00481D2D" w:rsidRDefault="008322C3">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without outbou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A0ACF5"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182C3D"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65F61B"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1-093041</w:t>
            </w:r>
          </w:p>
        </w:tc>
      </w:tr>
      <w:tr w:rsidR="008322C3" w:rsidRPr="00481D2D" w14:paraId="152A30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2A548F"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FAD30F"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7FA983"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P-0906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96CFDE"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27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B16A38" w14:textId="77777777" w:rsidR="008322C3" w:rsidRPr="00481D2D" w:rsidRDefault="008322C3"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448F68"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Duplicate subclauses in Annex 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3E50EF"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B3DDF4"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56C0AB"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1-092530</w:t>
            </w:r>
          </w:p>
        </w:tc>
      </w:tr>
      <w:tr w:rsidR="008322C3" w:rsidRPr="00481D2D" w14:paraId="5AB0CA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971435"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EEF8B0"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C7640E"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567168"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27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499A97" w14:textId="77777777" w:rsidR="008322C3" w:rsidRPr="00481D2D" w:rsidRDefault="008322C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BC7DC8"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 xml:space="preserve">P-CSCF handling alignments for </w:t>
            </w:r>
            <w:proofErr w:type="spellStart"/>
            <w:r w:rsidRPr="00481D2D">
              <w:rPr>
                <w:rFonts w:ascii="Arial" w:hAnsi="Arial" w:cs="Arial"/>
                <w:color w:val="000000"/>
                <w:sz w:val="16"/>
                <w:szCs w:val="16"/>
              </w:rPr>
              <w:t>priviledged</w:t>
            </w:r>
            <w:proofErr w:type="spellEnd"/>
            <w:r w:rsidRPr="00481D2D">
              <w:rPr>
                <w:rFonts w:ascii="Arial" w:hAnsi="Arial" w:cs="Arial"/>
                <w:color w:val="000000"/>
                <w:sz w:val="16"/>
                <w:szCs w:val="16"/>
              </w:rPr>
              <w:t xml:space="preserve"> send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321CED"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8C7D92"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BA4333"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1-093486</w:t>
            </w:r>
          </w:p>
        </w:tc>
      </w:tr>
      <w:tr w:rsidR="008322C3" w:rsidRPr="00481D2D" w14:paraId="311F15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4FBBD5"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E5ABC0"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FAC8A2"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EFA733"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27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EE19C9" w14:textId="77777777" w:rsidR="008322C3" w:rsidRPr="00481D2D" w:rsidRDefault="008322C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5FE7B8"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P-CSCF handling for NCGN as regular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49646B"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9E5BBA"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31B5F9"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1-092932</w:t>
            </w:r>
          </w:p>
        </w:tc>
      </w:tr>
      <w:tr w:rsidR="008322C3" w:rsidRPr="00481D2D" w14:paraId="6FBF38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8DAB37"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EE1BC6"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AC36A6"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B94F39"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27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214482" w14:textId="77777777" w:rsidR="008322C3" w:rsidRPr="00481D2D" w:rsidRDefault="008322C3"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4DDA04"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S-CSCF handling alignments for NGC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B17410"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BE74E3" w14:textId="77777777"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96F199" w14:textId="77777777" w:rsidR="008322C3" w:rsidRPr="00481D2D" w:rsidRDefault="008322C3">
            <w:pPr>
              <w:rPr>
                <w:rFonts w:ascii="Arial" w:hAnsi="Arial" w:cs="Arial"/>
                <w:color w:val="000000"/>
                <w:sz w:val="16"/>
                <w:szCs w:val="16"/>
              </w:rPr>
            </w:pPr>
            <w:r w:rsidRPr="00481D2D">
              <w:rPr>
                <w:rFonts w:ascii="Arial" w:hAnsi="Arial" w:cs="Arial"/>
                <w:color w:val="000000"/>
                <w:sz w:val="16"/>
                <w:szCs w:val="16"/>
              </w:rPr>
              <w:t>C1-093910</w:t>
            </w:r>
          </w:p>
        </w:tc>
      </w:tr>
      <w:tr w:rsidR="007D5969" w:rsidRPr="00481D2D" w14:paraId="7A4948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F4B480"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BD5A0E"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34B6D5"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56EADD"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27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7CDFD4" w14:textId="77777777" w:rsidR="007D5969" w:rsidRPr="00481D2D" w:rsidRDefault="007D596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A37CB1"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Use of GRUU by UEs that perform the functions of an external attach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F36060"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C5270F"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78184E"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1-093905</w:t>
            </w:r>
          </w:p>
        </w:tc>
      </w:tr>
      <w:tr w:rsidR="007D5969" w:rsidRPr="00481D2D" w14:paraId="490359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6E1628"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54F264"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E3DBD0"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74B393"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27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19CF5D" w14:textId="77777777" w:rsidR="007D5969" w:rsidRPr="00481D2D" w:rsidRDefault="007D596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350F22"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 xml:space="preserve">Correction of alignment of </w:t>
            </w:r>
            <w:proofErr w:type="spellStart"/>
            <w:r w:rsidRPr="00481D2D">
              <w:rPr>
                <w:rFonts w:ascii="Arial" w:hAnsi="Arial" w:cs="Arial"/>
                <w:color w:val="000000"/>
                <w:sz w:val="16"/>
                <w:szCs w:val="16"/>
              </w:rPr>
              <w:t>Cx</w:t>
            </w:r>
            <w:proofErr w:type="spellEnd"/>
            <w:r w:rsidRPr="00481D2D">
              <w:rPr>
                <w:rFonts w:ascii="Arial" w:hAnsi="Arial" w:cs="Arial"/>
                <w:color w:val="000000"/>
                <w:sz w:val="16"/>
                <w:szCs w:val="16"/>
              </w:rPr>
              <w:t xml:space="preserve"> reference point procedures </w:t>
            </w:r>
            <w:proofErr w:type="spellStart"/>
            <w:r w:rsidRPr="00481D2D">
              <w:rPr>
                <w:rFonts w:ascii="Arial" w:hAnsi="Arial" w:cs="Arial"/>
                <w:color w:val="000000"/>
                <w:sz w:val="16"/>
                <w:szCs w:val="16"/>
              </w:rPr>
              <w:t>withTS</w:t>
            </w:r>
            <w:proofErr w:type="spellEnd"/>
            <w:r w:rsidRPr="00481D2D">
              <w:rPr>
                <w:rFonts w:ascii="Arial" w:hAnsi="Arial" w:cs="Arial"/>
                <w:color w:val="000000"/>
                <w:sz w:val="16"/>
                <w:szCs w:val="16"/>
              </w:rPr>
              <w:t xml:space="preserve"> 29.228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925801"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46F13D"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A16098"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1-092658</w:t>
            </w:r>
          </w:p>
        </w:tc>
      </w:tr>
      <w:tr w:rsidR="007D5969" w:rsidRPr="00481D2D" w14:paraId="6695AC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9B91C3"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339FD7"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879ED8"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E5B6F6"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27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A8C3D3" w14:textId="77777777" w:rsidR="007D5969" w:rsidRPr="00481D2D" w:rsidRDefault="007D596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6D41EE"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Reference update for draft-</w:t>
            </w:r>
            <w:proofErr w:type="spellStart"/>
            <w:r w:rsidRPr="00481D2D">
              <w:rPr>
                <w:rFonts w:ascii="Arial" w:hAnsi="Arial" w:cs="Arial"/>
                <w:color w:val="000000"/>
                <w:sz w:val="16"/>
                <w:szCs w:val="16"/>
              </w:rPr>
              <w:t>montemurro</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gsma</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imei</w:t>
            </w:r>
            <w:proofErr w:type="spellEnd"/>
            <w:r w:rsidRPr="00481D2D">
              <w:rPr>
                <w:rFonts w:ascii="Arial" w:hAnsi="Arial" w:cs="Arial"/>
                <w:color w:val="000000"/>
                <w:sz w:val="16"/>
                <w:szCs w:val="16"/>
              </w:rPr>
              <w:t>-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871DDB"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911E98"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4F845C"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1-092660</w:t>
            </w:r>
          </w:p>
        </w:tc>
      </w:tr>
      <w:tr w:rsidR="007D5969" w:rsidRPr="00481D2D" w14:paraId="038448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FD92CE"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F598DE"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F640B0"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1C50B8"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27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515FD6" w14:textId="77777777" w:rsidR="007D5969" w:rsidRPr="00481D2D" w:rsidRDefault="007D596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D66909"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Annex K: P-CSCF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88655E"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A5C4F5" w14:textId="77777777"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819D82" w14:textId="77777777" w:rsidR="007D5969" w:rsidRPr="00481D2D" w:rsidRDefault="007D5969">
            <w:pPr>
              <w:rPr>
                <w:rFonts w:ascii="Arial" w:hAnsi="Arial" w:cs="Arial"/>
                <w:color w:val="000000"/>
                <w:sz w:val="16"/>
                <w:szCs w:val="16"/>
              </w:rPr>
            </w:pPr>
            <w:r w:rsidRPr="00481D2D">
              <w:rPr>
                <w:rFonts w:ascii="Arial" w:hAnsi="Arial" w:cs="Arial"/>
                <w:color w:val="000000"/>
                <w:sz w:val="16"/>
                <w:szCs w:val="16"/>
              </w:rPr>
              <w:t>C1-093017</w:t>
            </w:r>
          </w:p>
        </w:tc>
      </w:tr>
      <w:tr w:rsidR="00E00AF7" w:rsidRPr="00481D2D" w14:paraId="531BAC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CC80E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78D1A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103AC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AAC95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FAF687"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D096D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Annex K: S-CSCF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37DBB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F425FE"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622B1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018</w:t>
            </w:r>
          </w:p>
        </w:tc>
      </w:tr>
      <w:tr w:rsidR="00E00AF7" w:rsidRPr="00481D2D" w14:paraId="5E4DF9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A65BB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19D93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AE18DA"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FC13FA"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971AD0" w14:textId="77777777"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EC71D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Annex K: Removal of IBCF mod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D8C5A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23BBD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E9D99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2664</w:t>
            </w:r>
          </w:p>
        </w:tc>
      </w:tr>
      <w:tr w:rsidR="00E00AF7" w:rsidRPr="00481D2D" w14:paraId="1947FF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6E8C0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FEA9A7"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BF660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B9E5C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B09E7E"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BD1F3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Keep-</w:t>
            </w:r>
            <w:proofErr w:type="spellStart"/>
            <w:r w:rsidRPr="00481D2D">
              <w:rPr>
                <w:rFonts w:ascii="Arial" w:hAnsi="Arial" w:cs="Arial"/>
                <w:color w:val="000000"/>
                <w:sz w:val="16"/>
                <w:szCs w:val="16"/>
              </w:rPr>
              <w:t>alives</w:t>
            </w:r>
            <w:proofErr w:type="spellEnd"/>
            <w:r w:rsidRPr="00481D2D">
              <w:rPr>
                <w:rFonts w:ascii="Arial" w:hAnsi="Arial" w:cs="Arial"/>
                <w:color w:val="000000"/>
                <w:sz w:val="16"/>
                <w:szCs w:val="16"/>
              </w:rPr>
              <w:t xml:space="preserve">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6359D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7A9DA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FE852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043</w:t>
            </w:r>
          </w:p>
        </w:tc>
      </w:tr>
      <w:tr w:rsidR="00E00AF7" w:rsidRPr="00481D2D" w14:paraId="37EC99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11025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93DBA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5DC4D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54869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BBB0E2"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7DB52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P-CSCF forwarding request towards entry poi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9A91D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DA0A0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BF5A0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2910</w:t>
            </w:r>
          </w:p>
        </w:tc>
      </w:tr>
      <w:tr w:rsidR="00E00AF7" w:rsidRPr="00481D2D" w14:paraId="1E2850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C2F18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B7880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E9534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2D68A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145A34"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D57C0B"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Re-INVITE for precondition status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04953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DCB23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AF0A3A"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011</w:t>
            </w:r>
          </w:p>
        </w:tc>
      </w:tr>
      <w:tr w:rsidR="00E00AF7" w:rsidRPr="00481D2D" w14:paraId="610F4C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9C7B47"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32113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CB03DB"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5FCE1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72008C"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8C03E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 xml:space="preserve">Digest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verification 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7E974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7F2B6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B104BB"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034</w:t>
            </w:r>
          </w:p>
        </w:tc>
      </w:tr>
      <w:tr w:rsidR="00E00AF7" w:rsidRPr="00481D2D" w14:paraId="2DE34E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F6D12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C261F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342AC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5AC2A0"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E97141" w14:textId="77777777"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AAB1A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SDP in session modification messa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6DB10D"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2E1CB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10358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2678</w:t>
            </w:r>
          </w:p>
        </w:tc>
      </w:tr>
      <w:tr w:rsidR="00E00AF7" w:rsidRPr="00481D2D" w14:paraId="574AF2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4163E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A372C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76596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500DCB"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2E14FE" w14:textId="77777777"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E80B80"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 xml:space="preserve">Correction of </w:t>
            </w:r>
            <w:proofErr w:type="spellStart"/>
            <w:r w:rsidRPr="00481D2D">
              <w:rPr>
                <w:rFonts w:ascii="Arial" w:hAnsi="Arial" w:cs="Arial"/>
                <w:color w:val="000000"/>
                <w:sz w:val="16"/>
                <w:szCs w:val="16"/>
              </w:rPr>
              <w:t>table</w:t>
            </w:r>
            <w:proofErr w:type="spellEnd"/>
            <w:r w:rsidRPr="00481D2D">
              <w:rPr>
                <w:rFonts w:ascii="Arial" w:hAnsi="Arial" w:cs="Arial"/>
                <w:color w:val="000000"/>
                <w:sz w:val="16"/>
                <w:szCs w:val="16"/>
              </w:rPr>
              <w:t xml:space="preserve"> condition: </w:t>
            </w:r>
            <w:proofErr w:type="spellStart"/>
            <w:r w:rsidRPr="00481D2D">
              <w:rPr>
                <w:rFonts w:ascii="Arial" w:hAnsi="Arial" w:cs="Arial"/>
                <w:color w:val="000000"/>
                <w:sz w:val="16"/>
                <w:szCs w:val="16"/>
              </w:rPr>
              <w:t>AoC</w:t>
            </w:r>
            <w:proofErr w:type="spellEnd"/>
            <w:r w:rsidRPr="00481D2D">
              <w:rPr>
                <w:rFonts w:ascii="Arial" w:hAnsi="Arial" w:cs="Arial"/>
                <w:color w:val="000000"/>
                <w:sz w:val="16"/>
                <w:szCs w:val="16"/>
              </w:rPr>
              <w:t xml:space="preserve"> ro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0DDBF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BC112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EB0C7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2680</w:t>
            </w:r>
          </w:p>
        </w:tc>
      </w:tr>
      <w:tr w:rsidR="00E00AF7" w:rsidRPr="00481D2D" w14:paraId="6FEE1C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55331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9551B7"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6CD66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7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69660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7B56F6"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C3D4F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Aligning IANA registration of MIME type "application/3gpp-ims+xm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CEBB8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FD578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12B67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w:t>
            </w:r>
          </w:p>
        </w:tc>
      </w:tr>
      <w:tr w:rsidR="00E00AF7" w:rsidRPr="00481D2D" w14:paraId="24A942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D3BD7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17C64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1DB7E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240DC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31705F"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B0C79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Emergency call introdu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E71A2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E3C3C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D99EA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946</w:t>
            </w:r>
          </w:p>
        </w:tc>
      </w:tr>
      <w:tr w:rsidR="00E00AF7" w:rsidRPr="00481D2D" w14:paraId="14E929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62E83D"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741D7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9B25A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FFBC0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DD1BE7"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84521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Emergency call changes to Annex B (GP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4D5E9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33CAB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F37C0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2825</w:t>
            </w:r>
          </w:p>
        </w:tc>
      </w:tr>
      <w:tr w:rsidR="00E00AF7" w:rsidRPr="00481D2D" w14:paraId="0DE8FD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F5657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42E88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DED8B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2C7FE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33AD31"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87F65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 xml:space="preserve">Emergency call changes to Annex L (EP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020A4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51E34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88A9DA"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2826</w:t>
            </w:r>
          </w:p>
        </w:tc>
      </w:tr>
      <w:tr w:rsidR="00E00AF7" w:rsidRPr="00481D2D" w14:paraId="6FAB0C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556B3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FDE867"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C99AB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40926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3E51C9"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D4855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How the P-CSCF forwards the request to the next hop excluding the REGISTER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0BC45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788CA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B7F7D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006</w:t>
            </w:r>
          </w:p>
        </w:tc>
      </w:tr>
      <w:tr w:rsidR="00E00AF7" w:rsidRPr="00481D2D" w14:paraId="580206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06BDF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B215E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FE233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99E41A"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D07B3B"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1472B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larification of  a target refresh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814F4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CB92F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D0DED9"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007</w:t>
            </w:r>
          </w:p>
        </w:tc>
      </w:tr>
      <w:tr w:rsidR="00E00AF7" w:rsidRPr="00481D2D" w14:paraId="062740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C4C8CB"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57F51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61D83B"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B132D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F9238D"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D594D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No Proxy-Authentication-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BBEAE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2FF65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0B221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21</w:t>
            </w:r>
          </w:p>
        </w:tc>
      </w:tr>
      <w:tr w:rsidR="00E00AF7" w:rsidRPr="00481D2D" w14:paraId="6DBB34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E00D7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713C9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2F173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9AA49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A85E17"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2E6529"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No P-P-I from NGC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EB9BCE"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C4F35E"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B94C9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90</w:t>
            </w:r>
          </w:p>
        </w:tc>
      </w:tr>
      <w:tr w:rsidR="00E00AF7" w:rsidRPr="00481D2D" w14:paraId="093DA0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D3A30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22310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BF286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7D582B"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AC73A3"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DD248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 xml:space="preserve">Trust domain clarificat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CF59F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BB033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772E7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53</w:t>
            </w:r>
          </w:p>
        </w:tc>
      </w:tr>
      <w:tr w:rsidR="00E00AF7" w:rsidRPr="00481D2D" w14:paraId="1057E9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4D080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3A787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2C71B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12E5A0"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FFFFCC"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04F25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larification of Handling of geo-local numb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D1435B"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11AE6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5DB0E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54</w:t>
            </w:r>
          </w:p>
        </w:tc>
      </w:tr>
      <w:tr w:rsidR="00E00AF7" w:rsidRPr="00481D2D" w14:paraId="7B996B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9769B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BF32FA"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135BB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B24C7A"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2CCBB9" w14:textId="77777777"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904529"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IOI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B9FE4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5CAF1B"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B652F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266</w:t>
            </w:r>
          </w:p>
        </w:tc>
      </w:tr>
      <w:tr w:rsidR="00E00AF7" w:rsidRPr="00481D2D" w14:paraId="3C117A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ABC63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DFB10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962D5B"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7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56EC8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BCC32C"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98377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Invali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93B65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C68AE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CBD0A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45</w:t>
            </w:r>
          </w:p>
        </w:tc>
      </w:tr>
      <w:tr w:rsidR="00E00AF7" w:rsidRPr="00481D2D" w14:paraId="244EB8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8FB20E"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AE710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328D8D"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6D580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D6DD68"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F8C8F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IBCF and P-Asserted-Id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42215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04F0C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94C4C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83</w:t>
            </w:r>
          </w:p>
        </w:tc>
      </w:tr>
      <w:tr w:rsidR="00E00AF7" w:rsidRPr="00481D2D" w14:paraId="05C7DB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FB752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CB245B"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3E64D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AF654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7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CCE7BF"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E388D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 the preconditions for NBA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06778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2354F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7EB3E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60</w:t>
            </w:r>
          </w:p>
        </w:tc>
      </w:tr>
      <w:tr w:rsidR="00E00AF7" w:rsidRPr="00481D2D" w14:paraId="47D704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3C23F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3BFD7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769B90"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3AB00B"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804979"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8F78A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ion of dialog corre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13A8E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42AB4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B0F5EB"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985</w:t>
            </w:r>
          </w:p>
        </w:tc>
      </w:tr>
      <w:tr w:rsidR="00E00AF7" w:rsidRPr="00481D2D" w14:paraId="62DEF9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D18B1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D19B6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43215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631AE3"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0B6249" w14:textId="77777777"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C6730B"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ions to SDP profile table entr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3855B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3E57D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BC38E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449</w:t>
            </w:r>
          </w:p>
        </w:tc>
      </w:tr>
      <w:tr w:rsidR="00E00AF7" w:rsidRPr="00481D2D" w14:paraId="5F625F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26483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AE623E"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FBB7B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C2F2F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EFDCA1"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EFB960"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Adding RFC 3890 and maximum packet rate to SDP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A743C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E03A6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2E619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62</w:t>
            </w:r>
          </w:p>
        </w:tc>
      </w:tr>
      <w:tr w:rsidR="00E00AF7" w:rsidRPr="00481D2D" w14:paraId="3FC7CA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0510E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6669C6"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F4B46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BAE88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786E85"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34C379"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ing duplicate mentioning of 802.3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3BED0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00C09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E950A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913</w:t>
            </w:r>
          </w:p>
        </w:tc>
      </w:tr>
      <w:tr w:rsidR="00E00AF7" w:rsidRPr="00481D2D" w14:paraId="153E4B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AE3E9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A43C7D"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B1573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6B773F"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CABAC6" w14:textId="77777777"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6C26C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 xml:space="preserve">Update of reference to I-D for </w:t>
            </w:r>
            <w:proofErr w:type="spellStart"/>
            <w:r w:rsidRPr="00481D2D">
              <w:rPr>
                <w:rFonts w:ascii="Arial" w:hAnsi="Arial" w:cs="Arial"/>
                <w:color w:val="000000"/>
                <w:sz w:val="16"/>
                <w:szCs w:val="16"/>
              </w:rPr>
              <w:t>sos</w:t>
            </w:r>
            <w:proofErr w:type="spellEnd"/>
            <w:r w:rsidRPr="00481D2D">
              <w:rPr>
                <w:rFonts w:ascii="Arial" w:hAnsi="Arial" w:cs="Arial"/>
                <w:color w:val="000000"/>
                <w:sz w:val="16"/>
                <w:szCs w:val="16"/>
              </w:rPr>
              <w:t xml:space="preserve">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and miscellaneous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17987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40418D"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1FAD0A"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574</w:t>
            </w:r>
          </w:p>
        </w:tc>
      </w:tr>
      <w:tr w:rsidR="00E00AF7" w:rsidRPr="00481D2D" w14:paraId="096ED4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DD72C5"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88B67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CC2D2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EDD14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820734"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5B262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Use of ports for SIP between UE and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D2FB2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FA23B1"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38284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908</w:t>
            </w:r>
          </w:p>
        </w:tc>
      </w:tr>
      <w:tr w:rsidR="00E00AF7" w:rsidRPr="00481D2D" w14:paraId="72C87E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CD051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498DBE"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CF56AA"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3C8AC8"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A4EF07"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72A741"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Profile table correction on the support of security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871592"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535B47"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E1997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578</w:t>
            </w:r>
          </w:p>
        </w:tc>
      </w:tr>
      <w:tr w:rsidR="00E00AF7" w:rsidRPr="00481D2D" w14:paraId="525E1E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A64D6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F31D70"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BD290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DCCFF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23BE7B"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4F368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ion on the summary of security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EC65BC"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07C513"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20335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67</w:t>
            </w:r>
          </w:p>
        </w:tc>
      </w:tr>
      <w:tr w:rsidR="00E00AF7" w:rsidRPr="00481D2D" w14:paraId="0BA4F4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B26CF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0C61E7"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14D115"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A5D757"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42EDBD" w14:textId="77777777"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A729EE"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larification on identity usage for NB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0040C4"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C1669B"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8A4C7C"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769</w:t>
            </w:r>
          </w:p>
        </w:tc>
      </w:tr>
      <w:tr w:rsidR="00E00AF7" w:rsidRPr="00481D2D" w14:paraId="1845ED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411EEF"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4C98E8"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92CD3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D72452"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28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99553A" w14:textId="77777777"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675A14"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 xml:space="preserve">Describe the right behaviour of the IB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F77A19"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13D9D7" w14:textId="77777777"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98CEE6" w14:textId="77777777" w:rsidR="00E00AF7" w:rsidRPr="00481D2D" w:rsidRDefault="00E00AF7">
            <w:pPr>
              <w:rPr>
                <w:rFonts w:ascii="Arial" w:hAnsi="Arial" w:cs="Arial"/>
                <w:color w:val="000000"/>
                <w:sz w:val="16"/>
                <w:szCs w:val="16"/>
              </w:rPr>
            </w:pPr>
            <w:r w:rsidRPr="00481D2D">
              <w:rPr>
                <w:rFonts w:ascii="Arial" w:hAnsi="Arial" w:cs="Arial"/>
                <w:color w:val="000000"/>
                <w:sz w:val="16"/>
                <w:szCs w:val="16"/>
              </w:rPr>
              <w:t>C1-093609</w:t>
            </w:r>
          </w:p>
        </w:tc>
      </w:tr>
      <w:tr w:rsidR="00495240" w:rsidRPr="00481D2D" w14:paraId="53E353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A5C3FA" w14:textId="77777777" w:rsidR="00495240" w:rsidRPr="00481D2D" w:rsidRDefault="00495240"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5C3D3D" w14:textId="77777777" w:rsidR="00495240" w:rsidRPr="00481D2D" w:rsidRDefault="00495240"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A62AD2" w14:textId="77777777" w:rsidR="00495240" w:rsidRPr="00481D2D" w:rsidRDefault="00B1746F">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C5963A" w14:textId="77777777" w:rsidR="00495240" w:rsidRPr="00481D2D" w:rsidRDefault="00B1746F">
            <w:pPr>
              <w:rPr>
                <w:rFonts w:ascii="Arial" w:hAnsi="Arial" w:cs="Arial"/>
                <w:color w:val="000000"/>
                <w:sz w:val="16"/>
                <w:szCs w:val="16"/>
              </w:rPr>
            </w:pPr>
            <w:r w:rsidRPr="00481D2D">
              <w:rPr>
                <w:rFonts w:ascii="Arial" w:hAnsi="Arial" w:cs="Arial"/>
                <w:color w:val="000000"/>
                <w:sz w:val="16"/>
                <w:szCs w:val="16"/>
              </w:rPr>
              <w:t>28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21040A" w14:textId="77777777" w:rsidR="00495240" w:rsidRPr="00481D2D" w:rsidRDefault="00B1746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A4CCB9" w14:textId="77777777" w:rsidR="00495240" w:rsidRPr="00481D2D" w:rsidRDefault="00B1746F">
            <w:pPr>
              <w:rPr>
                <w:rFonts w:ascii="Arial" w:hAnsi="Arial" w:cs="Arial"/>
                <w:color w:val="000000"/>
                <w:sz w:val="16"/>
                <w:szCs w:val="16"/>
              </w:rPr>
            </w:pPr>
            <w:r w:rsidRPr="00481D2D">
              <w:rPr>
                <w:rFonts w:ascii="Arial" w:hAnsi="Arial" w:cs="Arial"/>
                <w:color w:val="000000"/>
                <w:sz w:val="16"/>
                <w:szCs w:val="16"/>
              </w:rPr>
              <w:t xml:space="preserve">Correction to introduce support for </w:t>
            </w:r>
            <w:proofErr w:type="spellStart"/>
            <w:r w:rsidRPr="00481D2D">
              <w:rPr>
                <w:rFonts w:ascii="Arial" w:hAnsi="Arial" w:cs="Arial"/>
                <w:color w:val="000000"/>
                <w:sz w:val="16"/>
                <w:szCs w:val="16"/>
              </w:rPr>
              <w:t>IMSVoPS</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4EADEC" w14:textId="77777777" w:rsidR="00495240" w:rsidRPr="00481D2D" w:rsidRDefault="00495240"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7312F8" w14:textId="77777777" w:rsidR="00495240" w:rsidRPr="00481D2D" w:rsidRDefault="00495240"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ABA4F1" w14:textId="77777777" w:rsidR="00495240" w:rsidRPr="00481D2D" w:rsidRDefault="00B1746F">
            <w:pPr>
              <w:rPr>
                <w:rFonts w:ascii="Arial" w:hAnsi="Arial" w:cs="Arial"/>
                <w:color w:val="000000"/>
                <w:sz w:val="16"/>
                <w:szCs w:val="16"/>
              </w:rPr>
            </w:pPr>
            <w:r w:rsidRPr="00481D2D">
              <w:rPr>
                <w:rFonts w:ascii="Arial" w:hAnsi="Arial" w:cs="Arial"/>
                <w:color w:val="000000"/>
                <w:sz w:val="16"/>
                <w:szCs w:val="16"/>
              </w:rPr>
              <w:t>C1-095602</w:t>
            </w:r>
          </w:p>
        </w:tc>
      </w:tr>
      <w:tr w:rsidR="00B1746F" w:rsidRPr="00481D2D" w14:paraId="7258BF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126CF6"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EAF2FC"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786A50"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9364D0"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8F7306" w14:textId="77777777" w:rsidR="00B1746F" w:rsidRPr="00481D2D" w:rsidRDefault="00B1746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3CA9DD"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Transcoding Control at MRF using RFC 4117</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4D405A"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AA97F6"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9474FB"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737</w:t>
            </w:r>
          </w:p>
        </w:tc>
      </w:tr>
      <w:tr w:rsidR="00B1746F" w:rsidRPr="00481D2D" w14:paraId="105618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B22821"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BA4FA2"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8DC4EF"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8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C8B874"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58F362" w14:textId="77777777"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7DEE1C"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Inclusion of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sipcore-invfix</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249D83"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BB6F4C"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A9A61B"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120</w:t>
            </w:r>
          </w:p>
        </w:tc>
      </w:tr>
      <w:tr w:rsidR="00B1746F" w:rsidRPr="00481D2D" w14:paraId="5C9982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E66891"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467073"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54A33A"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8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06AB6E"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EB801C" w14:textId="77777777" w:rsidR="00B1746F" w:rsidRPr="00481D2D" w:rsidRDefault="00B1746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9EBAC3"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Inclusion of draft-ietf-sip-ipv6-abnf-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6FD023"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90ADF3"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6E17F3"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531</w:t>
            </w:r>
          </w:p>
        </w:tc>
      </w:tr>
      <w:tr w:rsidR="00B1746F" w:rsidRPr="00481D2D" w14:paraId="736D0B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3004FA"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3B9F32"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5719BB"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8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82E93B"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3A7585" w14:textId="77777777"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BB372C"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 xml:space="preserve">Change of </w:t>
            </w:r>
            <w:proofErr w:type="spellStart"/>
            <w:r w:rsidRPr="00481D2D">
              <w:rPr>
                <w:rFonts w:ascii="Arial" w:hAnsi="Arial" w:cs="Arial"/>
                <w:color w:val="000000"/>
                <w:sz w:val="16"/>
                <w:szCs w:val="16"/>
              </w:rPr>
              <w:t>ua</w:t>
            </w:r>
            <w:proofErr w:type="spellEnd"/>
            <w:r w:rsidRPr="00481D2D">
              <w:rPr>
                <w:rFonts w:ascii="Arial" w:hAnsi="Arial" w:cs="Arial"/>
                <w:color w:val="000000"/>
                <w:sz w:val="16"/>
                <w:szCs w:val="16"/>
              </w:rPr>
              <w:t xml:space="preserve">-profile package to </w:t>
            </w:r>
            <w:proofErr w:type="spellStart"/>
            <w:r w:rsidRPr="00481D2D">
              <w:rPr>
                <w:rFonts w:ascii="Arial" w:hAnsi="Arial" w:cs="Arial"/>
                <w:color w:val="000000"/>
                <w:sz w:val="16"/>
                <w:szCs w:val="16"/>
              </w:rPr>
              <w:t>xcap</w:t>
            </w:r>
            <w:proofErr w:type="spellEnd"/>
            <w:r w:rsidRPr="00481D2D">
              <w:rPr>
                <w:rFonts w:ascii="Arial" w:hAnsi="Arial" w:cs="Arial"/>
                <w:color w:val="000000"/>
                <w:sz w:val="16"/>
                <w:szCs w:val="16"/>
              </w:rPr>
              <w:t>-diff pack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40743E"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B83FAB"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6F7875"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131</w:t>
            </w:r>
          </w:p>
        </w:tc>
      </w:tr>
      <w:tr w:rsidR="00B1746F" w:rsidRPr="00481D2D" w14:paraId="26922A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61F5F9"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2616C3"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4437B8"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8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1A5181"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B59C87" w14:textId="77777777"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42B8A5"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Release 7 IETF reference updates for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B23DFF"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015858"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A719B5"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134</w:t>
            </w:r>
          </w:p>
        </w:tc>
      </w:tr>
      <w:tr w:rsidR="00B1746F" w:rsidRPr="00481D2D" w14:paraId="14263B5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79BE99"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91CD32"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79DA4C"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B854FF"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A1AE1A" w14:textId="77777777"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A0F1D6"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Inclusion of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sip-record-route-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6A8924"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1C0138"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67A4B3"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152</w:t>
            </w:r>
          </w:p>
        </w:tc>
      </w:tr>
      <w:tr w:rsidR="00B1746F" w:rsidRPr="00481D2D" w14:paraId="50DEE57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BE9FE5"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08C545"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84C0EF"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EA54A2"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BDB374" w14:textId="77777777" w:rsidR="00B1746F" w:rsidRPr="00481D2D" w:rsidRDefault="00B1746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9A327F"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orrection of support of trust domain boundaries for id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90054F"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287301"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D0B5E5"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566</w:t>
            </w:r>
          </w:p>
        </w:tc>
      </w:tr>
      <w:tr w:rsidR="00B1746F" w:rsidRPr="00481D2D" w14:paraId="053719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14CBF6"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E160C7"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4A85E9"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0030C2"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5B58A6" w14:textId="77777777" w:rsidR="00B1746F" w:rsidRPr="00481D2D" w:rsidRDefault="00B1746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64876F"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Inclusion of roles for XCAP client / server at the Ut reference point for supplementary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AC90D4"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3CF740"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E60ABF"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538</w:t>
            </w:r>
          </w:p>
        </w:tc>
      </w:tr>
      <w:tr w:rsidR="00B1746F" w:rsidRPr="00481D2D" w14:paraId="111BDD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DD1497"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6BA5D2"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C52F45"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9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B35CEE"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0101C3" w14:textId="77777777"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AD4D83"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Update of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sip-body-handling reference to RFC 56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8372DB"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DA145A"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4B7D89"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215</w:t>
            </w:r>
          </w:p>
        </w:tc>
      </w:tr>
      <w:tr w:rsidR="00B1746F" w:rsidRPr="00481D2D" w14:paraId="7496C3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0CF3C0"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F009CF"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B503D1"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605CEB"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28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D95DBE" w14:textId="77777777"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EE089C" w14:textId="77777777" w:rsidR="00B1746F" w:rsidRPr="00481D2D" w:rsidRDefault="00B1746F">
            <w:pPr>
              <w:rPr>
                <w:rFonts w:ascii="Arial" w:hAnsi="Arial" w:cs="Arial"/>
                <w:color w:val="000000"/>
                <w:sz w:val="16"/>
                <w:szCs w:val="16"/>
              </w:rPr>
            </w:pPr>
            <w:proofErr w:type="spellStart"/>
            <w:r w:rsidRPr="00481D2D">
              <w:rPr>
                <w:rFonts w:ascii="Arial" w:hAnsi="Arial" w:cs="Arial"/>
                <w:color w:val="000000"/>
                <w:sz w:val="16"/>
                <w:szCs w:val="16"/>
              </w:rPr>
              <w:t>xsd</w:t>
            </w:r>
            <w:proofErr w:type="spellEnd"/>
            <w:r w:rsidRPr="00481D2D">
              <w:rPr>
                <w:rFonts w:ascii="Arial" w:hAnsi="Arial" w:cs="Arial"/>
                <w:color w:val="000000"/>
                <w:sz w:val="16"/>
                <w:szCs w:val="16"/>
              </w:rPr>
              <w:t xml:space="preserve"> file alignment with main docu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CD0033"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8D487E"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22EACE" w14:textId="77777777" w:rsidR="00B1746F" w:rsidRPr="00481D2D" w:rsidRDefault="00B1746F">
            <w:pPr>
              <w:rPr>
                <w:rFonts w:ascii="Arial" w:hAnsi="Arial" w:cs="Arial"/>
                <w:color w:val="000000"/>
                <w:sz w:val="16"/>
                <w:szCs w:val="16"/>
              </w:rPr>
            </w:pPr>
            <w:r w:rsidRPr="00481D2D">
              <w:rPr>
                <w:rFonts w:ascii="Arial" w:hAnsi="Arial" w:cs="Arial"/>
                <w:color w:val="000000"/>
                <w:sz w:val="16"/>
                <w:szCs w:val="16"/>
              </w:rPr>
              <w:t>C1-094316</w:t>
            </w:r>
          </w:p>
        </w:tc>
      </w:tr>
      <w:tr w:rsidR="00B1746F" w:rsidRPr="00481D2D" w14:paraId="77D0D4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CEE1A5"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B36935"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D7F02B"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257A43"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28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D0319B" w14:textId="77777777" w:rsidR="00B1746F" w:rsidRPr="00481D2D" w:rsidRDefault="00E9091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0BFC46"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Textual layout errors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D9D1A8"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4D1E22"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89BAD2"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C1-094568</w:t>
            </w:r>
          </w:p>
        </w:tc>
      </w:tr>
      <w:tr w:rsidR="00B1746F" w:rsidRPr="00481D2D" w14:paraId="4F1806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685335"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4CED26"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329CED"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CP-0909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BB0CF0"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28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EC08AF" w14:textId="77777777" w:rsidR="00B1746F" w:rsidRPr="00481D2D" w:rsidRDefault="00E9091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1615F1"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Media plan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547566"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28A266"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EADC73" w14:textId="77777777" w:rsidR="00B1746F" w:rsidRPr="00481D2D" w:rsidRDefault="00E9091D">
            <w:pPr>
              <w:rPr>
                <w:rFonts w:ascii="Arial" w:hAnsi="Arial" w:cs="Arial"/>
                <w:color w:val="000000"/>
                <w:sz w:val="16"/>
                <w:szCs w:val="16"/>
              </w:rPr>
            </w:pPr>
            <w:r w:rsidRPr="00481D2D">
              <w:rPr>
                <w:rFonts w:ascii="Arial" w:hAnsi="Arial" w:cs="Arial"/>
                <w:color w:val="000000"/>
                <w:sz w:val="16"/>
                <w:szCs w:val="16"/>
              </w:rPr>
              <w:t>C1-094729</w:t>
            </w:r>
          </w:p>
        </w:tc>
      </w:tr>
      <w:tr w:rsidR="00B1746F" w:rsidRPr="00481D2D" w14:paraId="535700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CC1317"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054C26"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470BC5"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9B66BA"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28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C09F19" w14:textId="77777777" w:rsidR="00B1746F" w:rsidRPr="00481D2D" w:rsidRDefault="00095D1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A45E66"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3rd party registrat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C6259A"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9D67C7"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A3072C"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C1-094336</w:t>
            </w:r>
          </w:p>
        </w:tc>
      </w:tr>
      <w:tr w:rsidR="00B1746F" w:rsidRPr="00481D2D" w14:paraId="3AE8F8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BDB5DC"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F68413"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35ADDC"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5BAC69"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26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F209AA" w14:textId="77777777" w:rsidR="00B1746F" w:rsidRPr="00481D2D" w:rsidRDefault="00095D11"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69B094"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Detecting requests destined for a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A7CDF1"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948EE2"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3A695D"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C1-095704</w:t>
            </w:r>
          </w:p>
        </w:tc>
      </w:tr>
      <w:tr w:rsidR="00B1746F" w:rsidRPr="00481D2D" w14:paraId="753E91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A3F007"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3BFD48"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708A99"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CP-0910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81E873"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28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BF4796" w14:textId="77777777" w:rsidR="00B1746F" w:rsidRPr="00481D2D" w:rsidRDefault="00095D11"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2A2E18"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Alignment of 24.229 with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sipcore</w:t>
            </w:r>
            <w:proofErr w:type="spellEnd"/>
            <w:r w:rsidRPr="00481D2D">
              <w:rPr>
                <w:rFonts w:ascii="Arial" w:hAnsi="Arial" w:cs="Arial"/>
                <w:color w:val="000000"/>
                <w:sz w:val="16"/>
                <w:szCs w:val="16"/>
              </w:rPr>
              <w:t>-info-ev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371812"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A36413"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42F85C" w14:textId="77777777" w:rsidR="00B1746F" w:rsidRPr="00481D2D" w:rsidRDefault="00095D11">
            <w:pPr>
              <w:rPr>
                <w:rFonts w:ascii="Arial" w:hAnsi="Arial" w:cs="Arial"/>
                <w:color w:val="000000"/>
                <w:sz w:val="16"/>
                <w:szCs w:val="16"/>
              </w:rPr>
            </w:pPr>
            <w:r w:rsidRPr="00481D2D">
              <w:rPr>
                <w:rFonts w:ascii="Arial" w:hAnsi="Arial" w:cs="Arial"/>
                <w:color w:val="000000"/>
                <w:sz w:val="16"/>
                <w:szCs w:val="16"/>
              </w:rPr>
              <w:t>-</w:t>
            </w:r>
          </w:p>
        </w:tc>
      </w:tr>
      <w:tr w:rsidR="00B1746F" w:rsidRPr="00481D2D" w14:paraId="300D14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61B30B"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1EA674"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E49AE9"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17D6A0"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28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91AD3D" w14:textId="77777777" w:rsidR="00B1746F"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AFD355"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Correction of indication to the user that an emergency call was ma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4B1303"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25173D"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F92BAB"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C1-094582</w:t>
            </w:r>
          </w:p>
        </w:tc>
      </w:tr>
      <w:tr w:rsidR="00B1746F" w:rsidRPr="00481D2D" w14:paraId="659C85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E82E07"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3A6DED"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97FD74"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E34712"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28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2A6804" w14:textId="77777777" w:rsidR="00B1746F"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E51932"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 xml:space="preserve">Annex A /183 (Session Progress) response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0498C3"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654595"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2B4FAE"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C1-094733</w:t>
            </w:r>
          </w:p>
        </w:tc>
      </w:tr>
      <w:tr w:rsidR="00B1746F" w:rsidRPr="00481D2D" w14:paraId="68501D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AA12F4"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A5E771"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ACBADC"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CP-0908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89577A"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28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ED96B9" w14:textId="77777777"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BC01E9"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 xml:space="preserve">Annex A / c and m </w:t>
            </w:r>
            <w:proofErr w:type="spellStart"/>
            <w:r w:rsidRPr="00481D2D">
              <w:rPr>
                <w:rFonts w:ascii="Arial" w:hAnsi="Arial" w:cs="Arial"/>
                <w:color w:val="000000"/>
                <w:sz w:val="16"/>
                <w:szCs w:val="16"/>
              </w:rPr>
              <w:t>paramters</w:t>
            </w:r>
            <w:proofErr w:type="spellEnd"/>
            <w:r w:rsidRPr="00481D2D">
              <w:rPr>
                <w:rFonts w:ascii="Arial" w:hAnsi="Arial" w:cs="Arial"/>
                <w:color w:val="000000"/>
                <w:sz w:val="16"/>
                <w:szCs w:val="16"/>
              </w:rPr>
              <w:t xml:space="preserve"> in media description in SD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A22528"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783D61" w14:textId="77777777"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D7A7E1" w14:textId="77777777" w:rsidR="00B1746F" w:rsidRPr="00481D2D" w:rsidRDefault="006B0A45">
            <w:pPr>
              <w:rPr>
                <w:rFonts w:ascii="Arial" w:hAnsi="Arial" w:cs="Arial"/>
                <w:color w:val="000000"/>
                <w:sz w:val="16"/>
                <w:szCs w:val="16"/>
              </w:rPr>
            </w:pPr>
            <w:r w:rsidRPr="00481D2D">
              <w:rPr>
                <w:rFonts w:ascii="Arial" w:hAnsi="Arial" w:cs="Arial"/>
                <w:color w:val="000000"/>
                <w:sz w:val="16"/>
                <w:szCs w:val="16"/>
              </w:rPr>
              <w:t>C1-094382</w:t>
            </w:r>
          </w:p>
        </w:tc>
      </w:tr>
      <w:tr w:rsidR="006B0A45" w:rsidRPr="00481D2D" w14:paraId="4FF047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7981C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73A70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DA755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D3F88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8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F2F550"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B9F1F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nnex A / User-Agent in PUBLISH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84DD9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358E3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9CF1A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387</w:t>
            </w:r>
          </w:p>
        </w:tc>
      </w:tr>
      <w:tr w:rsidR="006B0A45" w:rsidRPr="00481D2D" w14:paraId="64FE99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FB6D6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9FE36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E4A77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10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FA26A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8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A89527"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6EC88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nnex A / Allow ev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0F578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9CCAC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1B0E4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w:t>
            </w:r>
          </w:p>
        </w:tc>
      </w:tr>
      <w:tr w:rsidR="006B0A45" w:rsidRPr="00481D2D" w14:paraId="1C09BC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5A2F0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CB0DB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D8F33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F7CD3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8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879177"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E452B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nnex A /MIME-Vers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45B762"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98E4F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94EB09"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571</w:t>
            </w:r>
          </w:p>
        </w:tc>
      </w:tr>
      <w:tr w:rsidR="006B0A45" w:rsidRPr="00481D2D" w14:paraId="0CE439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9204B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CBEED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96B2CD"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56569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8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458D57"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4C276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nnex A / Require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8FC03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CD706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5E976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734</w:t>
            </w:r>
          </w:p>
        </w:tc>
      </w:tr>
      <w:tr w:rsidR="006B0A45" w:rsidRPr="00481D2D" w14:paraId="5A3D3C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842AE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6E05E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E64F88"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85E69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8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EC85BF"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D3EE7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pplication of trust domains to the P-Early-media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71263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D4395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A98AC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573</w:t>
            </w:r>
          </w:p>
        </w:tc>
      </w:tr>
      <w:tr w:rsidR="006B0A45" w:rsidRPr="00481D2D" w14:paraId="6FAC27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541AC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94759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6F593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BFC5B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8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10D2AE"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6EFE8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llowing direct routing between AS and MRF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2860E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1A7D8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4E3DF8"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736</w:t>
            </w:r>
          </w:p>
        </w:tc>
      </w:tr>
      <w:tr w:rsidR="006B0A45" w:rsidRPr="00481D2D" w14:paraId="2E2B77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64689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0D040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61647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57880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0AAF90"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FE0F8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Registration of IMS media plane security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A6EE0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05AA8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6AE04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730</w:t>
            </w:r>
          </w:p>
        </w:tc>
      </w:tr>
      <w:tr w:rsidR="006B0A45" w:rsidRPr="00481D2D" w14:paraId="62C4AB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8FD82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63F2B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62FFD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FDBF2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9A6813"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9769E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Updating of outbound and related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C5D9C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4120A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8E93B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826</w:t>
            </w:r>
          </w:p>
        </w:tc>
      </w:tr>
      <w:tr w:rsidR="006B0A45" w:rsidRPr="00481D2D" w14:paraId="738B20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FF511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D741C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03B91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DFEDC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B30B39"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C2483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Updating of GRUU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5892B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0217C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57134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832</w:t>
            </w:r>
          </w:p>
        </w:tc>
      </w:tr>
      <w:tr w:rsidR="006B0A45" w:rsidRPr="00481D2D" w14:paraId="1EA76C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5A42D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C3B03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4AF91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43483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3643CA"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D3861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Miscellaneous 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CC9F0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FE0552"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1EE79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850</w:t>
            </w:r>
          </w:p>
        </w:tc>
      </w:tr>
      <w:tr w:rsidR="006B0A45" w:rsidRPr="00481D2D" w14:paraId="322B4C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00835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BA477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546AF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97305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262118"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D064F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 xml:space="preserve">Removal of outstanding Editor's notes for </w:t>
            </w:r>
            <w:smartTag w:uri="urn:schemas-microsoft-com:office:smarttags" w:element="stockticker">
              <w:r w:rsidRPr="00481D2D">
                <w:rPr>
                  <w:rFonts w:ascii="Arial" w:hAnsi="Arial" w:cs="Arial"/>
                  <w:color w:val="000000"/>
                  <w:sz w:val="16"/>
                  <w:szCs w:val="16"/>
                </w:rPr>
                <w:t>EMC</w:t>
              </w:r>
            </w:smartTag>
            <w:r w:rsidRPr="00481D2D">
              <w:rPr>
                <w:rFonts w:ascii="Arial" w:hAnsi="Arial" w:cs="Arial"/>
                <w:color w:val="000000"/>
                <w:sz w:val="16"/>
                <w:szCs w:val="16"/>
              </w:rPr>
              <w:t>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BF44D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C16492"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3BF4CD"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486</w:t>
            </w:r>
          </w:p>
        </w:tc>
      </w:tr>
      <w:tr w:rsidR="006B0A45" w:rsidRPr="00481D2D" w14:paraId="7EDC7C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1F669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AF476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5436F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CE03D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771678"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A5C39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 xml:space="preserve">Removal of outstanding Editor's note for </w:t>
            </w:r>
            <w:proofErr w:type="spellStart"/>
            <w:r w:rsidRPr="00481D2D">
              <w:rPr>
                <w:rFonts w:ascii="Arial" w:hAnsi="Arial" w:cs="Arial"/>
                <w:color w:val="000000"/>
                <w:sz w:val="16"/>
                <w:szCs w:val="16"/>
              </w:rPr>
              <w:t>ServID</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4E964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E83B2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32D9D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855</w:t>
            </w:r>
          </w:p>
        </w:tc>
      </w:tr>
      <w:tr w:rsidR="006B0A45" w:rsidRPr="00481D2D" w14:paraId="708C33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9B61B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0054D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C482B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D79DE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D20888"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9DF9C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Removal of outstanding Editor's note for Overl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85611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E9FEC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E0E3B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857</w:t>
            </w:r>
          </w:p>
        </w:tc>
      </w:tr>
      <w:tr w:rsidR="006B0A45" w:rsidRPr="00481D2D" w14:paraId="7AEAC3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9332F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15FE0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BF080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A45BF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6A22D8"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C7B72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 xml:space="preserve">Definition of globally </w:t>
            </w:r>
            <w:proofErr w:type="spellStart"/>
            <w:r w:rsidRPr="00481D2D">
              <w:rPr>
                <w:rFonts w:ascii="Arial" w:hAnsi="Arial" w:cs="Arial"/>
                <w:color w:val="000000"/>
                <w:sz w:val="16"/>
                <w:szCs w:val="16"/>
              </w:rPr>
              <w:t>Globally</w:t>
            </w:r>
            <w:proofErr w:type="spellEnd"/>
            <w:r w:rsidRPr="00481D2D">
              <w:rPr>
                <w:rFonts w:ascii="Arial" w:hAnsi="Arial" w:cs="Arial"/>
                <w:color w:val="000000"/>
                <w:sz w:val="16"/>
                <w:szCs w:val="16"/>
              </w:rPr>
              <w:t xml:space="preserve"> </w:t>
            </w:r>
            <w:proofErr w:type="spellStart"/>
            <w:r w:rsidRPr="00481D2D">
              <w:rPr>
                <w:rFonts w:ascii="Arial" w:hAnsi="Arial" w:cs="Arial"/>
                <w:color w:val="000000"/>
                <w:sz w:val="16"/>
                <w:szCs w:val="16"/>
              </w:rPr>
              <w:t>Routeable</w:t>
            </w:r>
            <w:proofErr w:type="spellEnd"/>
            <w:r w:rsidRPr="00481D2D">
              <w:rPr>
                <w:rFonts w:ascii="Arial" w:hAnsi="Arial" w:cs="Arial"/>
                <w:color w:val="000000"/>
                <w:sz w:val="16"/>
                <w:szCs w:val="16"/>
              </w:rPr>
              <w:t xml:space="preserve">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CAF2D2"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D221F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6E5CC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676</w:t>
            </w:r>
          </w:p>
        </w:tc>
      </w:tr>
      <w:tr w:rsidR="006B0A45" w:rsidRPr="00481D2D" w14:paraId="31956B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6BD97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8310F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2D851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572B7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2ADD28"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72FD1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Handling of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with </w:t>
            </w:r>
            <w:proofErr w:type="spellStart"/>
            <w:r w:rsidRPr="00481D2D">
              <w:rPr>
                <w:rFonts w:ascii="Arial" w:hAnsi="Arial" w:cs="Arial"/>
                <w:color w:val="000000"/>
                <w:sz w:val="16"/>
                <w:szCs w:val="16"/>
              </w:rPr>
              <w:t>tel</w:t>
            </w:r>
            <w:proofErr w:type="spellEnd"/>
            <w:r w:rsidRPr="00481D2D">
              <w:rPr>
                <w:rFonts w:ascii="Arial" w:hAnsi="Arial" w:cs="Arial"/>
                <w:color w:val="000000"/>
                <w:sz w:val="16"/>
                <w:szCs w:val="16"/>
              </w:rPr>
              <w:t xml:space="preserve">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nd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containing user=phone by the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64C9C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9DB08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8A380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438</w:t>
            </w:r>
          </w:p>
        </w:tc>
      </w:tr>
      <w:tr w:rsidR="006B0A45" w:rsidRPr="00481D2D" w14:paraId="511404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4D7F62"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1CB24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F072A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6AA21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D851B2"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C30C9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dditional routeing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C7793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8203D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D9B57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677</w:t>
            </w:r>
          </w:p>
        </w:tc>
      </w:tr>
      <w:tr w:rsidR="006B0A45" w:rsidRPr="00481D2D" w14:paraId="1605D6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0BF36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844FD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F8AEA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50D638"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36F9DD"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1C4CC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Handling of Route by the I-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B96E2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C42A3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9505A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607</w:t>
            </w:r>
          </w:p>
        </w:tc>
      </w:tr>
      <w:tr w:rsidR="006B0A45" w:rsidRPr="00481D2D" w14:paraId="1ABB2E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FF940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DF6DA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7E325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5D7CD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8AD9AF"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CDF46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nnex A/ P-Charging-Vec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25E77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2E789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D5B63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606</w:t>
            </w:r>
          </w:p>
        </w:tc>
      </w:tr>
      <w:tr w:rsidR="006B0A45" w:rsidRPr="00481D2D" w14:paraId="59FA90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E911E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61AD6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462F5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94190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908F8F"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E04A6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 xml:space="preserve">REGISTERs for Keeping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binding /Annex 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920E2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35E0B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FB5BB9"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703</w:t>
            </w:r>
          </w:p>
        </w:tc>
      </w:tr>
      <w:tr w:rsidR="006B0A45" w:rsidRPr="00481D2D" w14:paraId="6295C8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81168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4B061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35D60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61C35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906608"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A710EE" w14:textId="77777777" w:rsidR="006B0A45" w:rsidRPr="00481D2D" w:rsidRDefault="006B0A45">
            <w:pPr>
              <w:rPr>
                <w:rFonts w:ascii="Arial" w:hAnsi="Arial" w:cs="Arial"/>
                <w:color w:val="000000"/>
                <w:sz w:val="16"/>
                <w:szCs w:val="16"/>
              </w:rPr>
            </w:pPr>
            <w:proofErr w:type="spellStart"/>
            <w:r w:rsidRPr="00481D2D">
              <w:rPr>
                <w:rFonts w:ascii="Arial" w:hAnsi="Arial" w:cs="Arial"/>
                <w:color w:val="000000"/>
                <w:sz w:val="16"/>
                <w:szCs w:val="16"/>
              </w:rPr>
              <w:t>Ml</w:t>
            </w:r>
            <w:proofErr w:type="spellEnd"/>
            <w:r w:rsidRPr="00481D2D">
              <w:rPr>
                <w:rFonts w:ascii="Arial" w:hAnsi="Arial" w:cs="Arial"/>
                <w:color w:val="000000"/>
                <w:sz w:val="16"/>
                <w:szCs w:val="16"/>
              </w:rPr>
              <w:t xml:space="preserve"> reference point additions – general aspe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41540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40602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B5EEC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467</w:t>
            </w:r>
          </w:p>
        </w:tc>
      </w:tr>
      <w:tr w:rsidR="006B0A45" w:rsidRPr="00481D2D" w14:paraId="4DF089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31BF1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7C80A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60D32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91270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9329A9"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B20473" w14:textId="77777777" w:rsidR="006B0A45" w:rsidRPr="00481D2D" w:rsidRDefault="006B0A45">
            <w:pPr>
              <w:rPr>
                <w:rFonts w:ascii="Arial" w:hAnsi="Arial" w:cs="Arial"/>
                <w:color w:val="000000"/>
                <w:sz w:val="16"/>
                <w:szCs w:val="16"/>
              </w:rPr>
            </w:pPr>
            <w:proofErr w:type="spellStart"/>
            <w:r w:rsidRPr="00481D2D">
              <w:rPr>
                <w:rFonts w:ascii="Arial" w:hAnsi="Arial" w:cs="Arial"/>
                <w:color w:val="000000"/>
                <w:sz w:val="16"/>
                <w:szCs w:val="16"/>
              </w:rPr>
              <w:t>Ml</w:t>
            </w:r>
            <w:proofErr w:type="spellEnd"/>
            <w:r w:rsidRPr="00481D2D">
              <w:rPr>
                <w:rFonts w:ascii="Arial" w:hAnsi="Arial" w:cs="Arial"/>
                <w:color w:val="000000"/>
                <w:sz w:val="16"/>
                <w:szCs w:val="16"/>
              </w:rPr>
              <w:t xml:space="preserve"> reference point additions – location determination summar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61714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430E1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80D17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468</w:t>
            </w:r>
          </w:p>
        </w:tc>
      </w:tr>
      <w:tr w:rsidR="006B0A45" w:rsidRPr="00481D2D" w14:paraId="71793D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E2CFC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4973A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E7E67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81B15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7DE47F"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B3C077" w14:textId="77777777" w:rsidR="006B0A45" w:rsidRPr="00481D2D" w:rsidRDefault="006B0A45">
            <w:pPr>
              <w:rPr>
                <w:rFonts w:ascii="Arial" w:hAnsi="Arial" w:cs="Arial"/>
                <w:color w:val="000000"/>
                <w:sz w:val="16"/>
                <w:szCs w:val="16"/>
              </w:rPr>
            </w:pPr>
            <w:proofErr w:type="spellStart"/>
            <w:r w:rsidRPr="00481D2D">
              <w:rPr>
                <w:rFonts w:ascii="Arial" w:hAnsi="Arial" w:cs="Arial"/>
                <w:color w:val="000000"/>
                <w:sz w:val="16"/>
                <w:szCs w:val="16"/>
              </w:rPr>
              <w:t>Ml</w:t>
            </w:r>
            <w:proofErr w:type="spellEnd"/>
            <w:r w:rsidRPr="00481D2D">
              <w:rPr>
                <w:rFonts w:ascii="Arial" w:hAnsi="Arial" w:cs="Arial"/>
                <w:color w:val="000000"/>
                <w:sz w:val="16"/>
                <w:szCs w:val="16"/>
              </w:rPr>
              <w:t xml:space="preserve"> reference point additions – E-CSCF chan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EB776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4FE8D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A4F5D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726</w:t>
            </w:r>
          </w:p>
        </w:tc>
      </w:tr>
      <w:tr w:rsidR="006B0A45" w:rsidRPr="00481D2D" w14:paraId="3AEE8D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379C5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76037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6E91E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DFA62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F512B6"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DB97F8" w14:textId="77777777" w:rsidR="006B0A45" w:rsidRPr="00481D2D" w:rsidRDefault="006B0A45">
            <w:pPr>
              <w:rPr>
                <w:rFonts w:ascii="Arial" w:hAnsi="Arial" w:cs="Arial"/>
                <w:color w:val="000000"/>
                <w:sz w:val="16"/>
                <w:szCs w:val="16"/>
              </w:rPr>
            </w:pPr>
            <w:proofErr w:type="spellStart"/>
            <w:r w:rsidRPr="00481D2D">
              <w:rPr>
                <w:rFonts w:ascii="Arial" w:hAnsi="Arial" w:cs="Arial"/>
                <w:color w:val="000000"/>
                <w:sz w:val="16"/>
                <w:szCs w:val="16"/>
              </w:rPr>
              <w:t>Ml</w:t>
            </w:r>
            <w:proofErr w:type="spellEnd"/>
            <w:r w:rsidRPr="00481D2D">
              <w:rPr>
                <w:rFonts w:ascii="Arial" w:hAnsi="Arial" w:cs="Arial"/>
                <w:color w:val="000000"/>
                <w:sz w:val="16"/>
                <w:szCs w:val="16"/>
              </w:rPr>
              <w:t xml:space="preserve"> reference point additions – new LRF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620CB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8E99A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A8847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727</w:t>
            </w:r>
          </w:p>
        </w:tc>
      </w:tr>
      <w:tr w:rsidR="006B0A45" w:rsidRPr="00481D2D" w14:paraId="441689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C81FC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771AB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488BA9"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22C08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414892"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89EC19" w14:textId="77777777" w:rsidR="006B0A45" w:rsidRPr="00481D2D" w:rsidRDefault="006B0A45">
            <w:pPr>
              <w:rPr>
                <w:rFonts w:ascii="Arial" w:hAnsi="Arial" w:cs="Arial"/>
                <w:color w:val="000000"/>
                <w:sz w:val="16"/>
                <w:szCs w:val="16"/>
              </w:rPr>
            </w:pPr>
            <w:proofErr w:type="spellStart"/>
            <w:r w:rsidRPr="00481D2D">
              <w:rPr>
                <w:rFonts w:ascii="Arial" w:hAnsi="Arial" w:cs="Arial"/>
                <w:color w:val="000000"/>
                <w:sz w:val="16"/>
                <w:szCs w:val="16"/>
              </w:rPr>
              <w:t>Ml</w:t>
            </w:r>
            <w:proofErr w:type="spellEnd"/>
            <w:r w:rsidRPr="00481D2D">
              <w:rPr>
                <w:rFonts w:ascii="Arial" w:hAnsi="Arial" w:cs="Arial"/>
                <w:color w:val="000000"/>
                <w:sz w:val="16"/>
                <w:szCs w:val="16"/>
              </w:rPr>
              <w:t xml:space="preserve"> reference point additions – profile chan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33338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4BAD1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3BFAF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995</w:t>
            </w:r>
          </w:p>
        </w:tc>
      </w:tr>
      <w:tr w:rsidR="006B0A45" w:rsidRPr="00481D2D" w14:paraId="67820C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B060C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7E533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4B4E68"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0BB51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2DF304"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D0AFE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orrection of profile table on the role for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F812E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F9B20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2FCAB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4997</w:t>
            </w:r>
          </w:p>
        </w:tc>
      </w:tr>
      <w:tr w:rsidR="006B0A45" w:rsidRPr="00481D2D" w14:paraId="342745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277CB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E88B5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36630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82970D"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E9C9CD"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EFB5E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Indicating End-to-Access Edge Media Plane Security in session set-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2174F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912E1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A182E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700</w:t>
            </w:r>
          </w:p>
        </w:tc>
      </w:tr>
      <w:tr w:rsidR="006B0A45" w:rsidRPr="00481D2D" w14:paraId="0D809C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A46BE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CC0E1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44DF98"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42AB4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B098B4"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DF2528"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orrect Phone-Context parameter cod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A13B6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71EB3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5A5BC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688</w:t>
            </w:r>
          </w:p>
        </w:tc>
      </w:tr>
      <w:tr w:rsidR="006B0A45" w:rsidRPr="00481D2D" w14:paraId="1FC82F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09F3A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D4095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77C5C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EBDF81"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EA1AC7"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11FFA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Human readable UE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88E4A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B8F61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C4DFBD"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648</w:t>
            </w:r>
          </w:p>
        </w:tc>
      </w:tr>
      <w:tr w:rsidR="006B0A45" w:rsidRPr="00481D2D" w14:paraId="293B3B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CA738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C01AB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CD387D"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FD101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5F25C9"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396B49"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E-CSCF invoking EAT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D58C2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6DF289"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FE20C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718</w:t>
            </w:r>
          </w:p>
        </w:tc>
      </w:tr>
      <w:tr w:rsidR="006B0A45" w:rsidRPr="00481D2D" w14:paraId="7B85E3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5F7CE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4761A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7A95F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D905F2"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C5D221"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1B253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IMEI in unauthenticated emergency call in EPS and GP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6E7D2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C4FFE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9A825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714</w:t>
            </w:r>
          </w:p>
        </w:tc>
      </w:tr>
      <w:tr w:rsidR="006B0A45" w:rsidRPr="00481D2D" w14:paraId="57001C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726E1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F649A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75BCE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DCCD59"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BEAAAC"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A64C13"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Emergency bearer activation in EPS and GP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C1223D"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4B2D8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1DF30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309</w:t>
            </w:r>
          </w:p>
        </w:tc>
      </w:tr>
      <w:tr w:rsidR="006B0A45" w:rsidRPr="00481D2D" w14:paraId="3DE36A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6050A2"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02247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3E3D0E"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B908AC"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8E6601"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EC250F"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Alignment of 24.229 with draft-patel-ecrit-sos-parameter-07</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566B1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58405B"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A9B07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069</w:t>
            </w:r>
          </w:p>
        </w:tc>
      </w:tr>
      <w:tr w:rsidR="006B0A45" w:rsidRPr="00481D2D" w14:paraId="167997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81019C"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279A6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5C6938"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3D5B7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EAC111"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FD850A"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Removal of editor's note in 5.4.8.2 – use of "</w:t>
            </w:r>
            <w:proofErr w:type="spellStart"/>
            <w:r w:rsidRPr="00481D2D">
              <w:rPr>
                <w:rFonts w:ascii="Arial" w:hAnsi="Arial" w:cs="Arial"/>
                <w:color w:val="000000"/>
                <w:sz w:val="16"/>
                <w:szCs w:val="16"/>
              </w:rPr>
              <w:t>sos</w:t>
            </w:r>
            <w:proofErr w:type="spellEnd"/>
            <w:r w:rsidRPr="00481D2D">
              <w:rPr>
                <w:rFonts w:ascii="Arial" w:hAnsi="Arial" w:cs="Arial"/>
                <w:color w:val="000000"/>
                <w:sz w:val="16"/>
                <w:szCs w:val="16"/>
              </w:rPr>
              <w:t>" in GRU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E59EA3"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038A1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D46027"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489</w:t>
            </w:r>
          </w:p>
        </w:tc>
      </w:tr>
      <w:tr w:rsidR="006B0A45" w:rsidRPr="00481D2D" w14:paraId="32208B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C63E2E"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4C57C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D165A9"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35C67B"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0C3E78" w14:textId="77777777"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C536A5"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Reason header in provisional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CE227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0E31B6"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95E936"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1-095472</w:t>
            </w:r>
          </w:p>
        </w:tc>
      </w:tr>
      <w:tr w:rsidR="006B0A45" w:rsidRPr="00481D2D" w14:paraId="3A9930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86CBB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419A3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C74544"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B92E80"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29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39B472" w14:textId="77777777"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CC7259" w14:textId="77777777" w:rsidR="006B0A45" w:rsidRPr="00481D2D" w:rsidRDefault="006B0A45">
            <w:pPr>
              <w:rPr>
                <w:rFonts w:ascii="Arial" w:hAnsi="Arial" w:cs="Arial"/>
                <w:color w:val="000000"/>
                <w:sz w:val="16"/>
                <w:szCs w:val="16"/>
              </w:rPr>
            </w:pPr>
            <w:r w:rsidRPr="00481D2D">
              <w:rPr>
                <w:rFonts w:ascii="Arial" w:hAnsi="Arial" w:cs="Arial"/>
                <w:color w:val="000000"/>
                <w:sz w:val="16"/>
                <w:szCs w:val="16"/>
              </w:rPr>
              <w:t xml:space="preserve">Correcting SIP interface to </w:t>
            </w:r>
            <w:proofErr w:type="spellStart"/>
            <w:r w:rsidRPr="00481D2D">
              <w:rPr>
                <w:rFonts w:ascii="Arial" w:hAnsi="Arial" w:cs="Arial"/>
                <w:color w:val="000000"/>
                <w:sz w:val="16"/>
                <w:szCs w:val="16"/>
              </w:rPr>
              <w:t>VoiceXML</w:t>
            </w:r>
            <w:proofErr w:type="spellEnd"/>
            <w:r w:rsidRPr="00481D2D">
              <w:rPr>
                <w:rFonts w:ascii="Arial" w:hAnsi="Arial" w:cs="Arial"/>
                <w:color w:val="000000"/>
                <w:sz w:val="16"/>
                <w:szCs w:val="16"/>
              </w:rPr>
              <w:t xml:space="preserve"> media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4BA0C4"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635047"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0B7BCD"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C1-095187</w:t>
            </w:r>
          </w:p>
        </w:tc>
      </w:tr>
      <w:tr w:rsidR="006B0A45" w:rsidRPr="00481D2D" w14:paraId="0E8AD86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DEE918"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A0FF8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76E422"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1AD854"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29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E9B82D" w14:textId="77777777" w:rsidR="006B0A45" w:rsidRPr="00481D2D" w:rsidRDefault="003C717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4B6FE3"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 xml:space="preserve">Annex A: Support of INFO for </w:t>
            </w:r>
            <w:smartTag w:uri="urn:schemas-microsoft-com:office:smarttags" w:element="stockticker">
              <w:r w:rsidRPr="00481D2D">
                <w:rPr>
                  <w:rFonts w:ascii="Arial" w:hAnsi="Arial" w:cs="Arial"/>
                  <w:color w:val="000000"/>
                  <w:sz w:val="16"/>
                  <w:szCs w:val="16"/>
                </w:rPr>
                <w:t>CAT</w:t>
              </w:r>
            </w:smartTag>
            <w:r w:rsidRPr="00481D2D">
              <w:rPr>
                <w:rFonts w:ascii="Arial" w:hAnsi="Arial" w:cs="Arial"/>
                <w:color w:val="000000"/>
                <w:sz w:val="16"/>
                <w:szCs w:val="16"/>
              </w:rPr>
              <w:t xml:space="preserve"> and </w:t>
            </w:r>
            <w:smartTag w:uri="urn:schemas-microsoft-com:office:smarttags" w:element="stockticker">
              <w:r w:rsidRPr="00481D2D">
                <w:rPr>
                  <w:rFonts w:ascii="Arial" w:hAnsi="Arial" w:cs="Arial"/>
                  <w:color w:val="000000"/>
                  <w:sz w:val="16"/>
                  <w:szCs w:val="16"/>
                </w:rPr>
                <w:t>CR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1033A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996AF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AAABBA"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C1-095445</w:t>
            </w:r>
          </w:p>
        </w:tc>
      </w:tr>
      <w:tr w:rsidR="006B0A45" w:rsidRPr="00481D2D" w14:paraId="015C4D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9D05D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F4FC5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807DB9"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641B4A"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29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77D419" w14:textId="77777777" w:rsidR="006B0A45" w:rsidRPr="00481D2D" w:rsidRDefault="003C717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10CAC8"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s note on 199 provisional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400C55"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260320"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52D258"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C1-095649</w:t>
            </w:r>
          </w:p>
        </w:tc>
      </w:tr>
      <w:tr w:rsidR="006B0A45" w:rsidRPr="00481D2D" w14:paraId="067B8F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082961"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285D22"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89C010"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CP-0909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99F011"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29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9B963E" w14:textId="77777777" w:rsidR="006B0A45" w:rsidRPr="00481D2D" w:rsidRDefault="003C717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DF88BC"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Update to annex J based on draft-</w:t>
            </w:r>
            <w:proofErr w:type="spellStart"/>
            <w:r w:rsidRPr="00481D2D">
              <w:rPr>
                <w:rFonts w:ascii="Arial" w:hAnsi="Arial" w:cs="Arial"/>
                <w:color w:val="000000"/>
                <w:sz w:val="16"/>
                <w:szCs w:val="16"/>
              </w:rPr>
              <w:t>patel</w:t>
            </w:r>
            <w:proofErr w:type="spellEnd"/>
            <w:r w:rsidRPr="00481D2D">
              <w:rPr>
                <w:rFonts w:ascii="Arial" w:hAnsi="Arial" w:cs="Arial"/>
                <w:color w:val="000000"/>
                <w:sz w:val="16"/>
                <w:szCs w:val="16"/>
              </w:rPr>
              <w:t>-dispatch-</w:t>
            </w:r>
            <w:proofErr w:type="spellStart"/>
            <w:r w:rsidRPr="00481D2D">
              <w:rPr>
                <w:rFonts w:ascii="Arial" w:hAnsi="Arial" w:cs="Arial"/>
                <w:color w:val="000000"/>
                <w:sz w:val="16"/>
                <w:szCs w:val="16"/>
              </w:rPr>
              <w:t>cpc</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oli</w:t>
            </w:r>
            <w:proofErr w:type="spellEnd"/>
            <w:r w:rsidRPr="00481D2D">
              <w:rPr>
                <w:rFonts w:ascii="Arial" w:hAnsi="Arial" w:cs="Arial"/>
                <w:color w:val="000000"/>
                <w:sz w:val="16"/>
                <w:szCs w:val="16"/>
              </w:rPr>
              <w:t>-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8D87AF"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9B3A4A" w14:textId="77777777"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17EA12" w14:textId="77777777" w:rsidR="006B0A45" w:rsidRPr="00481D2D" w:rsidRDefault="003C7179">
            <w:pPr>
              <w:rPr>
                <w:rFonts w:ascii="Arial" w:hAnsi="Arial" w:cs="Arial"/>
                <w:color w:val="000000"/>
                <w:sz w:val="16"/>
                <w:szCs w:val="16"/>
              </w:rPr>
            </w:pPr>
            <w:r w:rsidRPr="00481D2D">
              <w:rPr>
                <w:rFonts w:ascii="Arial" w:hAnsi="Arial" w:cs="Arial"/>
                <w:color w:val="000000"/>
                <w:sz w:val="16"/>
                <w:szCs w:val="16"/>
              </w:rPr>
              <w:t>-</w:t>
            </w:r>
          </w:p>
        </w:tc>
      </w:tr>
      <w:tr w:rsidR="006B0A45" w:rsidRPr="00481D2D" w14:paraId="5629F1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3A2F1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2DBE8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F22E56"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P-1001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E85A0F" w14:textId="77777777" w:rsidR="003C7179" w:rsidRPr="00481D2D" w:rsidRDefault="007F277A">
            <w:pPr>
              <w:rPr>
                <w:rFonts w:ascii="Arial" w:hAnsi="Arial" w:cs="Arial"/>
                <w:color w:val="000000"/>
                <w:sz w:val="16"/>
                <w:szCs w:val="16"/>
              </w:rPr>
            </w:pPr>
            <w:r w:rsidRPr="00481D2D">
              <w:rPr>
                <w:rFonts w:ascii="Arial" w:hAnsi="Arial" w:cs="Arial"/>
                <w:color w:val="000000"/>
                <w:sz w:val="16"/>
                <w:szCs w:val="16"/>
              </w:rPr>
              <w:t>28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D3A97E" w14:textId="77777777" w:rsidR="003C7179" w:rsidRPr="00481D2D" w:rsidRDefault="00E97EF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1A41E2"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orrecting handling of emergency session requests made by unregistered us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5E3F5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B1987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330A97"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1-10112</w:t>
            </w:r>
            <w:r w:rsidR="007F277A" w:rsidRPr="00481D2D">
              <w:rPr>
                <w:rFonts w:ascii="Arial" w:hAnsi="Arial" w:cs="Arial"/>
                <w:color w:val="000000"/>
                <w:sz w:val="16"/>
                <w:szCs w:val="16"/>
              </w:rPr>
              <w:t>9</w:t>
            </w:r>
          </w:p>
        </w:tc>
      </w:tr>
      <w:tr w:rsidR="006B0A45" w:rsidRPr="00481D2D" w14:paraId="5CF013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32542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D44F0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E9F74D"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C0FA66" w14:textId="77777777" w:rsidR="003C7179" w:rsidRPr="00481D2D" w:rsidRDefault="007F277A">
            <w:pPr>
              <w:rPr>
                <w:rFonts w:ascii="Arial" w:hAnsi="Arial" w:cs="Arial"/>
                <w:color w:val="000000"/>
                <w:sz w:val="16"/>
                <w:szCs w:val="16"/>
              </w:rPr>
            </w:pPr>
            <w:r w:rsidRPr="00481D2D">
              <w:rPr>
                <w:rFonts w:ascii="Arial" w:hAnsi="Arial" w:cs="Arial"/>
                <w:color w:val="000000"/>
                <w:sz w:val="16"/>
                <w:szCs w:val="16"/>
              </w:rPr>
              <w:t>29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52E216" w14:textId="77777777" w:rsidR="003C7179" w:rsidRPr="00481D2D" w:rsidRDefault="007F277A"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B84752"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Handling of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with </w:t>
            </w:r>
            <w:proofErr w:type="spellStart"/>
            <w:r w:rsidRPr="00481D2D">
              <w:rPr>
                <w:rFonts w:ascii="Arial" w:hAnsi="Arial" w:cs="Arial"/>
                <w:color w:val="000000"/>
                <w:sz w:val="16"/>
                <w:szCs w:val="16"/>
              </w:rPr>
              <w:t>tel</w:t>
            </w:r>
            <w:proofErr w:type="spellEnd"/>
            <w:r w:rsidRPr="00481D2D">
              <w:rPr>
                <w:rFonts w:ascii="Arial" w:hAnsi="Arial" w:cs="Arial"/>
                <w:color w:val="000000"/>
                <w:sz w:val="16"/>
                <w:szCs w:val="16"/>
              </w:rPr>
              <w:t xml:space="preserve">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nd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containing user=phone by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95131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0B495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08F6C7"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1-100993</w:t>
            </w:r>
          </w:p>
        </w:tc>
      </w:tr>
      <w:tr w:rsidR="006B0A45" w:rsidRPr="00481D2D" w14:paraId="08A0C7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203C5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B6F21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72A0E5"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P-1001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934124" w14:textId="77777777" w:rsidR="003C7179" w:rsidRPr="00481D2D" w:rsidRDefault="005D1283">
            <w:pPr>
              <w:rPr>
                <w:rFonts w:ascii="Arial" w:hAnsi="Arial" w:cs="Arial"/>
                <w:color w:val="000000"/>
                <w:sz w:val="16"/>
                <w:szCs w:val="16"/>
              </w:rPr>
            </w:pPr>
            <w:r w:rsidRPr="00481D2D">
              <w:rPr>
                <w:rFonts w:ascii="Arial" w:hAnsi="Arial" w:cs="Arial"/>
                <w:color w:val="000000"/>
                <w:sz w:val="16"/>
                <w:szCs w:val="16"/>
              </w:rPr>
              <w:t>29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36D4A6" w14:textId="77777777" w:rsidR="003C7179" w:rsidRPr="00481D2D" w:rsidRDefault="005D1283"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88C496"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 xml:space="preserve">Emergency session with P-CSCF in visited network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EA97F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D5BB8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87CBC3"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1-100720</w:t>
            </w:r>
          </w:p>
        </w:tc>
      </w:tr>
      <w:tr w:rsidR="006B0A45" w:rsidRPr="00481D2D" w14:paraId="00DDD3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1D62F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6A0AE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31E93B"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CD730B" w14:textId="77777777" w:rsidR="003C7179" w:rsidRPr="00481D2D" w:rsidRDefault="005D1283">
            <w:pPr>
              <w:rPr>
                <w:rFonts w:ascii="Arial" w:hAnsi="Arial" w:cs="Arial"/>
                <w:color w:val="000000"/>
                <w:sz w:val="16"/>
                <w:szCs w:val="16"/>
              </w:rPr>
            </w:pPr>
            <w:r w:rsidRPr="00481D2D">
              <w:rPr>
                <w:rFonts w:ascii="Arial" w:hAnsi="Arial" w:cs="Arial"/>
                <w:color w:val="000000"/>
                <w:sz w:val="16"/>
                <w:szCs w:val="16"/>
              </w:rPr>
              <w:t>29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C35B84" w14:textId="77777777" w:rsidR="003C7179" w:rsidRPr="00481D2D" w:rsidRDefault="005D128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9AADB8"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IETF reference updates (IMSProtoc2 rela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0752B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FD45B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696F40"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1-100210</w:t>
            </w:r>
          </w:p>
        </w:tc>
      </w:tr>
      <w:tr w:rsidR="006B0A45" w:rsidRPr="00481D2D" w14:paraId="311474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02DDB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00BF7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BF66C4"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P-10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D6622B" w14:textId="77777777" w:rsidR="003C7179" w:rsidRPr="00481D2D" w:rsidRDefault="00F438D4">
            <w:pPr>
              <w:rPr>
                <w:rFonts w:ascii="Arial" w:hAnsi="Arial" w:cs="Arial"/>
                <w:color w:val="000000"/>
                <w:sz w:val="16"/>
                <w:szCs w:val="16"/>
              </w:rPr>
            </w:pPr>
            <w:r w:rsidRPr="00481D2D">
              <w:rPr>
                <w:rFonts w:ascii="Arial" w:hAnsi="Arial" w:cs="Arial"/>
                <w:color w:val="000000"/>
                <w:sz w:val="16"/>
                <w:szCs w:val="16"/>
              </w:rPr>
              <w:t>29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80D3DA" w14:textId="77777777" w:rsidR="003C7179" w:rsidRPr="00481D2D" w:rsidRDefault="00F438D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4C2FED"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Support of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mmusic</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sdp</w:t>
            </w:r>
            <w:proofErr w:type="spellEnd"/>
            <w:r w:rsidRPr="00481D2D">
              <w:rPr>
                <w:rFonts w:ascii="Arial" w:hAnsi="Arial" w:cs="Arial"/>
                <w:color w:val="000000"/>
                <w:sz w:val="16"/>
                <w:szCs w:val="16"/>
              </w:rPr>
              <w:t>-media-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D7A03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2A476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022A10"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1-101151</w:t>
            </w:r>
          </w:p>
        </w:tc>
      </w:tr>
      <w:tr w:rsidR="006B0A45" w:rsidRPr="00481D2D" w14:paraId="44781A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B38CE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305BE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423709"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461BC0"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29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A37987" w14:textId="77777777" w:rsidR="003C7179" w:rsidRPr="00481D2D" w:rsidRDefault="00E97EF2"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7A15B9"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 xml:space="preserve">Adding 1XRTT </w:t>
            </w:r>
            <w:proofErr w:type="spellStart"/>
            <w:r w:rsidRPr="00481D2D">
              <w:rPr>
                <w:rFonts w:ascii="Arial" w:hAnsi="Arial" w:cs="Arial"/>
                <w:color w:val="000000"/>
                <w:sz w:val="16"/>
                <w:szCs w:val="16"/>
              </w:rPr>
              <w:t>Femto</w:t>
            </w:r>
            <w:proofErr w:type="spellEnd"/>
            <w:r w:rsidRPr="00481D2D">
              <w:rPr>
                <w:rFonts w:ascii="Arial" w:hAnsi="Arial" w:cs="Arial"/>
                <w:color w:val="000000"/>
                <w:sz w:val="16"/>
                <w:szCs w:val="16"/>
              </w:rPr>
              <w:t xml:space="preserve"> support for the 3GPP2-1X access type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A0205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05840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A77D20" w14:textId="77777777" w:rsidR="003C7179" w:rsidRPr="00481D2D" w:rsidRDefault="00E97EF2">
            <w:pPr>
              <w:rPr>
                <w:rFonts w:ascii="Arial" w:hAnsi="Arial" w:cs="Arial"/>
                <w:color w:val="000000"/>
                <w:sz w:val="16"/>
                <w:szCs w:val="16"/>
              </w:rPr>
            </w:pPr>
            <w:r w:rsidRPr="00481D2D">
              <w:rPr>
                <w:rFonts w:ascii="Arial" w:hAnsi="Arial" w:cs="Arial"/>
                <w:color w:val="000000"/>
                <w:sz w:val="16"/>
                <w:szCs w:val="16"/>
              </w:rPr>
              <w:t>C1-101180</w:t>
            </w:r>
          </w:p>
        </w:tc>
      </w:tr>
      <w:tr w:rsidR="006B0A45" w:rsidRPr="00481D2D" w14:paraId="682E36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98C85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4A87E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4D4C2B"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6FC286" w14:textId="77777777" w:rsidR="003C7179" w:rsidRPr="00481D2D" w:rsidRDefault="00C00814">
            <w:pPr>
              <w:rPr>
                <w:rFonts w:ascii="Arial" w:hAnsi="Arial" w:cs="Arial"/>
                <w:color w:val="000000"/>
                <w:sz w:val="16"/>
                <w:szCs w:val="16"/>
              </w:rPr>
            </w:pPr>
            <w:r w:rsidRPr="00481D2D">
              <w:rPr>
                <w:rFonts w:ascii="Arial" w:hAnsi="Arial" w:cs="Arial"/>
                <w:color w:val="000000"/>
                <w:sz w:val="16"/>
                <w:szCs w:val="16"/>
              </w:rPr>
              <w:t>29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864B4B" w14:textId="77777777" w:rsidR="003C7179" w:rsidRPr="00481D2D" w:rsidRDefault="00C0081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037A6D"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orrection for e2ae synta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7C7CF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D1FF1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350C8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00</w:t>
            </w:r>
          </w:p>
        </w:tc>
      </w:tr>
      <w:tr w:rsidR="006B0A45" w:rsidRPr="00481D2D" w14:paraId="295F93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E864C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6EFBB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BB51A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385A05" w14:textId="77777777" w:rsidR="003C7179" w:rsidRPr="00481D2D" w:rsidRDefault="00C00814">
            <w:pPr>
              <w:rPr>
                <w:rFonts w:ascii="Arial" w:hAnsi="Arial" w:cs="Arial"/>
                <w:color w:val="000000"/>
                <w:sz w:val="16"/>
                <w:szCs w:val="16"/>
              </w:rPr>
            </w:pPr>
            <w:r w:rsidRPr="00481D2D">
              <w:rPr>
                <w:rFonts w:ascii="Arial" w:hAnsi="Arial" w:cs="Arial"/>
                <w:color w:val="000000"/>
                <w:sz w:val="16"/>
                <w:szCs w:val="16"/>
              </w:rPr>
              <w:t>29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E2504E" w14:textId="77777777" w:rsidR="003C7179" w:rsidRPr="00481D2D" w:rsidRDefault="00C0081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2F75A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Implications of resource reservat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C2A10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A7627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78D3BC"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704</w:t>
            </w:r>
          </w:p>
        </w:tc>
      </w:tr>
      <w:tr w:rsidR="006B0A45" w:rsidRPr="00481D2D" w14:paraId="363603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B6551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EB855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6610B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9D628E" w14:textId="77777777" w:rsidR="003C7179" w:rsidRPr="00481D2D" w:rsidRDefault="00C00814">
            <w:pPr>
              <w:rPr>
                <w:rFonts w:ascii="Arial" w:hAnsi="Arial" w:cs="Arial"/>
                <w:color w:val="000000"/>
                <w:sz w:val="16"/>
                <w:szCs w:val="16"/>
              </w:rPr>
            </w:pPr>
            <w:r w:rsidRPr="00481D2D">
              <w:rPr>
                <w:rFonts w:ascii="Arial" w:hAnsi="Arial" w:cs="Arial"/>
                <w:color w:val="000000"/>
                <w:sz w:val="16"/>
                <w:szCs w:val="16"/>
              </w:rPr>
              <w:t>29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DA9C07" w14:textId="77777777" w:rsidR="003C7179" w:rsidRPr="00481D2D" w:rsidRDefault="00C0081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A0AC7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 xml:space="preserve">RFC 4488 in Annex A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04DE4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CFC7C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2FAE13"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176</w:t>
            </w:r>
          </w:p>
        </w:tc>
      </w:tr>
      <w:tr w:rsidR="006B0A45" w:rsidRPr="00481D2D" w14:paraId="589600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22653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93097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DDE894"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3035E7" w14:textId="77777777" w:rsidR="003C7179" w:rsidRPr="00481D2D" w:rsidRDefault="004B77FA">
            <w:pPr>
              <w:rPr>
                <w:rFonts w:ascii="Arial" w:hAnsi="Arial" w:cs="Arial"/>
                <w:color w:val="000000"/>
                <w:sz w:val="16"/>
                <w:szCs w:val="16"/>
              </w:rPr>
            </w:pPr>
            <w:r w:rsidRPr="00481D2D">
              <w:rPr>
                <w:rFonts w:ascii="Arial" w:hAnsi="Arial" w:cs="Arial"/>
                <w:color w:val="000000"/>
                <w:sz w:val="16"/>
                <w:szCs w:val="16"/>
              </w:rPr>
              <w:t>30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90CB57" w14:textId="77777777" w:rsidR="003C7179" w:rsidRPr="00481D2D" w:rsidRDefault="004B77FA"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D59C27"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Removing an Editor's note in the reference s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D44BF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72839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2E26DE"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135</w:t>
            </w:r>
          </w:p>
        </w:tc>
      </w:tr>
      <w:tr w:rsidR="006B0A45" w:rsidRPr="00481D2D" w14:paraId="660EE1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A3864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63C89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13C89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02FA02" w14:textId="77777777" w:rsidR="003C7179" w:rsidRPr="00481D2D" w:rsidRDefault="004B77FA">
            <w:pPr>
              <w:rPr>
                <w:rFonts w:ascii="Arial" w:hAnsi="Arial" w:cs="Arial"/>
                <w:color w:val="000000"/>
                <w:sz w:val="16"/>
                <w:szCs w:val="16"/>
              </w:rPr>
            </w:pPr>
            <w:r w:rsidRPr="00481D2D">
              <w:rPr>
                <w:rFonts w:ascii="Arial" w:hAnsi="Arial" w:cs="Arial"/>
                <w:color w:val="000000"/>
                <w:sz w:val="16"/>
                <w:szCs w:val="16"/>
              </w:rPr>
              <w:t>30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3DFE90" w14:textId="77777777" w:rsidR="003C7179" w:rsidRPr="00481D2D" w:rsidRDefault="004B77FA"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5B9A00"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Handling of Subscription context information by intermediary ent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2FDAF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F06EB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D4C177"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1116</w:t>
            </w:r>
          </w:p>
        </w:tc>
      </w:tr>
      <w:tr w:rsidR="006B0A45" w:rsidRPr="00481D2D" w14:paraId="1152A2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F37B0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C4116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DBEC3E"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02C1DF" w14:textId="77777777" w:rsidR="003C7179" w:rsidRPr="00481D2D" w:rsidRDefault="00FC3C2C">
            <w:pPr>
              <w:rPr>
                <w:rFonts w:ascii="Arial" w:hAnsi="Arial" w:cs="Arial"/>
                <w:color w:val="000000"/>
                <w:sz w:val="16"/>
                <w:szCs w:val="16"/>
              </w:rPr>
            </w:pPr>
            <w:r w:rsidRPr="00481D2D">
              <w:rPr>
                <w:rFonts w:ascii="Arial" w:hAnsi="Arial" w:cs="Arial"/>
                <w:color w:val="000000"/>
                <w:sz w:val="16"/>
                <w:szCs w:val="16"/>
              </w:rPr>
              <w:t>30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D43617" w14:textId="77777777" w:rsidR="003C7179" w:rsidRPr="00481D2D" w:rsidRDefault="00FC3C2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2C056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 xml:space="preserve">Editorial update: adding missing </w:t>
            </w:r>
            <w:proofErr w:type="spellStart"/>
            <w:r w:rsidRPr="00481D2D">
              <w:rPr>
                <w:rFonts w:ascii="Arial" w:hAnsi="Arial" w:cs="Arial"/>
                <w:color w:val="000000"/>
                <w:sz w:val="16"/>
                <w:szCs w:val="16"/>
              </w:rPr>
              <w:t>defenitions</w:t>
            </w:r>
            <w:proofErr w:type="spellEnd"/>
            <w:r w:rsidRPr="00481D2D">
              <w:rPr>
                <w:rFonts w:ascii="Arial" w:hAnsi="Arial" w:cs="Arial"/>
                <w:color w:val="000000"/>
                <w:sz w:val="16"/>
                <w:szCs w:val="16"/>
              </w:rPr>
              <w:t>, correcting typos and inconsistenc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D7C30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623E2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F86BF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198</w:t>
            </w:r>
          </w:p>
        </w:tc>
      </w:tr>
      <w:tr w:rsidR="006B0A45" w:rsidRPr="00481D2D" w14:paraId="1A841D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41EB0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E1CEC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C63F00"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6B97E6" w14:textId="77777777" w:rsidR="003C7179" w:rsidRPr="00481D2D" w:rsidRDefault="00FC3C2C">
            <w:pPr>
              <w:rPr>
                <w:rFonts w:ascii="Arial" w:hAnsi="Arial" w:cs="Arial"/>
                <w:color w:val="000000"/>
                <w:sz w:val="16"/>
                <w:szCs w:val="16"/>
              </w:rPr>
            </w:pPr>
            <w:r w:rsidRPr="00481D2D">
              <w:rPr>
                <w:rFonts w:ascii="Arial" w:hAnsi="Arial" w:cs="Arial"/>
                <w:color w:val="000000"/>
                <w:sz w:val="16"/>
                <w:szCs w:val="16"/>
              </w:rPr>
              <w:t>30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AF3589" w14:textId="77777777" w:rsidR="003C7179" w:rsidRPr="00481D2D" w:rsidRDefault="00FC3C2C"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A5A09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orrecting providing of additional location information to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0E6FD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E53A5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FAD32B"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1117</w:t>
            </w:r>
          </w:p>
        </w:tc>
      </w:tr>
      <w:tr w:rsidR="006B0A45" w:rsidRPr="00481D2D" w14:paraId="73B134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5D00F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FA654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0D6B4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D96BFE" w14:textId="77777777" w:rsidR="003C7179" w:rsidRPr="00481D2D" w:rsidRDefault="00FC3C2C">
            <w:pPr>
              <w:rPr>
                <w:rFonts w:ascii="Arial" w:hAnsi="Arial" w:cs="Arial"/>
                <w:color w:val="000000"/>
                <w:sz w:val="16"/>
                <w:szCs w:val="16"/>
              </w:rPr>
            </w:pPr>
            <w:r w:rsidRPr="00481D2D">
              <w:rPr>
                <w:rFonts w:ascii="Arial" w:hAnsi="Arial" w:cs="Arial"/>
                <w:color w:val="000000"/>
                <w:sz w:val="16"/>
                <w:szCs w:val="16"/>
              </w:rPr>
              <w:t>30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10CA02" w14:textId="77777777" w:rsidR="003C7179" w:rsidRPr="00481D2D" w:rsidRDefault="00FC3C2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22ADA9"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Editorial amendments for end to access edge media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6CD47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20535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2A169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33</w:t>
            </w:r>
          </w:p>
        </w:tc>
      </w:tr>
      <w:tr w:rsidR="006B0A45" w:rsidRPr="00481D2D" w14:paraId="7499F3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29ECA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6940C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E5DD7E"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6EF926" w14:textId="77777777" w:rsidR="003C7179" w:rsidRPr="00481D2D" w:rsidRDefault="00B71047">
            <w:pPr>
              <w:rPr>
                <w:rFonts w:ascii="Arial" w:hAnsi="Arial" w:cs="Arial"/>
                <w:color w:val="000000"/>
                <w:sz w:val="16"/>
                <w:szCs w:val="16"/>
              </w:rPr>
            </w:pPr>
            <w:r w:rsidRPr="00481D2D">
              <w:rPr>
                <w:rFonts w:ascii="Arial" w:hAnsi="Arial" w:cs="Arial"/>
                <w:color w:val="000000"/>
                <w:sz w:val="16"/>
                <w:szCs w:val="16"/>
              </w:rPr>
              <w:t>30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59007F" w14:textId="77777777" w:rsidR="003C7179" w:rsidRPr="00481D2D" w:rsidRDefault="00B7104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74CBD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Improvements to end to access edge security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BE0BA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D1866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1E89D0"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780</w:t>
            </w:r>
          </w:p>
        </w:tc>
      </w:tr>
      <w:tr w:rsidR="006B0A45" w:rsidRPr="00481D2D" w14:paraId="389825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267BF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6F2C5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03FAFD"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C09467" w14:textId="77777777" w:rsidR="003C7179" w:rsidRPr="00481D2D" w:rsidRDefault="00B71047">
            <w:pPr>
              <w:rPr>
                <w:rFonts w:ascii="Arial" w:hAnsi="Arial" w:cs="Arial"/>
                <w:color w:val="000000"/>
                <w:sz w:val="16"/>
                <w:szCs w:val="16"/>
              </w:rPr>
            </w:pPr>
            <w:r w:rsidRPr="00481D2D">
              <w:rPr>
                <w:rFonts w:ascii="Arial" w:hAnsi="Arial" w:cs="Arial"/>
                <w:color w:val="000000"/>
                <w:sz w:val="16"/>
                <w:szCs w:val="16"/>
              </w:rPr>
              <w:t>30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09FAC0" w14:textId="77777777" w:rsidR="003C7179" w:rsidRPr="00481D2D" w:rsidRDefault="00B7104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E56E9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MGCF is not involved in e2a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D084B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7FABC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EEE371"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34</w:t>
            </w:r>
          </w:p>
        </w:tc>
      </w:tr>
      <w:tr w:rsidR="006B0A45" w:rsidRPr="00481D2D" w14:paraId="7FB325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D88D8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BAC9D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DD12D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29B47A" w14:textId="77777777" w:rsidR="003C7179" w:rsidRPr="00481D2D" w:rsidRDefault="00AD6524">
            <w:pPr>
              <w:rPr>
                <w:rFonts w:ascii="Arial" w:hAnsi="Arial" w:cs="Arial"/>
                <w:color w:val="000000"/>
                <w:sz w:val="16"/>
                <w:szCs w:val="16"/>
              </w:rPr>
            </w:pPr>
            <w:r w:rsidRPr="00481D2D">
              <w:rPr>
                <w:rFonts w:ascii="Arial" w:hAnsi="Arial" w:cs="Arial"/>
                <w:color w:val="000000"/>
                <w:sz w:val="16"/>
                <w:szCs w:val="16"/>
              </w:rPr>
              <w:t>30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FD8064" w14:textId="77777777"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334E87"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UE requirements in the absence of P-CSCF support of end to access edg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584E7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C7C2C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888DC2"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02</w:t>
            </w:r>
          </w:p>
        </w:tc>
      </w:tr>
      <w:tr w:rsidR="006B0A45" w:rsidRPr="00481D2D" w14:paraId="095B47A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AB661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78A69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9CFDEC"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C6309C" w14:textId="77777777" w:rsidR="003C7179" w:rsidRPr="00481D2D" w:rsidRDefault="00AD6524">
            <w:pPr>
              <w:rPr>
                <w:rFonts w:ascii="Arial" w:hAnsi="Arial" w:cs="Arial"/>
                <w:color w:val="000000"/>
                <w:sz w:val="16"/>
                <w:szCs w:val="16"/>
              </w:rPr>
            </w:pPr>
            <w:r w:rsidRPr="00481D2D">
              <w:rPr>
                <w:rFonts w:ascii="Arial" w:hAnsi="Arial" w:cs="Arial"/>
                <w:color w:val="000000"/>
                <w:sz w:val="16"/>
                <w:szCs w:val="16"/>
              </w:rPr>
              <w:t>30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439D67" w14:textId="77777777"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FA2BE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Profile additions for end to access edg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72C1D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8414A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19FF13"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03</w:t>
            </w:r>
          </w:p>
        </w:tc>
      </w:tr>
      <w:tr w:rsidR="006B0A45" w:rsidRPr="00481D2D" w14:paraId="59E3C2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D8C40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E4619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817232"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069773" w14:textId="77777777" w:rsidR="003C7179" w:rsidRPr="00481D2D" w:rsidRDefault="00AD6524">
            <w:pPr>
              <w:rPr>
                <w:rFonts w:ascii="Arial" w:hAnsi="Arial" w:cs="Arial"/>
                <w:color w:val="000000"/>
                <w:sz w:val="16"/>
                <w:szCs w:val="16"/>
              </w:rPr>
            </w:pPr>
            <w:r w:rsidRPr="00481D2D">
              <w:rPr>
                <w:rFonts w:ascii="Arial" w:hAnsi="Arial" w:cs="Arial"/>
                <w:color w:val="000000"/>
                <w:sz w:val="16"/>
                <w:szCs w:val="16"/>
              </w:rPr>
              <w:t>30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ECBB7D" w14:textId="77777777"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E1AAC3"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overage of media security in the security introdu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60DA8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AC1EC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2642F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04</w:t>
            </w:r>
          </w:p>
        </w:tc>
      </w:tr>
      <w:tr w:rsidR="006B0A45" w:rsidRPr="00481D2D" w14:paraId="7B304B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B5918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9D04C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CDB94A"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4A01C1" w14:textId="77777777" w:rsidR="003C7179" w:rsidRPr="00481D2D" w:rsidRDefault="00AD6524">
            <w:pPr>
              <w:rPr>
                <w:rFonts w:ascii="Arial" w:hAnsi="Arial" w:cs="Arial"/>
                <w:color w:val="000000"/>
                <w:sz w:val="16"/>
                <w:szCs w:val="16"/>
              </w:rPr>
            </w:pPr>
            <w:r w:rsidRPr="00481D2D">
              <w:rPr>
                <w:rFonts w:ascii="Arial" w:hAnsi="Arial" w:cs="Arial"/>
                <w:color w:val="000000"/>
                <w:sz w:val="16"/>
                <w:szCs w:val="16"/>
              </w:rPr>
              <w:t>30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3239F5" w14:textId="77777777"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E634C3"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Making the E-CSCF responsible for the domain of incoming Request-</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82DEA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A38C6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4DEAAA"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30</w:t>
            </w:r>
          </w:p>
        </w:tc>
      </w:tr>
      <w:tr w:rsidR="006B0A45" w:rsidRPr="00481D2D" w14:paraId="7FA4FB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D8113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18876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0F44E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D2F42A" w14:textId="77777777" w:rsidR="003C7179" w:rsidRPr="00481D2D" w:rsidRDefault="00AD6524">
            <w:pPr>
              <w:rPr>
                <w:rFonts w:ascii="Arial" w:hAnsi="Arial" w:cs="Arial"/>
                <w:color w:val="000000"/>
                <w:sz w:val="16"/>
                <w:szCs w:val="16"/>
              </w:rPr>
            </w:pPr>
            <w:r w:rsidRPr="00481D2D">
              <w:rPr>
                <w:rFonts w:ascii="Arial" w:hAnsi="Arial" w:cs="Arial"/>
                <w:color w:val="000000"/>
                <w:sz w:val="16"/>
                <w:szCs w:val="16"/>
              </w:rPr>
              <w:t>30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EDA31B" w14:textId="77777777"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973752"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Usage of P-Charging-Vector header within the emergency call architec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322FF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65DA4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74030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199</w:t>
            </w:r>
          </w:p>
        </w:tc>
      </w:tr>
      <w:tr w:rsidR="006B0A45" w:rsidRPr="00481D2D" w14:paraId="12954C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546D6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F4EB9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FEF97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B51C95" w14:textId="77777777" w:rsidR="003C7179" w:rsidRPr="00481D2D" w:rsidRDefault="00AD6524">
            <w:pPr>
              <w:rPr>
                <w:rFonts w:ascii="Arial" w:hAnsi="Arial" w:cs="Arial"/>
                <w:color w:val="000000"/>
                <w:sz w:val="16"/>
                <w:szCs w:val="16"/>
              </w:rPr>
            </w:pPr>
            <w:r w:rsidRPr="00481D2D">
              <w:rPr>
                <w:rFonts w:ascii="Arial" w:hAnsi="Arial" w:cs="Arial"/>
                <w:color w:val="000000"/>
                <w:sz w:val="16"/>
                <w:szCs w:val="16"/>
              </w:rPr>
              <w:t>30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162524" w14:textId="77777777"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9BCBF1"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Delivery of location by the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EBC2A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9856C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466B7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159</w:t>
            </w:r>
          </w:p>
        </w:tc>
      </w:tr>
      <w:tr w:rsidR="006B0A45" w:rsidRPr="00481D2D" w14:paraId="45E692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B06AD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001C3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48315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99C712"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76F008" w14:textId="77777777" w:rsidR="003C7179" w:rsidRPr="00481D2D" w:rsidRDefault="0041713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E32B5C"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Structure of reference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035B1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C94B3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56F449"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941</w:t>
            </w:r>
          </w:p>
        </w:tc>
      </w:tr>
      <w:tr w:rsidR="006B0A45" w:rsidRPr="00481D2D" w14:paraId="719797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7CEA8A"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3E7B5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0F6059"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F00DB3"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4A5DED" w14:textId="77777777" w:rsidR="003C7179" w:rsidRPr="00481D2D" w:rsidRDefault="00417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02150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Handling of editor's note on subscribing to all dialog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ED95C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97737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349DD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160</w:t>
            </w:r>
          </w:p>
        </w:tc>
      </w:tr>
      <w:tr w:rsidR="006B0A45" w:rsidRPr="00481D2D" w14:paraId="0B3099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99CA8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FC70D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81DE57"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3BA193"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B24272"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ABD22C"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Resolution of editor's notes related to PRI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AADC1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CB47B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8BD329"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208</w:t>
            </w:r>
          </w:p>
        </w:tc>
      </w:tr>
      <w:tr w:rsidR="006B0A45" w:rsidRPr="00481D2D" w14:paraId="09DEE4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8CC36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311EC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75D83B" w14:textId="77777777" w:rsidR="003C7179" w:rsidRPr="00481D2D" w:rsidRDefault="00972870">
            <w:pPr>
              <w:rPr>
                <w:rFonts w:ascii="Arial" w:hAnsi="Arial" w:cs="Arial"/>
                <w:color w:val="000000"/>
                <w:sz w:val="16"/>
                <w:szCs w:val="16"/>
              </w:rPr>
            </w:pPr>
            <w:r w:rsidRPr="00481D2D">
              <w:rPr>
                <w:rFonts w:ascii="Arial" w:hAnsi="Arial" w:cs="Arial"/>
                <w:color w:val="000000"/>
                <w:sz w:val="16"/>
                <w:szCs w:val="16"/>
              </w:rPr>
              <w:t>CP-100</w:t>
            </w:r>
            <w:r w:rsidR="00001638" w:rsidRPr="00481D2D">
              <w:rPr>
                <w:rFonts w:ascii="Arial" w:hAnsi="Arial" w:cs="Arial"/>
                <w:color w:val="000000"/>
                <w:sz w:val="16"/>
                <w:szCs w:val="16"/>
              </w:rPr>
              <w:t>2</w:t>
            </w:r>
            <w:r w:rsidR="00B6398E" w:rsidRPr="00481D2D">
              <w:rPr>
                <w:rFonts w:ascii="Arial" w:hAnsi="Arial" w:cs="Arial"/>
                <w:color w:val="000000"/>
                <w:sz w:val="16"/>
                <w:szCs w:val="16"/>
              </w:rPr>
              <w:t>3</w:t>
            </w:r>
            <w:r w:rsidR="00001638" w:rsidRPr="00481D2D">
              <w:rPr>
                <w:rFonts w:ascii="Arial" w:hAnsi="Arial" w:cs="Arial"/>
                <w:color w:val="000000"/>
                <w:sz w:val="16"/>
                <w:szCs w:val="16"/>
              </w:rPr>
              <w:t>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F554E1"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C628E9" w14:textId="77777777" w:rsidR="003C7179" w:rsidRPr="00481D2D" w:rsidRDefault="00B6398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1C3F2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Removal of editor's notes relating to learning of trust domain boundaries and information saved during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AF59B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1285B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9FD5EE" w14:textId="77777777" w:rsidR="00B6398E" w:rsidRPr="00481D2D" w:rsidRDefault="00B6398E">
            <w:pPr>
              <w:rPr>
                <w:rFonts w:ascii="Arial" w:hAnsi="Arial" w:cs="Arial"/>
                <w:color w:val="000000"/>
                <w:sz w:val="16"/>
                <w:szCs w:val="16"/>
              </w:rPr>
            </w:pPr>
            <w:r w:rsidRPr="00481D2D">
              <w:rPr>
                <w:rFonts w:ascii="Arial" w:hAnsi="Arial" w:cs="Arial"/>
                <w:color w:val="000000"/>
                <w:sz w:val="16"/>
                <w:szCs w:val="16"/>
              </w:rPr>
              <w:t>-</w:t>
            </w:r>
          </w:p>
        </w:tc>
      </w:tr>
      <w:tr w:rsidR="006B0A45" w:rsidRPr="00481D2D" w14:paraId="652D64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E74E7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B9A4D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F67B4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E3B666"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D9209A" w14:textId="77777777" w:rsidR="003C7179" w:rsidRPr="00481D2D" w:rsidRDefault="00417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C47A99"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orrecting IP-CAN document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A04AC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6260D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29945C"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944</w:t>
            </w:r>
          </w:p>
        </w:tc>
      </w:tr>
      <w:tr w:rsidR="006B0A45" w:rsidRPr="00481D2D" w14:paraId="0408E6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668C7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26B81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706F64"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6E3BE6"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FCC80A"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92E72C"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P-CSCF Not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BB5E06"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12DA4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4BD3CA"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339</w:t>
            </w:r>
          </w:p>
        </w:tc>
      </w:tr>
      <w:tr w:rsidR="006B0A45" w:rsidRPr="00481D2D" w14:paraId="3A847A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9171D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CA06D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758B52"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6EB67B"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5B89E3"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C5B763"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Authentication-Info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19165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7B35D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CC527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340</w:t>
            </w:r>
          </w:p>
        </w:tc>
      </w:tr>
      <w:tr w:rsidR="006B0A45" w:rsidRPr="00481D2D" w14:paraId="7A473D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53773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11642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3B161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CB2A7F" w14:textId="77777777" w:rsidR="003C7179" w:rsidRPr="00481D2D" w:rsidRDefault="00417131">
            <w:pPr>
              <w:rPr>
                <w:rFonts w:ascii="Arial" w:hAnsi="Arial" w:cs="Arial"/>
                <w:color w:val="000000"/>
                <w:sz w:val="16"/>
                <w:szCs w:val="16"/>
              </w:rPr>
            </w:pPr>
            <w:r w:rsidRPr="00481D2D">
              <w:rPr>
                <w:rFonts w:ascii="Arial" w:hAnsi="Arial" w:cs="Arial"/>
                <w:color w:val="000000"/>
                <w:sz w:val="16"/>
                <w:szCs w:val="16"/>
              </w:rPr>
              <w:t>30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2A488B" w14:textId="77777777" w:rsidR="003C7179" w:rsidRPr="00481D2D" w:rsidRDefault="00472904"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2DC07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DTMF Info Package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3D18A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E88C5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5C2012"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1119</w:t>
            </w:r>
          </w:p>
        </w:tc>
      </w:tr>
      <w:tr w:rsidR="006B0A45" w:rsidRPr="00481D2D" w14:paraId="606E2C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0239F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75A9B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FBCEA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33D754"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D87242"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A3FF0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s note: 199 (Early Dialog Terminated) option-ta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7C94F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6B23F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4F1890"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366</w:t>
            </w:r>
          </w:p>
        </w:tc>
      </w:tr>
      <w:tr w:rsidR="006B0A45" w:rsidRPr="00481D2D" w14:paraId="38289C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B76C7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C8B2E1"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83044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480DE1"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496045"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FF0C1C"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 xml:space="preserve">s note: Annex K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806E3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11A20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81C32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369</w:t>
            </w:r>
          </w:p>
        </w:tc>
      </w:tr>
      <w:tr w:rsidR="006B0A45" w:rsidRPr="00481D2D" w14:paraId="3F0D0B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0841C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D0250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28ED5B"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26B34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B8379B"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3A1178"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losure of SAES related editor's no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BD127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7A5253"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B4EDA1"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419</w:t>
            </w:r>
          </w:p>
        </w:tc>
      </w:tr>
      <w:tr w:rsidR="006B0A45" w:rsidRPr="00481D2D" w14:paraId="014936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71FD4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0EA7B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461624"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CC2F0D"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360CF7"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9C5AB1"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Addressing editor's notes relating to NASS bundled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4FEEA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823E0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934EF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421</w:t>
            </w:r>
          </w:p>
        </w:tc>
      </w:tr>
      <w:tr w:rsidR="006B0A45" w:rsidRPr="00481D2D" w14:paraId="2E1B89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B0D55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F50E6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3723DF"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67E54B"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D472CC"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44BC06"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Removal of editor's notes relating to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EE09B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F6D18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CFDB43"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423</w:t>
            </w:r>
          </w:p>
        </w:tc>
      </w:tr>
      <w:tr w:rsidR="006B0A45" w:rsidRPr="00481D2D" w14:paraId="115BA6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6E8E3B"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53700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FDD3D3"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B4153A"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9F2829"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D4A1C9"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Removal of outstanding Editor's note on 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4F5D4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BA750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27D679"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436</w:t>
            </w:r>
          </w:p>
        </w:tc>
      </w:tr>
      <w:tr w:rsidR="006B0A45" w:rsidRPr="00481D2D" w14:paraId="771280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0B1A4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FBE85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0E1812"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BE2DAD"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EB1619"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BB8529"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Incorrect NAS message in Annex 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F06C0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6E402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A02E07"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454</w:t>
            </w:r>
          </w:p>
        </w:tc>
      </w:tr>
      <w:tr w:rsidR="006B0A45" w:rsidRPr="00481D2D" w14:paraId="653691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E45CDE"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CB7835"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CF4EA2"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08A4B3"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A326A4" w14:textId="77777777" w:rsidR="003C7179" w:rsidRPr="00481D2D" w:rsidRDefault="0000163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0E4395"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Delete EN pertaining to RFC 4117</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439B7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AF48F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8F22CB"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1156</w:t>
            </w:r>
          </w:p>
        </w:tc>
      </w:tr>
      <w:tr w:rsidR="006B0A45" w:rsidRPr="00481D2D" w14:paraId="0B6613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7007D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EA9688"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9DB2F4"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P-1001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E7026D"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30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54C387" w14:textId="77777777"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DDC0CD"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Incorrect trigger in I-CSCF for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3A392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AEC430"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A9426D" w14:textId="77777777" w:rsidR="003C7179" w:rsidRPr="00481D2D" w:rsidRDefault="00001638">
            <w:pPr>
              <w:rPr>
                <w:rFonts w:ascii="Arial" w:hAnsi="Arial" w:cs="Arial"/>
                <w:color w:val="000000"/>
                <w:sz w:val="16"/>
                <w:szCs w:val="16"/>
              </w:rPr>
            </w:pPr>
            <w:r w:rsidRPr="00481D2D">
              <w:rPr>
                <w:rFonts w:ascii="Arial" w:hAnsi="Arial" w:cs="Arial"/>
                <w:color w:val="000000"/>
                <w:sz w:val="16"/>
                <w:szCs w:val="16"/>
              </w:rPr>
              <w:t>C1-100462</w:t>
            </w:r>
          </w:p>
        </w:tc>
      </w:tr>
      <w:tr w:rsidR="006B0A45" w:rsidRPr="00481D2D" w14:paraId="6AFF45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F50607"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F5188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B9DE28" w14:textId="77777777" w:rsidR="003C7179" w:rsidRPr="00481D2D" w:rsidRDefault="00972870">
            <w:pPr>
              <w:rPr>
                <w:rFonts w:ascii="Arial" w:hAnsi="Arial" w:cs="Arial"/>
                <w:color w:val="000000"/>
                <w:sz w:val="16"/>
                <w:szCs w:val="16"/>
              </w:rPr>
            </w:pPr>
            <w:r w:rsidRPr="00481D2D">
              <w:rPr>
                <w:rFonts w:ascii="Arial" w:hAnsi="Arial" w:cs="Arial"/>
                <w:color w:val="000000"/>
                <w:sz w:val="16"/>
                <w:szCs w:val="16"/>
              </w:rPr>
              <w:t>CP-10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8CA7CF" w14:textId="77777777" w:rsidR="003C7179" w:rsidRPr="00481D2D" w:rsidRDefault="00451E5C">
            <w:pPr>
              <w:rPr>
                <w:rFonts w:ascii="Arial" w:hAnsi="Arial" w:cs="Arial"/>
                <w:color w:val="000000"/>
                <w:sz w:val="16"/>
                <w:szCs w:val="16"/>
              </w:rPr>
            </w:pPr>
            <w:r w:rsidRPr="00481D2D">
              <w:rPr>
                <w:rFonts w:ascii="Arial" w:hAnsi="Arial" w:cs="Arial"/>
                <w:color w:val="000000"/>
                <w:sz w:val="16"/>
                <w:szCs w:val="16"/>
              </w:rPr>
              <w:t>30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0E6CAA" w14:textId="77777777" w:rsidR="003C7179" w:rsidRPr="00481D2D" w:rsidRDefault="00451E5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6BA600" w14:textId="77777777" w:rsidR="003C7179" w:rsidRPr="00481D2D" w:rsidRDefault="00972870">
            <w:pPr>
              <w:rPr>
                <w:rFonts w:ascii="Arial" w:hAnsi="Arial" w:cs="Arial"/>
                <w:color w:val="000000"/>
                <w:sz w:val="16"/>
                <w:szCs w:val="16"/>
              </w:rPr>
            </w:pPr>
            <w:r w:rsidRPr="00481D2D">
              <w:rPr>
                <w:rFonts w:ascii="Arial" w:hAnsi="Arial" w:cs="Arial"/>
                <w:color w:val="000000"/>
                <w:sz w:val="16"/>
                <w:szCs w:val="16"/>
              </w:rPr>
              <w:t>Clean up editor's notes on subscription to debug event pack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CC2BBC"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B6AE0D"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401200" w14:textId="77777777" w:rsidR="003C7179" w:rsidRPr="00481D2D" w:rsidRDefault="00972870">
            <w:pPr>
              <w:rPr>
                <w:rFonts w:ascii="Arial" w:hAnsi="Arial" w:cs="Arial"/>
                <w:color w:val="000000"/>
                <w:sz w:val="16"/>
                <w:szCs w:val="16"/>
              </w:rPr>
            </w:pPr>
            <w:r w:rsidRPr="00481D2D">
              <w:rPr>
                <w:rFonts w:ascii="Arial" w:hAnsi="Arial" w:cs="Arial"/>
                <w:color w:val="000000"/>
                <w:sz w:val="16"/>
                <w:szCs w:val="16"/>
              </w:rPr>
              <w:t>C1-100983</w:t>
            </w:r>
          </w:p>
        </w:tc>
      </w:tr>
      <w:tr w:rsidR="006B0A45" w:rsidRPr="00481D2D" w14:paraId="698AB7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141569"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865242"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0E8426" w14:textId="77777777" w:rsidR="003C7179" w:rsidRPr="00481D2D" w:rsidRDefault="00972870">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F054F0" w14:textId="77777777" w:rsidR="003C7179" w:rsidRPr="00481D2D" w:rsidRDefault="00451E5C">
            <w:pPr>
              <w:rPr>
                <w:rFonts w:ascii="Arial" w:hAnsi="Arial" w:cs="Arial"/>
                <w:color w:val="000000"/>
                <w:sz w:val="16"/>
                <w:szCs w:val="16"/>
              </w:rPr>
            </w:pPr>
            <w:r w:rsidRPr="00481D2D">
              <w:rPr>
                <w:rFonts w:ascii="Arial" w:hAnsi="Arial" w:cs="Arial"/>
                <w:color w:val="000000"/>
                <w:sz w:val="16"/>
                <w:szCs w:val="16"/>
              </w:rPr>
              <w:t>30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F73854" w14:textId="77777777" w:rsidR="003C7179" w:rsidRPr="00481D2D" w:rsidRDefault="00451E5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38D0C0" w14:textId="77777777" w:rsidR="003C7179" w:rsidRPr="00481D2D" w:rsidRDefault="00972870">
            <w:pPr>
              <w:rPr>
                <w:rFonts w:ascii="Arial" w:hAnsi="Arial" w:cs="Arial"/>
                <w:color w:val="000000"/>
                <w:sz w:val="16"/>
                <w:szCs w:val="16"/>
              </w:rPr>
            </w:pPr>
            <w:r w:rsidRPr="00481D2D">
              <w:rPr>
                <w:rFonts w:ascii="Arial" w:hAnsi="Arial" w:cs="Arial"/>
                <w:color w:val="000000"/>
                <w:sz w:val="16"/>
                <w:szCs w:val="16"/>
              </w:rPr>
              <w:t xml:space="preserve">Exchanging media plane security capabilities at registrat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AD0E3F"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085F14" w14:textId="77777777"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345416" w14:textId="77777777" w:rsidR="003C7179" w:rsidRPr="00481D2D" w:rsidRDefault="00972870">
            <w:pPr>
              <w:rPr>
                <w:rFonts w:ascii="Arial" w:hAnsi="Arial" w:cs="Arial"/>
                <w:color w:val="000000"/>
                <w:sz w:val="16"/>
                <w:szCs w:val="16"/>
              </w:rPr>
            </w:pPr>
            <w:r w:rsidRPr="00481D2D">
              <w:rPr>
                <w:rFonts w:ascii="Arial" w:hAnsi="Arial" w:cs="Arial"/>
                <w:color w:val="000000"/>
                <w:sz w:val="16"/>
                <w:szCs w:val="16"/>
              </w:rPr>
              <w:t>C1-100971</w:t>
            </w:r>
          </w:p>
        </w:tc>
      </w:tr>
      <w:tr w:rsidR="006B0A45" w:rsidRPr="00481D2D" w14:paraId="622CFD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A78AC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839A6E"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C85943" w14:textId="77777777" w:rsidR="00972870" w:rsidRPr="00481D2D" w:rsidRDefault="00AD7B66">
            <w:pPr>
              <w:rPr>
                <w:rFonts w:ascii="Arial" w:hAnsi="Arial" w:cs="Arial"/>
                <w:color w:val="000000"/>
                <w:sz w:val="16"/>
                <w:szCs w:val="16"/>
              </w:rPr>
            </w:pPr>
            <w:r w:rsidRPr="00481D2D">
              <w:rPr>
                <w:rFonts w:ascii="Arial" w:hAnsi="Arial" w:cs="Arial"/>
                <w:color w:val="000000"/>
                <w:sz w:val="16"/>
                <w:szCs w:val="16"/>
              </w:rPr>
              <w:t>CP-1002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151703" w14:textId="77777777" w:rsidR="00451E5C" w:rsidRPr="00481D2D" w:rsidRDefault="0068686D">
            <w:pPr>
              <w:rPr>
                <w:rFonts w:ascii="Arial" w:hAnsi="Arial" w:cs="Arial"/>
                <w:color w:val="000000"/>
                <w:sz w:val="16"/>
                <w:szCs w:val="16"/>
              </w:rPr>
            </w:pPr>
            <w:r w:rsidRPr="00481D2D">
              <w:rPr>
                <w:rFonts w:ascii="Arial" w:hAnsi="Arial" w:cs="Arial"/>
                <w:color w:val="000000"/>
                <w:sz w:val="16"/>
                <w:szCs w:val="16"/>
              </w:rPr>
              <w:t>30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20A65B" w14:textId="77777777" w:rsidR="00451E5C" w:rsidRPr="00481D2D" w:rsidRDefault="00AD7B6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9AE0DA"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Profile table changes for exchanging media plane security capabilities at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B0E556"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5ADB6E"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A0AD81" w14:textId="77777777" w:rsidR="00972870" w:rsidRPr="00481D2D" w:rsidRDefault="00AD7B66">
            <w:pPr>
              <w:rPr>
                <w:rFonts w:ascii="Arial" w:hAnsi="Arial" w:cs="Arial"/>
                <w:color w:val="000000"/>
                <w:sz w:val="16"/>
                <w:szCs w:val="16"/>
              </w:rPr>
            </w:pPr>
            <w:r w:rsidRPr="00481D2D">
              <w:rPr>
                <w:rFonts w:ascii="Arial" w:hAnsi="Arial" w:cs="Arial"/>
                <w:color w:val="000000"/>
                <w:sz w:val="16"/>
                <w:szCs w:val="16"/>
              </w:rPr>
              <w:t>-</w:t>
            </w:r>
          </w:p>
        </w:tc>
      </w:tr>
      <w:tr w:rsidR="006B0A45" w:rsidRPr="00481D2D" w14:paraId="1FBBDF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094785"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09A5F6"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30B6E4"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E53195" w14:textId="77777777" w:rsidR="00451E5C" w:rsidRPr="00481D2D" w:rsidRDefault="00AD7B66">
            <w:pPr>
              <w:rPr>
                <w:rFonts w:ascii="Arial" w:hAnsi="Arial" w:cs="Arial"/>
                <w:color w:val="000000"/>
                <w:sz w:val="16"/>
                <w:szCs w:val="16"/>
              </w:rPr>
            </w:pPr>
            <w:r w:rsidRPr="00481D2D">
              <w:rPr>
                <w:rFonts w:ascii="Arial" w:hAnsi="Arial" w:cs="Arial"/>
                <w:color w:val="000000"/>
                <w:sz w:val="16"/>
                <w:szCs w:val="16"/>
              </w:rPr>
              <w:t>30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ABD234" w14:textId="77777777" w:rsidR="00451E5C" w:rsidRPr="00481D2D" w:rsidRDefault="00AD7B6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AC141E"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 xml:space="preserve">Corrections to profile table entries related to security agreement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8CAD39"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DE33E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792638"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973</w:t>
            </w:r>
          </w:p>
        </w:tc>
      </w:tr>
      <w:tr w:rsidR="006B0A45" w:rsidRPr="00481D2D" w14:paraId="65A7E4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89652F"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FB66E6"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A744D6"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087537" w14:textId="77777777" w:rsidR="00451E5C" w:rsidRPr="00481D2D" w:rsidRDefault="006A6F63">
            <w:pPr>
              <w:rPr>
                <w:rFonts w:ascii="Arial" w:hAnsi="Arial" w:cs="Arial"/>
                <w:color w:val="000000"/>
                <w:sz w:val="16"/>
                <w:szCs w:val="16"/>
              </w:rPr>
            </w:pPr>
            <w:r w:rsidRPr="00481D2D">
              <w:rPr>
                <w:rFonts w:ascii="Arial" w:hAnsi="Arial" w:cs="Arial"/>
                <w:color w:val="000000"/>
                <w:sz w:val="16"/>
                <w:szCs w:val="16"/>
              </w:rPr>
              <w:t>30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8578EF" w14:textId="77777777" w:rsidR="00451E5C" w:rsidRPr="00481D2D" w:rsidRDefault="006A6F6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7D2F80"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Inclusion of draft alert-urns for INVITE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941E7C"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6264D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C39E97"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954</w:t>
            </w:r>
          </w:p>
        </w:tc>
      </w:tr>
      <w:tr w:rsidR="006B0A45" w:rsidRPr="00481D2D" w14:paraId="755B2F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04D71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BC8C82"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673A82"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3C5A8E" w14:textId="77777777" w:rsidR="00451E5C" w:rsidRPr="00481D2D" w:rsidRDefault="006A6F63">
            <w:pPr>
              <w:rPr>
                <w:rFonts w:ascii="Arial" w:hAnsi="Arial" w:cs="Arial"/>
                <w:color w:val="000000"/>
                <w:sz w:val="16"/>
                <w:szCs w:val="16"/>
              </w:rPr>
            </w:pPr>
            <w:r w:rsidRPr="00481D2D">
              <w:rPr>
                <w:rFonts w:ascii="Arial" w:hAnsi="Arial" w:cs="Arial"/>
                <w:color w:val="000000"/>
                <w:sz w:val="16"/>
                <w:szCs w:val="16"/>
              </w:rPr>
              <w:t>30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6ABE71"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18F27C"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Reference update of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mediactrl-vxml</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1B353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D58BB2"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5D0A25"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518</w:t>
            </w:r>
          </w:p>
        </w:tc>
      </w:tr>
      <w:tr w:rsidR="006B0A45" w:rsidRPr="00481D2D" w14:paraId="764AD3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3AC16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198BC4"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13BCC4"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3D6786" w14:textId="77777777" w:rsidR="00451E5C" w:rsidRPr="00481D2D" w:rsidRDefault="006A6F63">
            <w:pPr>
              <w:rPr>
                <w:rFonts w:ascii="Arial" w:hAnsi="Arial" w:cs="Arial"/>
                <w:color w:val="000000"/>
                <w:sz w:val="16"/>
                <w:szCs w:val="16"/>
              </w:rPr>
            </w:pPr>
            <w:r w:rsidRPr="00481D2D">
              <w:rPr>
                <w:rFonts w:ascii="Arial" w:hAnsi="Arial" w:cs="Arial"/>
                <w:color w:val="000000"/>
                <w:sz w:val="16"/>
                <w:szCs w:val="16"/>
              </w:rPr>
              <w:t>30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B93B9F" w14:textId="77777777" w:rsidR="00451E5C" w:rsidRPr="00481D2D" w:rsidRDefault="006A6F6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312896"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Address the UUS related Editor's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EEFCFF"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6CC23D"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6484E3"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986</w:t>
            </w:r>
          </w:p>
        </w:tc>
      </w:tr>
      <w:tr w:rsidR="006B0A45" w:rsidRPr="00481D2D" w14:paraId="6BA593A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9DEA12"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29768D"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B5DA09"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7A6ACD" w14:textId="77777777" w:rsidR="00451E5C" w:rsidRPr="00481D2D" w:rsidRDefault="006A6F63">
            <w:pPr>
              <w:rPr>
                <w:rFonts w:ascii="Arial" w:hAnsi="Arial" w:cs="Arial"/>
                <w:color w:val="000000"/>
                <w:sz w:val="16"/>
                <w:szCs w:val="16"/>
              </w:rPr>
            </w:pPr>
            <w:r w:rsidRPr="00481D2D">
              <w:rPr>
                <w:rFonts w:ascii="Arial" w:hAnsi="Arial" w:cs="Arial"/>
                <w:color w:val="000000"/>
                <w:sz w:val="16"/>
                <w:szCs w:val="16"/>
              </w:rPr>
              <w:t>30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602B04" w14:textId="77777777" w:rsidR="00451E5C" w:rsidRPr="00481D2D" w:rsidRDefault="006A6F6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5F0B8D"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orrecting missing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4AE48E"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2F0E99"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4FFCE4"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991</w:t>
            </w:r>
          </w:p>
        </w:tc>
      </w:tr>
      <w:tr w:rsidR="006B0A45" w:rsidRPr="00481D2D" w14:paraId="1F25A5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1EBC9F"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36EDEA"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51EECC"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42B1D7" w14:textId="77777777" w:rsidR="00451E5C" w:rsidRPr="00481D2D" w:rsidRDefault="006A6F63">
            <w:pPr>
              <w:rPr>
                <w:rFonts w:ascii="Arial" w:hAnsi="Arial" w:cs="Arial"/>
                <w:color w:val="000000"/>
                <w:sz w:val="16"/>
                <w:szCs w:val="16"/>
              </w:rPr>
            </w:pPr>
            <w:r w:rsidRPr="00481D2D">
              <w:rPr>
                <w:rFonts w:ascii="Arial" w:hAnsi="Arial" w:cs="Arial"/>
                <w:color w:val="000000"/>
                <w:sz w:val="16"/>
                <w:szCs w:val="16"/>
              </w:rPr>
              <w:t>30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AD8BFA" w14:textId="77777777" w:rsidR="00451E5C" w:rsidRPr="00481D2D" w:rsidRDefault="006A6F63"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DFCDDC"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Session ID profile table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E95B2B"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5B703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EBCD0A"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1176</w:t>
            </w:r>
          </w:p>
        </w:tc>
      </w:tr>
      <w:tr w:rsidR="006B0A45" w:rsidRPr="00481D2D" w14:paraId="67EB37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570AB6"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429C0A"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69271D"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0E8191" w14:textId="77777777" w:rsidR="00451E5C" w:rsidRPr="00481D2D" w:rsidRDefault="006A6F63">
            <w:pPr>
              <w:rPr>
                <w:rFonts w:ascii="Arial" w:hAnsi="Arial" w:cs="Arial"/>
                <w:color w:val="000000"/>
                <w:sz w:val="16"/>
                <w:szCs w:val="16"/>
              </w:rPr>
            </w:pPr>
            <w:r w:rsidRPr="00481D2D">
              <w:rPr>
                <w:rFonts w:ascii="Arial" w:hAnsi="Arial" w:cs="Arial"/>
                <w:color w:val="000000"/>
                <w:sz w:val="16"/>
                <w:szCs w:val="16"/>
              </w:rPr>
              <w:t>30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8D5F3C" w14:textId="77777777" w:rsidR="00451E5C" w:rsidRPr="00481D2D" w:rsidRDefault="006A6F6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8B462E"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Annex A/ Fixing of missing status support in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10343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AF21B5"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ACD16E"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982</w:t>
            </w:r>
          </w:p>
        </w:tc>
      </w:tr>
      <w:tr w:rsidR="006B0A45" w:rsidRPr="00481D2D" w14:paraId="775AE7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AB4F74"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13E04B"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907E35"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466C60" w14:textId="77777777" w:rsidR="00451E5C" w:rsidRPr="00481D2D" w:rsidRDefault="00B12B1C">
            <w:pPr>
              <w:rPr>
                <w:rFonts w:ascii="Arial" w:hAnsi="Arial" w:cs="Arial"/>
                <w:color w:val="000000"/>
                <w:sz w:val="16"/>
                <w:szCs w:val="16"/>
              </w:rPr>
            </w:pPr>
            <w:r w:rsidRPr="00481D2D">
              <w:rPr>
                <w:rFonts w:ascii="Arial" w:hAnsi="Arial" w:cs="Arial"/>
                <w:color w:val="000000"/>
                <w:sz w:val="16"/>
                <w:szCs w:val="16"/>
              </w:rPr>
              <w:t>30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B896C2"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7C824B"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Annex A/ P-Media-Authorization suppo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9F4DB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75307B"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D1D811"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666</w:t>
            </w:r>
          </w:p>
        </w:tc>
      </w:tr>
      <w:tr w:rsidR="006B0A45" w:rsidRPr="00481D2D" w14:paraId="7CDB5A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7F8020"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634B8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555647"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DBD2A3" w14:textId="77777777" w:rsidR="00451E5C" w:rsidRPr="00481D2D" w:rsidRDefault="00B12B1C">
            <w:pPr>
              <w:rPr>
                <w:rFonts w:ascii="Arial" w:hAnsi="Arial" w:cs="Arial"/>
                <w:color w:val="000000"/>
                <w:sz w:val="16"/>
                <w:szCs w:val="16"/>
              </w:rPr>
            </w:pPr>
            <w:r w:rsidRPr="00481D2D">
              <w:rPr>
                <w:rFonts w:ascii="Arial" w:hAnsi="Arial" w:cs="Arial"/>
                <w:color w:val="000000"/>
                <w:sz w:val="16"/>
                <w:szCs w:val="16"/>
              </w:rPr>
              <w:t>30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2C7FF8"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36353E"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Annex A / integration of resource management and SI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A577CC"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F192B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966CDE"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670</w:t>
            </w:r>
          </w:p>
        </w:tc>
      </w:tr>
      <w:tr w:rsidR="006B0A45" w:rsidRPr="00481D2D" w14:paraId="72A756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1FBF9A"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063A9C"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0326FA"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w:t>
            </w:r>
            <w:r w:rsidR="00A03EEB" w:rsidRPr="00481D2D">
              <w:rPr>
                <w:rFonts w:ascii="Arial" w:hAnsi="Arial" w:cs="Arial"/>
                <w:color w:val="000000"/>
                <w:sz w:val="16"/>
                <w:szCs w:val="16"/>
              </w:rPr>
              <w:t>2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FAF00E" w14:textId="77777777" w:rsidR="00451E5C" w:rsidRPr="00481D2D" w:rsidRDefault="00B12B1C">
            <w:pPr>
              <w:rPr>
                <w:rFonts w:ascii="Arial" w:hAnsi="Arial" w:cs="Arial"/>
                <w:color w:val="000000"/>
                <w:sz w:val="16"/>
                <w:szCs w:val="16"/>
              </w:rPr>
            </w:pPr>
            <w:r w:rsidRPr="00481D2D">
              <w:rPr>
                <w:rFonts w:ascii="Arial" w:hAnsi="Arial" w:cs="Arial"/>
                <w:color w:val="000000"/>
                <w:sz w:val="16"/>
                <w:szCs w:val="16"/>
              </w:rPr>
              <w:t>30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D81B82" w14:textId="77777777" w:rsidR="00451E5C" w:rsidRPr="00481D2D" w:rsidRDefault="0047290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A41C92"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Additional routeing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E8FEC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830E2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C2E3BA" w14:textId="77777777" w:rsidR="00972870" w:rsidRPr="00481D2D" w:rsidRDefault="00A03EEB">
            <w:pPr>
              <w:rPr>
                <w:rFonts w:ascii="Arial" w:hAnsi="Arial" w:cs="Arial"/>
                <w:color w:val="000000"/>
                <w:sz w:val="16"/>
                <w:szCs w:val="16"/>
              </w:rPr>
            </w:pPr>
            <w:r w:rsidRPr="00481D2D">
              <w:rPr>
                <w:rFonts w:ascii="Arial" w:hAnsi="Arial" w:cs="Arial"/>
                <w:color w:val="000000"/>
                <w:sz w:val="16"/>
                <w:szCs w:val="16"/>
              </w:rPr>
              <w:t>-</w:t>
            </w:r>
          </w:p>
        </w:tc>
      </w:tr>
      <w:tr w:rsidR="006B0A45" w:rsidRPr="00481D2D" w14:paraId="6CF6AE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B01BFE"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2E9EBD"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8C8CBC"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FFB422" w14:textId="77777777" w:rsidR="00451E5C" w:rsidRPr="00481D2D" w:rsidRDefault="00B12B1C">
            <w:pPr>
              <w:rPr>
                <w:rFonts w:ascii="Arial" w:hAnsi="Arial" w:cs="Arial"/>
                <w:color w:val="000000"/>
                <w:sz w:val="16"/>
                <w:szCs w:val="16"/>
              </w:rPr>
            </w:pPr>
            <w:r w:rsidRPr="00481D2D">
              <w:rPr>
                <w:rFonts w:ascii="Arial" w:hAnsi="Arial" w:cs="Arial"/>
                <w:color w:val="000000"/>
                <w:sz w:val="16"/>
                <w:szCs w:val="16"/>
              </w:rPr>
              <w:t>30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AE39CB" w14:textId="77777777" w:rsidR="00451E5C" w:rsidRPr="00481D2D" w:rsidRDefault="00B12B1C"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EBF87D"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P-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A8A1C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5375B6"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D78ADA"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1262</w:t>
            </w:r>
          </w:p>
        </w:tc>
      </w:tr>
      <w:tr w:rsidR="006B0A45" w:rsidRPr="00481D2D" w14:paraId="684C2C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9DC87E"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215CB9"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EEDB9C"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6B9E34" w14:textId="77777777" w:rsidR="00451E5C" w:rsidRPr="00481D2D" w:rsidRDefault="00B12B1C">
            <w:pPr>
              <w:rPr>
                <w:rFonts w:ascii="Arial" w:hAnsi="Arial" w:cs="Arial"/>
                <w:color w:val="000000"/>
                <w:sz w:val="16"/>
                <w:szCs w:val="16"/>
              </w:rPr>
            </w:pPr>
            <w:r w:rsidRPr="00481D2D">
              <w:rPr>
                <w:rFonts w:ascii="Arial" w:hAnsi="Arial" w:cs="Arial"/>
                <w:color w:val="000000"/>
                <w:sz w:val="16"/>
                <w:szCs w:val="16"/>
              </w:rPr>
              <w:t>30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A10304"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FD66ED"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New version of IETF draft-</w:t>
            </w:r>
            <w:proofErr w:type="spellStart"/>
            <w:r w:rsidRPr="00481D2D">
              <w:rPr>
                <w:rFonts w:ascii="Arial" w:hAnsi="Arial" w:cs="Arial"/>
                <w:color w:val="000000"/>
                <w:sz w:val="16"/>
                <w:szCs w:val="16"/>
              </w:rPr>
              <w:t>yu</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tel-dai</w:t>
            </w:r>
            <w:proofErr w:type="spellEnd"/>
            <w:r w:rsidRPr="00481D2D">
              <w:rPr>
                <w:rFonts w:ascii="Arial" w:hAnsi="Arial" w:cs="Arial"/>
                <w:color w:val="000000"/>
                <w:sz w:val="16"/>
                <w:szCs w:val="16"/>
              </w:rPr>
              <w:t xml:space="preserve">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626DF5"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21445F"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48A76E"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684</w:t>
            </w:r>
          </w:p>
        </w:tc>
      </w:tr>
      <w:tr w:rsidR="006B0A45" w:rsidRPr="00481D2D" w14:paraId="5CB55A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591E7D"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F380DE"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A3AE3A"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5F9800" w14:textId="77777777" w:rsidR="00451E5C" w:rsidRPr="00481D2D" w:rsidRDefault="00B12B1C">
            <w:pPr>
              <w:rPr>
                <w:rFonts w:ascii="Arial" w:hAnsi="Arial" w:cs="Arial"/>
                <w:color w:val="000000"/>
                <w:sz w:val="16"/>
                <w:szCs w:val="16"/>
              </w:rPr>
            </w:pPr>
            <w:r w:rsidRPr="00481D2D">
              <w:rPr>
                <w:rFonts w:ascii="Arial" w:hAnsi="Arial" w:cs="Arial"/>
                <w:color w:val="000000"/>
                <w:sz w:val="16"/>
                <w:szCs w:val="16"/>
              </w:rPr>
              <w:t>30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5702EE"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183084"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Abnormal Digest procedures 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09F97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B33472"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EFF5CC"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692</w:t>
            </w:r>
          </w:p>
        </w:tc>
      </w:tr>
      <w:tr w:rsidR="006B0A45" w:rsidRPr="00481D2D" w14:paraId="6A3510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64178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E6915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62C2DE"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DAC00C" w14:textId="77777777" w:rsidR="00451E5C" w:rsidRPr="00481D2D" w:rsidRDefault="00B12B1C">
            <w:pPr>
              <w:rPr>
                <w:rFonts w:ascii="Arial" w:hAnsi="Arial" w:cs="Arial"/>
                <w:color w:val="000000"/>
                <w:sz w:val="16"/>
                <w:szCs w:val="16"/>
              </w:rPr>
            </w:pPr>
            <w:r w:rsidRPr="00481D2D">
              <w:rPr>
                <w:rFonts w:ascii="Arial" w:hAnsi="Arial" w:cs="Arial"/>
                <w:color w:val="000000"/>
                <w:sz w:val="16"/>
                <w:szCs w:val="16"/>
              </w:rPr>
              <w:t>30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0680E0"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8AD62A" w14:textId="77777777" w:rsidR="00972870" w:rsidRPr="00481D2D" w:rsidRDefault="00B12B1C">
            <w:pPr>
              <w:rPr>
                <w:rFonts w:ascii="Arial" w:hAnsi="Arial" w:cs="Arial"/>
                <w:color w:val="000000"/>
                <w:sz w:val="16"/>
                <w:szCs w:val="16"/>
              </w:rPr>
            </w:pPr>
            <w:r w:rsidRPr="00481D2D">
              <w:rPr>
                <w:rFonts w:ascii="Arial" w:hAnsi="Arial" w:cs="Arial"/>
                <w:color w:val="000000"/>
                <w:sz w:val="16"/>
                <w:szCs w:val="16"/>
              </w:rPr>
              <w:t>I</w:t>
            </w:r>
            <w:r w:rsidR="00972870" w:rsidRPr="00481D2D">
              <w:rPr>
                <w:rFonts w:ascii="Arial" w:hAnsi="Arial" w:cs="Arial"/>
                <w:color w:val="000000"/>
                <w:sz w:val="16"/>
                <w:szCs w:val="16"/>
              </w:rPr>
              <w:t>MDN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46B2FE"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4D9AC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37C2B3"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694</w:t>
            </w:r>
          </w:p>
        </w:tc>
      </w:tr>
      <w:tr w:rsidR="006B0A45" w:rsidRPr="00481D2D" w14:paraId="36A680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D6AA3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4CC53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36A287"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05DCD3" w14:textId="77777777" w:rsidR="00B12B1C" w:rsidRPr="00481D2D" w:rsidRDefault="00B12B1C">
            <w:pPr>
              <w:rPr>
                <w:rFonts w:ascii="Arial" w:hAnsi="Arial" w:cs="Arial"/>
                <w:color w:val="000000"/>
                <w:sz w:val="16"/>
                <w:szCs w:val="16"/>
              </w:rPr>
            </w:pPr>
            <w:r w:rsidRPr="00481D2D">
              <w:rPr>
                <w:rFonts w:ascii="Arial" w:hAnsi="Arial" w:cs="Arial"/>
                <w:color w:val="000000"/>
                <w:sz w:val="16"/>
                <w:szCs w:val="16"/>
              </w:rPr>
              <w:t>30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F564F1" w14:textId="77777777" w:rsidR="00451E5C" w:rsidRPr="00481D2D" w:rsidRDefault="00B12B1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2E46AB" w14:textId="77777777" w:rsidR="00B12B1C" w:rsidRPr="00481D2D" w:rsidRDefault="00972870">
            <w:pPr>
              <w:rPr>
                <w:rFonts w:ascii="Arial" w:hAnsi="Arial" w:cs="Arial"/>
                <w:color w:val="000000"/>
                <w:sz w:val="16"/>
                <w:szCs w:val="16"/>
              </w:rPr>
            </w:pPr>
            <w:r w:rsidRPr="00481D2D">
              <w:rPr>
                <w:rFonts w:ascii="Arial" w:hAnsi="Arial" w:cs="Arial"/>
                <w:color w:val="000000"/>
                <w:sz w:val="16"/>
                <w:szCs w:val="16"/>
              </w:rPr>
              <w:t>I4 applicability and EATF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59F52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1E835B"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A1F7A6"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940</w:t>
            </w:r>
          </w:p>
        </w:tc>
      </w:tr>
      <w:tr w:rsidR="006B0A45" w:rsidRPr="00481D2D" w14:paraId="7AC464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AF09AE"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1332A6"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8AED5C"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C0C134" w14:textId="77777777" w:rsidR="00B12B1C" w:rsidRPr="00481D2D" w:rsidRDefault="00AF661A">
            <w:pPr>
              <w:rPr>
                <w:rFonts w:ascii="Arial" w:hAnsi="Arial" w:cs="Arial"/>
                <w:color w:val="000000"/>
                <w:sz w:val="16"/>
                <w:szCs w:val="16"/>
              </w:rPr>
            </w:pPr>
            <w:r w:rsidRPr="00481D2D">
              <w:rPr>
                <w:rFonts w:ascii="Arial" w:hAnsi="Arial" w:cs="Arial"/>
                <w:color w:val="000000"/>
                <w:sz w:val="16"/>
                <w:szCs w:val="16"/>
              </w:rPr>
              <w:t>30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C0DF79"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4A2144" w14:textId="77777777" w:rsidR="00B12B1C" w:rsidRPr="00481D2D" w:rsidRDefault="00972870">
            <w:pPr>
              <w:rPr>
                <w:rFonts w:ascii="Arial" w:hAnsi="Arial" w:cs="Arial"/>
                <w:color w:val="000000"/>
                <w:sz w:val="16"/>
                <w:szCs w:val="16"/>
              </w:rPr>
            </w:pPr>
            <w:r w:rsidRPr="00481D2D">
              <w:rPr>
                <w:rFonts w:ascii="Arial" w:hAnsi="Arial" w:cs="Arial"/>
                <w:color w:val="000000"/>
                <w:sz w:val="16"/>
                <w:szCs w:val="16"/>
              </w:rPr>
              <w:t>Failure of GPRS and EPS resource reserv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EAEE4C"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C47CBF"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F2B2DB"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703</w:t>
            </w:r>
          </w:p>
        </w:tc>
      </w:tr>
      <w:tr w:rsidR="006B0A45" w:rsidRPr="00481D2D" w14:paraId="74B8E7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62E0E6"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5AD129"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170A87"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FBC7F8" w14:textId="77777777" w:rsidR="00B12B1C" w:rsidRPr="00481D2D" w:rsidRDefault="00AF661A">
            <w:pPr>
              <w:rPr>
                <w:rFonts w:ascii="Arial" w:hAnsi="Arial" w:cs="Arial"/>
                <w:color w:val="000000"/>
                <w:sz w:val="16"/>
                <w:szCs w:val="16"/>
              </w:rPr>
            </w:pPr>
            <w:r w:rsidRPr="00481D2D">
              <w:rPr>
                <w:rFonts w:ascii="Arial" w:hAnsi="Arial" w:cs="Arial"/>
                <w:color w:val="000000"/>
                <w:sz w:val="16"/>
                <w:szCs w:val="16"/>
              </w:rPr>
              <w:t>30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33304B" w14:textId="77777777" w:rsidR="00451E5C" w:rsidRPr="00481D2D" w:rsidRDefault="00AF661A"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D04D65" w14:textId="77777777" w:rsidR="00B12B1C" w:rsidRPr="00481D2D" w:rsidRDefault="00972870">
            <w:pPr>
              <w:rPr>
                <w:rFonts w:ascii="Arial" w:hAnsi="Arial" w:cs="Arial"/>
                <w:color w:val="000000"/>
                <w:sz w:val="16"/>
                <w:szCs w:val="16"/>
              </w:rPr>
            </w:pPr>
            <w:r w:rsidRPr="00481D2D">
              <w:rPr>
                <w:rFonts w:ascii="Arial" w:hAnsi="Arial" w:cs="Arial"/>
                <w:color w:val="000000"/>
                <w:sz w:val="16"/>
                <w:szCs w:val="16"/>
              </w:rPr>
              <w:t>Addition of Dialog Event package to profile tables in support of Inter-UE trans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35CC3F"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E97255"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D411BA"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1162</w:t>
            </w:r>
          </w:p>
        </w:tc>
      </w:tr>
      <w:tr w:rsidR="006B0A45" w:rsidRPr="00481D2D" w14:paraId="722B93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8E9A43"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C0F12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F045E7"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B67580" w14:textId="77777777" w:rsidR="00B12B1C" w:rsidRPr="00481D2D" w:rsidRDefault="001A14ED">
            <w:pPr>
              <w:rPr>
                <w:rFonts w:ascii="Arial" w:hAnsi="Arial" w:cs="Arial"/>
                <w:color w:val="000000"/>
                <w:sz w:val="16"/>
                <w:szCs w:val="16"/>
              </w:rPr>
            </w:pPr>
            <w:r w:rsidRPr="00481D2D">
              <w:rPr>
                <w:rFonts w:ascii="Arial" w:hAnsi="Arial" w:cs="Arial"/>
                <w:color w:val="000000"/>
                <w:sz w:val="16"/>
                <w:szCs w:val="16"/>
              </w:rPr>
              <w:t>30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C68D62"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2AD94C" w14:textId="77777777" w:rsidR="00B12B1C" w:rsidRPr="00481D2D" w:rsidRDefault="00972870">
            <w:pPr>
              <w:rPr>
                <w:rFonts w:ascii="Arial" w:hAnsi="Arial" w:cs="Arial"/>
                <w:color w:val="000000"/>
                <w:sz w:val="16"/>
                <w:szCs w:val="16"/>
              </w:rPr>
            </w:pPr>
            <w:r w:rsidRPr="00481D2D">
              <w:rPr>
                <w:rFonts w:ascii="Arial" w:hAnsi="Arial" w:cs="Arial"/>
                <w:color w:val="000000"/>
                <w:sz w:val="16"/>
                <w:szCs w:val="16"/>
              </w:rPr>
              <w:t>Correction of reference to RFC 423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DEF34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27CD41"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F9F4A7"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966</w:t>
            </w:r>
          </w:p>
        </w:tc>
      </w:tr>
      <w:tr w:rsidR="006B0A45" w:rsidRPr="00481D2D" w14:paraId="04DA51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D1A685"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EDF2CA"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880B40"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243DE2" w14:textId="77777777" w:rsidR="00B12B1C" w:rsidRPr="00481D2D" w:rsidRDefault="00F639D5">
            <w:pPr>
              <w:rPr>
                <w:rFonts w:ascii="Arial" w:hAnsi="Arial" w:cs="Arial"/>
                <w:color w:val="000000"/>
                <w:sz w:val="16"/>
                <w:szCs w:val="16"/>
              </w:rPr>
            </w:pPr>
            <w:r w:rsidRPr="00481D2D">
              <w:rPr>
                <w:rFonts w:ascii="Arial" w:hAnsi="Arial" w:cs="Arial"/>
                <w:color w:val="000000"/>
                <w:sz w:val="16"/>
                <w:szCs w:val="16"/>
              </w:rPr>
              <w:t>30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670AAD"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1172BA" w14:textId="77777777" w:rsidR="00B12B1C" w:rsidRPr="00481D2D" w:rsidRDefault="00972870">
            <w:pPr>
              <w:rPr>
                <w:rFonts w:ascii="Arial" w:hAnsi="Arial" w:cs="Arial"/>
                <w:color w:val="000000"/>
                <w:sz w:val="16"/>
                <w:szCs w:val="16"/>
              </w:rPr>
            </w:pPr>
            <w:r w:rsidRPr="00481D2D">
              <w:rPr>
                <w:rFonts w:ascii="Arial" w:hAnsi="Arial" w:cs="Arial"/>
                <w:color w:val="000000"/>
                <w:sz w:val="16"/>
                <w:szCs w:val="16"/>
              </w:rPr>
              <w:t>Emergency call clarifications in the absence of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6B284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F51C6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4FC235"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774</w:t>
            </w:r>
          </w:p>
        </w:tc>
      </w:tr>
      <w:tr w:rsidR="006B0A45" w:rsidRPr="00481D2D" w14:paraId="20A16D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87E539"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7189C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BFA1D6"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B062F6" w14:textId="77777777" w:rsidR="00F639D5" w:rsidRPr="00481D2D" w:rsidRDefault="00F639D5">
            <w:pPr>
              <w:rPr>
                <w:rFonts w:ascii="Arial" w:hAnsi="Arial" w:cs="Arial"/>
                <w:color w:val="000000"/>
                <w:sz w:val="16"/>
                <w:szCs w:val="16"/>
              </w:rPr>
            </w:pPr>
            <w:r w:rsidRPr="00481D2D">
              <w:rPr>
                <w:rFonts w:ascii="Arial" w:hAnsi="Arial" w:cs="Arial"/>
                <w:color w:val="000000"/>
                <w:sz w:val="16"/>
                <w:szCs w:val="16"/>
              </w:rPr>
              <w:t>31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D15780"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16A50F"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orrect authentication and registration referencing for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C72F4D"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6E8ABE"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CD78D5"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805</w:t>
            </w:r>
          </w:p>
        </w:tc>
      </w:tr>
      <w:tr w:rsidR="006B0A45" w:rsidRPr="00481D2D" w14:paraId="7C0F8A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E363AC"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73A68A"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C8A2B9"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175B97" w14:textId="77777777" w:rsidR="00F639D5" w:rsidRPr="00481D2D" w:rsidRDefault="00F639D5">
            <w:pPr>
              <w:rPr>
                <w:rFonts w:ascii="Arial" w:hAnsi="Arial" w:cs="Arial"/>
                <w:color w:val="000000"/>
                <w:sz w:val="16"/>
                <w:szCs w:val="16"/>
              </w:rPr>
            </w:pPr>
            <w:r w:rsidRPr="00481D2D">
              <w:rPr>
                <w:rFonts w:ascii="Arial" w:hAnsi="Arial" w:cs="Arial"/>
                <w:color w:val="000000"/>
                <w:sz w:val="16"/>
                <w:szCs w:val="16"/>
              </w:rPr>
              <w:t>31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217529"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98A6C5"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P-Access-Network-Info correction for L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42BD9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702485"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35D3EB"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808</w:t>
            </w:r>
          </w:p>
        </w:tc>
      </w:tr>
      <w:tr w:rsidR="006B0A45" w:rsidRPr="00481D2D" w14:paraId="78E03E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3E704E"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675227"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C778B7"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P-1001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6EB018" w14:textId="77777777" w:rsidR="00F639D5" w:rsidRPr="00481D2D" w:rsidRDefault="00AF3636">
            <w:pPr>
              <w:rPr>
                <w:rFonts w:ascii="Arial" w:hAnsi="Arial" w:cs="Arial"/>
                <w:color w:val="000000"/>
                <w:sz w:val="16"/>
                <w:szCs w:val="16"/>
              </w:rPr>
            </w:pPr>
            <w:r w:rsidRPr="00481D2D">
              <w:rPr>
                <w:rFonts w:ascii="Arial" w:hAnsi="Arial" w:cs="Arial"/>
                <w:color w:val="000000"/>
                <w:sz w:val="16"/>
                <w:szCs w:val="16"/>
              </w:rPr>
              <w:t>31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663141" w14:textId="77777777"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7C6EB8"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Update reference for draft-</w:t>
            </w:r>
            <w:proofErr w:type="spellStart"/>
            <w:r w:rsidRPr="00481D2D">
              <w:rPr>
                <w:rFonts w:ascii="Arial" w:hAnsi="Arial" w:cs="Arial"/>
                <w:color w:val="000000"/>
                <w:sz w:val="16"/>
                <w:szCs w:val="16"/>
              </w:rPr>
              <w:t>patel</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ecrit</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sos</w:t>
            </w:r>
            <w:proofErr w:type="spellEnd"/>
            <w:r w:rsidRPr="00481D2D">
              <w:rPr>
                <w:rFonts w:ascii="Arial" w:hAnsi="Arial" w:cs="Arial"/>
                <w:color w:val="000000"/>
                <w:sz w:val="16"/>
                <w:szCs w:val="16"/>
              </w:rPr>
              <w:t>-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B0561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E3BAF8" w14:textId="77777777"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88BDA5" w14:textId="77777777" w:rsidR="00972870" w:rsidRPr="00481D2D" w:rsidRDefault="00972870">
            <w:pPr>
              <w:rPr>
                <w:rFonts w:ascii="Arial" w:hAnsi="Arial" w:cs="Arial"/>
                <w:color w:val="000000"/>
                <w:sz w:val="16"/>
                <w:szCs w:val="16"/>
              </w:rPr>
            </w:pPr>
            <w:r w:rsidRPr="00481D2D">
              <w:rPr>
                <w:rFonts w:ascii="Arial" w:hAnsi="Arial" w:cs="Arial"/>
                <w:color w:val="000000"/>
                <w:sz w:val="16"/>
                <w:szCs w:val="16"/>
              </w:rPr>
              <w:t>C1-100811</w:t>
            </w:r>
          </w:p>
        </w:tc>
      </w:tr>
      <w:tr w:rsidR="00472904" w:rsidRPr="00481D2D" w14:paraId="623C0B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DBF294" w14:textId="77777777" w:rsidR="00472904" w:rsidRPr="00481D2D" w:rsidRDefault="00472904"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F5ECD0" w14:textId="77777777" w:rsidR="00472904" w:rsidRPr="00481D2D" w:rsidRDefault="00472904"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8AA142" w14:textId="77777777" w:rsidR="00472904" w:rsidRPr="00481D2D" w:rsidRDefault="00472904">
            <w:pPr>
              <w:rPr>
                <w:rFonts w:ascii="Arial" w:hAnsi="Arial" w:cs="Arial"/>
                <w:color w:val="000000"/>
                <w:sz w:val="16"/>
                <w:szCs w:val="16"/>
              </w:rPr>
            </w:pPr>
            <w:r w:rsidRPr="00481D2D">
              <w:rPr>
                <w:rFonts w:ascii="Arial" w:hAnsi="Arial" w:cs="Arial"/>
                <w:color w:val="000000"/>
                <w:sz w:val="16"/>
                <w:szCs w:val="16"/>
              </w:rPr>
              <w:t>CP-1002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593591" w14:textId="77777777" w:rsidR="00472904" w:rsidRPr="00481D2D" w:rsidRDefault="00472904">
            <w:pPr>
              <w:rPr>
                <w:rFonts w:ascii="Arial" w:hAnsi="Arial" w:cs="Arial"/>
                <w:color w:val="000000"/>
                <w:sz w:val="16"/>
                <w:szCs w:val="16"/>
              </w:rPr>
            </w:pPr>
            <w:r w:rsidRPr="00481D2D">
              <w:rPr>
                <w:rFonts w:ascii="Arial" w:hAnsi="Arial" w:cs="Arial"/>
                <w:color w:val="000000"/>
                <w:sz w:val="16"/>
                <w:szCs w:val="16"/>
              </w:rPr>
              <w:t>30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68FEA7" w14:textId="77777777" w:rsidR="00472904" w:rsidRPr="00481D2D" w:rsidRDefault="0047290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FE13A1" w14:textId="77777777" w:rsidR="00472904" w:rsidRPr="00481D2D" w:rsidRDefault="00472904">
            <w:pPr>
              <w:rPr>
                <w:rFonts w:ascii="Arial" w:hAnsi="Arial" w:cs="Arial"/>
                <w:color w:val="000000"/>
                <w:sz w:val="16"/>
                <w:szCs w:val="16"/>
              </w:rPr>
            </w:pPr>
            <w:r w:rsidRPr="00481D2D">
              <w:rPr>
                <w:rFonts w:ascii="Arial" w:hAnsi="Arial" w:cs="Arial"/>
                <w:color w:val="000000"/>
                <w:sz w:val="16"/>
                <w:szCs w:val="16"/>
              </w:rPr>
              <w:t>Updating of SAES related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43BB7D" w14:textId="77777777" w:rsidR="00472904" w:rsidRPr="00481D2D" w:rsidRDefault="00472904"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7C867F" w14:textId="77777777" w:rsidR="00472904" w:rsidRPr="00481D2D" w:rsidRDefault="00472904"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40990A" w14:textId="77777777" w:rsidR="00472904" w:rsidRPr="00481D2D" w:rsidRDefault="00472904">
            <w:pPr>
              <w:rPr>
                <w:rFonts w:ascii="Arial" w:hAnsi="Arial" w:cs="Arial"/>
                <w:color w:val="000000"/>
                <w:sz w:val="16"/>
                <w:szCs w:val="16"/>
              </w:rPr>
            </w:pPr>
            <w:r w:rsidRPr="00481D2D">
              <w:rPr>
                <w:rFonts w:ascii="Arial" w:hAnsi="Arial" w:cs="Arial"/>
                <w:color w:val="000000"/>
                <w:sz w:val="16"/>
                <w:szCs w:val="16"/>
              </w:rPr>
              <w:t>-</w:t>
            </w:r>
          </w:p>
        </w:tc>
      </w:tr>
      <w:tr w:rsidR="002F1E01" w:rsidRPr="00481D2D" w14:paraId="528CC3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9F3702" w14:textId="77777777" w:rsidR="002F1E01" w:rsidRPr="00481D2D" w:rsidRDefault="002F1E01"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0E23E3" w14:textId="77777777" w:rsidR="002F1E01" w:rsidRPr="00481D2D" w:rsidRDefault="002F1E01"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83A557" w14:textId="77777777" w:rsidR="002F1E01" w:rsidRPr="00481D2D" w:rsidRDefault="002F1E01">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6AC754" w14:textId="77777777" w:rsidR="002F1E01" w:rsidRPr="00481D2D" w:rsidRDefault="002F1E01">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6DE1B9" w14:textId="77777777" w:rsidR="002F1E01" w:rsidRPr="00481D2D" w:rsidRDefault="002F1E0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792198" w14:textId="77777777" w:rsidR="002F1E01" w:rsidRPr="00481D2D" w:rsidRDefault="002F1E01">
            <w:pPr>
              <w:rPr>
                <w:rFonts w:ascii="Arial" w:hAnsi="Arial" w:cs="Arial"/>
                <w:color w:val="000000"/>
                <w:sz w:val="16"/>
                <w:szCs w:val="16"/>
              </w:rPr>
            </w:pPr>
            <w:r w:rsidRPr="00481D2D">
              <w:rPr>
                <w:rFonts w:ascii="Arial" w:hAnsi="Arial" w:cs="Arial"/>
                <w:color w:val="000000"/>
                <w:sz w:val="16"/>
                <w:szCs w:val="16"/>
              </w:rPr>
              <w:t>Editorial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0A7E36" w14:textId="77777777" w:rsidR="002F1E01" w:rsidRPr="00481D2D" w:rsidRDefault="002F1E01" w:rsidP="007E01C0">
            <w:pPr>
              <w:rPr>
                <w:rFonts w:ascii="Arial" w:hAnsi="Arial" w:cs="Arial"/>
                <w:color w:val="000000"/>
                <w:sz w:val="16"/>
                <w:szCs w:val="16"/>
              </w:rPr>
            </w:pPr>
            <w:r w:rsidRPr="00481D2D">
              <w:rPr>
                <w:rFonts w:ascii="Arial" w:hAnsi="Arial" w:cs="Arial"/>
                <w:color w:val="000000"/>
                <w:sz w:val="16"/>
                <w:szCs w:val="16"/>
              </w:rPr>
              <w:t>9.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98CE15" w14:textId="77777777" w:rsidR="002F1E01" w:rsidRPr="00481D2D" w:rsidRDefault="002F1E01" w:rsidP="007E01C0">
            <w:pPr>
              <w:rPr>
                <w:rFonts w:ascii="Arial" w:hAnsi="Arial" w:cs="Arial"/>
                <w:color w:val="000000"/>
                <w:sz w:val="16"/>
                <w:szCs w:val="16"/>
              </w:rPr>
            </w:pPr>
            <w:r w:rsidRPr="00481D2D">
              <w:rPr>
                <w:rFonts w:ascii="Arial" w:hAnsi="Arial" w:cs="Arial"/>
                <w:color w:val="000000"/>
                <w:sz w:val="16"/>
                <w:szCs w:val="16"/>
              </w:rPr>
              <w:t>9.3.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26EE32" w14:textId="77777777" w:rsidR="002F1E01" w:rsidRPr="00481D2D" w:rsidRDefault="002F1E01">
            <w:pPr>
              <w:rPr>
                <w:rFonts w:ascii="Arial" w:hAnsi="Arial" w:cs="Arial"/>
                <w:color w:val="000000"/>
                <w:sz w:val="16"/>
                <w:szCs w:val="16"/>
              </w:rPr>
            </w:pPr>
            <w:r w:rsidRPr="00481D2D">
              <w:rPr>
                <w:rFonts w:ascii="Arial" w:hAnsi="Arial" w:cs="Arial"/>
                <w:color w:val="000000"/>
                <w:sz w:val="16"/>
                <w:szCs w:val="16"/>
              </w:rPr>
              <w:t>-</w:t>
            </w:r>
          </w:p>
        </w:tc>
      </w:tr>
      <w:tr w:rsidR="00035AAE" w:rsidRPr="00481D2D" w14:paraId="287B09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38400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FC89D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417D97"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7BB40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0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B6C79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13B98F"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ompletion of dialog event package u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C2644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8E2D57"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6E673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60</w:t>
            </w:r>
          </w:p>
        </w:tc>
      </w:tr>
      <w:tr w:rsidR="00035AAE" w:rsidRPr="00481D2D" w14:paraId="018F72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241BB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47316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3E85DF"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A28CD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02AD6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C2842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Profile table changes for SDES media plane security ro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54E09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39475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72B4D1"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89</w:t>
            </w:r>
          </w:p>
        </w:tc>
      </w:tr>
      <w:tr w:rsidR="00035AAE" w:rsidRPr="00481D2D" w14:paraId="7BB59C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18D71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005511"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CC25C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D0EF8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829B8E" w14:textId="77777777" w:rsidR="00035AAE" w:rsidRPr="00481D2D"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96A4A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 xml:space="preserve">Using SDES </w:t>
            </w:r>
            <w:proofErr w:type="spellStart"/>
            <w:r w:rsidRPr="00481D2D">
              <w:rPr>
                <w:rFonts w:ascii="Arial" w:hAnsi="Arial" w:cs="Arial"/>
                <w:color w:val="000000"/>
                <w:sz w:val="16"/>
                <w:szCs w:val="16"/>
              </w:rPr>
              <w:t>cryptro</w:t>
            </w:r>
            <w:proofErr w:type="spellEnd"/>
            <w:r w:rsidRPr="00481D2D">
              <w:rPr>
                <w:rFonts w:ascii="Arial" w:hAnsi="Arial" w:cs="Arial"/>
                <w:color w:val="000000"/>
                <w:sz w:val="16"/>
                <w:szCs w:val="16"/>
              </w:rPr>
              <w:t xml:space="preserve"> attrib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375D2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FC995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92D30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395</w:t>
            </w:r>
          </w:p>
        </w:tc>
      </w:tr>
      <w:tr w:rsidR="00035AAE" w:rsidRPr="00481D2D" w14:paraId="48E35F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46F9C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E9E63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30D2E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17928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5CA2B0" w14:textId="77777777" w:rsidR="00035AAE" w:rsidRPr="00481D2D"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DA1C1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 xml:space="preserve">Wrong requirements for ICS </w:t>
            </w:r>
            <w:smartTag w:uri="urn:schemas-microsoft-com:office:smarttags" w:element="stockticker">
              <w:r w:rsidRPr="00481D2D">
                <w:rPr>
                  <w:rFonts w:ascii="Arial" w:hAnsi="Arial" w:cs="Arial"/>
                  <w:color w:val="000000"/>
                  <w:sz w:val="16"/>
                  <w:szCs w:val="16"/>
                </w:rPr>
                <w:t>MSC</w:t>
              </w:r>
            </w:smartTag>
            <w:r w:rsidRPr="00481D2D">
              <w:rPr>
                <w:rFonts w:ascii="Arial" w:hAnsi="Arial" w:cs="Arial"/>
                <w:color w:val="000000"/>
                <w:sz w:val="16"/>
                <w:szCs w:val="16"/>
              </w:rPr>
              <w:t xml:space="preserve">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749C9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A8E8F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FEF3FF"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399</w:t>
            </w:r>
          </w:p>
        </w:tc>
      </w:tr>
      <w:tr w:rsidR="00035AAE" w:rsidRPr="00481D2D" w14:paraId="6F9DD4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D0674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17261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1C767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F9FC6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553D09" w14:textId="77777777" w:rsidR="00035AAE" w:rsidRPr="00481D2D"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13438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129A4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B4DEB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D125A4"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472</w:t>
            </w:r>
          </w:p>
        </w:tc>
      </w:tr>
      <w:tr w:rsidR="00035AAE" w:rsidRPr="00481D2D" w14:paraId="4DB13F6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EF119E"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83947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E390A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31B821"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7192E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1D2AEA" w14:textId="77777777" w:rsidR="00035AAE" w:rsidRPr="00481D2D" w:rsidRDefault="00035AAE" w:rsidP="002815BB">
            <w:pPr>
              <w:rPr>
                <w:rFonts w:ascii="Arial" w:hAnsi="Arial" w:cs="Arial"/>
                <w:color w:val="000000"/>
                <w:sz w:val="16"/>
                <w:szCs w:val="16"/>
              </w:rPr>
            </w:pPr>
            <w:proofErr w:type="spellStart"/>
            <w:r w:rsidRPr="00481D2D">
              <w:rPr>
                <w:rFonts w:ascii="Arial" w:hAnsi="Arial" w:cs="Arial"/>
                <w:color w:val="000000"/>
                <w:sz w:val="16"/>
                <w:szCs w:val="16"/>
              </w:rPr>
              <w:t>norefersub</w:t>
            </w:r>
            <w:proofErr w:type="spellEnd"/>
            <w:r w:rsidRPr="00481D2D">
              <w:rPr>
                <w:rFonts w:ascii="Arial" w:hAnsi="Arial" w:cs="Arial"/>
                <w:color w:val="000000"/>
                <w:sz w:val="16"/>
                <w:szCs w:val="16"/>
              </w:rPr>
              <w:t xml:space="preserv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04370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C040E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87396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59</w:t>
            </w:r>
          </w:p>
        </w:tc>
      </w:tr>
      <w:tr w:rsidR="00035AAE" w:rsidRPr="00481D2D" w14:paraId="5207EB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DAA50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FA612E"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6ECE7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F2AFBF"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4D2567" w14:textId="77777777" w:rsidR="00035AAE" w:rsidRPr="00481D2D"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A0B34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 xml:space="preserve">Charging </w:t>
            </w:r>
            <w:proofErr w:type="spellStart"/>
            <w:r w:rsidRPr="00481D2D">
              <w:rPr>
                <w:rFonts w:ascii="Arial" w:hAnsi="Arial" w:cs="Arial"/>
                <w:color w:val="000000"/>
                <w:sz w:val="16"/>
                <w:szCs w:val="16"/>
              </w:rPr>
              <w:t>tidyup</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0AF3AE"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330CD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81578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487</w:t>
            </w:r>
          </w:p>
        </w:tc>
      </w:tr>
      <w:tr w:rsidR="00035AAE" w:rsidRPr="00481D2D" w14:paraId="30E305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E35BD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46C04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4B9C6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BC7DE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37CAC1"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6A5044" w14:textId="77777777" w:rsidR="00035AAE" w:rsidRPr="00481D2D" w:rsidRDefault="00035AAE" w:rsidP="002815BB">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MSC</w:t>
              </w:r>
            </w:smartTag>
            <w:r w:rsidRPr="00481D2D">
              <w:rPr>
                <w:rFonts w:ascii="Arial" w:hAnsi="Arial" w:cs="Arial"/>
                <w:color w:val="000000"/>
                <w:sz w:val="16"/>
                <w:szCs w:val="16"/>
              </w:rPr>
              <w:t xml:space="preserve"> Server assisted mid-call feature - conferenc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9607CF"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B6788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399A5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2032</w:t>
            </w:r>
          </w:p>
        </w:tc>
      </w:tr>
      <w:tr w:rsidR="00035AAE" w:rsidRPr="00481D2D" w14:paraId="69F09B8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5B94EF"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6D4514"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FFE93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A2610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71546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BF23B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RFC4694 for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C9335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C2612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14D307"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14</w:t>
            </w:r>
          </w:p>
        </w:tc>
      </w:tr>
      <w:tr w:rsidR="00035AAE" w:rsidRPr="00481D2D" w14:paraId="12AEC4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8C01D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2F1627"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71C4D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992A8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0115EC" w14:textId="77777777" w:rsidR="00035AAE" w:rsidRPr="00481D2D"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B2BDE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xx response replaced by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2BFF1E"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E6DE3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E7C64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584</w:t>
            </w:r>
          </w:p>
        </w:tc>
      </w:tr>
      <w:tr w:rsidR="00035AAE" w:rsidRPr="00481D2D" w14:paraId="3DDFAA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AF5E7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C8477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6B3FB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78C10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92DA9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D824D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Use of P-Served-User header field in user loc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0A84CE"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95A2D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95AB7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12</w:t>
            </w:r>
          </w:p>
        </w:tc>
      </w:tr>
      <w:tr w:rsidR="00035AAE" w:rsidRPr="00481D2D" w14:paraId="3F3FAA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8AB86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D1AD9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FDA06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0020E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FB3DA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79BDB6"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IBCF and Content-Dispos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6FBADE"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60C8F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0B72C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2031</w:t>
            </w:r>
          </w:p>
        </w:tc>
      </w:tr>
      <w:tr w:rsidR="00035AAE" w:rsidRPr="00481D2D" w14:paraId="5D4001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73C85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D9C96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109B23"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1C46F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DB1C8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E1C2EE"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Addition of MSRP SDP a=path attrib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FFE92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A1061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746B2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20</w:t>
            </w:r>
          </w:p>
        </w:tc>
      </w:tr>
      <w:tr w:rsidR="00035AAE" w:rsidRPr="00481D2D" w14:paraId="3CCF9E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96A88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CB3AAC"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96C23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A55069"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0A87D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0AFA35"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Roles relating to media plan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2DA3B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ED6802"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BC031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90</w:t>
            </w:r>
          </w:p>
        </w:tc>
      </w:tr>
      <w:tr w:rsidR="00035AAE" w:rsidRPr="00481D2D" w14:paraId="55C89A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103FC4"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6B03FD"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84ED2E"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8BE9B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90AE98"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86FD2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IMS avail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A96A80"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677AFB"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E5B7CA" w14:textId="77777777"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2103</w:t>
            </w:r>
          </w:p>
        </w:tc>
      </w:tr>
      <w:tr w:rsidR="00035AAE" w:rsidRPr="00481D2D" w14:paraId="7970AE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DFADBC"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18CA15"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0D57BB" w14:textId="77777777" w:rsidR="00035AAE" w:rsidRPr="00481D2D" w:rsidRDefault="00035AAE">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EB5B14" w14:textId="77777777" w:rsidR="00035AAE" w:rsidRPr="00481D2D" w:rsidRDefault="00035AAE">
            <w:pPr>
              <w:rPr>
                <w:rFonts w:ascii="Arial" w:hAnsi="Arial" w:cs="Arial"/>
                <w:color w:val="000000"/>
                <w:sz w:val="16"/>
                <w:szCs w:val="16"/>
              </w:rPr>
            </w:pPr>
            <w:r w:rsidRPr="00481D2D">
              <w:rPr>
                <w:rFonts w:ascii="Arial" w:hAnsi="Arial" w:cs="Arial"/>
                <w:color w:val="000000"/>
                <w:sz w:val="16"/>
                <w:szCs w:val="16"/>
              </w:rPr>
              <w:t>30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11E64E" w14:textId="77777777" w:rsidR="00035AAE" w:rsidRPr="00481D2D" w:rsidRDefault="00035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BD2895" w14:textId="77777777" w:rsidR="00035AAE" w:rsidRPr="00481D2D" w:rsidRDefault="00035AAE">
            <w:pPr>
              <w:rPr>
                <w:rFonts w:ascii="Arial" w:hAnsi="Arial" w:cs="Arial"/>
                <w:color w:val="000000"/>
                <w:sz w:val="16"/>
                <w:szCs w:val="16"/>
              </w:rPr>
            </w:pPr>
            <w:r w:rsidRPr="00481D2D">
              <w:rPr>
                <w:rFonts w:ascii="Arial" w:hAnsi="Arial" w:cs="Arial"/>
                <w:color w:val="000000"/>
                <w:sz w:val="16"/>
                <w:szCs w:val="16"/>
              </w:rPr>
              <w:t>Identifying an emergency call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CACBB2"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F55757"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2458D4" w14:textId="77777777" w:rsidR="00035AAE" w:rsidRPr="00481D2D" w:rsidRDefault="00035AAE">
            <w:pPr>
              <w:rPr>
                <w:rFonts w:ascii="Arial" w:hAnsi="Arial" w:cs="Arial"/>
                <w:color w:val="000000"/>
                <w:sz w:val="16"/>
                <w:szCs w:val="16"/>
              </w:rPr>
            </w:pPr>
            <w:r w:rsidRPr="00481D2D">
              <w:rPr>
                <w:rFonts w:ascii="Arial" w:hAnsi="Arial" w:cs="Arial"/>
                <w:color w:val="000000"/>
                <w:sz w:val="16"/>
                <w:szCs w:val="16"/>
              </w:rPr>
              <w:t>C1-101504</w:t>
            </w:r>
          </w:p>
        </w:tc>
      </w:tr>
      <w:tr w:rsidR="00035AAE" w:rsidRPr="00481D2D" w14:paraId="6099F4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D05944"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FD7E1D"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DBF47A"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3ED345"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31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3BEDEE" w14:textId="77777777" w:rsidR="00035AAE" w:rsidRPr="00481D2D" w:rsidRDefault="00035AA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23CAEF"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Handling of Privacy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2CF5E2"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E1CEBE"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C54FFA"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C1-101838</w:t>
            </w:r>
          </w:p>
        </w:tc>
      </w:tr>
      <w:tr w:rsidR="00035AAE" w:rsidRPr="00481D2D" w14:paraId="3A1EDA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469632"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FCA3A6"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1F0CF1"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405A22"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31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CEA95D" w14:textId="77777777" w:rsidR="00035AAE" w:rsidRPr="00481D2D" w:rsidRDefault="00DE4EE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44148D"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S-CSCF triggering of Additional Routeing capabi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D52ECD"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71568D"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121E3E" w14:textId="77777777" w:rsidR="00035AAE" w:rsidRPr="00481D2D" w:rsidRDefault="00DE4EEE">
            <w:pPr>
              <w:rPr>
                <w:rFonts w:ascii="Arial" w:hAnsi="Arial" w:cs="Arial"/>
                <w:color w:val="000000"/>
                <w:sz w:val="16"/>
                <w:szCs w:val="16"/>
              </w:rPr>
            </w:pPr>
            <w:r w:rsidRPr="00481D2D">
              <w:rPr>
                <w:rFonts w:ascii="Arial" w:hAnsi="Arial" w:cs="Arial"/>
                <w:color w:val="000000"/>
                <w:sz w:val="16"/>
                <w:szCs w:val="16"/>
              </w:rPr>
              <w:t>C1-102042</w:t>
            </w:r>
          </w:p>
        </w:tc>
      </w:tr>
      <w:tr w:rsidR="00035AAE" w:rsidRPr="00481D2D" w14:paraId="100F0B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BC1594"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94B052"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3D26A8"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00F850"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31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42E384" w14:textId="77777777" w:rsidR="00035AAE" w:rsidRPr="00481D2D" w:rsidRDefault="00C1113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1EF93F" w14:textId="77777777" w:rsidR="00035AAE" w:rsidRPr="00481D2D" w:rsidRDefault="00C11131">
            <w:pPr>
              <w:rPr>
                <w:rFonts w:ascii="Arial" w:hAnsi="Arial" w:cs="Arial"/>
                <w:color w:val="000000"/>
                <w:sz w:val="16"/>
                <w:szCs w:val="16"/>
              </w:rPr>
            </w:pPr>
            <w:proofErr w:type="spellStart"/>
            <w:r w:rsidRPr="00481D2D">
              <w:rPr>
                <w:rFonts w:ascii="Arial" w:hAnsi="Arial" w:cs="Arial"/>
                <w:color w:val="000000"/>
                <w:sz w:val="16"/>
                <w:szCs w:val="16"/>
              </w:rPr>
              <w:t>xPON</w:t>
            </w:r>
            <w:proofErr w:type="spellEnd"/>
            <w:r w:rsidRPr="00481D2D">
              <w:rPr>
                <w:rFonts w:ascii="Arial" w:hAnsi="Arial" w:cs="Arial"/>
                <w:color w:val="000000"/>
                <w:sz w:val="16"/>
                <w:szCs w:val="16"/>
              </w:rPr>
              <w:t xml:space="preserve"> access type values in P-Access-Network-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4CCBDE"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35BF4B"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F86A32"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1-102043</w:t>
            </w:r>
          </w:p>
        </w:tc>
      </w:tr>
      <w:tr w:rsidR="00035AAE" w:rsidRPr="00481D2D" w14:paraId="4759FC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28F57A"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5E22C9"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694E36"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EA5B9E"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31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C96263" w14:textId="77777777" w:rsidR="00035AAE" w:rsidRPr="00481D2D" w:rsidRDefault="00C11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D04D53"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Digit manipu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334F6D"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7B067A"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B45627"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1-101843</w:t>
            </w:r>
          </w:p>
        </w:tc>
      </w:tr>
      <w:tr w:rsidR="00035AAE" w:rsidRPr="00481D2D" w14:paraId="571C93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2DD951"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F6E4A0"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AD8CB2"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P-10037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FB2F79"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31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59389C" w14:textId="77777777" w:rsidR="00035AAE" w:rsidRPr="00481D2D" w:rsidRDefault="00C11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DD889E"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Digest authentication without Authorizat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CF0E56"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65B32A"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971564"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1-102012</w:t>
            </w:r>
          </w:p>
        </w:tc>
      </w:tr>
      <w:tr w:rsidR="00035AAE" w:rsidRPr="00481D2D" w14:paraId="21F6A5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644CB4"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DF9285"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04DF57"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F90372"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31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05E309" w14:textId="77777777" w:rsidR="00035AAE" w:rsidRPr="00481D2D" w:rsidRDefault="00C11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E3BA11"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orrections for NASS-Bundled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660A4C"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A5E392"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182957"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1-101844</w:t>
            </w:r>
          </w:p>
        </w:tc>
      </w:tr>
      <w:tr w:rsidR="00035AAE" w:rsidRPr="00481D2D" w14:paraId="73F7CD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2AAC00"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1545E2"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26A653"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C792F8"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31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5E259D" w14:textId="77777777" w:rsidR="00035AAE" w:rsidRPr="00481D2D" w:rsidRDefault="00035AA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D5B2B5"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Miscellaneous editorial issu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3585D9"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5CA33C" w14:textId="77777777"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EF00A0" w14:textId="77777777" w:rsidR="00035AAE" w:rsidRPr="00481D2D" w:rsidRDefault="00C11131">
            <w:pPr>
              <w:rPr>
                <w:rFonts w:ascii="Arial" w:hAnsi="Arial" w:cs="Arial"/>
                <w:color w:val="000000"/>
                <w:sz w:val="16"/>
                <w:szCs w:val="16"/>
              </w:rPr>
            </w:pPr>
            <w:r w:rsidRPr="00481D2D">
              <w:rPr>
                <w:rFonts w:ascii="Arial" w:hAnsi="Arial" w:cs="Arial"/>
                <w:color w:val="000000"/>
                <w:sz w:val="16"/>
                <w:szCs w:val="16"/>
              </w:rPr>
              <w:t>C1-101503</w:t>
            </w:r>
          </w:p>
        </w:tc>
      </w:tr>
      <w:tr w:rsidR="00C11131" w:rsidRPr="00481D2D" w14:paraId="316D5F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83084E"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E24704"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CB4483"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CP-10037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102A30"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31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2F29B1" w14:textId="77777777" w:rsidR="00C11131" w:rsidRPr="00481D2D" w:rsidRDefault="00C1113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5F0BE6"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Usage of "trusted node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582A8D"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6565AC"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FA5A77"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C1-101509</w:t>
            </w:r>
          </w:p>
        </w:tc>
      </w:tr>
      <w:tr w:rsidR="00C11131" w:rsidRPr="00481D2D" w14:paraId="53E9CE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E424B4"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60E2F6"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EFBB7A"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F8156F"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31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5AFC32" w14:textId="77777777" w:rsidR="00C11131" w:rsidRPr="00481D2D" w:rsidRDefault="00C11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89DED6"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Annex A, Table A.4, item 2C,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3674F6"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31C434" w14:textId="77777777"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40D9A0" w14:textId="77777777" w:rsidR="00C11131" w:rsidRPr="00481D2D" w:rsidRDefault="00C11131">
            <w:pPr>
              <w:rPr>
                <w:rFonts w:ascii="Arial" w:hAnsi="Arial" w:cs="Arial"/>
                <w:color w:val="000000"/>
                <w:sz w:val="16"/>
                <w:szCs w:val="16"/>
              </w:rPr>
            </w:pPr>
            <w:r w:rsidRPr="00481D2D">
              <w:rPr>
                <w:rFonts w:ascii="Arial" w:hAnsi="Arial" w:cs="Arial"/>
                <w:color w:val="000000"/>
                <w:sz w:val="16"/>
                <w:szCs w:val="16"/>
              </w:rPr>
              <w:t>C1-101845</w:t>
            </w:r>
          </w:p>
        </w:tc>
      </w:tr>
      <w:tr w:rsidR="00315860" w:rsidRPr="00481D2D" w14:paraId="0A84C0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92BD89"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7E116D"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6F6894"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5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0BB169"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A1D319"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2C4AA2"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Outbound reregistration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381FE9"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2D1F89"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1FA834"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2822</w:t>
            </w:r>
          </w:p>
        </w:tc>
      </w:tr>
      <w:tr w:rsidR="00315860" w:rsidRPr="00481D2D" w14:paraId="01FEB1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CBD21D"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485C62"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0CD7C5"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5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BE74EF"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98E2E5"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453E83"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Initial registration for GPRS-IMS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7C00D4"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38ABAB"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1E931D"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2848</w:t>
            </w:r>
          </w:p>
        </w:tc>
      </w:tr>
      <w:tr w:rsidR="00315860" w:rsidRPr="00481D2D" w14:paraId="1907E9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DE008D"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C7F898"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98A1C1"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824E57"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0448A8"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6421D5"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Privacy protection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72C931"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9D03FC"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AEDAAC"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3526</w:t>
            </w:r>
          </w:p>
        </w:tc>
      </w:tr>
      <w:tr w:rsidR="00315860" w:rsidRPr="00481D2D" w14:paraId="0A59D1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9D6379"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FE04EE"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0FEE7C"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6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3CE497"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1A2AA8"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E3328A"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Alignment with RFC 555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16CB39"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7F238C"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838389"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w:t>
            </w:r>
          </w:p>
        </w:tc>
      </w:tr>
      <w:tr w:rsidR="00315860" w:rsidRPr="00481D2D" w14:paraId="2173CA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D24D57"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EDBEFD"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C4C9EF"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83CC10"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384D6A"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FEBFE9"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User-related  policy data enforcement by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1536C5"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E2F756"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377AEE"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3517</w:t>
            </w:r>
          </w:p>
        </w:tc>
      </w:tr>
      <w:tr w:rsidR="00315860" w:rsidRPr="00481D2D" w14:paraId="7799A2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280E34"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B5E3B8"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EDC304"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6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5F3AA3"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592BF4"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F7CD9C"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Handling of aliases URI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97CCB0"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945A45"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57FD35"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w:t>
            </w:r>
          </w:p>
        </w:tc>
      </w:tr>
      <w:tr w:rsidR="00315860" w:rsidRPr="00481D2D" w14:paraId="6D9EE6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03EC65"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90B53C"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8590C4"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6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0FA477"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254D55"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14A97E"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 xml:space="preserve">Structure of the Request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sent by a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B72B08"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FA86E2"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154FB1"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w:t>
            </w:r>
          </w:p>
        </w:tc>
      </w:tr>
      <w:tr w:rsidR="00315860" w:rsidRPr="00481D2D" w14:paraId="6C724B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02AA93"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567515"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D6A2DD"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4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32B20F"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E59EA6"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041ECC"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Home network check for (E)UTRAN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1E3F71"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74A8E5"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8020AD"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3041</w:t>
            </w:r>
          </w:p>
        </w:tc>
      </w:tr>
      <w:tr w:rsidR="00315860" w:rsidRPr="00481D2D" w14:paraId="6D4F9D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BE2EF1"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1BB914"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9812E7"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4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19EB34"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610814"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7FB291"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 xml:space="preserve">Updates to references pertaining to Internet Drafts for </w:t>
            </w:r>
            <w:proofErr w:type="spellStart"/>
            <w:r w:rsidRPr="00481D2D">
              <w:rPr>
                <w:rFonts w:ascii="Arial" w:hAnsi="Arial" w:cs="Arial"/>
                <w:color w:val="000000"/>
                <w:sz w:val="16"/>
                <w:szCs w:val="16"/>
              </w:rPr>
              <w:t>tel</w:t>
            </w:r>
            <w:proofErr w:type="spellEnd"/>
            <w:r w:rsidRPr="00481D2D">
              <w:rPr>
                <w:rFonts w:ascii="Arial" w:hAnsi="Arial" w:cs="Arial"/>
                <w:color w:val="000000"/>
                <w:sz w:val="16"/>
                <w:szCs w:val="16"/>
              </w:rPr>
              <w:t xml:space="preserve">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F25392"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7CDB4A"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F551CA"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2676</w:t>
            </w:r>
          </w:p>
        </w:tc>
      </w:tr>
      <w:tr w:rsidR="00315860" w:rsidRPr="00481D2D" w14:paraId="46B3FC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4CDB27"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8035EA"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A14E8A"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5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4ED9C7"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05725F"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018080"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Usage of alternative P-CSCF address during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AB8E1B"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779953"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41ADC3"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2631</w:t>
            </w:r>
          </w:p>
        </w:tc>
      </w:tr>
      <w:tr w:rsidR="00315860" w:rsidRPr="00481D2D" w14:paraId="13638E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FA719B"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E4FD8E"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E01DE9"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P-1004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E83EA6"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31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B83953" w14:textId="77777777"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7C08E1"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 xml:space="preserve">Mandate </w:t>
            </w:r>
            <w:proofErr w:type="spellStart"/>
            <w:r w:rsidRPr="00481D2D">
              <w:rPr>
                <w:rFonts w:ascii="Arial" w:hAnsi="Arial" w:cs="Arial"/>
                <w:color w:val="000000"/>
                <w:sz w:val="16"/>
                <w:szCs w:val="16"/>
              </w:rPr>
              <w:t>registeration</w:t>
            </w:r>
            <w:proofErr w:type="spellEnd"/>
            <w:r w:rsidRPr="00481D2D">
              <w:rPr>
                <w:rFonts w:ascii="Arial" w:hAnsi="Arial" w:cs="Arial"/>
                <w:color w:val="000000"/>
                <w:sz w:val="16"/>
                <w:szCs w:val="16"/>
              </w:rPr>
              <w:t xml:space="preserve"> with IMS in order to receive audio/voice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6D96E0"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41E205"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88C111" w14:textId="77777777" w:rsidR="00315860" w:rsidRPr="00481D2D" w:rsidRDefault="00315860">
            <w:pPr>
              <w:rPr>
                <w:rFonts w:ascii="Arial" w:hAnsi="Arial" w:cs="Arial"/>
                <w:color w:val="000000"/>
                <w:sz w:val="16"/>
                <w:szCs w:val="16"/>
              </w:rPr>
            </w:pPr>
            <w:r w:rsidRPr="00481D2D">
              <w:rPr>
                <w:rFonts w:ascii="Arial" w:hAnsi="Arial" w:cs="Arial"/>
                <w:color w:val="000000"/>
                <w:sz w:val="16"/>
                <w:szCs w:val="16"/>
              </w:rPr>
              <w:t>C1-103536</w:t>
            </w:r>
          </w:p>
        </w:tc>
      </w:tr>
      <w:tr w:rsidR="00315860" w:rsidRPr="00481D2D" w14:paraId="4C29CB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60AE35"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08122E"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AE29FB" w14:textId="77777777" w:rsidR="00315860" w:rsidRPr="00481D2D" w:rsidRDefault="006C7919">
            <w:pPr>
              <w:rPr>
                <w:rFonts w:ascii="Arial" w:hAnsi="Arial" w:cs="Arial"/>
                <w:color w:val="000000"/>
                <w:sz w:val="16"/>
                <w:szCs w:val="16"/>
              </w:rPr>
            </w:pPr>
            <w:r w:rsidRPr="00481D2D">
              <w:rPr>
                <w:rFonts w:ascii="Arial" w:hAnsi="Arial" w:cs="Arial"/>
                <w:color w:val="000000"/>
                <w:sz w:val="16"/>
                <w:szCs w:val="16"/>
              </w:rPr>
              <w:t>CP-1005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8D4FA9" w14:textId="77777777" w:rsidR="00315860" w:rsidRPr="00481D2D" w:rsidRDefault="006C7919">
            <w:pPr>
              <w:rPr>
                <w:rFonts w:ascii="Arial" w:hAnsi="Arial" w:cs="Arial"/>
                <w:color w:val="000000"/>
                <w:sz w:val="16"/>
                <w:szCs w:val="16"/>
              </w:rPr>
            </w:pPr>
            <w:r w:rsidRPr="00481D2D">
              <w:rPr>
                <w:rFonts w:ascii="Arial" w:hAnsi="Arial" w:cs="Arial"/>
                <w:color w:val="000000"/>
                <w:sz w:val="16"/>
                <w:szCs w:val="16"/>
              </w:rPr>
              <w:t>32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35D930" w14:textId="77777777" w:rsidR="00315860" w:rsidRPr="00481D2D" w:rsidRDefault="0031586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D9FBA0" w14:textId="77777777" w:rsidR="00315860" w:rsidRPr="00481D2D" w:rsidRDefault="006C7919">
            <w:pPr>
              <w:rPr>
                <w:rFonts w:ascii="Arial" w:hAnsi="Arial" w:cs="Arial"/>
                <w:color w:val="000000"/>
                <w:sz w:val="16"/>
                <w:szCs w:val="16"/>
              </w:rPr>
            </w:pPr>
            <w:r w:rsidRPr="00481D2D">
              <w:rPr>
                <w:rFonts w:ascii="Arial" w:hAnsi="Arial" w:cs="Arial"/>
                <w:color w:val="000000"/>
                <w:sz w:val="16"/>
                <w:szCs w:val="16"/>
              </w:rPr>
              <w:t>Annex A, Reason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970642"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D809B7"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F96F26" w14:textId="77777777" w:rsidR="00315860" w:rsidRPr="00481D2D" w:rsidRDefault="006C7919">
            <w:pPr>
              <w:rPr>
                <w:rFonts w:ascii="Arial" w:hAnsi="Arial" w:cs="Arial"/>
                <w:color w:val="000000"/>
                <w:sz w:val="16"/>
                <w:szCs w:val="16"/>
              </w:rPr>
            </w:pPr>
            <w:r w:rsidRPr="00481D2D">
              <w:rPr>
                <w:rFonts w:ascii="Arial" w:hAnsi="Arial" w:cs="Arial"/>
                <w:color w:val="000000"/>
                <w:sz w:val="16"/>
                <w:szCs w:val="16"/>
              </w:rPr>
              <w:t>C1-102448</w:t>
            </w:r>
          </w:p>
        </w:tc>
      </w:tr>
      <w:tr w:rsidR="00315860" w:rsidRPr="00481D2D" w14:paraId="00D93D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60F35D"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6537F5"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20B7E6"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CP-1006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3BE32D"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32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86E90D" w14:textId="77777777" w:rsidR="00315860" w:rsidRPr="00481D2D" w:rsidRDefault="0041198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A757F0"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Emergency registration in HPLM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E55F37"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829055"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E7CE11"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w:t>
            </w:r>
          </w:p>
        </w:tc>
      </w:tr>
      <w:tr w:rsidR="00315860" w:rsidRPr="00481D2D" w14:paraId="17E319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087551"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896A7C"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C6F604"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D8ED3D"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32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122BAF" w14:textId="77777777" w:rsidR="00315860" w:rsidRPr="00481D2D" w:rsidRDefault="0041198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22890D"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Keep-aliv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F0A591"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0C9074"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0E97D2"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C1-102624</w:t>
            </w:r>
          </w:p>
        </w:tc>
      </w:tr>
      <w:tr w:rsidR="00315860" w:rsidRPr="00481D2D" w14:paraId="7F9E09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531EAB"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CC8F8A"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AB8012"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5CEB57"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32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BD0FF1" w14:textId="77777777" w:rsidR="00315860" w:rsidRPr="00481D2D" w:rsidRDefault="00411982"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197840"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Passing policy with subscription information to UE and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271813"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D36F29"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5C6510"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C1-103504</w:t>
            </w:r>
          </w:p>
        </w:tc>
      </w:tr>
      <w:tr w:rsidR="00315860" w:rsidRPr="00481D2D" w14:paraId="4BD9B5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E33D46"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B288A9"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319A54"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FA67AC"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32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68258D" w14:textId="77777777" w:rsidR="00315860" w:rsidRPr="00481D2D" w:rsidRDefault="0041198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7553A3"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 xml:space="preserve">Wildcarded identity </w:t>
            </w:r>
            <w:smartTag w:uri="urn:schemas-microsoft-com:office:smarttags" w:element="stockticker">
              <w:r w:rsidRPr="00481D2D">
                <w:rPr>
                  <w:rFonts w:ascii="Arial" w:hAnsi="Arial" w:cs="Arial"/>
                  <w:color w:val="000000"/>
                  <w:sz w:val="16"/>
                  <w:szCs w:val="16"/>
                </w:rPr>
                <w:t>AVP</w:t>
              </w:r>
            </w:smartTag>
            <w:r w:rsidRPr="00481D2D">
              <w:rPr>
                <w:rFonts w:ascii="Arial" w:hAnsi="Arial" w:cs="Arial"/>
                <w:color w:val="000000"/>
                <w:sz w:val="16"/>
                <w:szCs w:val="16"/>
              </w:rPr>
              <w:t xml:space="preserv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165DA6"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135D15" w14:textId="77777777"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E6B5D0" w14:textId="77777777" w:rsidR="00315860" w:rsidRPr="00481D2D" w:rsidRDefault="00411982">
            <w:pPr>
              <w:rPr>
                <w:rFonts w:ascii="Arial" w:hAnsi="Arial" w:cs="Arial"/>
                <w:color w:val="000000"/>
                <w:sz w:val="16"/>
                <w:szCs w:val="16"/>
              </w:rPr>
            </w:pPr>
            <w:r w:rsidRPr="00481D2D">
              <w:rPr>
                <w:rFonts w:ascii="Arial" w:hAnsi="Arial" w:cs="Arial"/>
                <w:color w:val="000000"/>
                <w:sz w:val="16"/>
                <w:szCs w:val="16"/>
              </w:rPr>
              <w:t>C1-102685</w:t>
            </w:r>
          </w:p>
        </w:tc>
      </w:tr>
      <w:tr w:rsidR="002C73E4" w:rsidRPr="00481D2D" w14:paraId="54CD60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138C50"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FAE374"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F4C5DC"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577843"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AD9F66" w14:textId="77777777" w:rsidR="002C73E4" w:rsidRPr="00481D2D" w:rsidRDefault="002C73E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C8C5AE"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Subclause 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544B79"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E041B1"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44E9E3"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2492</w:t>
            </w:r>
          </w:p>
        </w:tc>
      </w:tr>
      <w:tr w:rsidR="002C73E4" w:rsidRPr="00481D2D" w14:paraId="4F03F3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0E943D"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59C931"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883F43"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EF9461"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1C1911" w14:textId="77777777" w:rsidR="002C73E4" w:rsidRPr="00481D2D" w:rsidRDefault="002C73E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FA7420"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Update of draft-</w:t>
            </w:r>
            <w:proofErr w:type="spellStart"/>
            <w:r w:rsidRPr="00481D2D">
              <w:rPr>
                <w:rFonts w:ascii="Arial" w:hAnsi="Arial" w:cs="Arial"/>
                <w:color w:val="000000"/>
                <w:sz w:val="16"/>
                <w:szCs w:val="16"/>
              </w:rPr>
              <w:t>rosenberg</w:t>
            </w:r>
            <w:proofErr w:type="spellEnd"/>
            <w:r w:rsidRPr="00481D2D">
              <w:rPr>
                <w:rFonts w:ascii="Arial" w:hAnsi="Arial" w:cs="Arial"/>
                <w:color w:val="000000"/>
                <w:sz w:val="16"/>
                <w:szCs w:val="16"/>
              </w:rPr>
              <w:t>-sip-app-media-tag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45A607"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FF0913"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0BF005"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2532</w:t>
            </w:r>
          </w:p>
        </w:tc>
      </w:tr>
      <w:tr w:rsidR="002C73E4" w:rsidRPr="00481D2D" w14:paraId="5BEF30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8EBC63"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DE1D4C"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16C5B2"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AB3CBE"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462143"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76D1D2"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Location 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5C2DE6"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598468"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3957EF"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43</w:t>
            </w:r>
          </w:p>
        </w:tc>
      </w:tr>
      <w:tr w:rsidR="002C73E4" w:rsidRPr="00481D2D" w14:paraId="265CF8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28A0C6"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AC8612"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A05EF2"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6744CE"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C752FA" w14:textId="77777777" w:rsidR="002C73E4" w:rsidRPr="00481D2D" w:rsidRDefault="002C73E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C706E0"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 xml:space="preserve">Updates to references pertaining to Internet Drafts for </w:t>
            </w:r>
            <w:proofErr w:type="spellStart"/>
            <w:r w:rsidRPr="00481D2D">
              <w:rPr>
                <w:rFonts w:ascii="Arial" w:hAnsi="Arial" w:cs="Arial"/>
                <w:color w:val="000000"/>
                <w:sz w:val="16"/>
                <w:szCs w:val="16"/>
              </w:rPr>
              <w:t>tel</w:t>
            </w:r>
            <w:proofErr w:type="spellEnd"/>
            <w:r w:rsidRPr="00481D2D">
              <w:rPr>
                <w:rFonts w:ascii="Arial" w:hAnsi="Arial" w:cs="Arial"/>
                <w:color w:val="000000"/>
                <w:sz w:val="16"/>
                <w:szCs w:val="16"/>
              </w:rPr>
              <w:t xml:space="preserve">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5FB935"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510D6F"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7D135F"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2679</w:t>
            </w:r>
          </w:p>
        </w:tc>
      </w:tr>
      <w:tr w:rsidR="002C73E4" w:rsidRPr="00481D2D" w14:paraId="3A5C4E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ACC029"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54C9FA"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D53091"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B52615"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82D3AF"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FFDB89"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Insertion of IMS access gateway by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95CD17"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E9DFA6"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35932E"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18</w:t>
            </w:r>
          </w:p>
        </w:tc>
      </w:tr>
      <w:tr w:rsidR="002C73E4" w:rsidRPr="00481D2D" w14:paraId="478302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3DBD4F"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942385"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23520C"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0F9810"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49617A"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2D399E"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Enforcement of P-Early-Media indication by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085A5C"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7F4DD8"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DA29D1"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44</w:t>
            </w:r>
          </w:p>
        </w:tc>
      </w:tr>
      <w:tr w:rsidR="002C73E4" w:rsidRPr="00481D2D" w14:paraId="180DDD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FC39D7"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4395DD"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D9384C"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0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517C93"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24D962" w14:textId="77777777" w:rsidR="002C73E4" w:rsidRPr="00481D2D" w:rsidRDefault="002C73E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B47778"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 xml:space="preserve">EN pertaining to Media Plane </w:t>
            </w:r>
            <w:proofErr w:type="spellStart"/>
            <w:r w:rsidRPr="00481D2D">
              <w:rPr>
                <w:rFonts w:ascii="Arial" w:hAnsi="Arial" w:cs="Arial"/>
                <w:color w:val="000000"/>
                <w:sz w:val="16"/>
                <w:szCs w:val="16"/>
              </w:rPr>
              <w:t>Securtiy</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57FB87"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594814"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2EFF89"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039</w:t>
            </w:r>
          </w:p>
        </w:tc>
      </w:tr>
      <w:tr w:rsidR="002C73E4" w:rsidRPr="00481D2D" w14:paraId="340BE1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EBAA5E"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F3C4DE"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D467FF"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A6521D"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A91061"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E63E05"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Detecting valid emergency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E6050E"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5CCF9D"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959899"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42</w:t>
            </w:r>
          </w:p>
        </w:tc>
      </w:tr>
      <w:tr w:rsidR="002C73E4" w:rsidRPr="00481D2D" w14:paraId="149FC3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E616DC"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07DBC1"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8628D2"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D8D27D"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0FC2D9"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B2FCF0"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Emergency PDN connection usage control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9E6891"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1E534D"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6E7588"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13</w:t>
            </w:r>
          </w:p>
        </w:tc>
      </w:tr>
      <w:tr w:rsidR="002C73E4" w:rsidRPr="00481D2D" w14:paraId="1C3463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2DA13D"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8F7815"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FE65B6"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90FE23"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72763B"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2E9678"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IBCF procedures for SIP mes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4F35B0"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CB6E56"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54D9CD"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382</w:t>
            </w:r>
          </w:p>
        </w:tc>
      </w:tr>
      <w:tr w:rsidR="002C73E4" w:rsidRPr="00481D2D" w14:paraId="002F66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DC8034"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2F0C27"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F21607"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43C691"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2548BE"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649756"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Indicating wildcarded IMPU in reg-ev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0EA7D1"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48D425"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FF5368"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28</w:t>
            </w:r>
          </w:p>
        </w:tc>
      </w:tr>
      <w:tr w:rsidR="002C73E4" w:rsidRPr="00481D2D" w14:paraId="52CD93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7F9655"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B70ECC"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BFA11E"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94E339"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DDEE0E"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025B97"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Wildcarded Identities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8074CA"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0D476B"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79AC23"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354</w:t>
            </w:r>
          </w:p>
        </w:tc>
      </w:tr>
      <w:tr w:rsidR="002C73E4" w:rsidRPr="00481D2D" w14:paraId="50E527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A09F12"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033BE6"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1DAF88"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E3F176"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B31BDB"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4047D2"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orrection of Stage 3 misalignment with Stage 1 and Stage 2 on use of SIP 380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102405"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42C0C2"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E9D6E0"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389</w:t>
            </w:r>
          </w:p>
        </w:tc>
      </w:tr>
      <w:tr w:rsidR="002C73E4" w:rsidRPr="00481D2D" w14:paraId="6447E2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31773E"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B83E3F"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38BD9F"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CF5939"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9EBF17"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15B7F7" w14:textId="77777777" w:rsidR="002C73E4" w:rsidRPr="00481D2D" w:rsidRDefault="002C73E4">
            <w:pPr>
              <w:rPr>
                <w:rFonts w:ascii="Arial" w:hAnsi="Arial" w:cs="Arial"/>
                <w:color w:val="000000"/>
                <w:sz w:val="16"/>
                <w:szCs w:val="16"/>
              </w:rPr>
            </w:pPr>
            <w:proofErr w:type="spellStart"/>
            <w:r w:rsidRPr="00481D2D">
              <w:rPr>
                <w:rFonts w:ascii="Arial" w:hAnsi="Arial" w:cs="Arial"/>
                <w:color w:val="000000"/>
                <w:sz w:val="16"/>
                <w:szCs w:val="16"/>
              </w:rPr>
              <w:t>SigComp</w:t>
            </w:r>
            <w:proofErr w:type="spellEnd"/>
            <w:r w:rsidRPr="00481D2D">
              <w:rPr>
                <w:rFonts w:ascii="Arial" w:hAnsi="Arial" w:cs="Arial"/>
                <w:color w:val="000000"/>
                <w:sz w:val="16"/>
                <w:szCs w:val="16"/>
              </w:rPr>
              <w:t xml:space="preserve"> disab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3F33B5"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AF6A57"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8F5F4D"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30</w:t>
            </w:r>
          </w:p>
        </w:tc>
      </w:tr>
      <w:tr w:rsidR="002C73E4" w:rsidRPr="00481D2D" w14:paraId="0DB046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D07259"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BF9633"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F20283"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572937"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D503B7"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FC4A11"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Ensuring PSAP receives correctly formatted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B225B2"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5D0E5B"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FC9A16"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68</w:t>
            </w:r>
          </w:p>
        </w:tc>
      </w:tr>
      <w:tr w:rsidR="002C73E4" w:rsidRPr="00481D2D" w14:paraId="12DFD4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99671D"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159D4D"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405DAD"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56935C"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32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5FFE47" w14:textId="77777777"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AA92B4"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 xml:space="preserve">Mandate </w:t>
            </w:r>
            <w:proofErr w:type="spellStart"/>
            <w:r w:rsidRPr="00481D2D">
              <w:rPr>
                <w:rFonts w:ascii="Arial" w:hAnsi="Arial" w:cs="Arial"/>
                <w:color w:val="000000"/>
                <w:sz w:val="16"/>
                <w:szCs w:val="16"/>
              </w:rPr>
              <w:t>registeration</w:t>
            </w:r>
            <w:proofErr w:type="spellEnd"/>
            <w:r w:rsidRPr="00481D2D">
              <w:rPr>
                <w:rFonts w:ascii="Arial" w:hAnsi="Arial" w:cs="Arial"/>
                <w:color w:val="000000"/>
                <w:sz w:val="16"/>
                <w:szCs w:val="16"/>
              </w:rPr>
              <w:t xml:space="preserve"> with IMS in order to receive audio/voice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CAE3FA"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98BD77" w14:textId="77777777"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A981A8" w14:textId="77777777" w:rsidR="002C73E4" w:rsidRPr="00481D2D" w:rsidRDefault="002C73E4">
            <w:pPr>
              <w:rPr>
                <w:rFonts w:ascii="Arial" w:hAnsi="Arial" w:cs="Arial"/>
                <w:color w:val="000000"/>
                <w:sz w:val="16"/>
                <w:szCs w:val="16"/>
              </w:rPr>
            </w:pPr>
            <w:r w:rsidRPr="00481D2D">
              <w:rPr>
                <w:rFonts w:ascii="Arial" w:hAnsi="Arial" w:cs="Arial"/>
                <w:color w:val="000000"/>
                <w:sz w:val="16"/>
                <w:szCs w:val="16"/>
              </w:rPr>
              <w:t>C1-103508</w:t>
            </w:r>
          </w:p>
        </w:tc>
      </w:tr>
      <w:tr w:rsidR="000F3297" w:rsidRPr="00481D2D" w14:paraId="184181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EB4E1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1EB84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8FFD9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00717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0E5D8B"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27598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SRVCC enhancements - ATCF invo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A1E36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9D1CE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6B0F9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362</w:t>
            </w:r>
          </w:p>
        </w:tc>
      </w:tr>
      <w:tr w:rsidR="000F3297" w:rsidRPr="00481D2D" w14:paraId="3B279B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0092D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0ED22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A1AA1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061DF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B8C474"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557EA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Protected AKA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E9288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C3DA8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A2EB3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197</w:t>
            </w:r>
          </w:p>
        </w:tc>
      </w:tr>
      <w:tr w:rsidR="000F3297" w:rsidRPr="00481D2D" w14:paraId="5534A2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96450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E37E5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72335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2917E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86DDD9"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F99B0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Protected Digest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BC790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7B477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71CF9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300</w:t>
            </w:r>
          </w:p>
        </w:tc>
      </w:tr>
      <w:tr w:rsidR="000F3297" w:rsidRPr="00481D2D" w14:paraId="67A8AD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50A44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BA254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361D6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1363E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ED043C"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C8782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Unprotected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B5F12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F0D9C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DF901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370</w:t>
            </w:r>
          </w:p>
        </w:tc>
      </w:tr>
      <w:tr w:rsidR="000F3297" w:rsidRPr="00481D2D" w14:paraId="3B4FD4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07C4B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11F9D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A9AB4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1BBEC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726376"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5E5BD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Supported header field correc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F5325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9A517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32F0E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619</w:t>
            </w:r>
          </w:p>
        </w:tc>
      </w:tr>
      <w:tr w:rsidR="000F3297" w:rsidRPr="00481D2D" w14:paraId="7D11B3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9C3B9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A6DE4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AB36F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699FC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224B6B"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B41C8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Update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B705C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64F5F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3CBC5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310</w:t>
            </w:r>
          </w:p>
        </w:tc>
      </w:tr>
      <w:tr w:rsidR="000F3297" w:rsidRPr="00481D2D" w14:paraId="6CDE4A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2C0F7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5A77C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B24A4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D7C9E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6A5DEB"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A1CB8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orrecting mixed references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09B4A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63ACB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E546E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761</w:t>
            </w:r>
          </w:p>
        </w:tc>
      </w:tr>
      <w:tr w:rsidR="000F3297" w:rsidRPr="00481D2D" w14:paraId="47B9A7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DB676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1AF93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D6A2A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2B5A1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2C8B70"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EE020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onference and IBCF IMS_</w:t>
            </w:r>
            <w:smartTag w:uri="urn:schemas-microsoft-com:office:smarttags" w:element="stockticker">
              <w:r w:rsidRPr="00481D2D">
                <w:rPr>
                  <w:rFonts w:ascii="Arial" w:hAnsi="Arial" w:cs="Arial"/>
                  <w:color w:val="000000"/>
                  <w:sz w:val="16"/>
                  <w:szCs w:val="16"/>
                </w:rPr>
                <w:t>ALG</w:t>
              </w:r>
            </w:smartTag>
            <w:r w:rsidRPr="00481D2D">
              <w:rPr>
                <w:rFonts w:ascii="Arial" w:hAnsi="Arial" w:cs="Arial"/>
                <w:color w:val="000000"/>
                <w:sz w:val="16"/>
                <w:szCs w:val="16"/>
              </w:rPr>
              <w:t xml:space="preserve"> and removal of an Editor's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D1C00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C0D0C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16C61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71</w:t>
            </w:r>
          </w:p>
        </w:tc>
      </w:tr>
      <w:tr w:rsidR="000F3297" w:rsidRPr="00481D2D" w14:paraId="716ED3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6C5E4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69BD8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99E2C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9DBF3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2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BE63EC"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0C29A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orrecting errors in S-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A5D79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4D588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494F2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773</w:t>
            </w:r>
          </w:p>
        </w:tc>
      </w:tr>
      <w:tr w:rsidR="000F3297" w:rsidRPr="00481D2D" w14:paraId="79A6A3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AA312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2CCAA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687EC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D4850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FFB36F"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93802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ncorrect sequence of steps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A8B91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D1FF3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39135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316</w:t>
            </w:r>
          </w:p>
        </w:tc>
      </w:tr>
      <w:tr w:rsidR="000F3297" w:rsidRPr="00481D2D" w14:paraId="563475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D0C6A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60F15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16A0A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1E9DB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94FD94"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D0BB8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Emergency registration and normal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B8178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6C21F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60AF5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183</w:t>
            </w:r>
          </w:p>
        </w:tc>
      </w:tr>
      <w:tr w:rsidR="000F3297" w:rsidRPr="00481D2D" w14:paraId="7581FD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89ACF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BE504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1BBDD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4EC48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D69708"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6CF0E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620C4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7DFB7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26331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328</w:t>
            </w:r>
          </w:p>
        </w:tc>
      </w:tr>
      <w:tr w:rsidR="000F3297" w:rsidRPr="00481D2D" w14:paraId="275B9D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F2672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6C40A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F9E9D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8CB18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843CE7"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2112C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D95B3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8DB1D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ECB80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921</w:t>
            </w:r>
          </w:p>
        </w:tc>
      </w:tr>
      <w:tr w:rsidR="000F3297" w:rsidRPr="00481D2D" w14:paraId="155B3D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B19A1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70FD8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BB257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985FF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A5EFCD"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ED755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BBA40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91AD4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B1C18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926</w:t>
            </w:r>
          </w:p>
        </w:tc>
      </w:tr>
      <w:tr w:rsidR="000F3297" w:rsidRPr="00481D2D" w14:paraId="4BD546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656E0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3B8E1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C7BA8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4B147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5D3A7B"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992FF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D1E1C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D09C3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04BD0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936</w:t>
            </w:r>
          </w:p>
        </w:tc>
      </w:tr>
      <w:tr w:rsidR="000F3297" w:rsidRPr="00481D2D" w14:paraId="2951DB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FEB83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ED679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AC481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55E58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536A13"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19224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460E8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A77AF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24A16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337</w:t>
            </w:r>
          </w:p>
        </w:tc>
      </w:tr>
      <w:tr w:rsidR="000F3297" w:rsidRPr="00481D2D" w14:paraId="63A34A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4D05E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E8E8C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37F7E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2E6DA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316880"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82BF4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EN removal: Retry-After Header field value in 503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F008C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8D0D4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4296E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955</w:t>
            </w:r>
          </w:p>
        </w:tc>
      </w:tr>
      <w:tr w:rsidR="000F3297" w:rsidRPr="00481D2D" w14:paraId="7E288D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642D2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25EC7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ED784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2B4C7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20B4C3"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C386B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EN removal: Network inserted code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13E74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9C95F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31F24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961</w:t>
            </w:r>
          </w:p>
        </w:tc>
      </w:tr>
      <w:tr w:rsidR="000F3297" w:rsidRPr="00481D2D" w14:paraId="223A4A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DC414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C24D3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19F96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81888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5FB887"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36D4E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Further modifications required to SIP 380 response to remove new requirem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92952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71077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37EAD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187</w:t>
            </w:r>
          </w:p>
        </w:tc>
      </w:tr>
      <w:tr w:rsidR="000F3297" w:rsidRPr="00481D2D" w14:paraId="77B061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46E4A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BEFAC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A7F79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8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D23E6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B03055"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3B1B1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 xml:space="preserve">Inclusion of IMEI in the </w:t>
            </w:r>
            <w:proofErr w:type="spellStart"/>
            <w:r w:rsidRPr="00481D2D">
              <w:rPr>
                <w:rFonts w:ascii="Arial" w:hAnsi="Arial" w:cs="Arial"/>
                <w:color w:val="000000"/>
                <w:sz w:val="16"/>
                <w:szCs w:val="16"/>
              </w:rPr>
              <w:t>sip.instance</w:t>
            </w:r>
            <w:proofErr w:type="spellEnd"/>
            <w:r w:rsidRPr="00481D2D">
              <w:rPr>
                <w:rFonts w:ascii="Arial" w:hAnsi="Arial" w:cs="Arial"/>
                <w:color w:val="000000"/>
                <w:sz w:val="16"/>
                <w:szCs w:val="16"/>
              </w:rPr>
              <w:t xml:space="preserve"> of the initial SIP-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8B6F6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3E0D8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9A9E1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86</w:t>
            </w:r>
          </w:p>
        </w:tc>
      </w:tr>
      <w:tr w:rsidR="000F3297" w:rsidRPr="00481D2D" w14:paraId="487BB7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948B7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B7748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FD40A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A5D43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CBB08E"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40F84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 xml:space="preserve">Handling of editor's note relating to private network traffic breakout and </w:t>
            </w:r>
            <w:proofErr w:type="spellStart"/>
            <w:r w:rsidRPr="00481D2D">
              <w:rPr>
                <w:rFonts w:ascii="Arial" w:hAnsi="Arial" w:cs="Arial"/>
                <w:color w:val="000000"/>
                <w:sz w:val="16"/>
                <w:szCs w:val="16"/>
              </w:rPr>
              <w:t>breakin</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807FB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B0B93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BD769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3984</w:t>
            </w:r>
          </w:p>
        </w:tc>
      </w:tr>
      <w:tr w:rsidR="000F3297" w:rsidRPr="00481D2D" w14:paraId="3E7089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43525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BB17F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94482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A215E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2F2F2A"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31157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nclusion of file transfer attribu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11E48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77F40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D91E6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986</w:t>
            </w:r>
          </w:p>
        </w:tc>
      </w:tr>
      <w:tr w:rsidR="000F3297" w:rsidRPr="00481D2D" w14:paraId="77DC31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49BD8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F9F97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E4B82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7898B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8860D5"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F77A8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BCF and 3xx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23B0B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3FD82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54A21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595</w:t>
            </w:r>
          </w:p>
        </w:tc>
      </w:tr>
      <w:tr w:rsidR="000F3297" w:rsidRPr="00481D2D" w14:paraId="66EBDB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54112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23D2A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55FCD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D143E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25FA09"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F6094E" w14:textId="77777777" w:rsidR="000F3297" w:rsidRPr="00C83E9B" w:rsidRDefault="000F3297">
            <w:pPr>
              <w:rPr>
                <w:rFonts w:ascii="Arial" w:hAnsi="Arial" w:cs="Arial"/>
                <w:color w:val="000000"/>
                <w:sz w:val="16"/>
                <w:szCs w:val="16"/>
                <w:lang w:val="fr-FR"/>
              </w:rPr>
            </w:pPr>
            <w:r w:rsidRPr="00C83E9B">
              <w:rPr>
                <w:rFonts w:ascii="Arial" w:hAnsi="Arial" w:cs="Arial"/>
                <w:color w:val="000000"/>
                <w:sz w:val="16"/>
                <w:szCs w:val="16"/>
                <w:lang w:val="fr-FR"/>
              </w:rPr>
              <w:t xml:space="preserve">Non E.164 Tel </w:t>
            </w:r>
            <w:smartTag w:uri="urn:schemas-microsoft-com:office:smarttags" w:element="stockticker">
              <w:r w:rsidRPr="00C83E9B">
                <w:rPr>
                  <w:rFonts w:ascii="Arial" w:hAnsi="Arial" w:cs="Arial"/>
                  <w:color w:val="000000"/>
                  <w:sz w:val="16"/>
                  <w:szCs w:val="16"/>
                  <w:lang w:val="fr-FR"/>
                </w:rPr>
                <w:t>URI</w:t>
              </w:r>
            </w:smartTag>
            <w:r w:rsidRPr="00C83E9B">
              <w:rPr>
                <w:rFonts w:ascii="Arial" w:hAnsi="Arial" w:cs="Arial"/>
                <w:color w:val="000000"/>
                <w:sz w:val="16"/>
                <w:szCs w:val="16"/>
                <w:lang w:val="fr-FR"/>
              </w:rPr>
              <w:t xml:space="preserve"> conversion </w:t>
            </w:r>
            <w:proofErr w:type="spellStart"/>
            <w:r w:rsidRPr="00C83E9B">
              <w:rPr>
                <w:rFonts w:ascii="Arial" w:hAnsi="Arial" w:cs="Arial"/>
                <w:color w:val="000000"/>
                <w:sz w:val="16"/>
                <w:szCs w:val="16"/>
                <w:lang w:val="fr-FR"/>
              </w:rPr>
              <w:t>failure</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CFCD9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0F65B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BEC08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464</w:t>
            </w:r>
          </w:p>
        </w:tc>
      </w:tr>
      <w:tr w:rsidR="000F3297" w:rsidRPr="00481D2D" w14:paraId="20D3C7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45E2B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1650A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20106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21EB4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4ADA0E"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9C313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max-time and base-time parameters provi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18D49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9F5A0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4D7D7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207</w:t>
            </w:r>
          </w:p>
        </w:tc>
      </w:tr>
      <w:tr w:rsidR="000F3297" w:rsidRPr="00481D2D" w14:paraId="33CA67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A10D2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822C9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F5894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A03C5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379D64"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9DB94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D8C7B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73465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5E901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466</w:t>
            </w:r>
          </w:p>
        </w:tc>
      </w:tr>
      <w:tr w:rsidR="000F3297" w:rsidRPr="00481D2D" w14:paraId="2DE37C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0375F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D1CC5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98FB4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EB915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331D81"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FFBD7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KA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149C1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B586C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0091B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991</w:t>
            </w:r>
          </w:p>
        </w:tc>
      </w:tr>
      <w:tr w:rsidR="000F3297" w:rsidRPr="00481D2D" w14:paraId="1DA7E4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1E365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166E9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9E1E7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03226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4CAB28"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4EE53D" w14:textId="77777777" w:rsidR="000F3297" w:rsidRPr="00481D2D" w:rsidRDefault="000F3297">
            <w:pPr>
              <w:rPr>
                <w:rFonts w:ascii="Arial" w:hAnsi="Arial" w:cs="Arial"/>
                <w:color w:val="000000"/>
                <w:sz w:val="16"/>
                <w:szCs w:val="16"/>
              </w:rPr>
            </w:pPr>
            <w:proofErr w:type="spellStart"/>
            <w:r w:rsidRPr="00481D2D">
              <w:rPr>
                <w:rFonts w:ascii="Arial" w:hAnsi="Arial" w:cs="Arial"/>
                <w:color w:val="000000"/>
                <w:sz w:val="16"/>
                <w:szCs w:val="16"/>
              </w:rPr>
              <w:t>Autentication</w:t>
            </w:r>
            <w:proofErr w:type="spellEnd"/>
            <w:r w:rsidRPr="00481D2D">
              <w:rPr>
                <w:rFonts w:ascii="Arial" w:hAnsi="Arial" w:cs="Arial"/>
                <w:color w:val="000000"/>
                <w:sz w:val="16"/>
                <w:szCs w:val="16"/>
              </w:rPr>
              <w:t xml:space="preserve"> already performed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BD287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C6CFE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23776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203</w:t>
            </w:r>
          </w:p>
        </w:tc>
      </w:tr>
      <w:tr w:rsidR="000F3297" w:rsidRPr="00481D2D" w14:paraId="285B55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077C9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43BB2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6F51C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A2441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1B3B03"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B3CA5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Digest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65526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161B9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2E681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997</w:t>
            </w:r>
          </w:p>
        </w:tc>
      </w:tr>
      <w:tr w:rsidR="000F3297" w:rsidRPr="00481D2D" w14:paraId="6C971A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DABDB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AE230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837B5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1ECB3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66A8F6"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6CD71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Bundl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851CA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A9C19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75505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00</w:t>
            </w:r>
          </w:p>
        </w:tc>
      </w:tr>
      <w:tr w:rsidR="000F3297" w:rsidRPr="00481D2D" w14:paraId="0BF7D6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E7443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3135C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E8922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3C601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3F8F2D"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64810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odec and DTMF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B593B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F0046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E6D7F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980</w:t>
            </w:r>
          </w:p>
        </w:tc>
      </w:tr>
      <w:tr w:rsidR="000F3297" w:rsidRPr="00481D2D" w14:paraId="471F25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F4852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A58AE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CF8AC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0CB91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262A75"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37A8B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Definition: multiple regist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4F652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E803F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EE397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535</w:t>
            </w:r>
          </w:p>
        </w:tc>
      </w:tr>
      <w:tr w:rsidR="000F3297" w:rsidRPr="00481D2D" w14:paraId="2BE932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FFE36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C481A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AE87D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87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9ED28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FE283A"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5A2DF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Reference update: draft-ietf-sipcore-19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A1F7A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A5BD5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5DBB5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w:t>
            </w:r>
          </w:p>
        </w:tc>
      </w:tr>
      <w:tr w:rsidR="000F3297" w:rsidRPr="00481D2D" w14:paraId="6257A5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34EBF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4C28C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C47AC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A64DF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0A4012"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48BAB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sipcore</w:t>
            </w:r>
            <w:proofErr w:type="spellEnd"/>
            <w:r w:rsidRPr="00481D2D">
              <w:rPr>
                <w:rFonts w:ascii="Arial" w:hAnsi="Arial" w:cs="Arial"/>
                <w:color w:val="000000"/>
                <w:sz w:val="16"/>
                <w:szCs w:val="16"/>
              </w:rPr>
              <w:t>-kee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2F156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5603D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DE11A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547</w:t>
            </w:r>
          </w:p>
        </w:tc>
      </w:tr>
      <w:tr w:rsidR="000F3297" w:rsidRPr="00481D2D" w14:paraId="17A7F9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80B8E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41B4B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BF42B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8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6F966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EA3540"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09C2C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 xml:space="preserve">Modifications to priority handling in support of </w:t>
            </w:r>
            <w:smartTag w:uri="urn:schemas-microsoft-com:office:smarttags" w:element="stockticker">
              <w:r w:rsidRPr="00481D2D">
                <w:rPr>
                  <w:rFonts w:ascii="Arial" w:hAnsi="Arial" w:cs="Arial"/>
                  <w:color w:val="000000"/>
                  <w:sz w:val="16"/>
                  <w:szCs w:val="16"/>
                </w:rPr>
                <w:t>MP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82F13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6B99A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F16B2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95</w:t>
            </w:r>
          </w:p>
        </w:tc>
      </w:tr>
      <w:tr w:rsidR="000F3297" w:rsidRPr="00481D2D" w14:paraId="48715A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2150A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1F564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3EC70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88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6719F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5BBCD8"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68997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Updating the restoration procedure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D337E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14671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C2E25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w:t>
            </w:r>
          </w:p>
        </w:tc>
      </w:tr>
      <w:tr w:rsidR="000F3297" w:rsidRPr="00481D2D" w14:paraId="7F1AED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A5E98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FBA34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B4859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7673D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469B21"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BA2F4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dding RFC 5318 to major capabilities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B4C56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050D7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E2E93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226</w:t>
            </w:r>
          </w:p>
        </w:tc>
      </w:tr>
      <w:tr w:rsidR="000F3297" w:rsidRPr="00481D2D" w14:paraId="676B98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0CA88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A9719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77C36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90824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E22C7E"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D1A3A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 xml:space="preserve">Handling of the </w:t>
            </w:r>
            <w:proofErr w:type="spellStart"/>
            <w:r w:rsidRPr="00481D2D">
              <w:rPr>
                <w:rFonts w:ascii="Arial" w:hAnsi="Arial" w:cs="Arial"/>
                <w:color w:val="000000"/>
                <w:sz w:val="16"/>
                <w:szCs w:val="16"/>
              </w:rPr>
              <w:t>isfocus</w:t>
            </w:r>
            <w:proofErr w:type="spellEnd"/>
            <w:r w:rsidRPr="00481D2D">
              <w:rPr>
                <w:rFonts w:ascii="Arial" w:hAnsi="Arial" w:cs="Arial"/>
                <w:color w:val="000000"/>
                <w:sz w:val="16"/>
                <w:szCs w:val="16"/>
              </w:rPr>
              <w:t xml:space="preserve"> media feature tag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81361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05993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D423B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03</w:t>
            </w:r>
          </w:p>
        </w:tc>
      </w:tr>
      <w:tr w:rsidR="000F3297" w:rsidRPr="00481D2D" w14:paraId="1684EA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CEB85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81BD5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4A6CA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364024"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47953F"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35688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nnex A, Table A.4, item 29+72 and Table A.4A, prerequis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F6F5CE"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40AA9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DE2D8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618</w:t>
            </w:r>
          </w:p>
        </w:tc>
      </w:tr>
      <w:tr w:rsidR="000F3297" w:rsidRPr="00481D2D" w14:paraId="6CA518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2C0B3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B766C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EE5DF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97DB1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3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BD060E"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9E14DD" w14:textId="77777777" w:rsidR="000F3297" w:rsidRPr="00481D2D" w:rsidRDefault="006E59FF">
            <w:pPr>
              <w:rPr>
                <w:rFonts w:ascii="Arial" w:hAnsi="Arial" w:cs="Arial"/>
                <w:color w:val="000000"/>
                <w:sz w:val="16"/>
                <w:szCs w:val="16"/>
              </w:rPr>
            </w:pPr>
            <w:r w:rsidRPr="00481D2D">
              <w:rPr>
                <w:rFonts w:ascii="Arial" w:hAnsi="Arial" w:cs="Arial"/>
                <w:color w:val="000000"/>
                <w:sz w:val="16"/>
                <w:szCs w:val="16"/>
              </w:rPr>
              <w:t>"</w:t>
            </w:r>
            <w:proofErr w:type="spellStart"/>
            <w:r w:rsidR="000F3297" w:rsidRPr="00481D2D">
              <w:rPr>
                <w:rFonts w:ascii="Arial" w:hAnsi="Arial" w:cs="Arial"/>
                <w:color w:val="000000"/>
                <w:sz w:val="16"/>
                <w:szCs w:val="16"/>
              </w:rPr>
              <w:t>ob</w:t>
            </w:r>
            <w:proofErr w:type="spellEnd"/>
            <w:r w:rsidRPr="00481D2D">
              <w:rPr>
                <w:rFonts w:ascii="Arial" w:hAnsi="Arial" w:cs="Arial"/>
                <w:color w:val="000000"/>
                <w:sz w:val="16"/>
                <w:szCs w:val="16"/>
              </w:rPr>
              <w:t>"</w:t>
            </w:r>
            <w:r w:rsidR="000F3297" w:rsidRPr="00481D2D">
              <w:rPr>
                <w:rFonts w:ascii="Arial" w:hAnsi="Arial" w:cs="Arial"/>
                <w:color w:val="000000"/>
                <w:sz w:val="16"/>
                <w:szCs w:val="16"/>
              </w:rPr>
              <w:t xml:space="preserve"> parameter in case of no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932A9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D5C79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55979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06</w:t>
            </w:r>
          </w:p>
        </w:tc>
      </w:tr>
      <w:tr w:rsidR="000F3297" w:rsidRPr="00481D2D" w14:paraId="240851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B4687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18F69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B9231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8455E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E0D80F"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CDA09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ddition of Target-Dialog header and capability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95FB2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D1A3A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80CB6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74</w:t>
            </w:r>
          </w:p>
        </w:tc>
      </w:tr>
      <w:tr w:rsidR="000F3297" w:rsidRPr="00481D2D" w14:paraId="01C890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271F8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F057D9"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6724D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FCC2B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C7B1D0"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FD5AA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lternative emergency session handling in non-roaming cases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8B3CD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AACAB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2FC5E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52</w:t>
            </w:r>
          </w:p>
        </w:tc>
      </w:tr>
      <w:tr w:rsidR="000F3297" w:rsidRPr="00481D2D" w14:paraId="6CE3A9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5D61D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7E291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FABDC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5007F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4F3653"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E3D79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lternative emergency session handling in non-roaming cases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D2494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51A33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F0972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53</w:t>
            </w:r>
          </w:p>
        </w:tc>
      </w:tr>
      <w:tr w:rsidR="000F3297" w:rsidRPr="00481D2D" w14:paraId="45206C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E106A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C8AE4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D38907"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3CAF4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1D198D"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69F92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lternative emergency session handling in non-roaming cases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876F0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BC66E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C42DD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682</w:t>
            </w:r>
          </w:p>
        </w:tc>
      </w:tr>
      <w:tr w:rsidR="000F3297" w:rsidRPr="00481D2D" w14:paraId="03B5E8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FC9A7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BDEA8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DBBC40"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D1B05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674E83"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3BE9A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Removal of erroneous passing on of IOI value to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7EB10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598CA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76480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718</w:t>
            </w:r>
          </w:p>
        </w:tc>
      </w:tr>
      <w:tr w:rsidR="000F3297" w:rsidRPr="00481D2D" w14:paraId="6D1BD8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98994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3E1D7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FCB5F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DEBCB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FACAF6"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4943B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dditions to E-CSCF functionality for IE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B6AEC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5AC03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8D986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721</w:t>
            </w:r>
          </w:p>
        </w:tc>
      </w:tr>
      <w:tr w:rsidR="000F3297" w:rsidRPr="00481D2D" w14:paraId="0485B2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5115C2"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BCABE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1AF95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DC11D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A618E9"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16836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BCF detection and routeing of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BAE6D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35E42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7F73AF"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722</w:t>
            </w:r>
          </w:p>
        </w:tc>
      </w:tr>
      <w:tr w:rsidR="000F3297" w:rsidRPr="00481D2D" w14:paraId="0016CA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114BA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8F2CD0"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B712C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8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58801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36A861"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E669A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Introduction to priority schemes in the IM CN subsys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70126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7E87A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26FF2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221</w:t>
            </w:r>
          </w:p>
        </w:tc>
      </w:tr>
      <w:tr w:rsidR="000F3297" w:rsidRPr="00481D2D" w14:paraId="6745DF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50CF4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2D7A45"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B85A2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67CE46"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6132F7"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ECF7E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Addition to introductory clauses in support of IE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EF78B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F7D55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C10E1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974</w:t>
            </w:r>
          </w:p>
        </w:tc>
      </w:tr>
      <w:tr w:rsidR="000F3297" w:rsidRPr="00481D2D" w14:paraId="05CC5E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8B8C3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8F9357"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145DA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58A7F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310E65"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01FF3C"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orrection of the usage for type 3 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A9606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E30E4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A6A31D"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51</w:t>
            </w:r>
          </w:p>
        </w:tc>
      </w:tr>
      <w:tr w:rsidR="000F3297" w:rsidRPr="00481D2D" w14:paraId="10D1EB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584C0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6A02E3"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FD7D7B"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8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C3A84E"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1CA342"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AFFC88"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P-CSCF behaviour for insufficient bandwidth</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77DA48"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FDACB6"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D7909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5058</w:t>
            </w:r>
          </w:p>
        </w:tc>
      </w:tr>
      <w:tr w:rsidR="000F3297" w:rsidRPr="00481D2D" w14:paraId="7BB66C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3E01DB"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DA1091"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BA54A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4D890A"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8F3BB2" w14:textId="77777777"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F1E732"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Text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3F203D"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C48B0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170F6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969</w:t>
            </w:r>
          </w:p>
        </w:tc>
      </w:tr>
      <w:tr w:rsidR="000F3297" w:rsidRPr="00481D2D" w14:paraId="649668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7A0ABC"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FAA2BF"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4221B3"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139F39"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34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D04DB0" w14:textId="77777777"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4115B5"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Update of IETF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EA8024"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42D88A" w14:textId="77777777"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7A22D1" w14:textId="77777777" w:rsidR="000F3297" w:rsidRPr="00481D2D" w:rsidRDefault="000F3297">
            <w:pPr>
              <w:rPr>
                <w:rFonts w:ascii="Arial" w:hAnsi="Arial" w:cs="Arial"/>
                <w:color w:val="000000"/>
                <w:sz w:val="16"/>
                <w:szCs w:val="16"/>
              </w:rPr>
            </w:pPr>
            <w:r w:rsidRPr="00481D2D">
              <w:rPr>
                <w:rFonts w:ascii="Arial" w:hAnsi="Arial" w:cs="Arial"/>
                <w:color w:val="000000"/>
                <w:sz w:val="16"/>
                <w:szCs w:val="16"/>
              </w:rPr>
              <w:t>C1-104842</w:t>
            </w:r>
          </w:p>
        </w:tc>
      </w:tr>
      <w:tr w:rsidR="00582216" w:rsidRPr="00481D2D" w14:paraId="05C35E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46B38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6271C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B2AAA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4931E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3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0BC947"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356D4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Sending of location information from LRF to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AE176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C3D53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D80EFB"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671</w:t>
            </w:r>
          </w:p>
        </w:tc>
      </w:tr>
      <w:tr w:rsidR="00582216" w:rsidRPr="00481D2D" w14:paraId="63834F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1860A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407E0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305F9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D0C7E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92AA49"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9B8E8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sponse code in Reason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B7D35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33ABF1"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57EF4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659</w:t>
            </w:r>
          </w:p>
        </w:tc>
      </w:tr>
      <w:tr w:rsidR="00582216" w:rsidRPr="00481D2D" w14:paraId="3536EC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8E0A7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3441B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C9ABB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CDB26B"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42A763"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1C45B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UE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ACA6D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89B35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B1E8A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81</w:t>
            </w:r>
          </w:p>
        </w:tc>
      </w:tr>
      <w:tr w:rsidR="00582216" w:rsidRPr="00481D2D" w14:paraId="491043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0FDD0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9E5AF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1462E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2372C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F789AD"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6960A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Other databas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AEBAD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42BCD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52A1A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010</w:t>
            </w:r>
          </w:p>
        </w:tc>
      </w:tr>
      <w:tr w:rsidR="00582216" w:rsidRPr="00481D2D" w14:paraId="317292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FD82A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89D3C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8E38FB"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2CDE2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5390BA"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E4147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larification of possible triggers for network-initiated re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F33FA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DEAD4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AA906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60</w:t>
            </w:r>
          </w:p>
        </w:tc>
      </w:tr>
      <w:tr w:rsidR="00582216" w:rsidRPr="00481D2D" w14:paraId="6EA41C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772CC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FD816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59D4E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48D01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641B6F"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7D4EA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Update to IMS registration procedures due to USAT initiated Refresh for ISIM/USIM EF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4075D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F603B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F93CF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511</w:t>
            </w:r>
          </w:p>
        </w:tc>
      </w:tr>
      <w:tr w:rsidR="00582216" w:rsidRPr="00481D2D" w14:paraId="3B04A6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DFAB7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C2C6A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4CED1B"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31143B"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E1D2CD"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610B9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Optimal Media Routeing – SDP attribute syntax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06978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EF7FF1"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0C040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58</w:t>
            </w:r>
          </w:p>
        </w:tc>
      </w:tr>
      <w:tr w:rsidR="00582216" w:rsidRPr="00481D2D" w14:paraId="4EBF47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75D5F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9E832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19626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DFF17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3F2DFB"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D3E88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Update SDP profile table for Optimal Media Route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8C3DB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28519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CE41C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59</w:t>
            </w:r>
          </w:p>
        </w:tc>
      </w:tr>
      <w:tr w:rsidR="00582216" w:rsidRPr="00481D2D" w14:paraId="2EA6A1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2D17B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F3312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B17A1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A489E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4C72AA"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D7994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Modifications to S-CSCF procedures in support of </w:t>
            </w:r>
            <w:smartTag w:uri="urn:schemas-microsoft-com:office:smarttags" w:element="stockticker">
              <w:r w:rsidRPr="00481D2D">
                <w:rPr>
                  <w:rFonts w:ascii="Arial" w:hAnsi="Arial" w:cs="Arial"/>
                  <w:color w:val="000000"/>
                  <w:sz w:val="16"/>
                  <w:szCs w:val="16"/>
                </w:rPr>
                <w:t>MP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1F46F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F2C20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0A854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62</w:t>
            </w:r>
          </w:p>
        </w:tc>
      </w:tr>
      <w:tr w:rsidR="00582216" w:rsidRPr="00481D2D" w14:paraId="6F00D5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94160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1DDEE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FD7EB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F305C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3262B7"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01DDC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Modifications to P-CSCF and IBCF procedures in support of </w:t>
            </w:r>
            <w:smartTag w:uri="urn:schemas-microsoft-com:office:smarttags" w:element="stockticker">
              <w:r w:rsidRPr="00481D2D">
                <w:rPr>
                  <w:rFonts w:ascii="Arial" w:hAnsi="Arial" w:cs="Arial"/>
                  <w:color w:val="000000"/>
                  <w:sz w:val="16"/>
                  <w:szCs w:val="16"/>
                </w:rPr>
                <w:t>MP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A5BFD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BE26F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EA064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63</w:t>
            </w:r>
          </w:p>
        </w:tc>
      </w:tr>
      <w:tr w:rsidR="00582216" w:rsidRPr="00481D2D" w14:paraId="7C4C03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FBF61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1D0B01"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3BEAB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2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A982D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0E64A0"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37302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Select E-CSCF upon S-SCSF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3E524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E85EE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8D218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57</w:t>
            </w:r>
          </w:p>
        </w:tc>
      </w:tr>
      <w:tr w:rsidR="00582216" w:rsidRPr="00481D2D" w14:paraId="121084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31D57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D7704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FB2E2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26909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86E04E"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57E12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orrect P-CSCF handling of requests for emergency services with Route header field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66A18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50005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295E3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67</w:t>
            </w:r>
          </w:p>
        </w:tc>
      </w:tr>
      <w:tr w:rsidR="00582216" w:rsidRPr="00481D2D" w14:paraId="043C9A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A5D9C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A0B44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320EB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6A8DE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D24BC1"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B1028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larification on P-CSCF behaviour in case of insufficient bandwidth</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BBDA7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B857F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12EDE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180</w:t>
            </w:r>
          </w:p>
        </w:tc>
      </w:tr>
      <w:tr w:rsidR="00582216" w:rsidRPr="00481D2D" w14:paraId="061746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F05DE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4EBF21"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0743E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C4085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81109C"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66E5B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New Reference for Alert-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87B4C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2E6C6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01F4C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349</w:t>
            </w:r>
          </w:p>
        </w:tc>
      </w:tr>
      <w:tr w:rsidR="00582216" w:rsidRPr="00481D2D" w14:paraId="4E49ED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ED650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48939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537CA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E1AFE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259186"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4C976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Explicit Congestion Notification (ECN) for </w:t>
            </w:r>
            <w:smartTag w:uri="urn:schemas-microsoft-com:office:smarttags" w:element="stockticker">
              <w:r w:rsidRPr="00481D2D">
                <w:rPr>
                  <w:rFonts w:ascii="Arial" w:hAnsi="Arial" w:cs="Arial"/>
                  <w:color w:val="000000"/>
                  <w:sz w:val="16"/>
                  <w:szCs w:val="16"/>
                </w:rPr>
                <w:t>RTP</w:t>
              </w:r>
            </w:smartTag>
            <w:r w:rsidRPr="00481D2D">
              <w:rPr>
                <w:rFonts w:ascii="Arial" w:hAnsi="Arial" w:cs="Arial"/>
                <w:color w:val="000000"/>
                <w:sz w:val="16"/>
                <w:szCs w:val="16"/>
              </w:rPr>
              <w:t xml:space="preserve"> over UD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58F61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E6196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68D1EB"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360</w:t>
            </w:r>
          </w:p>
        </w:tc>
      </w:tr>
      <w:tr w:rsidR="00582216" w:rsidRPr="00481D2D" w14:paraId="11BCAD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3796F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A8133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F624B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EC0E8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F5F66F"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FBCC4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larify the P-CSCF resto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D986D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17541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0158E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71</w:t>
            </w:r>
          </w:p>
        </w:tc>
      </w:tr>
      <w:tr w:rsidR="00582216" w:rsidRPr="00481D2D" w14:paraId="2D12CF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616C3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8099C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98121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FA583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18073C"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DA51E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mmusic</w:t>
            </w:r>
            <w:proofErr w:type="spellEnd"/>
            <w:r w:rsidRPr="00481D2D">
              <w:rPr>
                <w:rFonts w:ascii="Arial" w:hAnsi="Arial" w:cs="Arial"/>
                <w:color w:val="000000"/>
                <w:sz w:val="16"/>
                <w:szCs w:val="16"/>
              </w:rPr>
              <w:t>-ice-</w:t>
            </w:r>
            <w:proofErr w:type="spellStart"/>
            <w:r w:rsidRPr="00481D2D">
              <w:rPr>
                <w:rFonts w:ascii="Arial" w:hAnsi="Arial" w:cs="Arial"/>
                <w:color w:val="000000"/>
                <w:sz w:val="16"/>
                <w:szCs w:val="16"/>
              </w:rPr>
              <w:t>tcp</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85D5B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65183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5FA39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78</w:t>
            </w:r>
          </w:p>
        </w:tc>
      </w:tr>
      <w:tr w:rsidR="00582216" w:rsidRPr="00481D2D" w14:paraId="736AC3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AEB1C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E6B7B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22EFE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5B280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1B2841"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E4075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ference update: RFC 608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F9E07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24B22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D3979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589</w:t>
            </w:r>
          </w:p>
        </w:tc>
      </w:tr>
      <w:tr w:rsidR="00582216" w:rsidRPr="00481D2D" w14:paraId="58CA1F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DE1B9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D588C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ED567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1A1B9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A086CF"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6073B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sipcore</w:t>
            </w:r>
            <w:proofErr w:type="spellEnd"/>
            <w:r w:rsidRPr="00481D2D">
              <w:rPr>
                <w:rFonts w:ascii="Arial" w:hAnsi="Arial" w:cs="Arial"/>
                <w:color w:val="000000"/>
                <w:sz w:val="16"/>
                <w:szCs w:val="16"/>
              </w:rPr>
              <w:t>-kee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43F60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41DCA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BBE84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267</w:t>
            </w:r>
          </w:p>
        </w:tc>
      </w:tr>
      <w:tr w:rsidR="00582216" w:rsidRPr="00481D2D" w14:paraId="27EB74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1988E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A53A0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AF853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96800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BB29E0"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421DD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P-CSCF Path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nd IMS flow token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80768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512C8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263C7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83</w:t>
            </w:r>
          </w:p>
        </w:tc>
      </w:tr>
      <w:tr w:rsidR="00582216" w:rsidRPr="00481D2D" w14:paraId="458B0B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E164B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E0760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1CA5F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17A9D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DC0828"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31B8F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Encoding of PANI for E-UTR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913AF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90C74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3A318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442</w:t>
            </w:r>
          </w:p>
        </w:tc>
      </w:tr>
      <w:tr w:rsidR="00582216" w:rsidRPr="00481D2D" w14:paraId="7967DC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43C50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E952A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14158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8BA70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92909B"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C2497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Insertion of </w:t>
            </w:r>
            <w:r w:rsidR="006E59FF" w:rsidRPr="00481D2D">
              <w:rPr>
                <w:rFonts w:ascii="Arial" w:hAnsi="Arial" w:cs="Arial"/>
                <w:color w:val="000000"/>
                <w:sz w:val="16"/>
                <w:szCs w:val="16"/>
              </w:rPr>
              <w:t>"</w:t>
            </w:r>
            <w:proofErr w:type="spellStart"/>
            <w:r w:rsidRPr="00481D2D">
              <w:rPr>
                <w:rFonts w:ascii="Arial" w:hAnsi="Arial" w:cs="Arial"/>
                <w:color w:val="000000"/>
                <w:sz w:val="16"/>
                <w:szCs w:val="16"/>
              </w:rPr>
              <w:t>orig</w:t>
            </w:r>
            <w:proofErr w:type="spellEnd"/>
            <w:r w:rsidR="006E59FF" w:rsidRPr="00481D2D">
              <w:rPr>
                <w:rFonts w:ascii="Arial" w:hAnsi="Arial" w:cs="Arial"/>
                <w:color w:val="000000"/>
                <w:sz w:val="16"/>
                <w:szCs w:val="16"/>
              </w:rPr>
              <w:t>"</w:t>
            </w:r>
            <w:r w:rsidRPr="00481D2D">
              <w:rPr>
                <w:rFonts w:ascii="Arial" w:hAnsi="Arial" w:cs="Arial"/>
                <w:color w:val="000000"/>
                <w:sz w:val="16"/>
                <w:szCs w:val="16"/>
              </w:rPr>
              <w:t xml:space="preserve"> parameter by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89858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D3FBA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69582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665</w:t>
            </w:r>
          </w:p>
        </w:tc>
      </w:tr>
      <w:tr w:rsidR="00582216" w:rsidRPr="00481D2D" w14:paraId="70C0FB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7DA07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82F15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71823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9CD87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280877"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D9BDE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Removal of reference </w:t>
            </w:r>
            <w:smartTag w:uri="urn:schemas-microsoft-com:office:smarttags" w:element="stockticker">
              <w:r w:rsidRPr="00481D2D">
                <w:rPr>
                  <w:rFonts w:ascii="Arial" w:hAnsi="Arial" w:cs="Arial"/>
                  <w:color w:val="000000"/>
                  <w:sz w:val="16"/>
                  <w:szCs w:val="16"/>
                </w:rPr>
                <w:t>CPC</w:t>
              </w:r>
            </w:smartTag>
            <w:r w:rsidRPr="00481D2D">
              <w:rPr>
                <w:rFonts w:ascii="Arial" w:hAnsi="Arial" w:cs="Arial"/>
                <w:color w:val="000000"/>
                <w:sz w:val="16"/>
                <w:szCs w:val="16"/>
              </w:rPr>
              <w:t xml:space="preserve"> and OLI Internet Draf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565C4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1F973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F9F1E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329</w:t>
            </w:r>
          </w:p>
        </w:tc>
      </w:tr>
      <w:tr w:rsidR="00582216" w:rsidRPr="00481D2D" w14:paraId="4723DB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86419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8E7BF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37A61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EB08D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BEBCBA"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5B143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Specifying "</w:t>
            </w:r>
            <w:proofErr w:type="spellStart"/>
            <w:r w:rsidRPr="00481D2D">
              <w:rPr>
                <w:rFonts w:ascii="Arial" w:hAnsi="Arial" w:cs="Arial"/>
                <w:color w:val="000000"/>
                <w:sz w:val="16"/>
                <w:szCs w:val="16"/>
              </w:rPr>
              <w:t>sos</w:t>
            </w:r>
            <w:proofErr w:type="spellEnd"/>
            <w:r w:rsidRPr="00481D2D">
              <w:rPr>
                <w:rFonts w:ascii="Arial" w:hAnsi="Arial" w:cs="Arial"/>
                <w:color w:val="000000"/>
                <w:sz w:val="16"/>
                <w:szCs w:val="16"/>
              </w:rPr>
              <w:t xml:space="preserve">"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in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24854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1A178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05D0B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087</w:t>
            </w:r>
          </w:p>
        </w:tc>
      </w:tr>
      <w:tr w:rsidR="00582216" w:rsidRPr="00481D2D" w14:paraId="2605CB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AFAA0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1BC0F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C784F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442C6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693CBF"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4C3B7B"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Example of IMS Registration conditions, taking into account the network operator</w:t>
            </w:r>
            <w:r w:rsidR="006E59FF" w:rsidRPr="00481D2D">
              <w:rPr>
                <w:rFonts w:ascii="Arial" w:hAnsi="Arial" w:cs="Arial"/>
                <w:color w:val="000000"/>
                <w:sz w:val="16"/>
                <w:szCs w:val="16"/>
              </w:rPr>
              <w:t>'</w:t>
            </w:r>
            <w:r w:rsidRPr="00481D2D">
              <w:rPr>
                <w:rFonts w:ascii="Arial" w:hAnsi="Arial" w:cs="Arial"/>
                <w:color w:val="000000"/>
                <w:sz w:val="16"/>
                <w:szCs w:val="16"/>
              </w:rPr>
              <w:t>s preference for selection of the voice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92E48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56F3A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CD2B6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70</w:t>
            </w:r>
          </w:p>
        </w:tc>
      </w:tr>
      <w:tr w:rsidR="00582216" w:rsidRPr="00481D2D" w14:paraId="142031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4CA9D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1D56D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98F12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688C2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D6BC44"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016AB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Removal of </w:t>
            </w:r>
            <w:proofErr w:type="spellStart"/>
            <w:r w:rsidRPr="00481D2D">
              <w:rPr>
                <w:rFonts w:ascii="Arial" w:hAnsi="Arial" w:cs="Arial"/>
                <w:color w:val="000000"/>
                <w:sz w:val="16"/>
                <w:szCs w:val="16"/>
              </w:rPr>
              <w:t>Sigcomp</w:t>
            </w:r>
            <w:proofErr w:type="spellEnd"/>
            <w:r w:rsidRPr="00481D2D">
              <w:rPr>
                <w:rFonts w:ascii="Arial" w:hAnsi="Arial" w:cs="Arial"/>
                <w:color w:val="000000"/>
                <w:sz w:val="16"/>
                <w:szCs w:val="16"/>
              </w:rPr>
              <w:t xml:space="preserve"> disab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672161"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78639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91CAD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66</w:t>
            </w:r>
          </w:p>
        </w:tc>
      </w:tr>
      <w:tr w:rsidR="00582216" w:rsidRPr="00481D2D" w14:paraId="0BA277B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15758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4A555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B9E01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D7F18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59DA4E"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18AB6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New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73F8F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23DDB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FCE32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842</w:t>
            </w:r>
          </w:p>
        </w:tc>
      </w:tr>
      <w:tr w:rsidR="00582216" w:rsidRPr="00481D2D" w14:paraId="58F798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D7F561"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ED902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BF58F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3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C4FC2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0A7143"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A7CBF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Inclusion of MEID in the </w:t>
            </w:r>
            <w:proofErr w:type="spellStart"/>
            <w:r w:rsidRPr="00481D2D">
              <w:rPr>
                <w:rFonts w:ascii="Arial" w:hAnsi="Arial" w:cs="Arial"/>
                <w:color w:val="000000"/>
                <w:sz w:val="16"/>
                <w:szCs w:val="16"/>
              </w:rPr>
              <w:t>sip.instance</w:t>
            </w:r>
            <w:proofErr w:type="spellEnd"/>
            <w:r w:rsidRPr="00481D2D">
              <w:rPr>
                <w:rFonts w:ascii="Arial" w:hAnsi="Arial" w:cs="Arial"/>
                <w:color w:val="000000"/>
                <w:sz w:val="16"/>
                <w:szCs w:val="16"/>
              </w:rPr>
              <w:t xml:space="preserve"> of the SIP-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47A3A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5E4C5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A32CB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w:t>
            </w:r>
          </w:p>
        </w:tc>
      </w:tr>
      <w:tr w:rsidR="00582216" w:rsidRPr="00481D2D" w14:paraId="695BE6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B0201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CBE8F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B5716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CC20D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146FDB"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1414A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Disabling </w:t>
            </w:r>
            <w:proofErr w:type="spellStart"/>
            <w:r w:rsidRPr="00481D2D">
              <w:rPr>
                <w:rFonts w:ascii="Arial" w:hAnsi="Arial" w:cs="Arial"/>
                <w:color w:val="000000"/>
                <w:sz w:val="16"/>
                <w:szCs w:val="16"/>
              </w:rPr>
              <w:t>SigComp</w:t>
            </w:r>
            <w:proofErr w:type="spellEnd"/>
            <w:r w:rsidRPr="00481D2D">
              <w:rPr>
                <w:rFonts w:ascii="Arial" w:hAnsi="Arial" w:cs="Arial"/>
                <w:color w:val="000000"/>
                <w:sz w:val="16"/>
                <w:szCs w:val="16"/>
              </w:rPr>
              <w:t xml:space="preserve"> by default in E-UTR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691A51"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23727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EBEFD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21</w:t>
            </w:r>
          </w:p>
        </w:tc>
      </w:tr>
      <w:tr w:rsidR="00582216" w:rsidRPr="00481D2D" w14:paraId="3F12D2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A900A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8AAE1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4523E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806C8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D055AE"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73B77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S-CSCF Service-Route SIP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53615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C96D11"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69FCC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74</w:t>
            </w:r>
          </w:p>
        </w:tc>
      </w:tr>
      <w:tr w:rsidR="00582216" w:rsidRPr="00481D2D" w14:paraId="60AF73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0F524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D4F09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1EDFE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80249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088AE0"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C47AE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Introduction of OMR procedures in AS, MGCF and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ACE83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551AB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EF843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359</w:t>
            </w:r>
          </w:p>
        </w:tc>
      </w:tr>
      <w:tr w:rsidR="00582216" w:rsidRPr="00481D2D" w14:paraId="1B2DFD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F14FC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8D5CE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32EAA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61F55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0E0C88"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0395E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s note: different sets of policies for a us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9A5FE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5D5E4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F7C42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35</w:t>
            </w:r>
          </w:p>
        </w:tc>
      </w:tr>
      <w:tr w:rsidR="00582216" w:rsidRPr="00481D2D" w14:paraId="1F2B6A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6849D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E52E4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2CE84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D6E19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4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9A9310"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08A1D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s note: additional policy elem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362E9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A7382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21A7B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0939</w:t>
            </w:r>
          </w:p>
        </w:tc>
      </w:tr>
      <w:tr w:rsidR="00582216" w:rsidRPr="00481D2D" w14:paraId="0492E4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9411C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7A5D8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61D46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1EA2F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5F1AB4"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90229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Reference update and procedure correction: 19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8CB5D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295DB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FCF01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77</w:t>
            </w:r>
          </w:p>
        </w:tc>
      </w:tr>
      <w:tr w:rsidR="00582216" w:rsidRPr="00481D2D" w14:paraId="1F3217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50A1E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60D38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9F67A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58B02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69FE38"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4A531C"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ontact header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63057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D51A6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6253B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40</w:t>
            </w:r>
          </w:p>
        </w:tc>
      </w:tr>
      <w:tr w:rsidR="00582216" w:rsidRPr="00481D2D" w14:paraId="10EA86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BA88A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19E58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8865D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B76FC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47DF23"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48243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MGCF procedure corrections related to SIP pre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A35942"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A400A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BB0CE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59</w:t>
            </w:r>
          </w:p>
        </w:tc>
      </w:tr>
      <w:tr w:rsidR="00582216" w:rsidRPr="00481D2D" w14:paraId="5E8CBF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34109E"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6E2B0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759D22"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1A094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E2C03C" w14:textId="77777777"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F596AA"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Erroneous row reference in Table A.50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A1BB9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A5924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E9772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000</w:t>
            </w:r>
          </w:p>
        </w:tc>
      </w:tr>
      <w:tr w:rsidR="00582216" w:rsidRPr="00481D2D" w14:paraId="50C50A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ADA54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AA44E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21F68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FC9EF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6B73D4"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47366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orrection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FFC61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5F600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F4008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80</w:t>
            </w:r>
          </w:p>
        </w:tc>
      </w:tr>
      <w:tr w:rsidR="00582216" w:rsidRPr="00481D2D" w14:paraId="6A4926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40A4FA"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05C8D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F7890B"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51653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A45F9F"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F52789"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orrection to the header field indicating where the request comes from in E-CS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FA854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D75B0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CB9613"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325</w:t>
            </w:r>
          </w:p>
        </w:tc>
      </w:tr>
      <w:tr w:rsidR="00582216" w:rsidRPr="00481D2D" w14:paraId="63DBEA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616BE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75149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A3F457"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E1A7B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ECDA7F"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871600" w14:textId="77777777" w:rsidR="00582216" w:rsidRPr="00481D2D" w:rsidRDefault="00582216">
            <w:pPr>
              <w:rPr>
                <w:rFonts w:ascii="Arial" w:hAnsi="Arial" w:cs="Arial"/>
                <w:color w:val="000000"/>
                <w:sz w:val="16"/>
                <w:szCs w:val="16"/>
              </w:rPr>
            </w:pPr>
            <w:proofErr w:type="spellStart"/>
            <w:r w:rsidRPr="00481D2D">
              <w:rPr>
                <w:rFonts w:ascii="Arial" w:hAnsi="Arial" w:cs="Arial"/>
                <w:color w:val="000000"/>
                <w:sz w:val="16"/>
                <w:szCs w:val="16"/>
              </w:rPr>
              <w:t>Editiorial</w:t>
            </w:r>
            <w:proofErr w:type="spellEnd"/>
            <w:r w:rsidRPr="00481D2D">
              <w:rPr>
                <w:rFonts w:ascii="Arial" w:hAnsi="Arial" w:cs="Arial"/>
                <w:color w:val="000000"/>
                <w:sz w:val="16"/>
                <w:szCs w:val="16"/>
              </w:rPr>
              <w:t xml:space="preserve"> corrections to S-CSCF registration subclau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63CC0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95F936"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8664F5"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41</w:t>
            </w:r>
          </w:p>
        </w:tc>
      </w:tr>
      <w:tr w:rsidR="00582216" w:rsidRPr="00481D2D" w14:paraId="73C67E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CA19ED"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515FD5"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D633D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8F8131"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5C1696"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DB2D9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larification of authentication of 380 and 504 responses with multipl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71D7EC"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75442F"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C5BBE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337</w:t>
            </w:r>
          </w:p>
        </w:tc>
      </w:tr>
      <w:tr w:rsidR="00582216" w:rsidRPr="00481D2D" w14:paraId="40E05A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ED494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212ACB"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738D34"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FCED76"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2EC586"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5C70AF"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Provision of phone-context parameter value via M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5BBC99"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5EF6F3"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34990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1-111245</w:t>
            </w:r>
          </w:p>
        </w:tc>
      </w:tr>
      <w:tr w:rsidR="00582216" w:rsidRPr="00481D2D" w14:paraId="1C2E99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F1EFA8"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83EDA7"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40EF9E"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CP-1100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3552F8"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35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BCD460" w14:textId="77777777"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2C5060"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P-CSCF graceful shutdow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144320"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5FEAB4" w14:textId="77777777"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BBF18D" w14:textId="77777777" w:rsidR="00582216" w:rsidRPr="00481D2D" w:rsidRDefault="00582216">
            <w:pPr>
              <w:rPr>
                <w:rFonts w:ascii="Arial" w:hAnsi="Arial" w:cs="Arial"/>
                <w:color w:val="000000"/>
                <w:sz w:val="16"/>
                <w:szCs w:val="16"/>
              </w:rPr>
            </w:pPr>
            <w:r w:rsidRPr="00481D2D">
              <w:rPr>
                <w:rFonts w:ascii="Arial" w:hAnsi="Arial" w:cs="Arial"/>
                <w:color w:val="000000"/>
                <w:sz w:val="16"/>
                <w:szCs w:val="16"/>
              </w:rPr>
              <w:t>-</w:t>
            </w:r>
          </w:p>
        </w:tc>
      </w:tr>
      <w:tr w:rsidR="00A73FA0" w:rsidRPr="00481D2D" w14:paraId="67E788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B8E1D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BDEA6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D6225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F07B4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B58564"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CB352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Reference update: 19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C3F64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CB25E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7B012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24</w:t>
            </w:r>
          </w:p>
        </w:tc>
      </w:tr>
      <w:tr w:rsidR="00A73FA0" w:rsidRPr="00481D2D" w14:paraId="648DC4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643A0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11F7E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6033F4"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B60C2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FD1F51"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A7368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Reference update: RFC 622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E3933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92707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F1E29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13</w:t>
            </w:r>
          </w:p>
        </w:tc>
      </w:tr>
      <w:tr w:rsidR="00A73FA0" w:rsidRPr="00481D2D" w14:paraId="79F1FE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AE6A1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29FAC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879EFB"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EADD7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3F4014" w14:textId="77777777" w:rsidR="00A73FA0" w:rsidRPr="00481D2D" w:rsidRDefault="00A73FA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89FFE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Annex A: RFC 6086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2C1DE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8536C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948CF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1556</w:t>
            </w:r>
          </w:p>
        </w:tc>
      </w:tr>
      <w:tr w:rsidR="00A73FA0" w:rsidRPr="00481D2D" w14:paraId="7F76D2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C7367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80382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F65B3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158E1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F9DF9B"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03F48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Removal of Annex F.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C8DA39"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68AE39"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F0A1AA"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15</w:t>
            </w:r>
          </w:p>
        </w:tc>
      </w:tr>
      <w:tr w:rsidR="00A73FA0" w:rsidRPr="00481D2D" w14:paraId="07EE0B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6C8C6A"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536399"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20BB0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B4ACBA"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532E96"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2F3A9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Moving of P-CSCF ICE procedures (Annex K.3.2 and K.5.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E75D57"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F4AC1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7A03BB"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16</w:t>
            </w:r>
          </w:p>
        </w:tc>
      </w:tr>
      <w:tr w:rsidR="00A73FA0" w:rsidRPr="00481D2D" w14:paraId="1ADBA6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28F8C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DC0AB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92BE1A"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93E62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F23A91"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BDADE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Removal of Annex 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C67AD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62B1B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47A04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14</w:t>
            </w:r>
          </w:p>
        </w:tc>
      </w:tr>
      <w:tr w:rsidR="00A73FA0" w:rsidRPr="00481D2D" w14:paraId="13EC80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7ECCD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84445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3DC1E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4472A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EFC2FF"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185F0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S-CSCF-initiated session rele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02070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D37014"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7F8A6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25</w:t>
            </w:r>
          </w:p>
        </w:tc>
      </w:tr>
      <w:tr w:rsidR="00A73FA0" w:rsidRPr="00481D2D" w14:paraId="5FB4FF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022A3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1A549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2B681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45084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5B8866"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8C8D98"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Service-Route at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20C034"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7A8FBD"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E9217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40</w:t>
            </w:r>
          </w:p>
        </w:tc>
      </w:tr>
      <w:tr w:rsidR="00A73FA0" w:rsidRPr="00481D2D" w14:paraId="0F0BA3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C68988"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96FE6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A965CB"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B2EA1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CA9FC3"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5FD2E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Service-Route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2AEAAC"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797A8A"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5EC07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43</w:t>
            </w:r>
          </w:p>
        </w:tc>
      </w:tr>
      <w:tr w:rsidR="00A73FA0" w:rsidRPr="00481D2D" w14:paraId="3CAFFF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7CE38D"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32808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79688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ABC06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014CEB"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F0A5D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Service-Route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180EF7"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02E0FD"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7E19C8"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227</w:t>
            </w:r>
          </w:p>
        </w:tc>
      </w:tr>
      <w:tr w:rsidR="00A73FA0" w:rsidRPr="00481D2D" w14:paraId="68608B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EE5B3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2F234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68444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0F9B66"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C988D2"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92C84B"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Path header field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1A9D38"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0E3B1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FEDC9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49</w:t>
            </w:r>
          </w:p>
        </w:tc>
      </w:tr>
      <w:tr w:rsidR="00A73FA0" w:rsidRPr="00481D2D" w14:paraId="1FBF77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CFE6D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D8E2A8"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7C4B94"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6C530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BAA483"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46156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S-CSCF releasing  the dialog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B0B64A"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4DF77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1C88F8"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52</w:t>
            </w:r>
          </w:p>
        </w:tc>
      </w:tr>
      <w:tr w:rsidR="00A73FA0" w:rsidRPr="00481D2D" w14:paraId="2E31E1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45EE5C"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D5F659"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586D48"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65186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67136C"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60D97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NOTIFY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82C1A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4B27C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4326B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28</w:t>
            </w:r>
          </w:p>
        </w:tc>
      </w:tr>
      <w:tr w:rsidR="00A73FA0" w:rsidRPr="00481D2D" w14:paraId="42207F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B4FC97"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4B0F3D"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945D9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D7602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912431"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264C16"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Network Initiated de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41AB2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4EE13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23A93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31</w:t>
            </w:r>
          </w:p>
        </w:tc>
      </w:tr>
      <w:tr w:rsidR="00A73FA0" w:rsidRPr="00481D2D" w14:paraId="2EC5FF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C157C9"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51A28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D5975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1B030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50D087"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5CBDD6" w14:textId="77777777" w:rsidR="00A73FA0" w:rsidRPr="00481D2D" w:rsidRDefault="00A73FA0">
            <w:pPr>
              <w:rPr>
                <w:sz w:val="18"/>
                <w:szCs w:val="18"/>
              </w:rPr>
            </w:pPr>
            <w:r w:rsidRPr="00481D2D">
              <w:rPr>
                <w:rFonts w:ascii="Arial" w:hAnsi="Arial" w:cs="Arial"/>
                <w:color w:val="000000"/>
                <w:sz w:val="16"/>
                <w:szCs w:val="16"/>
              </w:rPr>
              <w:t>Network Initiated deregistration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EB78B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8299EA"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57578A"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223</w:t>
            </w:r>
          </w:p>
        </w:tc>
      </w:tr>
      <w:tr w:rsidR="00A73FA0" w:rsidRPr="00481D2D" w14:paraId="1A128E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D79A1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3EB5B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CF617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DBD10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EFB4FF"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FF42D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Network Initiated deregistration at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B5539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553F0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606BC0"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37</w:t>
            </w:r>
          </w:p>
        </w:tc>
      </w:tr>
      <w:tr w:rsidR="00A73FA0" w:rsidRPr="00481D2D" w14:paraId="6CD8CE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DF5DF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2481C8"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93A036"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760730"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FEB8E5" w14:textId="77777777" w:rsidR="00A73FA0" w:rsidRPr="00481D2D" w:rsidRDefault="00A73FA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07F7CB"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UE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B9EEF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11CA8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948C5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1590</w:t>
            </w:r>
          </w:p>
        </w:tc>
      </w:tr>
      <w:tr w:rsidR="00A73FA0" w:rsidRPr="00481D2D" w14:paraId="7444A5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856F7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113CDC"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58929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FCC6C8"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62C046"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76FA3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P-Access-Network-Info : ABNF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6935EC"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464579"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E4094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04</w:t>
            </w:r>
          </w:p>
        </w:tc>
      </w:tr>
      <w:tr w:rsidR="00A73FA0" w:rsidRPr="00481D2D" w14:paraId="137B2E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9BC43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C22234"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A70AA4"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50290A"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436150"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F91D7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Moving of IBCF ICE procedures (Annex K.5.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ED4609"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A4AA4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243110"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17</w:t>
            </w:r>
          </w:p>
        </w:tc>
      </w:tr>
      <w:tr w:rsidR="00A73FA0" w:rsidRPr="00481D2D" w14:paraId="7BEA4D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B479F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B79D7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1FF88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5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8F26C4"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CF1C78"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841DA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SRVCC enhancements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73803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0B90C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BF1736"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w:t>
            </w:r>
          </w:p>
        </w:tc>
      </w:tr>
      <w:tr w:rsidR="00A73FA0" w:rsidRPr="00481D2D" w14:paraId="40452D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A96221"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267ED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DD5C7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322BC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C77C77" w14:textId="77777777" w:rsidR="00A73FA0" w:rsidRPr="00481D2D" w:rsidRDefault="00A73FA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FEBA2B"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ENs on P-CSCF invoking AT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38F4C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12C15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8F3084"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1614</w:t>
            </w:r>
          </w:p>
        </w:tc>
      </w:tr>
      <w:tr w:rsidR="00A73FA0" w:rsidRPr="00481D2D" w14:paraId="1BA0D5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0139DE"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15CB04"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1A62B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49257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2E7E01"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A4B2F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 xml:space="preserve">Inclusion of MEID in the </w:t>
            </w:r>
            <w:proofErr w:type="spellStart"/>
            <w:r w:rsidRPr="00481D2D">
              <w:rPr>
                <w:rFonts w:ascii="Arial" w:hAnsi="Arial" w:cs="Arial"/>
                <w:color w:val="000000"/>
                <w:sz w:val="16"/>
                <w:szCs w:val="16"/>
              </w:rPr>
              <w:t>sip.instance</w:t>
            </w:r>
            <w:proofErr w:type="spellEnd"/>
            <w:r w:rsidRPr="00481D2D">
              <w:rPr>
                <w:rFonts w:ascii="Arial" w:hAnsi="Arial" w:cs="Arial"/>
                <w:color w:val="000000"/>
                <w:sz w:val="16"/>
                <w:szCs w:val="16"/>
              </w:rPr>
              <w:t xml:space="preserve"> of the SIP-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71CBCD"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A441CD"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7D368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201</w:t>
            </w:r>
          </w:p>
        </w:tc>
      </w:tr>
      <w:tr w:rsidR="00A73FA0" w:rsidRPr="00481D2D" w14:paraId="26D718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24783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23BBA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E1E270"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B89916"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D5B5E2"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AF979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larification of scope of section 5.1.6 on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57325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329C6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A6033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89</w:t>
            </w:r>
          </w:p>
        </w:tc>
      </w:tr>
      <w:tr w:rsidR="00A73FA0" w:rsidRPr="00481D2D" w14:paraId="4FD08D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CECCD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95A6F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32BDBB"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A54F4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E028CB"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89DC3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Fraud prevention for deregistration for I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D14BF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5B5E5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3E871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61</w:t>
            </w:r>
          </w:p>
        </w:tc>
      </w:tr>
      <w:tr w:rsidR="00A73FA0" w:rsidRPr="00481D2D" w14:paraId="56FFD2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C267A2"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0E5A0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A00CB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14AA56"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D787A0"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7ACB90"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UICC Access to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DFFCE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F5D61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2469E8"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249</w:t>
            </w:r>
          </w:p>
        </w:tc>
      </w:tr>
      <w:tr w:rsidR="00A73FA0" w:rsidRPr="00481D2D" w14:paraId="21294F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48F2DA"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99602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0977A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410FB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5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04166D"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DD299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9259F4"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91D16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1AA499"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58</w:t>
            </w:r>
          </w:p>
        </w:tc>
      </w:tr>
      <w:tr w:rsidR="00A73FA0" w:rsidRPr="00481D2D" w14:paraId="706EAF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CAC53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FDD0B7"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3CB342"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B595F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6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47C86D"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E0DC4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Insertion of "gated" parameter by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708CF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DC46B4"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914E1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231</w:t>
            </w:r>
          </w:p>
        </w:tc>
      </w:tr>
      <w:tr w:rsidR="00A73FA0" w:rsidRPr="00481D2D" w14:paraId="497D7A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5D7864"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E07CB4"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1CE03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D20A6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6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E6C1C7"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A4C264"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Removal of dial around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C23AA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51586A"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B98704"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235</w:t>
            </w:r>
          </w:p>
        </w:tc>
      </w:tr>
      <w:tr w:rsidR="00A73FA0" w:rsidRPr="00481D2D" w14:paraId="3FC5EE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C79BE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B4BEA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036031"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8E08E0"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6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F74162"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94156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OMR designation as media level attributes in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070C14"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67436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9225E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96</w:t>
            </w:r>
          </w:p>
        </w:tc>
      </w:tr>
      <w:tr w:rsidR="00A73FA0" w:rsidRPr="00481D2D" w14:paraId="5CD373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6C07A4"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6DD69F"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CF8CD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7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5C0B46"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6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294231"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DD0966"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Application server detection and routeing of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BE5F5A"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5CDC9C"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880923"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232</w:t>
            </w:r>
          </w:p>
        </w:tc>
      </w:tr>
      <w:tr w:rsidR="00A73FA0" w:rsidRPr="00481D2D" w14:paraId="28BEF0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145BBD"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10446B"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1D7FC8"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BBFD5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6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F3AD3B"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497F1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Removal of duplicate material in P-CSCF emergency cal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9E2FD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9DF65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003A07"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2094</w:t>
            </w:r>
          </w:p>
        </w:tc>
      </w:tr>
      <w:tr w:rsidR="00A73FA0" w:rsidRPr="00481D2D" w14:paraId="10DD6C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2C2635"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C28EC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EB513C"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9863CF"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6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39BD16" w14:textId="77777777" w:rsidR="00A73FA0" w:rsidRPr="00481D2D" w:rsidRDefault="00A73FA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17DA5E"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Miscellaneous 24.229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213F23"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7FE64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B1ECFD"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1-111949</w:t>
            </w:r>
          </w:p>
        </w:tc>
      </w:tr>
      <w:tr w:rsidR="00A73FA0" w:rsidRPr="00481D2D" w14:paraId="20003D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951BCA"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57E2D6"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A5E60A"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CP-1105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76CD40"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36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ACCBE5" w14:textId="77777777"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16DA26"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Removal of repetition of IOI header field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BBA200"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428457" w14:textId="77777777"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DBA2C5" w14:textId="77777777" w:rsidR="00A73FA0" w:rsidRPr="00481D2D" w:rsidRDefault="00A73FA0">
            <w:pPr>
              <w:rPr>
                <w:rFonts w:ascii="Arial" w:hAnsi="Arial" w:cs="Arial"/>
                <w:color w:val="000000"/>
                <w:sz w:val="16"/>
                <w:szCs w:val="16"/>
              </w:rPr>
            </w:pPr>
            <w:r w:rsidRPr="00481D2D">
              <w:rPr>
                <w:rFonts w:ascii="Arial" w:hAnsi="Arial" w:cs="Arial"/>
                <w:color w:val="000000"/>
                <w:sz w:val="16"/>
                <w:szCs w:val="16"/>
              </w:rPr>
              <w:t>-</w:t>
            </w:r>
          </w:p>
        </w:tc>
      </w:tr>
      <w:tr w:rsidR="009730F9" w:rsidRPr="00481D2D" w14:paraId="42FF81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31163F" w14:textId="77777777" w:rsidR="009730F9" w:rsidRPr="00481D2D" w:rsidRDefault="009730F9"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2F4249" w14:textId="77777777" w:rsidR="009730F9" w:rsidRPr="00481D2D" w:rsidRDefault="009730F9"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0EA45D" w14:textId="77777777" w:rsidR="009730F9" w:rsidRPr="00481D2D" w:rsidRDefault="009730F9">
            <w:pPr>
              <w:rPr>
                <w:rFonts w:ascii="Arial" w:hAnsi="Arial" w:cs="Arial"/>
                <w:color w:val="000000"/>
                <w:sz w:val="16"/>
                <w:szCs w:val="16"/>
              </w:rPr>
            </w:pPr>
            <w:r w:rsidRPr="00481D2D">
              <w:rPr>
                <w:rFonts w:ascii="Arial" w:hAnsi="Arial" w:cs="Arial"/>
                <w:color w:val="000000"/>
                <w:sz w:val="16"/>
                <w:szCs w:val="16"/>
              </w:rPr>
              <w:t>CP-11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C46651" w14:textId="77777777" w:rsidR="009730F9" w:rsidRPr="00481D2D" w:rsidRDefault="009730F9">
            <w:pPr>
              <w:rPr>
                <w:rFonts w:ascii="Arial" w:hAnsi="Arial" w:cs="Arial"/>
                <w:color w:val="000000"/>
                <w:sz w:val="16"/>
                <w:szCs w:val="16"/>
              </w:rPr>
            </w:pPr>
            <w:r w:rsidRPr="00481D2D">
              <w:rPr>
                <w:rFonts w:ascii="Arial" w:hAnsi="Arial" w:cs="Arial"/>
                <w:color w:val="000000"/>
                <w:sz w:val="16"/>
                <w:szCs w:val="16"/>
              </w:rPr>
              <w:t>35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9605DF" w14:textId="77777777" w:rsidR="009730F9" w:rsidRPr="00481D2D" w:rsidRDefault="009730F9"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6C0AB0" w14:textId="77777777" w:rsidR="009730F9" w:rsidRPr="00481D2D" w:rsidRDefault="009730F9">
            <w:pPr>
              <w:rPr>
                <w:rFonts w:ascii="Arial" w:hAnsi="Arial" w:cs="Arial"/>
                <w:color w:val="000000"/>
                <w:sz w:val="16"/>
                <w:szCs w:val="16"/>
              </w:rPr>
            </w:pPr>
            <w:r w:rsidRPr="00481D2D">
              <w:rPr>
                <w:rFonts w:ascii="Arial" w:hAnsi="Arial" w:cs="Arial"/>
                <w:color w:val="000000"/>
                <w:sz w:val="16"/>
                <w:szCs w:val="16"/>
              </w:rPr>
              <w:t>Reference Location for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E2D122" w14:textId="77777777" w:rsidR="009730F9" w:rsidRPr="00481D2D" w:rsidRDefault="009730F9" w:rsidP="007E01C0">
            <w:pPr>
              <w:rPr>
                <w:rFonts w:ascii="Arial" w:hAnsi="Arial" w:cs="Arial"/>
                <w:color w:val="000000"/>
                <w:sz w:val="16"/>
                <w:szCs w:val="16"/>
              </w:rPr>
            </w:pPr>
            <w:r w:rsidRPr="00481D2D">
              <w:rPr>
                <w:rFonts w:ascii="Arial" w:hAnsi="Arial" w:cs="Arial"/>
                <w:color w:val="000000"/>
                <w:sz w:val="16"/>
                <w:szCs w:val="16"/>
              </w:rPr>
              <w:t>10.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7E0554" w14:textId="77777777" w:rsidR="009730F9" w:rsidRPr="00481D2D" w:rsidRDefault="009730F9" w:rsidP="007E01C0">
            <w:pPr>
              <w:rPr>
                <w:rFonts w:ascii="Arial" w:hAnsi="Arial" w:cs="Arial"/>
                <w:color w:val="000000"/>
                <w:sz w:val="16"/>
                <w:szCs w:val="16"/>
              </w:rPr>
            </w:pPr>
            <w:r w:rsidRPr="00481D2D">
              <w:rPr>
                <w:rFonts w:ascii="Arial" w:hAnsi="Arial" w:cs="Arial"/>
                <w:color w:val="000000"/>
                <w:sz w:val="16"/>
                <w:szCs w:val="16"/>
              </w:rPr>
              <w:t>11.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9F4AA5" w14:textId="77777777" w:rsidR="009730F9" w:rsidRPr="00481D2D" w:rsidRDefault="009730F9">
            <w:pPr>
              <w:rPr>
                <w:rFonts w:ascii="Arial" w:hAnsi="Arial" w:cs="Arial"/>
                <w:color w:val="000000"/>
                <w:sz w:val="16"/>
                <w:szCs w:val="16"/>
              </w:rPr>
            </w:pPr>
            <w:r w:rsidRPr="00481D2D">
              <w:rPr>
                <w:rFonts w:ascii="Arial" w:hAnsi="Arial" w:cs="Arial"/>
                <w:color w:val="000000"/>
                <w:sz w:val="16"/>
                <w:szCs w:val="16"/>
              </w:rPr>
              <w:t>-</w:t>
            </w:r>
          </w:p>
        </w:tc>
      </w:tr>
      <w:tr w:rsidR="00030BDE" w:rsidRPr="00481D2D" w14:paraId="13DBB9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1F56C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50738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6C98BF" w14:textId="77777777" w:rsidR="00030BDE" w:rsidRPr="00481D2D" w:rsidRDefault="00030BDE">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2CB2A7" w14:textId="77777777" w:rsidR="00030BDE" w:rsidRPr="00481D2D" w:rsidRDefault="00030BDE">
            <w:pPr>
              <w:rPr>
                <w:rFonts w:ascii="Arial" w:hAnsi="Arial" w:cs="Arial"/>
                <w:color w:val="000000"/>
                <w:sz w:val="16"/>
                <w:szCs w:val="16"/>
              </w:rPr>
            </w:pPr>
            <w:r w:rsidRPr="00481D2D">
              <w:rPr>
                <w:rFonts w:ascii="Arial" w:hAnsi="Arial" w:cs="Arial"/>
                <w:color w:val="000000"/>
                <w:sz w:val="16"/>
                <w:szCs w:val="16"/>
              </w:rPr>
              <w:t>36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CE6D49" w14:textId="77777777" w:rsidR="00030BDE" w:rsidRPr="00481D2D" w:rsidRDefault="00030BD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436156" w14:textId="77777777" w:rsidR="00030BDE" w:rsidRPr="00481D2D" w:rsidRDefault="00030BDE">
            <w:pPr>
              <w:rPr>
                <w:rFonts w:ascii="Arial" w:hAnsi="Arial" w:cs="Arial"/>
                <w:color w:val="000000"/>
                <w:sz w:val="16"/>
                <w:szCs w:val="16"/>
              </w:rPr>
            </w:pPr>
            <w:r w:rsidRPr="00481D2D">
              <w:rPr>
                <w:rFonts w:ascii="Arial" w:hAnsi="Arial" w:cs="Arial"/>
                <w:color w:val="000000"/>
                <w:sz w:val="16"/>
                <w:szCs w:val="16"/>
              </w:rPr>
              <w:t>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F9F59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4F510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E596EC" w14:textId="77777777" w:rsidR="00030BDE" w:rsidRPr="00481D2D" w:rsidRDefault="00030BDE">
            <w:pPr>
              <w:rPr>
                <w:rFonts w:ascii="Arial" w:hAnsi="Arial" w:cs="Arial"/>
                <w:color w:val="000000"/>
                <w:sz w:val="16"/>
                <w:szCs w:val="16"/>
              </w:rPr>
            </w:pPr>
            <w:r w:rsidRPr="00481D2D">
              <w:rPr>
                <w:rFonts w:ascii="Arial" w:hAnsi="Arial" w:cs="Arial"/>
                <w:color w:val="000000"/>
                <w:sz w:val="16"/>
                <w:szCs w:val="16"/>
              </w:rPr>
              <w:t>C1-112731</w:t>
            </w:r>
          </w:p>
        </w:tc>
      </w:tr>
      <w:tr w:rsidR="00030BDE" w:rsidRPr="00481D2D" w14:paraId="4A924F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7572B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BE381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797B2E"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CP-1106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77647B" w14:textId="77777777" w:rsidR="00030BDE" w:rsidRPr="00481D2D" w:rsidRDefault="00030BDE">
            <w:pPr>
              <w:rPr>
                <w:rFonts w:ascii="Arial" w:hAnsi="Arial" w:cs="Arial"/>
                <w:color w:val="000000"/>
                <w:sz w:val="16"/>
                <w:szCs w:val="16"/>
              </w:rPr>
            </w:pPr>
            <w:r w:rsidRPr="00481D2D">
              <w:rPr>
                <w:rFonts w:ascii="Arial" w:hAnsi="Arial" w:cs="Arial"/>
                <w:color w:val="000000"/>
                <w:sz w:val="16"/>
                <w:szCs w:val="16"/>
              </w:rPr>
              <w:t>36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56BB8B" w14:textId="77777777" w:rsidR="00030BDE" w:rsidRPr="00481D2D" w:rsidRDefault="00030BD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659CE4"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Correcting errors in S-CSCF resto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407EB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49180E"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2C9D11"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C1-113584</w:t>
            </w:r>
          </w:p>
        </w:tc>
      </w:tr>
      <w:tr w:rsidR="00030BDE" w:rsidRPr="00481D2D" w14:paraId="3E9692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08342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C6D31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9D7918"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CP-11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3B4FBC"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36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6E93C0" w14:textId="77777777" w:rsidR="00030BDE" w:rsidRPr="00481D2D" w:rsidRDefault="00BA334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26F16C"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 xml:space="preserve">P-Profile-Key header field corrections in I-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08951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4B5A49"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D36354" w14:textId="77777777" w:rsidR="00BA3349" w:rsidRPr="00481D2D" w:rsidRDefault="00BA3349">
            <w:pPr>
              <w:rPr>
                <w:rFonts w:ascii="Arial" w:hAnsi="Arial" w:cs="Arial"/>
                <w:color w:val="000000"/>
                <w:sz w:val="16"/>
                <w:szCs w:val="16"/>
              </w:rPr>
            </w:pPr>
            <w:r w:rsidRPr="00481D2D">
              <w:rPr>
                <w:rFonts w:ascii="Arial" w:hAnsi="Arial" w:cs="Arial"/>
                <w:color w:val="000000"/>
                <w:sz w:val="16"/>
                <w:szCs w:val="16"/>
              </w:rPr>
              <w:t>C1-112915</w:t>
            </w:r>
          </w:p>
        </w:tc>
      </w:tr>
      <w:tr w:rsidR="00030BDE" w:rsidRPr="00481D2D" w14:paraId="756548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76F5A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B9E5A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ACDC90"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CP-1106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965B6D"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36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3E39A5" w14:textId="77777777" w:rsidR="00030BDE" w:rsidRPr="00481D2D" w:rsidRDefault="00BA3349"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3628A3"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Emergency session when IMS voice over PS is not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C1C9D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67E6D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0E8086" w14:textId="77777777" w:rsidR="00030BDE" w:rsidRPr="00481D2D" w:rsidRDefault="00BA3349">
            <w:pPr>
              <w:rPr>
                <w:rFonts w:ascii="Arial" w:hAnsi="Arial" w:cs="Arial"/>
                <w:color w:val="000000"/>
                <w:sz w:val="16"/>
                <w:szCs w:val="16"/>
              </w:rPr>
            </w:pPr>
            <w:r w:rsidRPr="00481D2D">
              <w:rPr>
                <w:rFonts w:ascii="Arial" w:hAnsi="Arial" w:cs="Arial"/>
                <w:color w:val="000000"/>
                <w:sz w:val="16"/>
                <w:szCs w:val="16"/>
              </w:rPr>
              <w:t>C1-113170</w:t>
            </w:r>
          </w:p>
        </w:tc>
      </w:tr>
      <w:tr w:rsidR="00030BDE" w:rsidRPr="00481D2D" w14:paraId="413030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A2174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64A19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97F5AC"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CP-1106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B89CD4"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36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654696"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51AC9A"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EATF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576E0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25EE52"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349476"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C1-112512</w:t>
            </w:r>
          </w:p>
        </w:tc>
      </w:tr>
      <w:tr w:rsidR="00030BDE" w:rsidRPr="00481D2D" w14:paraId="2D312C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B17ED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5B65C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5B75C1"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CP-11069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C14262"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36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1C7834" w14:textId="77777777" w:rsidR="00030BDE" w:rsidRPr="00481D2D" w:rsidRDefault="00D16C9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3C2B1F"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Correction on call initiation procedure at the M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4F21FE"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D8166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DFE3C1" w14:textId="77777777" w:rsidR="00030BDE" w:rsidRPr="00481D2D" w:rsidRDefault="00D16C91">
            <w:pPr>
              <w:rPr>
                <w:rFonts w:ascii="Arial" w:hAnsi="Arial" w:cs="Arial"/>
                <w:color w:val="000000"/>
                <w:sz w:val="16"/>
                <w:szCs w:val="16"/>
              </w:rPr>
            </w:pPr>
            <w:r w:rsidRPr="00481D2D">
              <w:rPr>
                <w:rFonts w:ascii="Arial" w:hAnsi="Arial" w:cs="Arial"/>
                <w:color w:val="000000"/>
                <w:sz w:val="16"/>
                <w:szCs w:val="16"/>
              </w:rPr>
              <w:t>C1-112945</w:t>
            </w:r>
          </w:p>
        </w:tc>
      </w:tr>
      <w:tr w:rsidR="00030BDE" w:rsidRPr="00481D2D" w14:paraId="568391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80EAE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C0229E"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FCCF8F" w14:textId="77777777" w:rsidR="00030BDE" w:rsidRPr="00481D2D" w:rsidRDefault="00E70C76">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B3515B" w14:textId="77777777" w:rsidR="00030BDE" w:rsidRPr="00481D2D" w:rsidRDefault="00E70C76">
            <w:pPr>
              <w:rPr>
                <w:rFonts w:ascii="Arial" w:hAnsi="Arial" w:cs="Arial"/>
                <w:color w:val="000000"/>
                <w:sz w:val="16"/>
                <w:szCs w:val="16"/>
              </w:rPr>
            </w:pPr>
            <w:r w:rsidRPr="00481D2D">
              <w:rPr>
                <w:rFonts w:ascii="Arial" w:hAnsi="Arial" w:cs="Arial"/>
                <w:color w:val="000000"/>
                <w:sz w:val="16"/>
                <w:szCs w:val="16"/>
              </w:rPr>
              <w:t>36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44D093"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0259F0" w14:textId="77777777" w:rsidR="00030BDE" w:rsidRPr="00481D2D" w:rsidRDefault="00E70C76">
            <w:pPr>
              <w:rPr>
                <w:rFonts w:ascii="Arial" w:hAnsi="Arial" w:cs="Arial"/>
                <w:color w:val="000000"/>
                <w:sz w:val="16"/>
                <w:szCs w:val="16"/>
              </w:rPr>
            </w:pPr>
            <w:r w:rsidRPr="00481D2D">
              <w:rPr>
                <w:rFonts w:ascii="Arial" w:hAnsi="Arial" w:cs="Arial"/>
                <w:color w:val="000000"/>
                <w:sz w:val="16"/>
                <w:szCs w:val="16"/>
              </w:rPr>
              <w:t>Editorial corrections on SIP header field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41316B"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1198A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1952A0" w14:textId="77777777" w:rsidR="00030BDE" w:rsidRPr="00481D2D" w:rsidRDefault="00E70C76">
            <w:pPr>
              <w:rPr>
                <w:rFonts w:ascii="Arial" w:hAnsi="Arial" w:cs="Arial"/>
                <w:color w:val="000000"/>
                <w:sz w:val="16"/>
                <w:szCs w:val="16"/>
              </w:rPr>
            </w:pPr>
            <w:r w:rsidRPr="00481D2D">
              <w:rPr>
                <w:rFonts w:ascii="Arial" w:hAnsi="Arial" w:cs="Arial"/>
                <w:color w:val="000000"/>
                <w:sz w:val="16"/>
                <w:szCs w:val="16"/>
              </w:rPr>
              <w:t>C1-112519</w:t>
            </w:r>
          </w:p>
        </w:tc>
      </w:tr>
      <w:tr w:rsidR="00030BDE" w:rsidRPr="00481D2D" w14:paraId="17521A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6FD40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24DB1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F4F78F" w14:textId="77777777" w:rsidR="00030BDE" w:rsidRPr="00481D2D" w:rsidRDefault="009F4B7E">
            <w:pPr>
              <w:rPr>
                <w:rFonts w:ascii="Arial" w:hAnsi="Arial" w:cs="Arial"/>
                <w:color w:val="000000"/>
                <w:sz w:val="16"/>
                <w:szCs w:val="16"/>
              </w:rPr>
            </w:pPr>
            <w:r w:rsidRPr="00481D2D">
              <w:rPr>
                <w:rFonts w:ascii="Arial" w:hAnsi="Arial" w:cs="Arial"/>
                <w:color w:val="000000"/>
                <w:sz w:val="16"/>
                <w:szCs w:val="16"/>
              </w:rPr>
              <w:t>CP-1106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CA27BA" w14:textId="77777777" w:rsidR="00030BDE" w:rsidRPr="00481D2D" w:rsidRDefault="009F4B7E">
            <w:pPr>
              <w:rPr>
                <w:rFonts w:ascii="Arial" w:hAnsi="Arial" w:cs="Arial"/>
                <w:color w:val="000000"/>
                <w:sz w:val="16"/>
                <w:szCs w:val="16"/>
              </w:rPr>
            </w:pPr>
            <w:r w:rsidRPr="00481D2D">
              <w:rPr>
                <w:rFonts w:ascii="Arial" w:hAnsi="Arial" w:cs="Arial"/>
                <w:color w:val="000000"/>
                <w:sz w:val="16"/>
                <w:szCs w:val="16"/>
              </w:rPr>
              <w:t>36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62F14B" w14:textId="77777777" w:rsidR="00030BDE" w:rsidRPr="00481D2D" w:rsidRDefault="009F4B7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CFCB93" w14:textId="77777777" w:rsidR="00030BDE" w:rsidRPr="00481D2D" w:rsidRDefault="009F4B7E">
            <w:pPr>
              <w:rPr>
                <w:rFonts w:ascii="Arial" w:hAnsi="Arial" w:cs="Arial"/>
                <w:color w:val="000000"/>
                <w:sz w:val="16"/>
                <w:szCs w:val="16"/>
              </w:rPr>
            </w:pPr>
            <w:r w:rsidRPr="00481D2D">
              <w:rPr>
                <w:rFonts w:ascii="Arial" w:hAnsi="Arial" w:cs="Arial"/>
                <w:color w:val="000000"/>
                <w:sz w:val="16"/>
                <w:szCs w:val="16"/>
              </w:rPr>
              <w:t xml:space="preserve">Address the Editor's Note in </w:t>
            </w:r>
            <w:smartTag w:uri="urn:schemas-microsoft-com:office:smarttags" w:element="stockticker">
              <w:r w:rsidRPr="00481D2D">
                <w:rPr>
                  <w:rFonts w:ascii="Arial" w:hAnsi="Arial" w:cs="Arial"/>
                  <w:color w:val="000000"/>
                  <w:sz w:val="16"/>
                  <w:szCs w:val="16"/>
                </w:rPr>
                <w:t>RL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C18DA9"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645C4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348EAB" w14:textId="77777777" w:rsidR="00030BDE" w:rsidRPr="00481D2D" w:rsidRDefault="009F4B7E">
            <w:pPr>
              <w:rPr>
                <w:rFonts w:ascii="Arial" w:hAnsi="Arial" w:cs="Arial"/>
                <w:color w:val="000000"/>
                <w:sz w:val="16"/>
                <w:szCs w:val="16"/>
              </w:rPr>
            </w:pPr>
            <w:r w:rsidRPr="00481D2D">
              <w:rPr>
                <w:rFonts w:ascii="Arial" w:hAnsi="Arial" w:cs="Arial"/>
                <w:color w:val="000000"/>
                <w:sz w:val="16"/>
                <w:szCs w:val="16"/>
              </w:rPr>
              <w:t>C1-112725</w:t>
            </w:r>
          </w:p>
        </w:tc>
      </w:tr>
      <w:tr w:rsidR="00030BDE" w:rsidRPr="00481D2D" w14:paraId="3DCA5E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D06FCE"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5E059B"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09E7FE" w14:textId="77777777" w:rsidR="00030BDE" w:rsidRPr="00481D2D" w:rsidRDefault="00946282">
            <w:pPr>
              <w:rPr>
                <w:rFonts w:ascii="Arial" w:hAnsi="Arial" w:cs="Arial"/>
                <w:color w:val="000000"/>
                <w:sz w:val="16"/>
                <w:szCs w:val="16"/>
              </w:rPr>
            </w:pPr>
            <w:r w:rsidRPr="00481D2D">
              <w:rPr>
                <w:rFonts w:ascii="Arial" w:hAnsi="Arial" w:cs="Arial"/>
                <w:color w:val="000000"/>
                <w:sz w:val="16"/>
                <w:szCs w:val="16"/>
              </w:rPr>
              <w:t>CP-1107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15EF90" w14:textId="77777777" w:rsidR="00030BDE" w:rsidRPr="00481D2D" w:rsidRDefault="00946282">
            <w:pPr>
              <w:rPr>
                <w:rFonts w:ascii="Arial" w:hAnsi="Arial" w:cs="Arial"/>
                <w:color w:val="000000"/>
                <w:sz w:val="16"/>
                <w:szCs w:val="16"/>
              </w:rPr>
            </w:pPr>
            <w:r w:rsidRPr="00481D2D">
              <w:rPr>
                <w:rFonts w:ascii="Arial" w:hAnsi="Arial" w:cs="Arial"/>
                <w:color w:val="000000"/>
                <w:sz w:val="16"/>
                <w:szCs w:val="16"/>
              </w:rPr>
              <w:t>36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943D8E" w14:textId="77777777" w:rsidR="00030BDE" w:rsidRPr="00481D2D" w:rsidRDefault="0094628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0A4D0C" w14:textId="77777777" w:rsidR="00030BDE" w:rsidRPr="00481D2D" w:rsidRDefault="00946282">
            <w:pPr>
              <w:rPr>
                <w:rFonts w:ascii="Arial" w:hAnsi="Arial" w:cs="Arial"/>
                <w:color w:val="000000"/>
                <w:sz w:val="16"/>
                <w:szCs w:val="16"/>
              </w:rPr>
            </w:pPr>
            <w:r w:rsidRPr="00481D2D">
              <w:rPr>
                <w:rFonts w:ascii="Arial" w:hAnsi="Arial" w:cs="Arial"/>
                <w:color w:val="000000"/>
                <w:sz w:val="16"/>
                <w:szCs w:val="16"/>
              </w:rPr>
              <w:t>Additional IOI correction for SIP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3AA4BE"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CEEFA2"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CBCED3" w14:textId="77777777" w:rsidR="00030BDE" w:rsidRPr="00481D2D" w:rsidRDefault="00946282">
            <w:pPr>
              <w:rPr>
                <w:rFonts w:ascii="Arial" w:hAnsi="Arial" w:cs="Arial"/>
                <w:color w:val="000000"/>
                <w:sz w:val="16"/>
                <w:szCs w:val="16"/>
              </w:rPr>
            </w:pPr>
            <w:r w:rsidRPr="00481D2D">
              <w:rPr>
                <w:rFonts w:ascii="Arial" w:hAnsi="Arial" w:cs="Arial"/>
                <w:color w:val="000000"/>
                <w:sz w:val="16"/>
                <w:szCs w:val="16"/>
              </w:rPr>
              <w:t>-</w:t>
            </w:r>
          </w:p>
        </w:tc>
      </w:tr>
      <w:tr w:rsidR="00030BDE" w:rsidRPr="00481D2D" w14:paraId="246747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9C0DCB"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C9E209"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F16370" w14:textId="77777777" w:rsidR="00030BDE" w:rsidRPr="00481D2D" w:rsidRDefault="00EB15E4">
            <w:pPr>
              <w:rPr>
                <w:rFonts w:ascii="Arial" w:hAnsi="Arial" w:cs="Arial"/>
                <w:color w:val="000000"/>
                <w:sz w:val="16"/>
                <w:szCs w:val="16"/>
              </w:rPr>
            </w:pPr>
            <w:r w:rsidRPr="00481D2D">
              <w:rPr>
                <w:rFonts w:ascii="Arial" w:hAnsi="Arial" w:cs="Arial"/>
                <w:color w:val="000000"/>
                <w:sz w:val="16"/>
                <w:szCs w:val="16"/>
              </w:rPr>
              <w:t>CP-1106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80964D" w14:textId="77777777" w:rsidR="00030BDE" w:rsidRPr="00481D2D" w:rsidRDefault="00EB15E4">
            <w:pPr>
              <w:rPr>
                <w:rFonts w:ascii="Arial" w:hAnsi="Arial" w:cs="Arial"/>
                <w:color w:val="000000"/>
                <w:sz w:val="16"/>
                <w:szCs w:val="16"/>
              </w:rPr>
            </w:pPr>
            <w:r w:rsidRPr="00481D2D">
              <w:rPr>
                <w:rFonts w:ascii="Arial" w:hAnsi="Arial" w:cs="Arial"/>
                <w:color w:val="000000"/>
                <w:sz w:val="16"/>
                <w:szCs w:val="16"/>
              </w:rPr>
              <w:t>36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130746" w14:textId="77777777" w:rsidR="00030BDE" w:rsidRPr="00481D2D" w:rsidRDefault="00EB15E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0AF9A6" w14:textId="77777777" w:rsidR="00030BDE" w:rsidRPr="00481D2D" w:rsidRDefault="00EB15E4">
            <w:pPr>
              <w:rPr>
                <w:rFonts w:ascii="Arial" w:hAnsi="Arial" w:cs="Arial"/>
                <w:color w:val="000000"/>
                <w:sz w:val="16"/>
                <w:szCs w:val="16"/>
              </w:rPr>
            </w:pPr>
            <w:r w:rsidRPr="00481D2D">
              <w:rPr>
                <w:rFonts w:ascii="Arial" w:hAnsi="Arial" w:cs="Arial"/>
                <w:color w:val="000000"/>
                <w:sz w:val="16"/>
                <w:szCs w:val="16"/>
              </w:rPr>
              <w:t>Replacement of draft-</w:t>
            </w:r>
            <w:proofErr w:type="spellStart"/>
            <w:r w:rsidRPr="00481D2D">
              <w:rPr>
                <w:rFonts w:ascii="Arial" w:hAnsi="Arial" w:cs="Arial"/>
                <w:color w:val="000000"/>
                <w:sz w:val="16"/>
                <w:szCs w:val="16"/>
              </w:rPr>
              <w:t>garcia</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mmusic</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sdp</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misc</w:t>
            </w:r>
            <w:proofErr w:type="spellEnd"/>
            <w:r w:rsidRPr="00481D2D">
              <w:rPr>
                <w:rFonts w:ascii="Arial" w:hAnsi="Arial" w:cs="Arial"/>
                <w:color w:val="000000"/>
                <w:sz w:val="16"/>
                <w:szCs w:val="16"/>
              </w:rPr>
              <w:t>-cap with draft-</w:t>
            </w:r>
            <w:proofErr w:type="spellStart"/>
            <w:r w:rsidRPr="00481D2D">
              <w:rPr>
                <w:rFonts w:ascii="Arial" w:hAnsi="Arial" w:cs="Arial"/>
                <w:color w:val="000000"/>
                <w:sz w:val="16"/>
                <w:szCs w:val="16"/>
              </w:rPr>
              <w:t>garcia</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mmusic</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sdp</w:t>
            </w:r>
            <w:proofErr w:type="spellEnd"/>
            <w:r w:rsidRPr="00481D2D">
              <w:rPr>
                <w:rFonts w:ascii="Arial" w:hAnsi="Arial" w:cs="Arial"/>
                <w:color w:val="000000"/>
                <w:sz w:val="16"/>
                <w:szCs w:val="16"/>
              </w:rPr>
              <w:t>-miscellaneous-ca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181A6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B933F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0A4E37" w14:textId="77777777" w:rsidR="00030BDE" w:rsidRPr="00481D2D" w:rsidRDefault="00EB15E4">
            <w:pPr>
              <w:rPr>
                <w:rFonts w:ascii="Arial" w:hAnsi="Arial" w:cs="Arial"/>
                <w:color w:val="000000"/>
                <w:sz w:val="16"/>
                <w:szCs w:val="16"/>
              </w:rPr>
            </w:pPr>
            <w:r w:rsidRPr="00481D2D">
              <w:rPr>
                <w:rFonts w:ascii="Arial" w:hAnsi="Arial" w:cs="Arial"/>
                <w:color w:val="000000"/>
                <w:sz w:val="16"/>
                <w:szCs w:val="16"/>
              </w:rPr>
              <w:t>C1-113294</w:t>
            </w:r>
          </w:p>
        </w:tc>
      </w:tr>
      <w:tr w:rsidR="00030BDE" w:rsidRPr="00481D2D" w14:paraId="3029C4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21BCB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50D97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B3C482"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8688FD"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6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4242FB" w14:textId="77777777"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104E54"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Filtering of P-Associated-</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99E0B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4F40AD"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70DF0D"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3440</w:t>
            </w:r>
          </w:p>
        </w:tc>
      </w:tr>
      <w:tr w:rsidR="00030BDE" w:rsidRPr="00481D2D" w14:paraId="5AEFC0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51ECE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FA21C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EE8A30"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382470"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6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DA9DBA" w14:textId="77777777"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E1B586"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Modification on roles of AT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FDB51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18096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2E2935"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2928</w:t>
            </w:r>
          </w:p>
        </w:tc>
      </w:tr>
      <w:tr w:rsidR="00030BDE" w:rsidRPr="00481D2D" w14:paraId="79F8C4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B03E7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58E01B"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9A17DD"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9271FF"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6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2C0F03" w14:textId="77777777"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48DBF4"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Emergency call – correction of requests covered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2AEED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1987B9"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7880FB"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2832</w:t>
            </w:r>
          </w:p>
        </w:tc>
      </w:tr>
      <w:tr w:rsidR="00030BDE" w:rsidRPr="00481D2D" w14:paraId="7991D2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9A8DE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431CF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BA9967"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9BD951"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6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ECA42F"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637BE9"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IETF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957582"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C9CA3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5FF049"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2647</w:t>
            </w:r>
          </w:p>
        </w:tc>
      </w:tr>
      <w:tr w:rsidR="00030BDE" w:rsidRPr="00481D2D" w14:paraId="64F6A3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4531E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97FD6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E21345"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09FB6F"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6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FFA219" w14:textId="77777777"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FA6B94"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Removal of "select an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FDE61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707AE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272656"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2754</w:t>
            </w:r>
          </w:p>
        </w:tc>
      </w:tr>
      <w:tr w:rsidR="00030BDE" w:rsidRPr="00481D2D" w14:paraId="0B184D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E00CA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527229"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F23C4D"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0032A8"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6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A46252" w14:textId="77777777"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5CD768"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Release of Media Bear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C06EA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6297A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617D7F"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2937</w:t>
            </w:r>
          </w:p>
        </w:tc>
      </w:tr>
      <w:tr w:rsidR="00030BDE" w:rsidRPr="00481D2D" w14:paraId="0A17A4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51A6D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7B921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A0C829"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2BA921"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6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0447D4" w14:textId="77777777"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447F23"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Network identified by IOI header field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CE238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34D1C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605E8A"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2960</w:t>
            </w:r>
          </w:p>
        </w:tc>
      </w:tr>
      <w:tr w:rsidR="00030BDE" w:rsidRPr="00481D2D" w14:paraId="312615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016C12"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9BCAB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BC1EE6"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P-1106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FA50B9"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7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F783A8"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826B38"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P-Visited-Network-ID"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581D1B"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6185D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59BFF5"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3004</w:t>
            </w:r>
          </w:p>
        </w:tc>
      </w:tr>
      <w:tr w:rsidR="00030BDE" w:rsidRPr="00481D2D" w14:paraId="2B3B33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0A7D8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7ED49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ADE325"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C1-1107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EFD0D1"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37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2ABB9D" w14:textId="77777777"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6C6022"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Emergency session handling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B0D9FB"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A7660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01C6FA" w14:textId="77777777" w:rsidR="00030BDE" w:rsidRPr="00481D2D" w:rsidRDefault="00B40DC0">
            <w:pPr>
              <w:rPr>
                <w:rFonts w:ascii="Arial" w:hAnsi="Arial" w:cs="Arial"/>
                <w:color w:val="000000"/>
                <w:sz w:val="16"/>
                <w:szCs w:val="16"/>
              </w:rPr>
            </w:pPr>
            <w:r w:rsidRPr="00481D2D">
              <w:rPr>
                <w:rFonts w:ascii="Arial" w:hAnsi="Arial" w:cs="Arial"/>
                <w:color w:val="000000"/>
                <w:sz w:val="16"/>
                <w:szCs w:val="16"/>
              </w:rPr>
              <w:t>-</w:t>
            </w:r>
          </w:p>
        </w:tc>
      </w:tr>
      <w:tr w:rsidR="00030BDE" w:rsidRPr="00481D2D" w14:paraId="5BEA04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391E1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43B6A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C26F19"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2CCA6D"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5EA837"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68201F"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 xml:space="preserve">Deletion of Editor's Note Concerning P-CSCF </w:t>
            </w:r>
            <w:proofErr w:type="spellStart"/>
            <w:r w:rsidRPr="00481D2D">
              <w:rPr>
                <w:rFonts w:ascii="Arial" w:hAnsi="Arial" w:cs="Arial"/>
                <w:color w:val="000000"/>
                <w:sz w:val="16"/>
                <w:szCs w:val="16"/>
              </w:rPr>
              <w:t>Dialstring</w:t>
            </w:r>
            <w:proofErr w:type="spellEnd"/>
            <w:r w:rsidRPr="00481D2D">
              <w:rPr>
                <w:rFonts w:ascii="Arial" w:hAnsi="Arial" w:cs="Arial"/>
                <w:color w:val="000000"/>
                <w:sz w:val="16"/>
                <w:szCs w:val="16"/>
              </w:rPr>
              <w:t xml:space="preserve"> Recog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A50C7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DB3A52"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592B97"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087</w:t>
            </w:r>
          </w:p>
        </w:tc>
      </w:tr>
      <w:tr w:rsidR="00030BDE" w:rsidRPr="00481D2D" w14:paraId="64D787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BB17F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92149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2C22B1"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3BD198"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E48044" w14:textId="77777777"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19BEEA"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Emergency Session Setup – Incorrec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BE0DE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28D46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6939B4"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445</w:t>
            </w:r>
          </w:p>
        </w:tc>
      </w:tr>
      <w:tr w:rsidR="00030BDE" w:rsidRPr="00481D2D" w14:paraId="36CBB9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72728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A0856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2A8A86"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1102CF"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A587A7" w14:textId="77777777"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52044F"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Policy passing when different policies are related to different IMPIs sharing an IMP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7C213D"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14197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22EC2F"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698</w:t>
            </w:r>
          </w:p>
        </w:tc>
      </w:tr>
      <w:tr w:rsidR="00030BDE" w:rsidRPr="00481D2D" w14:paraId="61B475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8978E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F0414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0561AA"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809000"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21104A"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7ABAE1"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ENs on XML namespac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6014F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112FA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5E1767"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176</w:t>
            </w:r>
          </w:p>
        </w:tc>
      </w:tr>
      <w:tr w:rsidR="00030BDE" w:rsidRPr="00481D2D" w14:paraId="7AE072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1DD992"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309E4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346394"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DD0C8A"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36F9EE" w14:textId="77777777"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1ED33C"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Adding Call-Info to SUBSCRIB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9A925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ED02E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941B1A"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529</w:t>
            </w:r>
          </w:p>
        </w:tc>
      </w:tr>
      <w:tr w:rsidR="00030BDE" w:rsidRPr="00481D2D" w14:paraId="2306BD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8688D2"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3BA27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D3FE88"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D85856"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C1A62B"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10B208"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8AEB3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6DB49B"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B6772C"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287</w:t>
            </w:r>
          </w:p>
        </w:tc>
      </w:tr>
      <w:tr w:rsidR="00030BDE" w:rsidRPr="00481D2D" w14:paraId="084A0E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93903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10119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7F29D0"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74029A"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94B951" w14:textId="77777777"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963D6F"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Including draft-</w:t>
            </w:r>
            <w:proofErr w:type="spellStart"/>
            <w:r w:rsidRPr="00481D2D">
              <w:rPr>
                <w:rFonts w:ascii="Arial" w:hAnsi="Arial" w:cs="Arial"/>
                <w:color w:val="000000"/>
                <w:sz w:val="16"/>
                <w:szCs w:val="16"/>
              </w:rPr>
              <w:t>holmberg</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sipcore</w:t>
            </w:r>
            <w:proofErr w:type="spellEnd"/>
            <w:r w:rsidRPr="00481D2D">
              <w:rPr>
                <w:rFonts w:ascii="Arial" w:hAnsi="Arial" w:cs="Arial"/>
                <w:color w:val="000000"/>
                <w:sz w:val="16"/>
                <w:szCs w:val="16"/>
              </w:rPr>
              <w:t>-proxy-fea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BF791B"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95D9F9"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D80523"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594</w:t>
            </w:r>
          </w:p>
        </w:tc>
      </w:tr>
      <w:tr w:rsidR="00030BDE" w:rsidRPr="00481D2D" w14:paraId="7B0AE4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0F5F0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BD07E7"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E4EE87"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9F8112"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2742B7"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3742A5"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Transit IOI princip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04777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6769DD"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55437C"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595</w:t>
            </w:r>
          </w:p>
        </w:tc>
      </w:tr>
      <w:tr w:rsidR="00030BDE" w:rsidRPr="00481D2D" w14:paraId="311283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DFB2F6"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E17EE0"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CD4CCB"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07AD23"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89E3B2"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F0DE2F"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Deletion of Editor's Note in 24.229 on authentication mechanism (Rel-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88859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79EDDD"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A7025D"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374</w:t>
            </w:r>
          </w:p>
        </w:tc>
      </w:tr>
      <w:tr w:rsidR="00030BDE" w:rsidRPr="00481D2D" w14:paraId="6592D9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56228A"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77D94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D76E21"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A8D30F"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B5D5F2" w14:textId="77777777"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DD632E"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 xml:space="preserve">Deletion of Editor's Note in 24.229 on </w:t>
            </w:r>
            <w:proofErr w:type="spellStart"/>
            <w:r w:rsidRPr="00481D2D">
              <w:rPr>
                <w:rFonts w:ascii="Arial" w:hAnsi="Arial" w:cs="Arial"/>
                <w:color w:val="000000"/>
                <w:sz w:val="16"/>
                <w:szCs w:val="16"/>
              </w:rPr>
              <w:t>aor</w:t>
            </w:r>
            <w:proofErr w:type="spellEnd"/>
            <w:r w:rsidRPr="00481D2D">
              <w:rPr>
                <w:rFonts w:ascii="Arial" w:hAnsi="Arial" w:cs="Arial"/>
                <w:color w:val="000000"/>
                <w:sz w:val="16"/>
                <w:szCs w:val="16"/>
              </w:rPr>
              <w:t xml:space="preserve"> attribute (Rel-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32B36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1857A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E732C0"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476</w:t>
            </w:r>
          </w:p>
        </w:tc>
      </w:tr>
      <w:tr w:rsidR="00030BDE" w:rsidRPr="00481D2D" w14:paraId="7B3743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ADDC1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E2004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308E88"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D8FE34"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9CE20B"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98689B"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Deletion of Editor's Note in 24.229 on NASS error message (Rel-8)</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F1ED6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2CA8BC"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520FDC"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388</w:t>
            </w:r>
          </w:p>
        </w:tc>
      </w:tr>
      <w:tr w:rsidR="00030BDE" w:rsidRPr="00481D2D" w14:paraId="49E00D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2200D8"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870EF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5547C3"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AEC241"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5F1D38"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F0B7FA"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Inter-operator identifier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CEA1FF"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29ABF9"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B73E5C" w14:textId="77777777" w:rsidR="00C43802" w:rsidRPr="00481D2D" w:rsidRDefault="00C43802">
            <w:pPr>
              <w:rPr>
                <w:rFonts w:ascii="Arial" w:hAnsi="Arial" w:cs="Arial"/>
                <w:color w:val="000000"/>
                <w:sz w:val="16"/>
                <w:szCs w:val="16"/>
              </w:rPr>
            </w:pPr>
            <w:r w:rsidRPr="00481D2D">
              <w:rPr>
                <w:rFonts w:ascii="Arial" w:hAnsi="Arial" w:cs="Arial"/>
                <w:color w:val="000000"/>
                <w:sz w:val="16"/>
                <w:szCs w:val="16"/>
              </w:rPr>
              <w:t>C1-113392</w:t>
            </w:r>
          </w:p>
        </w:tc>
      </w:tr>
      <w:tr w:rsidR="00030BDE" w:rsidRPr="00481D2D" w14:paraId="6FF326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65D183"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234C7B"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39E5DF"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7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347805"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ED5A1D" w14:textId="77777777"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A705F2"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 xml:space="preserve">Correction on </w:t>
            </w:r>
            <w:smartTag w:uri="urn:schemas-microsoft-com:office:smarttags" w:element="stockticker">
              <w:r w:rsidRPr="00481D2D">
                <w:rPr>
                  <w:rFonts w:ascii="Arial" w:hAnsi="Arial" w:cs="Arial"/>
                  <w:color w:val="000000"/>
                  <w:sz w:val="16"/>
                  <w:szCs w:val="16"/>
                </w:rPr>
                <w:t>EMC</w:t>
              </w:r>
            </w:smartTag>
            <w:r w:rsidRPr="00481D2D">
              <w:rPr>
                <w:rFonts w:ascii="Arial" w:hAnsi="Arial" w:cs="Arial"/>
                <w:color w:val="000000"/>
                <w:sz w:val="16"/>
                <w:szCs w:val="16"/>
              </w:rPr>
              <w:t xml:space="preserve"> handling of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9BCE9B"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520B44"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870C63"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w:t>
            </w:r>
          </w:p>
        </w:tc>
      </w:tr>
      <w:tr w:rsidR="00030BDE" w:rsidRPr="00481D2D" w14:paraId="66024D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0F61DB"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29EB19"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2CDE12"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P-11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503707"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7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5BBCE5" w14:textId="77777777"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6A5D42"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3GPP2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886C11"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A69FC5" w14:textId="77777777"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4C0902" w14:textId="77777777" w:rsidR="00030BDE" w:rsidRPr="00481D2D" w:rsidRDefault="00C43802">
            <w:pPr>
              <w:rPr>
                <w:rFonts w:ascii="Arial" w:hAnsi="Arial" w:cs="Arial"/>
                <w:color w:val="000000"/>
                <w:sz w:val="16"/>
                <w:szCs w:val="16"/>
              </w:rPr>
            </w:pPr>
            <w:r w:rsidRPr="00481D2D">
              <w:rPr>
                <w:rFonts w:ascii="Arial" w:hAnsi="Arial" w:cs="Arial"/>
                <w:color w:val="000000"/>
                <w:sz w:val="16"/>
                <w:szCs w:val="16"/>
              </w:rPr>
              <w:t>C1-113396</w:t>
            </w:r>
          </w:p>
        </w:tc>
      </w:tr>
      <w:tr w:rsidR="00223415" w:rsidRPr="00481D2D" w14:paraId="37326D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5C1F99"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34F2E5"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570B83"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61A178"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36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7C3C41" w14:textId="77777777" w:rsidR="00223415" w:rsidRPr="00481D2D" w:rsidRDefault="00223415" w:rsidP="00E60312">
            <w:pPr>
              <w:rPr>
                <w:rFonts w:ascii="Arial" w:hAnsi="Arial" w:cs="Arial"/>
                <w:color w:val="000000"/>
                <w:sz w:val="16"/>
                <w:szCs w:val="16"/>
              </w:rPr>
            </w:pPr>
            <w:r w:rsidRPr="00481D2D">
              <w:rPr>
                <w:rFonts w:ascii="Arial" w:hAnsi="Arial" w:cs="Arial"/>
                <w:color w:val="000000"/>
                <w:sz w:val="16"/>
                <w:szCs w:val="16"/>
              </w:rPr>
              <w:t>9</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206447" w14:textId="77777777" w:rsidR="00223415" w:rsidRPr="00481D2D" w:rsidRDefault="006E59FF">
            <w:pPr>
              <w:rPr>
                <w:rFonts w:ascii="Arial" w:hAnsi="Arial" w:cs="Arial"/>
                <w:color w:val="000000"/>
                <w:sz w:val="16"/>
                <w:szCs w:val="16"/>
              </w:rPr>
            </w:pPr>
            <w:r w:rsidRPr="00481D2D">
              <w:rPr>
                <w:rFonts w:ascii="Arial" w:hAnsi="Arial" w:cs="Arial"/>
                <w:color w:val="000000"/>
                <w:sz w:val="16"/>
                <w:szCs w:val="16"/>
              </w:rPr>
              <w:t>"</w:t>
            </w:r>
            <w:r w:rsidR="00223415" w:rsidRPr="00481D2D">
              <w:rPr>
                <w:rFonts w:ascii="Arial" w:hAnsi="Arial" w:cs="Arial"/>
                <w:color w:val="000000"/>
                <w:sz w:val="16"/>
                <w:szCs w:val="16"/>
              </w:rPr>
              <w:t>Default handling</w:t>
            </w:r>
            <w:r w:rsidRPr="00481D2D">
              <w:rPr>
                <w:rFonts w:ascii="Arial" w:hAnsi="Arial" w:cs="Arial"/>
                <w:color w:val="000000"/>
                <w:sz w:val="16"/>
                <w:szCs w:val="16"/>
              </w:rPr>
              <w:t>"</w:t>
            </w:r>
            <w:r w:rsidR="00223415" w:rsidRPr="00481D2D">
              <w:rPr>
                <w:rFonts w:ascii="Arial" w:hAnsi="Arial" w:cs="Arial"/>
                <w:color w:val="000000"/>
                <w:sz w:val="16"/>
                <w:szCs w:val="16"/>
              </w:rPr>
              <w:t xml:space="preserve"> triggering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B3C963"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41D3C1"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653F19"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1-115232</w:t>
            </w:r>
          </w:p>
        </w:tc>
      </w:tr>
      <w:tr w:rsidR="00223415" w:rsidRPr="00481D2D" w14:paraId="266308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9E175E"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F34045"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F59014"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A51028"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37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698D8C" w14:textId="77777777" w:rsidR="00223415" w:rsidRPr="00481D2D" w:rsidRDefault="0022341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68047C"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AS determination of the served user id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80CD9C"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5C94DE"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C7CF27"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1-114942</w:t>
            </w:r>
          </w:p>
        </w:tc>
      </w:tr>
      <w:tr w:rsidR="00223415" w:rsidRPr="00481D2D" w14:paraId="563C32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47F23A"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247BBB"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AB748C"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A300DD"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37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650E9A" w14:textId="77777777" w:rsidR="00223415" w:rsidRPr="00481D2D" w:rsidRDefault="0022341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EE0E80"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 xml:space="preserve">Editorial correction of the P-CSCF </w:t>
            </w:r>
            <w:proofErr w:type="spellStart"/>
            <w:r w:rsidRPr="00481D2D">
              <w:rPr>
                <w:rFonts w:ascii="Arial" w:hAnsi="Arial" w:cs="Arial"/>
                <w:color w:val="000000"/>
                <w:sz w:val="16"/>
                <w:szCs w:val="16"/>
              </w:rPr>
              <w:t>behavior</w:t>
            </w:r>
            <w:proofErr w:type="spellEnd"/>
            <w:r w:rsidRPr="00481D2D">
              <w:rPr>
                <w:rFonts w:ascii="Arial" w:hAnsi="Arial" w:cs="Arial"/>
                <w:color w:val="000000"/>
                <w:sz w:val="16"/>
                <w:szCs w:val="16"/>
              </w:rPr>
              <w:t xml:space="preserve"> for </w:t>
            </w:r>
            <w:smartTag w:uri="urn:schemas-microsoft-com:office:smarttags" w:element="stockticker">
              <w:r w:rsidRPr="00481D2D">
                <w:rPr>
                  <w:rFonts w:ascii="Arial" w:hAnsi="Arial" w:cs="Arial"/>
                  <w:color w:val="000000"/>
                  <w:sz w:val="16"/>
                  <w:szCs w:val="16"/>
                </w:rPr>
                <w:t>TCP</w:t>
              </w:r>
            </w:smartTag>
            <w:r w:rsidRPr="00481D2D">
              <w:rPr>
                <w:rFonts w:ascii="Arial" w:hAnsi="Arial" w:cs="Arial"/>
                <w:color w:val="000000"/>
                <w:sz w:val="16"/>
                <w:szCs w:val="16"/>
              </w:rPr>
              <w:t xml:space="preserve"> conn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AF155A"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D2D0CB"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A0F74D"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1-113821</w:t>
            </w:r>
          </w:p>
        </w:tc>
      </w:tr>
      <w:tr w:rsidR="00223415" w:rsidRPr="00481D2D" w14:paraId="7FA0BC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7C2072"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F592C6"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0C9C36"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P-1108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D174C4"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37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798967" w14:textId="77777777" w:rsidR="00223415" w:rsidRPr="00481D2D" w:rsidRDefault="0022341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98F430"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Update draft-</w:t>
            </w:r>
            <w:proofErr w:type="spellStart"/>
            <w:r w:rsidRPr="00481D2D">
              <w:rPr>
                <w:rFonts w:ascii="Arial" w:hAnsi="Arial" w:cs="Arial"/>
                <w:color w:val="000000"/>
                <w:sz w:val="16"/>
                <w:szCs w:val="16"/>
              </w:rPr>
              <w:t>atarius</w:t>
            </w:r>
            <w:proofErr w:type="spellEnd"/>
            <w:r w:rsidRPr="00481D2D">
              <w:rPr>
                <w:rFonts w:ascii="Arial" w:hAnsi="Arial" w:cs="Arial"/>
                <w:color w:val="000000"/>
                <w:sz w:val="16"/>
                <w:szCs w:val="16"/>
              </w:rPr>
              <w:t>-dispatch-</w:t>
            </w:r>
            <w:proofErr w:type="spellStart"/>
            <w:r w:rsidRPr="00481D2D">
              <w:rPr>
                <w:rFonts w:ascii="Arial" w:hAnsi="Arial" w:cs="Arial"/>
                <w:color w:val="000000"/>
                <w:sz w:val="16"/>
                <w:szCs w:val="16"/>
              </w:rPr>
              <w:t>meid</w:t>
            </w:r>
            <w:proofErr w:type="spellEnd"/>
            <w:r w:rsidRPr="00481D2D">
              <w:rPr>
                <w:rFonts w:ascii="Arial" w:hAnsi="Arial" w:cs="Arial"/>
                <w:color w:val="000000"/>
                <w:sz w:val="16"/>
                <w:szCs w:val="16"/>
              </w:rPr>
              <w:t>-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DC78A8"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0D86BE" w14:textId="77777777"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F70C53" w14:textId="77777777" w:rsidR="00223415" w:rsidRPr="00481D2D" w:rsidRDefault="00223415">
            <w:pPr>
              <w:rPr>
                <w:rFonts w:ascii="Arial" w:hAnsi="Arial" w:cs="Arial"/>
                <w:color w:val="000000"/>
                <w:sz w:val="16"/>
                <w:szCs w:val="16"/>
              </w:rPr>
            </w:pPr>
            <w:r w:rsidRPr="00481D2D">
              <w:rPr>
                <w:rFonts w:ascii="Arial" w:hAnsi="Arial" w:cs="Arial"/>
                <w:color w:val="000000"/>
                <w:sz w:val="16"/>
                <w:szCs w:val="16"/>
              </w:rPr>
              <w:t>C1-114376</w:t>
            </w:r>
          </w:p>
        </w:tc>
      </w:tr>
      <w:tr w:rsidR="00E458CC" w:rsidRPr="00481D2D" w14:paraId="59A8966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5FACB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72B6E2"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DEEF57"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90C489"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7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D06CC7"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E9B9D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orrection on conditional expression of Major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8AC1F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3F492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E5B6F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384</w:t>
            </w:r>
          </w:p>
        </w:tc>
      </w:tr>
      <w:tr w:rsidR="00E458CC" w:rsidRPr="00481D2D" w14:paraId="05DC86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9F5060"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DB53FC"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31AD9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DE02F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7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242DD9"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FFA43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P-CSCF behaviour for emergency calls when failure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4AB4C7"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06335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ECC8B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362</w:t>
            </w:r>
          </w:p>
        </w:tc>
      </w:tr>
      <w:tr w:rsidR="00E458CC" w:rsidRPr="00481D2D" w14:paraId="1628A2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1CA4D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EC7EE7"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CD6A1D"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6CC0A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7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280369"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17C231"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Adding missing handling in NOTIFY body for a registration ev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818CC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023988"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65F9B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462</w:t>
            </w:r>
          </w:p>
        </w:tc>
      </w:tr>
      <w:tr w:rsidR="00E458CC" w:rsidRPr="00481D2D" w14:paraId="09A2FC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E8AF6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9F084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0D1BD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F168E9"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5284C5"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BC3009"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P-Profile-Key header field corrections in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8BCB7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0A954A"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0DFCA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214</w:t>
            </w:r>
          </w:p>
        </w:tc>
      </w:tr>
      <w:tr w:rsidR="00E458CC" w:rsidRPr="00481D2D" w14:paraId="524F56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B2D0DA"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03133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05CF0C"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E4C89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EF3EEA"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4D617D"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 xml:space="preserve">P-Profile-Key header field corrections in S-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A1D80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E908F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09BAC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215</w:t>
            </w:r>
          </w:p>
        </w:tc>
      </w:tr>
      <w:tr w:rsidR="00E458CC" w:rsidRPr="00481D2D" w14:paraId="264AB2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B2C61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67742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DF83F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D64A0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E2202B"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F8EB9C"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S-CSCF flow selection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739F4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B25E4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D8A55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106</w:t>
            </w:r>
          </w:p>
        </w:tc>
      </w:tr>
      <w:tr w:rsidR="00E458CC" w:rsidRPr="00481D2D" w14:paraId="1162C2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B91F10"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E9671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2441EE"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02353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C0F653"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B6721F"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 xml:space="preserve">S-CSCF </w:t>
            </w:r>
            <w:proofErr w:type="spellStart"/>
            <w:r w:rsidRPr="00481D2D">
              <w:rPr>
                <w:rFonts w:ascii="Arial" w:hAnsi="Arial" w:cs="Arial"/>
                <w:color w:val="000000"/>
                <w:sz w:val="16"/>
                <w:szCs w:val="16"/>
              </w:rPr>
              <w:t>determing</w:t>
            </w:r>
            <w:proofErr w:type="spellEnd"/>
            <w:r w:rsidRPr="00481D2D">
              <w:rPr>
                <w:rFonts w:ascii="Arial" w:hAnsi="Arial" w:cs="Arial"/>
                <w:color w:val="000000"/>
                <w:sz w:val="16"/>
                <w:szCs w:val="16"/>
              </w:rPr>
              <w:t xml:space="preserve"> supported IP version by UE for med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44C9E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039D6A"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BABFF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107</w:t>
            </w:r>
          </w:p>
        </w:tc>
      </w:tr>
      <w:tr w:rsidR="00E458CC" w:rsidRPr="00481D2D" w14:paraId="5F6F45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C56CA1"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E50FB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99A8C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ED333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D272B0"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869C2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ICSI to visit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20A82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DFDE4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5EF1CF"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70</w:t>
            </w:r>
          </w:p>
        </w:tc>
      </w:tr>
      <w:tr w:rsidR="00E458CC" w:rsidRPr="00481D2D" w14:paraId="51E4EF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CB0FC7"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2926EC"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C71F9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131D5A"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59BC18"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91B99C"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Removal of editor's notes relating to insertion of P-Access-Network-Info header field by a prox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8A8E2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7C715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15FF0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206</w:t>
            </w:r>
          </w:p>
        </w:tc>
      </w:tr>
      <w:tr w:rsidR="00E458CC" w:rsidRPr="00481D2D" w14:paraId="1697E0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C6EFC7"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E9934A"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C44A3D"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60BD2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458DCE"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5E15B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Editorial corrections on SIP header field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73ED50"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63FC1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CBCD8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534</w:t>
            </w:r>
          </w:p>
        </w:tc>
      </w:tr>
      <w:tr w:rsidR="00E458CC" w:rsidRPr="00481D2D" w14:paraId="4555C1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89742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3A3C6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2D4B9D"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BA7EF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A63ED2"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C4DDC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Addition of IEEE802.3ah to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7BD21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38615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FA8F3C"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54</w:t>
            </w:r>
          </w:p>
        </w:tc>
      </w:tr>
      <w:tr w:rsidR="00E458CC" w:rsidRPr="00481D2D" w14:paraId="5915C0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F59048"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ACC4D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0940A7"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0235DD"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D9280B"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E1EFC9"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Editorial correction on de-registration of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B8B7E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74EAF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6801B1"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536</w:t>
            </w:r>
          </w:p>
        </w:tc>
      </w:tr>
      <w:tr w:rsidR="00E458CC" w:rsidRPr="00481D2D" w14:paraId="5B3B80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987928"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6CBA91"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3E07A5"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B81CE9"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39D38F"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7608A5"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Incorrect reference to RFC 526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36578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C837EC"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163D5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009</w:t>
            </w:r>
          </w:p>
        </w:tc>
      </w:tr>
      <w:tr w:rsidR="00E458CC" w:rsidRPr="00481D2D" w14:paraId="464A7D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BF948A"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B23A8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7B9F4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99A7DA"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C94038"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B17F0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proxy-feature I-D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624152"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70DF92"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3DDCC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288</w:t>
            </w:r>
          </w:p>
        </w:tc>
      </w:tr>
      <w:tr w:rsidR="00E458CC" w:rsidRPr="00481D2D" w14:paraId="6D1DCE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B20A5C"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44366C"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E8C69F"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187F2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D1E5C3"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683C7D"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 xml:space="preserve">Inclusion of media feature tag </w:t>
            </w:r>
            <w:smartTag w:uri="urn:schemas-microsoft-com:office:smarttags" w:element="stockticker">
              <w:r w:rsidRPr="00481D2D">
                <w:rPr>
                  <w:rFonts w:ascii="Arial" w:hAnsi="Arial" w:cs="Arial"/>
                  <w:color w:val="000000"/>
                  <w:sz w:val="16"/>
                  <w:szCs w:val="16"/>
                </w:rPr>
                <w:t>ASN</w:t>
              </w:r>
            </w:smartTag>
            <w:r w:rsidRPr="00481D2D">
              <w:rPr>
                <w:rFonts w:ascii="Arial" w:hAnsi="Arial" w:cs="Arial"/>
                <w:color w:val="000000"/>
                <w:sz w:val="16"/>
                <w:szCs w:val="16"/>
              </w:rPr>
              <w:t>.1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E5484C"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1370FC"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E26A89"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594</w:t>
            </w:r>
          </w:p>
        </w:tc>
      </w:tr>
      <w:tr w:rsidR="00E458CC" w:rsidRPr="00481D2D" w14:paraId="5955C7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814E1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9CF590"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8553CE"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ECCC0C"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5CA367"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F5855A"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Record-Route 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09ACDB"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391B4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D79AAE"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600</w:t>
            </w:r>
          </w:p>
        </w:tc>
      </w:tr>
      <w:tr w:rsidR="00E458CC" w:rsidRPr="00481D2D" w14:paraId="77B8A4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D9EFB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CF3932"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D1FF9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47283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DD753B"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E7305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Number of emergency regist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35BC77"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8BF2A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E9C1B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67</w:t>
            </w:r>
          </w:p>
        </w:tc>
      </w:tr>
      <w:tr w:rsidR="00E458CC" w:rsidRPr="00481D2D" w14:paraId="1CB29D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87DBF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0F20F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71B74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91A9B1"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279EEE"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08C9B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Reference update: Reason header in SIP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2EF5E7"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9C6DE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30AEE7"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274</w:t>
            </w:r>
          </w:p>
        </w:tc>
      </w:tr>
      <w:tr w:rsidR="00E458CC" w:rsidRPr="00481D2D" w14:paraId="7A3E54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3FB9F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CEF69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D6532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419CC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290178"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2A3DD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Additional granularity for IMS Communication Service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928A6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D4D847"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79F87A"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348</w:t>
            </w:r>
          </w:p>
        </w:tc>
      </w:tr>
      <w:tr w:rsidR="00E458CC" w:rsidRPr="00481D2D" w14:paraId="6182ED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40BAEA"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4F7F8C"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DCDDD9"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37AC5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DA9225"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254C70"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orrection UE handling compres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F24AF7"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32BD40"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92F9B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687</w:t>
            </w:r>
          </w:p>
        </w:tc>
      </w:tr>
      <w:tr w:rsidR="00E458CC" w:rsidRPr="00481D2D" w14:paraId="2624A4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ED532A"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9C5E7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E06D1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C518B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5201C5"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1A9B8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Routing of emergency requests via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CCCC3A"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C3AC87"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BEA09E"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78</w:t>
            </w:r>
          </w:p>
        </w:tc>
      </w:tr>
      <w:tr w:rsidR="00E458CC" w:rsidRPr="00481D2D" w14:paraId="579D9E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CC055B"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F66A9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6430B1"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ACF095"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966EC0"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23A7CC"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S-CSCF terminat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E9141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B4FED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A240D2"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55</w:t>
            </w:r>
          </w:p>
        </w:tc>
      </w:tr>
      <w:tr w:rsidR="00E458CC" w:rsidRPr="00481D2D" w14:paraId="4B165D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DBD810"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FCB987"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66301B"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50614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B01EEF"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9F774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Transcoding Control at the IMS-</w:t>
            </w:r>
            <w:smartTag w:uri="urn:schemas-microsoft-com:office:smarttags" w:element="stockticker">
              <w:r w:rsidRPr="00481D2D">
                <w:rPr>
                  <w:rFonts w:ascii="Arial" w:hAnsi="Arial" w:cs="Arial"/>
                  <w:color w:val="000000"/>
                  <w:sz w:val="16"/>
                  <w:szCs w:val="16"/>
                </w:rPr>
                <w:t>ALG</w:t>
              </w:r>
            </w:smartTag>
            <w:r w:rsidRPr="00481D2D">
              <w:rPr>
                <w:rFonts w:ascii="Arial" w:hAnsi="Arial" w:cs="Arial"/>
                <w:color w:val="000000"/>
                <w:sz w:val="16"/>
                <w:szCs w:val="16"/>
              </w:rPr>
              <w:t xml:space="preserve"> in the P-CSCF and related ECN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AF274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826B6B"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5FAA5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340</w:t>
            </w:r>
          </w:p>
        </w:tc>
      </w:tr>
      <w:tr w:rsidR="00E458CC" w:rsidRPr="00481D2D" w14:paraId="1B7AEA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FFF4E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6274E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2B332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5667C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D782B2"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BDE53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T1 Timer value for MRF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0F673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F87D7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F1B35D"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58</w:t>
            </w:r>
          </w:p>
        </w:tc>
      </w:tr>
      <w:tr w:rsidR="00E458CC" w:rsidRPr="00481D2D" w14:paraId="5E09998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70CFF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E6B36F"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7E8377"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86336A"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6F326A"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EDDC3C"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Adding availability for SMS over IMS determin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26A77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F34684"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E4F7F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971</w:t>
            </w:r>
          </w:p>
        </w:tc>
      </w:tr>
      <w:tr w:rsidR="00E458CC" w:rsidRPr="00481D2D" w14:paraId="3773D17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545488"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3BBE4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FF473E"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5CD7C3"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CE1D32"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42DA55"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ICSI included by AS in Feature-Caps header field in terminating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BEE08B"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B92378"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92668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71</w:t>
            </w:r>
          </w:p>
        </w:tc>
      </w:tr>
      <w:tr w:rsidR="00E458CC" w:rsidRPr="00481D2D" w14:paraId="5717E8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367659"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672B2B"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EFEDC1"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80FCD8"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70F4DD" w14:textId="77777777"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6E88A5"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Indicating Multimedia Telephony Application Server in Feature-Caps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7CEAE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4D366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2DD381"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4779</w:t>
            </w:r>
          </w:p>
        </w:tc>
      </w:tr>
      <w:tr w:rsidR="00E458CC" w:rsidRPr="00481D2D" w14:paraId="1B589B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4E0B08"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09FF16"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8BA5E9"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68E151"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98BC10"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739145"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GPP2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98EDA5"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E183CC"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89ED11"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192</w:t>
            </w:r>
          </w:p>
        </w:tc>
      </w:tr>
      <w:tr w:rsidR="00E458CC" w:rsidRPr="00481D2D" w14:paraId="7BC718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5A7C98"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6AA723"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9AD456"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D0D35D"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4974BF"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1094AE"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orrection on MRFC handling when receiving an INVITE mes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24DA7C"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DEA9E0"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27E69F"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235</w:t>
            </w:r>
          </w:p>
        </w:tc>
      </w:tr>
      <w:tr w:rsidR="00E458CC" w:rsidRPr="00481D2D" w14:paraId="79B62A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16505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15F14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D6F7EE"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F240F4"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B27BCD"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4432ED"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 xml:space="preserve">Additional routeing function behaviour for transit </w:t>
            </w:r>
            <w:proofErr w:type="spellStart"/>
            <w:r w:rsidRPr="00481D2D">
              <w:rPr>
                <w:rFonts w:ascii="Arial" w:hAnsi="Arial" w:cs="Arial"/>
                <w:color w:val="000000"/>
                <w:sz w:val="16"/>
                <w:szCs w:val="16"/>
              </w:rPr>
              <w:t>ioi</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628490"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8479AE"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3CDB4F"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231</w:t>
            </w:r>
          </w:p>
        </w:tc>
      </w:tr>
      <w:tr w:rsidR="00E458CC" w:rsidRPr="00481D2D" w14:paraId="5326F4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7767EB"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DA9BA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933EF9"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E3AB7F"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38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372D8E" w14:textId="77777777"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DB9BB2" w14:textId="77777777" w:rsidR="00E458CC" w:rsidRPr="00481D2D" w:rsidRDefault="00E458CC">
            <w:pPr>
              <w:rPr>
                <w:rFonts w:ascii="Arial" w:hAnsi="Arial" w:cs="Arial"/>
                <w:color w:val="000000"/>
                <w:sz w:val="16"/>
                <w:szCs w:val="16"/>
              </w:rPr>
            </w:pPr>
            <w:r w:rsidRPr="00481D2D">
              <w:rPr>
                <w:rFonts w:ascii="Arial" w:hAnsi="Arial" w:cs="Arial" w:hint="eastAsia"/>
                <w:color w:val="000000"/>
                <w:sz w:val="16"/>
                <w:szCs w:val="16"/>
              </w:rPr>
              <w:t>Clarification on I-CSCF routeing procedure for incoming call with Request-</w:t>
            </w:r>
            <w:smartTag w:uri="urn:schemas-microsoft-com:office:smarttags" w:element="stockticker">
              <w:r w:rsidRPr="00481D2D">
                <w:rPr>
                  <w:rFonts w:ascii="Arial" w:hAnsi="Arial" w:cs="Arial" w:hint="eastAsia"/>
                  <w:color w:val="000000"/>
                  <w:sz w:val="16"/>
                  <w:szCs w:val="16"/>
                </w:rPr>
                <w:t>URI</w:t>
              </w:r>
            </w:smartTag>
            <w:r w:rsidRPr="00481D2D">
              <w:rPr>
                <w:rFonts w:ascii="Arial" w:hAnsi="Arial" w:cs="Arial" w:hint="eastAsia"/>
                <w:color w:val="000000"/>
                <w:sz w:val="16"/>
                <w:szCs w:val="16"/>
              </w:rPr>
              <w:t xml:space="preserve"> in SIP </w:t>
            </w:r>
            <w:smartTag w:uri="urn:schemas-microsoft-com:office:smarttags" w:element="stockticker">
              <w:r w:rsidRPr="00481D2D">
                <w:rPr>
                  <w:rFonts w:ascii="Arial" w:hAnsi="Arial" w:cs="Arial" w:hint="eastAsia"/>
                  <w:color w:val="000000"/>
                  <w:sz w:val="16"/>
                  <w:szCs w:val="16"/>
                </w:rPr>
                <w:t>URI</w:t>
              </w:r>
            </w:smartTag>
            <w:r w:rsidRPr="00481D2D">
              <w:rPr>
                <w:rFonts w:ascii="Arial" w:hAnsi="Arial" w:cs="Arial" w:hint="eastAsia"/>
                <w:color w:val="000000"/>
                <w:sz w:val="16"/>
                <w:szCs w:val="16"/>
              </w:rPr>
              <w:t xml:space="preserve"> forma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F0BFED"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FFACC8" w14:textId="77777777"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944BA7" w14:textId="77777777" w:rsidR="00E458CC" w:rsidRPr="00481D2D" w:rsidRDefault="00E458CC">
            <w:pPr>
              <w:rPr>
                <w:rFonts w:ascii="Arial" w:hAnsi="Arial" w:cs="Arial"/>
                <w:color w:val="000000"/>
                <w:sz w:val="16"/>
                <w:szCs w:val="16"/>
              </w:rPr>
            </w:pPr>
            <w:r w:rsidRPr="00481D2D">
              <w:rPr>
                <w:rFonts w:ascii="Arial" w:hAnsi="Arial" w:cs="Arial"/>
                <w:color w:val="000000"/>
                <w:sz w:val="16"/>
                <w:szCs w:val="16"/>
              </w:rPr>
              <w:t>C1-115252</w:t>
            </w:r>
          </w:p>
        </w:tc>
      </w:tr>
      <w:tr w:rsidR="00EB51B7" w:rsidRPr="00481D2D" w14:paraId="4E4016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8739BF" w14:textId="77777777" w:rsidR="00EB51B7" w:rsidRPr="00481D2D" w:rsidRDefault="00EB51B7" w:rsidP="007E01C0">
            <w:pPr>
              <w:rPr>
                <w:rFonts w:ascii="Arial" w:hAnsi="Arial" w:cs="Arial"/>
                <w:color w:val="000000"/>
                <w:sz w:val="16"/>
                <w:szCs w:val="16"/>
              </w:rPr>
            </w:pPr>
            <w:r w:rsidRPr="00481D2D">
              <w:rPr>
                <w:rFonts w:ascii="Arial" w:hAnsi="Arial" w:cs="Arial"/>
                <w:color w:val="000000"/>
                <w:sz w:val="16"/>
                <w:szCs w:val="16"/>
              </w:rPr>
              <w:t>2012-01</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BF1461" w14:textId="77777777" w:rsidR="00EB51B7" w:rsidRPr="00481D2D" w:rsidRDefault="00EB51B7" w:rsidP="007E01C0">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7D855C" w14:textId="77777777" w:rsidR="00EB51B7" w:rsidRPr="00481D2D" w:rsidRDefault="00EB51B7">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71F622" w14:textId="77777777" w:rsidR="00EB51B7" w:rsidRPr="00481D2D" w:rsidRDefault="00EB51B7">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FC5CC8" w14:textId="77777777" w:rsidR="00EB51B7" w:rsidRPr="00481D2D" w:rsidRDefault="00EB51B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8023C0" w14:textId="77777777" w:rsidR="00EB51B7" w:rsidRPr="00481D2D" w:rsidRDefault="00EB51B7">
            <w:pPr>
              <w:rPr>
                <w:rFonts w:ascii="Arial" w:hAnsi="Arial" w:cs="Arial"/>
                <w:color w:val="000000"/>
                <w:sz w:val="16"/>
                <w:szCs w:val="16"/>
              </w:rPr>
            </w:pPr>
            <w:r w:rsidRPr="00481D2D">
              <w:rPr>
                <w:rFonts w:ascii="Arial" w:hAnsi="Arial" w:cs="Arial"/>
                <w:color w:val="000000"/>
                <w:sz w:val="16"/>
                <w:szCs w:val="16"/>
              </w:rPr>
              <w:t>Correction of formatting in tables of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E82DFA" w14:textId="77777777" w:rsidR="00EB51B7" w:rsidRPr="00481D2D" w:rsidRDefault="00EB51B7" w:rsidP="007E01C0">
            <w:pPr>
              <w:rPr>
                <w:rFonts w:ascii="Arial" w:hAnsi="Arial" w:cs="Arial"/>
                <w:color w:val="000000"/>
                <w:sz w:val="16"/>
                <w:szCs w:val="16"/>
              </w:rPr>
            </w:pPr>
            <w:r w:rsidRPr="00481D2D">
              <w:rPr>
                <w:rFonts w:ascii="Arial" w:hAnsi="Arial" w:cs="Arial"/>
                <w:color w:val="000000"/>
                <w:sz w:val="16"/>
                <w:szCs w:val="16"/>
              </w:rPr>
              <w:t>11.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38B6A0" w14:textId="77777777" w:rsidR="00EB51B7" w:rsidRPr="00481D2D" w:rsidRDefault="00EB51B7" w:rsidP="007E01C0">
            <w:pPr>
              <w:rPr>
                <w:rFonts w:ascii="Arial" w:hAnsi="Arial" w:cs="Arial"/>
                <w:color w:val="000000"/>
                <w:sz w:val="16"/>
                <w:szCs w:val="16"/>
              </w:rPr>
            </w:pPr>
            <w:r w:rsidRPr="00481D2D">
              <w:rPr>
                <w:rFonts w:ascii="Arial" w:hAnsi="Arial" w:cs="Arial"/>
                <w:color w:val="000000"/>
                <w:sz w:val="16"/>
                <w:szCs w:val="16"/>
              </w:rPr>
              <w:t>11.2.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C2D3B1" w14:textId="77777777" w:rsidR="00EB51B7" w:rsidRPr="00481D2D" w:rsidRDefault="00EB51B7">
            <w:pPr>
              <w:rPr>
                <w:rFonts w:ascii="Arial" w:hAnsi="Arial" w:cs="Arial"/>
                <w:color w:val="000000"/>
                <w:sz w:val="16"/>
                <w:szCs w:val="16"/>
              </w:rPr>
            </w:pPr>
          </w:p>
        </w:tc>
      </w:tr>
      <w:tr w:rsidR="009A6BB1" w:rsidRPr="00481D2D" w14:paraId="35EACD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B1C722"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311B40"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EF2D0E"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P-1201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A064DF"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38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4AC9B4" w14:textId="77777777" w:rsidR="009A6BB1" w:rsidRPr="00481D2D" w:rsidRDefault="009A6BB1"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28E09F"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IPXS: Application invoc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3E12A0"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5D35F4"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EBA376"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1-120849</w:t>
            </w:r>
          </w:p>
        </w:tc>
      </w:tr>
      <w:tr w:rsidR="009A6BB1" w:rsidRPr="00481D2D" w14:paraId="147750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CEBD27"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3B274F"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5FC6A3"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P-1201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5412E4"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38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6566BB" w14:textId="77777777" w:rsidR="009A6BB1" w:rsidRPr="00481D2D" w:rsidRDefault="009A6BB1"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22ECBA"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Updating of UUS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E05869"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ACA0DE"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A42DA0"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w:t>
            </w:r>
          </w:p>
        </w:tc>
      </w:tr>
      <w:tr w:rsidR="009A6BB1" w:rsidRPr="00481D2D" w14:paraId="401236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4BD4B2"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2B7E4A"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98BD9D"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P-1200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AF1CFB"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39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F7A739" w14:textId="77777777" w:rsidR="009A6BB1" w:rsidRPr="00481D2D" w:rsidRDefault="009A6BB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D6E79B"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orrections on the conditions of MSRP SDP a=path attrib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802475"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03A625"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09CD35"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1-120114</w:t>
            </w:r>
          </w:p>
        </w:tc>
      </w:tr>
      <w:tr w:rsidR="009A6BB1" w:rsidRPr="00481D2D" w14:paraId="15B555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B47673"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30CC0E"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110A5B"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C713A9"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39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4A02A0" w14:textId="77777777" w:rsidR="009A6BB1" w:rsidRPr="00481D2D" w:rsidRDefault="009A6BB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5391DC"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Addition of procedures in case of Fiber access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0F87AE"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D4E120"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CD43F9"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1-120148</w:t>
            </w:r>
          </w:p>
        </w:tc>
      </w:tr>
      <w:tr w:rsidR="009A6BB1" w:rsidRPr="00481D2D" w14:paraId="39CD6B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9F5DCE"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DE9D66"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492BAC"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1D2241"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39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B7D701" w14:textId="77777777" w:rsidR="009A6BB1" w:rsidRPr="00481D2D" w:rsidRDefault="009A6BB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C00E77"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Removal of Editor's Note about access-info of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F7C18C"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C8FB4A" w14:textId="77777777"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5D2126" w14:textId="77777777" w:rsidR="009A6BB1" w:rsidRPr="00481D2D" w:rsidRDefault="009A6BB1">
            <w:pPr>
              <w:rPr>
                <w:rFonts w:ascii="Arial" w:hAnsi="Arial" w:cs="Arial"/>
                <w:color w:val="000000"/>
                <w:sz w:val="16"/>
                <w:szCs w:val="16"/>
              </w:rPr>
            </w:pPr>
            <w:r w:rsidRPr="00481D2D">
              <w:rPr>
                <w:rFonts w:ascii="Arial" w:hAnsi="Arial" w:cs="Arial"/>
                <w:color w:val="000000"/>
                <w:sz w:val="16"/>
                <w:szCs w:val="16"/>
              </w:rPr>
              <w:t>C1-120149</w:t>
            </w:r>
          </w:p>
        </w:tc>
      </w:tr>
      <w:tr w:rsidR="001C6322" w:rsidRPr="00481D2D" w14:paraId="07635D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9EE60E"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EC561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AE9FBE"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33267F"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58B43F"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07B41F"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ICSI to visited network - E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95DDEE"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6FD70B"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9983D4"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778</w:t>
            </w:r>
          </w:p>
        </w:tc>
      </w:tr>
      <w:tr w:rsidR="001C6322" w:rsidRPr="00481D2D" w14:paraId="46282B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F82078"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024389"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E58B20"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1738D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EC97B9"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858B9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 xml:space="preserve">S-CSCF </w:t>
            </w:r>
            <w:proofErr w:type="spellStart"/>
            <w:r w:rsidRPr="00481D2D">
              <w:rPr>
                <w:rFonts w:ascii="Arial" w:hAnsi="Arial" w:cs="Arial"/>
                <w:color w:val="000000"/>
                <w:sz w:val="16"/>
                <w:szCs w:val="16"/>
              </w:rPr>
              <w:t>behavior</w:t>
            </w:r>
            <w:proofErr w:type="spellEnd"/>
            <w:r w:rsidRPr="00481D2D">
              <w:rPr>
                <w:rFonts w:ascii="Arial" w:hAnsi="Arial" w:cs="Arial"/>
                <w:color w:val="000000"/>
                <w:sz w:val="16"/>
                <w:szCs w:val="16"/>
              </w:rPr>
              <w:t xml:space="preserve"> when the number of simultaneous registrations for the same UE is reach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482127"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2CA929"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627B7B"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80</w:t>
            </w:r>
          </w:p>
        </w:tc>
      </w:tr>
      <w:tr w:rsidR="001C6322" w:rsidRPr="00481D2D" w14:paraId="2F67D0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2BC6E7"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7A3E6C"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B9790C"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65839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764DEF"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98C35C"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P-CSCF address provided by OMA DM for fixed access (Annex 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8B6BDF"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B646D7"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C89779"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906</w:t>
            </w:r>
          </w:p>
        </w:tc>
      </w:tr>
      <w:tr w:rsidR="001C6322" w:rsidRPr="00481D2D" w14:paraId="74339D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A56D6C"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6394E3"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539B56"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7B0809"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F01A48"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2D3445"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Use of Contact Parameters in a 3XX Response from an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3AF50F"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D830EB"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D97393"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98</w:t>
            </w:r>
          </w:p>
        </w:tc>
      </w:tr>
      <w:tr w:rsidR="001C6322" w:rsidRPr="00481D2D" w14:paraId="5FE724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3A962B"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9FECD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4D4893"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0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E5F4CA"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ECA481"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6FA86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Geo-Redunda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9C527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142095"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32B219"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556</w:t>
            </w:r>
          </w:p>
        </w:tc>
      </w:tr>
      <w:tr w:rsidR="001C6322" w:rsidRPr="00481D2D" w14:paraId="4560E6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7E7D4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98760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F448E6"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9D8A6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D36C27"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E9131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P-CSCF forwarding REGISTER when ATCF is u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8E7489"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19662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7039A9"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69</w:t>
            </w:r>
          </w:p>
        </w:tc>
      </w:tr>
      <w:tr w:rsidR="001C6322" w:rsidRPr="00481D2D" w14:paraId="2120B1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6F227D"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8AD015"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5D71B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E0939C"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8B9381" w14:textId="77777777" w:rsidR="001C6322" w:rsidRPr="00481D2D" w:rsidRDefault="001C632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A6687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IMS-</w:t>
            </w:r>
            <w:smartTag w:uri="urn:schemas-microsoft-com:office:smarttags" w:element="stockticker">
              <w:r w:rsidRPr="00481D2D">
                <w:rPr>
                  <w:rFonts w:ascii="Arial" w:hAnsi="Arial" w:cs="Arial"/>
                  <w:color w:val="000000"/>
                  <w:sz w:val="16"/>
                  <w:szCs w:val="16"/>
                </w:rPr>
                <w:t>ALG</w:t>
              </w:r>
            </w:smartTag>
            <w:r w:rsidRPr="00481D2D">
              <w:rPr>
                <w:rFonts w:ascii="Arial" w:hAnsi="Arial" w:cs="Arial"/>
                <w:color w:val="000000"/>
                <w:sz w:val="16"/>
                <w:szCs w:val="16"/>
              </w:rPr>
              <w:t xml:space="preserve"> in the P-CSCF is invoked for Transcoding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01BA2E"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50256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B74D63"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212</w:t>
            </w:r>
          </w:p>
        </w:tc>
      </w:tr>
      <w:tr w:rsidR="001C6322" w:rsidRPr="00481D2D" w14:paraId="06B9CD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4349A2"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6CBE0A"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C37EF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E9C064"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8671D4"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C9A005"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P-Served-User to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0C96AA"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FCD019"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C82ED7"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54</w:t>
            </w:r>
          </w:p>
        </w:tc>
      </w:tr>
      <w:tr w:rsidR="001C6322" w:rsidRPr="00481D2D" w14:paraId="33C20B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075747"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ABFC03"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EFC1ED"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0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EF7BD6"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6E994F"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FC3A00"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Location Conveyance: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49E4B9"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D8551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442812"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562</w:t>
            </w:r>
          </w:p>
        </w:tc>
      </w:tr>
      <w:tr w:rsidR="001C6322" w:rsidRPr="00481D2D" w14:paraId="32CF03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416E2C"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2C5AF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A9719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76B359"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CB37D8"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2A437F"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Location Conveyance: Location Forwarding to MGCF and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6C138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356127"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DD09D5"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563</w:t>
            </w:r>
          </w:p>
        </w:tc>
      </w:tr>
      <w:tr w:rsidR="001C6322" w:rsidRPr="00481D2D" w14:paraId="47739C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B6C44D"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959F3A"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0A6B6E"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C8425D"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A6B6BD"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BD390B"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holmberg</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sipcore</w:t>
            </w:r>
            <w:proofErr w:type="spellEnd"/>
            <w:r w:rsidRPr="00481D2D">
              <w:rPr>
                <w:rFonts w:ascii="Arial" w:hAnsi="Arial" w:cs="Arial"/>
                <w:color w:val="000000"/>
                <w:sz w:val="16"/>
                <w:szCs w:val="16"/>
              </w:rPr>
              <w:t>-proxy-fea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42204F"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DE2AD9"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1EB0DB"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619</w:t>
            </w:r>
          </w:p>
        </w:tc>
      </w:tr>
      <w:tr w:rsidR="001C6322" w:rsidRPr="00481D2D" w14:paraId="4DAB1B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3D084E"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746AC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3066D3"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E5781A"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3D7A48"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88C0F2"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UE usage of Feature-Ca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5EE4DF"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7F1A80"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287205"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617</w:t>
            </w:r>
          </w:p>
        </w:tc>
      </w:tr>
      <w:tr w:rsidR="001C6322" w:rsidRPr="00481D2D" w14:paraId="6F2011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4FEC65"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2CB0A9"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8238A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C46936"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0510D7"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63C1E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GRUU: UE self-assigned GRU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1189F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E594AD"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859E8B"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766</w:t>
            </w:r>
          </w:p>
        </w:tc>
      </w:tr>
      <w:tr w:rsidR="001C6322" w:rsidRPr="00481D2D" w14:paraId="039663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45FE16"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3176EB"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AC08E9"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DEAFEE"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101CC5"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2C8D35"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IMS_IOI_CH input on IBCF behaviou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31E35A"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EBB6E9"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D4C500"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48</w:t>
            </w:r>
          </w:p>
        </w:tc>
      </w:tr>
      <w:tr w:rsidR="001C6322" w:rsidRPr="00481D2D" w14:paraId="487A0B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78284C"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AEB02C"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A9432D"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83023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F8F543"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E5D9CA"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GINI input o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E0FB0B"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0B949B"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5106AE"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696</w:t>
            </w:r>
          </w:p>
        </w:tc>
      </w:tr>
      <w:tr w:rsidR="001C6322" w:rsidRPr="00481D2D" w14:paraId="15FC6B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0B2ED1"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0FB24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367FDE"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0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D44517"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6B2F56"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03E7FB"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 xml:space="preserve">Updating references to IMEI URN and XML body handling draft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E77E0B"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DB618F"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3A849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583</w:t>
            </w:r>
          </w:p>
        </w:tc>
      </w:tr>
      <w:tr w:rsidR="001C6322" w:rsidRPr="00481D2D" w14:paraId="1759AE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B2B3CF"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A8B2F0"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E5778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26734B"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21DF82"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886136"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 xml:space="preserve">Removing contradictory statement from User initiated </w:t>
            </w:r>
            <w:proofErr w:type="spellStart"/>
            <w:r w:rsidRPr="00481D2D">
              <w:rPr>
                <w:rFonts w:ascii="Arial" w:hAnsi="Arial" w:cs="Arial"/>
                <w:color w:val="000000"/>
                <w:sz w:val="16"/>
                <w:szCs w:val="16"/>
              </w:rPr>
              <w:t>deregstration</w:t>
            </w:r>
            <w:proofErr w:type="spellEnd"/>
            <w:r w:rsidRPr="00481D2D">
              <w:rPr>
                <w:rFonts w:ascii="Arial" w:hAnsi="Arial" w:cs="Arial"/>
                <w:color w:val="000000"/>
                <w:sz w:val="16"/>
                <w:szCs w:val="16"/>
              </w:rPr>
              <w:t xml:space="preserve">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060612"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23B5E2"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0574AC"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621</w:t>
            </w:r>
          </w:p>
        </w:tc>
      </w:tr>
      <w:tr w:rsidR="001C6322" w:rsidRPr="00481D2D" w14:paraId="23ECC6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8BDB5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6A04C0"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450E6B"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470273"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35DEF9" w14:textId="77777777" w:rsidR="001C6322" w:rsidRPr="00481D2D" w:rsidRDefault="001C632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B7F790"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A10183"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C3F342"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57D755"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321</w:t>
            </w:r>
          </w:p>
        </w:tc>
      </w:tr>
      <w:tr w:rsidR="001C6322" w:rsidRPr="00481D2D" w14:paraId="1ECC01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788E6A"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FC507A"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A8153C"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43927D"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578A44"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605023"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 xml:space="preserve">Clarification on forking related issu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EF04BC"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959F13"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048E1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768</w:t>
            </w:r>
          </w:p>
        </w:tc>
      </w:tr>
      <w:tr w:rsidR="001C6322" w:rsidRPr="00481D2D" w14:paraId="61E68E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68B386"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BBCA36"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494BBD"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EB6E7F"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FAD9FF"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8A000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Add general support for RFC 6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2EDD37"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E938F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3AEEC4"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50</w:t>
            </w:r>
          </w:p>
        </w:tc>
      </w:tr>
      <w:tr w:rsidR="001C6322" w:rsidRPr="00481D2D" w14:paraId="67AF8C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E54392"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5E1B9E"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56659A"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84795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2F175B"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9FCC5C"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Add complex UE support for RFC 6140 mainline GIN registration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6FB82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F82B4B"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A1E3DF"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51</w:t>
            </w:r>
          </w:p>
        </w:tc>
      </w:tr>
      <w:tr w:rsidR="001C6322" w:rsidRPr="00481D2D" w14:paraId="6880ED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B93D15"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6939B3"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D77786"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110DF3"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50D494"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F81F88"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 xml:space="preserve">Add S-CSCF support for RFC 6140 mainline GIN registration functionality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DEA894"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F61F7D"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22E391"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52</w:t>
            </w:r>
          </w:p>
        </w:tc>
      </w:tr>
      <w:tr w:rsidR="001C6322" w:rsidRPr="00481D2D" w14:paraId="5B3D8B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200C9D"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90C378"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A7A3AB"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3E9F22"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39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6B7DD3" w14:textId="77777777"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C6AA0C"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Introduction of MRB functional 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765025"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ED87B6" w14:textId="77777777"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7C3D04" w14:textId="77777777" w:rsidR="001C6322" w:rsidRPr="00481D2D" w:rsidRDefault="001C6322">
            <w:pPr>
              <w:rPr>
                <w:rFonts w:ascii="Arial" w:hAnsi="Arial" w:cs="Arial"/>
                <w:color w:val="000000"/>
                <w:sz w:val="16"/>
                <w:szCs w:val="16"/>
              </w:rPr>
            </w:pPr>
            <w:r w:rsidRPr="00481D2D">
              <w:rPr>
                <w:rFonts w:ascii="Arial" w:hAnsi="Arial" w:cs="Arial"/>
                <w:color w:val="000000"/>
                <w:sz w:val="16"/>
                <w:szCs w:val="16"/>
              </w:rPr>
              <w:t>C1-120896</w:t>
            </w:r>
          </w:p>
        </w:tc>
      </w:tr>
      <w:tr w:rsidR="00656179" w:rsidRPr="00481D2D" w14:paraId="48F2FE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1DD7E3"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EFFB41"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86B3A5"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CP-1202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A6A246"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38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AC2F66" w14:textId="77777777" w:rsidR="00656179" w:rsidRPr="00481D2D" w:rsidRDefault="0065617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A318F8"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Reference update for MIKEY_TICKET RF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01D5C9"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735057"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DE0F05"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C1-121104</w:t>
            </w:r>
          </w:p>
        </w:tc>
      </w:tr>
      <w:tr w:rsidR="00656179" w:rsidRPr="00481D2D" w14:paraId="282E3D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1A1326"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5D5771"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F08490"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1A3B1D"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39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5AA738" w14:textId="77777777" w:rsidR="00656179" w:rsidRPr="00481D2D" w:rsidRDefault="00656179"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CDE775"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P-Served-User and session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3564B9"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65D24B"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414CDC"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C1-122360</w:t>
            </w:r>
          </w:p>
        </w:tc>
      </w:tr>
      <w:tr w:rsidR="00656179" w:rsidRPr="00481D2D" w14:paraId="0B467A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FD56AC"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F2BA48"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E14608"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486DA2"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39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A2B9B0" w14:textId="77777777" w:rsidR="00656179" w:rsidRPr="00481D2D" w:rsidRDefault="0065617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BA8CFA"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P-CSCF releasing the session when resource is lo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BF0600"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55E3CC" w14:textId="77777777"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10F2FC" w14:textId="77777777" w:rsidR="00656179" w:rsidRPr="00481D2D" w:rsidRDefault="00656179">
            <w:pPr>
              <w:rPr>
                <w:rFonts w:ascii="Arial" w:hAnsi="Arial" w:cs="Arial"/>
                <w:color w:val="000000"/>
                <w:sz w:val="16"/>
                <w:szCs w:val="16"/>
              </w:rPr>
            </w:pPr>
            <w:r w:rsidRPr="00481D2D">
              <w:rPr>
                <w:rFonts w:ascii="Arial" w:hAnsi="Arial" w:cs="Arial"/>
                <w:color w:val="000000"/>
                <w:sz w:val="16"/>
                <w:szCs w:val="16"/>
              </w:rPr>
              <w:t>C1-121545</w:t>
            </w:r>
          </w:p>
        </w:tc>
      </w:tr>
      <w:tr w:rsidR="00A72588" w:rsidRPr="00481D2D" w14:paraId="71F54C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D0892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29F7A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0DB54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EF495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DC85F1"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0B160A"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procedure for propagating service profile update to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594CE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E840D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0D3D4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50</w:t>
            </w:r>
          </w:p>
        </w:tc>
      </w:tr>
      <w:tr w:rsidR="00A72588" w:rsidRPr="00481D2D" w14:paraId="7ABE46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7FC87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39F25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13CD0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AD46F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87EE70"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D2F27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Addition of the transit and roaming fun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AC866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AD596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4C073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13</w:t>
            </w:r>
          </w:p>
        </w:tc>
      </w:tr>
      <w:tr w:rsidR="00A72588" w:rsidRPr="00481D2D" w14:paraId="7124EE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A2098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53CF1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3D745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A5CBA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83BF61"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51DF1A"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PANI header support of network provided location inform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E8D3B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0FFE0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925DC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508</w:t>
            </w:r>
          </w:p>
        </w:tc>
      </w:tr>
      <w:tr w:rsidR="00A72588" w:rsidRPr="00481D2D" w14:paraId="67A845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D0BA2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82A41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DCEC9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6DB44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A9C3A9"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C4094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Distribution of location information- AS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A3DAC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0DE2A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BD2E5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509</w:t>
            </w:r>
          </w:p>
        </w:tc>
      </w:tr>
      <w:tr w:rsidR="00A72588" w:rsidRPr="00481D2D" w14:paraId="6C54A7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7B734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027C7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6D4C2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10329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7289D4"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1E46D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on on SDP Profile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912C4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5C8F3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EEE85A"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042</w:t>
            </w:r>
          </w:p>
        </w:tc>
      </w:tr>
      <w:tr w:rsidR="00A72588" w:rsidRPr="00481D2D" w14:paraId="677CEA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A8D00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42648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16844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DD625A"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12BFE9"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58FD6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Editorial correction on SDP Profile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FD1A6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EAAE2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279B4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540</w:t>
            </w:r>
          </w:p>
        </w:tc>
      </w:tr>
      <w:tr w:rsidR="00A72588" w:rsidRPr="00481D2D" w14:paraId="7FCECC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4C804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E1F95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2828E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B5B74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45E435"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5099E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 xml:space="preserve">GRUU: S-CSCF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match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2DD65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83A44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41791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054</w:t>
            </w:r>
          </w:p>
        </w:tc>
      </w:tr>
      <w:tr w:rsidR="00A72588" w:rsidRPr="00481D2D" w14:paraId="411571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94D5A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D6470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6EE68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8F8C5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0876CC"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C22DA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salud</w:t>
            </w:r>
            <w:proofErr w:type="spellEnd"/>
            <w:r w:rsidRPr="00481D2D">
              <w:rPr>
                <w:rFonts w:ascii="Arial" w:hAnsi="Arial" w:cs="Arial"/>
                <w:color w:val="000000"/>
                <w:sz w:val="16"/>
                <w:szCs w:val="16"/>
              </w:rPr>
              <w:t>-alert-info-ur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5D31D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4DA90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5918B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416</w:t>
            </w:r>
          </w:p>
        </w:tc>
      </w:tr>
      <w:tr w:rsidR="00A72588" w:rsidRPr="00481D2D" w14:paraId="346795C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B4145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7CF69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0CE67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F2DE8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503684"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482C6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Restoration procedures missing in entry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DBA1E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DF60A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8BCDE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250</w:t>
            </w:r>
          </w:p>
        </w:tc>
      </w:tr>
      <w:tr w:rsidR="00A72588" w:rsidRPr="00481D2D" w14:paraId="65AAF6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E8B76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CFA26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975DE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F96DC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39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F49055"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51D33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Missing emergency call procedure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21942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3CFFC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2D087A"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658</w:t>
            </w:r>
          </w:p>
        </w:tc>
      </w:tr>
      <w:tr w:rsidR="00A72588" w:rsidRPr="00481D2D" w14:paraId="3F94F4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D1B9AC"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CCE80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EF429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D99A9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0BFACD"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A17EE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Loopback route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8EABE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658F1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302F5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12</w:t>
            </w:r>
          </w:p>
        </w:tc>
      </w:tr>
      <w:tr w:rsidR="00A72588" w:rsidRPr="00481D2D" w14:paraId="6BFE88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6EC8B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16A17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3C562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C1D16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8C832A"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90B53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Removal of EN regarding PUI forma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8468A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AFA39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229D7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529</w:t>
            </w:r>
          </w:p>
        </w:tc>
      </w:tr>
      <w:tr w:rsidR="00A72588" w:rsidRPr="00481D2D" w14:paraId="1E47FB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BA68C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51A8A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BEED4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A166A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ECE94B"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BEB20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 xml:space="preserve">Correcting implementation error, </w:t>
            </w:r>
            <w:proofErr w:type="spellStart"/>
            <w:r w:rsidRPr="00481D2D">
              <w:rPr>
                <w:rFonts w:ascii="Arial" w:hAnsi="Arial" w:cs="Arial"/>
                <w:color w:val="000000"/>
                <w:sz w:val="16"/>
                <w:szCs w:val="16"/>
              </w:rPr>
              <w:t>dai</w:t>
            </w:r>
            <w:proofErr w:type="spellEnd"/>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C13AF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010ACC"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081CD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178</w:t>
            </w:r>
          </w:p>
        </w:tc>
      </w:tr>
      <w:tr w:rsidR="00A72588" w:rsidRPr="00481D2D" w14:paraId="7BB9E2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7D37E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D6B1B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6BE18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B7555A"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5233B7"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96BB0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E-CSCF handling of PAI in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92340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E25EE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60E83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179</w:t>
            </w:r>
          </w:p>
        </w:tc>
      </w:tr>
      <w:tr w:rsidR="00A72588" w:rsidRPr="00481D2D" w14:paraId="19E3BC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3B8B0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5171D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885CC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5D2AA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3AC82D"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1E291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Editorial corrections to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1BEAF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10FC6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AF3DD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190</w:t>
            </w:r>
          </w:p>
        </w:tc>
      </w:tr>
      <w:tr w:rsidR="00A72588" w:rsidRPr="00481D2D" w14:paraId="2FF76B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B6827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B87FC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09C52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DCA82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2AE0B6"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FBA77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incorrect references in P-CSCF procedures when emergency call failure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5387A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88A15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A3120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406</w:t>
            </w:r>
          </w:p>
        </w:tc>
      </w:tr>
      <w:tr w:rsidR="00A72588" w:rsidRPr="00481D2D" w14:paraId="2C8D6B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E7398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97AAD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80F08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98A518"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023DCC"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0977C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IBCF and profile tables for use of 3GPP IM CN subsystem XML body in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45D24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9FFF3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0E1D7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15</w:t>
            </w:r>
          </w:p>
        </w:tc>
      </w:tr>
      <w:tr w:rsidR="00A72588" w:rsidRPr="00481D2D" w14:paraId="1B10C1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63A35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7F07E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5E9F4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1049E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EFA28B"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3B8BD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Addition of GRUU procedures for RFC6140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7136D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51874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BECED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80</w:t>
            </w:r>
          </w:p>
        </w:tc>
      </w:tr>
      <w:tr w:rsidR="00A72588" w:rsidRPr="00481D2D" w14:paraId="6BF7B5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D29D3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E67FE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C5A5D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78430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AF8103"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F52F6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contradictory statements regarding GRUU handling by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2837B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ED60C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A5DC0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411</w:t>
            </w:r>
          </w:p>
        </w:tc>
      </w:tr>
      <w:tr w:rsidR="00A72588" w:rsidRPr="00481D2D" w14:paraId="016FE8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0BA28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664BD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783F2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1CE46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727C89"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20740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Transparent passing of contact feature tags by B2BUA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11003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425AF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A8311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719</w:t>
            </w:r>
          </w:p>
        </w:tc>
      </w:tr>
      <w:tr w:rsidR="00A72588" w:rsidRPr="00481D2D" w14:paraId="0003D5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42786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1109C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B0720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14525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A87402"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77296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Use of Contact Parameters in a 3XX Response from an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7B07A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E0E82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372E9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546</w:t>
            </w:r>
          </w:p>
        </w:tc>
      </w:tr>
      <w:tr w:rsidR="00A72588" w:rsidRPr="00481D2D" w14:paraId="331210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26B1B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7B9BFC"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1BDB31"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B4B15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034FB2"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154B0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avtcore</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ecn</w:t>
            </w:r>
            <w:proofErr w:type="spellEnd"/>
            <w:r w:rsidRPr="00481D2D">
              <w:rPr>
                <w:rFonts w:ascii="Arial" w:hAnsi="Arial" w:cs="Arial"/>
                <w:color w:val="000000"/>
                <w:sz w:val="16"/>
                <w:szCs w:val="16"/>
              </w:rPr>
              <w:t>-for-</w:t>
            </w:r>
            <w:proofErr w:type="spellStart"/>
            <w:r w:rsidRPr="00481D2D">
              <w:rPr>
                <w:rFonts w:ascii="Arial" w:hAnsi="Arial" w:cs="Arial"/>
                <w:color w:val="000000"/>
                <w:sz w:val="16"/>
                <w:szCs w:val="16"/>
              </w:rPr>
              <w:t>rtp</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EB0D7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6FD56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5BE94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285</w:t>
            </w:r>
          </w:p>
        </w:tc>
      </w:tr>
      <w:tr w:rsidR="00A72588" w:rsidRPr="00481D2D" w14:paraId="09C33D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22372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AA1E4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580DC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4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14E3B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715A60"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A4B56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Update to reference titles in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CFB71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AFA733"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AE320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w:t>
            </w:r>
          </w:p>
        </w:tc>
      </w:tr>
      <w:tr w:rsidR="00A72588" w:rsidRPr="00481D2D" w14:paraId="62E4CF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2768F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F3D1F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CA7D3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339A2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AE8458"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17EF3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Transparency to GRUU of B2BUA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40391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DAFEB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6AD11A"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369</w:t>
            </w:r>
          </w:p>
        </w:tc>
      </w:tr>
      <w:tr w:rsidR="00A72588" w:rsidRPr="00481D2D" w14:paraId="47541C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EAE20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EF0E5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064F7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23479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7F6BDD"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59D3A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Addressing potential abuse of 3xx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1A7E3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6A0E0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A905E6"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14</w:t>
            </w:r>
          </w:p>
        </w:tc>
      </w:tr>
      <w:tr w:rsidR="00A72588" w:rsidRPr="00481D2D" w14:paraId="5452627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E397F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48834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E0A09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7CD05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506DA5"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8B31F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ambiguity in restoration procedures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081D6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5CE85C"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4AF98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45</w:t>
            </w:r>
          </w:p>
        </w:tc>
      </w:tr>
      <w:tr w:rsidR="00A72588" w:rsidRPr="00481D2D" w14:paraId="4BDA0D7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9752B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4CB27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662DA8"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F25E0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0CF9EC"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DC96F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Adding the related-</w:t>
            </w:r>
            <w:proofErr w:type="spellStart"/>
            <w:r w:rsidRPr="00481D2D">
              <w:rPr>
                <w:rFonts w:ascii="Arial" w:hAnsi="Arial" w:cs="Arial"/>
                <w:color w:val="000000"/>
                <w:sz w:val="16"/>
                <w:szCs w:val="16"/>
              </w:rPr>
              <w:t>icid</w:t>
            </w:r>
            <w:proofErr w:type="spellEnd"/>
            <w:r w:rsidRPr="00481D2D">
              <w:rPr>
                <w:rFonts w:ascii="Arial" w:hAnsi="Arial" w:cs="Arial"/>
                <w:color w:val="000000"/>
                <w:sz w:val="16"/>
                <w:szCs w:val="16"/>
              </w:rPr>
              <w:t xml:space="preserve"> in charging overview</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997A5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F672C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9E381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365</w:t>
            </w:r>
          </w:p>
        </w:tc>
      </w:tr>
      <w:tr w:rsidR="00A72588" w:rsidRPr="00481D2D" w14:paraId="2A98E1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42680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9E261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29289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9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07CF1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A0D788"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797A5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Updating of UUS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58024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5D068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CF8E7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944</w:t>
            </w:r>
          </w:p>
        </w:tc>
      </w:tr>
      <w:tr w:rsidR="00A72588" w:rsidRPr="00481D2D" w14:paraId="660700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03E1C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F8717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26DA7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9721E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FD6B1E"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035F0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IETF reference update (mixer-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605BA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A877D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0A8E6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948</w:t>
            </w:r>
          </w:p>
        </w:tc>
      </w:tr>
      <w:tr w:rsidR="00A72588" w:rsidRPr="00481D2D" w14:paraId="4535BE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AD255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7D9D8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11C6C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035545"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EB32E1"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0B8A2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on on profile of REF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BEC3C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6A183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30BFA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268</w:t>
            </w:r>
          </w:p>
        </w:tc>
      </w:tr>
      <w:tr w:rsidR="00A72588" w:rsidRPr="00481D2D" w14:paraId="2C4D5B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ECCEC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C533C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5F6B4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A429F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E9A22D"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FF3E7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ntact header field parameter valu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0D065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B93C0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3FCAA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1970</w:t>
            </w:r>
          </w:p>
        </w:tc>
      </w:tr>
      <w:tr w:rsidR="00A72588" w:rsidRPr="00481D2D" w14:paraId="7E7C99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B955B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1B182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79E6D0"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9862D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14FBE4"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104A98"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Adding 3gpp body xml schema to archiv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0A913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71EFA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04B40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372</w:t>
            </w:r>
          </w:p>
        </w:tc>
      </w:tr>
      <w:tr w:rsidR="00A72588" w:rsidRPr="00481D2D" w14:paraId="2A74AB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09C1B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59C33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A36CEC"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96864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AB3FD1"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BC1AD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 xml:space="preserve">New technology annex when using the </w:t>
            </w:r>
            <w:smartTag w:uri="urn:schemas-microsoft-com:office:smarttags" w:element="stockticker">
              <w:r w:rsidRPr="00481D2D">
                <w:rPr>
                  <w:rFonts w:ascii="Arial" w:hAnsi="Arial" w:cs="Arial"/>
                  <w:color w:val="000000"/>
                  <w:sz w:val="16"/>
                  <w:szCs w:val="16"/>
                </w:rPr>
                <w:t>EPC</w:t>
              </w:r>
            </w:smartTag>
            <w:r w:rsidRPr="00481D2D">
              <w:rPr>
                <w:rFonts w:ascii="Arial" w:hAnsi="Arial" w:cs="Arial"/>
                <w:color w:val="000000"/>
                <w:sz w:val="16"/>
                <w:szCs w:val="16"/>
              </w:rPr>
              <w:t xml:space="preserve"> via WLAN to access IM CN subsys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5E120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E77129"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ED161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513</w:t>
            </w:r>
          </w:p>
        </w:tc>
      </w:tr>
      <w:tr w:rsidR="00A72588" w:rsidRPr="00481D2D" w14:paraId="40A2AB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D8844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56FC2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13F04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2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F6CA8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C3C5E7"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8BFF3E"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Handling of EN relating to granularity of access cla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CBBC92"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0E1F15"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CB2DA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089</w:t>
            </w:r>
          </w:p>
        </w:tc>
      </w:tr>
      <w:tr w:rsidR="00A72588" w:rsidRPr="00481D2D" w14:paraId="264EED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8F6E7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8EA7E0"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CAF68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60245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5FA14F"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BC1D0D"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 xml:space="preserve">Provision of access-type values in the P-CSCF, and Support of network location reporting for IMS functionality over </w:t>
            </w:r>
            <w:proofErr w:type="spellStart"/>
            <w:r w:rsidRPr="00481D2D">
              <w:rPr>
                <w:rFonts w:ascii="Arial" w:hAnsi="Arial" w:cs="Arial"/>
                <w:color w:val="000000"/>
                <w:sz w:val="16"/>
                <w:szCs w:val="16"/>
              </w:rPr>
              <w:t>GxGxx</w:t>
            </w:r>
            <w:proofErr w:type="spellEnd"/>
            <w:r w:rsidRPr="00481D2D">
              <w:rPr>
                <w:rFonts w:ascii="Arial" w:hAnsi="Arial" w:cs="Arial"/>
                <w:color w:val="000000"/>
                <w:sz w:val="16"/>
                <w:szCs w:val="16"/>
              </w:rPr>
              <w:t xml:space="preserve"> interfa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B3754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A63048"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9702A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91</w:t>
            </w:r>
          </w:p>
        </w:tc>
      </w:tr>
      <w:tr w:rsidR="00A72588" w:rsidRPr="00481D2D" w14:paraId="346937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EDF66C"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13589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3B4E89"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40ACE4"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359FD7"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41BC12"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on to the technology annex when using I- WLAN to access IM CN subsys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D8C486"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F8152E"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517103"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86</w:t>
            </w:r>
          </w:p>
        </w:tc>
      </w:tr>
      <w:tr w:rsidR="00A72588" w:rsidRPr="00481D2D" w14:paraId="100F8C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8D0C1B"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16409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B910CA"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C5DBB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8BD101" w14:textId="77777777"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DDEA0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P-CSCF handling UE port along with IP address during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68FAFF"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71CF4A"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2A551A"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116</w:t>
            </w:r>
          </w:p>
        </w:tc>
      </w:tr>
      <w:tr w:rsidR="00A72588" w:rsidRPr="00481D2D" w14:paraId="5262EE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9983D1"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62BF9D"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5DF04F"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D8CD5B"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40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4B00EA" w14:textId="77777777"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6ED73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Use of Contact Parameters in a 3XX Response from an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433A64"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23C6E7" w14:textId="77777777"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9244B7" w14:textId="77777777" w:rsidR="00A72588" w:rsidRPr="00481D2D" w:rsidRDefault="00A72588">
            <w:pPr>
              <w:rPr>
                <w:rFonts w:ascii="Arial" w:hAnsi="Arial" w:cs="Arial"/>
                <w:color w:val="000000"/>
                <w:sz w:val="16"/>
                <w:szCs w:val="16"/>
              </w:rPr>
            </w:pPr>
            <w:r w:rsidRPr="00481D2D">
              <w:rPr>
                <w:rFonts w:ascii="Arial" w:hAnsi="Arial" w:cs="Arial"/>
                <w:color w:val="000000"/>
                <w:sz w:val="16"/>
                <w:szCs w:val="16"/>
              </w:rPr>
              <w:t>C1-122499</w:t>
            </w:r>
          </w:p>
        </w:tc>
      </w:tr>
      <w:tr w:rsidR="008C5364" w:rsidRPr="00481D2D" w14:paraId="0E5B89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58426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F89EF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F76E5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515FD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D79412"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58813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SMS domain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6296A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3AD69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4843B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96</w:t>
            </w:r>
          </w:p>
        </w:tc>
      </w:tr>
      <w:tr w:rsidR="008C5364" w:rsidRPr="00481D2D" w14:paraId="4AD731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B3ACF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FEF9B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BF8D1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95A05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35581E"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822BF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Emergency sub-service type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DCD3D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B761F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35A3B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416</w:t>
            </w:r>
          </w:p>
        </w:tc>
      </w:tr>
      <w:tr w:rsidR="008C5364" w:rsidRPr="00481D2D" w14:paraId="170AB7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9F2CE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8AEED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FA76A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A7448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FDCB88"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76195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Support of MRB Query mode in 3GPP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B6FF0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62F3B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2C2EC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938</w:t>
            </w:r>
          </w:p>
        </w:tc>
      </w:tr>
      <w:tr w:rsidR="008C5364" w:rsidRPr="00481D2D" w14:paraId="2C9301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350A3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D6B9D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A3351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39AC3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91B964"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81F64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Application servers and RAVE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D1466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85A92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B6A2D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88</w:t>
            </w:r>
          </w:p>
        </w:tc>
      </w:tr>
      <w:tr w:rsidR="008C5364" w:rsidRPr="00481D2D" w14:paraId="301452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BAF4E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52A45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77E76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F4A0D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CC7809"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25AFC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Annex A updates for USS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D4920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F3B7C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DDB92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64</w:t>
            </w:r>
          </w:p>
        </w:tc>
      </w:tr>
      <w:tr w:rsidR="008C5364" w:rsidRPr="00481D2D" w14:paraId="3668FD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BC291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80A59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5DEDC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777CD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FC97D3"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59461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of correction to profile tables for use of 3GPP IM CN subsystem XML body in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E2519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61167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A718A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72</w:t>
            </w:r>
          </w:p>
        </w:tc>
      </w:tr>
      <w:tr w:rsidR="008C5364" w:rsidRPr="00481D2D" w14:paraId="40B15F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CE509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F70B4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78427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9B88E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DF06E9"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191D7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ng profile tables for use of 3GPP IM CN subsystem XML body in response to request for emergency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8D469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D8C95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B1164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68</w:t>
            </w:r>
          </w:p>
        </w:tc>
      </w:tr>
      <w:tr w:rsidR="008C5364" w:rsidRPr="00481D2D" w14:paraId="34B927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BA5D7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A091E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0ACF9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CAD14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CBB9E8"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A7D1B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ference update and technical changes: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sipcore</w:t>
            </w:r>
            <w:proofErr w:type="spellEnd"/>
            <w:r w:rsidRPr="00481D2D">
              <w:rPr>
                <w:rFonts w:ascii="Arial" w:hAnsi="Arial" w:cs="Arial"/>
                <w:color w:val="000000"/>
                <w:sz w:val="16"/>
                <w:szCs w:val="16"/>
              </w:rPr>
              <w:t>-proxy-fea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24806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5E574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479F5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348</w:t>
            </w:r>
          </w:p>
        </w:tc>
      </w:tr>
      <w:tr w:rsidR="008C5364" w:rsidRPr="00481D2D" w14:paraId="390794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40357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50935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313A6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9AA4C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AFA5C7"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77B48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Annex A: P-Access-Network-Info in AC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54CAA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F0149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535C4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56</w:t>
            </w:r>
          </w:p>
        </w:tc>
      </w:tr>
      <w:tr w:rsidR="008C5364" w:rsidRPr="00481D2D" w14:paraId="52A4E8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D390B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62DF7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24D51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0FB7E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0F3657"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A4998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of SDP Profile about RFC 414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A17A9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E8204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2B63E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04</w:t>
            </w:r>
          </w:p>
        </w:tc>
      </w:tr>
      <w:tr w:rsidR="008C5364" w:rsidRPr="00481D2D" w14:paraId="008975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6D688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4F3DF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08CE1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D6823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4E9DF3"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0E339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Feature-Caps header field part of trust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DD15A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9532B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C7580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58</w:t>
            </w:r>
          </w:p>
        </w:tc>
      </w:tr>
      <w:tr w:rsidR="008C5364" w:rsidRPr="00481D2D" w14:paraId="710E8D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6842A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D2FB8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07779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83B76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1EEC6D"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60EE4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moving an EN regarding missing charging related head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A2347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C2CFA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A53C7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680</w:t>
            </w:r>
          </w:p>
        </w:tc>
      </w:tr>
      <w:tr w:rsidR="008C5364" w:rsidRPr="00481D2D" w14:paraId="59F26E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4A1A2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D98C0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DEB8A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5F725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0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B1E43F"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8E15A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moving an EN regarding preservation of parameters in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E1C6E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97F22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313CB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686</w:t>
            </w:r>
          </w:p>
        </w:tc>
      </w:tr>
      <w:tr w:rsidR="008C5364" w:rsidRPr="00481D2D" w14:paraId="49AC0A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955FA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84157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3830C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B30A4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9DCEB6"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0FE73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 xml:space="preserve">Removing EN regarding number normalization and </w:t>
            </w:r>
            <w:proofErr w:type="spellStart"/>
            <w:r w:rsidRPr="00481D2D">
              <w:rPr>
                <w:rFonts w:ascii="Arial" w:hAnsi="Arial" w:cs="Arial"/>
                <w:color w:val="000000"/>
                <w:sz w:val="16"/>
                <w:szCs w:val="16"/>
              </w:rPr>
              <w:t>enum</w:t>
            </w:r>
            <w:proofErr w:type="spellEnd"/>
            <w:r w:rsidRPr="00481D2D">
              <w:rPr>
                <w:rFonts w:ascii="Arial" w:hAnsi="Arial" w:cs="Arial"/>
                <w:color w:val="000000"/>
                <w:sz w:val="16"/>
                <w:szCs w:val="16"/>
              </w:rPr>
              <w:t xml:space="preserve">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25432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8E0EC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D9B97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687</w:t>
            </w:r>
          </w:p>
        </w:tc>
      </w:tr>
      <w:tr w:rsidR="008C5364" w:rsidRPr="00481D2D" w14:paraId="600F0C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09908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FB3B2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1A11E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2D9B9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B7C7EE"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7DAC8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IOI usage between TRF and terminating si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50CAA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7B3C1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BC121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84</w:t>
            </w:r>
          </w:p>
        </w:tc>
      </w:tr>
      <w:tr w:rsidR="008C5364" w:rsidRPr="00481D2D" w14:paraId="2B5848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54909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3BDF4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F25CC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DDDC9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6368D6"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B9C27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location of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67331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1EDE1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3B7DD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85</w:t>
            </w:r>
          </w:p>
        </w:tc>
      </w:tr>
      <w:tr w:rsidR="008C5364" w:rsidRPr="00481D2D" w14:paraId="412787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EF843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AF6A6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929F9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01C62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1B1BD5"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07A28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 handling of PPR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F3015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8645F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36B76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09</w:t>
            </w:r>
          </w:p>
        </w:tc>
      </w:tr>
      <w:tr w:rsidR="008C5364" w:rsidRPr="00481D2D" w14:paraId="560284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9537F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915F3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FEA24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A5AF0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3882D3"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FFA5F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 xml:space="preserve">Correction </w:t>
            </w:r>
            <w:proofErr w:type="spellStart"/>
            <w:r w:rsidRPr="00481D2D">
              <w:rPr>
                <w:rFonts w:ascii="Arial" w:hAnsi="Arial" w:cs="Arial"/>
                <w:color w:val="000000"/>
                <w:sz w:val="16"/>
                <w:szCs w:val="16"/>
              </w:rPr>
              <w:t>ue</w:t>
            </w:r>
            <w:proofErr w:type="spellEnd"/>
            <w:r w:rsidRPr="00481D2D">
              <w:rPr>
                <w:rFonts w:ascii="Arial" w:hAnsi="Arial" w:cs="Arial"/>
                <w:color w:val="000000"/>
                <w:sz w:val="16"/>
                <w:szCs w:val="16"/>
              </w:rPr>
              <w:t xml:space="preserve">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8F530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71A42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B2B62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95</w:t>
            </w:r>
          </w:p>
        </w:tc>
      </w:tr>
      <w:tr w:rsidR="008C5364" w:rsidRPr="00481D2D" w14:paraId="59DDD6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A9D05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ABA45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CBFFD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23707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9F55E2"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AE9D3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ndition for usage of Session-ID header filed within MESSAGE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D1FFD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5122D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B35C0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34</w:t>
            </w:r>
          </w:p>
        </w:tc>
      </w:tr>
      <w:tr w:rsidR="008C5364" w:rsidRPr="00481D2D" w14:paraId="459298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7041B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95F0B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411B5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C19CB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A4D080"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DF79B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mediactrl-mrb</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4C682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4536E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580A5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765</w:t>
            </w:r>
          </w:p>
        </w:tc>
      </w:tr>
      <w:tr w:rsidR="008C5364" w:rsidRPr="00481D2D" w14:paraId="26004F5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FFDCB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C2037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0B903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A7AF3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F8F39E"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A6E82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Visited network MRB inform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255F1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BDA1E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FA50F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396</w:t>
            </w:r>
          </w:p>
        </w:tc>
      </w:tr>
      <w:tr w:rsidR="008C5364" w:rsidRPr="00481D2D" w14:paraId="192BDF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EFDCD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F8456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8C434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FE157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898CA8"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E5E57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PCSCF discovery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A2092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46436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95D57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440</w:t>
            </w:r>
          </w:p>
        </w:tc>
      </w:tr>
      <w:tr w:rsidR="008C5364" w:rsidRPr="00481D2D" w14:paraId="4216E7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3A2D7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EEE1B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55AE6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1164F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5C0C23"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4A667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larifications of used identities for regist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49D59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9322E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AFA34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355</w:t>
            </w:r>
          </w:p>
        </w:tc>
      </w:tr>
      <w:tr w:rsidR="008C5364" w:rsidRPr="00481D2D" w14:paraId="6B078D8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BDFE7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D8DB5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62D7C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FD5C0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BFD40D"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36E55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DVB-RCS2 satellite access network as IP-CAN for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08322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7931A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72969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428</w:t>
            </w:r>
          </w:p>
        </w:tc>
      </w:tr>
      <w:tr w:rsidR="008C5364" w:rsidRPr="00481D2D" w14:paraId="35BB72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CE0F5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2F9AE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576EE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45A67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0F553B"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458EE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Add reg-event changes for RFC 6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87FEE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4B76D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1A8DB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378</w:t>
            </w:r>
          </w:p>
        </w:tc>
      </w:tr>
      <w:tr w:rsidR="008C5364" w:rsidRPr="00481D2D" w14:paraId="6ED7D5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16553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D0418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6DA49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500D9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257646"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374C4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P-CSCF registration context lo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75E20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6D4D7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425C3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97</w:t>
            </w:r>
          </w:p>
        </w:tc>
      </w:tr>
      <w:tr w:rsidR="008C5364" w:rsidRPr="00481D2D" w14:paraId="3EBB87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1F2E2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3ABB7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37165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607AA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4DD585"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05378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DHCP mechanism for P-CSCF discovery in Annex 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309C6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EBD04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A2705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93</w:t>
            </w:r>
          </w:p>
        </w:tc>
      </w:tr>
      <w:tr w:rsidR="008C5364" w:rsidRPr="00481D2D" w14:paraId="6F9328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3E9D1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1CAAC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D196E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97BFC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A4887D"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14E56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to DHCP mechanism for P-CSCF discovery in Annex 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B23B0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901AE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648D7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94</w:t>
            </w:r>
          </w:p>
        </w:tc>
      </w:tr>
      <w:tr w:rsidR="008C5364" w:rsidRPr="00481D2D" w14:paraId="05D31E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84B6E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6962A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FA9D6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7622A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1B77FE"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D72EA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to Annex 9.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24AAC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B8A1C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2266EC"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849</w:t>
            </w:r>
          </w:p>
        </w:tc>
      </w:tr>
      <w:tr w:rsidR="008C5364" w:rsidRPr="00481D2D" w14:paraId="5C1C5A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3BCDF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598BB3"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50F50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7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D493F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3E1C5E"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D2F24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mmusic</w:t>
            </w:r>
            <w:proofErr w:type="spellEnd"/>
            <w:r w:rsidRPr="00481D2D">
              <w:rPr>
                <w:rFonts w:ascii="Arial" w:hAnsi="Arial" w:cs="Arial"/>
                <w:color w:val="000000"/>
                <w:sz w:val="16"/>
                <w:szCs w:val="16"/>
              </w:rPr>
              <w:t>-ice-</w:t>
            </w:r>
            <w:proofErr w:type="spellStart"/>
            <w:r w:rsidRPr="00481D2D">
              <w:rPr>
                <w:rFonts w:ascii="Arial" w:hAnsi="Arial" w:cs="Arial"/>
                <w:color w:val="000000"/>
                <w:sz w:val="16"/>
                <w:szCs w:val="16"/>
              </w:rPr>
              <w:t>tcp</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A4729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CDEA6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A6EE9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30</w:t>
            </w:r>
          </w:p>
        </w:tc>
      </w:tr>
      <w:tr w:rsidR="008C5364" w:rsidRPr="00481D2D" w14:paraId="0EDF77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D1175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793DE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494DF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41D92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34528F"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5003E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 xml:space="preserve">Network provided location information inserted by the </w:t>
            </w:r>
            <w:smartTag w:uri="urn:schemas-microsoft-com:office:smarttags" w:element="stockticker">
              <w:r w:rsidRPr="00481D2D">
                <w:rPr>
                  <w:rFonts w:ascii="Arial" w:hAnsi="Arial" w:cs="Arial"/>
                  <w:color w:val="000000"/>
                  <w:sz w:val="16"/>
                  <w:szCs w:val="16"/>
                </w:rPr>
                <w:t>MSC</w:t>
              </w:r>
            </w:smartTag>
            <w:r w:rsidRPr="00481D2D">
              <w:rPr>
                <w:rFonts w:ascii="Arial" w:hAnsi="Arial" w:cs="Arial"/>
                <w:color w:val="000000"/>
                <w:sz w:val="16"/>
                <w:szCs w:val="16"/>
              </w:rPr>
              <w:t xml:space="preserve"> server enhanced for I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B37BF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A820B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FB6F0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59</w:t>
            </w:r>
          </w:p>
        </w:tc>
      </w:tr>
      <w:tr w:rsidR="008C5364" w:rsidRPr="00481D2D" w14:paraId="6471FB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F26B7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11C82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37D5F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18F44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5FDF18"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FE885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Specification of ISC gateway function – general clau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C2402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243FB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ACE24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928</w:t>
            </w:r>
          </w:p>
        </w:tc>
      </w:tr>
      <w:tr w:rsidR="008C5364" w:rsidRPr="00481D2D" w14:paraId="66986D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B967E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D419F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F57ED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0FAAB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13FEB3"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1EEDE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Specification of ISC gateway function – SIP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9A48D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E9D66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D2BC8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71</w:t>
            </w:r>
          </w:p>
        </w:tc>
      </w:tr>
      <w:tr w:rsidR="008C5364" w:rsidRPr="00481D2D" w14:paraId="415E7A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9DD0D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6213E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A2ADE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F58D0A"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30C5F2"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26C4E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Specification of application gateway function – SDP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5DCD8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A1AF3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CAE92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272</w:t>
            </w:r>
          </w:p>
        </w:tc>
      </w:tr>
      <w:tr w:rsidR="008C5364" w:rsidRPr="00481D2D" w14:paraId="440431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8B362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A8995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0F29B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BF670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DF8D5E"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3F409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versal of terminology change in annex 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9DBAF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1B8FD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69343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939</w:t>
            </w:r>
          </w:p>
        </w:tc>
      </w:tr>
      <w:tr w:rsidR="008C5364" w:rsidRPr="00481D2D" w14:paraId="084CAC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FAB57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118F6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B7E46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C1DF7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A5D6FB"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35286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Emergency priority using the Resource-Priority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5D0E9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051EF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8152A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73</w:t>
            </w:r>
          </w:p>
        </w:tc>
      </w:tr>
      <w:tr w:rsidR="008C5364" w:rsidRPr="00481D2D" w14:paraId="3201E0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868B5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9CDBC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A74FB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A9BAD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713C52"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23DF72"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Description of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3FE11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AB36E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66060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w:t>
            </w:r>
          </w:p>
        </w:tc>
      </w:tr>
      <w:tr w:rsidR="008C5364" w:rsidRPr="00481D2D" w14:paraId="14A009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06FF2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776DC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BC749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D1AF41"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3D27C1"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2AFA7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Support of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D7A1E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6A689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3A5A1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w:t>
            </w:r>
          </w:p>
        </w:tc>
      </w:tr>
      <w:tr w:rsidR="008C5364" w:rsidRPr="00481D2D" w14:paraId="685264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A647F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236D7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2AC0C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3155C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B46678"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CBE5D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Media plan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3CE6D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714EA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E42AF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w:t>
            </w:r>
          </w:p>
        </w:tc>
      </w:tr>
      <w:tr w:rsidR="008C5364" w:rsidRPr="00481D2D" w14:paraId="43B262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F6042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0B21C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1B39DE"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87AF1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5432F0"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32DC29" w14:textId="77777777" w:rsidR="008C5364" w:rsidRPr="00481D2D" w:rsidRDefault="008C5364">
            <w:pPr>
              <w:rPr>
                <w:rFonts w:ascii="Arial" w:hAnsi="Arial" w:cs="Arial"/>
                <w:color w:val="000000"/>
                <w:sz w:val="16"/>
                <w:szCs w:val="16"/>
              </w:rPr>
            </w:pPr>
            <w:proofErr w:type="spellStart"/>
            <w:r w:rsidRPr="00481D2D">
              <w:rPr>
                <w:rFonts w:ascii="Arial" w:hAnsi="Arial" w:cs="Arial"/>
                <w:color w:val="000000"/>
                <w:sz w:val="16"/>
                <w:szCs w:val="16"/>
              </w:rPr>
              <w:t>mediasec</w:t>
            </w:r>
            <w:proofErr w:type="spellEnd"/>
            <w:r w:rsidRPr="00481D2D">
              <w:rPr>
                <w:rFonts w:ascii="Arial" w:hAnsi="Arial" w:cs="Arial"/>
                <w:color w:val="000000"/>
                <w:sz w:val="16"/>
                <w:szCs w:val="16"/>
              </w:rPr>
              <w:t xml:space="preserve"> ref dele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34C28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1670E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F6C36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41</w:t>
            </w:r>
          </w:p>
        </w:tc>
      </w:tr>
      <w:tr w:rsidR="008C5364" w:rsidRPr="00481D2D" w14:paraId="4610B8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7B1D1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18478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7D2B7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FA104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4F8B00"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94479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Updates to charging introduction for RAVE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8BDF85"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0AE5D4"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1FE13D"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2968</w:t>
            </w:r>
          </w:p>
        </w:tc>
      </w:tr>
      <w:tr w:rsidR="008C5364" w:rsidRPr="00481D2D" w14:paraId="4C8F51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78657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D911E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914B1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FAD90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65689E"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6B455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ndition for restoration procedures causing UE r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5039E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CA335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20D4C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74</w:t>
            </w:r>
          </w:p>
        </w:tc>
      </w:tr>
      <w:tr w:rsidR="008C5364" w:rsidRPr="00481D2D" w14:paraId="69C575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393D4F"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F1CF6B"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AF4644"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27651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5CDFCB"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02456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Missing procedure for NASS-IMS bundled authentic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2EB998"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92E93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0AAE1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71</w:t>
            </w:r>
          </w:p>
        </w:tc>
      </w:tr>
      <w:tr w:rsidR="008C5364" w:rsidRPr="00481D2D" w14:paraId="640565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3ABFB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D8C89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94E45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078A2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4C0A1B"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2C8507"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Emergency and normal registration independ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F8218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2A2209"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689ABF"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374</w:t>
            </w:r>
          </w:p>
        </w:tc>
      </w:tr>
      <w:tr w:rsidR="008C5364" w:rsidRPr="00481D2D" w14:paraId="0A537C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0C4BF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CAE20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4EE3B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82B8F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FF0BF6"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7ABE99"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Support of T.38 related SDP attribu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EED270"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0C113E"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FE496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400</w:t>
            </w:r>
          </w:p>
        </w:tc>
      </w:tr>
      <w:tr w:rsidR="008C5364" w:rsidRPr="00481D2D" w14:paraId="401C81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CF3F7C"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C344ED"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37F983"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57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6BE00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7DF9F5" w14:textId="77777777"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EAF33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ng incorrect references in P-CSCF procedures when emergency call failure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804157"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579CB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231655"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1-123164</w:t>
            </w:r>
          </w:p>
        </w:tc>
      </w:tr>
      <w:tr w:rsidR="008C5364" w:rsidRPr="00481D2D" w14:paraId="276D33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93EA46"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8F33E1"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C61E46"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CP-12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842D9B"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41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D68CC5" w14:textId="77777777"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E325E8"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Reference list correction to align with the corrected TS 29.212 tit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31DB92"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C142EA" w14:textId="77777777"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30BA70" w14:textId="77777777" w:rsidR="008C5364" w:rsidRPr="00481D2D" w:rsidRDefault="008C5364">
            <w:pPr>
              <w:rPr>
                <w:rFonts w:ascii="Arial" w:hAnsi="Arial" w:cs="Arial"/>
                <w:color w:val="000000"/>
                <w:sz w:val="16"/>
                <w:szCs w:val="16"/>
              </w:rPr>
            </w:pPr>
            <w:r w:rsidRPr="00481D2D">
              <w:rPr>
                <w:rFonts w:ascii="Arial" w:hAnsi="Arial" w:cs="Arial"/>
                <w:color w:val="000000"/>
                <w:sz w:val="16"/>
                <w:szCs w:val="16"/>
              </w:rPr>
              <w:t>-</w:t>
            </w:r>
          </w:p>
        </w:tc>
      </w:tr>
      <w:tr w:rsidR="00BD4EF8" w:rsidRPr="00481D2D" w14:paraId="33D35E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65692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7F616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C7447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996F1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48204B"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0BD40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Additional guidance on use of 3xx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D126B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C834F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A3ED4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983</w:t>
            </w:r>
          </w:p>
        </w:tc>
      </w:tr>
      <w:tr w:rsidR="00BD4EF8" w:rsidRPr="00481D2D" w14:paraId="5B18FF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D33E0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FE58C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A158E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DDA5F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349FD0"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E3D97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Update the general requirements for tunnel procedur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1B4B9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303FF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12CB9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886</w:t>
            </w:r>
          </w:p>
        </w:tc>
      </w:tr>
      <w:tr w:rsidR="00BD4EF8" w:rsidRPr="00481D2D" w14:paraId="2630D0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16576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251C4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B9EF2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17DF6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E2CD36"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E7531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IP address obtained on S2a interface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6B048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9975D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4AF8A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74</w:t>
            </w:r>
          </w:p>
        </w:tc>
      </w:tr>
      <w:tr w:rsidR="00BD4EF8" w:rsidRPr="00481D2D" w14:paraId="38FBE0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ABE48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6A4D7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2B440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DC5F1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38937B"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7E8A0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Tunnel modification by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833A0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5579C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2CB3D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75</w:t>
            </w:r>
          </w:p>
        </w:tc>
      </w:tr>
      <w:tr w:rsidR="00BD4EF8" w:rsidRPr="00481D2D" w14:paraId="31DE17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E42ED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E5BF1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E12FD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F564C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283B66"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7BA3B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Tunnel modification by the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44F12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E47C8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89F73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76</w:t>
            </w:r>
          </w:p>
        </w:tc>
      </w:tr>
      <w:tr w:rsidR="00BD4EF8" w:rsidRPr="00481D2D" w14:paraId="3210D6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3F3D4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1DFF0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CD27D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7DAEA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A2372C"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2B928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Specification of ISC gateway function –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A08B6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11944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729D7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61</w:t>
            </w:r>
          </w:p>
        </w:tc>
      </w:tr>
      <w:tr w:rsidR="00BD4EF8" w:rsidRPr="00481D2D" w14:paraId="4C8124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13CD0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AD2C5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8B7C5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2E1B4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D94E6E"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A2B16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Specification of application gateway function – SDP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7D3F7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F7CFA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E53DD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00</w:t>
            </w:r>
          </w:p>
        </w:tc>
      </w:tr>
      <w:tr w:rsidR="00BD4EF8" w:rsidRPr="00481D2D" w14:paraId="49F33E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6B27C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E1AAD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64317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CA1B2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81D76E"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326C6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IANA registration of OMR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74A1C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6F0F4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AA1BA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575</w:t>
            </w:r>
          </w:p>
        </w:tc>
      </w:tr>
      <w:tr w:rsidR="00BD4EF8" w:rsidRPr="00481D2D" w14:paraId="444C54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A9835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1F532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C5D6C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CCB74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A000B9"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48A28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Delete IETF </w:t>
            </w:r>
            <w:proofErr w:type="spellStart"/>
            <w:r w:rsidRPr="00481D2D">
              <w:rPr>
                <w:rFonts w:ascii="Arial" w:hAnsi="Arial" w:cs="Arial"/>
                <w:color w:val="000000"/>
                <w:sz w:val="16"/>
                <w:szCs w:val="16"/>
              </w:rPr>
              <w:t>mediasec</w:t>
            </w:r>
            <w:proofErr w:type="spellEnd"/>
            <w:r w:rsidRPr="00481D2D">
              <w:rPr>
                <w:rFonts w:ascii="Arial" w:hAnsi="Arial" w:cs="Arial"/>
                <w:color w:val="000000"/>
                <w:sz w:val="16"/>
                <w:szCs w:val="16"/>
              </w:rPr>
              <w:t xml:space="preserve">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910A4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437CA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1254C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520</w:t>
            </w:r>
          </w:p>
        </w:tc>
      </w:tr>
      <w:tr w:rsidR="00BD4EF8" w:rsidRPr="00481D2D" w14:paraId="0973B4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6117D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DBDC9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A92AC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DBAD9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1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9EB599"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A9763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IMS media security profile table clean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28E85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65E23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A5246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521</w:t>
            </w:r>
          </w:p>
        </w:tc>
      </w:tr>
      <w:tr w:rsidR="00BD4EF8" w:rsidRPr="00481D2D" w14:paraId="354B86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D50EB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A2B54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108DF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228F7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E6F9E3"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0D46A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ntents of From and To header fields in SUBSCRIBE mes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5BDED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81A39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6DD9D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950</w:t>
            </w:r>
          </w:p>
        </w:tc>
      </w:tr>
      <w:tr w:rsidR="00BD4EF8" w:rsidRPr="00481D2D" w14:paraId="4DCE8A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61312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A8708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F0C09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18E50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180429"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64439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Correction on handling of </w:t>
            </w:r>
            <w:proofErr w:type="spellStart"/>
            <w:r w:rsidRPr="00481D2D">
              <w:rPr>
                <w:rFonts w:ascii="Arial" w:hAnsi="Arial" w:cs="Arial"/>
                <w:color w:val="000000"/>
                <w:sz w:val="16"/>
                <w:szCs w:val="16"/>
              </w:rPr>
              <w:t>rn</w:t>
            </w:r>
            <w:proofErr w:type="spellEnd"/>
            <w:r w:rsidRPr="00481D2D">
              <w:rPr>
                <w:rFonts w:ascii="Arial" w:hAnsi="Arial" w:cs="Arial"/>
                <w:color w:val="000000"/>
                <w:sz w:val="16"/>
                <w:szCs w:val="16"/>
              </w:rPr>
              <w:t xml:space="preserve"> parameter and </w:t>
            </w:r>
            <w:proofErr w:type="spellStart"/>
            <w:r w:rsidRPr="00481D2D">
              <w:rPr>
                <w:rFonts w:ascii="Arial" w:hAnsi="Arial" w:cs="Arial"/>
                <w:color w:val="000000"/>
                <w:sz w:val="16"/>
                <w:szCs w:val="16"/>
              </w:rPr>
              <w:t>npdi</w:t>
            </w:r>
            <w:proofErr w:type="spellEnd"/>
            <w:r w:rsidRPr="00481D2D">
              <w:rPr>
                <w:rFonts w:ascii="Arial" w:hAnsi="Arial" w:cs="Arial"/>
                <w:color w:val="000000"/>
                <w:sz w:val="16"/>
                <w:szCs w:val="16"/>
              </w:rPr>
              <w:t xml:space="preserve"> parameter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82595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A9414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3949B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5015</w:t>
            </w:r>
          </w:p>
        </w:tc>
      </w:tr>
      <w:tr w:rsidR="00BD4EF8" w:rsidRPr="00481D2D" w14:paraId="5165B7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94513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FBD7E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95E87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03341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F2CFB8"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178C8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Support of T.38 SDP attributes i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75EF5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6C3C4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50DE1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58</w:t>
            </w:r>
          </w:p>
        </w:tc>
      </w:tr>
      <w:tr w:rsidR="00BD4EF8" w:rsidRPr="00481D2D" w14:paraId="26AE58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2E660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0D88A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40C55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DF5D8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1372A8"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2291D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Transit-</w:t>
            </w:r>
            <w:proofErr w:type="spellStart"/>
            <w:r w:rsidRPr="00481D2D">
              <w:rPr>
                <w:rFonts w:ascii="Arial" w:hAnsi="Arial" w:cs="Arial"/>
                <w:color w:val="000000"/>
                <w:sz w:val="16"/>
                <w:szCs w:val="16"/>
              </w:rPr>
              <w:t>ioi</w:t>
            </w:r>
            <w:proofErr w:type="spellEnd"/>
            <w:r w:rsidRPr="00481D2D">
              <w:rPr>
                <w:rFonts w:ascii="Arial" w:hAnsi="Arial" w:cs="Arial"/>
                <w:color w:val="000000"/>
                <w:sz w:val="16"/>
                <w:szCs w:val="16"/>
              </w:rPr>
              <w:t xml:space="preserve"> is removed from </w:t>
            </w:r>
            <w:proofErr w:type="spellStart"/>
            <w:r w:rsidRPr="00481D2D">
              <w:rPr>
                <w:rFonts w:ascii="Arial" w:hAnsi="Arial" w:cs="Arial"/>
                <w:color w:val="000000"/>
                <w:sz w:val="16"/>
                <w:szCs w:val="16"/>
              </w:rPr>
              <w:t>fowarded</w:t>
            </w:r>
            <w:proofErr w:type="spellEnd"/>
            <w:r w:rsidRPr="00481D2D">
              <w:rPr>
                <w:rFonts w:ascii="Arial" w:hAnsi="Arial" w:cs="Arial"/>
                <w:color w:val="000000"/>
                <w:sz w:val="16"/>
                <w:szCs w:val="16"/>
              </w:rPr>
              <w:t xml:space="preserve"> message to visit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41B3C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9ACED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FE812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092</w:t>
            </w:r>
          </w:p>
        </w:tc>
      </w:tr>
      <w:tr w:rsidR="00BD4EF8" w:rsidRPr="00481D2D" w14:paraId="4E1B05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77364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6A81F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0976D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21DFB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904ABE"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903E0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Overload control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A7842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86AE0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D024A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5010</w:t>
            </w:r>
          </w:p>
        </w:tc>
      </w:tr>
      <w:tr w:rsidR="00BD4EF8" w:rsidRPr="00481D2D" w14:paraId="354435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A1144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93348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53890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BD4EF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8AA5F4"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0D6E2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moving ENs about IBCF and OM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471AB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D7DA4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DED2A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62</w:t>
            </w:r>
          </w:p>
        </w:tc>
      </w:tr>
      <w:tr w:rsidR="00BD4EF8" w:rsidRPr="00481D2D" w14:paraId="220431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BD7C4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55773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CABD5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CE75F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9069E2"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3AE52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moving an EN regarding PS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770D0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3A731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5D4A9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620</w:t>
            </w:r>
          </w:p>
        </w:tc>
      </w:tr>
      <w:tr w:rsidR="00BD4EF8" w:rsidRPr="00481D2D" w14:paraId="5E1405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DA3BE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38DCA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75639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7B1E0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3BE1E4"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55982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ng the UE-originating case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BB167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F30BA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630</w:t>
            </w:r>
          </w:p>
        </w:tc>
      </w:tr>
      <w:tr w:rsidR="00BD4EF8" w:rsidRPr="00481D2D" w14:paraId="7B970D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3053E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0FC67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3DC59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D2A74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66F0DC"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32DAA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ng procedures for re-establishment a context for SIP signal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FAEB0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16FB0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AA129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952</w:t>
            </w:r>
          </w:p>
        </w:tc>
      </w:tr>
      <w:tr w:rsidR="00BD4EF8" w:rsidRPr="00481D2D" w14:paraId="7B2A3A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E55D5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3BD3A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33E59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FCB57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CA729D"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9BEFC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 of emergency sub-service type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4BE54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A822E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5085D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84</w:t>
            </w:r>
          </w:p>
        </w:tc>
      </w:tr>
      <w:tr w:rsidR="00BD4EF8" w:rsidRPr="00481D2D" w14:paraId="3A2877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0E6F7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D6BBA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E937C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0DA5C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9DD75B"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5B6E8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maining corrections to emergency sub-service type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AC6B9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A94AD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A7F32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81</w:t>
            </w:r>
          </w:p>
        </w:tc>
      </w:tr>
      <w:tr w:rsidR="00BD4EF8" w:rsidRPr="00481D2D" w14:paraId="06F599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88389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EF687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86BFB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75DBA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79298E"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3BFEC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s to E-CSCF and LRF handling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AA227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F8E09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CD8F0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764</w:t>
            </w:r>
          </w:p>
        </w:tc>
      </w:tr>
      <w:tr w:rsidR="00BD4EF8" w:rsidRPr="00481D2D" w14:paraId="3D121A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FD4B7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44A92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19713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18379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19B77C"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A0CDC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Application servers and RAVE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038BA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10AA1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5AA8F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577</w:t>
            </w:r>
          </w:p>
        </w:tc>
      </w:tr>
      <w:tr w:rsidR="00BD4EF8" w:rsidRPr="00481D2D" w14:paraId="6C7817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952E3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1BD57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DA1C0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7185B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249E2B"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D4B0C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 of 3GPP IM CN subsystem XM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8EEEB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68478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8C111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972</w:t>
            </w:r>
          </w:p>
        </w:tc>
      </w:tr>
      <w:tr w:rsidR="00BD4EF8" w:rsidRPr="00481D2D" w14:paraId="493107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328D1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5B7B7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9BF1A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92455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7B2B37"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35CC8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PCSCF discovery Annex L editori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F5027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6C160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96B88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989</w:t>
            </w:r>
          </w:p>
        </w:tc>
      </w:tr>
      <w:tr w:rsidR="00BD4EF8" w:rsidRPr="00481D2D" w14:paraId="210BC9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EC385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3B0F6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CB483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9E901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09C275"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75B3A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Table A.162, item 61 referencing incorrect docu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7A13D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58EB5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492B3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669</w:t>
            </w:r>
          </w:p>
        </w:tc>
      </w:tr>
      <w:tr w:rsidR="00BD4EF8" w:rsidRPr="00481D2D" w14:paraId="247645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31A84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1178F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5A9F6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A12BA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13555D"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BED27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SDP impacts due to IP-CAN bearer rele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9DC91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37924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F3865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006</w:t>
            </w:r>
          </w:p>
        </w:tc>
      </w:tr>
      <w:tr w:rsidR="00BD4EF8" w:rsidRPr="00481D2D" w14:paraId="7E985F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635CA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E6F21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E28B1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FEBB5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64AA41"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E4504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Precondition and INVITE without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E9D89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26F64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C3622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007</w:t>
            </w:r>
          </w:p>
        </w:tc>
      </w:tr>
      <w:tr w:rsidR="00BD4EF8" w:rsidRPr="00481D2D" w14:paraId="486D64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9012C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2E71B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CDE74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2F630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F77051"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9CACA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User rejecting media stream during set up of multimedia ses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98DC6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4C7C2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433C4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008</w:t>
            </w:r>
          </w:p>
        </w:tc>
      </w:tr>
      <w:tr w:rsidR="00BD4EF8" w:rsidRPr="00481D2D" w14:paraId="79B897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AC35B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9532A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C4F89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81EDC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8CEB13"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231FAE" w14:textId="77777777" w:rsidR="00BD4EF8" w:rsidRPr="00481D2D" w:rsidRDefault="00BD4EF8">
            <w:pPr>
              <w:rPr>
                <w:rFonts w:ascii="Arial" w:hAnsi="Arial" w:cs="Arial"/>
                <w:color w:val="000000"/>
                <w:sz w:val="16"/>
                <w:szCs w:val="16"/>
              </w:rPr>
            </w:pPr>
            <w:proofErr w:type="spellStart"/>
            <w:r w:rsidRPr="00481D2D">
              <w:rPr>
                <w:rFonts w:ascii="Arial" w:hAnsi="Arial" w:cs="Arial"/>
                <w:color w:val="000000"/>
                <w:sz w:val="16"/>
                <w:szCs w:val="16"/>
              </w:rPr>
              <w:t>Decission</w:t>
            </w:r>
            <w:proofErr w:type="spellEnd"/>
            <w:r w:rsidRPr="00481D2D">
              <w:rPr>
                <w:rFonts w:ascii="Arial" w:hAnsi="Arial" w:cs="Arial"/>
                <w:color w:val="000000"/>
                <w:sz w:val="16"/>
                <w:szCs w:val="16"/>
              </w:rPr>
              <w:t xml:space="preserve"> on loop back routing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831FA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61B0B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C54A1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02</w:t>
            </w:r>
          </w:p>
        </w:tc>
      </w:tr>
      <w:tr w:rsidR="00BD4EF8" w:rsidRPr="00481D2D" w14:paraId="44C1F3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91F06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C010C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519EE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4AE01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846F3C"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AC1B5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Correct </w:t>
            </w:r>
            <w:proofErr w:type="spellStart"/>
            <w:r w:rsidRPr="00481D2D">
              <w:rPr>
                <w:rFonts w:ascii="Arial" w:hAnsi="Arial" w:cs="Arial"/>
                <w:color w:val="000000"/>
                <w:sz w:val="16"/>
                <w:szCs w:val="16"/>
              </w:rPr>
              <w:t>Defintion</w:t>
            </w:r>
            <w:proofErr w:type="spellEnd"/>
            <w:r w:rsidRPr="00481D2D">
              <w:rPr>
                <w:rFonts w:ascii="Arial" w:hAnsi="Arial" w:cs="Arial"/>
                <w:color w:val="000000"/>
                <w:sz w:val="16"/>
                <w:szCs w:val="16"/>
              </w:rPr>
              <w:t xml:space="preserve"> of Temporarily Authorized Resource-Priority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A21B4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FCFC2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627F7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003</w:t>
            </w:r>
          </w:p>
        </w:tc>
      </w:tr>
      <w:tr w:rsidR="00BD4EF8" w:rsidRPr="00481D2D" w14:paraId="6452BD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A23AE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B9D2D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DB04D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55412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B19D4E"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ECAA4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sipcore</w:t>
            </w:r>
            <w:proofErr w:type="spellEnd"/>
            <w:r w:rsidRPr="00481D2D">
              <w:rPr>
                <w:rFonts w:ascii="Arial" w:hAnsi="Arial" w:cs="Arial"/>
                <w:color w:val="000000"/>
                <w:sz w:val="16"/>
                <w:szCs w:val="16"/>
              </w:rPr>
              <w:t>-proxy-fea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4C4F3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86BA8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AEC1E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766</w:t>
            </w:r>
          </w:p>
        </w:tc>
      </w:tr>
      <w:tr w:rsidR="00BD4EF8" w:rsidRPr="00481D2D" w14:paraId="774939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3B4C1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E290E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DDCE8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47E38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EFD85B"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4BE4A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Feature-Caps header field in target refresh requests and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8F294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2FE13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DEB81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22</w:t>
            </w:r>
          </w:p>
        </w:tc>
      </w:tr>
      <w:tr w:rsidR="00BD4EF8" w:rsidRPr="00481D2D" w14:paraId="43997C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2BDF3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1FF14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7789D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EF78D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FB7605"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EB743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Specification of application gateway function – SDP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D616A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2FF92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7744D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098</w:t>
            </w:r>
          </w:p>
        </w:tc>
      </w:tr>
      <w:tr w:rsidR="00BD4EF8" w:rsidRPr="00481D2D" w14:paraId="0457BA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37AC5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DAC43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A5762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B179C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9A6E96"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91446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Profiles change for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FA5AC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78FD4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98573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11</w:t>
            </w:r>
          </w:p>
        </w:tc>
      </w:tr>
      <w:tr w:rsidR="00BD4EF8" w:rsidRPr="00481D2D" w14:paraId="051EDE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AB979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E34A7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ADA2A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46690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3791B3"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DD526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 to the coding of UE-time-zon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ADF84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19A51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E018A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73</w:t>
            </w:r>
          </w:p>
        </w:tc>
      </w:tr>
      <w:tr w:rsidR="00BD4EF8" w:rsidRPr="00481D2D" w14:paraId="1645E3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390CE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B01F7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B4824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F7D54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BD2689"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7C1C4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moval of Editor's Note on NPLI inserted by both P-CSCF and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55A6B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E9629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77355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223</w:t>
            </w:r>
          </w:p>
        </w:tc>
      </w:tr>
      <w:tr w:rsidR="00BD4EF8" w:rsidRPr="00481D2D" w14:paraId="3A1710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432A9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C4C6A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04F30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ECBDB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362130"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A4323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 emergency call description when roam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28151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BEFA4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93B86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16</w:t>
            </w:r>
          </w:p>
        </w:tc>
      </w:tr>
      <w:tr w:rsidR="00BD4EF8" w:rsidRPr="00481D2D" w14:paraId="0DE9B9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E0F5B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3F209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D1C95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253CC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99B75F"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1C94D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Dialog state notifica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88154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A58F6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7B1BE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752</w:t>
            </w:r>
          </w:p>
        </w:tc>
      </w:tr>
      <w:tr w:rsidR="00BD4EF8" w:rsidRPr="00481D2D" w14:paraId="352CE9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7EE5E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47ACC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BCDB4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355CC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362A26"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FBA91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Emergency and normal registration independ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9243B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3CF9C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4744F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3994</w:t>
            </w:r>
          </w:p>
        </w:tc>
      </w:tr>
      <w:tr w:rsidR="00BD4EF8" w:rsidRPr="00481D2D" w14:paraId="267F58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FB624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F7323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4D2BD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9786C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19AE66"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44447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Overload control -Inconstancies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025E2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E37D8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5358B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5009</w:t>
            </w:r>
          </w:p>
        </w:tc>
      </w:tr>
      <w:tr w:rsidR="00BD4EF8" w:rsidRPr="00481D2D" w14:paraId="69E01D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83138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91DC7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C2BB2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93D5A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77A6B6"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43351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Event-based overload control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5863D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FAD03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12FF7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856</w:t>
            </w:r>
          </w:p>
        </w:tc>
      </w:tr>
      <w:tr w:rsidR="00BD4EF8" w:rsidRPr="00481D2D" w14:paraId="68CAAF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DE4ED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831FF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6D1CD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F952F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F04078"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E60FA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Correction to integrity-protected usage in S-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F3BEF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F17A7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F33F2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150</w:t>
            </w:r>
          </w:p>
        </w:tc>
      </w:tr>
      <w:tr w:rsidR="00BD4EF8" w:rsidRPr="00481D2D" w14:paraId="035D1F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CB30F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22843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362D6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79C8C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193344"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D0ACE5" w14:textId="77777777" w:rsidR="00BD4EF8" w:rsidRPr="00481D2D" w:rsidRDefault="00BD4EF8">
            <w:pPr>
              <w:rPr>
                <w:rFonts w:ascii="Arial" w:hAnsi="Arial" w:cs="Arial"/>
                <w:color w:val="000000"/>
                <w:sz w:val="16"/>
                <w:szCs w:val="16"/>
              </w:rPr>
            </w:pPr>
            <w:proofErr w:type="spellStart"/>
            <w:r w:rsidRPr="00481D2D">
              <w:rPr>
                <w:rFonts w:ascii="Arial" w:hAnsi="Arial" w:cs="Arial"/>
                <w:color w:val="000000"/>
                <w:sz w:val="16"/>
                <w:szCs w:val="16"/>
              </w:rPr>
              <w:t>Mz</w:t>
            </w:r>
            <w:proofErr w:type="spellEnd"/>
            <w:r w:rsidRPr="00481D2D">
              <w:rPr>
                <w:rFonts w:ascii="Arial" w:hAnsi="Arial" w:cs="Arial"/>
                <w:color w:val="000000"/>
                <w:sz w:val="16"/>
                <w:szCs w:val="16"/>
              </w:rPr>
              <w:t xml:space="preserve"> Reference Point – ISC alternativ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8583F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246C1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54055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301</w:t>
            </w:r>
          </w:p>
        </w:tc>
      </w:tr>
      <w:tr w:rsidR="00BD4EF8" w:rsidRPr="00481D2D" w14:paraId="527F69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9F0B6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859116"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1BDFF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6B106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61B9FA"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28953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moving the g.3gpp.loopback in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F25B2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A04CD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B00A1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850</w:t>
            </w:r>
          </w:p>
        </w:tc>
      </w:tr>
      <w:tr w:rsidR="00BD4EF8" w:rsidRPr="00481D2D" w14:paraId="3C9DC9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FC2AF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0A85E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BECB5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8C019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265CD8"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C4938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ference update: RFC 667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5C595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DC3A64"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B8FBB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369</w:t>
            </w:r>
          </w:p>
        </w:tc>
      </w:tr>
      <w:tr w:rsidR="00BD4EF8" w:rsidRPr="00481D2D" w14:paraId="695543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498B2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6D013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D5240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7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D2FFA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A74413"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EB5787"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89D2F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6E865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23F40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5006</w:t>
            </w:r>
          </w:p>
        </w:tc>
      </w:tr>
      <w:tr w:rsidR="00BD4EF8" w:rsidRPr="00481D2D" w14:paraId="0E2BB9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1C9CD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B9BC9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8500E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80E7D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4B5DAD"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559AA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Default ICSI value selected by S-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19D1B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8FB21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B05EA5"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951</w:t>
            </w:r>
          </w:p>
        </w:tc>
      </w:tr>
      <w:tr w:rsidR="00BD4EF8" w:rsidRPr="00481D2D" w14:paraId="56B2DE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7A5FB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B6D53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1F2BE6"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E3ECF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05EA50"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FAD63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Correction of "UE-time-zone" to "local-time-zone" in TS 24.229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F86C4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5D815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37688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433</w:t>
            </w:r>
          </w:p>
        </w:tc>
      </w:tr>
      <w:tr w:rsidR="00BD4EF8" w:rsidRPr="00481D2D" w14:paraId="4D3A63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199EA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E78FF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8B75E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38454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C6FE47"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15ADD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Transit IOI general descrip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BA752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2D62E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3772C2"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439</w:t>
            </w:r>
          </w:p>
        </w:tc>
      </w:tr>
      <w:tr w:rsidR="00BD4EF8" w:rsidRPr="00481D2D" w14:paraId="31B0BF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0AFC3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7A561E"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46A71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844624"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839C6E"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15217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Including transit-IOI in SIP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B2D09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F9075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9AC62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843</w:t>
            </w:r>
          </w:p>
        </w:tc>
      </w:tr>
      <w:tr w:rsidR="00BD4EF8" w:rsidRPr="00481D2D" w14:paraId="4C9831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B167F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EDCC6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C7D101"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A9ECA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E99677"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3E497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Removal of internal references from IB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954C3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98FE9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6AE9C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772</w:t>
            </w:r>
          </w:p>
        </w:tc>
      </w:tr>
      <w:tr w:rsidR="00BD4EF8" w:rsidRPr="00481D2D" w14:paraId="63D3C1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A5F43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96898B"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276FB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F6821F"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EABEA6"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A0A28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losure of open issues in IOC work i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88B032"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DC581D"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2D243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5008</w:t>
            </w:r>
          </w:p>
        </w:tc>
      </w:tr>
      <w:tr w:rsidR="00BD4EF8" w:rsidRPr="00481D2D" w14:paraId="0D5D47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A5C737"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D85ED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BB8AD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C941A0"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2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E77ED4"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F94D7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P-CSCF registration context lost – text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1E1F95"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AE5DF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568C9D"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896</w:t>
            </w:r>
          </w:p>
        </w:tc>
      </w:tr>
      <w:tr w:rsidR="00BD4EF8" w:rsidRPr="00481D2D" w14:paraId="5624E9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879CF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9CA171"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EA485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E6E93C"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3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8E675C"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1FEF9E" w14:textId="77777777" w:rsidR="00BD4EF8" w:rsidRPr="00481D2D" w:rsidRDefault="00BD4EF8">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detection by the UE- text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3846E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050933"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3EB7F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521</w:t>
            </w:r>
          </w:p>
        </w:tc>
      </w:tr>
      <w:tr w:rsidR="00BD4EF8" w:rsidRPr="00481D2D" w14:paraId="4C389E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1DF098"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A3DA0C"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F0EE9A"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FE678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3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D6A13B" w14:textId="77777777"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F3F93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 on integrity-protected handling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ACE0A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33B53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BD0368"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528</w:t>
            </w:r>
          </w:p>
        </w:tc>
      </w:tr>
      <w:tr w:rsidR="00BD4EF8" w:rsidRPr="00481D2D" w14:paraId="09AF54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292A20"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41DF99"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2BBF7B"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5DB5C9"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43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13D3A2" w14:textId="77777777"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AAD22E"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Correction to challenge response examination in P-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4E10DF"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E9EC8A" w14:textId="77777777"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244673" w14:textId="77777777" w:rsidR="00BD4EF8" w:rsidRPr="00481D2D" w:rsidRDefault="00BD4EF8">
            <w:pPr>
              <w:rPr>
                <w:rFonts w:ascii="Arial" w:hAnsi="Arial" w:cs="Arial"/>
                <w:color w:val="000000"/>
                <w:sz w:val="16"/>
                <w:szCs w:val="16"/>
              </w:rPr>
            </w:pPr>
            <w:r w:rsidRPr="00481D2D">
              <w:rPr>
                <w:rFonts w:ascii="Arial" w:hAnsi="Arial" w:cs="Arial"/>
                <w:color w:val="000000"/>
                <w:sz w:val="16"/>
                <w:szCs w:val="16"/>
              </w:rPr>
              <w:t>C1-124903</w:t>
            </w:r>
          </w:p>
        </w:tc>
      </w:tr>
      <w:tr w:rsidR="002F3A10" w:rsidRPr="00481D2D" w14:paraId="504B01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5766C6"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0E6E29"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A4BF2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465E71"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1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A1D7A9"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DB5A9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IBCF don't change the dialog-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2F37C9"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7BE73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615D74"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55</w:t>
            </w:r>
          </w:p>
        </w:tc>
      </w:tr>
      <w:tr w:rsidR="002F3A10" w:rsidRPr="00481D2D" w14:paraId="0989E6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80E910"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79EA3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1A62C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4BFAE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2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E559DE"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B56D5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Network provided cell identity for UTR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309EB0"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4497FC"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87746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01</w:t>
            </w:r>
          </w:p>
        </w:tc>
      </w:tr>
      <w:tr w:rsidR="002F3A10" w:rsidRPr="00481D2D" w14:paraId="086F4C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5C3D67"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AC52CA"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F0D5F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4D429E"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2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0171BA"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74CD9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Specification of ISC gateway function – SIP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006F67"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BE8FD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A0371D"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336</w:t>
            </w:r>
          </w:p>
        </w:tc>
      </w:tr>
      <w:tr w:rsidR="002F3A10" w:rsidRPr="00481D2D" w14:paraId="48CEBC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E3D73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C4C75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1FB3A3"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3B510C"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A13B96"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77B7A4"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Network provided Geographical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CCF9B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9524A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AC94A2"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915</w:t>
            </w:r>
          </w:p>
        </w:tc>
      </w:tr>
      <w:tr w:rsidR="002F3A10" w:rsidRPr="00481D2D" w14:paraId="680A98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23714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BE137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FD0E60"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1D4C6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099305"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59DAE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 determination of the status of being available for voice over 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2F3FE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B2AD8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B8791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892</w:t>
            </w:r>
          </w:p>
        </w:tc>
      </w:tr>
      <w:tr w:rsidR="002F3A10" w:rsidRPr="00481D2D" w14:paraId="44026A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88B62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C189C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CE8DF2"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287F24"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A2563B"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D2DA3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ing availability for calls when dedicated bearer suitable for SIP signalling is u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0A667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08DD8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288EFE"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897</w:t>
            </w:r>
          </w:p>
        </w:tc>
      </w:tr>
      <w:tr w:rsidR="002F3A10" w:rsidRPr="00481D2D" w14:paraId="0FBE3EC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AF701A"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6C5AA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DF98C1"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F41242"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6D4844"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7A2DD3"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P-CSCF handling of PANI in case PCRF is u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3CB850"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77CBE5"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D613B0"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02</w:t>
            </w:r>
          </w:p>
        </w:tc>
      </w:tr>
      <w:tr w:rsidR="002F3A10" w:rsidRPr="00481D2D" w14:paraId="52ACB2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7A103D"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CDA86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C1A89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6DA5C2"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7CFBCF"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D5299D"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Security Client header in case of Media Se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AA37C9"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2B0C5D"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86064F"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36</w:t>
            </w:r>
          </w:p>
        </w:tc>
      </w:tr>
      <w:tr w:rsidR="002F3A10" w:rsidRPr="00481D2D" w14:paraId="366C50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56513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7602F7"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5CBE1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F50B51"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BFD42E"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3BB390"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Support for P-Charging-Vector in SIP AC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6486C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92AC99"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F4479F"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12</w:t>
            </w:r>
          </w:p>
        </w:tc>
      </w:tr>
      <w:tr w:rsidR="002F3A10" w:rsidRPr="00481D2D" w14:paraId="13B7A3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5F628C"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54838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46B6D2"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E07BE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FDBF5C"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A2E49E"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Replacement of RFC3455 by draft-drage-sipping-rfc3455bis-0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29641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F1359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A107DE"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64</w:t>
            </w:r>
          </w:p>
        </w:tc>
      </w:tr>
      <w:tr w:rsidR="002F3A10" w:rsidRPr="00481D2D" w14:paraId="69E61A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109C0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3F0F70"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40136E"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363156"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0F89EF"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2B598E"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larification of handling IOI parameter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17A49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11B5A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73ADF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65</w:t>
            </w:r>
          </w:p>
        </w:tc>
      </w:tr>
      <w:tr w:rsidR="002F3A10" w:rsidRPr="00481D2D" w14:paraId="626990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94643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D479A7"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4BCAF1"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B56022"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35D75D"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93CA8D"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larification of handling IOI parameters at transit fun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CE4CCE"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653C8C"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D0AC2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895</w:t>
            </w:r>
          </w:p>
        </w:tc>
      </w:tr>
      <w:tr w:rsidR="002F3A10" w:rsidRPr="00481D2D" w14:paraId="1AE2A3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E929C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F405FE"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96A72E"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987B9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3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CAD8BA" w14:textId="77777777"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E9354F"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Reference update: RFC 680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AED41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0B5FA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608532"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143</w:t>
            </w:r>
          </w:p>
        </w:tc>
      </w:tr>
      <w:tr w:rsidR="002F3A10" w:rsidRPr="00481D2D" w14:paraId="04C040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AB665A"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82338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FFC20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C31CF3"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3A55AA" w14:textId="77777777"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F54E3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ing reference to PSU exten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C6B71A"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6B248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6639B1"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164</w:t>
            </w:r>
          </w:p>
        </w:tc>
      </w:tr>
      <w:tr w:rsidR="002F3A10" w:rsidRPr="00481D2D" w14:paraId="55290A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868C4C"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C12A2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7B259D"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5EACCA"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177011"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32F5DF"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ICSIs in Contact and Accept-Contact header field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0F579A"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A0735C"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763DAD"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746</w:t>
            </w:r>
          </w:p>
        </w:tc>
      </w:tr>
      <w:tr w:rsidR="002F3A10" w:rsidRPr="00481D2D" w14:paraId="4BDA7B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965589"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5C3E4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CD73D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E207B3"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4E3CF6"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85888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Annex A updates for RFC550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D370B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9910B9"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23720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797</w:t>
            </w:r>
          </w:p>
        </w:tc>
      </w:tr>
      <w:tr w:rsidR="002F3A10" w:rsidRPr="00481D2D" w14:paraId="66478FB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B3E76E"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C2336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3A414C"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E7BC7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36732D"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ED83E7"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Annex A updates for RFC361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EA06BD"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1167FE"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CF1AE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814</w:t>
            </w:r>
          </w:p>
        </w:tc>
      </w:tr>
      <w:tr w:rsidR="002F3A10" w:rsidRPr="00481D2D" w14:paraId="7D2047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606499"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001F9E"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C9C8AA"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23FA8C"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4FB011"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22428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Annex A updates for 3gpp_MaxRecvSDUSize SDP attribu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5F4ABF"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C37E7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D6950A"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827</w:t>
            </w:r>
          </w:p>
        </w:tc>
      </w:tr>
      <w:tr w:rsidR="002F3A10" w:rsidRPr="00481D2D" w14:paraId="183128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72FCED"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5DEDB0"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742765"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1818D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7DF76E"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89EC16"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 xml:space="preserve">Correction of subclause reference in </w:t>
            </w:r>
            <w:proofErr w:type="spellStart"/>
            <w:r w:rsidRPr="00481D2D">
              <w:rPr>
                <w:rFonts w:ascii="Arial" w:hAnsi="Arial" w:cs="Arial"/>
                <w:color w:val="000000"/>
                <w:sz w:val="16"/>
                <w:szCs w:val="16"/>
              </w:rPr>
              <w:t>dialstring</w:t>
            </w:r>
            <w:proofErr w:type="spellEnd"/>
            <w:r w:rsidRPr="00481D2D">
              <w:rPr>
                <w:rFonts w:ascii="Arial" w:hAnsi="Arial" w:cs="Arial"/>
                <w:color w:val="000000"/>
                <w:sz w:val="16"/>
                <w:szCs w:val="16"/>
              </w:rPr>
              <w:t xml:space="preserve"> related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32E50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88A485"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1C428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739</w:t>
            </w:r>
          </w:p>
        </w:tc>
      </w:tr>
      <w:tr w:rsidR="002F3A10" w:rsidRPr="00481D2D" w14:paraId="708D3A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E8F9AD"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BF230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AFEB2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DD441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8AB333" w14:textId="77777777"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097AE1"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 xml:space="preserve">Delete IETF </w:t>
            </w:r>
            <w:proofErr w:type="spellStart"/>
            <w:r w:rsidRPr="00481D2D">
              <w:rPr>
                <w:rFonts w:ascii="Arial" w:hAnsi="Arial" w:cs="Arial"/>
                <w:color w:val="000000"/>
                <w:sz w:val="16"/>
                <w:szCs w:val="16"/>
              </w:rPr>
              <w:t>mediasec</w:t>
            </w:r>
            <w:proofErr w:type="spellEnd"/>
            <w:r w:rsidRPr="00481D2D">
              <w:rPr>
                <w:rFonts w:ascii="Arial" w:hAnsi="Arial" w:cs="Arial"/>
                <w:color w:val="000000"/>
                <w:sz w:val="16"/>
                <w:szCs w:val="16"/>
              </w:rPr>
              <w:t xml:space="preserve">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BBCAEE"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64C0FD"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4C6A0C"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328</w:t>
            </w:r>
          </w:p>
        </w:tc>
      </w:tr>
      <w:tr w:rsidR="002F3A10" w:rsidRPr="00481D2D" w14:paraId="5321BA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14DE20"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9A58F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534EB4"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FEFC7E"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297B51" w14:textId="77777777"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6C8A8C"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ion of references to annex G and annex 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0BF893"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4BDF77"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C8BDAE"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334</w:t>
            </w:r>
          </w:p>
        </w:tc>
      </w:tr>
      <w:tr w:rsidR="002F3A10" w:rsidRPr="00481D2D" w14:paraId="255B75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EFC42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443540"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BBBD7B"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60DA60"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A63B51" w14:textId="77777777"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3E4CDE"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Interaction between overload control mechanis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17E2F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6A593E"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EE9F20"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337</w:t>
            </w:r>
          </w:p>
        </w:tc>
      </w:tr>
      <w:tr w:rsidR="002F3A10" w:rsidRPr="00481D2D" w14:paraId="341421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B1D8A9"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D1928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EE20CC"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6D2C52"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4A1A15"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D77EBA"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IANA registration issues for a=3ge2a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25A361"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F972BE"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B3A6D6"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39</w:t>
            </w:r>
          </w:p>
        </w:tc>
      </w:tr>
      <w:tr w:rsidR="002F3A10" w:rsidRPr="00481D2D" w14:paraId="62E0D3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68638B"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BF784D"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7713A4"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39431D"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D05C6B"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764724"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 xml:space="preserve">Profile changes relating to </w:t>
            </w:r>
            <w:smartTag w:uri="urn:schemas-microsoft-com:office:smarttags" w:element="stockticker">
              <w:r w:rsidRPr="00481D2D">
                <w:rPr>
                  <w:rFonts w:ascii="Arial" w:hAnsi="Arial" w:cs="Arial"/>
                  <w:color w:val="000000"/>
                  <w:sz w:val="16"/>
                  <w:szCs w:val="16"/>
                </w:rPr>
                <w:t>CR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941ADA"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D6F0D0"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E150AD"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542</w:t>
            </w:r>
          </w:p>
        </w:tc>
      </w:tr>
      <w:tr w:rsidR="002F3A10" w:rsidRPr="00481D2D" w14:paraId="61CB62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0C15F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B2C86A"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BF9319"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7B2B61"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3C0779" w14:textId="77777777"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F781A1"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 xml:space="preserve">Improvements to the UE Keepalive Procedure for UE managed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34BAB4"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EB7498"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2.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E49F98"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901</w:t>
            </w:r>
          </w:p>
        </w:tc>
      </w:tr>
      <w:tr w:rsidR="002F3A10" w:rsidRPr="00481D2D" w14:paraId="1088A8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99875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E9278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9D9473"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P-13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54BAAC"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44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8A297B" w14:textId="77777777"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663B16"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ion of header sty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F587F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6D174C"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2.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2383EA" w14:textId="77777777" w:rsidR="002F3A10" w:rsidRPr="00481D2D" w:rsidRDefault="002F3A10">
            <w:pPr>
              <w:rPr>
                <w:rFonts w:ascii="Arial" w:hAnsi="Arial" w:cs="Arial"/>
                <w:color w:val="000000"/>
                <w:sz w:val="16"/>
                <w:szCs w:val="16"/>
              </w:rPr>
            </w:pPr>
            <w:r w:rsidRPr="00481D2D">
              <w:rPr>
                <w:rFonts w:ascii="Arial" w:hAnsi="Arial" w:cs="Arial"/>
                <w:color w:val="000000"/>
                <w:sz w:val="16"/>
                <w:szCs w:val="16"/>
              </w:rPr>
              <w:t>C1-130269</w:t>
            </w:r>
          </w:p>
        </w:tc>
      </w:tr>
      <w:tr w:rsidR="002F3A10" w:rsidRPr="00481D2D" w14:paraId="3739AC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C3D020"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14364A"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73867B" w14:textId="77777777" w:rsidR="002F3A10" w:rsidRPr="00481D2D" w:rsidRDefault="00035165">
            <w:pPr>
              <w:rPr>
                <w:rFonts w:ascii="Arial" w:hAnsi="Arial" w:cs="Arial"/>
                <w:color w:val="000000"/>
                <w:sz w:val="16"/>
                <w:szCs w:val="16"/>
              </w:rPr>
            </w:pPr>
            <w:r w:rsidRPr="00481D2D">
              <w:rPr>
                <w:rFonts w:ascii="Arial" w:hAnsi="Arial" w:cs="Arial"/>
                <w:color w:val="000000"/>
                <w:sz w:val="16"/>
                <w:szCs w:val="16"/>
              </w:rPr>
              <w:t>CP-1301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FAEF1C" w14:textId="77777777" w:rsidR="002F3A10" w:rsidRPr="00481D2D" w:rsidRDefault="00035165">
            <w:pPr>
              <w:rPr>
                <w:rFonts w:ascii="Arial" w:hAnsi="Arial" w:cs="Arial"/>
                <w:color w:val="000000"/>
                <w:sz w:val="16"/>
                <w:szCs w:val="16"/>
              </w:rPr>
            </w:pPr>
            <w:r w:rsidRPr="00481D2D">
              <w:rPr>
                <w:rFonts w:ascii="Arial" w:hAnsi="Arial" w:cs="Arial"/>
                <w:color w:val="000000"/>
                <w:sz w:val="16"/>
                <w:szCs w:val="16"/>
              </w:rPr>
              <w:t>44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B3B128" w14:textId="77777777" w:rsidR="002F3A10" w:rsidRPr="00481D2D" w:rsidRDefault="0003516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A016EA" w14:textId="77777777" w:rsidR="002F3A10" w:rsidRPr="00481D2D" w:rsidRDefault="00035165">
            <w:pPr>
              <w:rPr>
                <w:rFonts w:ascii="Arial" w:hAnsi="Arial" w:cs="Arial"/>
                <w:color w:val="000000"/>
                <w:sz w:val="16"/>
                <w:szCs w:val="16"/>
              </w:rPr>
            </w:pPr>
            <w:r w:rsidRPr="00481D2D">
              <w:rPr>
                <w:rFonts w:ascii="Arial" w:hAnsi="Arial" w:cs="Arial"/>
                <w:color w:val="000000"/>
                <w:sz w:val="16"/>
                <w:szCs w:val="16"/>
              </w:rPr>
              <w:t>Emergency service URN for country specific types of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9BB825"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F43292" w14:textId="77777777"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2.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44B753" w14:textId="77777777" w:rsidR="002F3A10" w:rsidRPr="00481D2D" w:rsidRDefault="00035165">
            <w:pPr>
              <w:rPr>
                <w:rFonts w:ascii="Arial" w:hAnsi="Arial" w:cs="Arial"/>
                <w:color w:val="000000"/>
                <w:sz w:val="16"/>
                <w:szCs w:val="16"/>
              </w:rPr>
            </w:pPr>
            <w:r w:rsidRPr="00481D2D">
              <w:rPr>
                <w:rFonts w:ascii="Arial" w:hAnsi="Arial" w:cs="Arial"/>
                <w:color w:val="000000"/>
                <w:sz w:val="16"/>
                <w:szCs w:val="16"/>
              </w:rPr>
              <w:t>-</w:t>
            </w:r>
          </w:p>
        </w:tc>
      </w:tr>
      <w:tr w:rsidR="00DD0DC8" w:rsidRPr="00481D2D" w14:paraId="417A73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89F80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FC790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BB2D7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CC5C7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4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031A98"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1FEDE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Annex A updates for RFC528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F6384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D96D0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38AE1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481</w:t>
            </w:r>
          </w:p>
        </w:tc>
      </w:tr>
      <w:tr w:rsidR="00DD0DC8" w:rsidRPr="00481D2D" w14:paraId="1570B8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BB5C7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D64A9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F97AF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F05C2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4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0D3EDA"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3131F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Annex A updates for RFC623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57E6C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3CD2F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75CE1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315</w:t>
            </w:r>
          </w:p>
        </w:tc>
      </w:tr>
      <w:tr w:rsidR="00DD0DC8" w:rsidRPr="00481D2D" w14:paraId="0C217C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54870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CDFF5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C9DC5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15C0E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4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954D14"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BAF433"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PSAP Callback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370CA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ECA75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DBFA63"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784</w:t>
            </w:r>
          </w:p>
        </w:tc>
      </w:tr>
      <w:tr w:rsidR="00DD0DC8" w:rsidRPr="00481D2D" w14:paraId="7C68E3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B7366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B0032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7616A3"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4F1D6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4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28602C"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FE563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 xml:space="preserve">Updating MMUSIC draft references for ICS User Agent and </w:t>
            </w:r>
            <w:smartTag w:uri="urn:schemas-microsoft-com:office:smarttags" w:element="stockticker">
              <w:r w:rsidRPr="00481D2D">
                <w:rPr>
                  <w:rFonts w:ascii="Arial" w:hAnsi="Arial" w:cs="Arial"/>
                  <w:color w:val="000000"/>
                  <w:sz w:val="16"/>
                  <w:szCs w:val="16"/>
                </w:rPr>
                <w:t>SCC</w:t>
              </w:r>
            </w:smartTag>
            <w:r w:rsidRPr="00481D2D">
              <w:rPr>
                <w:rFonts w:ascii="Arial" w:hAnsi="Arial" w:cs="Arial"/>
                <w:color w:val="000000"/>
                <w:sz w:val="16"/>
                <w:szCs w:val="16"/>
              </w:rPr>
              <w:t xml:space="preserve"> Application Serv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3E05B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6E555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CD8B6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292</w:t>
            </w:r>
          </w:p>
        </w:tc>
      </w:tr>
      <w:tr w:rsidR="00DD0DC8" w:rsidRPr="00481D2D" w14:paraId="57AB24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FAE7D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9CC01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828A9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0BF1A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42D7AF"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590EA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Reference update of draft-</w:t>
            </w:r>
            <w:proofErr w:type="spellStart"/>
            <w:r w:rsidRPr="00481D2D">
              <w:rPr>
                <w:rFonts w:ascii="Arial" w:hAnsi="Arial" w:cs="Arial"/>
                <w:color w:val="000000"/>
                <w:sz w:val="16"/>
                <w:szCs w:val="16"/>
              </w:rPr>
              <w:t>atarius</w:t>
            </w:r>
            <w:proofErr w:type="spellEnd"/>
            <w:r w:rsidRPr="00481D2D">
              <w:rPr>
                <w:rFonts w:ascii="Arial" w:hAnsi="Arial" w:cs="Arial"/>
                <w:color w:val="000000"/>
                <w:sz w:val="16"/>
                <w:szCs w:val="16"/>
              </w:rPr>
              <w:t>-dispatch-</w:t>
            </w:r>
            <w:proofErr w:type="spellStart"/>
            <w:r w:rsidRPr="00481D2D">
              <w:rPr>
                <w:rFonts w:ascii="Arial" w:hAnsi="Arial" w:cs="Arial"/>
                <w:color w:val="000000"/>
                <w:sz w:val="16"/>
                <w:szCs w:val="16"/>
              </w:rPr>
              <w:t>meid</w:t>
            </w:r>
            <w:proofErr w:type="spellEnd"/>
            <w:r w:rsidRPr="00481D2D">
              <w:rPr>
                <w:rFonts w:ascii="Arial" w:hAnsi="Arial" w:cs="Arial"/>
                <w:color w:val="000000"/>
                <w:sz w:val="16"/>
                <w:szCs w:val="16"/>
              </w:rPr>
              <w:t>-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93A10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94DE7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271DB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543</w:t>
            </w:r>
          </w:p>
        </w:tc>
      </w:tr>
      <w:tr w:rsidR="00DD0DC8" w:rsidRPr="00481D2D" w14:paraId="1A12D7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AEF4C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F26F1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9D4AB5"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47CAD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3C44DC" w14:textId="77777777"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2A87B6" w14:textId="77777777" w:rsidR="00DD0DC8" w:rsidRPr="00481D2D" w:rsidRDefault="00DD0DC8">
            <w:pPr>
              <w:rPr>
                <w:rFonts w:ascii="Arial" w:hAnsi="Arial" w:cs="Arial"/>
                <w:color w:val="000000"/>
                <w:sz w:val="16"/>
                <w:szCs w:val="16"/>
              </w:rPr>
            </w:pPr>
            <w:proofErr w:type="spellStart"/>
            <w:r w:rsidRPr="00481D2D">
              <w:rPr>
                <w:rFonts w:ascii="Arial" w:hAnsi="Arial" w:cs="Arial"/>
                <w:color w:val="000000"/>
                <w:sz w:val="16"/>
                <w:szCs w:val="16"/>
              </w:rPr>
              <w:t>Missplaced</w:t>
            </w:r>
            <w:proofErr w:type="spellEnd"/>
            <w:r w:rsidRPr="00481D2D">
              <w:rPr>
                <w:rFonts w:ascii="Arial" w:hAnsi="Arial" w:cs="Arial"/>
                <w:color w:val="000000"/>
                <w:sz w:val="16"/>
                <w:szCs w:val="16"/>
              </w:rPr>
              <w:t xml:space="preserve"> release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A5182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9C4B2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FB55A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038</w:t>
            </w:r>
          </w:p>
        </w:tc>
      </w:tr>
      <w:tr w:rsidR="00DD0DC8" w:rsidRPr="00481D2D" w14:paraId="245785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E789D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9FE01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6483C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21718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0DB710"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34CB48"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P-Visited-Network-ID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678DA1"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B138B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D9E5F3"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775</w:t>
            </w:r>
          </w:p>
        </w:tc>
      </w:tr>
      <w:tr w:rsidR="00DD0DC8" w:rsidRPr="00481D2D" w14:paraId="654D16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B5D4B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AEE50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95D268"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B5998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D091CA"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75A483"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Not reachable for SIP signalling due to unclear requirement on re-establishment of the SIP signalling bear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34FCE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D7C09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03B53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410</w:t>
            </w:r>
          </w:p>
        </w:tc>
      </w:tr>
      <w:tr w:rsidR="00DD0DC8" w:rsidRPr="00481D2D" w14:paraId="6539A1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6B5D6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EC57D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F1EDB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39DBA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AB67E9"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BE26D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UE indicating type of emergency service when 380 response is receiv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E5E89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18CFE1"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EBE19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924</w:t>
            </w:r>
          </w:p>
        </w:tc>
      </w:tr>
      <w:tr w:rsidR="00DD0DC8" w:rsidRPr="00481D2D" w14:paraId="612D05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F6FC81"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41C4B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258BC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71556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E6E62E"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19334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EN correction on IANA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D1DA7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B75B6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3B4E0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851</w:t>
            </w:r>
          </w:p>
        </w:tc>
      </w:tr>
      <w:tr w:rsidR="00DD0DC8" w:rsidRPr="00481D2D" w14:paraId="51BF2B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374C1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6E1DF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8054E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3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455F3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634176"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D31C5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Adjacent Network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F3129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1D14B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B116A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w:t>
            </w:r>
          </w:p>
        </w:tc>
      </w:tr>
      <w:tr w:rsidR="00DD0DC8" w:rsidRPr="00481D2D" w14:paraId="76F7A9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EA6E7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9CCAF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23F3C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4BBEA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DF0B8E"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CB014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IANA registered URN for emergency service offered in one country onl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FBFD1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2868F1"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4EB16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741</w:t>
            </w:r>
          </w:p>
        </w:tc>
      </w:tr>
      <w:tr w:rsidR="00DD0DC8" w:rsidRPr="00481D2D" w14:paraId="36834E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224CD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EA82C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A83915"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A288D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693C89" w14:textId="77777777"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441AB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 xml:space="preserve">Syntax for </w:t>
            </w:r>
            <w:r w:rsidR="006E59FF" w:rsidRPr="00481D2D">
              <w:rPr>
                <w:rFonts w:ascii="Arial" w:hAnsi="Arial" w:cs="Arial"/>
                <w:color w:val="000000"/>
                <w:sz w:val="16"/>
                <w:szCs w:val="16"/>
              </w:rPr>
              <w:t>"</w:t>
            </w:r>
            <w:r w:rsidRPr="00481D2D">
              <w:rPr>
                <w:rFonts w:ascii="Arial" w:hAnsi="Arial" w:cs="Arial"/>
                <w:color w:val="000000"/>
                <w:sz w:val="16"/>
                <w:szCs w:val="16"/>
              </w:rPr>
              <w:t>local-time-zone</w:t>
            </w:r>
            <w:r w:rsidR="006E59FF" w:rsidRPr="00481D2D">
              <w:rPr>
                <w:rFonts w:ascii="Arial" w:hAnsi="Arial" w:cs="Arial"/>
                <w:color w:val="000000"/>
                <w:sz w:val="16"/>
                <w:szCs w:val="16"/>
              </w:rPr>
              <w:t>"</w:t>
            </w:r>
            <w:r w:rsidRPr="00481D2D">
              <w:rPr>
                <w:rFonts w:ascii="Arial" w:hAnsi="Arial" w:cs="Arial"/>
                <w:color w:val="000000"/>
                <w:sz w:val="16"/>
                <w:szCs w:val="16"/>
              </w:rPr>
              <w:t xml:space="preserve"> incorrec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C22BE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1C4BE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990C8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084</w:t>
            </w:r>
          </w:p>
        </w:tc>
      </w:tr>
      <w:tr w:rsidR="00DD0DC8" w:rsidRPr="00481D2D" w14:paraId="5C4124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56E200"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29158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2CD69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30DE7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D3F21F"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FC562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Adding the procedure of the "</w:t>
            </w:r>
            <w:proofErr w:type="spellStart"/>
            <w:r w:rsidRPr="00481D2D">
              <w:rPr>
                <w:rFonts w:ascii="Arial" w:hAnsi="Arial" w:cs="Arial"/>
                <w:color w:val="000000"/>
                <w:sz w:val="16"/>
                <w:szCs w:val="16"/>
              </w:rPr>
              <w:t>icid</w:t>
            </w:r>
            <w:proofErr w:type="spellEnd"/>
            <w:r w:rsidRPr="00481D2D">
              <w:rPr>
                <w:rFonts w:ascii="Arial" w:hAnsi="Arial" w:cs="Arial"/>
                <w:color w:val="000000"/>
                <w:sz w:val="16"/>
                <w:szCs w:val="16"/>
              </w:rPr>
              <w:t>-value" header field parameter in SIP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819CD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6A9E0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3D35A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714</w:t>
            </w:r>
          </w:p>
        </w:tc>
      </w:tr>
      <w:tr w:rsidR="00DD0DC8" w:rsidRPr="00481D2D" w14:paraId="638747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208AF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7F5C1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FC2FE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C6731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39AF18"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FEE39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transit-</w:t>
            </w:r>
            <w:proofErr w:type="spellStart"/>
            <w:r w:rsidRPr="00481D2D">
              <w:rPr>
                <w:rFonts w:ascii="Arial" w:hAnsi="Arial" w:cs="Arial"/>
                <w:color w:val="000000"/>
                <w:sz w:val="16"/>
                <w:szCs w:val="16"/>
              </w:rPr>
              <w:t>ioi</w:t>
            </w:r>
            <w:proofErr w:type="spellEnd"/>
            <w:r w:rsidRPr="00481D2D">
              <w:rPr>
                <w:rFonts w:ascii="Arial" w:hAnsi="Arial" w:cs="Arial"/>
                <w:color w:val="000000"/>
                <w:sz w:val="16"/>
                <w:szCs w:val="16"/>
              </w:rPr>
              <w:t>" header field parameter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6EEB3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421CA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53238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633</w:t>
            </w:r>
          </w:p>
        </w:tc>
      </w:tr>
      <w:tr w:rsidR="00DD0DC8" w:rsidRPr="00481D2D" w14:paraId="34CA6A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C6B9E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D77CF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E298C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0AE96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A9AEBF" w14:textId="77777777"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A1BF6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Removing RAVEL EN related to charging indicato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38F9C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D44BC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6CA387"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151</w:t>
            </w:r>
          </w:p>
        </w:tc>
      </w:tr>
      <w:tr w:rsidR="00DD0DC8" w:rsidRPr="00481D2D" w14:paraId="6052FB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6E3991"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A3462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C6C47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6B1C6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2EB20E" w14:textId="77777777" w:rsidR="00DD0DC8" w:rsidRPr="00481D2D" w:rsidRDefault="007F511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7193D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IOI exchange when loopback routeing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42316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6EAF30"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438BB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621</w:t>
            </w:r>
          </w:p>
        </w:tc>
      </w:tr>
      <w:tr w:rsidR="00DD0DC8" w:rsidRPr="00481D2D" w14:paraId="5BA147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88A8B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BE18B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C6742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62CFF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D00706"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AA4D0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Handling of transit IOI when loopback routeing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5A6D00"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144FD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48102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623</w:t>
            </w:r>
          </w:p>
        </w:tc>
      </w:tr>
      <w:tr w:rsidR="00DD0DC8" w:rsidRPr="00481D2D" w14:paraId="2D9663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4D02F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7819C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826CF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9A3E7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5BC1DD"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28F23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Type 1 IOI for originating leg P-CSCF to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E0BA90"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6201F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F1A6B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614</w:t>
            </w:r>
          </w:p>
        </w:tc>
      </w:tr>
      <w:tr w:rsidR="00DD0DC8" w:rsidRPr="00481D2D" w14:paraId="2E1FB6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82393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DA506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4B02F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BC9FA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44D9A6"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5EA04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Type 1 IOI for terminating leg P-CSCF to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38927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58FAE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9DADC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615</w:t>
            </w:r>
          </w:p>
        </w:tc>
      </w:tr>
      <w:tr w:rsidR="00DD0DC8" w:rsidRPr="00481D2D" w14:paraId="0624EB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A57FD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25F63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6405D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409265"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3D1A9C"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32BE6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Type 1 IOI P-CSCF to S-CSCF for SUBSCRIB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BFF05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74929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28D29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480</w:t>
            </w:r>
          </w:p>
        </w:tc>
      </w:tr>
      <w:tr w:rsidR="00DD0DC8" w:rsidRPr="00481D2D" w14:paraId="07C6710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7854E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5EB5F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7731C7"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BD547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5F3E44"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E47E0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Resolving IMS dangling session iss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C3F61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C57E0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80443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658</w:t>
            </w:r>
          </w:p>
        </w:tc>
      </w:tr>
      <w:tr w:rsidR="00DD0DC8" w:rsidRPr="00481D2D" w14:paraId="6CD370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EB4BC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C7AFA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AB15C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703BD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B506FE"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DA0E38"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Emergency bearer support and IMS Emergency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60734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334B3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D9C12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414</w:t>
            </w:r>
          </w:p>
        </w:tc>
      </w:tr>
      <w:tr w:rsidR="00DD0DC8" w:rsidRPr="00481D2D" w14:paraId="0082837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8DB4B0"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596D60"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C5C08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7723C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A36581"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79B6C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Removal of dialled digits option from emergency call gene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6654A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CB486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A5678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564</w:t>
            </w:r>
          </w:p>
        </w:tc>
      </w:tr>
      <w:tr w:rsidR="00DD0DC8" w:rsidRPr="00481D2D" w14:paraId="741D48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F912C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52A49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8094E7"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DD168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B5B36D"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B11E9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s Note on maximum number of registration flow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F0217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41719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AF2B4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635</w:t>
            </w:r>
          </w:p>
        </w:tc>
      </w:tr>
      <w:tr w:rsidR="00DD0DC8" w:rsidRPr="00481D2D" w14:paraId="3085FE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7E7E8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C8880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16B0C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89C73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AD91C2"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BD794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Phone-context : text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E1417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98B14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D56B65"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668</w:t>
            </w:r>
          </w:p>
        </w:tc>
      </w:tr>
      <w:tr w:rsidR="00DD0DC8" w:rsidRPr="00481D2D" w14:paraId="2A5888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90850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4C8F0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18A4F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7D56E5"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7B6DC0" w14:textId="77777777" w:rsidR="00DD0DC8" w:rsidRPr="00481D2D" w:rsidRDefault="007F5119"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2E416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Prevent receipt of normal call at the UE while it is attached for emergency services onl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90FB4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04458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EC467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627</w:t>
            </w:r>
          </w:p>
        </w:tc>
      </w:tr>
      <w:tr w:rsidR="00DD0DC8" w:rsidRPr="00481D2D" w14:paraId="14AFE0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7A13C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54D13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EB1FB8"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2CAF8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56DE82"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A2DC7F"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S-CSCF procedures for inserting the P-</w:t>
            </w:r>
            <w:proofErr w:type="spellStart"/>
            <w:r w:rsidRPr="00481D2D">
              <w:rPr>
                <w:rFonts w:ascii="Arial" w:hAnsi="Arial" w:cs="Arial"/>
                <w:color w:val="000000"/>
                <w:sz w:val="16"/>
                <w:szCs w:val="16"/>
              </w:rPr>
              <w:t>Acces</w:t>
            </w:r>
            <w:proofErr w:type="spellEnd"/>
            <w:r w:rsidRPr="00481D2D">
              <w:rPr>
                <w:rFonts w:ascii="Arial" w:hAnsi="Arial" w:cs="Arial"/>
                <w:color w:val="000000"/>
                <w:sz w:val="16"/>
                <w:szCs w:val="16"/>
              </w:rPr>
              <w:t>-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F1C19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9D76D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E49835"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322</w:t>
            </w:r>
          </w:p>
        </w:tc>
      </w:tr>
      <w:tr w:rsidR="00DD0DC8" w:rsidRPr="00481D2D" w14:paraId="4025A0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323DE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7E1DE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4D6C2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3BC49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F22203" w14:textId="77777777"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0F8D4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orrecting the list of header fields parameters in 4.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ACB65E"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DCDD2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1C48E8"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908</w:t>
            </w:r>
          </w:p>
        </w:tc>
      </w:tr>
      <w:tr w:rsidR="00DD0DC8" w:rsidRPr="00481D2D" w14:paraId="1F4085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96E55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E900A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CB4D4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61713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404623"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CF5E5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Reason header field in CANCE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622CB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59E91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4F8F7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478</w:t>
            </w:r>
          </w:p>
        </w:tc>
      </w:tr>
      <w:tr w:rsidR="00DD0DC8" w:rsidRPr="00481D2D" w14:paraId="2DD068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4D75D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AF38E8"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27212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3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2ECAC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25FB54"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27807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PSAP Callback Indicator: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78ED0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296F5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A25CD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w:t>
            </w:r>
          </w:p>
        </w:tc>
      </w:tr>
      <w:tr w:rsidR="00DD0DC8" w:rsidRPr="00481D2D" w14:paraId="743A4F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57A2CC"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0D487F"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A3088E"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8BEFF4"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81183E" w14:textId="77777777"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8BC9A2"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orrection on title of IETF RFC 50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C30DC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F4D23B"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31DEB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1945</w:t>
            </w:r>
          </w:p>
        </w:tc>
      </w:tr>
      <w:tr w:rsidR="00DD0DC8" w:rsidRPr="00481D2D" w14:paraId="334134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03EC7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9476B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9B155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8E4953"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5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9FE120"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8C58B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 xml:space="preserve">Encoding for </w:t>
            </w:r>
            <w:r w:rsidR="006E59FF" w:rsidRPr="00481D2D">
              <w:rPr>
                <w:rFonts w:ascii="Arial" w:hAnsi="Arial" w:cs="Arial"/>
                <w:color w:val="000000"/>
                <w:sz w:val="16"/>
                <w:szCs w:val="16"/>
              </w:rPr>
              <w:t>"</w:t>
            </w:r>
            <w:r w:rsidRPr="00481D2D">
              <w:rPr>
                <w:rFonts w:ascii="Arial" w:hAnsi="Arial" w:cs="Arial"/>
                <w:color w:val="000000"/>
                <w:sz w:val="16"/>
                <w:szCs w:val="16"/>
              </w:rPr>
              <w:t>integrity-protected</w:t>
            </w:r>
            <w:r w:rsidR="006E59FF" w:rsidRPr="00481D2D">
              <w:rPr>
                <w:rFonts w:ascii="Arial" w:hAnsi="Arial" w:cs="Arial"/>
                <w:color w:val="000000"/>
                <w:sz w:val="16"/>
                <w:szCs w:val="16"/>
              </w:rPr>
              <w:t>"</w:t>
            </w:r>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3491B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C6F18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2C659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323</w:t>
            </w:r>
          </w:p>
        </w:tc>
      </w:tr>
      <w:tr w:rsidR="00DD0DC8" w:rsidRPr="00481D2D" w14:paraId="7BD420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969E5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453A1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D22699"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1F95CC"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6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C28143"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E5AC20"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Editorial CR against UE procedures for emergency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0917B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DFF4B7"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BBE88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483</w:t>
            </w:r>
          </w:p>
        </w:tc>
      </w:tr>
      <w:tr w:rsidR="00DD0DC8" w:rsidRPr="00481D2D" w14:paraId="120507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F223E2"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575A69"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3448A8"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D43F0D"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6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83D6D3" w14:textId="77777777"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D5354B"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onsolidation of DTMF info package definition in 3GPP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6A5383"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12BD8D"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FEB8D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580</w:t>
            </w:r>
          </w:p>
        </w:tc>
      </w:tr>
      <w:tr w:rsidR="00DD0DC8" w:rsidRPr="00481D2D" w14:paraId="5F54A5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03C126"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15B814"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43B8FA"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1BFCE6"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46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C1F898" w14:textId="77777777"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6AAE92" w14:textId="77777777" w:rsidR="00DD0DC8" w:rsidRPr="00481D2D" w:rsidRDefault="00DD0DC8">
            <w:pPr>
              <w:rPr>
                <w:rFonts w:ascii="Arial" w:hAnsi="Arial" w:cs="Arial"/>
                <w:color w:val="000000"/>
                <w:sz w:val="16"/>
                <w:szCs w:val="16"/>
              </w:rPr>
            </w:pPr>
            <w:proofErr w:type="spellStart"/>
            <w:r w:rsidRPr="00481D2D">
              <w:rPr>
                <w:rFonts w:ascii="Arial" w:hAnsi="Arial" w:cs="Arial"/>
                <w:color w:val="000000"/>
                <w:sz w:val="16"/>
                <w:szCs w:val="16"/>
              </w:rPr>
              <w:t>Rport</w:t>
            </w:r>
            <w:proofErr w:type="spellEnd"/>
            <w:r w:rsidRPr="00481D2D">
              <w:rPr>
                <w:rFonts w:ascii="Arial" w:hAnsi="Arial" w:cs="Arial"/>
                <w:color w:val="000000"/>
                <w:sz w:val="16"/>
                <w:szCs w:val="16"/>
              </w:rPr>
              <w:t xml:space="preserve"> for UDP onl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B7D83A"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EF03F5" w14:textId="77777777"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77B481" w14:textId="77777777" w:rsidR="00DD0DC8" w:rsidRPr="00481D2D" w:rsidRDefault="00DD0DC8">
            <w:pPr>
              <w:rPr>
                <w:rFonts w:ascii="Arial" w:hAnsi="Arial" w:cs="Arial"/>
                <w:color w:val="000000"/>
                <w:sz w:val="16"/>
                <w:szCs w:val="16"/>
              </w:rPr>
            </w:pPr>
            <w:r w:rsidRPr="00481D2D">
              <w:rPr>
                <w:rFonts w:ascii="Arial" w:hAnsi="Arial" w:cs="Arial"/>
                <w:color w:val="000000"/>
                <w:sz w:val="16"/>
                <w:szCs w:val="16"/>
              </w:rPr>
              <w:t>C1-132126</w:t>
            </w:r>
          </w:p>
        </w:tc>
      </w:tr>
      <w:tr w:rsidR="00397284" w:rsidRPr="00481D2D" w14:paraId="0B743A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55B4FD"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0D3516"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BA6B67"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B72329"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5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CCC671"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E5C248"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Indication of network supported services to the UE in Feature-Caps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5B06D8"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225946"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C78CE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633</w:t>
            </w:r>
          </w:p>
        </w:tc>
      </w:tr>
      <w:tr w:rsidR="00397284" w:rsidRPr="00481D2D" w14:paraId="5CB7D52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057B5E"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5A782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BFB4A4"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81B22B"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5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9D1D79"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807C7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Nonce caching handling to optimize authentic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344624"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73834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7F4CF4"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661</w:t>
            </w:r>
          </w:p>
        </w:tc>
      </w:tr>
      <w:tr w:rsidR="00397284" w:rsidRPr="00481D2D" w14:paraId="1651EE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7A0374"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E34664"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104E96"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A38551"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3E5070"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A0B4A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Ignore a PSAP callback indicator defined in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ecrit</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psap</w:t>
            </w:r>
            <w:proofErr w:type="spellEnd"/>
            <w:r w:rsidRPr="00481D2D">
              <w:rPr>
                <w:rFonts w:ascii="Arial" w:hAnsi="Arial" w:cs="Arial"/>
                <w:color w:val="000000"/>
                <w:sz w:val="16"/>
                <w:szCs w:val="16"/>
              </w:rPr>
              <w:t>-callback at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3E3318"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3AF8D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67F5EB"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522</w:t>
            </w:r>
          </w:p>
        </w:tc>
      </w:tr>
      <w:tr w:rsidR="00397284" w:rsidRPr="00481D2D" w14:paraId="555F22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2DB15D"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FA2BC1"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6D6554"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4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D515A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AD05E8"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C86561"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E61AC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9CE96D"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B3E4D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252</w:t>
            </w:r>
          </w:p>
        </w:tc>
      </w:tr>
      <w:tr w:rsidR="00397284" w:rsidRPr="00481D2D" w14:paraId="4CD344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A99EDE"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407E3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360BF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751D34"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EE2903"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A818C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Updating TS 24.229 to RFC 666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CA7497"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E77B7B"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78F81D"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236</w:t>
            </w:r>
          </w:p>
        </w:tc>
      </w:tr>
      <w:tr w:rsidR="00397284" w:rsidRPr="00481D2D" w14:paraId="50A6C2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F04105"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FB511C"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634F0D"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DC822F"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7B2476" w14:textId="77777777"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327F1D"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larification of Service-Route header u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43308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A8D52D"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06F30B"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2718</w:t>
            </w:r>
          </w:p>
        </w:tc>
      </w:tr>
      <w:tr w:rsidR="00397284" w:rsidRPr="00481D2D" w14:paraId="55064C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88B887"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1BE8EA"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C312A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AE781C"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42D144"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630AB9"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 xml:space="preserve">Clarifying that </w:t>
            </w:r>
            <w:smartTag w:uri="urn:schemas-microsoft-com:office:smarttags" w:element="stockticker">
              <w:r w:rsidRPr="00481D2D">
                <w:rPr>
                  <w:rFonts w:ascii="Arial" w:hAnsi="Arial" w:cs="Arial"/>
                  <w:color w:val="000000"/>
                  <w:sz w:val="16"/>
                  <w:szCs w:val="16"/>
                </w:rPr>
                <w:t>ISO</w:t>
              </w:r>
            </w:smartTag>
            <w:r w:rsidRPr="00481D2D">
              <w:rPr>
                <w:rFonts w:ascii="Arial" w:hAnsi="Arial" w:cs="Arial"/>
                <w:color w:val="000000"/>
                <w:sz w:val="16"/>
                <w:szCs w:val="16"/>
              </w:rPr>
              <w:t xml:space="preserve"> 3166-1 alpha-2 codes are not </w:t>
            </w:r>
            <w:proofErr w:type="spellStart"/>
            <w:r w:rsidRPr="00481D2D">
              <w:rPr>
                <w:rFonts w:ascii="Arial" w:hAnsi="Arial" w:cs="Arial"/>
                <w:color w:val="000000"/>
                <w:sz w:val="16"/>
                <w:szCs w:val="16"/>
              </w:rPr>
              <w:t>neccesarily</w:t>
            </w:r>
            <w:proofErr w:type="spellEnd"/>
            <w:r w:rsidRPr="00481D2D">
              <w:rPr>
                <w:rFonts w:ascii="Arial" w:hAnsi="Arial" w:cs="Arial"/>
                <w:color w:val="000000"/>
                <w:sz w:val="16"/>
                <w:szCs w:val="16"/>
              </w:rPr>
              <w:t xml:space="preserve"> country cod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9F402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6C4BF8"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AB271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631</w:t>
            </w:r>
          </w:p>
        </w:tc>
      </w:tr>
      <w:tr w:rsidR="00397284" w:rsidRPr="00481D2D" w14:paraId="1B4FE32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B5AE3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E8B6D6"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BB278E"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E93726"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F567FF"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A38E8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 xml:space="preserve">Access via WLAN connected to </w:t>
            </w:r>
            <w:smartTag w:uri="urn:schemas-microsoft-com:office:smarttags" w:element="stockticker">
              <w:r w:rsidRPr="00481D2D">
                <w:rPr>
                  <w:rFonts w:ascii="Arial" w:hAnsi="Arial" w:cs="Arial"/>
                  <w:color w:val="000000"/>
                  <w:sz w:val="16"/>
                  <w:szCs w:val="16"/>
                </w:rPr>
                <w:t>EPC</w:t>
              </w:r>
            </w:smartTag>
            <w:r w:rsidRPr="00481D2D">
              <w:rPr>
                <w:rFonts w:ascii="Arial" w:hAnsi="Arial" w:cs="Arial"/>
                <w:color w:val="000000"/>
                <w:sz w:val="16"/>
                <w:szCs w:val="16"/>
              </w:rPr>
              <w:t xml:space="preserve"> when WLAN is a restrictive non-3GPP access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9EE825"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3CA1E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1B887C"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575</w:t>
            </w:r>
          </w:p>
        </w:tc>
      </w:tr>
      <w:tr w:rsidR="00397284" w:rsidRPr="00481D2D" w14:paraId="5208EB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CAFEED"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A2B22D"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9A274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E20B89"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E175D0"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718DBF"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 xml:space="preserve">Fixing issues in </w:t>
            </w:r>
            <w:smartTag w:uri="urn:schemas-microsoft-com:office:smarttags" w:element="stockticker">
              <w:r w:rsidRPr="00481D2D">
                <w:rPr>
                  <w:rFonts w:ascii="Arial" w:hAnsi="Arial" w:cs="Arial"/>
                  <w:color w:val="000000"/>
                  <w:sz w:val="16"/>
                  <w:szCs w:val="16"/>
                </w:rPr>
                <w:t>RTP</w:t>
              </w:r>
            </w:smartTag>
            <w:r w:rsidRPr="00481D2D">
              <w:rPr>
                <w:rFonts w:ascii="Arial" w:hAnsi="Arial" w:cs="Arial"/>
                <w:color w:val="000000"/>
                <w:sz w:val="16"/>
                <w:szCs w:val="16"/>
              </w:rPr>
              <w:t xml:space="preserve"> media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57A26B"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FEA808"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81077B"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524</w:t>
            </w:r>
          </w:p>
        </w:tc>
      </w:tr>
      <w:tr w:rsidR="00397284" w:rsidRPr="00481D2D" w14:paraId="2FFD96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50A331"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916771"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3A2F5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362B63"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2B638F"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9742AF"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orrect "otherwise" condition, causing emergency call failure or dela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E61655"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F37DCA"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2D9017"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525</w:t>
            </w:r>
          </w:p>
        </w:tc>
      </w:tr>
      <w:tr w:rsidR="00397284" w:rsidRPr="00481D2D" w14:paraId="3C2AC8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8F0526"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C55201"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E7C9FB"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4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3C5EF3"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137609" w14:textId="77777777"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A3DE0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Via header field handling on Privacy protection at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88C90C"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958E6E"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85C6DD"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2756</w:t>
            </w:r>
          </w:p>
        </w:tc>
      </w:tr>
      <w:tr w:rsidR="00397284" w:rsidRPr="00481D2D" w14:paraId="69FF49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6A1DBC"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038AA5"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EA8B26"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4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E8F4E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08931E"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00C521"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Reference update of draft-</w:t>
            </w:r>
            <w:proofErr w:type="spellStart"/>
            <w:r w:rsidRPr="00481D2D">
              <w:rPr>
                <w:rFonts w:ascii="Arial" w:hAnsi="Arial" w:cs="Arial"/>
                <w:color w:val="000000"/>
                <w:sz w:val="16"/>
                <w:szCs w:val="16"/>
              </w:rPr>
              <w:t>vanelburg</w:t>
            </w:r>
            <w:proofErr w:type="spellEnd"/>
            <w:r w:rsidRPr="00481D2D">
              <w:rPr>
                <w:rFonts w:ascii="Arial" w:hAnsi="Arial" w:cs="Arial"/>
                <w:color w:val="000000"/>
                <w:sz w:val="16"/>
                <w:szCs w:val="16"/>
              </w:rPr>
              <w:t>-dispatch-private-network-</w:t>
            </w:r>
            <w:proofErr w:type="spellStart"/>
            <w:r w:rsidRPr="00481D2D">
              <w:rPr>
                <w:rFonts w:ascii="Arial" w:hAnsi="Arial" w:cs="Arial"/>
                <w:color w:val="000000"/>
                <w:sz w:val="16"/>
                <w:szCs w:val="16"/>
              </w:rPr>
              <w:t>ind</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977E05"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CA698C"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3FF0A3"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265</w:t>
            </w:r>
          </w:p>
        </w:tc>
      </w:tr>
      <w:tr w:rsidR="00397284" w:rsidRPr="00481D2D" w14:paraId="3B85D8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ADB4A7"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F8229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52DB7C"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BB077B"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1AAEA9"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AB4CFC"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P-CSCF discover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B50CE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BBE976"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F8168D"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579</w:t>
            </w:r>
          </w:p>
        </w:tc>
      </w:tr>
      <w:tr w:rsidR="00397284" w:rsidRPr="00481D2D" w14:paraId="12747A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DF83F8"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D67757"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AD31ED"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612B76"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CD29F4"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CF588C"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S-CSCF matching between ICSIs and SIP request cont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84C3B5"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54D03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C4C98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636</w:t>
            </w:r>
          </w:p>
        </w:tc>
      </w:tr>
      <w:tr w:rsidR="00397284" w:rsidRPr="00481D2D" w14:paraId="0F83E2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967D8F"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5B8DF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61633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272651"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F5D142"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69B708"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Overload control appl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9F7084"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AC6426"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8AF91F"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476</w:t>
            </w:r>
          </w:p>
        </w:tc>
      </w:tr>
      <w:tr w:rsidR="00397284" w:rsidRPr="00481D2D" w14:paraId="522B15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9A9940"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F606C4"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6E50DE"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2108F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6123E0" w14:textId="77777777"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AA1ACB"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orrection on the supported SIP status codes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D2D675"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7A11E1"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0CDA9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2824</w:t>
            </w:r>
          </w:p>
        </w:tc>
      </w:tr>
      <w:tr w:rsidR="00397284" w:rsidRPr="00481D2D" w14:paraId="282867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D4262F"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C9C05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E41587"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1AD308"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1E9E77"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B21CC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Priority Consideration for SIP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0737E5"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F7FCBF"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A7F9D6"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310</w:t>
            </w:r>
          </w:p>
        </w:tc>
      </w:tr>
      <w:tr w:rsidR="00397284" w:rsidRPr="00481D2D" w14:paraId="0465805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139A0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0906E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5B08F6"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73A9EB"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4A9394"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0C9499"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Switching to CS domain when the PS voice call initiation is failed due to access class barring (24.229) alternative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AD606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588A24"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B8536E"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638</w:t>
            </w:r>
          </w:p>
        </w:tc>
      </w:tr>
      <w:tr w:rsidR="00397284" w:rsidRPr="00481D2D" w14:paraId="5D8040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F8B011"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8753B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A28D2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0D3767"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135365"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730F99"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Identifying the home network to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2A4C7B"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C4D3BC"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FBD75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611</w:t>
            </w:r>
          </w:p>
        </w:tc>
      </w:tr>
      <w:tr w:rsidR="00397284" w:rsidRPr="00481D2D" w14:paraId="0531DA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3FF48B"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952B3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A8026C"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71C57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B17D6F"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25FA4B"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larification on UE reaction to IP-CAN bearer changes during a VoLTE/VT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FFE988"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AF01E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E8487D"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639</w:t>
            </w:r>
          </w:p>
        </w:tc>
      </w:tr>
      <w:tr w:rsidR="00397284" w:rsidRPr="00481D2D" w14:paraId="039681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8E7FDF"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CC77CF"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1D2C5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3A23C0"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7A4E0D"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10FF44"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Tunnelling over restrictive access networks IMS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1DDCE5"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B02D8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CEB8DB"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580</w:t>
            </w:r>
          </w:p>
        </w:tc>
      </w:tr>
      <w:tr w:rsidR="00397284" w:rsidRPr="00481D2D" w14:paraId="201E56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E8557A"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240721"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3266B7"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9B3946"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F0EE26" w14:textId="77777777"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ECF8BA"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ecrit</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psap</w:t>
            </w:r>
            <w:proofErr w:type="spellEnd"/>
            <w:r w:rsidRPr="00481D2D">
              <w:rPr>
                <w:rFonts w:ascii="Arial" w:hAnsi="Arial" w:cs="Arial"/>
                <w:color w:val="000000"/>
                <w:sz w:val="16"/>
                <w:szCs w:val="16"/>
              </w:rPr>
              <w:t>-callback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0ED801"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816F8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9FC391"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024</w:t>
            </w:r>
          </w:p>
        </w:tc>
      </w:tr>
      <w:tr w:rsidR="00397284" w:rsidRPr="00481D2D" w14:paraId="720F03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EA9CD6"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8F9A21"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18BC67"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00A224"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59407A" w14:textId="77777777"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0B7CC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ecrit</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psap</w:t>
            </w:r>
            <w:proofErr w:type="spellEnd"/>
            <w:r w:rsidRPr="00481D2D">
              <w:rPr>
                <w:rFonts w:ascii="Arial" w:hAnsi="Arial" w:cs="Arial"/>
                <w:color w:val="000000"/>
                <w:sz w:val="16"/>
                <w:szCs w:val="16"/>
              </w:rPr>
              <w:t>-callback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BE02A9"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78BB54"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B74641"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025</w:t>
            </w:r>
          </w:p>
        </w:tc>
      </w:tr>
      <w:tr w:rsidR="00397284" w:rsidRPr="00481D2D" w14:paraId="5DFD08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F508F3"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653C9B"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D2B01E"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BB5661"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ED74CC" w14:textId="77777777"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A67A5E"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Addition of AS to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F7D94F"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5868B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B52299"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031</w:t>
            </w:r>
          </w:p>
        </w:tc>
      </w:tr>
      <w:tr w:rsidR="00397284" w:rsidRPr="00481D2D" w14:paraId="701E0B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35093B"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AFF54D"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624EC9"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P-1304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753742"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46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D5A855" w14:textId="77777777"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A7980C"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 xml:space="preserve">Fixing essential issues in </w:t>
            </w:r>
            <w:smartTag w:uri="urn:schemas-microsoft-com:office:smarttags" w:element="stockticker">
              <w:r w:rsidRPr="00481D2D">
                <w:rPr>
                  <w:rFonts w:ascii="Arial" w:hAnsi="Arial" w:cs="Arial"/>
                  <w:color w:val="000000"/>
                  <w:sz w:val="16"/>
                  <w:szCs w:val="16"/>
                </w:rPr>
                <w:t>RTP</w:t>
              </w:r>
            </w:smartTag>
            <w:r w:rsidRPr="00481D2D">
              <w:rPr>
                <w:rFonts w:ascii="Arial" w:hAnsi="Arial" w:cs="Arial"/>
                <w:color w:val="000000"/>
                <w:sz w:val="16"/>
                <w:szCs w:val="16"/>
              </w:rPr>
              <w:t xml:space="preserve"> media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80F606"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6B3312" w14:textId="77777777"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933325" w14:textId="77777777" w:rsidR="00397284" w:rsidRPr="00481D2D" w:rsidRDefault="00397284">
            <w:pPr>
              <w:rPr>
                <w:rFonts w:ascii="Arial" w:hAnsi="Arial" w:cs="Arial"/>
                <w:color w:val="000000"/>
                <w:sz w:val="16"/>
                <w:szCs w:val="16"/>
              </w:rPr>
            </w:pPr>
            <w:r w:rsidRPr="00481D2D">
              <w:rPr>
                <w:rFonts w:ascii="Arial" w:hAnsi="Arial" w:cs="Arial"/>
                <w:color w:val="000000"/>
                <w:sz w:val="16"/>
                <w:szCs w:val="16"/>
              </w:rPr>
              <w:t>C1-133505</w:t>
            </w:r>
          </w:p>
        </w:tc>
      </w:tr>
      <w:tr w:rsidR="00BC7016" w:rsidRPr="00481D2D" w14:paraId="325A50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9EA29F"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D1844E"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CD764F"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CP-1307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408399"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46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0568B0" w14:textId="77777777" w:rsidR="00BC7016" w:rsidRPr="00481D2D" w:rsidRDefault="00BC7016"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8DF530"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End-to-access-edge media security for MSRP, BFCP and UDPT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0416B2"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E75FA4"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4CDA2A"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C1-134612</w:t>
            </w:r>
          </w:p>
        </w:tc>
      </w:tr>
      <w:tr w:rsidR="00BC7016" w:rsidRPr="00481D2D" w14:paraId="4BC33C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E0765C"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297978"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25C676"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3B7CDA"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46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3184D3" w14:textId="77777777" w:rsidR="00BC7016" w:rsidRPr="00481D2D" w:rsidRDefault="00BC7016"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C14D06"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 xml:space="preserve">Include </w:t>
            </w:r>
            <w:smartTag w:uri="urn:schemas-microsoft-com:office:smarttags" w:element="stockticker">
              <w:r w:rsidRPr="00481D2D">
                <w:rPr>
                  <w:rFonts w:ascii="Arial" w:hAnsi="Arial" w:cs="Arial"/>
                  <w:color w:val="000000"/>
                  <w:sz w:val="16"/>
                  <w:szCs w:val="16"/>
                </w:rPr>
                <w:t>DST</w:t>
              </w:r>
            </w:smartTag>
            <w:r w:rsidRPr="00481D2D">
              <w:rPr>
                <w:rFonts w:ascii="Arial" w:hAnsi="Arial" w:cs="Arial"/>
                <w:color w:val="000000"/>
                <w:sz w:val="16"/>
                <w:szCs w:val="16"/>
              </w:rPr>
              <w:t xml:space="preserve"> adjustment in local time zon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B4A5C3"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4807B9"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5D34E7" w14:textId="77777777" w:rsidR="00BC7016" w:rsidRPr="00481D2D" w:rsidRDefault="00BC7016">
            <w:pPr>
              <w:rPr>
                <w:rFonts w:ascii="Arial" w:hAnsi="Arial" w:cs="Arial"/>
                <w:color w:val="000000"/>
                <w:sz w:val="16"/>
                <w:szCs w:val="16"/>
              </w:rPr>
            </w:pPr>
            <w:r w:rsidRPr="00481D2D">
              <w:rPr>
                <w:rFonts w:ascii="Arial" w:hAnsi="Arial" w:cs="Arial"/>
                <w:color w:val="000000"/>
                <w:sz w:val="16"/>
                <w:szCs w:val="16"/>
              </w:rPr>
              <w:t>C1-135174</w:t>
            </w:r>
          </w:p>
        </w:tc>
      </w:tr>
      <w:tr w:rsidR="00BC7016" w:rsidRPr="00481D2D" w14:paraId="58E8C1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F828F3"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47BFAE"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91420A"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9F4C94"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46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49A686" w14:textId="77777777" w:rsidR="00BC7016" w:rsidRPr="00481D2D" w:rsidRDefault="00745E2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865DF1"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Adding country-specific URN to configurable li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CE9262"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D29D68"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ED7686"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C1-134510</w:t>
            </w:r>
          </w:p>
        </w:tc>
      </w:tr>
      <w:tr w:rsidR="00BC7016" w:rsidRPr="00481D2D" w14:paraId="62893A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430FC6"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C10907"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84332D"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CP-1307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AC12D3"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46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5AFB73" w14:textId="77777777" w:rsidR="00BC7016" w:rsidRPr="00481D2D" w:rsidRDefault="00745E2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6D399A"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Improve requirement to ignore the PSAP callback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47A615"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BB4500" w14:textId="77777777"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52F4E2" w14:textId="77777777" w:rsidR="00BC7016" w:rsidRPr="00481D2D" w:rsidRDefault="00745E27">
            <w:pPr>
              <w:rPr>
                <w:rFonts w:ascii="Arial" w:hAnsi="Arial" w:cs="Arial"/>
                <w:color w:val="000000"/>
                <w:sz w:val="16"/>
                <w:szCs w:val="16"/>
              </w:rPr>
            </w:pPr>
            <w:r w:rsidRPr="00481D2D">
              <w:rPr>
                <w:rFonts w:ascii="Arial" w:hAnsi="Arial" w:cs="Arial"/>
                <w:color w:val="000000"/>
                <w:sz w:val="16"/>
                <w:szCs w:val="16"/>
              </w:rPr>
              <w:t>C1-134330</w:t>
            </w:r>
          </w:p>
        </w:tc>
      </w:tr>
      <w:tr w:rsidR="006B211F" w:rsidRPr="00481D2D" w14:paraId="14AF59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94180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6AC4F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1344AB"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3E478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4A3BF1"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EA4DB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of draft-</w:t>
            </w:r>
            <w:proofErr w:type="spellStart"/>
            <w:r w:rsidRPr="00481D2D">
              <w:rPr>
                <w:rFonts w:ascii="Arial" w:hAnsi="Arial" w:cs="Arial"/>
                <w:color w:val="000000"/>
                <w:sz w:val="16"/>
                <w:szCs w:val="16"/>
              </w:rPr>
              <w:t>vanelburg</w:t>
            </w:r>
            <w:proofErr w:type="spellEnd"/>
            <w:r w:rsidRPr="00481D2D">
              <w:rPr>
                <w:rFonts w:ascii="Arial" w:hAnsi="Arial" w:cs="Arial"/>
                <w:color w:val="000000"/>
                <w:sz w:val="16"/>
                <w:szCs w:val="16"/>
              </w:rPr>
              <w:t>-dispatch-private-network-</w:t>
            </w:r>
            <w:proofErr w:type="spellStart"/>
            <w:r w:rsidRPr="00481D2D">
              <w:rPr>
                <w:rFonts w:ascii="Arial" w:hAnsi="Arial" w:cs="Arial"/>
                <w:color w:val="000000"/>
                <w:sz w:val="16"/>
                <w:szCs w:val="16"/>
              </w:rPr>
              <w:t>ind</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B5268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94AF5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1848D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200</w:t>
            </w:r>
          </w:p>
        </w:tc>
      </w:tr>
      <w:tr w:rsidR="006B211F" w:rsidRPr="00481D2D" w14:paraId="7B7912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1A335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31553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9E33E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3A35D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2FEB18" w14:textId="77777777"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5AD2E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kaplan</w:t>
            </w:r>
            <w:proofErr w:type="spellEnd"/>
            <w:r w:rsidRPr="00481D2D">
              <w:rPr>
                <w:rFonts w:ascii="Arial" w:hAnsi="Arial" w:cs="Arial"/>
                <w:color w:val="000000"/>
                <w:sz w:val="16"/>
                <w:szCs w:val="16"/>
              </w:rPr>
              <w:t>-insipid-session-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59EA4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7E1B2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E5AF0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3695</w:t>
            </w:r>
          </w:p>
        </w:tc>
      </w:tr>
      <w:tr w:rsidR="006B211F" w:rsidRPr="00481D2D" w14:paraId="04CA75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B7AEC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B911F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F1F19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CDF9AF"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F08185"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A5A81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soc-overload-control,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soc-overload-rate-control and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soc-load-control-event-pack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2DDC2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63E317"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0BCD2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439</w:t>
            </w:r>
          </w:p>
        </w:tc>
      </w:tr>
      <w:tr w:rsidR="006B211F" w:rsidRPr="00481D2D" w14:paraId="355AFE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0FBC9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C2C68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47AC9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B524D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538CAC"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48754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RFC 6917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mediactrl-mrb</w:t>
            </w:r>
            <w:proofErr w:type="spellEnd"/>
            <w:r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C819F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998F5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1C0E3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189</w:t>
            </w:r>
          </w:p>
        </w:tc>
      </w:tr>
      <w:tr w:rsidR="006B211F" w:rsidRPr="00481D2D" w14:paraId="02E9C3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E7E607"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709A2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D7D41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EF659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1954C1"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D5567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 xml:space="preserve">Editor's note in access via WLAN connected to </w:t>
            </w:r>
            <w:smartTag w:uri="urn:schemas-microsoft-com:office:smarttags" w:element="stockticker">
              <w:r w:rsidRPr="00481D2D">
                <w:rPr>
                  <w:rFonts w:ascii="Arial" w:hAnsi="Arial" w:cs="Arial"/>
                  <w:color w:val="000000"/>
                  <w:sz w:val="16"/>
                  <w:szCs w:val="16"/>
                </w:rPr>
                <w:t>EPC</w:t>
              </w:r>
            </w:smartTag>
            <w:r w:rsidRPr="00481D2D">
              <w:rPr>
                <w:rFonts w:ascii="Arial" w:hAnsi="Arial" w:cs="Arial"/>
                <w:color w:val="000000"/>
                <w:sz w:val="16"/>
                <w:szCs w:val="16"/>
              </w:rPr>
              <w:t xml:space="preserve"> when WLAN is a restrictive non-3GPP access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62F1B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DFD545"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057F1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102</w:t>
            </w:r>
          </w:p>
        </w:tc>
      </w:tr>
      <w:tr w:rsidR="006B211F" w:rsidRPr="00481D2D" w14:paraId="07DD86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FA917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ABB23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E1B27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8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894791"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8B5D91"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915FF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Solution for tunnelling of IMS services over restrictive non-3GPP access networks - keep-alive using RFC 622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1C3E5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9113E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B585DF"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w:t>
            </w:r>
          </w:p>
        </w:tc>
      </w:tr>
      <w:tr w:rsidR="006B211F" w:rsidRPr="00481D2D" w14:paraId="13C284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83181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412F3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BDDFB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3B93C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A0B9D2"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056B2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RFC 7006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mmusic</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sdp</w:t>
            </w:r>
            <w:proofErr w:type="spellEnd"/>
            <w:r w:rsidRPr="00481D2D">
              <w:rPr>
                <w:rFonts w:ascii="Arial" w:hAnsi="Arial" w:cs="Arial"/>
                <w:color w:val="000000"/>
                <w:sz w:val="16"/>
                <w:szCs w:val="16"/>
              </w:rPr>
              <w:t>-miscellaneous-ca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ED9EE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F5B9A5"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DFAB7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210</w:t>
            </w:r>
          </w:p>
        </w:tc>
      </w:tr>
      <w:tr w:rsidR="006B211F" w:rsidRPr="00481D2D" w14:paraId="47D43D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711EA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B1E83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26C0B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BB85B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06A763"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5040E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Addition of Definitions for Business Trunk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D5CF4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7CD07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558B7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447</w:t>
            </w:r>
          </w:p>
        </w:tc>
      </w:tr>
      <w:tr w:rsidR="006B211F" w:rsidRPr="00481D2D" w14:paraId="18462E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3CE017"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6D90E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5D7AE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4119E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8C9ED9"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B6A71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Addition of Business Trunking Features for Signalling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345F3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36913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6C92B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448</w:t>
            </w:r>
          </w:p>
        </w:tc>
      </w:tr>
      <w:tr w:rsidR="006B211F" w:rsidRPr="00481D2D" w14:paraId="4DBD22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696C6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70576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D5D5C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77C29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71C0CC"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FE420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Addition of Business Trunking Features at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38D4C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487B6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B35B2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478</w:t>
            </w:r>
          </w:p>
        </w:tc>
      </w:tr>
      <w:tr w:rsidR="006B211F" w:rsidRPr="00481D2D" w14:paraId="60B822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F2328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88F04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76DD9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1F9EC1"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6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1A3518"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73B18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Addition of Business Trunking Features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6EAA1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80F02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8ADFC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975</w:t>
            </w:r>
          </w:p>
        </w:tc>
      </w:tr>
      <w:tr w:rsidR="006B211F" w:rsidRPr="00481D2D" w14:paraId="2226AB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1135F1"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4F081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F5196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DCDBE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ED62C6"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F2F35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Nonce caching and digest authentication-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6E06E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0CA66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57FA3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525</w:t>
            </w:r>
          </w:p>
        </w:tc>
      </w:tr>
      <w:tr w:rsidR="006B211F" w:rsidRPr="00481D2D" w14:paraId="1E7293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834AF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E0252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FEE65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8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D7A44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C4DC68"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483B41"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Tunnelling over restrictive access networks IMS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15EC4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173A7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2A224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w:t>
            </w:r>
          </w:p>
        </w:tc>
      </w:tr>
      <w:tr w:rsidR="006B211F" w:rsidRPr="00481D2D" w14:paraId="150F6A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87EFB1"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03334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D37D7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821BE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75FBCA"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4919B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Use of ECN in Multimedia Priorit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6BAD0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DA22C7"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74E8AF"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374</w:t>
            </w:r>
          </w:p>
        </w:tc>
      </w:tr>
      <w:tr w:rsidR="006B211F" w:rsidRPr="00481D2D" w14:paraId="3E193C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82E89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22AA7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F1C855"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8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9F347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AC1C3B"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C3F851"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Updating the depiction of the creation of subscription dialo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1A496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7F4971"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31370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w:t>
            </w:r>
          </w:p>
        </w:tc>
      </w:tr>
      <w:tr w:rsidR="006B211F" w:rsidRPr="00481D2D" w14:paraId="683C1F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43E03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FE5335"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CB0A4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56CAC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ADB425" w14:textId="77777777"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E4BB5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Fixing remaining errors in media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F3F8E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9FCEB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CB244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3921</w:t>
            </w:r>
          </w:p>
        </w:tc>
      </w:tr>
      <w:tr w:rsidR="006B211F" w:rsidRPr="00481D2D" w14:paraId="599CB4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9E901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09938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6E449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4B245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BCCC7A"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FD661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orrection to formatting of text in Abnormal cases related to mobile originated sess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4297A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C017C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5D76A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5173</w:t>
            </w:r>
          </w:p>
        </w:tc>
      </w:tr>
      <w:tr w:rsidR="006B211F" w:rsidRPr="00481D2D" w14:paraId="7282E9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C8BDE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291CF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49A48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396C4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FB4065"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E25EC5"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orrecting table number for IM CN Subsystem XML body schem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5AA3FA"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5183B1"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35D6EB"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5172</w:t>
            </w:r>
          </w:p>
        </w:tc>
      </w:tr>
      <w:tr w:rsidR="006B211F" w:rsidRPr="00481D2D" w14:paraId="2A6AA6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3F4F2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CC783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2BAE4B"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CA397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0AF88C"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EDF1C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 xml:space="preserve">Correction when receiving a 380 (Alternative Service) response indicating </w:t>
            </w:r>
            <w:r w:rsidR="006E59FF" w:rsidRPr="00481D2D">
              <w:rPr>
                <w:rFonts w:ascii="Arial" w:hAnsi="Arial" w:cs="Arial"/>
                <w:color w:val="000000"/>
                <w:sz w:val="16"/>
                <w:szCs w:val="16"/>
              </w:rPr>
              <w:t>"</w:t>
            </w:r>
            <w:r w:rsidRPr="00481D2D">
              <w:rPr>
                <w:rFonts w:ascii="Arial" w:hAnsi="Arial" w:cs="Arial"/>
                <w:color w:val="000000"/>
                <w:sz w:val="16"/>
                <w:szCs w:val="16"/>
              </w:rPr>
              <w:t>emergency</w:t>
            </w:r>
            <w:r w:rsidR="006E59FF" w:rsidRPr="00481D2D">
              <w:rPr>
                <w:rFonts w:ascii="Arial" w:hAnsi="Arial" w:cs="Arial"/>
                <w:color w:val="000000"/>
                <w:sz w:val="16"/>
                <w:szCs w:val="16"/>
              </w:rPr>
              <w:t>"</w:t>
            </w:r>
            <w:r w:rsidRPr="00481D2D">
              <w:rPr>
                <w:rFonts w:ascii="Arial" w:hAnsi="Arial" w:cs="Arial"/>
                <w:color w:val="000000"/>
                <w:sz w:val="16"/>
                <w:szCs w:val="16"/>
              </w:rPr>
              <w:t xml:space="preserve"> to UE non-detectable IMS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61D7E7"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A4ACF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8D00F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906</w:t>
            </w:r>
          </w:p>
        </w:tc>
      </w:tr>
      <w:tr w:rsidR="006B211F" w:rsidRPr="00481D2D" w14:paraId="367B71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8DBA3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2EF06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CA9B3B"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B1F62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3D4090"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E29AA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Time zone in Pacific/Kiritimat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548177"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F788E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4CA5A5"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5175</w:t>
            </w:r>
          </w:p>
        </w:tc>
      </w:tr>
      <w:tr w:rsidR="006B211F" w:rsidRPr="00481D2D" w14:paraId="65A819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C1DF7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A591E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DADF9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C0CF8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E5E5BA"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AAE431"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Reversal of change relating to digest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00FA8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98C96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72D6D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233</w:t>
            </w:r>
          </w:p>
        </w:tc>
      </w:tr>
      <w:tr w:rsidR="006B211F" w:rsidRPr="00481D2D" w14:paraId="739C1B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F542D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125991"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030EA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56FE7B"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6D8348" w14:textId="77777777"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524FC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salud</w:t>
            </w:r>
            <w:proofErr w:type="spellEnd"/>
            <w:r w:rsidRPr="00481D2D">
              <w:rPr>
                <w:rFonts w:ascii="Arial" w:hAnsi="Arial" w:cs="Arial"/>
                <w:color w:val="000000"/>
                <w:sz w:val="16"/>
                <w:szCs w:val="16"/>
              </w:rPr>
              <w:t>-alert-info-ur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CA567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64B5C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9F62BF"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4537</w:t>
            </w:r>
          </w:p>
        </w:tc>
      </w:tr>
      <w:tr w:rsidR="006B211F" w:rsidRPr="00481D2D" w14:paraId="531477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CB1C1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022FC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EF6AF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E83E41"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A9355B"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70B3B5"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Number of retry attempts when receiving invalid challenges in IMS AKA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AB03D1"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BE335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C4058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1-135109</w:t>
            </w:r>
          </w:p>
        </w:tc>
      </w:tr>
      <w:tr w:rsidR="006B211F" w:rsidRPr="00481D2D" w14:paraId="4317DB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311FA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985EB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75DDBB"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C82D9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88FD53"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6B375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Incorrect preconditions for inclusion of P-Refused-</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List and Retry-After header fields in INV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36DB7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8D924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30D2E8"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19</w:t>
            </w:r>
          </w:p>
        </w:tc>
      </w:tr>
      <w:tr w:rsidR="006B211F" w:rsidRPr="00481D2D" w14:paraId="3E15B0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4AF4C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9DC8B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2909F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6F1BA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8472AA"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2FC8E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Inclusion of b=RR and b=RS at session-level in SD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3B74B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F9D47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59C634"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11</w:t>
            </w:r>
          </w:p>
        </w:tc>
      </w:tr>
      <w:tr w:rsidR="006B211F" w:rsidRPr="00481D2D" w14:paraId="40EB94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1A4EA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48F34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A8C521"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9F4585"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3B0AE9" w14:textId="77777777"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1E4F6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orrect Annex A due to 3xx response containing a Contact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D91C8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292A0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3F5D4F"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4571</w:t>
            </w:r>
          </w:p>
        </w:tc>
      </w:tr>
      <w:tr w:rsidR="006B211F" w:rsidRPr="00481D2D" w14:paraId="622F97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A1C6C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531D4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97F37B"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648DB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9DDC75"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1F3DD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P-ANI encoding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94F41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65080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F196B6"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009</w:t>
            </w:r>
          </w:p>
        </w:tc>
      </w:tr>
      <w:tr w:rsidR="006B211F" w:rsidRPr="00481D2D" w14:paraId="7E9B97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CE9D0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6C0CD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36278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97CE3F"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D01D21"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FA577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Proxy-Authentication-Info header field not defined for SI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F9B62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CE2594"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845AC8"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06</w:t>
            </w:r>
          </w:p>
        </w:tc>
      </w:tr>
      <w:tr w:rsidR="006B211F" w:rsidRPr="00481D2D" w14:paraId="33B50C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0E0D17"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18FE0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D52D40"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35D5A1"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51521D" w14:textId="77777777"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C7E71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utran-sai-id-3gpp and utran-sai-3gp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F9654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AF1B4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B72FE3"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4610</w:t>
            </w:r>
          </w:p>
        </w:tc>
      </w:tr>
      <w:tr w:rsidR="006B211F" w:rsidRPr="00481D2D" w14:paraId="7B6C78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A4E07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4381C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D5AB1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128E38"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E6B889" w14:textId="77777777"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42307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 xml:space="preserve">End-to-end media security for MSRP using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and K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4A3720"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317DB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B002EA"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4613</w:t>
            </w:r>
          </w:p>
        </w:tc>
      </w:tr>
      <w:tr w:rsidR="006B211F" w:rsidRPr="00481D2D" w14:paraId="017419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45F7D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41E12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684EAA"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9ECF5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85E325"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6803C5"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EN Removal: Support of the PSAP callback indicator in non-INVITE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6563D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B3658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4AB7A5"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49</w:t>
            </w:r>
          </w:p>
        </w:tc>
      </w:tr>
      <w:tr w:rsidR="006B211F" w:rsidRPr="00481D2D" w14:paraId="09AB70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000DF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248C61"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2A4DC3"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F61A97"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66EA4C"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373E7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Home network bypassing of E.164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64922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46E496"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BC3E37"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008</w:t>
            </w:r>
          </w:p>
        </w:tc>
      </w:tr>
      <w:tr w:rsidR="006B211F" w:rsidRPr="00481D2D" w14:paraId="2D2CC0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15A08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BD525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0D670B"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36DFBF"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32788E"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47B51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FAA3C5"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699ECD"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FDD6F8"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4988</w:t>
            </w:r>
          </w:p>
        </w:tc>
      </w:tr>
      <w:tr w:rsidR="006B211F" w:rsidRPr="00481D2D" w14:paraId="012942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D99959"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DCA33B"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6ED53E"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F777F4"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C1899B"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C8E176"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Nodes that set the access-class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7E6A1F"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BA0392"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27EFD9"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80</w:t>
            </w:r>
          </w:p>
        </w:tc>
      </w:tr>
      <w:tr w:rsidR="006B211F" w:rsidRPr="00481D2D" w14:paraId="7317A3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EFE7F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A22DD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C59145"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62E579"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0A31E3"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28D6FD"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orrection term-</w:t>
            </w:r>
            <w:proofErr w:type="spellStart"/>
            <w:r w:rsidRPr="00481D2D">
              <w:rPr>
                <w:rFonts w:ascii="Arial" w:hAnsi="Arial" w:cs="Arial"/>
                <w:color w:val="000000"/>
                <w:sz w:val="16"/>
                <w:szCs w:val="16"/>
              </w:rPr>
              <w:t>ioi</w:t>
            </w:r>
            <w:proofErr w:type="spellEnd"/>
            <w:r w:rsidRPr="00481D2D">
              <w:rPr>
                <w:rFonts w:ascii="Arial" w:hAnsi="Arial" w:cs="Arial"/>
                <w:color w:val="000000"/>
                <w:sz w:val="16"/>
                <w:szCs w:val="16"/>
              </w:rPr>
              <w:t xml:space="preserve">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CC75C3"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CE891E"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6EFE1E"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76</w:t>
            </w:r>
          </w:p>
        </w:tc>
      </w:tr>
      <w:tr w:rsidR="006B211F" w:rsidRPr="00481D2D" w14:paraId="47911D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F7E168"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8F42CC"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027B3B"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CP-13077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3E484C"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47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68587D" w14:textId="77777777"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1774D2" w14:textId="77777777" w:rsidR="006B211F" w:rsidRPr="00481D2D" w:rsidRDefault="006B211F">
            <w:pPr>
              <w:rPr>
                <w:rFonts w:ascii="Arial" w:hAnsi="Arial" w:cs="Arial"/>
                <w:color w:val="000000"/>
                <w:sz w:val="16"/>
                <w:szCs w:val="16"/>
              </w:rPr>
            </w:pPr>
            <w:r w:rsidRPr="00481D2D">
              <w:rPr>
                <w:rFonts w:ascii="Arial" w:hAnsi="Arial" w:cs="Arial"/>
                <w:color w:val="000000"/>
                <w:sz w:val="16"/>
                <w:szCs w:val="16"/>
              </w:rPr>
              <w:t>Mapping of Target-Dialog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E98C15"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AFDBC5" w14:textId="77777777"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8EDBC0" w14:textId="77777777"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51</w:t>
            </w:r>
          </w:p>
        </w:tc>
      </w:tr>
      <w:tr w:rsidR="002B423D" w:rsidRPr="00481D2D" w14:paraId="6248FC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2B85C2" w14:textId="77777777" w:rsidR="002B423D" w:rsidRPr="00481D2D" w:rsidRDefault="002B423D"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B72125" w14:textId="77777777" w:rsidR="002B423D" w:rsidRPr="00481D2D" w:rsidRDefault="002B423D"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7F4EBA" w14:textId="77777777" w:rsidR="002B423D" w:rsidRPr="00481D2D" w:rsidRDefault="002B423D">
            <w:pPr>
              <w:rPr>
                <w:rFonts w:ascii="Arial" w:hAnsi="Arial" w:cs="Arial"/>
                <w:color w:val="000000"/>
                <w:sz w:val="16"/>
                <w:szCs w:val="16"/>
              </w:rPr>
            </w:pPr>
            <w:r w:rsidRPr="00481D2D">
              <w:rPr>
                <w:rFonts w:ascii="Arial" w:hAnsi="Arial" w:cs="Arial"/>
                <w:color w:val="000000"/>
                <w:sz w:val="16"/>
                <w:szCs w:val="16"/>
              </w:rPr>
              <w:t>CP-1307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FBF795" w14:textId="77777777" w:rsidR="002B423D" w:rsidRPr="00481D2D" w:rsidRDefault="002B423D">
            <w:pPr>
              <w:rPr>
                <w:rFonts w:ascii="Arial" w:hAnsi="Arial" w:cs="Arial"/>
                <w:color w:val="000000"/>
                <w:sz w:val="16"/>
                <w:szCs w:val="16"/>
              </w:rPr>
            </w:pPr>
            <w:r w:rsidRPr="00481D2D">
              <w:rPr>
                <w:rFonts w:ascii="Arial" w:hAnsi="Arial" w:cs="Arial"/>
                <w:color w:val="000000"/>
                <w:sz w:val="16"/>
                <w:szCs w:val="16"/>
              </w:rPr>
              <w:t>47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55E9F1" w14:textId="77777777" w:rsidR="002B423D" w:rsidRPr="00481D2D" w:rsidRDefault="002B423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FCA215" w14:textId="77777777" w:rsidR="002B423D" w:rsidRPr="00481D2D" w:rsidRDefault="002B423D">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ecrit</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psap</w:t>
            </w:r>
            <w:proofErr w:type="spellEnd"/>
            <w:r w:rsidRPr="00481D2D">
              <w:rPr>
                <w:rFonts w:ascii="Arial" w:hAnsi="Arial" w:cs="Arial"/>
                <w:color w:val="000000"/>
                <w:sz w:val="16"/>
                <w:szCs w:val="16"/>
              </w:rPr>
              <w:t>-callbac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E2F02C" w14:textId="77777777" w:rsidR="002B423D" w:rsidRPr="00481D2D" w:rsidRDefault="002B423D"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249B3A" w14:textId="77777777" w:rsidR="002B423D" w:rsidRPr="00481D2D" w:rsidRDefault="002B423D"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63F8B5" w14:textId="77777777" w:rsidR="002B423D" w:rsidRPr="00481D2D" w:rsidRDefault="002B423D" w:rsidP="00BF7495">
            <w:pPr>
              <w:rPr>
                <w:rFonts w:ascii="Arial" w:hAnsi="Arial" w:cs="Arial"/>
                <w:color w:val="000000"/>
                <w:sz w:val="16"/>
                <w:szCs w:val="16"/>
              </w:rPr>
            </w:pPr>
            <w:r w:rsidRPr="00481D2D">
              <w:rPr>
                <w:rFonts w:ascii="Arial" w:hAnsi="Arial" w:cs="Arial"/>
                <w:color w:val="000000"/>
                <w:sz w:val="16"/>
                <w:szCs w:val="16"/>
              </w:rPr>
              <w:t>C1-134650</w:t>
            </w:r>
          </w:p>
        </w:tc>
      </w:tr>
      <w:tr w:rsidR="00523741" w:rsidRPr="00481D2D" w14:paraId="57315A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FEAAE1"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EE487D"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5FB994"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5F3843"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47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FE1F7C" w14:textId="77777777" w:rsidR="00523741" w:rsidRPr="00481D2D" w:rsidRDefault="00523741"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0A93EA"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Usage of b=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D956DE"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E65AD7"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37BBED" w14:textId="77777777"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636</w:t>
            </w:r>
          </w:p>
        </w:tc>
      </w:tr>
      <w:tr w:rsidR="00523741" w:rsidRPr="00481D2D" w14:paraId="3F825A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66CD95"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E999A1"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B7A0CA"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CP-1401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A01D0D"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47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877A59" w14:textId="77777777" w:rsidR="00523741" w:rsidRPr="00481D2D" w:rsidRDefault="0052374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6DA77D"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Clarify that SDP for sessions with voice media can be updated in a TA indicating voice over PS is not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BF2353"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BB1AD8"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01A0CB" w14:textId="77777777"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401</w:t>
            </w:r>
          </w:p>
        </w:tc>
      </w:tr>
      <w:tr w:rsidR="00523741" w:rsidRPr="00481D2D" w14:paraId="2DBA46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E20FCA"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847D65"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CB4A55"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CP-1401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EF7306"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47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1C8658" w14:textId="77777777" w:rsidR="00523741" w:rsidRPr="00481D2D" w:rsidRDefault="0052374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5ABDA6"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Reference update of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mmusic-udptl-dtls</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2A87C8"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A7F4E0"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69FA75" w14:textId="77777777"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593</w:t>
            </w:r>
          </w:p>
        </w:tc>
      </w:tr>
      <w:tr w:rsidR="00523741" w:rsidRPr="00481D2D" w14:paraId="687C6E6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2E8658"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E4B782"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60D264"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CP-1401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7409D7"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47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AA49D5" w14:textId="77777777" w:rsidR="00523741" w:rsidRPr="00481D2D"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DF4A38"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Solution for tunnelling of IMS services over restrictive non-3GPP access networks - keep-alive using RFC 6223 in Annex 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2F1804"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B92AD8"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AD6EB2" w14:textId="77777777"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018</w:t>
            </w:r>
          </w:p>
        </w:tc>
      </w:tr>
      <w:tr w:rsidR="00523741" w:rsidRPr="00481D2D" w14:paraId="3BC371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A4CADA"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06C7B7"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288BFF"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CP-1401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8FB1A5"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47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9ED205" w14:textId="77777777" w:rsidR="00523741" w:rsidRPr="00481D2D"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EBE3CF"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Re-adding 3gpp body xml schema to archiv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8F3572"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022790"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B48E4A" w14:textId="77777777"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032</w:t>
            </w:r>
          </w:p>
        </w:tc>
      </w:tr>
      <w:tr w:rsidR="00523741" w:rsidRPr="00481D2D" w14:paraId="06FF1B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E99D59"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4643F6"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AA0C08"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CP-1401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9C7CAD"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47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67D6A9" w14:textId="77777777" w:rsidR="00523741" w:rsidRPr="00481D2D" w:rsidRDefault="0052374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A2D4C2" w14:textId="77777777" w:rsidR="00523741" w:rsidRPr="00481D2D" w:rsidRDefault="00523741">
            <w:pPr>
              <w:rPr>
                <w:rFonts w:ascii="Arial" w:hAnsi="Arial" w:cs="Arial"/>
                <w:color w:val="000000"/>
                <w:sz w:val="16"/>
                <w:szCs w:val="16"/>
              </w:rPr>
            </w:pPr>
            <w:r w:rsidRPr="00481D2D">
              <w:rPr>
                <w:rFonts w:ascii="Arial" w:hAnsi="Arial" w:cs="Arial"/>
                <w:color w:val="000000"/>
                <w:sz w:val="16"/>
                <w:szCs w:val="16"/>
              </w:rPr>
              <w:t xml:space="preserve">Correction on syntax of values of feature capability indicator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C8D544"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AA73C8"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28B6F0" w14:textId="77777777"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661</w:t>
            </w:r>
          </w:p>
        </w:tc>
      </w:tr>
      <w:tr w:rsidR="00523741" w:rsidRPr="00481D2D" w14:paraId="45C2DB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E163B3"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BA72A3"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CCC24A"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CP-14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465A18"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47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FAE998" w14:textId="77777777" w:rsidR="00523741" w:rsidRPr="00481D2D"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E01966"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Reference update of draft-</w:t>
            </w:r>
            <w:proofErr w:type="spellStart"/>
            <w:r w:rsidRPr="00481D2D">
              <w:rPr>
                <w:rFonts w:ascii="Arial" w:hAnsi="Arial" w:cs="Arial"/>
                <w:color w:val="000000"/>
                <w:sz w:val="16"/>
                <w:szCs w:val="16"/>
              </w:rPr>
              <w:t>vanelburg</w:t>
            </w:r>
            <w:proofErr w:type="spellEnd"/>
            <w:r w:rsidRPr="00481D2D">
              <w:rPr>
                <w:rFonts w:ascii="Arial" w:hAnsi="Arial" w:cs="Arial"/>
                <w:color w:val="000000"/>
                <w:sz w:val="16"/>
                <w:szCs w:val="16"/>
              </w:rPr>
              <w:t>-dispatch-private-network-</w:t>
            </w:r>
            <w:proofErr w:type="spellStart"/>
            <w:r w:rsidRPr="00481D2D">
              <w:rPr>
                <w:rFonts w:ascii="Arial" w:hAnsi="Arial" w:cs="Arial"/>
                <w:color w:val="000000"/>
                <w:sz w:val="16"/>
                <w:szCs w:val="16"/>
              </w:rPr>
              <w:t>ind</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3B57B3"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A04013"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C6EEC6" w14:textId="77777777" w:rsidR="00523741" w:rsidRPr="00481D2D" w:rsidRDefault="0034586C" w:rsidP="00BF7495">
            <w:pPr>
              <w:rPr>
                <w:rFonts w:ascii="Arial" w:hAnsi="Arial" w:cs="Arial"/>
                <w:color w:val="000000"/>
                <w:sz w:val="16"/>
                <w:szCs w:val="16"/>
              </w:rPr>
            </w:pPr>
            <w:r w:rsidRPr="00481D2D">
              <w:rPr>
                <w:rFonts w:ascii="Arial" w:hAnsi="Arial" w:cs="Arial"/>
                <w:color w:val="000000"/>
                <w:sz w:val="16"/>
                <w:szCs w:val="16"/>
              </w:rPr>
              <w:t>C1-140052</w:t>
            </w:r>
          </w:p>
        </w:tc>
      </w:tr>
      <w:tr w:rsidR="00523741" w:rsidRPr="00481D2D" w14:paraId="62DDE0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6D7DD9"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81CE91"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DE5742"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C65CDD"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47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E5549E" w14:textId="77777777" w:rsidR="00523741" w:rsidRPr="00481D2D" w:rsidRDefault="0034586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EBEC10"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Collection of transit-</w:t>
            </w:r>
            <w:proofErr w:type="spellStart"/>
            <w:r w:rsidRPr="00481D2D">
              <w:rPr>
                <w:rFonts w:ascii="Arial" w:hAnsi="Arial" w:cs="Arial"/>
                <w:color w:val="000000"/>
                <w:sz w:val="16"/>
                <w:szCs w:val="16"/>
              </w:rPr>
              <w:t>ioi</w:t>
            </w:r>
            <w:proofErr w:type="spellEnd"/>
            <w:r w:rsidRPr="00481D2D">
              <w:rPr>
                <w:rFonts w:ascii="Arial" w:hAnsi="Arial" w:cs="Arial"/>
                <w:color w:val="000000"/>
                <w:sz w:val="16"/>
                <w:szCs w:val="16"/>
              </w:rPr>
              <w:t xml:space="preserve"> examp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CC2AA2"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8C5667"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DB872F" w14:textId="77777777" w:rsidR="00523741" w:rsidRPr="00481D2D" w:rsidRDefault="0034586C" w:rsidP="00BF7495">
            <w:pPr>
              <w:rPr>
                <w:rFonts w:ascii="Arial" w:hAnsi="Arial" w:cs="Arial"/>
                <w:color w:val="000000"/>
                <w:sz w:val="16"/>
                <w:szCs w:val="16"/>
              </w:rPr>
            </w:pPr>
            <w:r w:rsidRPr="00481D2D">
              <w:rPr>
                <w:rFonts w:ascii="Arial" w:hAnsi="Arial" w:cs="Arial"/>
                <w:color w:val="000000"/>
                <w:sz w:val="16"/>
                <w:szCs w:val="16"/>
              </w:rPr>
              <w:t>C1-140611</w:t>
            </w:r>
          </w:p>
        </w:tc>
      </w:tr>
      <w:tr w:rsidR="00523741" w:rsidRPr="00481D2D" w14:paraId="29E141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050FCD"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3C1FAF"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987249"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CP-14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654212"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48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A4876E" w14:textId="77777777" w:rsidR="00523741" w:rsidRPr="00481D2D" w:rsidRDefault="0034586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EC471A"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Correcting P-Private-Network-Indication descriptions in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707681"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7F0656"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22D20E" w14:textId="77777777" w:rsidR="00523741" w:rsidRPr="00481D2D" w:rsidRDefault="0034586C" w:rsidP="00BF7495">
            <w:pPr>
              <w:rPr>
                <w:rFonts w:ascii="Arial" w:hAnsi="Arial" w:cs="Arial"/>
                <w:color w:val="000000"/>
                <w:sz w:val="16"/>
                <w:szCs w:val="16"/>
              </w:rPr>
            </w:pPr>
            <w:r w:rsidRPr="00481D2D">
              <w:rPr>
                <w:rFonts w:ascii="Arial" w:hAnsi="Arial" w:cs="Arial"/>
                <w:color w:val="000000"/>
                <w:sz w:val="16"/>
                <w:szCs w:val="16"/>
              </w:rPr>
              <w:t>C1-140471</w:t>
            </w:r>
          </w:p>
        </w:tc>
      </w:tr>
      <w:tr w:rsidR="00523741" w:rsidRPr="00481D2D" w14:paraId="45CE74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9A79E1"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429749"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B2B099"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2DB8B2"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48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1359B5" w14:textId="77777777" w:rsidR="00523741" w:rsidRPr="00481D2D" w:rsidRDefault="0034586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6554D1" w14:textId="77777777" w:rsidR="00523741" w:rsidRPr="00481D2D" w:rsidRDefault="0034586C">
            <w:pPr>
              <w:rPr>
                <w:rFonts w:ascii="Arial" w:hAnsi="Arial" w:cs="Arial"/>
                <w:color w:val="000000"/>
                <w:sz w:val="16"/>
                <w:szCs w:val="16"/>
              </w:rPr>
            </w:pPr>
            <w:r w:rsidRPr="00481D2D">
              <w:rPr>
                <w:rFonts w:ascii="Arial" w:hAnsi="Arial" w:cs="Arial"/>
                <w:color w:val="000000"/>
                <w:sz w:val="16"/>
                <w:szCs w:val="16"/>
              </w:rPr>
              <w:t>Alignment between Annex I and the core spec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738429"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A1CF24"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948565" w14:textId="77777777" w:rsidR="00523741" w:rsidRPr="00481D2D" w:rsidRDefault="0034586C" w:rsidP="00BF7495">
            <w:pPr>
              <w:rPr>
                <w:rFonts w:ascii="Arial" w:hAnsi="Arial" w:cs="Arial"/>
                <w:color w:val="000000"/>
                <w:sz w:val="16"/>
                <w:szCs w:val="16"/>
              </w:rPr>
            </w:pPr>
            <w:r w:rsidRPr="00481D2D">
              <w:rPr>
                <w:rFonts w:ascii="Arial" w:hAnsi="Arial" w:cs="Arial"/>
                <w:color w:val="000000"/>
                <w:sz w:val="16"/>
                <w:szCs w:val="16"/>
              </w:rPr>
              <w:t>C1-140614</w:t>
            </w:r>
          </w:p>
        </w:tc>
      </w:tr>
      <w:tr w:rsidR="00523741" w:rsidRPr="00481D2D" w14:paraId="2E635B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57E8E8"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8ECBAB"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285296"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CP-14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F51AE2"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48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153A80" w14:textId="77777777" w:rsidR="00523741" w:rsidRPr="00481D2D"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7217A3"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Correction of P-CSCF procedures for Business Trunk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01D1EF"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DF9245"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FB2FBE" w14:textId="77777777" w:rsidR="00523741" w:rsidRPr="00481D2D" w:rsidRDefault="00527C5F" w:rsidP="00BF7495">
            <w:pPr>
              <w:rPr>
                <w:rFonts w:ascii="Arial" w:hAnsi="Arial" w:cs="Arial"/>
                <w:color w:val="000000"/>
                <w:sz w:val="16"/>
                <w:szCs w:val="16"/>
              </w:rPr>
            </w:pPr>
            <w:r w:rsidRPr="00481D2D">
              <w:rPr>
                <w:rFonts w:ascii="Arial" w:hAnsi="Arial" w:cs="Arial"/>
                <w:color w:val="000000"/>
                <w:sz w:val="16"/>
                <w:szCs w:val="16"/>
              </w:rPr>
              <w:t>C1-140138</w:t>
            </w:r>
          </w:p>
        </w:tc>
      </w:tr>
      <w:tr w:rsidR="00523741" w:rsidRPr="00481D2D" w14:paraId="7821CA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AF7353"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E7F3EB"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85641F"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CP-1401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5EECBA"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48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AC71E2" w14:textId="77777777" w:rsidR="00523741" w:rsidRPr="00481D2D" w:rsidRDefault="00527C5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99F4E5"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Non UE detected emergency call correction for retry in CS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54D088"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D0B4FE"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BC47F7" w14:textId="77777777" w:rsidR="00523741" w:rsidRPr="00481D2D" w:rsidRDefault="00527C5F" w:rsidP="00BF7495">
            <w:pPr>
              <w:rPr>
                <w:rFonts w:ascii="Arial" w:hAnsi="Arial" w:cs="Arial"/>
                <w:color w:val="000000"/>
                <w:sz w:val="16"/>
                <w:szCs w:val="16"/>
              </w:rPr>
            </w:pPr>
            <w:r w:rsidRPr="00481D2D">
              <w:rPr>
                <w:rFonts w:ascii="Arial" w:hAnsi="Arial" w:cs="Arial"/>
                <w:color w:val="000000"/>
                <w:sz w:val="16"/>
                <w:szCs w:val="16"/>
              </w:rPr>
              <w:t>C1-140778</w:t>
            </w:r>
          </w:p>
        </w:tc>
      </w:tr>
      <w:tr w:rsidR="00523741" w:rsidRPr="00481D2D" w14:paraId="13544E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6E5F9C"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56B99C"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1BA2FD"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CP-1401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488D91"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48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6BBC5B" w14:textId="77777777" w:rsidR="00523741" w:rsidRPr="00481D2D" w:rsidRDefault="00527C5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25D03E"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Lost procedures for handling Retry-After in failure response to 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B2A48E"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5FA0BF"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A68BF6" w14:textId="77777777" w:rsidR="00523741" w:rsidRPr="00481D2D" w:rsidRDefault="00527C5F" w:rsidP="00BF7495">
            <w:pPr>
              <w:rPr>
                <w:rFonts w:ascii="Arial" w:hAnsi="Arial" w:cs="Arial"/>
                <w:color w:val="000000"/>
                <w:sz w:val="16"/>
                <w:szCs w:val="16"/>
              </w:rPr>
            </w:pPr>
            <w:r w:rsidRPr="00481D2D">
              <w:rPr>
                <w:rFonts w:ascii="Arial" w:hAnsi="Arial" w:cs="Arial"/>
                <w:color w:val="000000"/>
                <w:sz w:val="16"/>
                <w:szCs w:val="16"/>
              </w:rPr>
              <w:t>C1-140478</w:t>
            </w:r>
          </w:p>
        </w:tc>
      </w:tr>
      <w:tr w:rsidR="00523741" w:rsidRPr="00481D2D" w14:paraId="377D2D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5976C4"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2E15D9"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08D4BC"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CP-14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D62543"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48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604393" w14:textId="77777777" w:rsidR="00523741" w:rsidRPr="00481D2D" w:rsidRDefault="00527C5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0D15C7"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Business trunking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092FB0"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7735D9"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59A78B" w14:textId="77777777" w:rsidR="00523741" w:rsidRPr="00481D2D" w:rsidRDefault="00527C5F" w:rsidP="00BF7495">
            <w:pPr>
              <w:rPr>
                <w:rFonts w:ascii="Arial" w:hAnsi="Arial" w:cs="Arial"/>
                <w:color w:val="000000"/>
                <w:sz w:val="16"/>
                <w:szCs w:val="16"/>
              </w:rPr>
            </w:pPr>
            <w:r w:rsidRPr="00481D2D">
              <w:rPr>
                <w:rFonts w:ascii="Arial" w:hAnsi="Arial" w:cs="Arial"/>
                <w:color w:val="000000"/>
                <w:sz w:val="16"/>
                <w:szCs w:val="16"/>
              </w:rPr>
              <w:t>C1-140587</w:t>
            </w:r>
          </w:p>
        </w:tc>
      </w:tr>
      <w:tr w:rsidR="00523741" w:rsidRPr="00481D2D" w14:paraId="7B2CC8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4A5570"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BC9F40"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3633DC"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CP-1401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70886B"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48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2E3056" w14:textId="77777777" w:rsidR="00523741" w:rsidRPr="00481D2D"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012750" w14:textId="77777777" w:rsidR="00523741" w:rsidRPr="00481D2D" w:rsidRDefault="00527C5F">
            <w:pPr>
              <w:rPr>
                <w:rFonts w:ascii="Arial" w:hAnsi="Arial" w:cs="Arial"/>
                <w:color w:val="000000"/>
                <w:sz w:val="16"/>
                <w:szCs w:val="16"/>
              </w:rPr>
            </w:pPr>
            <w:r w:rsidRPr="00481D2D">
              <w:rPr>
                <w:rFonts w:ascii="Arial" w:hAnsi="Arial" w:cs="Arial"/>
                <w:color w:val="000000"/>
                <w:sz w:val="16"/>
                <w:szCs w:val="16"/>
              </w:rPr>
              <w:t>Correcting g.3gpp.home visited feature-capability indicator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4DFA42"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8699C7"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C66565" w14:textId="77777777" w:rsidR="00523741" w:rsidRPr="00481D2D" w:rsidRDefault="00527C5F" w:rsidP="00BF7495">
            <w:pPr>
              <w:rPr>
                <w:rFonts w:ascii="Arial" w:hAnsi="Arial" w:cs="Arial"/>
                <w:color w:val="000000"/>
                <w:sz w:val="16"/>
                <w:szCs w:val="16"/>
              </w:rPr>
            </w:pPr>
            <w:r w:rsidRPr="00481D2D">
              <w:rPr>
                <w:rFonts w:ascii="Arial" w:hAnsi="Arial" w:cs="Arial"/>
                <w:color w:val="000000"/>
                <w:sz w:val="16"/>
                <w:szCs w:val="16"/>
              </w:rPr>
              <w:t>C1-140190</w:t>
            </w:r>
          </w:p>
        </w:tc>
      </w:tr>
      <w:tr w:rsidR="00523741" w:rsidRPr="00481D2D" w14:paraId="5D1E21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14DD86"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831D72"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0D67FF" w14:textId="77777777" w:rsidR="00523741" w:rsidRPr="00481D2D" w:rsidRDefault="001C46D2">
            <w:pPr>
              <w:rPr>
                <w:rFonts w:ascii="Arial" w:hAnsi="Arial" w:cs="Arial"/>
                <w:color w:val="000000"/>
                <w:sz w:val="16"/>
                <w:szCs w:val="16"/>
              </w:rPr>
            </w:pPr>
            <w:r w:rsidRPr="00481D2D">
              <w:rPr>
                <w:rFonts w:ascii="Arial" w:hAnsi="Arial" w:cs="Arial"/>
                <w:color w:val="000000"/>
                <w:sz w:val="16"/>
                <w:szCs w:val="16"/>
              </w:rPr>
              <w:t>CP-1401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5B70FD" w14:textId="77777777" w:rsidR="00523741" w:rsidRPr="00481D2D" w:rsidRDefault="001C46D2">
            <w:pPr>
              <w:rPr>
                <w:rFonts w:ascii="Arial" w:hAnsi="Arial" w:cs="Arial"/>
                <w:color w:val="000000"/>
                <w:sz w:val="16"/>
                <w:szCs w:val="16"/>
              </w:rPr>
            </w:pPr>
            <w:r w:rsidRPr="00481D2D">
              <w:rPr>
                <w:rFonts w:ascii="Arial" w:hAnsi="Arial" w:cs="Arial"/>
                <w:color w:val="000000"/>
                <w:sz w:val="16"/>
                <w:szCs w:val="16"/>
              </w:rPr>
              <w:t>48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0A5B1A" w14:textId="77777777" w:rsidR="00523741" w:rsidRPr="00481D2D" w:rsidRDefault="001C46D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55A8F9" w14:textId="77777777" w:rsidR="00523741" w:rsidRPr="00481D2D" w:rsidRDefault="001C46D2">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401899"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FC6BA4"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BA460D" w14:textId="77777777" w:rsidR="00523741" w:rsidRPr="00481D2D" w:rsidRDefault="001C46D2" w:rsidP="00BF7495">
            <w:pPr>
              <w:rPr>
                <w:rFonts w:ascii="Arial" w:hAnsi="Arial" w:cs="Arial"/>
                <w:color w:val="000000"/>
                <w:sz w:val="16"/>
                <w:szCs w:val="16"/>
              </w:rPr>
            </w:pPr>
            <w:r w:rsidRPr="00481D2D">
              <w:rPr>
                <w:rFonts w:ascii="Arial" w:hAnsi="Arial" w:cs="Arial"/>
                <w:color w:val="000000"/>
                <w:sz w:val="16"/>
                <w:szCs w:val="16"/>
              </w:rPr>
              <w:t>C1-140500</w:t>
            </w:r>
          </w:p>
        </w:tc>
      </w:tr>
      <w:tr w:rsidR="00523741" w:rsidRPr="00481D2D" w14:paraId="06CE8C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F9632D"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5EB074"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A43CAF" w14:textId="77777777" w:rsidR="00523741" w:rsidRPr="00481D2D" w:rsidRDefault="001C46D2">
            <w:pPr>
              <w:rPr>
                <w:rFonts w:ascii="Arial" w:hAnsi="Arial" w:cs="Arial"/>
                <w:color w:val="000000"/>
                <w:sz w:val="16"/>
                <w:szCs w:val="16"/>
              </w:rPr>
            </w:pPr>
            <w:r w:rsidRPr="00481D2D">
              <w:rPr>
                <w:rFonts w:ascii="Arial" w:hAnsi="Arial" w:cs="Arial"/>
                <w:color w:val="000000"/>
                <w:sz w:val="16"/>
                <w:szCs w:val="16"/>
              </w:rPr>
              <w:t>CP-1401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B91104" w14:textId="77777777" w:rsidR="00523741" w:rsidRPr="00481D2D" w:rsidRDefault="001C46D2">
            <w:pPr>
              <w:rPr>
                <w:rFonts w:ascii="Arial" w:hAnsi="Arial" w:cs="Arial"/>
                <w:color w:val="000000"/>
                <w:sz w:val="16"/>
                <w:szCs w:val="16"/>
              </w:rPr>
            </w:pPr>
            <w:r w:rsidRPr="00481D2D">
              <w:rPr>
                <w:rFonts w:ascii="Arial" w:hAnsi="Arial" w:cs="Arial"/>
                <w:color w:val="000000"/>
                <w:sz w:val="16"/>
                <w:szCs w:val="16"/>
              </w:rPr>
              <w:t>48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CEA1A4" w14:textId="77777777" w:rsidR="00523741" w:rsidRPr="00481D2D" w:rsidRDefault="001C46D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1BEC96" w14:textId="77777777" w:rsidR="00523741" w:rsidRPr="00481D2D" w:rsidRDefault="001C46D2">
            <w:pPr>
              <w:rPr>
                <w:rFonts w:ascii="Arial" w:hAnsi="Arial" w:cs="Arial"/>
                <w:color w:val="000000"/>
                <w:sz w:val="16"/>
                <w:szCs w:val="16"/>
              </w:rPr>
            </w:pPr>
            <w:r w:rsidRPr="00481D2D">
              <w:rPr>
                <w:rFonts w:ascii="Arial" w:hAnsi="Arial" w:cs="Arial"/>
                <w:color w:val="000000"/>
                <w:sz w:val="16"/>
                <w:szCs w:val="16"/>
              </w:rPr>
              <w:t xml:space="preserve">Allocating a GRUU when the </w:t>
            </w:r>
            <w:proofErr w:type="spellStart"/>
            <w:r w:rsidRPr="00481D2D">
              <w:rPr>
                <w:rFonts w:ascii="Arial" w:hAnsi="Arial" w:cs="Arial"/>
                <w:color w:val="000000"/>
                <w:sz w:val="16"/>
                <w:szCs w:val="16"/>
              </w:rPr>
              <w:t>explictly</w:t>
            </w:r>
            <w:proofErr w:type="spellEnd"/>
            <w:r w:rsidRPr="00481D2D">
              <w:rPr>
                <w:rFonts w:ascii="Arial" w:hAnsi="Arial" w:cs="Arial"/>
                <w:color w:val="000000"/>
                <w:sz w:val="16"/>
                <w:szCs w:val="16"/>
              </w:rPr>
              <w:t xml:space="preserve"> registered IMPU is barr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5038CB"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9F98CB"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B55D71" w14:textId="77777777" w:rsidR="00523741" w:rsidRPr="00481D2D" w:rsidRDefault="001C46D2" w:rsidP="00BF7495">
            <w:pPr>
              <w:rPr>
                <w:rFonts w:ascii="Arial" w:hAnsi="Arial" w:cs="Arial"/>
                <w:color w:val="000000"/>
                <w:sz w:val="16"/>
                <w:szCs w:val="16"/>
              </w:rPr>
            </w:pPr>
            <w:r w:rsidRPr="00481D2D">
              <w:rPr>
                <w:rFonts w:ascii="Arial" w:hAnsi="Arial" w:cs="Arial"/>
                <w:color w:val="000000"/>
                <w:sz w:val="16"/>
                <w:szCs w:val="16"/>
              </w:rPr>
              <w:t>C1-140693</w:t>
            </w:r>
          </w:p>
        </w:tc>
      </w:tr>
      <w:tr w:rsidR="00523741" w:rsidRPr="00481D2D" w14:paraId="215566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F6728E"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95788B"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3E46DC" w14:textId="77777777" w:rsidR="00523741" w:rsidRPr="00481D2D" w:rsidRDefault="00FD3C90">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314203" w14:textId="77777777" w:rsidR="00523741" w:rsidRPr="00481D2D" w:rsidRDefault="00FD3C90">
            <w:pPr>
              <w:rPr>
                <w:rFonts w:ascii="Arial" w:hAnsi="Arial" w:cs="Arial"/>
                <w:color w:val="000000"/>
                <w:sz w:val="16"/>
                <w:szCs w:val="16"/>
              </w:rPr>
            </w:pPr>
            <w:r w:rsidRPr="00481D2D">
              <w:rPr>
                <w:rFonts w:ascii="Arial" w:hAnsi="Arial" w:cs="Arial"/>
                <w:color w:val="000000"/>
                <w:sz w:val="16"/>
                <w:szCs w:val="16"/>
              </w:rPr>
              <w:t>48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BE29A2" w14:textId="77777777" w:rsidR="00523741" w:rsidRPr="00481D2D" w:rsidRDefault="00FD3C9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4FFCB4" w14:textId="77777777" w:rsidR="00523741" w:rsidRPr="00481D2D" w:rsidRDefault="00FD3C90">
            <w:pPr>
              <w:rPr>
                <w:rFonts w:ascii="Arial" w:hAnsi="Arial" w:cs="Arial"/>
                <w:color w:val="000000"/>
                <w:sz w:val="16"/>
                <w:szCs w:val="16"/>
              </w:rPr>
            </w:pPr>
            <w:r w:rsidRPr="00481D2D">
              <w:rPr>
                <w:rFonts w:ascii="Arial" w:hAnsi="Arial" w:cs="Arial"/>
                <w:color w:val="000000"/>
                <w:sz w:val="16"/>
                <w:szCs w:val="16"/>
              </w:rPr>
              <w:t>daylight-saving-time definition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9E387F"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EA0EF8"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4D1618" w14:textId="77777777" w:rsidR="00523741" w:rsidRPr="00481D2D" w:rsidRDefault="00FD3C90" w:rsidP="00BF7495">
            <w:pPr>
              <w:rPr>
                <w:rFonts w:ascii="Arial" w:hAnsi="Arial" w:cs="Arial"/>
                <w:color w:val="000000"/>
                <w:sz w:val="16"/>
                <w:szCs w:val="16"/>
              </w:rPr>
            </w:pPr>
            <w:r w:rsidRPr="00481D2D">
              <w:rPr>
                <w:rFonts w:ascii="Arial" w:hAnsi="Arial" w:cs="Arial"/>
                <w:color w:val="000000"/>
                <w:sz w:val="16"/>
                <w:szCs w:val="16"/>
              </w:rPr>
              <w:t>C1-140675</w:t>
            </w:r>
          </w:p>
        </w:tc>
      </w:tr>
      <w:tr w:rsidR="00523741" w:rsidRPr="00481D2D" w14:paraId="2B07E1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3C6198"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790158"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359A35" w14:textId="77777777" w:rsidR="00523741" w:rsidRPr="00481D2D" w:rsidRDefault="00FD3C90">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69CC3A" w14:textId="77777777" w:rsidR="00523741" w:rsidRPr="00481D2D" w:rsidRDefault="00FD3C90">
            <w:pPr>
              <w:rPr>
                <w:rFonts w:ascii="Arial" w:hAnsi="Arial" w:cs="Arial"/>
                <w:color w:val="000000"/>
                <w:sz w:val="16"/>
                <w:szCs w:val="16"/>
              </w:rPr>
            </w:pPr>
            <w:r w:rsidRPr="00481D2D">
              <w:rPr>
                <w:rFonts w:ascii="Arial" w:hAnsi="Arial" w:cs="Arial"/>
                <w:color w:val="000000"/>
                <w:sz w:val="16"/>
                <w:szCs w:val="16"/>
              </w:rPr>
              <w:t>48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CCB957" w14:textId="77777777" w:rsidR="00523741" w:rsidRPr="00481D2D" w:rsidRDefault="00FD3C9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EF2A80" w14:textId="77777777" w:rsidR="00523741" w:rsidRPr="00481D2D" w:rsidRDefault="00FD3C90">
            <w:pPr>
              <w:rPr>
                <w:rFonts w:ascii="Arial" w:hAnsi="Arial" w:cs="Arial"/>
                <w:color w:val="000000"/>
                <w:sz w:val="16"/>
                <w:szCs w:val="16"/>
              </w:rPr>
            </w:pPr>
            <w:r w:rsidRPr="00481D2D">
              <w:rPr>
                <w:rFonts w:ascii="Arial" w:hAnsi="Arial" w:cs="Arial"/>
                <w:color w:val="000000"/>
                <w:sz w:val="16"/>
                <w:szCs w:val="16"/>
              </w:rPr>
              <w:t>Use of "daylight-saving-tim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3E5FEB"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F29808"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BF46B2" w14:textId="77777777" w:rsidR="00523741" w:rsidRPr="00481D2D" w:rsidRDefault="00FD3C90" w:rsidP="00BF7495">
            <w:pPr>
              <w:rPr>
                <w:rFonts w:ascii="Arial" w:hAnsi="Arial" w:cs="Arial"/>
                <w:color w:val="000000"/>
                <w:sz w:val="16"/>
                <w:szCs w:val="16"/>
              </w:rPr>
            </w:pPr>
            <w:r w:rsidRPr="00481D2D">
              <w:rPr>
                <w:rFonts w:ascii="Arial" w:hAnsi="Arial" w:cs="Arial"/>
                <w:color w:val="000000"/>
                <w:sz w:val="16"/>
                <w:szCs w:val="16"/>
              </w:rPr>
              <w:t>C1-140624</w:t>
            </w:r>
          </w:p>
        </w:tc>
      </w:tr>
      <w:tr w:rsidR="00523741" w:rsidRPr="00481D2D" w14:paraId="791BCC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6A4AFE"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CBF09A"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DA273A" w14:textId="77777777" w:rsidR="00523741" w:rsidRPr="00481D2D" w:rsidRDefault="00587ED6">
            <w:pPr>
              <w:rPr>
                <w:rFonts w:ascii="Arial" w:hAnsi="Arial" w:cs="Arial"/>
                <w:color w:val="000000"/>
                <w:sz w:val="16"/>
                <w:szCs w:val="16"/>
              </w:rPr>
            </w:pPr>
            <w:r w:rsidRPr="00481D2D">
              <w:rPr>
                <w:rFonts w:ascii="Arial" w:hAnsi="Arial" w:cs="Arial"/>
                <w:color w:val="000000"/>
                <w:sz w:val="16"/>
                <w:szCs w:val="16"/>
              </w:rPr>
              <w:t>CP-1401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1FA965" w14:textId="77777777" w:rsidR="00523741" w:rsidRPr="00481D2D" w:rsidRDefault="00587ED6">
            <w:pPr>
              <w:rPr>
                <w:rFonts w:ascii="Arial" w:hAnsi="Arial" w:cs="Arial"/>
                <w:color w:val="000000"/>
                <w:sz w:val="16"/>
                <w:szCs w:val="16"/>
              </w:rPr>
            </w:pPr>
            <w:r w:rsidRPr="00481D2D">
              <w:rPr>
                <w:rFonts w:ascii="Arial" w:hAnsi="Arial" w:cs="Arial"/>
                <w:color w:val="000000"/>
                <w:sz w:val="16"/>
                <w:szCs w:val="16"/>
              </w:rPr>
              <w:t>48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B272E9" w14:textId="77777777" w:rsidR="00523741" w:rsidRPr="00481D2D" w:rsidRDefault="00587ED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EF5212" w14:textId="77777777" w:rsidR="00523741" w:rsidRPr="00481D2D" w:rsidRDefault="00587ED6">
            <w:pPr>
              <w:rPr>
                <w:rFonts w:ascii="Arial" w:hAnsi="Arial" w:cs="Arial"/>
                <w:color w:val="000000"/>
                <w:sz w:val="16"/>
                <w:szCs w:val="16"/>
              </w:rPr>
            </w:pPr>
            <w:r w:rsidRPr="00481D2D">
              <w:rPr>
                <w:rFonts w:ascii="Arial" w:hAnsi="Arial" w:cs="Arial"/>
                <w:color w:val="000000"/>
                <w:sz w:val="16"/>
                <w:szCs w:val="16"/>
              </w:rPr>
              <w:t>Generation of Public GRU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2C7F71"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21D21D"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8687FD" w14:textId="77777777" w:rsidR="00523741" w:rsidRPr="00481D2D" w:rsidRDefault="00587ED6" w:rsidP="00BF7495">
            <w:pPr>
              <w:rPr>
                <w:rFonts w:ascii="Arial" w:hAnsi="Arial" w:cs="Arial"/>
                <w:color w:val="000000"/>
                <w:sz w:val="16"/>
                <w:szCs w:val="16"/>
              </w:rPr>
            </w:pPr>
            <w:r w:rsidRPr="00481D2D">
              <w:rPr>
                <w:rFonts w:ascii="Arial" w:hAnsi="Arial" w:cs="Arial"/>
                <w:color w:val="000000"/>
                <w:sz w:val="16"/>
                <w:szCs w:val="16"/>
              </w:rPr>
              <w:t>C1-140699</w:t>
            </w:r>
          </w:p>
        </w:tc>
      </w:tr>
      <w:tr w:rsidR="00523741" w:rsidRPr="00481D2D" w14:paraId="1FCDA9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86F10B"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DA0CD5"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2B3F69" w14:textId="77777777" w:rsidR="00523741" w:rsidRPr="00481D2D" w:rsidRDefault="00282D09">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2C9EE7" w14:textId="77777777" w:rsidR="00523741" w:rsidRPr="00481D2D" w:rsidRDefault="00282D09">
            <w:pPr>
              <w:rPr>
                <w:rFonts w:ascii="Arial" w:hAnsi="Arial" w:cs="Arial"/>
                <w:color w:val="000000"/>
                <w:sz w:val="16"/>
                <w:szCs w:val="16"/>
              </w:rPr>
            </w:pPr>
            <w:r w:rsidRPr="00481D2D">
              <w:rPr>
                <w:rFonts w:ascii="Arial" w:hAnsi="Arial" w:cs="Arial"/>
                <w:color w:val="000000"/>
                <w:sz w:val="16"/>
                <w:szCs w:val="16"/>
              </w:rPr>
              <w:t>48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D8ABDB" w14:textId="77777777" w:rsidR="00523741" w:rsidRPr="00481D2D" w:rsidRDefault="00282D0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45C348" w14:textId="77777777" w:rsidR="00523741" w:rsidRPr="00481D2D" w:rsidRDefault="00282D09">
            <w:pPr>
              <w:rPr>
                <w:rFonts w:ascii="Arial" w:hAnsi="Arial" w:cs="Arial"/>
                <w:color w:val="000000"/>
                <w:sz w:val="16"/>
                <w:szCs w:val="16"/>
              </w:rPr>
            </w:pPr>
            <w:r w:rsidRPr="00481D2D">
              <w:rPr>
                <w:rFonts w:ascii="Arial" w:hAnsi="Arial" w:cs="Arial"/>
                <w:color w:val="000000"/>
                <w:sz w:val="16"/>
                <w:szCs w:val="16"/>
              </w:rPr>
              <w:t>P-CSCF and GRU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616903"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067958" w14:textId="77777777"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6A1C55" w14:textId="77777777" w:rsidR="00523741" w:rsidRPr="00481D2D" w:rsidRDefault="00282D09" w:rsidP="00BF7495">
            <w:pPr>
              <w:rPr>
                <w:rFonts w:ascii="Arial" w:hAnsi="Arial" w:cs="Arial"/>
                <w:color w:val="000000"/>
                <w:sz w:val="16"/>
                <w:szCs w:val="16"/>
              </w:rPr>
            </w:pPr>
            <w:r w:rsidRPr="00481D2D">
              <w:rPr>
                <w:rFonts w:ascii="Arial" w:hAnsi="Arial" w:cs="Arial"/>
                <w:color w:val="000000"/>
                <w:sz w:val="16"/>
                <w:szCs w:val="16"/>
              </w:rPr>
              <w:t>C1-140610</w:t>
            </w:r>
          </w:p>
        </w:tc>
      </w:tr>
      <w:tr w:rsidR="00B75ED0" w:rsidRPr="00481D2D" w14:paraId="4B1594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FF493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A7C76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9A664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52AF4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7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1BD9F7"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85AD0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Firewall traversal for IMS services based on 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4BA64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36EF9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929973"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589</w:t>
            </w:r>
          </w:p>
        </w:tc>
      </w:tr>
      <w:tr w:rsidR="00B75ED0" w:rsidRPr="00481D2D" w14:paraId="435922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F2271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D28D1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7AE51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B2D53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AA1ADC"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D5443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Non UE detected emergency call correction: additional cases for retry attempt using EMERGENCY SETUP in CS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A6A0B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71335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CAC7A1"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24</w:t>
            </w:r>
          </w:p>
        </w:tc>
      </w:tr>
      <w:tr w:rsidR="00B75ED0" w:rsidRPr="00481D2D" w14:paraId="3F1050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7E75F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80973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35F6F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4F4CDA"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43FDD1"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6D24B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IMS based telepresence: 24.229 SDP impa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26B95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A0A97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927E9D"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464</w:t>
            </w:r>
          </w:p>
        </w:tc>
      </w:tr>
      <w:tr w:rsidR="00B75ED0" w:rsidRPr="00481D2D" w14:paraId="08347A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E5C987"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71304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563E41"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9F265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8FCD6D"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C889F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larification of payload type usage for telephony-ev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60B70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59235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AC8343"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629</w:t>
            </w:r>
          </w:p>
        </w:tc>
      </w:tr>
      <w:tr w:rsidR="00B75ED0" w:rsidRPr="00481D2D" w14:paraId="1ACC6F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5DC5C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78FC5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74A2E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99DB2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78FDE0"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B02F4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ference update: RFC 7090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ecrit</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psap</w:t>
            </w:r>
            <w:proofErr w:type="spellEnd"/>
            <w:r w:rsidRPr="00481D2D">
              <w:rPr>
                <w:rFonts w:ascii="Arial" w:hAnsi="Arial" w:cs="Arial"/>
                <w:color w:val="000000"/>
                <w:sz w:val="16"/>
                <w:szCs w:val="16"/>
              </w:rPr>
              <w:t>-callbac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12736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E25AF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C864B6"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49</w:t>
            </w:r>
          </w:p>
        </w:tc>
      </w:tr>
      <w:tr w:rsidR="00B75ED0" w:rsidRPr="00481D2D" w14:paraId="62D551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E856E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5B4F5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005C0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D7700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F29824"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C3426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orrections for voice centric UE to continue being reachable for IMS voice when P-CSCF serving the UE stops being avail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D6E1B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9D80A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5D1401"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555</w:t>
            </w:r>
          </w:p>
        </w:tc>
      </w:tr>
      <w:tr w:rsidR="00B75ED0" w:rsidRPr="00481D2D" w14:paraId="57396D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94BA5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BCA2E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C2137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729C9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EF3D0E"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060BE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ference update of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mmusic-udptl-dtls</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03007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34EE5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A8E3D6"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481</w:t>
            </w:r>
          </w:p>
        </w:tc>
      </w:tr>
      <w:tr w:rsidR="00B75ED0" w:rsidRPr="00481D2D" w14:paraId="2E1F8A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1FED7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E4B15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740D4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2F33B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E0C1BC"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752E9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SIP timer table update due to RFC 602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89939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F043A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5F3276"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0907</w:t>
            </w:r>
          </w:p>
        </w:tc>
      </w:tr>
      <w:tr w:rsidR="00B75ED0" w:rsidRPr="00481D2D" w14:paraId="1D1C71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1000E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FE5EB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83E44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D8426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77D9AE"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E6E2D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Routeing to </w:t>
            </w:r>
            <w:smartTag w:uri="urn:schemas-microsoft-com:office:smarttags" w:element="stockticker">
              <w:r w:rsidRPr="00481D2D">
                <w:rPr>
                  <w:rFonts w:ascii="Arial" w:hAnsi="Arial" w:cs="Arial"/>
                  <w:color w:val="000000"/>
                  <w:sz w:val="16"/>
                  <w:szCs w:val="16"/>
                </w:rPr>
                <w:t>MSC</w:t>
              </w:r>
            </w:smartTag>
            <w:r w:rsidRPr="00481D2D">
              <w:rPr>
                <w:rFonts w:ascii="Arial" w:hAnsi="Arial" w:cs="Arial"/>
                <w:color w:val="000000"/>
                <w:sz w:val="16"/>
                <w:szCs w:val="16"/>
              </w:rPr>
              <w:t xml:space="preserve"> server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9A45C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72AE3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9166AB"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497</w:t>
            </w:r>
          </w:p>
        </w:tc>
      </w:tr>
      <w:tr w:rsidR="00B75ED0" w:rsidRPr="00481D2D" w14:paraId="2E953E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4BA00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484F2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11F7C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5BF20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61A540"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0D8F8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IOI exchange between the </w:t>
            </w:r>
            <w:smartTag w:uri="urn:schemas-microsoft-com:office:smarttags" w:element="stockticker">
              <w:r w:rsidRPr="00481D2D">
                <w:rPr>
                  <w:rFonts w:ascii="Arial" w:hAnsi="Arial" w:cs="Arial"/>
                  <w:color w:val="000000"/>
                  <w:sz w:val="16"/>
                  <w:szCs w:val="16"/>
                </w:rPr>
                <w:t>SCC</w:t>
              </w:r>
            </w:smartTag>
            <w:r w:rsidRPr="00481D2D">
              <w:rPr>
                <w:rFonts w:ascii="Arial" w:hAnsi="Arial" w:cs="Arial"/>
                <w:color w:val="000000"/>
                <w:sz w:val="16"/>
                <w:szCs w:val="16"/>
              </w:rPr>
              <w:t xml:space="preserve"> AS and AT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46CFB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9C158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F379D3"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500</w:t>
            </w:r>
          </w:p>
        </w:tc>
      </w:tr>
      <w:tr w:rsidR="00B75ED0" w:rsidRPr="00481D2D" w14:paraId="64A8FB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8EDD6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D09B4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E0B02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D1BF9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AF3F39"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1938D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Proactive media transcoding i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A730E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0B036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8D5955"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33</w:t>
            </w:r>
          </w:p>
        </w:tc>
      </w:tr>
      <w:tr w:rsidR="00B75ED0" w:rsidRPr="00481D2D" w14:paraId="6828A1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C3685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87556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E360C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04736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CC3C2A"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2CF9D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Indicating traffic leg in dialog creating and stand-alone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7A6EA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F2B3B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E520CF"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10</w:t>
            </w:r>
          </w:p>
        </w:tc>
      </w:tr>
      <w:tr w:rsidR="00B75ED0" w:rsidRPr="00481D2D" w14:paraId="74F937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C2F91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DA1FA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FD03B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853AB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8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2B064D"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9DA72A"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ference update of draft-</w:t>
            </w:r>
            <w:proofErr w:type="spellStart"/>
            <w:r w:rsidRPr="00481D2D">
              <w:rPr>
                <w:rFonts w:ascii="Arial" w:hAnsi="Arial" w:cs="Arial"/>
                <w:color w:val="000000"/>
                <w:sz w:val="16"/>
                <w:szCs w:val="16"/>
              </w:rPr>
              <w:t>vanelburg</w:t>
            </w:r>
            <w:proofErr w:type="spellEnd"/>
            <w:r w:rsidRPr="00481D2D">
              <w:rPr>
                <w:rFonts w:ascii="Arial" w:hAnsi="Arial" w:cs="Arial"/>
                <w:color w:val="000000"/>
                <w:sz w:val="16"/>
                <w:szCs w:val="16"/>
              </w:rPr>
              <w:t>-dispatch-private-network-</w:t>
            </w:r>
            <w:proofErr w:type="spellStart"/>
            <w:r w:rsidRPr="00481D2D">
              <w:rPr>
                <w:rFonts w:ascii="Arial" w:hAnsi="Arial" w:cs="Arial"/>
                <w:color w:val="000000"/>
                <w:sz w:val="16"/>
                <w:szCs w:val="16"/>
              </w:rPr>
              <w:t>ind</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22E56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C67C1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93BE53"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806</w:t>
            </w:r>
          </w:p>
        </w:tc>
      </w:tr>
      <w:tr w:rsidR="00B75ED0" w:rsidRPr="00481D2D" w14:paraId="196C3C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D57F1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7A08F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B6197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FB8CE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5A1764"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40597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Support of RFC 3263 for P-CSCF discovery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B58AB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976FC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A9569B"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592</w:t>
            </w:r>
          </w:p>
        </w:tc>
      </w:tr>
      <w:tr w:rsidR="00B75ED0" w:rsidRPr="00481D2D" w14:paraId="560988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50F33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9052A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BF0B2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1B01F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279981"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38C0D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Syntax for OLI is incorrec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4B66F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BA615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35C66A"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035</w:t>
            </w:r>
          </w:p>
        </w:tc>
      </w:tr>
      <w:tr w:rsidR="00B75ED0" w:rsidRPr="00481D2D" w14:paraId="0B6F03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CB643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CFDEF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A91C1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A79C4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246980"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F0356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GRUU valid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3EA64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7F0D8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36ABF0"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367</w:t>
            </w:r>
          </w:p>
        </w:tc>
      </w:tr>
      <w:tr w:rsidR="00B75ED0" w:rsidRPr="00481D2D" w14:paraId="61E216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E0ACD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53E52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8B380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F2229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26BD59"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3AD0C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Issue with "Tokenized-b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684D2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6438A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DEC2C0"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482</w:t>
            </w:r>
          </w:p>
        </w:tc>
      </w:tr>
      <w:tr w:rsidR="00B75ED0" w:rsidRPr="00481D2D" w14:paraId="4EE515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7E0D3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CDEC3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ECEAA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F1EFB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8709FD"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97111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Profile table changes for SDES media plane security ro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76911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A8157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4D2DDB"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057</w:t>
            </w:r>
          </w:p>
        </w:tc>
      </w:tr>
      <w:tr w:rsidR="00B75ED0" w:rsidRPr="00481D2D" w14:paraId="2C8E70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73118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73F3E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5FF36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09892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DEF1EF"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F43F1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Profile tables changes for e2e media security for MSRP using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and K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24D9A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BDB68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1025FE"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058</w:t>
            </w:r>
          </w:p>
        </w:tc>
      </w:tr>
      <w:tr w:rsidR="00B75ED0" w:rsidRPr="00481D2D" w14:paraId="617DB7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6C351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3EE72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3613B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A0145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3885E6"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75A8EA"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Profile tables changes for </w:t>
            </w:r>
            <w:proofErr w:type="spellStart"/>
            <w:r w:rsidRPr="00481D2D">
              <w:rPr>
                <w:rFonts w:ascii="Arial" w:hAnsi="Arial" w:cs="Arial"/>
                <w:color w:val="000000"/>
                <w:sz w:val="16"/>
                <w:szCs w:val="16"/>
              </w:rPr>
              <w:t>mediasec</w:t>
            </w:r>
            <w:proofErr w:type="spellEnd"/>
            <w:r w:rsidRPr="00481D2D">
              <w:rPr>
                <w:rFonts w:ascii="Arial" w:hAnsi="Arial" w:cs="Arial"/>
                <w:color w:val="000000"/>
                <w:sz w:val="16"/>
                <w:szCs w:val="16"/>
              </w:rPr>
              <w:t xml:space="preserve">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DDE31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5E9BA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869137"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059</w:t>
            </w:r>
          </w:p>
        </w:tc>
      </w:tr>
      <w:tr w:rsidR="00B75ED0" w:rsidRPr="00481D2D" w14:paraId="6CB4D6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EC355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C8418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876F0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BA365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C4155A"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7404C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mote strength tag value in subsequent SDP off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E8DD8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88432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856D09"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658</w:t>
            </w:r>
          </w:p>
        </w:tc>
      </w:tr>
      <w:tr w:rsidR="00B75ED0" w:rsidRPr="00481D2D" w14:paraId="5FF4DD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A50D4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FBEB1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757F2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9CF4A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62AEEA"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DD37C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orrection of I-CSCF IOI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B18EE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C51EC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3B45E3"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141</w:t>
            </w:r>
          </w:p>
        </w:tc>
      </w:tr>
      <w:tr w:rsidR="00B75ED0" w:rsidRPr="00481D2D" w14:paraId="030763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ECB34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A63CB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7388A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4F330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65A02F"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BF029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IOI in NOTIFY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D33AB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7F57F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5F6DE2"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142</w:t>
            </w:r>
          </w:p>
        </w:tc>
      </w:tr>
      <w:tr w:rsidR="00B75ED0" w:rsidRPr="00481D2D" w14:paraId="6A80CEB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793F8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875E5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39F0F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DEF02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AFE4A1"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E2D3D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Barring premium rate 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E6F49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432CB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18123F"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07</w:t>
            </w:r>
          </w:p>
        </w:tc>
      </w:tr>
      <w:tr w:rsidR="00B75ED0" w:rsidRPr="00481D2D" w14:paraId="59CB48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87BF9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CDCDA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57A30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15830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5094AF"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64E20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Fail-safe emergency PDN connection rele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40FCD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2FAD9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22BD77"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04</w:t>
            </w:r>
          </w:p>
        </w:tc>
      </w:tr>
      <w:tr w:rsidR="00B75ED0" w:rsidRPr="00481D2D" w14:paraId="216892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B41697"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D39B5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FA1A9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DAD41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0864C2"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0E227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EN removal: Feature-capability indicator IANA registration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4E289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7738F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D2147C"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256</w:t>
            </w:r>
          </w:p>
        </w:tc>
      </w:tr>
      <w:tr w:rsidR="00B75ED0" w:rsidRPr="00481D2D" w14:paraId="360456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DAF73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4B62A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159BA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014BD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C6EF03"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CC2E9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orrection of g.3gpp.icsi-ref feature-capability indicator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2525D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2A472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F99CE1"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258</w:t>
            </w:r>
          </w:p>
        </w:tc>
      </w:tr>
      <w:tr w:rsidR="00B75ED0" w:rsidRPr="00481D2D" w14:paraId="0BB228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7B3D3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E9519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EAB33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EA1DC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84F1C5"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3BFF4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Web Real Time Communication (WebRTC) Access to IMS: Annex A impa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BD82D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522EF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E10CBB"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36</w:t>
            </w:r>
          </w:p>
        </w:tc>
      </w:tr>
      <w:tr w:rsidR="00B75ED0" w:rsidRPr="00481D2D" w14:paraId="2BB1BF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CC0DB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36C55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3CE29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CC66E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93CB43"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E9970A"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Applicability of </w:t>
            </w:r>
            <w:proofErr w:type="spellStart"/>
            <w:r w:rsidRPr="00481D2D">
              <w:rPr>
                <w:rFonts w:ascii="Arial" w:hAnsi="Arial" w:cs="Arial"/>
                <w:color w:val="000000"/>
                <w:sz w:val="16"/>
                <w:szCs w:val="16"/>
              </w:rPr>
              <w:t>i</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wlan</w:t>
            </w:r>
            <w:proofErr w:type="spellEnd"/>
            <w:r w:rsidRPr="00481D2D">
              <w:rPr>
                <w:rFonts w:ascii="Arial" w:hAnsi="Arial" w:cs="Arial"/>
                <w:color w:val="000000"/>
                <w:sz w:val="16"/>
                <w:szCs w:val="16"/>
              </w:rPr>
              <w:t>-node-id parameter in P-Access-Network-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54425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819FB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D89AA6"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29</w:t>
            </w:r>
          </w:p>
        </w:tc>
      </w:tr>
      <w:tr w:rsidR="00B75ED0" w:rsidRPr="00481D2D" w14:paraId="6207FB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0B77B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FDBEB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8A54A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DDC91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78ED32"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306F9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Solution for editor's note related to draft-ietf-sipcore-rfc4244bis-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35677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D027B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9144C4"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51</w:t>
            </w:r>
          </w:p>
        </w:tc>
      </w:tr>
      <w:tr w:rsidR="00B75ED0" w:rsidRPr="00481D2D" w14:paraId="47BBAF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4857B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599E6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1EEBF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4E9FE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58ED21"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8DFC21" w14:textId="77777777" w:rsidR="00B75ED0" w:rsidRPr="00481D2D" w:rsidRDefault="00B75ED0">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matching for terminating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0E629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EA1F1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B69696"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41</w:t>
            </w:r>
          </w:p>
        </w:tc>
      </w:tr>
      <w:tr w:rsidR="00B75ED0" w:rsidRPr="00481D2D" w14:paraId="745349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5973E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C096C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65F23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0912B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2023A3"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041BA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Traffic leg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in SUBSCRIBE from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A59DD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A47E6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92B5C0"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13</w:t>
            </w:r>
          </w:p>
        </w:tc>
      </w:tr>
      <w:tr w:rsidR="00B75ED0" w:rsidRPr="00481D2D" w14:paraId="6B7182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2F5AC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B9460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C13371"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DF644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168C66"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14FD0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Trust domain for traffic leg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3B8C1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7A686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044902"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62</w:t>
            </w:r>
          </w:p>
        </w:tc>
      </w:tr>
      <w:tr w:rsidR="00B75ED0" w:rsidRPr="00481D2D" w14:paraId="29E50F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A5925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EC38D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4CBE0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24235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6C6492"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5B161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Traffic leg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6A931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98EDE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EBCB5B"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14</w:t>
            </w:r>
          </w:p>
        </w:tc>
      </w:tr>
      <w:tr w:rsidR="00B75ED0" w:rsidRPr="00481D2D" w14:paraId="533555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7DE5B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E19DF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756DA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FBD17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9EC3FA"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D1252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Updating CS-SDP draft reference to RFC 7195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8C745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57CF3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B69315"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241</w:t>
            </w:r>
          </w:p>
        </w:tc>
      </w:tr>
      <w:tr w:rsidR="00B75ED0" w:rsidRPr="00481D2D" w14:paraId="4D2177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1978C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3A4A0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368DB6"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E76E8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885B6E"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2866E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Session refresh request retr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005A8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9D9FE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0CE107"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25</w:t>
            </w:r>
          </w:p>
        </w:tc>
      </w:tr>
      <w:tr w:rsidR="00B75ED0" w:rsidRPr="00481D2D" w14:paraId="256112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E5C49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B3235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5F24E2"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16C40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69FBEF"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F2C1A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Update draft-</w:t>
            </w:r>
            <w:proofErr w:type="spellStart"/>
            <w:r w:rsidRPr="00481D2D">
              <w:rPr>
                <w:rFonts w:ascii="Arial" w:hAnsi="Arial" w:cs="Arial"/>
                <w:color w:val="000000"/>
                <w:sz w:val="16"/>
                <w:szCs w:val="16"/>
              </w:rPr>
              <w:t>atarius</w:t>
            </w:r>
            <w:proofErr w:type="spellEnd"/>
            <w:r w:rsidRPr="00481D2D">
              <w:rPr>
                <w:rFonts w:ascii="Arial" w:hAnsi="Arial" w:cs="Arial"/>
                <w:color w:val="000000"/>
                <w:sz w:val="16"/>
                <w:szCs w:val="16"/>
              </w:rPr>
              <w:t>-dispatch-</w:t>
            </w:r>
            <w:proofErr w:type="spellStart"/>
            <w:r w:rsidRPr="00481D2D">
              <w:rPr>
                <w:rFonts w:ascii="Arial" w:hAnsi="Arial" w:cs="Arial"/>
                <w:color w:val="000000"/>
                <w:sz w:val="16"/>
                <w:szCs w:val="16"/>
              </w:rPr>
              <w:t>meid</w:t>
            </w:r>
            <w:proofErr w:type="spellEnd"/>
            <w:r w:rsidRPr="00481D2D">
              <w:rPr>
                <w:rFonts w:ascii="Arial" w:hAnsi="Arial" w:cs="Arial"/>
                <w:color w:val="000000"/>
                <w:sz w:val="16"/>
                <w:szCs w:val="16"/>
              </w:rPr>
              <w:t>-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FD49D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05985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B20B1D"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254</w:t>
            </w:r>
          </w:p>
        </w:tc>
      </w:tr>
      <w:tr w:rsidR="00B75ED0" w:rsidRPr="00481D2D" w14:paraId="582161A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07173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12889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102E5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CE1BF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12B4B4"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AB5A8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ference mismatch between Rel-11 and Rel-1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BC873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9B4BB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B3F742"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05</w:t>
            </w:r>
          </w:p>
        </w:tc>
      </w:tr>
      <w:tr w:rsidR="00B75ED0" w:rsidRPr="00481D2D" w14:paraId="1A29CC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AC839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3FE5C1"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5E110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C0134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B18867"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CAB4E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ace case for subscription to reg-ev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8BDC5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8FB857"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9F9BD4"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67</w:t>
            </w:r>
          </w:p>
        </w:tc>
      </w:tr>
      <w:tr w:rsidR="00B75ED0" w:rsidRPr="00481D2D" w14:paraId="308CF9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9D610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9FFB6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7CAD3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0E923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0C2365"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B6A44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WebRTC access to IMS general pa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C7D47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2E88F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4913E5"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14</w:t>
            </w:r>
          </w:p>
        </w:tc>
      </w:tr>
      <w:tr w:rsidR="00B75ED0" w:rsidRPr="00481D2D" w14:paraId="08FD77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4AB90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A7F104"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D61341"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AD4E3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9DCD19"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D22F5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ference update for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6FADB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6848C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BBF6F2"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263</w:t>
            </w:r>
          </w:p>
        </w:tc>
      </w:tr>
      <w:tr w:rsidR="00B75ED0" w:rsidRPr="00481D2D" w14:paraId="366622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D6647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D997E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A5CA5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505FB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7601B2"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2BE54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moval of TURAN material from non-supported access technology I-WL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089A6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19578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3FF9FC"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140</w:t>
            </w:r>
          </w:p>
        </w:tc>
      </w:tr>
      <w:tr w:rsidR="00B75ED0" w:rsidRPr="00481D2D" w14:paraId="6FDD4B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549530"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EC138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B6DC2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283BB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872E14"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FF65E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Reconstruction of identity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F4D79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00583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44CF9B"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12</w:t>
            </w:r>
          </w:p>
        </w:tc>
      </w:tr>
      <w:tr w:rsidR="00B75ED0" w:rsidRPr="00481D2D" w14:paraId="2180D3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B1867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801CE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E2BBE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4FD79A"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0EEF61"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026488"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Support of </w:t>
            </w:r>
            <w:proofErr w:type="spellStart"/>
            <w:r w:rsidRPr="00481D2D">
              <w:rPr>
                <w:rFonts w:ascii="Arial" w:hAnsi="Arial" w:cs="Arial"/>
                <w:color w:val="000000"/>
                <w:sz w:val="16"/>
                <w:szCs w:val="16"/>
              </w:rPr>
              <w:t>webrtc</w:t>
            </w:r>
            <w:proofErr w:type="spellEnd"/>
            <w:r w:rsidRPr="00481D2D">
              <w:rPr>
                <w:rFonts w:ascii="Arial" w:hAnsi="Arial" w:cs="Arial"/>
                <w:color w:val="000000"/>
                <w:sz w:val="16"/>
                <w:szCs w:val="16"/>
              </w:rPr>
              <w:t xml:space="preserve"> functional ent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D79ED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F51ABC"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0F7178"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33</w:t>
            </w:r>
          </w:p>
        </w:tc>
      </w:tr>
      <w:tr w:rsidR="00B75ED0" w:rsidRPr="00481D2D" w14:paraId="63FDC7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4DE71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A70A3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40986F"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249EBC"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EA65EB"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54B71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larification on description of Loose-Route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01F66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57AF9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F89877"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60</w:t>
            </w:r>
          </w:p>
        </w:tc>
      </w:tr>
      <w:tr w:rsidR="00B75ED0" w:rsidRPr="00481D2D" w14:paraId="3F5C84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EAA50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C9317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7C7A9B"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7838E4"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2B5F96"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FEF8C0"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Indicating II-NNI traversal scenario - REGIS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99AFDF"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FCDAD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6492B2"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12</w:t>
            </w:r>
          </w:p>
        </w:tc>
      </w:tr>
      <w:tr w:rsidR="00B75ED0" w:rsidRPr="00481D2D" w14:paraId="40E148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600AB5"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87B838"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B2F67E"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A6F173"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89B306"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A5DCE5"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orrection on the value of transit-</w:t>
            </w:r>
            <w:proofErr w:type="spellStart"/>
            <w:r w:rsidRPr="00481D2D">
              <w:rPr>
                <w:rFonts w:ascii="Arial" w:hAnsi="Arial" w:cs="Arial"/>
                <w:color w:val="000000"/>
                <w:sz w:val="16"/>
                <w:szCs w:val="16"/>
              </w:rPr>
              <w:t>ioi</w:t>
            </w:r>
            <w:proofErr w:type="spellEnd"/>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1836BA"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F84906"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1641A6"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37</w:t>
            </w:r>
          </w:p>
        </w:tc>
      </w:tr>
      <w:tr w:rsidR="00B75ED0" w:rsidRPr="00481D2D" w14:paraId="3E0950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9FD1B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3D6393"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21CF2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15C3D9"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49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070EC9" w14:textId="77777777"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CEFC4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Indicating the use case towards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B0FFAB"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4D0EB9"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3AB39C"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58</w:t>
            </w:r>
          </w:p>
        </w:tc>
      </w:tr>
      <w:tr w:rsidR="00B75ED0" w:rsidRPr="00481D2D" w14:paraId="627051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6D75E2"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50156D"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52C487"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4A1EE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50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912033" w14:textId="77777777"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8CFD8D" w14:textId="77777777" w:rsidR="00B75ED0" w:rsidRPr="00481D2D" w:rsidRDefault="00B75ED0">
            <w:pPr>
              <w:rPr>
                <w:rFonts w:ascii="Arial" w:hAnsi="Arial" w:cs="Arial"/>
                <w:color w:val="000000"/>
                <w:sz w:val="16"/>
                <w:szCs w:val="16"/>
              </w:rPr>
            </w:pPr>
            <w:r w:rsidRPr="00481D2D">
              <w:rPr>
                <w:rFonts w:ascii="Arial" w:hAnsi="Arial" w:cs="Arial"/>
                <w:color w:val="000000"/>
                <w:sz w:val="16"/>
                <w:szCs w:val="16"/>
              </w:rPr>
              <w:t>EN removal: Feature-capability indicator IANA registration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E7D1F7"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6EDAAE" w14:textId="77777777"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C818E8" w14:textId="77777777"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76</w:t>
            </w:r>
          </w:p>
        </w:tc>
      </w:tr>
      <w:tr w:rsidR="005715EE" w:rsidRPr="00481D2D" w14:paraId="4479A2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069C0D" w14:textId="77777777" w:rsidR="005715EE" w:rsidRPr="00481D2D" w:rsidRDefault="005715EE" w:rsidP="001C6322">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9D4E3A" w14:textId="77777777" w:rsidR="005715EE" w:rsidRPr="00481D2D" w:rsidRDefault="005715EE" w:rsidP="001C6322">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CEE70E" w14:textId="77777777" w:rsidR="005715EE" w:rsidRPr="00481D2D" w:rsidRDefault="005715EE">
            <w:pPr>
              <w:rPr>
                <w:rFonts w:ascii="Arial" w:hAnsi="Arial" w:cs="Arial"/>
                <w:color w:val="000000"/>
                <w:sz w:val="16"/>
                <w:szCs w:val="16"/>
              </w:rPr>
            </w:pPr>
            <w:r w:rsidRPr="00481D2D">
              <w:rPr>
                <w:rFonts w:ascii="Arial" w:hAnsi="Arial" w:cs="Arial"/>
                <w:color w:val="000000"/>
                <w:sz w:val="16"/>
                <w:szCs w:val="16"/>
              </w:rPr>
              <w:t>CP-1406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82D1B5" w14:textId="77777777" w:rsidR="005715EE" w:rsidRPr="00481D2D" w:rsidRDefault="005715EE">
            <w:pPr>
              <w:rPr>
                <w:rFonts w:ascii="Arial" w:hAnsi="Arial" w:cs="Arial"/>
                <w:color w:val="000000"/>
                <w:sz w:val="16"/>
                <w:szCs w:val="16"/>
              </w:rPr>
            </w:pPr>
            <w:r w:rsidRPr="00481D2D">
              <w:rPr>
                <w:rFonts w:ascii="Arial" w:hAnsi="Arial" w:cs="Arial"/>
                <w:color w:val="000000"/>
                <w:sz w:val="16"/>
                <w:szCs w:val="16"/>
              </w:rPr>
              <w:t>48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B413D9" w14:textId="77777777" w:rsidR="005715EE" w:rsidRPr="00481D2D" w:rsidRDefault="005715E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6A58DB" w14:textId="77777777" w:rsidR="005715EE" w:rsidRPr="00481D2D" w:rsidRDefault="005715EE">
            <w:pPr>
              <w:rPr>
                <w:rFonts w:ascii="Arial" w:hAnsi="Arial" w:cs="Arial"/>
                <w:color w:val="000000"/>
                <w:sz w:val="16"/>
                <w:szCs w:val="16"/>
              </w:rPr>
            </w:pPr>
            <w:r w:rsidRPr="00481D2D">
              <w:rPr>
                <w:rFonts w:ascii="Arial" w:hAnsi="Arial" w:cs="Arial"/>
                <w:color w:val="000000"/>
                <w:sz w:val="16"/>
                <w:szCs w:val="16"/>
              </w:rPr>
              <w:t xml:space="preserve">SDP renegotiation not impacting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for BFC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DF880C" w14:textId="77777777" w:rsidR="005715EE" w:rsidRPr="00481D2D" w:rsidRDefault="005715EE" w:rsidP="001C6322">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7320EF" w14:textId="77777777" w:rsidR="005715EE" w:rsidRPr="00481D2D" w:rsidRDefault="005715EE" w:rsidP="001C6322">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C32BF1" w14:textId="77777777" w:rsidR="005715EE" w:rsidRPr="00481D2D" w:rsidRDefault="005715EE" w:rsidP="00BF7495">
            <w:pPr>
              <w:rPr>
                <w:rFonts w:ascii="Arial" w:hAnsi="Arial" w:cs="Arial"/>
                <w:color w:val="000000"/>
                <w:sz w:val="16"/>
                <w:szCs w:val="16"/>
              </w:rPr>
            </w:pPr>
            <w:r w:rsidRPr="00481D2D">
              <w:rPr>
                <w:rFonts w:ascii="Arial" w:hAnsi="Arial" w:cs="Arial"/>
                <w:color w:val="000000"/>
                <w:sz w:val="16"/>
                <w:szCs w:val="16"/>
              </w:rPr>
              <w:t>C1-143235</w:t>
            </w:r>
          </w:p>
        </w:tc>
      </w:tr>
      <w:tr w:rsidR="001374DF" w:rsidRPr="00481D2D" w14:paraId="518EB7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5A172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380DC9"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75BC32"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C1C4BE"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48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A5B385"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E4D0F4"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apability indication by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310019"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DDA8A8"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9C0C3F"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7</w:t>
            </w:r>
          </w:p>
        </w:tc>
      </w:tr>
      <w:tr w:rsidR="001374DF" w:rsidRPr="00481D2D" w14:paraId="231D25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1762C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35C6D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1AB9E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5B37A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49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73B061"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424C7D"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Resolving interoperability problems caused by insufficiently documented UE precondition handling - alternative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7D035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F5253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A0E925"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96</w:t>
            </w:r>
          </w:p>
        </w:tc>
      </w:tr>
      <w:tr w:rsidR="001374DF" w:rsidRPr="00481D2D" w14:paraId="241168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368EC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0F579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A0B8D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DEE5C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49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227B9A"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ECC17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Annex F : selection of the transport protocol by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C81D5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19BA1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05D6E2"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20</w:t>
            </w:r>
          </w:p>
        </w:tc>
      </w:tr>
      <w:tr w:rsidR="001374DF" w:rsidRPr="00481D2D" w14:paraId="5DF17F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EC86F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03475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D4AD9E"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157E82"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A321A9"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4F217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Updating IMEI URN draft reference to RFC 725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C3C09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C09CC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4B470D"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085</w:t>
            </w:r>
          </w:p>
        </w:tc>
      </w:tr>
      <w:tr w:rsidR="001374DF" w:rsidRPr="00481D2D" w14:paraId="1522E7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B58A8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8F1609"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4D2052"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DDEDC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F92081"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60A38B"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mmusic-udptl-dtls</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6EEB8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4F7B2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357052"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589</w:t>
            </w:r>
          </w:p>
        </w:tc>
      </w:tr>
      <w:tr w:rsidR="001374DF" w:rsidRPr="00481D2D" w14:paraId="773CD4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08F788"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0D1ED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659A8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E677F2"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947A9F"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30FB6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EN removal: g.3gpp.icsi-ref feature-capability indicator IANA registration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298FD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80C4E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0EFE41"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591</w:t>
            </w:r>
          </w:p>
        </w:tc>
      </w:tr>
      <w:tr w:rsidR="001374DF" w:rsidRPr="00481D2D" w14:paraId="2C345F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BB0BD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C115C8"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6D972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4CE34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B6E28C"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1DD59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History-Info anonymized in case of privac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98260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F78D0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EAC92B"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4</w:t>
            </w:r>
          </w:p>
        </w:tc>
      </w:tr>
      <w:tr w:rsidR="001374DF" w:rsidRPr="00481D2D" w14:paraId="1E960B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35D70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8853F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0AB5F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F4F47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536ABF"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33025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History-Info optional header field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EDC59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C2AAC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1E0AED"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32</w:t>
            </w:r>
          </w:p>
        </w:tc>
      </w:tr>
      <w:tr w:rsidR="001374DF" w:rsidRPr="00481D2D" w14:paraId="62269A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3D583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6D8FB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2E5A2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46919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4C49DD"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BA6E5D"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Updating references from RFC 4244 to RFC 704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28BFC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51EE8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38F547"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5</w:t>
            </w:r>
          </w:p>
        </w:tc>
      </w:tr>
      <w:tr w:rsidR="001374DF" w:rsidRPr="00481D2D" w14:paraId="596D9A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F3CF0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5B61F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C93F2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899F6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B413A4"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627EC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WebRTC support of SCTP over DT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A5757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98881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AA7C40"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638</w:t>
            </w:r>
          </w:p>
        </w:tc>
      </w:tr>
      <w:tr w:rsidR="001374DF" w:rsidRPr="00481D2D" w14:paraId="57DBB1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CE5A3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674DF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26C4B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564F9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373D67"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3B5616"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orrection of P-CSCF 380 response message to triggering CS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62504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AE75C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EA3AB8"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406</w:t>
            </w:r>
          </w:p>
        </w:tc>
      </w:tr>
      <w:tr w:rsidR="001374DF" w:rsidRPr="00481D2D" w14:paraId="576A22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3D592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92E6D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ADC71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BC0ED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92BC4E"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4EC085"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Sync Failure during initial IMS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3C936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EF64C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FB07E1"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16</w:t>
            </w:r>
          </w:p>
        </w:tc>
      </w:tr>
      <w:tr w:rsidR="001374DF" w:rsidRPr="00481D2D" w14:paraId="144F04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C8A09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C4FFE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99BB87"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BBDA86"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BB0E28"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1B1FAD"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 xml:space="preserve">Blocked </w:t>
            </w:r>
            <w:proofErr w:type="spellStart"/>
            <w:r w:rsidRPr="00481D2D">
              <w:rPr>
                <w:rFonts w:ascii="Arial" w:hAnsi="Arial" w:cs="Arial"/>
                <w:color w:val="000000"/>
                <w:sz w:val="16"/>
                <w:szCs w:val="16"/>
              </w:rPr>
              <w:t>Subsriber</w:t>
            </w:r>
            <w:proofErr w:type="spellEnd"/>
            <w:r w:rsidRPr="00481D2D">
              <w:rPr>
                <w:rFonts w:ascii="Arial" w:hAnsi="Arial" w:cs="Arial"/>
                <w:color w:val="000000"/>
                <w:sz w:val="16"/>
                <w:szCs w:val="16"/>
              </w:rPr>
              <w:t xml:space="preserve">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9AEF29"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D5E46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A7AAC5"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17</w:t>
            </w:r>
          </w:p>
        </w:tc>
      </w:tr>
      <w:tr w:rsidR="001374DF" w:rsidRPr="00481D2D" w14:paraId="7B53FC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6336C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38A81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9443C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F82A1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7297D4"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378F1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ICE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7813A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95F7E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535E43"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02</w:t>
            </w:r>
          </w:p>
        </w:tc>
      </w:tr>
      <w:tr w:rsidR="001374DF" w:rsidRPr="00481D2D" w14:paraId="22F17D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1A8F4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F74A6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EECA7B"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DAA1D5"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7F375A"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7B62C4"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 xml:space="preserve">IANA registration for </w:t>
            </w:r>
            <w:proofErr w:type="spellStart"/>
            <w:r w:rsidRPr="00481D2D">
              <w:rPr>
                <w:rFonts w:ascii="Arial" w:hAnsi="Arial" w:cs="Arial"/>
                <w:color w:val="000000"/>
                <w:sz w:val="16"/>
                <w:szCs w:val="16"/>
              </w:rPr>
              <w:t>permium</w:t>
            </w:r>
            <w:proofErr w:type="spellEnd"/>
            <w:r w:rsidRPr="00481D2D">
              <w:rPr>
                <w:rFonts w:ascii="Arial" w:hAnsi="Arial" w:cs="Arial"/>
                <w:color w:val="000000"/>
                <w:sz w:val="16"/>
                <w:szCs w:val="16"/>
              </w:rPr>
              <w:t xml:space="preserve"> rate </w:t>
            </w:r>
            <w:proofErr w:type="spellStart"/>
            <w:r w:rsidRPr="00481D2D">
              <w:rPr>
                <w:rFonts w:ascii="Arial" w:hAnsi="Arial" w:cs="Arial"/>
                <w:color w:val="000000"/>
                <w:sz w:val="16"/>
                <w:szCs w:val="16"/>
              </w:rPr>
              <w:t>tel</w:t>
            </w:r>
            <w:proofErr w:type="spellEnd"/>
            <w:r w:rsidRPr="00481D2D">
              <w:rPr>
                <w:rFonts w:ascii="Arial" w:hAnsi="Arial" w:cs="Arial"/>
                <w:color w:val="000000"/>
                <w:sz w:val="16"/>
                <w:szCs w:val="16"/>
              </w:rPr>
              <w:t xml:space="preserve">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88E8B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53D94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C3E9EA"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04</w:t>
            </w:r>
          </w:p>
        </w:tc>
      </w:tr>
      <w:tr w:rsidR="001374DF" w:rsidRPr="00481D2D" w14:paraId="59C2BE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65295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EEF22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CC80F5"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7C1916"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DB31EA"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16BE7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holmberg</w:t>
            </w:r>
            <w:proofErr w:type="spellEnd"/>
            <w:r w:rsidRPr="00481D2D">
              <w:rPr>
                <w:rFonts w:ascii="Arial" w:hAnsi="Arial" w:cs="Arial"/>
                <w:color w:val="000000"/>
                <w:sz w:val="16"/>
                <w:szCs w:val="16"/>
              </w:rPr>
              <w:t>-dispatch-</w:t>
            </w:r>
            <w:proofErr w:type="spellStart"/>
            <w:r w:rsidRPr="00481D2D">
              <w:rPr>
                <w:rFonts w:ascii="Arial" w:hAnsi="Arial" w:cs="Arial"/>
                <w:color w:val="000000"/>
                <w:sz w:val="16"/>
                <w:szCs w:val="16"/>
              </w:rPr>
              <w:t>iotl</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94C61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8181A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56ECAF"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705</w:t>
            </w:r>
          </w:p>
        </w:tc>
      </w:tr>
      <w:tr w:rsidR="001374DF" w:rsidRPr="00481D2D" w14:paraId="2C2EB4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0C84A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4A5A08"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6CAA7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D37A1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003B77"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F6468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 xml:space="preserve">Including </w:t>
            </w:r>
            <w:smartTag w:uri="urn:schemas-microsoft-com:office:smarttags" w:element="stockticker">
              <w:r w:rsidRPr="00481D2D">
                <w:rPr>
                  <w:rFonts w:ascii="Arial" w:hAnsi="Arial" w:cs="Arial"/>
                  <w:color w:val="000000"/>
                  <w:sz w:val="16"/>
                  <w:szCs w:val="16"/>
                </w:rPr>
                <w:t>IMSI</w:t>
              </w:r>
            </w:smartTag>
            <w:r w:rsidRPr="00481D2D">
              <w:rPr>
                <w:rFonts w:ascii="Arial" w:hAnsi="Arial" w:cs="Arial"/>
                <w:color w:val="000000"/>
                <w:sz w:val="16"/>
                <w:szCs w:val="16"/>
              </w:rPr>
              <w:t xml:space="preserve"> in terminating INVITE for P-CSCF resto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FCA47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3DAFD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8F7956"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393</w:t>
            </w:r>
          </w:p>
        </w:tc>
      </w:tr>
      <w:tr w:rsidR="001374DF" w:rsidRPr="00481D2D" w14:paraId="26FE8B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DCFC8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D02E5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8DB583"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79457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6BE9FB"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FC4202"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 xml:space="preserve">Replacing </w:t>
            </w:r>
            <w:proofErr w:type="spellStart"/>
            <w:r w:rsidRPr="00481D2D">
              <w:rPr>
                <w:rFonts w:ascii="Arial" w:hAnsi="Arial" w:cs="Arial"/>
                <w:color w:val="000000"/>
                <w:sz w:val="16"/>
                <w:szCs w:val="16"/>
              </w:rPr>
              <w:t>tel</w:t>
            </w:r>
            <w:proofErr w:type="spellEnd"/>
            <w:r w:rsidRPr="00481D2D">
              <w:rPr>
                <w:rFonts w:ascii="Arial" w:hAnsi="Arial" w:cs="Arial"/>
                <w:color w:val="000000"/>
                <w:sz w:val="16"/>
                <w:szCs w:val="16"/>
              </w:rPr>
              <w:t xml:space="preserve">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fter ENUM lookup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7D4249"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64B23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162E65"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8</w:t>
            </w:r>
          </w:p>
        </w:tc>
      </w:tr>
      <w:tr w:rsidR="001374DF" w:rsidRPr="00481D2D" w14:paraId="3704D1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3D205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0E0A8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B60ED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634FD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FB3590"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42A736"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Identifying roaming architecture for voice over IMS with local breakou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158A8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71051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DCE9DE"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2</w:t>
            </w:r>
          </w:p>
        </w:tc>
      </w:tr>
      <w:tr w:rsidR="001374DF" w:rsidRPr="00481D2D" w14:paraId="43049A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E30C1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54228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BE64A5"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27FDA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3B0FA5"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D3D8D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II-NNI traversal scenario - Gener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32E79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EBF8E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B99136"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3</w:t>
            </w:r>
          </w:p>
        </w:tc>
      </w:tr>
      <w:tr w:rsidR="001374DF" w:rsidRPr="00481D2D" w14:paraId="7A36260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B2E68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421318"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E361F3"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318622"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F3C4E7"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D5CA2D"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Adding II-NNI traversal scenario by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BA0EA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D091C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7658B5"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27</w:t>
            </w:r>
          </w:p>
        </w:tc>
      </w:tr>
      <w:tr w:rsidR="001374DF" w:rsidRPr="00481D2D" w14:paraId="298976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5E4B7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80E0A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364B45"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F2542E"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9458CD"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1FA67B" w14:textId="77777777" w:rsidR="001374DF" w:rsidRPr="00481D2D" w:rsidRDefault="001374DF">
            <w:pPr>
              <w:rPr>
                <w:rFonts w:ascii="Arial" w:hAnsi="Arial" w:cs="Arial"/>
                <w:color w:val="000000"/>
                <w:sz w:val="16"/>
                <w:szCs w:val="16"/>
              </w:rPr>
            </w:pPr>
            <w:proofErr w:type="spellStart"/>
            <w:r w:rsidRPr="00481D2D">
              <w:rPr>
                <w:rFonts w:ascii="Arial" w:hAnsi="Arial" w:cs="Arial"/>
                <w:color w:val="000000"/>
                <w:sz w:val="16"/>
                <w:szCs w:val="16"/>
              </w:rPr>
              <w:t>Indicatiing</w:t>
            </w:r>
            <w:proofErr w:type="spellEnd"/>
            <w:r w:rsidRPr="00481D2D">
              <w:rPr>
                <w:rFonts w:ascii="Arial" w:hAnsi="Arial" w:cs="Arial"/>
                <w:color w:val="000000"/>
                <w:sz w:val="16"/>
                <w:szCs w:val="16"/>
              </w:rPr>
              <w:t xml:space="preserve"> II-NNI traversal scenario in transit ca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42C02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D39C8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28852A"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28</w:t>
            </w:r>
          </w:p>
        </w:tc>
      </w:tr>
      <w:tr w:rsidR="001374DF" w:rsidRPr="00481D2D" w14:paraId="6908D8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A12D7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59DE69"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B6341E"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FA31C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554337"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00623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Using the "</w:t>
            </w:r>
            <w:proofErr w:type="spellStart"/>
            <w:r w:rsidRPr="00481D2D">
              <w:rPr>
                <w:rFonts w:ascii="Arial" w:hAnsi="Arial" w:cs="Arial"/>
                <w:color w:val="000000"/>
                <w:sz w:val="16"/>
                <w:szCs w:val="16"/>
              </w:rPr>
              <w:t>iotl</w:t>
            </w:r>
            <w:proofErr w:type="spellEnd"/>
            <w:r w:rsidRPr="00481D2D">
              <w:rPr>
                <w:rFonts w:ascii="Arial" w:hAnsi="Arial" w:cs="Arial"/>
                <w:color w:val="000000"/>
                <w:sz w:val="16"/>
                <w:szCs w:val="16"/>
              </w:rPr>
              <w:t>" parameter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C555B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751C2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C4E16D"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29</w:t>
            </w:r>
          </w:p>
        </w:tc>
      </w:tr>
      <w:tr w:rsidR="001374DF" w:rsidRPr="00481D2D" w14:paraId="3A8EB0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60F90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3E061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7D6373"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5CEF3E"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530DC5"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43F5C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mmusic-sctp-sdp</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391B3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D5708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4A042B"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15</w:t>
            </w:r>
          </w:p>
        </w:tc>
      </w:tr>
      <w:tr w:rsidR="001374DF" w:rsidRPr="00481D2D" w14:paraId="21ABF2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121D89"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03DA8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E23026"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5DFEDD"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07550E"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56BBB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P-Preferred Identity 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6C868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72504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7E55BB"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822</w:t>
            </w:r>
          </w:p>
        </w:tc>
      </w:tr>
      <w:tr w:rsidR="001374DF" w:rsidRPr="00481D2D" w14:paraId="1977E0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72A89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BA224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C13EC7"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923B5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FBA41F"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D3E42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Identifying when to translate a premium number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E34F3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6264D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C37BF9"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78</w:t>
            </w:r>
          </w:p>
        </w:tc>
      </w:tr>
      <w:tr w:rsidR="001374DF" w:rsidRPr="00481D2D" w14:paraId="6CD981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F1BD9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03CED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228DF4"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ACBBE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B18D32"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828FC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HSS based P-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D3A71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BE8569"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10D573"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391</w:t>
            </w:r>
          </w:p>
        </w:tc>
      </w:tr>
      <w:tr w:rsidR="001374DF" w:rsidRPr="00481D2D" w14:paraId="64BEE8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492A5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E94F2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8E4A0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BAFDF5"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AD6CCF"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33FBA5"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IBCF detecting a non-working P-CSCF for HSS based solu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49B67E"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EAD989"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A84DD6"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381</w:t>
            </w:r>
          </w:p>
        </w:tc>
      </w:tr>
      <w:tr w:rsidR="001374DF" w:rsidRPr="00481D2D" w14:paraId="61B547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E0D378"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1D4B8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E6747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0E187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CEAD4E"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DB7C21"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orrection of C1-142367, SUBSCRIBE race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35BBF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7861C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4CA726"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24</w:t>
            </w:r>
          </w:p>
        </w:tc>
      </w:tr>
      <w:tr w:rsidR="001374DF" w:rsidRPr="00481D2D" w14:paraId="7A9CE7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73AD4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CBDB7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AFD13B"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FAA33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546C90"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D5CC9E"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Transit IOI handling towards an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17B05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D5363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8D23A3"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394</w:t>
            </w:r>
          </w:p>
        </w:tc>
      </w:tr>
      <w:tr w:rsidR="001374DF" w:rsidRPr="00481D2D" w14:paraId="7BEF66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61581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7C9D4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A9A40E"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074D9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3906B4"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C307A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 xml:space="preserve">Trust domain for </w:t>
            </w:r>
            <w:proofErr w:type="spellStart"/>
            <w:r w:rsidRPr="00481D2D">
              <w:rPr>
                <w:rFonts w:ascii="Arial" w:hAnsi="Arial" w:cs="Arial"/>
                <w:color w:val="000000"/>
                <w:sz w:val="16"/>
                <w:szCs w:val="16"/>
              </w:rPr>
              <w:t>iotl</w:t>
            </w:r>
            <w:proofErr w:type="spellEnd"/>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0A3AF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85A5CC"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364B30"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871</w:t>
            </w:r>
          </w:p>
        </w:tc>
      </w:tr>
      <w:tr w:rsidR="001374DF" w:rsidRPr="00481D2D" w14:paraId="723B96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3FE69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7DA44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1493A3"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70854A"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B6671D"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9E877E"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Support of additional Reason header field containing information about bearer lo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C0E35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DD3554"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539303"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335</w:t>
            </w:r>
          </w:p>
        </w:tc>
      </w:tr>
      <w:tr w:rsidR="001374DF" w:rsidRPr="00481D2D" w14:paraId="33764E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FA769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A4E843"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6EFEA0"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2B0103"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D2B579"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888D3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reation of new protocol values within the Reason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9E61E8"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1EBC79"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315AD4"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017</w:t>
            </w:r>
          </w:p>
        </w:tc>
      </w:tr>
      <w:tr w:rsidR="001374DF" w:rsidRPr="00481D2D" w14:paraId="0455FF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9B7825"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5CFFF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D5002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74767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F1B54F"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C557C4"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Adjustment of I-WLAN support from release 1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C4B94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0549D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EE7D9F"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401</w:t>
            </w:r>
          </w:p>
        </w:tc>
      </w:tr>
      <w:tr w:rsidR="001374DF" w:rsidRPr="00481D2D" w14:paraId="554E33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2FEBD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7759C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BC8DB4"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94D46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A58573"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FD8DA8"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orrection of transit-</w:t>
            </w:r>
            <w:proofErr w:type="spellStart"/>
            <w:r w:rsidRPr="00481D2D">
              <w:rPr>
                <w:rFonts w:ascii="Arial" w:hAnsi="Arial" w:cs="Arial"/>
                <w:color w:val="000000"/>
                <w:sz w:val="16"/>
                <w:szCs w:val="16"/>
              </w:rPr>
              <w:t>ioi</w:t>
            </w:r>
            <w:proofErr w:type="spellEnd"/>
            <w:r w:rsidRPr="00481D2D">
              <w:rPr>
                <w:rFonts w:ascii="Arial" w:hAnsi="Arial" w:cs="Arial"/>
                <w:color w:val="000000"/>
                <w:sz w:val="16"/>
                <w:szCs w:val="16"/>
              </w:rPr>
              <w:t xml:space="preserve"> handling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3029B2"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BC45F7"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D4F1D5"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881</w:t>
            </w:r>
          </w:p>
        </w:tc>
      </w:tr>
      <w:tr w:rsidR="001374DF" w:rsidRPr="00481D2D" w14:paraId="6D174C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0C15B0"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A8CA38"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62928C"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9CD44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88BCAE" w14:textId="77777777"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BB0F9D"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Telepresence annex A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52E0E9"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8B339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482098"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944</w:t>
            </w:r>
          </w:p>
        </w:tc>
      </w:tr>
      <w:tr w:rsidR="001374DF" w:rsidRPr="00481D2D" w14:paraId="623F77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D11AFB"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04EC9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F656A4"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66CB56"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50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938273"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00584F"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Annex A – Correction of 380 response major capabi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48A311"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A4B13F"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309136"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26</w:t>
            </w:r>
          </w:p>
        </w:tc>
      </w:tr>
      <w:tr w:rsidR="001374DF" w:rsidRPr="00481D2D" w14:paraId="69FBE5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D8036D"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084EF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CAB99D"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CP-14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3FB259"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49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A9D2E7" w14:textId="77777777"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0CC833" w14:textId="77777777" w:rsidR="001374DF" w:rsidRPr="00481D2D" w:rsidRDefault="001374DF">
            <w:pPr>
              <w:rPr>
                <w:rFonts w:ascii="Arial" w:hAnsi="Arial" w:cs="Arial"/>
                <w:color w:val="000000"/>
                <w:sz w:val="16"/>
                <w:szCs w:val="16"/>
              </w:rPr>
            </w:pPr>
            <w:r w:rsidRPr="00481D2D">
              <w:rPr>
                <w:rFonts w:ascii="Arial" w:hAnsi="Arial" w:cs="Arial"/>
                <w:color w:val="000000"/>
                <w:sz w:val="16"/>
                <w:szCs w:val="16"/>
              </w:rPr>
              <w:t>AS determination of use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693606"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4A7ACA" w14:textId="77777777"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5585D4" w14:textId="77777777"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w:t>
            </w:r>
          </w:p>
        </w:tc>
      </w:tr>
      <w:tr w:rsidR="00330307" w:rsidRPr="00481D2D" w14:paraId="48BE57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B2074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CEF54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A3A82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7810B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46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26A0F0"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F8EA3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Major Capabilities for Business Trunk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3DD6F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6D525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FBE649"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67</w:t>
            </w:r>
          </w:p>
        </w:tc>
      </w:tr>
      <w:tr w:rsidR="00330307" w:rsidRPr="00481D2D" w14:paraId="0F6BCD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3C740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3AF3E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AAA3F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61923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49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337DD4"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6F282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Adding an option enabling P-CSCF to send 380 response triggering CS EMERGENCY SETUP to default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6416A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C56D7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045634"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5053</w:t>
            </w:r>
          </w:p>
        </w:tc>
      </w:tr>
      <w:tr w:rsidR="00330307" w:rsidRPr="00481D2D" w14:paraId="4C5FB3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C115D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6ECF5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14087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96170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49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FF0266"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0BD12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 xml:space="preserve">Inclusion of </w:t>
            </w:r>
            <w:r w:rsidR="006E59FF" w:rsidRPr="00481D2D">
              <w:rPr>
                <w:rFonts w:ascii="Arial" w:hAnsi="Arial" w:cs="Arial"/>
                <w:color w:val="000000"/>
                <w:sz w:val="16"/>
                <w:szCs w:val="16"/>
              </w:rPr>
              <w:t>"</w:t>
            </w:r>
            <w:r w:rsidRPr="00481D2D">
              <w:rPr>
                <w:rFonts w:ascii="Arial" w:hAnsi="Arial" w:cs="Arial"/>
                <w:color w:val="000000"/>
                <w:sz w:val="16"/>
                <w:szCs w:val="16"/>
              </w:rPr>
              <w:t>precondition</w:t>
            </w:r>
            <w:r w:rsidR="006E59FF" w:rsidRPr="00481D2D">
              <w:rPr>
                <w:rFonts w:ascii="Arial" w:hAnsi="Arial" w:cs="Arial"/>
                <w:color w:val="000000"/>
                <w:sz w:val="16"/>
                <w:szCs w:val="16"/>
              </w:rPr>
              <w:t>"</w:t>
            </w:r>
            <w:r w:rsidRPr="00481D2D">
              <w:rPr>
                <w:rFonts w:ascii="Arial" w:hAnsi="Arial" w:cs="Arial"/>
                <w:color w:val="000000"/>
                <w:sz w:val="16"/>
                <w:szCs w:val="16"/>
              </w:rPr>
              <w:t xml:space="preserve"> option-tag in messages sent by MT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62C32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E61CD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ED443C"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006</w:t>
            </w:r>
          </w:p>
        </w:tc>
      </w:tr>
      <w:tr w:rsidR="00330307" w:rsidRPr="00481D2D" w14:paraId="0685717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8178A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FE1C2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89A45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2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7321C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E2DC21"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23B0D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update: RFC 7345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mmusic-udptl-dtls</w:t>
            </w:r>
            <w:proofErr w:type="spellEnd"/>
            <w:r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44BDB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2EEE7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804FE2"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413</w:t>
            </w:r>
          </w:p>
        </w:tc>
      </w:tr>
      <w:tr w:rsidR="00330307" w:rsidRPr="00481D2D" w14:paraId="417EEA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5E85F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466D9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E6DBF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90C5A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FA8ED9"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47011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Update: RFC731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0266B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2A4DC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F6649F"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983</w:t>
            </w:r>
          </w:p>
        </w:tc>
      </w:tr>
      <w:tr w:rsidR="00330307" w:rsidRPr="00481D2D" w14:paraId="10E9ED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F22AB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5D5DB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DFED0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95C37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78B1D4"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4AE6A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placing draft-</w:t>
            </w:r>
            <w:proofErr w:type="spellStart"/>
            <w:r w:rsidRPr="00481D2D">
              <w:rPr>
                <w:rFonts w:ascii="Arial" w:hAnsi="Arial" w:cs="Arial"/>
                <w:color w:val="000000"/>
                <w:sz w:val="16"/>
                <w:szCs w:val="16"/>
              </w:rPr>
              <w:t>kaplan</w:t>
            </w:r>
            <w:proofErr w:type="spellEnd"/>
            <w:r w:rsidRPr="00481D2D">
              <w:rPr>
                <w:rFonts w:ascii="Arial" w:hAnsi="Arial" w:cs="Arial"/>
                <w:color w:val="000000"/>
                <w:sz w:val="16"/>
                <w:szCs w:val="16"/>
              </w:rPr>
              <w:t>-insipid-session-id with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insipid-session-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80AB2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32E05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D650E3"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31</w:t>
            </w:r>
          </w:p>
        </w:tc>
      </w:tr>
      <w:tr w:rsidR="00330307" w:rsidRPr="00481D2D" w14:paraId="7FB129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371A3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F535F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247FA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42F11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2869CE"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6FEB3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ng for termination of received-transit-</w:t>
            </w:r>
            <w:proofErr w:type="spellStart"/>
            <w:r w:rsidRPr="00481D2D">
              <w:rPr>
                <w:rFonts w:ascii="Arial" w:hAnsi="Arial" w:cs="Arial"/>
                <w:color w:val="000000"/>
                <w:sz w:val="16"/>
                <w:szCs w:val="16"/>
              </w:rPr>
              <w:t>ioi</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A0501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2E30E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176CAE"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995</w:t>
            </w:r>
          </w:p>
        </w:tc>
      </w:tr>
      <w:tr w:rsidR="00330307" w:rsidRPr="00481D2D" w14:paraId="0D73CF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9A883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691A2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1DE28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89098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3F2C66"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97334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Including Transit IOI exchange cases for visit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96E5C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F941C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5E5F1E"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244</w:t>
            </w:r>
          </w:p>
        </w:tc>
      </w:tr>
      <w:tr w:rsidR="00330307" w:rsidRPr="00481D2D" w14:paraId="621699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E1A8E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1A898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1ADC6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87406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BD899B"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54B3F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ons of handling P-Charging-Vector for NOTIFY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89989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B0EFF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F1C4C4"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73</w:t>
            </w:r>
          </w:p>
        </w:tc>
      </w:tr>
      <w:tr w:rsidR="00330307" w:rsidRPr="00481D2D" w14:paraId="644679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1343A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17B03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D0178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2479C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6197CC"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093D4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 xml:space="preserve">Clarification of handling </w:t>
            </w:r>
            <w:proofErr w:type="spellStart"/>
            <w:r w:rsidRPr="00481D2D">
              <w:rPr>
                <w:rFonts w:ascii="Arial" w:hAnsi="Arial" w:cs="Arial"/>
                <w:color w:val="000000"/>
                <w:sz w:val="16"/>
                <w:szCs w:val="16"/>
              </w:rPr>
              <w:t>icid</w:t>
            </w:r>
            <w:proofErr w:type="spellEnd"/>
            <w:r w:rsidRPr="00481D2D">
              <w:rPr>
                <w:rFonts w:ascii="Arial" w:hAnsi="Arial" w:cs="Arial"/>
                <w:color w:val="000000"/>
                <w:sz w:val="16"/>
                <w:szCs w:val="16"/>
              </w:rPr>
              <w:t>-value of P-Charging-Vector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80DAA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504CC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9E0C30"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999</w:t>
            </w:r>
          </w:p>
        </w:tc>
      </w:tr>
      <w:tr w:rsidR="00330307" w:rsidRPr="00481D2D" w14:paraId="1A7188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AF610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2A920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31D94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689F54"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B53800"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3233B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 xml:space="preserve">Correction about handling </w:t>
            </w:r>
            <w:proofErr w:type="spellStart"/>
            <w:r w:rsidRPr="00481D2D">
              <w:rPr>
                <w:rFonts w:ascii="Arial" w:hAnsi="Arial" w:cs="Arial"/>
                <w:color w:val="000000"/>
                <w:sz w:val="16"/>
                <w:szCs w:val="16"/>
              </w:rPr>
              <w:t>icid</w:t>
            </w:r>
            <w:proofErr w:type="spellEnd"/>
            <w:r w:rsidRPr="00481D2D">
              <w:rPr>
                <w:rFonts w:ascii="Arial" w:hAnsi="Arial" w:cs="Arial"/>
                <w:color w:val="000000"/>
                <w:sz w:val="16"/>
                <w:szCs w:val="16"/>
              </w:rPr>
              <w:t>-value at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F6B38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52C0F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C101DF"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000</w:t>
            </w:r>
          </w:p>
        </w:tc>
      </w:tr>
      <w:tr w:rsidR="00330307" w:rsidRPr="00481D2D" w14:paraId="13667E5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8C85B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F25A1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77801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7AF5A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2F2A69"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7AEC1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update from draft-</w:t>
            </w:r>
            <w:proofErr w:type="spellStart"/>
            <w:r w:rsidRPr="00481D2D">
              <w:rPr>
                <w:rFonts w:ascii="Arial" w:hAnsi="Arial" w:cs="Arial"/>
                <w:color w:val="000000"/>
                <w:sz w:val="16"/>
                <w:szCs w:val="16"/>
              </w:rPr>
              <w:t>vanelburg</w:t>
            </w:r>
            <w:proofErr w:type="spellEnd"/>
            <w:r w:rsidRPr="00481D2D">
              <w:rPr>
                <w:rFonts w:ascii="Arial" w:hAnsi="Arial" w:cs="Arial"/>
                <w:color w:val="000000"/>
                <w:sz w:val="16"/>
                <w:szCs w:val="16"/>
              </w:rPr>
              <w:t>-dispatch-private-network-</w:t>
            </w:r>
            <w:proofErr w:type="spellStart"/>
            <w:r w:rsidRPr="00481D2D">
              <w:rPr>
                <w:rFonts w:ascii="Arial" w:hAnsi="Arial" w:cs="Arial"/>
                <w:color w:val="000000"/>
                <w:sz w:val="16"/>
                <w:szCs w:val="16"/>
              </w:rPr>
              <w:t>ind</w:t>
            </w:r>
            <w:proofErr w:type="spellEnd"/>
            <w:r w:rsidRPr="00481D2D">
              <w:rPr>
                <w:rFonts w:ascii="Arial" w:hAnsi="Arial" w:cs="Arial"/>
                <w:color w:val="000000"/>
                <w:sz w:val="16"/>
                <w:szCs w:val="16"/>
              </w:rPr>
              <w:t xml:space="preserve"> to RFC 731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BF0D9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78086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E849DD"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965</w:t>
            </w:r>
          </w:p>
        </w:tc>
      </w:tr>
      <w:tr w:rsidR="00330307" w:rsidRPr="00481D2D" w14:paraId="38AA6C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09043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F4094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13B07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65CBB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457A22"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6B42D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 xml:space="preserve">Support of </w:t>
            </w:r>
            <w:proofErr w:type="spellStart"/>
            <w:r w:rsidRPr="00481D2D">
              <w:rPr>
                <w:rFonts w:ascii="Arial" w:hAnsi="Arial" w:cs="Arial"/>
                <w:color w:val="000000"/>
                <w:sz w:val="16"/>
                <w:szCs w:val="16"/>
              </w:rPr>
              <w:t>altc</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F01FC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00D25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9134FC"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73</w:t>
            </w:r>
          </w:p>
        </w:tc>
      </w:tr>
      <w:tr w:rsidR="00330307" w:rsidRPr="00481D2D" w14:paraId="09E2F8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21D37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B98AA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08815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5665D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8E6371"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89BA9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Editor's note on ICSI u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C748A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3C2CA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89DCA7"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72</w:t>
            </w:r>
          </w:p>
        </w:tc>
      </w:tr>
      <w:tr w:rsidR="00330307" w:rsidRPr="00481D2D" w14:paraId="0A2B80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6C5CA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2C044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AE0BA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023EB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2DCB86"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E5BEF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 xml:space="preserve">Alt2 Including </w:t>
            </w:r>
            <w:smartTag w:uri="urn:schemas-microsoft-com:office:smarttags" w:element="stockticker">
              <w:r w:rsidRPr="00481D2D">
                <w:rPr>
                  <w:rFonts w:ascii="Arial" w:hAnsi="Arial" w:cs="Arial"/>
                  <w:color w:val="000000"/>
                  <w:sz w:val="16"/>
                  <w:szCs w:val="16"/>
                </w:rPr>
                <w:t>IMSI</w:t>
              </w:r>
            </w:smartTag>
            <w:r w:rsidRPr="00481D2D">
              <w:rPr>
                <w:rFonts w:ascii="Arial" w:hAnsi="Arial" w:cs="Arial"/>
                <w:color w:val="000000"/>
                <w:sz w:val="16"/>
                <w:szCs w:val="16"/>
              </w:rPr>
              <w:t xml:space="preserve"> in terminating INVITE for P-CSCF resto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DC5AD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965BD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4D8672"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238</w:t>
            </w:r>
          </w:p>
        </w:tc>
      </w:tr>
      <w:tr w:rsidR="00330307" w:rsidRPr="00481D2D" w14:paraId="01C3F0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E42A5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38EE3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17D76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AF43F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CF2163"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40B7D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sponse of terminating UE to SDP offer including incapable media strea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D8B97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511E8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0D996F"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005</w:t>
            </w:r>
          </w:p>
        </w:tc>
      </w:tr>
      <w:tr w:rsidR="00330307" w:rsidRPr="00481D2D" w14:paraId="27AA63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DFA2F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7BAA9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4B5D2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42AC1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D1BEDC"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93CE1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 xml:space="preserve">ICE for </w:t>
            </w:r>
            <w:smartTag w:uri="urn:schemas-microsoft-com:office:smarttags" w:element="stockticker">
              <w:r w:rsidRPr="00481D2D">
                <w:rPr>
                  <w:rFonts w:ascii="Arial" w:hAnsi="Arial" w:cs="Arial"/>
                  <w:color w:val="000000"/>
                  <w:sz w:val="16"/>
                  <w:szCs w:val="16"/>
                </w:rPr>
                <w:t>TCP</w:t>
              </w:r>
            </w:smartTag>
            <w:r w:rsidRPr="00481D2D">
              <w:rPr>
                <w:rFonts w:ascii="Arial" w:hAnsi="Arial" w:cs="Arial"/>
                <w:color w:val="000000"/>
                <w:sz w:val="16"/>
                <w:szCs w:val="16"/>
              </w:rPr>
              <w:t xml:space="preserve">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56563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35901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E56041"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096</w:t>
            </w:r>
          </w:p>
        </w:tc>
      </w:tr>
      <w:tr w:rsidR="00330307" w:rsidRPr="00481D2D" w14:paraId="18DCDE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B0319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6BB65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3FEA5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0D322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496D90"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FD090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larifying how to identify a private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50119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C04CC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4DAC6F"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663</w:t>
            </w:r>
          </w:p>
        </w:tc>
      </w:tr>
      <w:tr w:rsidR="00330307" w:rsidRPr="00481D2D" w14:paraId="5AFFBB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5AC0C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A22EE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EEAFD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DC5CB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DDA641"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3FFA4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The "</w:t>
            </w:r>
            <w:proofErr w:type="spellStart"/>
            <w:r w:rsidRPr="00481D2D">
              <w:rPr>
                <w:rFonts w:ascii="Arial" w:hAnsi="Arial" w:cs="Arial"/>
                <w:color w:val="000000"/>
                <w:sz w:val="16"/>
                <w:szCs w:val="16"/>
              </w:rPr>
              <w:t>iotl</w:t>
            </w:r>
            <w:proofErr w:type="spellEnd"/>
            <w:r w:rsidRPr="00481D2D">
              <w:rPr>
                <w:rFonts w:ascii="Arial" w:hAnsi="Arial" w:cs="Arial"/>
                <w:color w:val="000000"/>
                <w:sz w:val="16"/>
                <w:szCs w:val="16"/>
              </w:rPr>
              <w:t xml:space="preserve">"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included in the destination used for charg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7180F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6C366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70E4A0"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95</w:t>
            </w:r>
          </w:p>
        </w:tc>
      </w:tr>
      <w:tr w:rsidR="00330307" w:rsidRPr="00481D2D" w14:paraId="6E7496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C28EF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F2459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6542E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C4212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37FC4D"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D705D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Aligning the list of 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07EA3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B1030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CE9D48"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94</w:t>
            </w:r>
          </w:p>
        </w:tc>
      </w:tr>
      <w:tr w:rsidR="00330307" w:rsidRPr="00481D2D" w14:paraId="3CBD87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B68B8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12663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E85F7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A2378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385EAD"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94F4A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moving an editor's note in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799FE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F82B7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A89087"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241</w:t>
            </w:r>
          </w:p>
        </w:tc>
      </w:tr>
      <w:tr w:rsidR="00330307" w:rsidRPr="00481D2D" w14:paraId="63CA9E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04081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B795A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F5EB9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5B95E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91E860"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8C8C94"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Identifying further II-NNI traversal scenario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FA049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8E4A1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BCB076"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681</w:t>
            </w:r>
          </w:p>
        </w:tc>
      </w:tr>
      <w:tr w:rsidR="00330307" w:rsidRPr="00481D2D" w14:paraId="21BE73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3CA79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F67E5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59767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23A40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0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587BE2"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9550B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S-CSCF action when timer reg-await-auth is still runn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4543A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40739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9E7A15"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5001</w:t>
            </w:r>
          </w:p>
        </w:tc>
      </w:tr>
      <w:tr w:rsidR="00330307" w:rsidRPr="00481D2D" w14:paraId="04ADC2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727ED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7941A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D91A1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CB679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52916E"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A206E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ng match conditions in 5.4.3.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F05D0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2DD8E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E68CA2"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57</w:t>
            </w:r>
          </w:p>
        </w:tc>
      </w:tr>
      <w:tr w:rsidR="00330307" w:rsidRPr="00481D2D" w14:paraId="59C90E8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01C8D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83151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CE313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43299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9FE73D"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76F76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EN: combination of emergency call typ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FD5DD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05E8E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C3EF88"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993</w:t>
            </w:r>
          </w:p>
        </w:tc>
      </w:tr>
      <w:tr w:rsidR="00330307" w:rsidRPr="00481D2D" w14:paraId="2721A3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3FD80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4FE6E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59FBA4"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17A69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5F74F4"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169D04"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P-Charging-Function-Addresses only to P-CSCF in own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927D5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DF591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6A4D3B"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41</w:t>
            </w:r>
          </w:p>
        </w:tc>
      </w:tr>
      <w:tr w:rsidR="00330307" w:rsidRPr="00481D2D" w14:paraId="73D079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9C9BF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182D0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83EDE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4BD0D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980BBF"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075C0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 xml:space="preserve">procedures using AKAv2 for WebRTC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634B5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4F3D8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F8187F"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5047</w:t>
            </w:r>
          </w:p>
        </w:tc>
      </w:tr>
      <w:tr w:rsidR="00330307" w:rsidRPr="00481D2D" w14:paraId="6F13D5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CA95E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E4ABF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A6B4D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73A0B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E8C6A6"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199D0F" w14:textId="77777777" w:rsidR="00330307" w:rsidRPr="00481D2D" w:rsidRDefault="00330307">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PCO</w:t>
              </w:r>
            </w:smartTag>
            <w:r w:rsidRPr="00481D2D">
              <w:rPr>
                <w:rFonts w:ascii="Arial" w:hAnsi="Arial" w:cs="Arial"/>
                <w:color w:val="000000"/>
                <w:sz w:val="16"/>
                <w:szCs w:val="16"/>
              </w:rPr>
              <w:t xml:space="preserve"> list handling in P-CSCF restorat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AAF84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02AB1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6B0E63"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21</w:t>
            </w:r>
          </w:p>
        </w:tc>
      </w:tr>
      <w:tr w:rsidR="00330307" w:rsidRPr="00481D2D" w14:paraId="649972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E586F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78BD4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02221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E18E6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2140BC"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BD706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on of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8DB58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799F8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EB0E89"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086</w:t>
            </w:r>
          </w:p>
        </w:tc>
      </w:tr>
      <w:tr w:rsidR="00330307" w:rsidRPr="00481D2D" w14:paraId="16B3E6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CDD60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97EBB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39743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2C1B14"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17917B"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34CC8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to tables from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978E1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32FEF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6C382E"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822</w:t>
            </w:r>
          </w:p>
        </w:tc>
      </w:tr>
      <w:tr w:rsidR="00330307" w:rsidRPr="00481D2D" w14:paraId="573748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91047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64253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F4715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ADFA9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734BB9"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2CBC0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Description of relaying charging parameters in subclause 4.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35CE0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2EB87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669A3A"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282</w:t>
            </w:r>
          </w:p>
        </w:tc>
      </w:tr>
      <w:tr w:rsidR="00330307" w:rsidRPr="00481D2D" w14:paraId="250C31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D2639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449E0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6E851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F3F54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159AA8"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DAEE2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Definition of relayed charging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EF472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8A70A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1162E8"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5056</w:t>
            </w:r>
          </w:p>
        </w:tc>
      </w:tr>
      <w:tr w:rsidR="00330307" w:rsidRPr="00481D2D" w14:paraId="1F472F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DD79E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9B578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78EAF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DB16A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0076A9"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D4E62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HSS-based P-CSCF restoration: S-CS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8DEE7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02EB1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023F68"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97</w:t>
            </w:r>
          </w:p>
        </w:tc>
      </w:tr>
      <w:tr w:rsidR="00330307" w:rsidRPr="00481D2D" w14:paraId="4DBC3E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E40CD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CE54A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92406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BD1F3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6411A5"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05C06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P-CSCF restoration: Annex A ad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B32AF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848088"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438E71"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75</w:t>
            </w:r>
          </w:p>
        </w:tc>
      </w:tr>
      <w:tr w:rsidR="00330307" w:rsidRPr="00481D2D" w14:paraId="780857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C5B9B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72C29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9F6F7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84484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D5A508"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290A9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HSS based P-CSCF restoration: IBCF detecting non-working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86EF6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9B525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B34FC8"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99</w:t>
            </w:r>
          </w:p>
        </w:tc>
      </w:tr>
      <w:tr w:rsidR="00330307" w:rsidRPr="00481D2D" w14:paraId="64200F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1F999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53394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C8238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08566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E85FA6"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AA4B2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HSS based P-CSCF restoration; P-CSCF has resta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120E1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B2F93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0FBF05"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30</w:t>
            </w:r>
          </w:p>
        </w:tc>
      </w:tr>
      <w:tr w:rsidR="00330307" w:rsidRPr="00481D2D" w14:paraId="0746F6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F84A8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4EF38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E26D5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8AA6B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2B503D"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B21B1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larifications for AS determines use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C6F10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19EDBD"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C25516"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42</w:t>
            </w:r>
          </w:p>
        </w:tc>
      </w:tr>
      <w:tr w:rsidR="00330307" w:rsidRPr="00481D2D" w14:paraId="3E6570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62A7A2"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C5C14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9488F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56A90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9FF1DF"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0EE0E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The definition of WAF id and the related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D72FE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54671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029D9D"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888</w:t>
            </w:r>
          </w:p>
        </w:tc>
      </w:tr>
      <w:tr w:rsidR="00330307" w:rsidRPr="00481D2D" w14:paraId="790384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A6DC0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53859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386FD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271BE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65C7AE"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AA2D8F" w14:textId="77777777" w:rsidR="00330307" w:rsidRPr="00481D2D" w:rsidRDefault="00330307">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for ETSI E2</w:t>
            </w:r>
            <w:smartTag w:uri="urn:schemas-microsoft-com:office:smarttags" w:element="stockticker">
              <w:r w:rsidRPr="00481D2D">
                <w:rPr>
                  <w:rFonts w:ascii="Arial" w:hAnsi="Arial" w:cs="Arial"/>
                  <w:color w:val="000000"/>
                  <w:sz w:val="16"/>
                  <w:szCs w:val="16"/>
                </w:rPr>
                <w:t>NA</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A2AE8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0D3F6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459F78"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878</w:t>
            </w:r>
          </w:p>
        </w:tc>
      </w:tr>
      <w:tr w:rsidR="00330307" w:rsidRPr="00481D2D" w14:paraId="4FE831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04CE2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64FC0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25F7F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A724B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3738F3"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9080E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holmberg</w:t>
            </w:r>
            <w:proofErr w:type="spellEnd"/>
            <w:r w:rsidRPr="00481D2D">
              <w:rPr>
                <w:rFonts w:ascii="Arial" w:hAnsi="Arial" w:cs="Arial"/>
                <w:color w:val="000000"/>
                <w:sz w:val="16"/>
                <w:szCs w:val="16"/>
              </w:rPr>
              <w:t>-dispatch-</w:t>
            </w:r>
            <w:proofErr w:type="spellStart"/>
            <w:r w:rsidRPr="00481D2D">
              <w:rPr>
                <w:rFonts w:ascii="Arial" w:hAnsi="Arial" w:cs="Arial"/>
                <w:color w:val="000000"/>
                <w:sz w:val="16"/>
                <w:szCs w:val="16"/>
              </w:rPr>
              <w:t>iotl</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AE8B8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2B201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7BFEBC"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296</w:t>
            </w:r>
          </w:p>
        </w:tc>
      </w:tr>
      <w:tr w:rsidR="00330307" w:rsidRPr="00481D2D" w14:paraId="6BFD26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D2798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8CCF8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01B98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36F07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B4EF0F"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43F1C2"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update: SIP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9E7B1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E5E6F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DB87FF"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04</w:t>
            </w:r>
          </w:p>
        </w:tc>
      </w:tr>
      <w:tr w:rsidR="00330307" w:rsidRPr="00481D2D" w14:paraId="5D4B70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C5F57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66A73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2A437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6B45E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65C41A"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20E5B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Minor corrections for phone-con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19C09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FE980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1C2F33"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76</w:t>
            </w:r>
          </w:p>
        </w:tc>
      </w:tr>
      <w:tr w:rsidR="00330307" w:rsidRPr="00481D2D" w14:paraId="0DBB28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23CDB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9815C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88A93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D0A414"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339231"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7C569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FC7044 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13A5C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CB3D2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F5B8B1"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18</w:t>
            </w:r>
          </w:p>
        </w:tc>
      </w:tr>
      <w:tr w:rsidR="00330307" w:rsidRPr="00481D2D" w14:paraId="01D8EF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12898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3295C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A89A5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357AB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B144B3"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A563C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Definition of type of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F2114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8DA2F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B2A7B8"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77</w:t>
            </w:r>
          </w:p>
        </w:tc>
      </w:tr>
      <w:tr w:rsidR="00330307" w:rsidRPr="00481D2D" w14:paraId="2C937E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5E2C1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CDFB5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2F538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A43A9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6940FA"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EE632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on of confusing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5FA39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12D2E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32EBF9"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69</w:t>
            </w:r>
          </w:p>
        </w:tc>
      </w:tr>
      <w:tr w:rsidR="00330307" w:rsidRPr="00481D2D" w14:paraId="558455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662D0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DA7B6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BCDCA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6AFD3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81FAEF"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845A4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Adding Restoration text to clause 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87F2C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7A148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72ADDB"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96</w:t>
            </w:r>
          </w:p>
        </w:tc>
      </w:tr>
      <w:tr w:rsidR="00330307" w:rsidRPr="00481D2D" w14:paraId="20AA07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C24055"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2ACDF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2BD1A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169623"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8A8578"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2F34BE"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larification of text on determination of originating or terminating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07494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93AE2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8C8A7E"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76</w:t>
            </w:r>
          </w:p>
        </w:tc>
      </w:tr>
      <w:tr w:rsidR="00330307" w:rsidRPr="00481D2D" w14:paraId="542B45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F9F90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D4165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696D9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9EAC0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3A3E6B"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79596C"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ng E-CSCF P-Charging-Vector handling for SUBSCRIBE from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687A2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23C01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8C8DDE"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94</w:t>
            </w:r>
          </w:p>
        </w:tc>
      </w:tr>
      <w:tr w:rsidR="00330307" w:rsidRPr="00481D2D" w14:paraId="7EBE78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27865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59BC9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A5499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052A6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38979F"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1D7F5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larification on IOI between a P-CSCF and an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A9DDA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A9355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705D76"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95</w:t>
            </w:r>
          </w:p>
        </w:tc>
      </w:tr>
      <w:tr w:rsidR="00330307" w:rsidRPr="00481D2D" w14:paraId="25B9AD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281B4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AA4C1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356F6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FFE850"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7FFE87"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548D76"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Updated proxy capability to include also I-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C3AAA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75B64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DDDED0"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882</w:t>
            </w:r>
          </w:p>
        </w:tc>
      </w:tr>
      <w:tr w:rsidR="00330307" w:rsidRPr="00481D2D" w14:paraId="1C0FC05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3EFC99"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6D56C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A78217"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3665C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EA55D5"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EBB97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larification of the use of transit-</w:t>
            </w:r>
            <w:proofErr w:type="spellStart"/>
            <w:r w:rsidRPr="00481D2D">
              <w:rPr>
                <w:rFonts w:ascii="Arial" w:hAnsi="Arial" w:cs="Arial"/>
                <w:color w:val="000000"/>
                <w:sz w:val="16"/>
                <w:szCs w:val="16"/>
              </w:rPr>
              <w:t>ioi</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3742C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09B4B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67BECD"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84</w:t>
            </w:r>
          </w:p>
        </w:tc>
      </w:tr>
      <w:tr w:rsidR="00330307" w:rsidRPr="00481D2D" w14:paraId="235D73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5201C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19F52C"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DF6B55"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25674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F71E7A"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58FD71"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Movement of material in annex U to an access specific anne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FFD10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0413C6"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777F5A"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5048</w:t>
            </w:r>
          </w:p>
        </w:tc>
      </w:tr>
      <w:tr w:rsidR="00330307" w:rsidRPr="00481D2D" w14:paraId="55E122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1AD94E"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0F5FA0"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D4523F"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63FB8D"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B620B2"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1129A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Support of network-initiated USSD operations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77AF1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856491"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6FFA47"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554</w:t>
            </w:r>
          </w:p>
        </w:tc>
      </w:tr>
      <w:tr w:rsidR="00330307" w:rsidRPr="00481D2D" w14:paraId="548D11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07989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76263B"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A5A0EB"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1B1808"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75E1BF" w14:textId="77777777"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62132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Removal of I-WLAN as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85DD4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865D94"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C0FBEA"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557</w:t>
            </w:r>
          </w:p>
        </w:tc>
      </w:tr>
      <w:tr w:rsidR="00330307" w:rsidRPr="00481D2D" w14:paraId="7D063D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DDBA3F"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3EE5B7"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FF8DB9"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CP-1408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ECCFCA" w14:textId="77777777" w:rsidR="00330307" w:rsidRPr="00481D2D" w:rsidRDefault="00330307">
            <w:pPr>
              <w:rPr>
                <w:rFonts w:ascii="Arial" w:hAnsi="Arial" w:cs="Arial"/>
                <w:color w:val="000000"/>
                <w:sz w:val="16"/>
                <w:szCs w:val="16"/>
              </w:rPr>
            </w:pPr>
            <w:r w:rsidRPr="00481D2D">
              <w:rPr>
                <w:rFonts w:ascii="Arial" w:hAnsi="Arial" w:cs="Arial"/>
                <w:color w:val="000000"/>
                <w:sz w:val="16"/>
                <w:szCs w:val="16"/>
              </w:rPr>
              <w:t>51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EC7391" w14:textId="77777777"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1A4CD5" w14:textId="77777777" w:rsidR="00330307" w:rsidRPr="00C83E9B" w:rsidRDefault="00330307">
            <w:pPr>
              <w:rPr>
                <w:rFonts w:ascii="Arial" w:hAnsi="Arial" w:cs="Arial"/>
                <w:color w:val="000000"/>
                <w:sz w:val="16"/>
                <w:szCs w:val="16"/>
                <w:lang w:val="fr-FR"/>
              </w:rPr>
            </w:pPr>
            <w:r w:rsidRPr="00C83E9B">
              <w:rPr>
                <w:rFonts w:ascii="Arial" w:hAnsi="Arial" w:cs="Arial"/>
                <w:color w:val="000000"/>
                <w:sz w:val="16"/>
                <w:szCs w:val="16"/>
                <w:lang w:val="fr-FR"/>
              </w:rPr>
              <w:t xml:space="preserve">3gpp_mtsi_app_adapt SDP </w:t>
            </w:r>
            <w:proofErr w:type="spellStart"/>
            <w:r w:rsidRPr="00C83E9B">
              <w:rPr>
                <w:rFonts w:ascii="Arial" w:hAnsi="Arial" w:cs="Arial"/>
                <w:color w:val="000000"/>
                <w:sz w:val="16"/>
                <w:szCs w:val="16"/>
                <w:lang w:val="fr-FR"/>
              </w:rPr>
              <w:t>attribute</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0241FA"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A9C8F3" w14:textId="77777777"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8EBD70" w14:textId="77777777"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899</w:t>
            </w:r>
          </w:p>
        </w:tc>
      </w:tr>
      <w:tr w:rsidR="009242F1" w:rsidRPr="00481D2D" w14:paraId="6B0A43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64648B"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721A03"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5CC61F"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2975CA"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51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98C11F" w14:textId="77777777" w:rsidR="009242F1" w:rsidRPr="00481D2D" w:rsidRDefault="009242F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3563C0"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Make the "utran-sai-3gpp" parameter option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40C45F"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BA4D0C"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2AABB6" w14:textId="77777777" w:rsidR="009242F1" w:rsidRPr="00481D2D" w:rsidRDefault="009242F1" w:rsidP="00BF7495">
            <w:pPr>
              <w:rPr>
                <w:rFonts w:ascii="Arial" w:hAnsi="Arial" w:cs="Arial"/>
                <w:color w:val="000000"/>
                <w:sz w:val="16"/>
                <w:szCs w:val="16"/>
              </w:rPr>
            </w:pPr>
            <w:r w:rsidRPr="00481D2D">
              <w:rPr>
                <w:rFonts w:ascii="Arial" w:hAnsi="Arial" w:cs="Arial"/>
                <w:color w:val="000000"/>
                <w:sz w:val="16"/>
                <w:szCs w:val="16"/>
              </w:rPr>
              <w:t>C1-144951</w:t>
            </w:r>
          </w:p>
        </w:tc>
      </w:tr>
      <w:tr w:rsidR="009242F1" w:rsidRPr="00481D2D" w14:paraId="00813A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D046A9"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338175"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FA4AF6"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CP-1408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1A7099"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50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5E5E06" w14:textId="77777777" w:rsidR="009242F1" w:rsidRPr="00481D2D" w:rsidRDefault="009242F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49C7C0"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Reducing likelihood of ghost calls when precondition is not used, the terminating UE does not have resources available and IP-CAN performs network-initiated resource reservation for the terminating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80D3BD"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47BBF8"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030FC8" w14:textId="77777777" w:rsidR="009242F1" w:rsidRPr="00481D2D" w:rsidRDefault="009242F1" w:rsidP="00BF7495">
            <w:pPr>
              <w:rPr>
                <w:rFonts w:ascii="Arial" w:hAnsi="Arial" w:cs="Arial"/>
                <w:color w:val="000000"/>
                <w:sz w:val="16"/>
                <w:szCs w:val="16"/>
              </w:rPr>
            </w:pPr>
            <w:r w:rsidRPr="00481D2D">
              <w:rPr>
                <w:rFonts w:ascii="Arial" w:hAnsi="Arial" w:cs="Arial"/>
                <w:color w:val="000000"/>
                <w:sz w:val="16"/>
                <w:szCs w:val="16"/>
              </w:rPr>
              <w:t>C1-144898</w:t>
            </w:r>
          </w:p>
        </w:tc>
      </w:tr>
      <w:tr w:rsidR="009242F1" w:rsidRPr="00481D2D" w14:paraId="33B8BB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B5FD6E"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C85055"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BEBD7F"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CP-1408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788B47"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50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83E9F9" w14:textId="77777777" w:rsidR="009242F1" w:rsidRPr="00481D2D" w:rsidRDefault="009242F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B3E4BA"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 xml:space="preserve">P-CSCF discovery using signalling for access to </w:t>
            </w:r>
            <w:smartTag w:uri="urn:schemas-microsoft-com:office:smarttags" w:element="stockticker">
              <w:r w:rsidRPr="00481D2D">
                <w:rPr>
                  <w:rFonts w:ascii="Arial" w:hAnsi="Arial" w:cs="Arial"/>
                  <w:color w:val="000000"/>
                  <w:sz w:val="16"/>
                  <w:szCs w:val="16"/>
                </w:rPr>
                <w:t>EPC</w:t>
              </w:r>
            </w:smartTag>
            <w:r w:rsidRPr="00481D2D">
              <w:rPr>
                <w:rFonts w:ascii="Arial" w:hAnsi="Arial" w:cs="Arial"/>
                <w:color w:val="000000"/>
                <w:sz w:val="16"/>
                <w:szCs w:val="16"/>
              </w:rPr>
              <w:t xml:space="preserve"> via WLAN connected using S2a and S2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5A834C"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6BB848"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894214" w14:textId="77777777" w:rsidR="009242F1" w:rsidRPr="00481D2D" w:rsidRDefault="009242F1" w:rsidP="00BF7495">
            <w:pPr>
              <w:rPr>
                <w:rFonts w:ascii="Arial" w:hAnsi="Arial" w:cs="Arial"/>
                <w:color w:val="000000"/>
                <w:sz w:val="16"/>
                <w:szCs w:val="16"/>
              </w:rPr>
            </w:pPr>
            <w:r w:rsidRPr="00481D2D">
              <w:rPr>
                <w:rFonts w:ascii="Arial" w:hAnsi="Arial" w:cs="Arial"/>
                <w:color w:val="000000"/>
                <w:sz w:val="16"/>
                <w:szCs w:val="16"/>
              </w:rPr>
              <w:t>C1-143589</w:t>
            </w:r>
          </w:p>
        </w:tc>
      </w:tr>
      <w:tr w:rsidR="009242F1" w:rsidRPr="00481D2D" w14:paraId="7A7F21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F56D9B"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7AB2D7"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2BD2A5"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CP-1408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3CFD8C"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51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D7DC7E" w14:textId="77777777" w:rsidR="009242F1" w:rsidRPr="00481D2D" w:rsidRDefault="009242F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32B8B3" w14:textId="77777777" w:rsidR="009242F1" w:rsidRPr="00481D2D" w:rsidRDefault="009242F1">
            <w:pPr>
              <w:rPr>
                <w:rFonts w:ascii="Arial" w:hAnsi="Arial" w:cs="Arial"/>
                <w:color w:val="000000"/>
                <w:sz w:val="16"/>
                <w:szCs w:val="16"/>
              </w:rPr>
            </w:pPr>
            <w:r w:rsidRPr="00481D2D">
              <w:rPr>
                <w:rFonts w:ascii="Arial" w:hAnsi="Arial" w:cs="Arial"/>
                <w:color w:val="000000"/>
                <w:sz w:val="16"/>
                <w:szCs w:val="16"/>
              </w:rPr>
              <w:t>new cause-param value for service number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E46638"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325F37"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7B97E6" w14:textId="77777777" w:rsidR="009242F1" w:rsidRPr="00481D2D" w:rsidRDefault="009242F1" w:rsidP="00BF7495">
            <w:pPr>
              <w:rPr>
                <w:rFonts w:ascii="Arial" w:hAnsi="Arial" w:cs="Arial"/>
                <w:color w:val="000000"/>
                <w:sz w:val="16"/>
                <w:szCs w:val="16"/>
              </w:rPr>
            </w:pPr>
            <w:r w:rsidRPr="00481D2D">
              <w:rPr>
                <w:rFonts w:ascii="Arial" w:hAnsi="Arial" w:cs="Arial"/>
                <w:color w:val="000000"/>
                <w:sz w:val="16"/>
                <w:szCs w:val="16"/>
              </w:rPr>
              <w:t>C1-144896</w:t>
            </w:r>
          </w:p>
        </w:tc>
      </w:tr>
      <w:tr w:rsidR="009242F1" w:rsidRPr="00481D2D" w14:paraId="1F3516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220404"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0119F3"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4D2291" w14:textId="77777777" w:rsidR="009242F1" w:rsidRPr="00481D2D" w:rsidRDefault="001B65B8">
            <w:pPr>
              <w:rPr>
                <w:rFonts w:ascii="Arial" w:hAnsi="Arial" w:cs="Arial"/>
                <w:color w:val="000000"/>
                <w:sz w:val="16"/>
                <w:szCs w:val="16"/>
              </w:rPr>
            </w:pPr>
            <w:r w:rsidRPr="00481D2D">
              <w:rPr>
                <w:rFonts w:ascii="Arial" w:hAnsi="Arial" w:cs="Arial"/>
                <w:color w:val="000000"/>
                <w:sz w:val="16"/>
                <w:szCs w:val="16"/>
              </w:rPr>
              <w:t>CP-1408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3403B8" w14:textId="77777777" w:rsidR="009242F1" w:rsidRPr="00481D2D" w:rsidRDefault="001B65B8">
            <w:pPr>
              <w:rPr>
                <w:rFonts w:ascii="Arial" w:hAnsi="Arial" w:cs="Arial"/>
                <w:color w:val="000000"/>
                <w:sz w:val="16"/>
                <w:szCs w:val="16"/>
              </w:rPr>
            </w:pPr>
            <w:r w:rsidRPr="00481D2D">
              <w:rPr>
                <w:rFonts w:ascii="Arial" w:hAnsi="Arial" w:cs="Arial"/>
                <w:color w:val="000000"/>
                <w:sz w:val="16"/>
                <w:szCs w:val="16"/>
              </w:rPr>
              <w:t>51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7F8B2C" w14:textId="77777777" w:rsidR="009242F1" w:rsidRPr="00481D2D" w:rsidRDefault="001B65B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0B1563" w14:textId="77777777" w:rsidR="009242F1" w:rsidRPr="00481D2D" w:rsidRDefault="001B65B8">
            <w:pPr>
              <w:rPr>
                <w:rFonts w:ascii="Arial" w:hAnsi="Arial" w:cs="Arial"/>
                <w:color w:val="000000"/>
                <w:sz w:val="16"/>
                <w:szCs w:val="16"/>
              </w:rPr>
            </w:pPr>
            <w:r w:rsidRPr="00481D2D">
              <w:rPr>
                <w:rFonts w:ascii="Arial" w:hAnsi="Arial" w:cs="Arial"/>
                <w:color w:val="000000"/>
                <w:sz w:val="16"/>
                <w:szCs w:val="16"/>
              </w:rPr>
              <w:t>No bandwidth information when port is zer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406149"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E12422"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33F46E" w14:textId="77777777" w:rsidR="009242F1" w:rsidRPr="00481D2D" w:rsidRDefault="001B65B8" w:rsidP="00BF7495">
            <w:pPr>
              <w:rPr>
                <w:rFonts w:ascii="Arial" w:hAnsi="Arial" w:cs="Arial"/>
                <w:color w:val="000000"/>
                <w:sz w:val="16"/>
                <w:szCs w:val="16"/>
              </w:rPr>
            </w:pPr>
            <w:r w:rsidRPr="00481D2D">
              <w:rPr>
                <w:rFonts w:ascii="Arial" w:hAnsi="Arial" w:cs="Arial"/>
                <w:color w:val="000000"/>
                <w:sz w:val="16"/>
                <w:szCs w:val="16"/>
              </w:rPr>
              <w:t>C1-144793</w:t>
            </w:r>
          </w:p>
        </w:tc>
      </w:tr>
      <w:tr w:rsidR="009242F1" w:rsidRPr="00481D2D" w14:paraId="4326F9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9E8E55"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C74260"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4A1B24" w14:textId="77777777" w:rsidR="009242F1" w:rsidRPr="00481D2D" w:rsidRDefault="001B65B8">
            <w:pPr>
              <w:rPr>
                <w:rFonts w:ascii="Arial" w:hAnsi="Arial" w:cs="Arial"/>
                <w:color w:val="000000"/>
                <w:sz w:val="16"/>
                <w:szCs w:val="16"/>
              </w:rPr>
            </w:pPr>
            <w:r w:rsidRPr="00481D2D">
              <w:rPr>
                <w:rFonts w:ascii="Arial" w:hAnsi="Arial" w:cs="Arial"/>
                <w:color w:val="000000"/>
                <w:sz w:val="16"/>
                <w:szCs w:val="16"/>
              </w:rPr>
              <w:t>CP-1408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000BBF" w14:textId="77777777" w:rsidR="009242F1" w:rsidRPr="00481D2D" w:rsidRDefault="001B65B8">
            <w:pPr>
              <w:rPr>
                <w:rFonts w:ascii="Arial" w:hAnsi="Arial" w:cs="Arial"/>
                <w:color w:val="000000"/>
                <w:sz w:val="16"/>
                <w:szCs w:val="16"/>
              </w:rPr>
            </w:pPr>
            <w:r w:rsidRPr="00481D2D">
              <w:rPr>
                <w:rFonts w:ascii="Arial" w:hAnsi="Arial" w:cs="Arial"/>
                <w:color w:val="000000"/>
                <w:sz w:val="16"/>
                <w:szCs w:val="16"/>
              </w:rPr>
              <w:t>51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CF65CA" w14:textId="77777777" w:rsidR="009242F1" w:rsidRPr="00481D2D" w:rsidRDefault="001B65B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80FA8E" w14:textId="77777777" w:rsidR="009242F1" w:rsidRPr="00481D2D" w:rsidRDefault="001B65B8">
            <w:pPr>
              <w:rPr>
                <w:rFonts w:ascii="Arial" w:hAnsi="Arial" w:cs="Arial"/>
                <w:color w:val="000000"/>
                <w:sz w:val="16"/>
                <w:szCs w:val="16"/>
              </w:rPr>
            </w:pPr>
            <w:r w:rsidRPr="00481D2D">
              <w:rPr>
                <w:rFonts w:ascii="Arial" w:hAnsi="Arial" w:cs="Arial"/>
                <w:color w:val="000000"/>
                <w:sz w:val="16"/>
                <w:szCs w:val="16"/>
              </w:rPr>
              <w:t>Paging policy differenti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19034F"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A0D2EE" w14:textId="77777777"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C8B726" w14:textId="77777777" w:rsidR="009242F1" w:rsidRPr="00481D2D" w:rsidRDefault="001B65B8" w:rsidP="00BF7495">
            <w:pPr>
              <w:rPr>
                <w:rFonts w:ascii="Arial" w:hAnsi="Arial" w:cs="Arial"/>
                <w:color w:val="000000"/>
                <w:sz w:val="16"/>
                <w:szCs w:val="16"/>
              </w:rPr>
            </w:pPr>
            <w:r w:rsidRPr="00481D2D">
              <w:rPr>
                <w:rFonts w:ascii="Arial" w:hAnsi="Arial" w:cs="Arial"/>
                <w:color w:val="000000"/>
                <w:sz w:val="16"/>
                <w:szCs w:val="16"/>
              </w:rPr>
              <w:t>C1-144897</w:t>
            </w:r>
          </w:p>
        </w:tc>
      </w:tr>
      <w:tr w:rsidR="00465437" w:rsidRPr="00481D2D" w14:paraId="330524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42901E" w14:textId="77777777" w:rsidR="00465437" w:rsidRPr="00481D2D" w:rsidRDefault="00465437"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9F9C74" w14:textId="77777777" w:rsidR="00465437" w:rsidRPr="00481D2D" w:rsidRDefault="00465437"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41C18B" w14:textId="77777777" w:rsidR="00465437" w:rsidRPr="00481D2D" w:rsidRDefault="00465437">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AABC33" w14:textId="77777777" w:rsidR="00465437" w:rsidRPr="00481D2D" w:rsidRDefault="00465437">
            <w:pPr>
              <w:rPr>
                <w:rFonts w:ascii="Arial" w:hAnsi="Arial" w:cs="Arial"/>
                <w:color w:val="000000"/>
                <w:sz w:val="16"/>
                <w:szCs w:val="16"/>
              </w:rPr>
            </w:pPr>
            <w:r w:rsidRPr="00481D2D">
              <w:rPr>
                <w:rFonts w:ascii="Arial" w:hAnsi="Arial" w:cs="Arial"/>
                <w:color w:val="000000"/>
                <w:sz w:val="16"/>
                <w:szCs w:val="16"/>
              </w:rPr>
              <w:t>41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02CE09" w14:textId="77777777" w:rsidR="00465437" w:rsidRPr="00481D2D" w:rsidRDefault="0046543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A7237C" w14:textId="77777777" w:rsidR="00465437" w:rsidRPr="00481D2D" w:rsidRDefault="00465437">
            <w:pPr>
              <w:rPr>
                <w:rFonts w:ascii="Arial" w:hAnsi="Arial" w:cs="Arial"/>
                <w:color w:val="000000"/>
                <w:sz w:val="16"/>
                <w:szCs w:val="16"/>
              </w:rPr>
            </w:pPr>
            <w:r w:rsidRPr="00481D2D">
              <w:rPr>
                <w:rFonts w:ascii="Arial" w:hAnsi="Arial" w:cs="Arial"/>
                <w:color w:val="000000"/>
                <w:sz w:val="16"/>
                <w:szCs w:val="16"/>
              </w:rPr>
              <w:t xml:space="preserve">Hosted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for MSRP media flow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091B53" w14:textId="77777777" w:rsidR="00465437" w:rsidRPr="00481D2D" w:rsidRDefault="00465437"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69F95F" w14:textId="77777777" w:rsidR="00465437" w:rsidRPr="00481D2D" w:rsidRDefault="00465437"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909085" w14:textId="77777777" w:rsidR="00465437" w:rsidRPr="00481D2D" w:rsidRDefault="00465437" w:rsidP="00BF7495">
            <w:pPr>
              <w:rPr>
                <w:rFonts w:ascii="Arial" w:hAnsi="Arial" w:cs="Arial"/>
                <w:color w:val="000000"/>
                <w:sz w:val="16"/>
                <w:szCs w:val="16"/>
              </w:rPr>
            </w:pPr>
            <w:r w:rsidRPr="00481D2D">
              <w:rPr>
                <w:rFonts w:ascii="Arial" w:hAnsi="Arial" w:cs="Arial"/>
                <w:color w:val="000000"/>
                <w:sz w:val="16"/>
                <w:szCs w:val="16"/>
              </w:rPr>
              <w:t>C1-150791</w:t>
            </w:r>
          </w:p>
        </w:tc>
      </w:tr>
      <w:tr w:rsidR="00724145" w:rsidRPr="00481D2D" w14:paraId="398EDE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53F2F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9DE25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0155A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3F17D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44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838EB1"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05FDA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 xml:space="preserve">Determination of host part of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used in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when representing telephone numbers as SIP URI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E007D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98C036"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127E95"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84</w:t>
            </w:r>
          </w:p>
        </w:tc>
      </w:tr>
      <w:tr w:rsidR="00724145" w:rsidRPr="00481D2D" w14:paraId="6CF069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0D66F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34613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8206AB"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46B4D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0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94C3CC"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28303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 xml:space="preserve">Insertion of </w:t>
            </w:r>
            <w:r w:rsidR="006E59FF" w:rsidRPr="00481D2D">
              <w:rPr>
                <w:rFonts w:ascii="Arial" w:hAnsi="Arial" w:cs="Arial"/>
                <w:color w:val="000000"/>
                <w:sz w:val="16"/>
                <w:szCs w:val="16"/>
              </w:rPr>
              <w:t>"</w:t>
            </w:r>
            <w:r w:rsidRPr="00481D2D">
              <w:rPr>
                <w:rFonts w:ascii="Arial" w:hAnsi="Arial" w:cs="Arial"/>
                <w:color w:val="000000"/>
                <w:sz w:val="16"/>
                <w:szCs w:val="16"/>
              </w:rPr>
              <w:t>operator-specific-GI</w:t>
            </w:r>
            <w:r w:rsidR="006E59FF" w:rsidRPr="00481D2D">
              <w:rPr>
                <w:rFonts w:ascii="Arial" w:hAnsi="Arial" w:cs="Arial"/>
                <w:color w:val="000000"/>
                <w:sz w:val="16"/>
                <w:szCs w:val="16"/>
              </w:rPr>
              <w:t>"</w:t>
            </w:r>
            <w:r w:rsidRPr="00481D2D">
              <w:rPr>
                <w:rFonts w:ascii="Arial" w:hAnsi="Arial" w:cs="Arial"/>
                <w:color w:val="000000"/>
                <w:sz w:val="16"/>
                <w:szCs w:val="16"/>
              </w:rPr>
              <w:t xml:space="preserve"> in PANI by the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CE964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681C0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070FA8"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85</w:t>
            </w:r>
          </w:p>
        </w:tc>
      </w:tr>
      <w:tr w:rsidR="00724145" w:rsidRPr="00481D2D" w14:paraId="417250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1ECD1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AF2F4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B629B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6B005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F7C4B2"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41C40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to FQD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09C81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4EC146"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5971DF"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342</w:t>
            </w:r>
          </w:p>
        </w:tc>
      </w:tr>
      <w:tr w:rsidR="00724145" w:rsidRPr="00481D2D" w14:paraId="292035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958B8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17627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29123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ACE7E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486E31"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B8244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phone-context sett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54361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AB23A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82E88D"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897</w:t>
            </w:r>
          </w:p>
        </w:tc>
      </w:tr>
      <w:tr w:rsidR="00724145" w:rsidRPr="00481D2D" w14:paraId="0EC913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BFA53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3337A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EBE73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1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126DD2"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0BCB4A"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82799F"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P-Early-Media &amp; Preconditions interac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80BB4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9C82B6"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4F2848"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w:t>
            </w:r>
          </w:p>
        </w:tc>
      </w:tr>
      <w:tr w:rsidR="00724145" w:rsidRPr="00481D2D" w14:paraId="4303AD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FAD1B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4CC5F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53055F"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01DE5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BC48E3"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4501A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Mapping between cell-id and Geolocation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5D780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D270E6"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41DE8D"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89</w:t>
            </w:r>
          </w:p>
        </w:tc>
      </w:tr>
      <w:tr w:rsidR="00724145" w:rsidRPr="00481D2D" w14:paraId="12DDEE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23DF0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2F7C4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BFE2A6"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66C3E2"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759D2C"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1BACA6"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Not acquiring P-CSCF addresses when UE communicates with IM CN subsystem and handover between IP-CANs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BB4C5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6BD4D6"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D0D090"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93</w:t>
            </w:r>
          </w:p>
        </w:tc>
      </w:tr>
      <w:tr w:rsidR="00724145" w:rsidRPr="00481D2D" w14:paraId="4AC531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0D6B2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D39D9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508F9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A0FAA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BDBDDA"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29297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 xml:space="preserve">Correction to attribute </w:t>
            </w:r>
            <w:r w:rsidR="006E59FF" w:rsidRPr="00481D2D">
              <w:rPr>
                <w:rFonts w:ascii="Arial" w:hAnsi="Arial" w:cs="Arial"/>
                <w:color w:val="000000"/>
                <w:sz w:val="16"/>
                <w:szCs w:val="16"/>
              </w:rPr>
              <w:t>"</w:t>
            </w:r>
            <w:r w:rsidRPr="00481D2D">
              <w:rPr>
                <w:rFonts w:ascii="Arial" w:hAnsi="Arial" w:cs="Arial"/>
                <w:color w:val="000000"/>
                <w:sz w:val="16"/>
                <w:szCs w:val="16"/>
              </w:rPr>
              <w:t>a=inactive</w:t>
            </w:r>
            <w:r w:rsidR="006E59FF" w:rsidRPr="00481D2D">
              <w:rPr>
                <w:rFonts w:ascii="Arial" w:hAnsi="Arial" w:cs="Arial"/>
                <w:color w:val="000000"/>
                <w:sz w:val="16"/>
                <w:szCs w:val="16"/>
              </w:rPr>
              <w:t>"</w:t>
            </w:r>
            <w:r w:rsidRPr="00481D2D">
              <w:rPr>
                <w:rFonts w:ascii="Arial" w:hAnsi="Arial" w:cs="Arial"/>
                <w:color w:val="000000"/>
                <w:sz w:val="16"/>
                <w:szCs w:val="16"/>
              </w:rPr>
              <w:t xml:space="preserve"> in initial INV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2888D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161B9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2E0D68"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40</w:t>
            </w:r>
          </w:p>
        </w:tc>
      </w:tr>
      <w:tr w:rsidR="00724145" w:rsidRPr="00481D2D" w14:paraId="6BCA1D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0A3E0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FB0DB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4986D6"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C68E6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526E13"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55822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for UUSIW</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6EF54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C5615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351743"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10</w:t>
            </w:r>
          </w:p>
        </w:tc>
      </w:tr>
      <w:tr w:rsidR="00724145" w:rsidRPr="00481D2D" w14:paraId="0F6F16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CACB3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E3062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70B63B"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0BACA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EB7DDA"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47EAD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 xml:space="preserve">Abbreviations for </w:t>
            </w:r>
            <w:proofErr w:type="spellStart"/>
            <w:r w:rsidRPr="00481D2D">
              <w:rPr>
                <w:rFonts w:ascii="Arial" w:hAnsi="Arial" w:cs="Arial"/>
                <w:color w:val="000000"/>
                <w:sz w:val="16"/>
                <w:szCs w:val="16"/>
              </w:rPr>
              <w:t>eMEDIASEC</w:t>
            </w:r>
            <w:proofErr w:type="spellEnd"/>
            <w:r w:rsidRPr="00481D2D">
              <w:rPr>
                <w:rFonts w:ascii="Arial" w:hAnsi="Arial" w:cs="Arial"/>
                <w:color w:val="000000"/>
                <w:sz w:val="16"/>
                <w:szCs w:val="16"/>
              </w:rPr>
              <w:t>-CT requirem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08068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EE4DA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25710F"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12</w:t>
            </w:r>
          </w:p>
        </w:tc>
      </w:tr>
      <w:tr w:rsidR="00724145" w:rsidRPr="00481D2D" w14:paraId="56A8E6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B2B25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71507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296F7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A576C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CA8EA1"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CE844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orrection of reference identifier for RFC 602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B4ED0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F54A8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381C77"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13</w:t>
            </w:r>
          </w:p>
        </w:tc>
      </w:tr>
      <w:tr w:rsidR="00724145" w:rsidRPr="00481D2D" w14:paraId="2E4E1C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A97F1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7E3ED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3CDC79"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E2F42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BD9972"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B4681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TWAN Release Cau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09B3E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47DA0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83CCA0"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91</w:t>
            </w:r>
          </w:p>
        </w:tc>
      </w:tr>
      <w:tr w:rsidR="00724145" w:rsidRPr="00481D2D" w14:paraId="7D1CD2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95DC7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36686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4F848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9C9586"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210508"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CAC51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holmberg</w:t>
            </w:r>
            <w:proofErr w:type="spellEnd"/>
            <w:r w:rsidRPr="00481D2D">
              <w:rPr>
                <w:rFonts w:ascii="Arial" w:hAnsi="Arial" w:cs="Arial"/>
                <w:color w:val="000000"/>
                <w:sz w:val="16"/>
                <w:szCs w:val="16"/>
              </w:rPr>
              <w:t>-dispatch-</w:t>
            </w:r>
            <w:proofErr w:type="spellStart"/>
            <w:r w:rsidRPr="00481D2D">
              <w:rPr>
                <w:rFonts w:ascii="Arial" w:hAnsi="Arial" w:cs="Arial"/>
                <w:color w:val="000000"/>
                <w:sz w:val="16"/>
                <w:szCs w:val="16"/>
              </w:rPr>
              <w:t>iotl</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F8049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D594E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BD957E"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19</w:t>
            </w:r>
          </w:p>
        </w:tc>
      </w:tr>
      <w:tr w:rsidR="00724145" w:rsidRPr="00481D2D" w14:paraId="0BC2CC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B5D6D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FEC49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C9160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5EA1FF"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7987DC"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5DBCB1"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holmberg</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sipcore</w:t>
            </w:r>
            <w:proofErr w:type="spellEnd"/>
            <w:r w:rsidRPr="00481D2D">
              <w:rPr>
                <w:rFonts w:ascii="Arial" w:hAnsi="Arial" w:cs="Arial"/>
                <w:color w:val="000000"/>
                <w:sz w:val="16"/>
                <w:szCs w:val="16"/>
              </w:rPr>
              <w:t>-received-real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1CADD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46CFC6"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9DCCB3"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23</w:t>
            </w:r>
          </w:p>
        </w:tc>
      </w:tr>
      <w:tr w:rsidR="00724145" w:rsidRPr="00481D2D" w14:paraId="27A3D5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39177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46156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AF32A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38347F"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42CC92"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AECE1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RFC 7135 (was draft-</w:t>
            </w:r>
            <w:proofErr w:type="spellStart"/>
            <w:r w:rsidRPr="00481D2D">
              <w:rPr>
                <w:rFonts w:ascii="Arial" w:hAnsi="Arial" w:cs="Arial"/>
                <w:color w:val="000000"/>
                <w:sz w:val="16"/>
                <w:szCs w:val="16"/>
              </w:rPr>
              <w:t>polk</w:t>
            </w:r>
            <w:proofErr w:type="spellEnd"/>
            <w:r w:rsidRPr="00481D2D">
              <w:rPr>
                <w:rFonts w:ascii="Arial" w:hAnsi="Arial" w:cs="Arial"/>
                <w:color w:val="000000"/>
                <w:sz w:val="16"/>
                <w:szCs w:val="16"/>
              </w:rPr>
              <w:t>-local-emergency-</w:t>
            </w:r>
            <w:proofErr w:type="spellStart"/>
            <w:r w:rsidRPr="00481D2D">
              <w:rPr>
                <w:rFonts w:ascii="Arial" w:hAnsi="Arial" w:cs="Arial"/>
                <w:color w:val="000000"/>
                <w:sz w:val="16"/>
                <w:szCs w:val="16"/>
              </w:rPr>
              <w:t>rph</w:t>
            </w:r>
            <w:proofErr w:type="spellEnd"/>
            <w:r w:rsidRPr="00481D2D">
              <w:rPr>
                <w:rFonts w:ascii="Arial" w:hAnsi="Arial" w:cs="Arial"/>
                <w:color w:val="000000"/>
                <w:sz w:val="16"/>
                <w:szCs w:val="16"/>
              </w:rPr>
              <w:t>-namespa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25F68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6FFB5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098E46"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26</w:t>
            </w:r>
          </w:p>
        </w:tc>
      </w:tr>
      <w:tr w:rsidR="00724145" w:rsidRPr="00481D2D" w14:paraId="4623EC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3A6B1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2C6C0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39851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B290F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6FBED3"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F88AE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insipid-session-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F6A3F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FD8DA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3025B9"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54</w:t>
            </w:r>
          </w:p>
        </w:tc>
      </w:tr>
      <w:tr w:rsidR="00724145" w:rsidRPr="00481D2D" w14:paraId="6DA8EE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46B9D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552FF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1E317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5C32B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1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126ED2"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324E0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IMS WebRTC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E9017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E93926"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422C44"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33</w:t>
            </w:r>
          </w:p>
        </w:tc>
      </w:tr>
      <w:tr w:rsidR="00724145" w:rsidRPr="00481D2D" w14:paraId="06E1E5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DD9D2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E32FB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AB83E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F04D1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CA8E8D"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CB8239"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 xml:space="preserve">Correction of syntax and description with regards to the </w:t>
            </w:r>
            <w:proofErr w:type="spellStart"/>
            <w:r w:rsidRPr="00481D2D">
              <w:rPr>
                <w:rFonts w:ascii="Arial" w:hAnsi="Arial" w:cs="Arial"/>
                <w:color w:val="000000"/>
                <w:sz w:val="16"/>
                <w:szCs w:val="16"/>
              </w:rPr>
              <w:t>iotl</w:t>
            </w:r>
            <w:proofErr w:type="spellEnd"/>
            <w:r w:rsidRPr="00481D2D">
              <w:rPr>
                <w:rFonts w:ascii="Arial" w:hAnsi="Arial" w:cs="Arial"/>
                <w:color w:val="000000"/>
                <w:sz w:val="16"/>
                <w:szCs w:val="16"/>
              </w:rPr>
              <w:t xml:space="preserve">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4FC99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F5984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DF76EB"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71</w:t>
            </w:r>
          </w:p>
        </w:tc>
      </w:tr>
      <w:tr w:rsidR="00724145" w:rsidRPr="00481D2D" w14:paraId="3F13BB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3E4C5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02F1D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043E8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DF020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5DA999"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40315F"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orrecting P-Charging-Vector for target refresh request o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B2CB6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30EEC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442387"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56</w:t>
            </w:r>
          </w:p>
        </w:tc>
      </w:tr>
      <w:tr w:rsidR="00724145" w:rsidRPr="00481D2D" w14:paraId="2FABA6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0BEB1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46E54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D62AC2"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17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33322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174481"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ABCFE6"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orrection of P-Charging-Vector access-network-charging-info syntax – Alt 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53658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6A9DA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2EA63A"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w:t>
            </w:r>
          </w:p>
        </w:tc>
      </w:tr>
      <w:tr w:rsidR="00724145" w:rsidRPr="00481D2D" w14:paraId="68F931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0D6C2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FA1C1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133EC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5BE4C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659990"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C10446"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Handling of P-Charging-Function-Addres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CDDEE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ED05D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067667"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40</w:t>
            </w:r>
          </w:p>
        </w:tc>
      </w:tr>
      <w:tr w:rsidR="00724145" w:rsidRPr="00481D2D" w14:paraId="360273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DC6FB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B6495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299A7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171EE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0A01DB"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F5D1E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utran-sai-id-3gpp</w:t>
            </w:r>
            <w:r w:rsidR="006E59FF" w:rsidRPr="00481D2D">
              <w:rPr>
                <w:rFonts w:ascii="Arial" w:hAnsi="Arial" w:cs="Arial"/>
                <w:color w:val="000000"/>
                <w:sz w:val="16"/>
                <w:szCs w:val="16"/>
              </w:rPr>
              <w:t>"</w:t>
            </w:r>
            <w:r w:rsidRPr="00481D2D">
              <w:rPr>
                <w:rFonts w:ascii="Arial" w:hAnsi="Arial" w:cs="Arial"/>
                <w:color w:val="000000"/>
                <w:sz w:val="16"/>
                <w:szCs w:val="16"/>
              </w:rPr>
              <w:t xml:space="preserve"> vs </w:t>
            </w:r>
            <w:r w:rsidR="006E59FF" w:rsidRPr="00481D2D">
              <w:rPr>
                <w:rFonts w:ascii="Arial" w:hAnsi="Arial" w:cs="Arial"/>
                <w:color w:val="000000"/>
                <w:sz w:val="16"/>
                <w:szCs w:val="16"/>
              </w:rPr>
              <w:t>"</w:t>
            </w:r>
            <w:r w:rsidRPr="00481D2D">
              <w:rPr>
                <w:rFonts w:ascii="Arial" w:hAnsi="Arial" w:cs="Arial"/>
                <w:color w:val="000000"/>
                <w:sz w:val="16"/>
                <w:szCs w:val="16"/>
              </w:rPr>
              <w:t>"</w:t>
            </w:r>
            <w:proofErr w:type="spellStart"/>
            <w:r w:rsidRPr="00481D2D">
              <w:rPr>
                <w:rFonts w:ascii="Arial" w:hAnsi="Arial" w:cs="Arial"/>
                <w:color w:val="000000"/>
                <w:sz w:val="16"/>
                <w:szCs w:val="16"/>
              </w:rPr>
              <w:t>utran-sai</w:t>
            </w:r>
            <w:proofErr w:type="spellEnd"/>
            <w:r w:rsidRPr="00481D2D">
              <w:rPr>
                <w:rFonts w:ascii="Arial" w:hAnsi="Arial" w:cs="Arial"/>
                <w:color w:val="000000"/>
                <w:sz w:val="16"/>
                <w:szCs w:val="16"/>
              </w:rPr>
              <w:t>- 3gpp</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8340B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57D37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57CA8E"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50</w:t>
            </w:r>
          </w:p>
        </w:tc>
      </w:tr>
      <w:tr w:rsidR="00724145" w:rsidRPr="00481D2D" w14:paraId="1B553F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033A9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EBA066"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755852"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CA37F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D1505A"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0455E6"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 xml:space="preserve">PS_TO_CS_HANDOVER </w:t>
            </w:r>
            <w:smartTag w:uri="urn:schemas-microsoft-com:office:smarttags" w:element="stockticker">
              <w:r w:rsidRPr="00481D2D">
                <w:rPr>
                  <w:rFonts w:ascii="Arial" w:hAnsi="Arial" w:cs="Arial"/>
                  <w:color w:val="000000"/>
                  <w:sz w:val="16"/>
                  <w:szCs w:val="16"/>
                </w:rPr>
                <w:t>AVP</w:t>
              </w:r>
            </w:smartTag>
            <w:r w:rsidRPr="00481D2D">
              <w:rPr>
                <w:rFonts w:ascii="Arial" w:hAnsi="Arial" w:cs="Arial"/>
                <w:color w:val="000000"/>
                <w:sz w:val="16"/>
                <w:szCs w:val="16"/>
              </w:rPr>
              <w:t xml:space="preserve">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604426"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235FB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1BB757"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78</w:t>
            </w:r>
          </w:p>
        </w:tc>
      </w:tr>
      <w:tr w:rsidR="00724145" w:rsidRPr="00481D2D" w14:paraId="7FF32B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71E28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0B098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79C01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CAD45F"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422C56"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ABA15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source sharing –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58F54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C7400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EFF0BC"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234</w:t>
            </w:r>
          </w:p>
        </w:tc>
      </w:tr>
      <w:tr w:rsidR="00724145" w:rsidRPr="00481D2D" w14:paraId="67167B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E6F71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A2B2A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ABB2F1"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FC831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3EFF3F"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D2FCB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source sharing – General pa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35B06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BC400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F1D8C9"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25</w:t>
            </w:r>
          </w:p>
        </w:tc>
      </w:tr>
      <w:tr w:rsidR="00724145" w:rsidRPr="00481D2D" w14:paraId="2BF966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86E77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6B7E4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D92C4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84BDF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789793"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5BE35B"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source sharing – Resource-Share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2DE4C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ADEA5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044C8B"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82</w:t>
            </w:r>
          </w:p>
        </w:tc>
      </w:tr>
      <w:tr w:rsidR="00724145" w:rsidRPr="00481D2D" w14:paraId="7DD98F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D006F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A6DDD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991A8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9AB6C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63E4E9"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51A40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source sharing – P-CS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0E4AE1"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5B654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48BF24"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688</w:t>
            </w:r>
          </w:p>
        </w:tc>
      </w:tr>
      <w:tr w:rsidR="00724145" w:rsidRPr="00481D2D" w14:paraId="438B1A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5126A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43F11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84C9D6"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3FDF5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68338C"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8E500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source sharing – AS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A0564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1A13A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70697A"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689</w:t>
            </w:r>
          </w:p>
        </w:tc>
      </w:tr>
      <w:tr w:rsidR="00724145" w:rsidRPr="00481D2D" w14:paraId="744EC9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790F2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4782A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6CADB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5220C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C02219"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E8EE9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Update REFER to reflect RFC 666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1560E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33868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BC2E73"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875</w:t>
            </w:r>
          </w:p>
        </w:tc>
      </w:tr>
      <w:tr w:rsidR="00724145" w:rsidRPr="00481D2D" w14:paraId="55A222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A700E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DAF85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75C13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829A92"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70BE56"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42C74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lause 4 improvements: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E3C70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58633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E3FE5D"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824</w:t>
            </w:r>
          </w:p>
        </w:tc>
      </w:tr>
      <w:tr w:rsidR="00724145" w:rsidRPr="00481D2D" w14:paraId="0E7C31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129E3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4C2DF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8B7CD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40715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47C88E"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E5B5CA"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Applicability statement improvement for the Restoration-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7C0E2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37CD1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C43D9C"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74</w:t>
            </w:r>
          </w:p>
        </w:tc>
      </w:tr>
      <w:tr w:rsidR="00724145" w:rsidRPr="00481D2D" w14:paraId="38575A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71016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509B6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675C7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543AF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663957"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B2C03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P-CSCF restoration: Restoration-Info Annex A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857A6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B60C5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03A17F"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76</w:t>
            </w:r>
          </w:p>
        </w:tc>
      </w:tr>
      <w:tr w:rsidR="00724145" w:rsidRPr="00481D2D" w14:paraId="586E41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3F95DE"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651D6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258AE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4F7AC5"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2594EF"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CF6599"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layed-Charge header field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79711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F3E59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BB4C63"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58</w:t>
            </w:r>
          </w:p>
        </w:tc>
      </w:tr>
      <w:tr w:rsidR="00724145" w:rsidRPr="00481D2D" w14:paraId="4B798A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E3809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C88E0C"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FE4BD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B1072B"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6CEB11"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82BB1F"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Addition of transit function to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518D3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A2979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9E99A7"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60</w:t>
            </w:r>
          </w:p>
        </w:tc>
      </w:tr>
      <w:tr w:rsidR="00724145" w:rsidRPr="00481D2D" w14:paraId="2A24D9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B16A77"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4E1FF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2DEEB3"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2B0EF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E8DE39"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A20860"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P-CSCF restoration name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281249"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5231F8"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53BA74"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96</w:t>
            </w:r>
          </w:p>
        </w:tc>
      </w:tr>
      <w:tr w:rsidR="00724145" w:rsidRPr="00481D2D" w14:paraId="6E9287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B0F45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9A0B7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B5A81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FF7E5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9E713F"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6B6D14"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visions to definition of Relayed-Charge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44876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0AA2C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128C05"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08</w:t>
            </w:r>
          </w:p>
        </w:tc>
      </w:tr>
      <w:tr w:rsidR="00724145" w:rsidRPr="00481D2D" w14:paraId="2FD7B5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6D408A"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51A58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47289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EE1EAC"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1B8E32"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2AC23E" w14:textId="77777777" w:rsidR="00724145" w:rsidRPr="00481D2D" w:rsidRDefault="00724145">
            <w:pPr>
              <w:rPr>
                <w:rFonts w:ascii="Arial" w:hAnsi="Arial" w:cs="Arial"/>
                <w:color w:val="000000"/>
                <w:sz w:val="16"/>
                <w:szCs w:val="16"/>
              </w:rPr>
            </w:pPr>
            <w:proofErr w:type="spellStart"/>
            <w:r w:rsidRPr="00481D2D">
              <w:rPr>
                <w:rFonts w:ascii="Arial" w:hAnsi="Arial" w:cs="Arial"/>
                <w:color w:val="000000"/>
                <w:sz w:val="16"/>
                <w:szCs w:val="16"/>
              </w:rPr>
              <w:t>Chargiong</w:t>
            </w:r>
            <w:proofErr w:type="spellEnd"/>
            <w:r w:rsidRPr="00481D2D">
              <w:rPr>
                <w:rFonts w:ascii="Arial" w:hAnsi="Arial" w:cs="Arial"/>
                <w:color w:val="000000"/>
                <w:sz w:val="16"/>
                <w:szCs w:val="16"/>
              </w:rPr>
              <w:t xml:space="preserve"> related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6AB99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5D988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B0B334"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316</w:t>
            </w:r>
          </w:p>
        </w:tc>
      </w:tr>
      <w:tr w:rsidR="00724145" w:rsidRPr="00481D2D" w14:paraId="64692F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486693"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93BC2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A58766"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481C9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7D79BD"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B419EE"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Addition of missing word SIP parameters in general description of trust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53AA3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B6936B"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423EA0"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99</w:t>
            </w:r>
          </w:p>
        </w:tc>
      </w:tr>
      <w:tr w:rsidR="00724145" w:rsidRPr="00481D2D" w14:paraId="0EA703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6092F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F27E25"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DE33AD"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712C58"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BF0428" w14:textId="77777777"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0F6AB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larification of IOI between a P-CSCF and an E-CSCF on request from a user with/without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7DD5CF"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802C4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2EB373"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74</w:t>
            </w:r>
          </w:p>
        </w:tc>
      </w:tr>
      <w:tr w:rsidR="00724145" w:rsidRPr="00481D2D" w14:paraId="4A29E1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419644"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2E8372"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7596F6"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2D4072"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52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0E3087" w14:textId="77777777"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688017" w14:textId="77777777"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mohali</w:t>
            </w:r>
            <w:proofErr w:type="spellEnd"/>
            <w:r w:rsidRPr="00481D2D">
              <w:rPr>
                <w:rFonts w:ascii="Arial" w:hAnsi="Arial" w:cs="Arial"/>
                <w:color w:val="000000"/>
                <w:sz w:val="16"/>
                <w:szCs w:val="16"/>
              </w:rPr>
              <w:t>-dispatch-cause-for-service-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06AC0D"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034350" w14:textId="77777777"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3A570A" w14:textId="77777777"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393</w:t>
            </w:r>
          </w:p>
        </w:tc>
      </w:tr>
      <w:tr w:rsidR="00F01EFF" w:rsidRPr="00481D2D" w14:paraId="7A32B1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C0383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39986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9996D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3D937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1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5048A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00F10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losure of TCP conn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2AC3C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A4776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85EF1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649</w:t>
            </w:r>
          </w:p>
        </w:tc>
      </w:tr>
      <w:tr w:rsidR="00F01EFF" w:rsidRPr="00481D2D" w14:paraId="3954E7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C5F6C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99221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BE62A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DAF89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1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7F3F2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A6788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Determination of the registration duration by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6AF08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9AD72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3C675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80</w:t>
            </w:r>
          </w:p>
        </w:tc>
      </w:tr>
      <w:tr w:rsidR="00F01EFF" w:rsidRPr="00481D2D" w14:paraId="1AFAE1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306F8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347D4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B67C0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C03E8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1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2CA1A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427C3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Precondition and swap of 200 for UPDATE and 180/200 for INV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A4A0E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BC891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E5124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45</w:t>
            </w:r>
          </w:p>
        </w:tc>
      </w:tr>
      <w:tr w:rsidR="00F01EFF" w:rsidRPr="00481D2D" w14:paraId="56EF7D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9B260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0D894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57E98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A74C4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1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26A81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0A97A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undesired consequences of 503 response in P-CSCF terminating cal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69993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27DD3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5EB26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95</w:t>
            </w:r>
          </w:p>
        </w:tc>
      </w:tr>
      <w:tr w:rsidR="00F01EFF" w:rsidRPr="00481D2D" w14:paraId="14F802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A00EB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605C8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CA00F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946C8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1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1484F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3D9CE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IBCF hiding of the Service Route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B8DAA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A8197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E504D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795</w:t>
            </w:r>
          </w:p>
        </w:tc>
      </w:tr>
      <w:tr w:rsidR="00F01EFF" w:rsidRPr="00481D2D" w14:paraId="79BFBE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7B300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EE9A7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A9A9B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E0B86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1043D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06FD1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New header field for dynamic service intera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2977B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E1643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CE848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651</w:t>
            </w:r>
          </w:p>
        </w:tc>
      </w:tr>
      <w:tr w:rsidR="00F01EFF" w:rsidRPr="00481D2D" w14:paraId="3824D1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F3BEA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E6C9B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D452C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78A76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BC32E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FA939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ference Update: RFC7462 (alert-info ur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FE3FC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E0DF3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DF8CA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00</w:t>
            </w:r>
          </w:p>
        </w:tc>
      </w:tr>
      <w:tr w:rsidR="00F01EFF" w:rsidRPr="00481D2D" w14:paraId="2309DB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7DFB2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19810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78C73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8017C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1CCBA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BD1BC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larifying condition for not routeing via S-CSCF for an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DFB34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EC982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9624A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39</w:t>
            </w:r>
          </w:p>
        </w:tc>
      </w:tr>
      <w:tr w:rsidR="00F01EFF" w:rsidRPr="00481D2D" w14:paraId="785DD5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2E629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88803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AA82A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63635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E6C13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8E64A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Moving P-CSCF procedures to annex 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B8D53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D8FB7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35006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83</w:t>
            </w:r>
          </w:p>
        </w:tc>
      </w:tr>
      <w:tr w:rsidR="00F01EFF" w:rsidRPr="00481D2D" w14:paraId="271042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C4095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A6A3A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E1D44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98824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CAAE4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8C43B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Including resource sharing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0DA0B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DC386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6D3ED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150</w:t>
            </w:r>
          </w:p>
        </w:tc>
      </w:tr>
      <w:tr w:rsidR="00F01EFF" w:rsidRPr="00481D2D" w14:paraId="64E456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E0838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21A01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075CF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87061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017DD4"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44F4A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moving S-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6B4F5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CF82D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DA470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0999</w:t>
            </w:r>
          </w:p>
        </w:tc>
      </w:tr>
      <w:tr w:rsidR="00F01EFF" w:rsidRPr="00481D2D" w14:paraId="452ADB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E6909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45E54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7A526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B8F3E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71590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7059C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Solving editor's note about INVITE without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30D5A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82120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FAA22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84</w:t>
            </w:r>
          </w:p>
        </w:tc>
      </w:tr>
      <w:tr w:rsidR="00F01EFF" w:rsidRPr="00481D2D" w14:paraId="333432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2FCB3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94042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7019B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9781A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56E83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18924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source sharing per media stream in the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B07C1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95777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13F1E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20</w:t>
            </w:r>
          </w:p>
        </w:tc>
      </w:tr>
      <w:tr w:rsidR="00F01EFF" w:rsidRPr="00481D2D" w14:paraId="494F93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83A92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FC3E6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F24F4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D8459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F3645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5C277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P-CSCF priority or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62778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90C04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2D20C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149</w:t>
            </w:r>
          </w:p>
        </w:tc>
      </w:tr>
      <w:tr w:rsidR="00F01EFF" w:rsidRPr="00481D2D" w14:paraId="2E2A16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D34B2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F761B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6BE8E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D25D0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46B19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182A4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source sharing procedures and updated ABN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1B9F2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B519B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A97CE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69</w:t>
            </w:r>
          </w:p>
        </w:tc>
      </w:tr>
      <w:tr w:rsidR="00F01EFF" w:rsidRPr="00481D2D" w14:paraId="3E0CEF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B27DA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8BF3E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186BD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ECD95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59A83B"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97B4E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moving MSC server enhanced for ICS from proxy major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04CB9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03B52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4A5E3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008</w:t>
            </w:r>
          </w:p>
        </w:tc>
      </w:tr>
      <w:tr w:rsidR="00F01EFF" w:rsidRPr="00481D2D" w14:paraId="7ECBCF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4ABA3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D7771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01CC9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13495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F0C807"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3663F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Defining an MSC server enhanced for SRVCC rol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A6207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3893B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8740C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009</w:t>
            </w:r>
          </w:p>
        </w:tc>
      </w:tr>
      <w:tr w:rsidR="00F01EFF" w:rsidRPr="00481D2D" w14:paraId="3916FE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F1D0A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DFB86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B1C70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2DCE5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525F5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203DC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s to media plan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EE1B5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9A8BC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F02DB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28</w:t>
            </w:r>
          </w:p>
        </w:tc>
      </w:tr>
      <w:tr w:rsidR="00F01EFF" w:rsidRPr="00481D2D" w14:paraId="0FEBFC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2AA5D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2951B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2FE7A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D7420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0D7F4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D9AEF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P-Charging-Vector for response to subsequent request o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1A65E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C4AB9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F74A5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90</w:t>
            </w:r>
          </w:p>
        </w:tc>
      </w:tr>
      <w:tr w:rsidR="00F01EFF" w:rsidRPr="00481D2D" w14:paraId="4C54AA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3A996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1C855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347B5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6C10B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CB30F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21B1A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undesired consequences of 503 response in P-CSCF originating cal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A8D8D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93780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70D97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72</w:t>
            </w:r>
          </w:p>
        </w:tc>
      </w:tr>
      <w:tr w:rsidR="00F01EFF" w:rsidRPr="00481D2D" w14:paraId="71CE7F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0B1CD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5F3A1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43EB6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AABBF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F9BBA3"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A02BF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 to Annex A table for p-</w:t>
            </w:r>
            <w:proofErr w:type="spellStart"/>
            <w:r w:rsidRPr="00481D2D">
              <w:rPr>
                <w:rFonts w:ascii="Arial" w:hAnsi="Arial" w:cs="Arial"/>
                <w:color w:val="000000"/>
                <w:sz w:val="16"/>
                <w:szCs w:val="16"/>
              </w:rPr>
              <w:t>cscf</w:t>
            </w:r>
            <w:proofErr w:type="spellEnd"/>
            <w:r w:rsidRPr="00481D2D">
              <w:rPr>
                <w:rFonts w:ascii="Arial" w:hAnsi="Arial" w:cs="Arial"/>
                <w:color w:val="000000"/>
                <w:sz w:val="16"/>
                <w:szCs w:val="16"/>
              </w:rPr>
              <w:t xml:space="preserve"> resto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C27A3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D77CA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D4EE8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054</w:t>
            </w:r>
          </w:p>
        </w:tc>
      </w:tr>
      <w:tr w:rsidR="00F01EFF" w:rsidRPr="00481D2D" w14:paraId="4B656F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F6FF9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B85AD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819DC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8FCE6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EE858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85A81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IETF Update on IMS Telepres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8F79F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461AD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80B9D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09</w:t>
            </w:r>
          </w:p>
        </w:tc>
      </w:tr>
      <w:tr w:rsidR="00F01EFF" w:rsidRPr="00481D2D" w14:paraId="62EA6D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77374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90211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53479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EDBDC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9639F0"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39658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pplying THIG on Path header field, using new Feature-capability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F8045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CB6ED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6759B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165</w:t>
            </w:r>
          </w:p>
        </w:tc>
      </w:tr>
      <w:tr w:rsidR="00F01EFF" w:rsidRPr="00481D2D" w14:paraId="61FDC6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747FD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58DFA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89CCC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81114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81CD9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B8845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 xml:space="preserve">Update 3GPP2 </w:t>
            </w:r>
            <w:proofErr w:type="spellStart"/>
            <w:r w:rsidRPr="00481D2D">
              <w:rPr>
                <w:rFonts w:ascii="Arial" w:hAnsi="Arial" w:cs="Arial"/>
                <w:color w:val="000000"/>
                <w:sz w:val="16"/>
                <w:szCs w:val="16"/>
              </w:rPr>
              <w:t>referrence</w:t>
            </w:r>
            <w:proofErr w:type="spellEnd"/>
            <w:r w:rsidRPr="00481D2D">
              <w:rPr>
                <w:rFonts w:ascii="Arial" w:hAnsi="Arial" w:cs="Arial"/>
                <w:color w:val="000000"/>
                <w:sz w:val="16"/>
                <w:szCs w:val="16"/>
              </w:rPr>
              <w:t xml:space="preserve"> to reflect the correct published ver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BA458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09A41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E980C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603</w:t>
            </w:r>
          </w:p>
        </w:tc>
      </w:tr>
      <w:tr w:rsidR="00F01EFF" w:rsidRPr="00481D2D" w14:paraId="5056A0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A8F80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3F0CA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D5A87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AD3E8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45156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526E5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Editorial change to eliminate confusion on UE supporting multiple regist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5F4D8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2F0D8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272F8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49</w:t>
            </w:r>
          </w:p>
        </w:tc>
      </w:tr>
      <w:tr w:rsidR="00F01EFF" w:rsidRPr="00481D2D" w14:paraId="7AEFB3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4F04D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7A093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C0840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95125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ECCC9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70F5B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Expires in 3rd party REGIS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90922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42CBA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8B094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496</w:t>
            </w:r>
          </w:p>
        </w:tc>
      </w:tr>
      <w:tr w:rsidR="00F01EFF" w:rsidRPr="00481D2D" w14:paraId="185614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C02CE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87968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A66F2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02977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796C8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46192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 Restoration-Info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40461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CD999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890A2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52</w:t>
            </w:r>
          </w:p>
        </w:tc>
      </w:tr>
      <w:tr w:rsidR="00F01EFF" w:rsidRPr="00481D2D" w14:paraId="0253CA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69495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2EE63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42CFD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2CD26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90D57E"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5B2A5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Moving misplaced subclause 5.7.1.3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738D0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F69F2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43C7C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230</w:t>
            </w:r>
          </w:p>
        </w:tc>
      </w:tr>
      <w:tr w:rsidR="00F01EFF" w:rsidRPr="00481D2D" w14:paraId="3BC18F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8B721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A529B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3EFD6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8CCFE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10CF8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F706A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Translation of geo-local numb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C6F19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2ED4E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AA210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11</w:t>
            </w:r>
          </w:p>
        </w:tc>
      </w:tr>
      <w:tr w:rsidR="00F01EFF" w:rsidRPr="00481D2D" w14:paraId="165791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B5089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17D0D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B39A3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307FE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A7C32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F6307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nonymous User Identity in the From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AD3C4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EDAEA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5328F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92</w:t>
            </w:r>
          </w:p>
        </w:tc>
      </w:tr>
      <w:tr w:rsidR="00F01EFF" w:rsidRPr="00481D2D" w14:paraId="4AA3F3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69587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72D2E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109D7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7599A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9450B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E96D6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Loopback indication in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16B1B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AC237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D8E3B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63</w:t>
            </w:r>
          </w:p>
        </w:tc>
      </w:tr>
      <w:tr w:rsidR="00F01EFF" w:rsidRPr="00481D2D" w14:paraId="2C5CAE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B7416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54E8E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76DF1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5A8AD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8E41FC"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864A7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P-CSCF priority order text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E4BDD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536A1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1A132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669</w:t>
            </w:r>
          </w:p>
        </w:tc>
      </w:tr>
      <w:tr w:rsidR="00F01EFF" w:rsidRPr="00481D2D" w14:paraId="28AC32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ACE78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3B8D1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A1BEF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29033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6D593A"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04F6C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moval of redundant Via header from INVITE response t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7B77D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B2887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2A312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765</w:t>
            </w:r>
          </w:p>
        </w:tc>
      </w:tr>
      <w:tr w:rsidR="00F01EFF" w:rsidRPr="00481D2D" w14:paraId="0861DC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0EE61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9E854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6AFAB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21DC4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0BA14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36D75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moval of redundant Require header from SUBSCRIBE 2xx response t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F0077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5A1D9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2D214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25</w:t>
            </w:r>
          </w:p>
        </w:tc>
      </w:tr>
      <w:tr w:rsidR="00F01EFF" w:rsidRPr="00481D2D" w14:paraId="76AD6F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47DC0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D1995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F393E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7E498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D7B1D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CF1B6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Modification of missing Allow-Events header field status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5A965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460DF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92F42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172</w:t>
            </w:r>
          </w:p>
        </w:tc>
      </w:tr>
      <w:tr w:rsidR="00F01EFF" w:rsidRPr="00481D2D" w14:paraId="7F1ED2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8F30F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5589D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967D9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5CB40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73C79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BCAB2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Support of Expires header field in responses to PUBLISH request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FF7D3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72A23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C5AA3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26</w:t>
            </w:r>
          </w:p>
        </w:tc>
      </w:tr>
      <w:tr w:rsidR="00F01EFF" w:rsidRPr="00481D2D" w14:paraId="2A84B3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82054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1182F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D8D44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539BC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8B194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565ED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ligning TLS profiles used by CT1 specifications with SA3 agreed TLS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80221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A9702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3F614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30</w:t>
            </w:r>
          </w:p>
        </w:tc>
      </w:tr>
      <w:tr w:rsidR="00F01EFF" w:rsidRPr="00481D2D" w14:paraId="793519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E5DD0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5D5EF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10E22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C0C37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17892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F50CE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 of profile status of Contact header field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FD108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6FC24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7C7F8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27</w:t>
            </w:r>
          </w:p>
        </w:tc>
      </w:tr>
      <w:tr w:rsidR="00F01EFF" w:rsidRPr="00481D2D" w14:paraId="04A136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2CFEA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31693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9F219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D7EB2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642BF4"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F6F6C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profile status of WWW-Authenticate and Proxy-Authenticate header field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64E5B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CC64C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43305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790</w:t>
            </w:r>
          </w:p>
        </w:tc>
      </w:tr>
      <w:tr w:rsidR="00F01EFF" w:rsidRPr="00481D2D" w14:paraId="16B8802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C2B94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4A3EA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520AB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72195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424EF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DBE39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Modification of prerequisites for CANCEL respons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B823B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3E7B2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08051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28</w:t>
            </w:r>
          </w:p>
        </w:tc>
      </w:tr>
      <w:tr w:rsidR="00F01EFF" w:rsidRPr="00481D2D" w14:paraId="4D8403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1A0DF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97CCB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94B96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9A98F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EAF3B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940E2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 of status code for the PUBLISH respons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F04FE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371BC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32661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85</w:t>
            </w:r>
          </w:p>
        </w:tc>
      </w:tr>
      <w:tr w:rsidR="00F01EFF" w:rsidRPr="00481D2D" w14:paraId="332161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885D8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7A190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1F18D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085D7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F5D5D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19D43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UE accessing IM CN subsystem using PDP context provided by SGSN connected to S-GW and P-GW</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EE97B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3F5CF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DE319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060</w:t>
            </w:r>
          </w:p>
        </w:tc>
      </w:tr>
      <w:tr w:rsidR="00F01EFF" w:rsidRPr="00481D2D" w14:paraId="4C39DE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999D5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36E47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E7370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367E7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9EE8FC"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5CDD2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Not acquiring P-CSCF addresses when UE communicates with IM CN subsystem and handover to GPRS IP-CANs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9CA6D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BA3EA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01983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806</w:t>
            </w:r>
          </w:p>
        </w:tc>
      </w:tr>
      <w:tr w:rsidR="00F01EFF" w:rsidRPr="00481D2D" w14:paraId="28C418B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2A517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835C1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713B8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06252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CB308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11F7E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undesired consequences of 503 response in MGCF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5FFD4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83AA7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304B4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73</w:t>
            </w:r>
          </w:p>
        </w:tc>
      </w:tr>
      <w:tr w:rsidR="00F01EFF" w:rsidRPr="00481D2D" w14:paraId="24F764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F3FF7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9D394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ABFF1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66C19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1DB7B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1CC24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nnex A status correction of Record-Ro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5570B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D0DC7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A59FF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74</w:t>
            </w:r>
          </w:p>
        </w:tc>
      </w:tr>
      <w:tr w:rsidR="00F01EFF" w:rsidRPr="00481D2D" w14:paraId="699B44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DA806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7C7B7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9A00E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20F12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D1876B"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44EA9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nnex A status correction of Supported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E7763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AF2F5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B8E7A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824</w:t>
            </w:r>
          </w:p>
        </w:tc>
      </w:tr>
      <w:tr w:rsidR="00F01EFF" w:rsidRPr="00481D2D" w14:paraId="242494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AAB48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DB786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A6E27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4A709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CDC1F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96352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nnex A status correction of Server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81397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87259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BAAA5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35</w:t>
            </w:r>
          </w:p>
        </w:tc>
      </w:tr>
      <w:tr w:rsidR="00F01EFF" w:rsidRPr="00481D2D" w14:paraId="26EB4A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5E2F5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4B53C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DAE3F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679A2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917879"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C79D8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 to P-Access-Network-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F379F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9AF9D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6F390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872</w:t>
            </w:r>
          </w:p>
        </w:tc>
      </w:tr>
      <w:tr w:rsidR="00F01EFF" w:rsidRPr="00481D2D" w14:paraId="57C8D8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88DC7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7E855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CE38B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62A3B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2F7826"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212D8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Improvement of reference to S-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DCB18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93F3F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04309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877</w:t>
            </w:r>
          </w:p>
        </w:tc>
      </w:tr>
      <w:tr w:rsidR="00F01EFF" w:rsidRPr="00481D2D" w14:paraId="32C44A5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17A06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71A7B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3D2EC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38E48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A322F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826D5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larification on BSSID u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A8D71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4FF08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CA87B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40</w:t>
            </w:r>
          </w:p>
        </w:tc>
      </w:tr>
      <w:tr w:rsidR="00F01EFF" w:rsidRPr="00481D2D" w14:paraId="44F8F3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640E6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89140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D23A7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1AC77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631C50"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41FB1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ference update: RFC 7549 (draft-</w:t>
            </w:r>
            <w:proofErr w:type="spellStart"/>
            <w:r w:rsidRPr="00481D2D">
              <w:rPr>
                <w:rFonts w:ascii="Arial" w:hAnsi="Arial" w:cs="Arial"/>
                <w:color w:val="000000"/>
                <w:sz w:val="16"/>
                <w:szCs w:val="16"/>
              </w:rPr>
              <w:t>holmberg</w:t>
            </w:r>
            <w:proofErr w:type="spellEnd"/>
            <w:r w:rsidRPr="00481D2D">
              <w:rPr>
                <w:rFonts w:ascii="Arial" w:hAnsi="Arial" w:cs="Arial"/>
                <w:color w:val="000000"/>
                <w:sz w:val="16"/>
                <w:szCs w:val="16"/>
              </w:rPr>
              <w:t>-dispatch-</w:t>
            </w:r>
            <w:proofErr w:type="spellStart"/>
            <w:r w:rsidRPr="00481D2D">
              <w:rPr>
                <w:rFonts w:ascii="Arial" w:hAnsi="Arial" w:cs="Arial"/>
                <w:color w:val="000000"/>
                <w:sz w:val="16"/>
                <w:szCs w:val="16"/>
              </w:rPr>
              <w:t>iotl</w:t>
            </w:r>
            <w:proofErr w:type="spellEnd"/>
            <w:r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4B370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8B5AC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25ECC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906</w:t>
            </w:r>
          </w:p>
        </w:tc>
      </w:tr>
      <w:tr w:rsidR="00F01EFF" w:rsidRPr="00481D2D" w14:paraId="00247A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A9D20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EA17C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9EF59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40D34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F6762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1F9FD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P-CSCF public user identity match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42F31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755F7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DB965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46</w:t>
            </w:r>
          </w:p>
        </w:tc>
      </w:tr>
      <w:tr w:rsidR="00F01EFF" w:rsidRPr="00481D2D" w14:paraId="1EA9AA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8D9E3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FB409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EA4AF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4B9F4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2B538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30DE0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 xml:space="preserve">Content-Disposition for </w:t>
            </w:r>
            <w:proofErr w:type="spellStart"/>
            <w:r w:rsidRPr="00481D2D">
              <w:rPr>
                <w:rFonts w:ascii="Arial" w:hAnsi="Arial" w:cs="Arial"/>
                <w:color w:val="000000"/>
                <w:sz w:val="16"/>
                <w:szCs w:val="16"/>
              </w:rPr>
              <w:t>pidf+xml</w:t>
            </w:r>
            <w:proofErr w:type="spellEnd"/>
            <w:r w:rsidRPr="00481D2D">
              <w:rPr>
                <w:rFonts w:ascii="Arial" w:hAnsi="Arial" w:cs="Arial"/>
                <w:color w:val="000000"/>
                <w:sz w:val="16"/>
                <w:szCs w:val="16"/>
              </w:rPr>
              <w:t xml:space="preserve"> message bod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C286EA"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BE86B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42EDC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161</w:t>
            </w:r>
          </w:p>
        </w:tc>
      </w:tr>
      <w:tr w:rsidR="00F01EFF" w:rsidRPr="00481D2D" w14:paraId="6512CD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06EEC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02CF9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E1929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C27FE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B2A0B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CC120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P-Early Media; Annex A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DC5AF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9A165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57B6F5"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95</w:t>
            </w:r>
          </w:p>
        </w:tc>
      </w:tr>
      <w:tr w:rsidR="00F01EFF" w:rsidRPr="00481D2D" w14:paraId="3F59E3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5F316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F60FD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CB388C"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45339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D914C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FFDA5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s Relayed-Charge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68C5C1"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7737C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A3D61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21</w:t>
            </w:r>
          </w:p>
        </w:tc>
      </w:tr>
      <w:tr w:rsidR="00F01EFF" w:rsidRPr="00481D2D" w14:paraId="7716CF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8A3A0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E07E6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5DEBE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2F65B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5D054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A1384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layed-charge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F81B4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3B9B28"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BC2CF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89</w:t>
            </w:r>
          </w:p>
        </w:tc>
      </w:tr>
      <w:tr w:rsidR="00F01EFF" w:rsidRPr="00481D2D" w14:paraId="0F1A33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229F4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44B7A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46C4E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FDC5F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9F5C1B"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9D626E"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Geographical Identifier insertion when TWAN is u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D6020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17DDB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A1B14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41</w:t>
            </w:r>
          </w:p>
        </w:tc>
      </w:tr>
      <w:tr w:rsidR="00F01EFF" w:rsidRPr="00481D2D" w14:paraId="31D5FD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44FEB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ED040F"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C168E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E1206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A5171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748B9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mohali</w:t>
            </w:r>
            <w:proofErr w:type="spellEnd"/>
            <w:r w:rsidRPr="00481D2D">
              <w:rPr>
                <w:rFonts w:ascii="Arial" w:hAnsi="Arial" w:cs="Arial"/>
                <w:color w:val="000000"/>
                <w:sz w:val="16"/>
                <w:szCs w:val="16"/>
              </w:rPr>
              <w:t>-dispatch-cause-for-service-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1B70A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BD800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E53959"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497</w:t>
            </w:r>
          </w:p>
        </w:tc>
      </w:tr>
      <w:tr w:rsidR="00F01EFF" w:rsidRPr="00481D2D" w14:paraId="704CA7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57B18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4281A7"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74B603"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7782D4"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E2F507" w14:textId="77777777"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DEEAAD"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Service access number translation by an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DDE696"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E3C602"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301970" w14:textId="77777777"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006</w:t>
            </w:r>
          </w:p>
        </w:tc>
      </w:tr>
      <w:tr w:rsidR="002E1F56" w:rsidRPr="00481D2D" w14:paraId="7143C8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D3A29D" w14:textId="77777777" w:rsidR="002E1F56" w:rsidRPr="00481D2D" w:rsidRDefault="002E1F56"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1247C4" w14:textId="77777777" w:rsidR="002E1F56" w:rsidRPr="00481D2D" w:rsidRDefault="002E1F56" w:rsidP="00440C30">
            <w:pPr>
              <w:rPr>
                <w:rFonts w:ascii="Arial" w:hAnsi="Arial" w:cs="Arial"/>
                <w:color w:val="000000"/>
                <w:sz w:val="16"/>
                <w:szCs w:val="16"/>
              </w:rPr>
            </w:pPr>
            <w:r w:rsidRPr="00481D2D">
              <w:rPr>
                <w:rFonts w:ascii="Arial" w:hAnsi="Arial" w:cs="Arial"/>
                <w:color w:val="000000"/>
                <w:sz w:val="16"/>
                <w:szCs w:val="16"/>
              </w:rPr>
              <w:t>Post CT-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57DECD" w14:textId="77777777" w:rsidR="002E1F56" w:rsidRPr="00481D2D" w:rsidRDefault="002E1F56" w:rsidP="00440C30">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0B4BF2" w14:textId="77777777" w:rsidR="002E1F56" w:rsidRPr="00481D2D" w:rsidRDefault="002E1F56" w:rsidP="00440C30">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6D44D9" w14:textId="77777777" w:rsidR="002E1F56" w:rsidRPr="00481D2D" w:rsidRDefault="002E1F56"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F7330A" w14:textId="77777777" w:rsidR="002E1F56" w:rsidRPr="00481D2D" w:rsidRDefault="002E1F56" w:rsidP="00440C30">
            <w:pPr>
              <w:rPr>
                <w:rFonts w:ascii="Arial" w:hAnsi="Arial" w:cs="Arial"/>
                <w:color w:val="000000"/>
                <w:sz w:val="16"/>
                <w:szCs w:val="16"/>
              </w:rPr>
            </w:pPr>
            <w:r w:rsidRPr="00481D2D">
              <w:rPr>
                <w:rFonts w:ascii="Arial" w:hAnsi="Arial" w:cs="Arial"/>
                <w:color w:val="000000"/>
                <w:sz w:val="16"/>
                <w:szCs w:val="16"/>
              </w:rPr>
              <w:t>Deletion of superfluous empty rows in tables of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6E014B" w14:textId="77777777" w:rsidR="002E1F56" w:rsidRPr="00481D2D" w:rsidRDefault="002E1F56" w:rsidP="00440C30">
            <w:pPr>
              <w:rPr>
                <w:rFonts w:ascii="Arial" w:hAnsi="Arial" w:cs="Arial"/>
                <w:color w:val="000000"/>
                <w:sz w:val="16"/>
                <w:szCs w:val="16"/>
              </w:rPr>
            </w:pPr>
            <w:r w:rsidRPr="00481D2D">
              <w:rPr>
                <w:rFonts w:ascii="Arial" w:hAnsi="Arial" w:cs="Arial"/>
                <w:color w:val="000000"/>
                <w:sz w:val="16"/>
                <w:szCs w:val="16"/>
              </w:rPr>
              <w:t>13.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345B10" w14:textId="77777777" w:rsidR="002E1F56" w:rsidRPr="00481D2D" w:rsidRDefault="002E1F56" w:rsidP="00440C30">
            <w:pPr>
              <w:rPr>
                <w:rFonts w:ascii="Arial" w:hAnsi="Arial" w:cs="Arial"/>
                <w:color w:val="000000"/>
                <w:sz w:val="16"/>
                <w:szCs w:val="16"/>
              </w:rPr>
            </w:pPr>
            <w:r w:rsidRPr="00481D2D">
              <w:rPr>
                <w:rFonts w:ascii="Arial" w:hAnsi="Arial" w:cs="Arial"/>
                <w:color w:val="000000"/>
                <w:sz w:val="16"/>
                <w:szCs w:val="16"/>
              </w:rPr>
              <w:t>13.2.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962CDC" w14:textId="77777777" w:rsidR="002E1F56" w:rsidRPr="00481D2D" w:rsidRDefault="002E1F56" w:rsidP="00440C30">
            <w:pPr>
              <w:rPr>
                <w:rFonts w:ascii="Arial" w:hAnsi="Arial" w:cs="Arial"/>
                <w:color w:val="000000"/>
                <w:sz w:val="16"/>
                <w:szCs w:val="16"/>
              </w:rPr>
            </w:pPr>
          </w:p>
        </w:tc>
      </w:tr>
      <w:tr w:rsidR="007F03A4" w:rsidRPr="00481D2D" w14:paraId="622DC3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760C4E"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C2F190"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BA0A5C"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2C5E96"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53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35814D"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AE3485"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S-CSCF stores AS IP addr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21D271"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932A46"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C95E26" w14:textId="77777777"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C1-153039</w:t>
            </w:r>
          </w:p>
        </w:tc>
      </w:tr>
      <w:tr w:rsidR="00DC552C" w:rsidRPr="00481D2D" w14:paraId="7D191F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BC905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F96A4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6E695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CB7EF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D21C6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98530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nnex A status correction of Record-Route for MESSAGE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B591C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A54FA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EDE93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80</w:t>
            </w:r>
          </w:p>
        </w:tc>
      </w:tr>
      <w:tr w:rsidR="00DC552C" w:rsidRPr="00481D2D" w14:paraId="208BCF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EB8B0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40D4E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352B9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D7039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B2BFA8"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6F622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Updated Reference: draft-</w:t>
            </w:r>
            <w:proofErr w:type="spellStart"/>
            <w:r w:rsidRPr="00481D2D">
              <w:rPr>
                <w:rFonts w:ascii="Arial" w:hAnsi="Arial" w:cs="Arial"/>
                <w:color w:val="000000"/>
                <w:sz w:val="16"/>
                <w:szCs w:val="16"/>
              </w:rPr>
              <w:t>mohali</w:t>
            </w:r>
            <w:proofErr w:type="spellEnd"/>
            <w:r w:rsidRPr="00481D2D">
              <w:rPr>
                <w:rFonts w:ascii="Arial" w:hAnsi="Arial" w:cs="Arial"/>
                <w:color w:val="000000"/>
                <w:sz w:val="16"/>
                <w:szCs w:val="16"/>
              </w:rPr>
              <w:t>-dispatch-cause-for-service-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154F0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84B53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29401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19</w:t>
            </w:r>
          </w:p>
        </w:tc>
      </w:tr>
      <w:tr w:rsidR="00DC552C" w:rsidRPr="00481D2D" w14:paraId="0785FE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ADD11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3B3F1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F11A9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970C7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C7299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9394B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ervice Access Number at terminating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BE25D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BED41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DB638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271</w:t>
            </w:r>
          </w:p>
        </w:tc>
      </w:tr>
      <w:tr w:rsidR="00DC552C" w:rsidRPr="00481D2D" w14:paraId="632E74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8025E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3BB0E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FDF2B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55592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4A24FB"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7975A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Incorrect reference to S-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A3FBB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FC3FB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2658E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69</w:t>
            </w:r>
          </w:p>
        </w:tc>
      </w:tr>
      <w:tr w:rsidR="00DC552C" w:rsidRPr="00481D2D" w14:paraId="75FAB3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35953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AA8FD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5BEBD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726ED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12231D"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D9EBA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Resource sharing in CDMA2000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3115A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1911F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D3308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0</w:t>
            </w:r>
          </w:p>
        </w:tc>
      </w:tr>
      <w:tr w:rsidR="00DC552C" w:rsidRPr="00481D2D" w14:paraId="5869A5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B7658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BF238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C35F1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24D0A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654679"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4D659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Resolving the editor's notes about UE involv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3F900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85102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CA213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1</w:t>
            </w:r>
          </w:p>
        </w:tc>
      </w:tr>
      <w:tr w:rsidR="00DC552C" w:rsidRPr="00481D2D" w14:paraId="30B3E2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02141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CA148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81FB7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98290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6B62AA"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B4DB2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ligning the general description with the actual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48B81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CA4DE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1B55B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3</w:t>
            </w:r>
          </w:p>
        </w:tc>
      </w:tr>
      <w:tr w:rsidR="00DC552C" w:rsidRPr="00481D2D" w14:paraId="537A33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11FCA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16E63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89B6E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39850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B0DBE5"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F0D14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Minor improvement of the P-CSCF resource shar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98AE7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6ABF4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383C9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4</w:t>
            </w:r>
          </w:p>
        </w:tc>
      </w:tr>
      <w:tr w:rsidR="00DC552C" w:rsidRPr="00481D2D" w14:paraId="1F659D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1B136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C462E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134E3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ACC8C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9F85F6"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E2F80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top resource sharing when receiving a conflicting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51C6D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46C71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5120D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5</w:t>
            </w:r>
          </w:p>
        </w:tc>
      </w:tr>
      <w:tr w:rsidR="00DC552C" w:rsidRPr="00481D2D" w14:paraId="266A70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4F064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B0C40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5E4D5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CAC16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6B47DD"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B0DE6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P-CSCF indicating that resource sharing is no longer possi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50C54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ADD12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3D5EC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6</w:t>
            </w:r>
          </w:p>
        </w:tc>
      </w:tr>
      <w:tr w:rsidR="00DC552C" w:rsidRPr="00481D2D" w14:paraId="3211DC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60632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C868D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6BF21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33A73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A1AAD0"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22C74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Updating resource sharing op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42CC5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A653F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EFF83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7</w:t>
            </w:r>
          </w:p>
        </w:tc>
      </w:tr>
      <w:tr w:rsidR="00DC552C" w:rsidRPr="00481D2D" w14:paraId="4B9F0D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33AD8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95B0F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B3F81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41287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BAAAE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3B775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Remove sending of 403 due to MAC address err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5E6ED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CF225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64730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5</w:t>
            </w:r>
          </w:p>
        </w:tc>
      </w:tr>
      <w:tr w:rsidR="00DC552C" w:rsidRPr="00481D2D" w14:paraId="167073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D1BAC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F72B0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3A710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0DF57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8E1EB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3CEF1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IP timer table update due to RFC 6665 – missing timer N add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ADAC9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C42EC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4321B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24</w:t>
            </w:r>
          </w:p>
        </w:tc>
      </w:tr>
      <w:tr w:rsidR="00DC552C" w:rsidRPr="00481D2D" w14:paraId="6EAE3B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01F99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D147E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BF991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6202F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17B8B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16CE5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upport of Emergency services over WLAN access to EP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F631A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DC866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1DCF8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217</w:t>
            </w:r>
          </w:p>
        </w:tc>
      </w:tr>
      <w:tr w:rsidR="00DC552C" w:rsidRPr="00481D2D" w14:paraId="36B4BD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2A2A2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9FC92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F48C6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BA02F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115BA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F61B4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Domain selection for UE originating voice and S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80D45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6031B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60980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6</w:t>
            </w:r>
          </w:p>
        </w:tc>
      </w:tr>
      <w:tr w:rsidR="00DC552C" w:rsidRPr="00481D2D" w14:paraId="2B67E1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D3CE9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AA834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7BFD2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AAEB3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0EDCCD"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3957F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orrection for Route Header in 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EFD6F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1601A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4ACB5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19</w:t>
            </w:r>
          </w:p>
        </w:tc>
      </w:tr>
      <w:tr w:rsidR="00DC552C" w:rsidRPr="00481D2D" w14:paraId="02021A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32D4F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210EF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48615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CB1C4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078E5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EC068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nnex A: support of PANI in INVITE request by M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C2628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4B6CF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A07DA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35</w:t>
            </w:r>
          </w:p>
        </w:tc>
      </w:tr>
      <w:tr w:rsidR="00DC552C" w:rsidRPr="00481D2D" w14:paraId="7D2030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D01F7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52D2A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67F54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3AAAB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B43893"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EB302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Reference update: RFC 741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A400D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C137C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85E14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60</w:t>
            </w:r>
          </w:p>
        </w:tc>
      </w:tr>
      <w:tr w:rsidR="00DC552C" w:rsidRPr="00481D2D" w14:paraId="5D43DE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F7DBD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BAEC6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0CF97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CA815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D0311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F8BE7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Defining an "MSC server enhanced for DRVCC" rol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B0878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4CB9E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85E8E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735</w:t>
            </w:r>
          </w:p>
        </w:tc>
      </w:tr>
      <w:tr w:rsidR="00DC552C" w:rsidRPr="00481D2D" w14:paraId="1C1BF6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BC8BE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4FF2D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24C8E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3B02E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EA52D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7911E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General principle of ICID and 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B0477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B2B92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76295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8</w:t>
            </w:r>
          </w:p>
        </w:tc>
      </w:tr>
      <w:tr w:rsidR="00DC552C" w:rsidRPr="00481D2D" w14:paraId="5EA547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DD78A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6B921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D03EF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0C75E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14EA0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62DBB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93FF2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AF744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0D634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9</w:t>
            </w:r>
          </w:p>
        </w:tc>
      </w:tr>
      <w:tr w:rsidR="00DC552C" w:rsidRPr="00481D2D" w14:paraId="0449E1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AEE48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827FB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6A537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0FE63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00002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13DEF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5EA0E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4F5D3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B8C42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65</w:t>
            </w:r>
          </w:p>
        </w:tc>
      </w:tr>
      <w:tr w:rsidR="00DC552C" w:rsidRPr="00481D2D" w14:paraId="35B5C4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60140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ED36E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5FCDA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6241A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7CD13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743F3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AA1F5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7FFCF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18F68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66</w:t>
            </w:r>
          </w:p>
        </w:tc>
      </w:tr>
      <w:tr w:rsidR="00DC552C" w:rsidRPr="00481D2D" w14:paraId="268987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3E46D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30B45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827E3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2FCD7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E9C910"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D3303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I-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ECDB2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A00EF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6C01B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70</w:t>
            </w:r>
          </w:p>
        </w:tc>
      </w:tr>
      <w:tr w:rsidR="00DC552C" w:rsidRPr="00481D2D" w14:paraId="4F6E1A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1FBC5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89786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DDBC2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86D8E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3B5E5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9E522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 xml:space="preserve">Apply general principle of ICID and IOI to MG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C3286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F260D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792AD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52</w:t>
            </w:r>
          </w:p>
        </w:tc>
      </w:tr>
      <w:tr w:rsidR="00DC552C" w:rsidRPr="00481D2D" w14:paraId="5D6F31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F0267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007A7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6651B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5A8FD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4CC5DC"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4F367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E9D0F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01999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6E599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72</w:t>
            </w:r>
          </w:p>
        </w:tc>
      </w:tr>
      <w:tr w:rsidR="00DC552C" w:rsidRPr="00481D2D" w14:paraId="445081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D721D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39820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3D3ED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A0E68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B948E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2F6B3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 xml:space="preserve">Apply general principle of ICID and IOI to IB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2FE82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EAFB1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AF54A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53</w:t>
            </w:r>
          </w:p>
        </w:tc>
      </w:tr>
      <w:tr w:rsidR="00DC552C" w:rsidRPr="00481D2D" w14:paraId="5D4432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7D955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D6AB5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7894D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F3647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61C09C"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26EDE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825AF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E9771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8AD61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74</w:t>
            </w:r>
          </w:p>
        </w:tc>
      </w:tr>
      <w:tr w:rsidR="00DC552C" w:rsidRPr="00481D2D" w14:paraId="2F3B8E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582C0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9CD51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A7AC1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810AC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873EC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7FFA8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ISC gateway fun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BB33F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C618B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AE4FE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67</w:t>
            </w:r>
          </w:p>
        </w:tc>
      </w:tr>
      <w:tr w:rsidR="00DC552C" w:rsidRPr="00481D2D" w14:paraId="6FF236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DAB3B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2E34E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B124B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DA584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7A30F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B4D63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TF and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8A99B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3852A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C8BC7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79</w:t>
            </w:r>
          </w:p>
        </w:tc>
      </w:tr>
      <w:tr w:rsidR="00DC552C" w:rsidRPr="00481D2D" w14:paraId="625A33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11A73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48858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376DC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7A333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0AD3D7"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6DAE4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orrection of profile status on Allow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C4BFF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04B06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F06B8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77</w:t>
            </w:r>
          </w:p>
        </w:tc>
      </w:tr>
      <w:tr w:rsidR="00DC552C" w:rsidRPr="00481D2D" w14:paraId="3782C3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84C85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0621F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511C2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B2CD5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7BE755"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667D3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Profile status modification for P-Charging-Vector and Relayed-Charg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DEC94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DC6CE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4AB80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79</w:t>
            </w:r>
          </w:p>
        </w:tc>
      </w:tr>
      <w:tr w:rsidR="00DC552C" w:rsidRPr="00481D2D" w14:paraId="41F23F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9D7E0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F909D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FA7C0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740D8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38B64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B6D79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 xml:space="preserve">Support for Video Region-of-Interest (ROI) </w:t>
            </w:r>
            <w:proofErr w:type="spellStart"/>
            <w:r w:rsidRPr="00481D2D">
              <w:rPr>
                <w:rFonts w:ascii="Arial" w:hAnsi="Arial" w:cs="Arial"/>
                <w:color w:val="000000"/>
                <w:sz w:val="16"/>
                <w:szCs w:val="16"/>
              </w:rPr>
              <w:t>Signaling</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7A262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16A5F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EAFCD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w:t>
            </w:r>
          </w:p>
        </w:tc>
      </w:tr>
      <w:tr w:rsidR="00DC552C" w:rsidRPr="00481D2D" w14:paraId="65E7B0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68227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FE266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14706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29B6C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54C396"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E0112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No-response value for Restoration-Info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FFFAA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40F7D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71055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716</w:t>
            </w:r>
          </w:p>
        </w:tc>
      </w:tr>
      <w:tr w:rsidR="00DC552C" w:rsidRPr="00481D2D" w14:paraId="18305B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5F988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6C350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3A7B1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92359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1EE04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8E2E3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UE to perform reregistration on change of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90306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9E98C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57890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1</w:t>
            </w:r>
          </w:p>
        </w:tc>
      </w:tr>
      <w:tr w:rsidR="00DC552C" w:rsidRPr="00481D2D" w14:paraId="3CBDA9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2DAA7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F1937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B2F5D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8E79E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E72DE4"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D86CA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Non-dialable callback number in PAI before LRF is invok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CD20E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75116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2A103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720</w:t>
            </w:r>
          </w:p>
        </w:tc>
      </w:tr>
      <w:tr w:rsidR="00DC552C" w:rsidRPr="00481D2D" w14:paraId="725933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2B260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5DEB9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233FD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55FCD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D1B21A"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AA5BC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 xml:space="preserve">Correcting the spelling of </w:t>
            </w:r>
            <w:r w:rsidR="006E59FF" w:rsidRPr="00481D2D">
              <w:rPr>
                <w:rFonts w:ascii="Arial" w:hAnsi="Arial" w:cs="Arial"/>
                <w:color w:val="000000"/>
                <w:sz w:val="16"/>
                <w:szCs w:val="16"/>
              </w:rPr>
              <w:t>"</w:t>
            </w:r>
            <w:r w:rsidRPr="00481D2D">
              <w:rPr>
                <w:rFonts w:ascii="Arial" w:hAnsi="Arial" w:cs="Arial"/>
                <w:color w:val="000000"/>
                <w:sz w:val="16"/>
                <w:szCs w:val="16"/>
              </w:rPr>
              <w:t>privileg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907E7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50A7E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44ED8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795</w:t>
            </w:r>
          </w:p>
        </w:tc>
      </w:tr>
      <w:tr w:rsidR="00DC552C" w:rsidRPr="00481D2D" w14:paraId="2A068E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27FE6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5884B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E880F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A8D38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C6F026"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F7DE6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orrecting the Contact header field entry of PUBLISH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1C3EA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9D7F8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3395C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796</w:t>
            </w:r>
          </w:p>
        </w:tc>
      </w:tr>
      <w:tr w:rsidR="00DC552C" w:rsidRPr="00481D2D" w14:paraId="232F87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A4D49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7C5FD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74F99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9905A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7BB18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56BFF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orrections related to reg event XM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104A6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03A7F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4E7D74"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2</w:t>
            </w:r>
          </w:p>
        </w:tc>
      </w:tr>
      <w:tr w:rsidR="00DC552C" w:rsidRPr="00481D2D" w14:paraId="110B71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77F54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0A139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9E5D7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75C29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B681E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A2687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Delete duplicated SH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8E664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F6DC2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69AC8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3</w:t>
            </w:r>
          </w:p>
        </w:tc>
      </w:tr>
      <w:tr w:rsidR="00DC552C" w:rsidRPr="00481D2D" w14:paraId="346A3C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0F4FB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72DDA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AD268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ACF0D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A097D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ECDE6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Missing Content-Type in Supported header field of CANCEL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1C049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E89DB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F6A02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81</w:t>
            </w:r>
          </w:p>
        </w:tc>
      </w:tr>
      <w:tr w:rsidR="00DC552C" w:rsidRPr="00481D2D" w14:paraId="286E3E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AC49E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9B5E22"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7721E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5D90B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865E02"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D120C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EPC via WLAN - not reachable for SIP signalling upon loss of IP-CAN bearer for SIP signal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E473E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3E3EA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F6643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847</w:t>
            </w:r>
          </w:p>
        </w:tc>
      </w:tr>
      <w:tr w:rsidR="00DC552C" w:rsidRPr="00481D2D" w14:paraId="6626E1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70305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FB15D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82386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BA3943"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33662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E2C37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upported Media Typ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71188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C6AF4A"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3F5ED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69</w:t>
            </w:r>
          </w:p>
        </w:tc>
      </w:tr>
      <w:tr w:rsidR="00DC552C" w:rsidRPr="00481D2D" w14:paraId="4602BF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A60BE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24327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B05E3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1A2D4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48E951"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2BBC6B"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IANA registration for Restoration-Info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E80F3D"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9D841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E1DDB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877</w:t>
            </w:r>
          </w:p>
        </w:tc>
      </w:tr>
      <w:tr w:rsidR="00DC552C" w:rsidRPr="00481D2D" w14:paraId="0DF43B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8C544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8B16C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F6374C"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0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B4385F"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E38594"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885C4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IANA registration for Relayed-Charge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48DDA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6BD23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6C6890"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879</w:t>
            </w:r>
          </w:p>
        </w:tc>
      </w:tr>
      <w:tr w:rsidR="00DC552C" w:rsidRPr="00481D2D" w14:paraId="707689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977EC9"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E7D0D7"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43B0A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DBF93E"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F57074" w14:textId="77777777"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E7DD11"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S handling of expires=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18C798"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ADD3B5"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9F9726" w14:textId="77777777"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880</w:t>
            </w:r>
          </w:p>
        </w:tc>
      </w:tr>
      <w:tr w:rsidR="00A253C5" w:rsidRPr="00481D2D" w14:paraId="6EE401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79BDFF" w14:textId="77777777" w:rsidR="00A253C5" w:rsidRPr="00481D2D" w:rsidRDefault="00A253C5"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7AA518" w14:textId="77777777" w:rsidR="00A253C5" w:rsidRPr="00481D2D" w:rsidRDefault="00A253C5"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1C722B" w14:textId="77777777" w:rsidR="00A253C5" w:rsidRPr="00481D2D" w:rsidRDefault="00A253C5" w:rsidP="00440C30">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54BD8E" w14:textId="77777777" w:rsidR="00A253C5" w:rsidRPr="00481D2D" w:rsidRDefault="00A253C5" w:rsidP="00440C30">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F8B392" w14:textId="77777777" w:rsidR="00A253C5" w:rsidRPr="00481D2D" w:rsidRDefault="00A253C5"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0DD0B7" w14:textId="77777777" w:rsidR="00A253C5" w:rsidRPr="00481D2D" w:rsidRDefault="00A253C5" w:rsidP="00440C30">
            <w:pPr>
              <w:rPr>
                <w:rFonts w:ascii="Arial" w:hAnsi="Arial" w:cs="Arial"/>
                <w:color w:val="000000"/>
                <w:sz w:val="16"/>
                <w:szCs w:val="16"/>
              </w:rPr>
            </w:pPr>
            <w:r w:rsidRPr="00481D2D">
              <w:rPr>
                <w:rFonts w:ascii="Arial" w:hAnsi="Arial" w:cs="Arial"/>
                <w:color w:val="000000"/>
                <w:sz w:val="16"/>
                <w:szCs w:val="16"/>
              </w:rPr>
              <w:t>Correction of table number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0CCCE1" w14:textId="77777777" w:rsidR="00A253C5" w:rsidRPr="00481D2D" w:rsidRDefault="00A253C5" w:rsidP="00440C30">
            <w:pPr>
              <w:rPr>
                <w:rFonts w:ascii="Arial" w:hAnsi="Arial" w:cs="Arial"/>
                <w:color w:val="000000"/>
                <w:sz w:val="16"/>
                <w:szCs w:val="16"/>
              </w:rPr>
            </w:pPr>
            <w:r w:rsidRPr="00481D2D">
              <w:rPr>
                <w:rFonts w:ascii="Arial" w:hAnsi="Arial" w:cs="Arial"/>
                <w:color w:val="000000"/>
                <w:sz w:val="16"/>
                <w:szCs w:val="16"/>
              </w:rPr>
              <w:t>13.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1CA9C2" w14:textId="77777777" w:rsidR="00A253C5" w:rsidRPr="00481D2D" w:rsidRDefault="00A253C5" w:rsidP="00440C30">
            <w:pPr>
              <w:rPr>
                <w:rFonts w:ascii="Arial" w:hAnsi="Arial" w:cs="Arial"/>
                <w:color w:val="000000"/>
                <w:sz w:val="16"/>
                <w:szCs w:val="16"/>
              </w:rPr>
            </w:pPr>
            <w:r w:rsidRPr="00481D2D">
              <w:rPr>
                <w:rFonts w:ascii="Arial" w:hAnsi="Arial" w:cs="Arial"/>
                <w:color w:val="000000"/>
                <w:sz w:val="16"/>
                <w:szCs w:val="16"/>
              </w:rPr>
              <w:t>13.3.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A93F08" w14:textId="77777777" w:rsidR="00A253C5" w:rsidRPr="00481D2D" w:rsidRDefault="00A253C5" w:rsidP="00440C30">
            <w:pPr>
              <w:rPr>
                <w:rFonts w:ascii="Arial" w:hAnsi="Arial" w:cs="Arial"/>
                <w:color w:val="000000"/>
                <w:sz w:val="16"/>
                <w:szCs w:val="16"/>
              </w:rPr>
            </w:pPr>
          </w:p>
        </w:tc>
      </w:tr>
      <w:tr w:rsidR="004108F4" w:rsidRPr="00481D2D" w14:paraId="4BB43B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204526"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09A8C8"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9CE2AA"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CP-1506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B05DB6"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54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07F3AB"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1BDE2E"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Updated Reference: draft-</w:t>
            </w:r>
            <w:proofErr w:type="spellStart"/>
            <w:r w:rsidRPr="00481D2D">
              <w:rPr>
                <w:rFonts w:ascii="Arial" w:hAnsi="Arial" w:cs="Arial"/>
                <w:color w:val="000000"/>
                <w:sz w:val="16"/>
                <w:szCs w:val="16"/>
              </w:rPr>
              <w:t>mohali</w:t>
            </w:r>
            <w:proofErr w:type="spellEnd"/>
            <w:r w:rsidRPr="00481D2D">
              <w:rPr>
                <w:rFonts w:ascii="Arial" w:hAnsi="Arial" w:cs="Arial"/>
                <w:color w:val="000000"/>
                <w:sz w:val="16"/>
                <w:szCs w:val="16"/>
              </w:rPr>
              <w:t>-dispatch-cause-for-service-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277CAE"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E6DD41"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C2C961" w14:textId="77777777"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C1-153702</w:t>
            </w:r>
          </w:p>
        </w:tc>
      </w:tr>
      <w:tr w:rsidR="00BA291D" w:rsidRPr="00481D2D" w14:paraId="129548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6105A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21CAE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70E7F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7FBA7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21F30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750E3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service access number terminology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AF101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08764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AF712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03</w:t>
            </w:r>
          </w:p>
        </w:tc>
      </w:tr>
      <w:tr w:rsidR="00BA291D" w:rsidRPr="00481D2D" w14:paraId="013386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0B341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DA04D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F76AB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C5CF7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B3D72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52AAD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 xml:space="preserve">Support for Video Region-of-Interest (ROI) </w:t>
            </w:r>
            <w:proofErr w:type="spellStart"/>
            <w:r w:rsidRPr="00481D2D">
              <w:rPr>
                <w:rFonts w:ascii="Arial" w:hAnsi="Arial" w:cs="Arial"/>
                <w:color w:val="000000"/>
                <w:sz w:val="16"/>
                <w:szCs w:val="16"/>
              </w:rPr>
              <w:t>Signaling</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71F87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55C3B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41750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18</w:t>
            </w:r>
          </w:p>
        </w:tc>
      </w:tr>
      <w:tr w:rsidR="00BA291D" w:rsidRPr="00481D2D" w14:paraId="57319B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CC15D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6E4DC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AAF4A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7921B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10617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78249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Various 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1F9EB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18129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8D20D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20</w:t>
            </w:r>
          </w:p>
        </w:tc>
      </w:tr>
      <w:tr w:rsidR="00BA291D" w:rsidRPr="00481D2D" w14:paraId="4FD861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2BC92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CFAA7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CB68E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843F4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7D87E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D45AD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CSCF restoration in Annex 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AE292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6E5DD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13E22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91</w:t>
            </w:r>
          </w:p>
        </w:tc>
      </w:tr>
      <w:tr w:rsidR="00BA291D" w:rsidRPr="00481D2D" w14:paraId="6585A3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18444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004FD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03516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56D10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9D057C"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E8197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Annex A - incorrect linkage to INFO request and INFO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268B6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BF502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72431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339</w:t>
            </w:r>
          </w:p>
        </w:tc>
      </w:tr>
      <w:tr w:rsidR="00BA291D" w:rsidRPr="00481D2D" w14:paraId="107D28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D96CA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2AD14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ACA0D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A3033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BE3349"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C2521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source sharing in CDMA2000 access using EP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D4C6C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DB7D0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57D46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366</w:t>
            </w:r>
          </w:p>
        </w:tc>
      </w:tr>
      <w:tr w:rsidR="00BA291D" w:rsidRPr="00481D2D" w14:paraId="3707F0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87743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833BC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98FF2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82894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D8AB5A"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3277A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leanup of duplicate word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2456D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238F6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4054F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371</w:t>
            </w:r>
          </w:p>
        </w:tc>
      </w:tr>
      <w:tr w:rsidR="00BA291D" w:rsidRPr="00481D2D" w14:paraId="2126F8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B0B23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B1D6F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90027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BC69E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386DE3"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DC473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leanup of table numbers in clause 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A4500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9F585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0BD63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372</w:t>
            </w:r>
          </w:p>
        </w:tc>
      </w:tr>
      <w:tr w:rsidR="00BA291D" w:rsidRPr="00481D2D" w14:paraId="69430A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28148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A871F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299C9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87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69818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9A2F9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20AC1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draft-gundavelli-ipsecme-3gpp-ims-options became RFC76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77C2D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7A273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40427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w:t>
            </w:r>
          </w:p>
        </w:tc>
      </w:tr>
      <w:tr w:rsidR="00BA291D" w:rsidRPr="00481D2D" w14:paraId="609F7A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FE60B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D08D8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D2D12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AEC64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F91DB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F57E1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Missing Content-Type in Supported header field of CANCEL method in Table A.18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F35AA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E97CC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64BC7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5</w:t>
            </w:r>
          </w:p>
        </w:tc>
      </w:tr>
      <w:tr w:rsidR="00BA291D" w:rsidRPr="00481D2D" w14:paraId="4A1D82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2C373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4F900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551BD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1A8D2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A50C6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D95DA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move non-access technology specific requirement from access technology anne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E9A24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03983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F3840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979</w:t>
            </w:r>
          </w:p>
        </w:tc>
      </w:tr>
      <w:tr w:rsidR="00BA291D" w:rsidRPr="00481D2D" w14:paraId="18D978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30908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26380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40575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633C3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099F6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35570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 xml:space="preserve">WLAN Location Information in support of emergency sess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58D09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46B59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B0B34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695</w:t>
            </w:r>
          </w:p>
        </w:tc>
      </w:tr>
      <w:tr w:rsidR="00BA291D" w:rsidRPr="00481D2D" w14:paraId="417CDB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FD9AB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25F4D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2EAE1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D9042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81A35C"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64F40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MSC server ro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F2E18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C2ACD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6E9CA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579</w:t>
            </w:r>
          </w:p>
        </w:tc>
      </w:tr>
      <w:tr w:rsidR="00BA291D" w:rsidRPr="00481D2D" w14:paraId="35FA98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F720D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B3FDE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211F8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C33AE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B6DCD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4253B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rotocol values for SIP reason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92246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8BD24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0F74A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2</w:t>
            </w:r>
          </w:p>
        </w:tc>
      </w:tr>
      <w:tr w:rsidR="00BA291D" w:rsidRPr="00481D2D" w14:paraId="7D0845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C8FA9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4315F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ADFEF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1B34F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CB4BB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243B2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rotocol value for S1 protocol errors miss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FDAC7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CF448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83BD7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26</w:t>
            </w:r>
          </w:p>
        </w:tc>
      </w:tr>
      <w:tr w:rsidR="00BA291D" w:rsidRPr="00481D2D" w14:paraId="344666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58DC9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14744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BDFB0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53DB3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0E86B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52958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Updates on UE to perform reregistration on change of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3F830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93C29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9C391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67</w:t>
            </w:r>
          </w:p>
        </w:tc>
      </w:tr>
      <w:tr w:rsidR="00BA291D" w:rsidRPr="00481D2D" w14:paraId="18661D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CA589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B4571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7DF1D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B3688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BE997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12B64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Media Optimization for WebRTC – SDP synta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E6F31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09AA6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DA150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16</w:t>
            </w:r>
          </w:p>
        </w:tc>
      </w:tr>
      <w:tr w:rsidR="00BA291D" w:rsidRPr="00481D2D" w14:paraId="2803DB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8AE8F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18899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63971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A70A8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4C4624"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2BD68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moval of the IANA specific subclauses for head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D0DD6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CB218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D1C87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613</w:t>
            </w:r>
          </w:p>
        </w:tc>
      </w:tr>
      <w:tr w:rsidR="00BA291D" w:rsidRPr="00481D2D" w14:paraId="7FA383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09147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631E4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8E609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1C5AF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DBAFD1"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F4D45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orrect name of "network-provid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8311B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4B092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AAB9B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615</w:t>
            </w:r>
          </w:p>
        </w:tc>
      </w:tr>
      <w:tr w:rsidR="00BA291D" w:rsidRPr="00481D2D" w14:paraId="6B286D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EC9CE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4B58D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9C795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E8BA4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3F194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BA5AD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CSCF restoration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3BC90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9C63C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AD307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34</w:t>
            </w:r>
          </w:p>
        </w:tc>
      </w:tr>
      <w:tr w:rsidR="00BA291D" w:rsidRPr="00481D2D" w14:paraId="14AD47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EEDA5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3BD9C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1DB54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BF46E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108A13"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8DD98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moving confusing inactive stat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DF466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9D550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D4E04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620</w:t>
            </w:r>
          </w:p>
        </w:tc>
      </w:tr>
      <w:tr w:rsidR="00BA291D" w:rsidRPr="00481D2D" w14:paraId="0B51E4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9A2AE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6D38A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247E1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0552F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4D23E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66272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Update RFC 6665 related references to RFC 7614, RFC 7621 and RFC 7647</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F9211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7851D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E88C1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47</w:t>
            </w:r>
          </w:p>
        </w:tc>
      </w:tr>
      <w:tr w:rsidR="00BA291D" w:rsidRPr="00481D2D" w14:paraId="445373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C945B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8599D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6A89D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36EFA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9568F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E95AB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Access-Network-Info ABNF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4B2B0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BD822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3611B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97</w:t>
            </w:r>
          </w:p>
        </w:tc>
      </w:tr>
      <w:tr w:rsidR="00BA291D" w:rsidRPr="00481D2D" w14:paraId="3A0D15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7468F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EAC8F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2D207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42986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DD329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EA5A7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JSON Web Token Claims for transport of WAF and WWSF ident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9C728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E15D0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BBEA0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30</w:t>
            </w:r>
          </w:p>
        </w:tc>
      </w:tr>
      <w:tr w:rsidR="00BA291D" w:rsidRPr="00481D2D" w14:paraId="08BEC1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F475C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579BC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00E40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8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38071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7468C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E3697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all modification: removing mandatory usage of the preconditions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51BA4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64B4B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750E9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w:t>
            </w:r>
          </w:p>
        </w:tc>
      </w:tr>
      <w:tr w:rsidR="00BA291D" w:rsidRPr="00481D2D" w14:paraId="599192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06C0C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1D964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1B571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EA099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7FC592"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CB3D5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ference update: RFC 7675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rtcweb</w:t>
            </w:r>
            <w:proofErr w:type="spellEnd"/>
            <w:r w:rsidRPr="00481D2D">
              <w:rPr>
                <w:rFonts w:ascii="Arial" w:hAnsi="Arial" w:cs="Arial"/>
                <w:color w:val="000000"/>
                <w:sz w:val="16"/>
                <w:szCs w:val="16"/>
              </w:rPr>
              <w:t>-stun-consent-freshn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FD218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FAFEB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0BB7A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030</w:t>
            </w:r>
          </w:p>
        </w:tc>
      </w:tr>
      <w:tr w:rsidR="00BA291D" w:rsidRPr="00481D2D" w14:paraId="26BB81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BF7C3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0C770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3F6B3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FFDEE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168B20"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E40A3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mmusic-sctp-sdp</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69A82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65439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DE42F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048</w:t>
            </w:r>
          </w:p>
        </w:tc>
      </w:tr>
      <w:tr w:rsidR="00BA291D" w:rsidRPr="00481D2D" w14:paraId="03190A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6BA1E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2F91C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F9791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A7051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7B948F"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FEEAD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MCPTT: SDP Conside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834EF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78F09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B26D5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051</w:t>
            </w:r>
          </w:p>
        </w:tc>
      </w:tr>
      <w:tr w:rsidR="00BA291D" w:rsidRPr="00481D2D" w14:paraId="61A6E4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AB382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970B0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8E5BD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651FB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7E919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A3124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Support of RTP / RTCP transport multiplexing in IMS call control signal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02481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94DA6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8B437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81</w:t>
            </w:r>
          </w:p>
        </w:tc>
      </w:tr>
      <w:tr w:rsidR="00BA291D" w:rsidRPr="00481D2D" w14:paraId="1D3064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ABE52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82CCD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F8BBA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44D3D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7E7E9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CC6C1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orrect AS and S-CSCF for resource shar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5C398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18A5B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9A796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0</w:t>
            </w:r>
          </w:p>
        </w:tc>
      </w:tr>
      <w:tr w:rsidR="00BA291D" w:rsidRPr="00481D2D" w14:paraId="36CD72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8859D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EAB30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E37A1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CFE76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ED177C"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AACB4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aging Policy Differentiation, complete TCP ca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4678A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90830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FF78E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127</w:t>
            </w:r>
          </w:p>
        </w:tc>
      </w:tr>
      <w:tr w:rsidR="00BA291D" w:rsidRPr="00481D2D" w14:paraId="05B012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9C878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08321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76735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3409C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67049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27AF4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Negotiation of contents of data channels (MSRP) –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7D21C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84712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F4E98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15</w:t>
            </w:r>
          </w:p>
        </w:tc>
      </w:tr>
      <w:tr w:rsidR="00BA291D" w:rsidRPr="00481D2D" w14:paraId="02853D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AF4CB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1DC8B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AADB7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B2582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EC5D3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C084F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Determination of used registration – standalone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B9889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B9DDA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7A010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1</w:t>
            </w:r>
          </w:p>
        </w:tc>
      </w:tr>
      <w:tr w:rsidR="00BA291D" w:rsidRPr="00481D2D" w14:paraId="107496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A6BB7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73A24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26201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A8F99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7B6EA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51700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Adding the loopback-indication in subsequent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43E1E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3E886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0427B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70</w:t>
            </w:r>
          </w:p>
        </w:tc>
      </w:tr>
      <w:tr w:rsidR="00BA291D" w:rsidRPr="00481D2D" w14:paraId="6155AA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B268D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6C927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3BA5F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5ABA3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A5ABE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C0054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Loopback indication in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961D4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EEDD8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B5539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67</w:t>
            </w:r>
          </w:p>
        </w:tc>
      </w:tr>
      <w:tr w:rsidR="00BA291D" w:rsidRPr="00481D2D" w14:paraId="7CFDE4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7A724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7FB53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58A0A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18090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1FFE2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6622D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Media Optimization for WebRTC – Optional Procedures for intermediate nod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546C6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D059E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15D7A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18</w:t>
            </w:r>
          </w:p>
        </w:tc>
      </w:tr>
      <w:tr w:rsidR="00BA291D" w:rsidRPr="00481D2D" w14:paraId="1F5E82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2FFDA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22354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6391B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D9923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CB0A11"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4E0FF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leanup of duplicate words-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C7056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27A46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DBB94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168</w:t>
            </w:r>
          </w:p>
        </w:tc>
      </w:tr>
      <w:tr w:rsidR="00BA291D" w:rsidRPr="00481D2D" w14:paraId="37C878A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D26EA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ECF13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EE82F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22986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3E092E"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F2E80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ference correction in Table A.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BD195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82AD2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3A472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172</w:t>
            </w:r>
          </w:p>
        </w:tc>
      </w:tr>
      <w:tr w:rsidR="00BA291D" w:rsidRPr="00481D2D" w14:paraId="10A50F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C9CEE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132FC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1D10E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1D601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FBBF1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DF082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ference correction for IBCF performing media transcoding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47E95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CF015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73984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19</w:t>
            </w:r>
          </w:p>
        </w:tc>
      </w:tr>
      <w:tr w:rsidR="00BA291D" w:rsidRPr="00481D2D" w14:paraId="7194E7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53F83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65053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86805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F5CC7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B1C2AD"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8651B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Normative word in normal no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F8F44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BF2C3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111D1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174</w:t>
            </w:r>
          </w:p>
        </w:tc>
      </w:tr>
      <w:tr w:rsidR="00BA291D" w:rsidRPr="00481D2D" w14:paraId="2F0EC9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746BD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5A7C5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5FD51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7FA16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5F235D"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DC7CC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 xml:space="preserve">Call modification: UE shall not indicate the requirement for the precondition mechanism by using the Require header field mechanism.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ACB26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44921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A4C46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234</w:t>
            </w:r>
          </w:p>
        </w:tc>
      </w:tr>
      <w:tr w:rsidR="00BA291D" w:rsidRPr="00481D2D" w14:paraId="2E4114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5814C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21B9E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E4F7A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FDB8E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AA693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92C51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 xml:space="preserve">New access type value for </w:t>
            </w:r>
            <w:proofErr w:type="spellStart"/>
            <w:r w:rsidRPr="00481D2D">
              <w:rPr>
                <w:rFonts w:ascii="Arial" w:hAnsi="Arial" w:cs="Arial"/>
                <w:color w:val="000000"/>
                <w:sz w:val="16"/>
                <w:szCs w:val="16"/>
              </w:rPr>
              <w:t>ProSe</w:t>
            </w:r>
            <w:proofErr w:type="spellEnd"/>
            <w:r w:rsidRPr="00481D2D">
              <w:rPr>
                <w:rFonts w:ascii="Arial" w:hAnsi="Arial" w:cs="Arial"/>
                <w:color w:val="000000"/>
                <w:sz w:val="16"/>
                <w:szCs w:val="16"/>
              </w:rPr>
              <w:t xml:space="preserve"> UE-to-Network Rela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9FA4A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7B5A7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4AD7AF"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457</w:t>
            </w:r>
          </w:p>
        </w:tc>
      </w:tr>
      <w:tr w:rsidR="00BA291D" w:rsidRPr="00481D2D" w14:paraId="24C4B2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C196A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BDF5B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882DE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56724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6BDD6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195B5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Service access number sco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D1BE7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83EAD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D5024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6</w:t>
            </w:r>
          </w:p>
        </w:tc>
      </w:tr>
      <w:tr w:rsidR="00BA291D" w:rsidRPr="00481D2D" w14:paraId="1C1B31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F1B9F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78BBE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CD987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5DBC6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11B2B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0183D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Handling of failure responses by the UE during call set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2B06B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ADD59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E757AC"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881</w:t>
            </w:r>
          </w:p>
        </w:tc>
      </w:tr>
      <w:tr w:rsidR="00BA291D" w:rsidRPr="00481D2D" w14:paraId="1F5279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3BA24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CD90CE"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38F0D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7C8FA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9F8C7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DCEE8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orrecting ambiguity when a list of UE actions are specifi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B6779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16ECEA"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8BC00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720</w:t>
            </w:r>
          </w:p>
        </w:tc>
      </w:tr>
      <w:tr w:rsidR="00BA291D" w:rsidRPr="00481D2D" w14:paraId="7808E3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FABD84"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4549F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3380D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E29876"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FFD77B"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FA8A3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Update condition c22 of Content-Type in Supported header field of CANCEL method in Table A.2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941AB2"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D0EE89"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5BEFBD"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4</w:t>
            </w:r>
          </w:p>
        </w:tc>
      </w:tr>
      <w:tr w:rsidR="00BA291D" w:rsidRPr="00481D2D" w14:paraId="24CD72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171307"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419CD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2A4E1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021FD1"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8B8ADE" w14:textId="77777777"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5B1660"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orrect description of P-CSCF resto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7655C3"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C50178"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D61415" w14:textId="77777777"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395</w:t>
            </w:r>
          </w:p>
        </w:tc>
      </w:tr>
      <w:tr w:rsidR="006B76FA" w:rsidRPr="00481D2D" w14:paraId="10D0BB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A99361"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87ED85"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AFD5C5"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A8A0DC"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53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2FFDE7"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10</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2C428F"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Coding of Type 1 IOIs and of Type 3 IOI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025845"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010D56"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694D8D" w14:textId="77777777"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C1-161541</w:t>
            </w:r>
          </w:p>
        </w:tc>
      </w:tr>
      <w:tr w:rsidR="009061F3" w:rsidRPr="00481D2D" w14:paraId="64C55B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ACFD84"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867451"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29063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E04E0F"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4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1F8CBB"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66E8BB"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Addition of UE Provided Location Information for Untrusted WLAN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FB1F16"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E4379A"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35FA04"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941</w:t>
            </w:r>
          </w:p>
        </w:tc>
      </w:tr>
      <w:tr w:rsidR="009061F3" w:rsidRPr="00481D2D" w14:paraId="35E82A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41BA6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99480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6E08DF"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571DF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24729B"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4D65CC"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Align terms with definitions in TS 24.302 and reword untestable conditions when accessing IM CN subsystem via WLAN IP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471382"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C4383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AE9072"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539</w:t>
            </w:r>
          </w:p>
        </w:tc>
      </w:tr>
      <w:tr w:rsidR="009061F3" w:rsidRPr="00481D2D" w14:paraId="3EDBA4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C19577"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8FB1A5"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9F08B9"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1E4566"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5929A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9EF296"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Usage of the contact address previously register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CD29F4"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CF37B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99BC5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94</w:t>
            </w:r>
          </w:p>
        </w:tc>
      </w:tr>
      <w:tr w:rsidR="009061F3" w:rsidRPr="00481D2D" w14:paraId="4B71D3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33A7B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B67771"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1100F9"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5EF88B"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71CD26"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D83725"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JSON Web Token Claims for transport of WAF and WWSF identities: missing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C86886"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5EAD9A"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36CD6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95</w:t>
            </w:r>
          </w:p>
        </w:tc>
      </w:tr>
      <w:tr w:rsidR="009061F3" w:rsidRPr="00481D2D" w14:paraId="7646B4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C46C11"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72B75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F18045"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D298D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3ECF77"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A9F435"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P-Access-Network-Info ABNF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0A3EE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1C708C"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168706"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44</w:t>
            </w:r>
          </w:p>
        </w:tc>
      </w:tr>
      <w:tr w:rsidR="009061F3" w:rsidRPr="00481D2D" w14:paraId="6B2186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8EB708"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106162"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74BE46"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B45CD2"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59B28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223DB4"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MGCF call modification: removing mandatory usage of the preconditions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A614B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762AF7"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5B282F"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354</w:t>
            </w:r>
          </w:p>
        </w:tc>
      </w:tr>
      <w:tr w:rsidR="009061F3" w:rsidRPr="00481D2D" w14:paraId="20B663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3EB1F0"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3CF0C6"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ED9254"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1383C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B37DB9" w14:textId="77777777"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EB1BE4"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MCPTT: Removal of SDP conside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99DE88"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FAE60A"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57F74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078</w:t>
            </w:r>
          </w:p>
        </w:tc>
      </w:tr>
      <w:tr w:rsidR="009061F3" w:rsidRPr="00481D2D" w14:paraId="115FC1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0DE6D0"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5C63C0"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6B7A57"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41414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72621D" w14:textId="77777777"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2ACF3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orrection of the incorrect referenced subclause 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5C8BA2"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659C18"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22212F"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155</w:t>
            </w:r>
          </w:p>
        </w:tc>
      </w:tr>
      <w:tr w:rsidR="009061F3" w:rsidRPr="00481D2D" w14:paraId="5ACA19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7F9854"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03837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D83C5C"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90691E"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1D799D"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CF747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 xml:space="preserve">MGCF call initiation: removing </w:t>
            </w:r>
            <w:proofErr w:type="spellStart"/>
            <w:r w:rsidRPr="00481D2D">
              <w:rPr>
                <w:rFonts w:ascii="Arial" w:hAnsi="Arial" w:cs="Arial"/>
                <w:color w:val="000000"/>
                <w:sz w:val="16"/>
                <w:szCs w:val="16"/>
              </w:rPr>
              <w:t>posibility</w:t>
            </w:r>
            <w:proofErr w:type="spellEnd"/>
            <w:r w:rsidRPr="00481D2D">
              <w:rPr>
                <w:rFonts w:ascii="Arial" w:hAnsi="Arial" w:cs="Arial"/>
                <w:color w:val="000000"/>
                <w:sz w:val="16"/>
                <w:szCs w:val="16"/>
              </w:rPr>
              <w:t xml:space="preserve"> for using require header field in pre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B30F5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60FD02"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D7259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87</w:t>
            </w:r>
          </w:p>
        </w:tc>
      </w:tr>
      <w:tr w:rsidR="009061F3" w:rsidRPr="00481D2D" w14:paraId="6E5B38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3D4E86"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FA36C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156BA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CFD84F"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AA251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5DCDC0"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UE session modifica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AB3C41"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336D0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EB1A4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47</w:t>
            </w:r>
          </w:p>
        </w:tc>
      </w:tr>
      <w:tr w:rsidR="009061F3" w:rsidRPr="00481D2D" w14:paraId="333D81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A4E6E5"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3ABB95"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3AF52E"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DCCC6F"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9BBFB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1710B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 xml:space="preserve">Profile table for media plane optimization </w:t>
            </w:r>
            <w:proofErr w:type="spellStart"/>
            <w:r w:rsidRPr="00481D2D">
              <w:rPr>
                <w:rFonts w:ascii="Arial" w:hAnsi="Arial" w:cs="Arial"/>
                <w:color w:val="000000"/>
                <w:sz w:val="16"/>
                <w:szCs w:val="16"/>
              </w:rPr>
              <w:t>webrtc</w:t>
            </w:r>
            <w:proofErr w:type="spellEnd"/>
            <w:r w:rsidRPr="00481D2D">
              <w:rPr>
                <w:rFonts w:ascii="Arial" w:hAnsi="Arial" w:cs="Arial"/>
                <w:color w:val="000000"/>
                <w:sz w:val="16"/>
                <w:szCs w:val="16"/>
              </w:rPr>
              <w:t xml:space="preserve"> attribu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E94DFD"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61D960"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DCF205"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50</w:t>
            </w:r>
          </w:p>
        </w:tc>
      </w:tr>
      <w:tr w:rsidR="009061F3" w:rsidRPr="00481D2D" w14:paraId="242CAD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AB98C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120668"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8C890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713200"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97F1DB"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263FD0"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Reg-token in case of no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6B05ED"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CF1622"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9109AB"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48</w:t>
            </w:r>
          </w:p>
        </w:tc>
      </w:tr>
      <w:tr w:rsidR="009061F3" w:rsidRPr="00481D2D" w14:paraId="4B61A3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08F32C"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65B980"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8A272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0D2A90"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2681B3" w14:textId="77777777"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4A6A06"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IANA registration part for Service Interact-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D2324A"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DFE6A5"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A036C4"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224</w:t>
            </w:r>
          </w:p>
        </w:tc>
      </w:tr>
      <w:tr w:rsidR="009061F3" w:rsidRPr="00481D2D" w14:paraId="06AF04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BE6C28"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48472C"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DF3A94"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D70035"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2FACD3" w14:textId="77777777"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05DDA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Update reference for draft-</w:t>
            </w:r>
            <w:proofErr w:type="spellStart"/>
            <w:r w:rsidRPr="00481D2D">
              <w:rPr>
                <w:rFonts w:ascii="Arial" w:hAnsi="Arial" w:cs="Arial"/>
                <w:color w:val="000000"/>
                <w:sz w:val="16"/>
                <w:szCs w:val="16"/>
              </w:rPr>
              <w:t>ietf</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mmusic</w:t>
            </w:r>
            <w:proofErr w:type="spellEnd"/>
            <w:r w:rsidRPr="00481D2D">
              <w:rPr>
                <w:rFonts w:ascii="Arial" w:hAnsi="Arial" w:cs="Arial"/>
                <w:color w:val="000000"/>
                <w:sz w:val="16"/>
                <w:szCs w:val="16"/>
              </w:rPr>
              <w:t>-data-channel-</w:t>
            </w:r>
            <w:proofErr w:type="spellStart"/>
            <w:r w:rsidRPr="00481D2D">
              <w:rPr>
                <w:rFonts w:ascii="Arial" w:hAnsi="Arial" w:cs="Arial"/>
                <w:color w:val="000000"/>
                <w:sz w:val="16"/>
                <w:szCs w:val="16"/>
              </w:rPr>
              <w:t>sdpneg</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149EE4"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206126"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3BE438"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229</w:t>
            </w:r>
          </w:p>
        </w:tc>
      </w:tr>
      <w:tr w:rsidR="009061F3" w:rsidRPr="00481D2D" w14:paraId="1EFC59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3A1F31"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CB5970"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331832"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342654"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AF619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3EFDF2"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larification of emergency registration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A119F0"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6CCAAD"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A83B6C"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618</w:t>
            </w:r>
          </w:p>
        </w:tc>
      </w:tr>
      <w:tr w:rsidR="009061F3" w:rsidRPr="00481D2D" w14:paraId="24176E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F9D7BA"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D5D9BA"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0EA8A2"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6836A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0487EB" w14:textId="77777777"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DF1C8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 xml:space="preserve">Support for Video Region-of-Interest (ROI) </w:t>
            </w:r>
            <w:proofErr w:type="spellStart"/>
            <w:r w:rsidRPr="00481D2D">
              <w:rPr>
                <w:rFonts w:ascii="Arial" w:hAnsi="Arial" w:cs="Arial"/>
                <w:color w:val="000000"/>
                <w:sz w:val="16"/>
                <w:szCs w:val="16"/>
              </w:rPr>
              <w:t>Signaling</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5594C5"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3938D5"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463977"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336</w:t>
            </w:r>
          </w:p>
        </w:tc>
      </w:tr>
      <w:tr w:rsidR="009061F3" w:rsidRPr="00481D2D" w14:paraId="508B68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EDC6A0"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E9AA24"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30DB87"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62A994"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105CF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CA8302"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Support of enhanced bandwidth negotiation mechanism for MTSI sess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10CE6D"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CC03CA"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BA2E35"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333</w:t>
            </w:r>
          </w:p>
        </w:tc>
      </w:tr>
      <w:tr w:rsidR="009061F3" w:rsidRPr="00481D2D" w14:paraId="490D97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29F255"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424D04"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917DC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920CC9"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015349" w14:textId="77777777"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E4F04F"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Support of enhanced bandwidth negotiation mechanism by MTSI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E3E9E8"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912FA3"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DD6F90"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819</w:t>
            </w:r>
          </w:p>
        </w:tc>
      </w:tr>
      <w:tr w:rsidR="009061F3" w:rsidRPr="00481D2D" w14:paraId="3375E0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850E3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7FABD9"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F0896F"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D54CD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F225D5" w14:textId="77777777"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A21FAB"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Network-provided PANI when a UE accesses IMS from general Internet using S2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A59AF0"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35F5C1"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21BDA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855</w:t>
            </w:r>
          </w:p>
        </w:tc>
      </w:tr>
      <w:tr w:rsidR="009061F3" w:rsidRPr="00481D2D" w14:paraId="044D77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2C9C02"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69E539"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8B9626"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0BEC80"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7CA2ED"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8308F4"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P-Access-Network-Info header field in retransmitted SIP messa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FB74F2"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C24EF1"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5B4405"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w:t>
            </w:r>
          </w:p>
        </w:tc>
      </w:tr>
      <w:tr w:rsidR="009061F3" w:rsidRPr="00481D2D" w14:paraId="2DC906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E17022"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979514"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3EFA1B"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0DAF7B"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11DB1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0E362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Precondition option tag in responses within a dialog other than INVITE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3F5BBE"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AF5400"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3664E2"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383</w:t>
            </w:r>
          </w:p>
        </w:tc>
      </w:tr>
      <w:tr w:rsidR="009061F3" w:rsidRPr="00481D2D" w14:paraId="794944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0FD768"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C77BDC"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E780E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494A4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B270C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9CB7D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larification of base-time descrip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4491A2"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93E358"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858B9A"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502</w:t>
            </w:r>
          </w:p>
        </w:tc>
      </w:tr>
      <w:tr w:rsidR="009061F3" w:rsidRPr="00481D2D" w14:paraId="14C5C0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CEF288"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3AFEE2"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50F5C6"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F1865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BAC603"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4B5335"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Restriction on requesting early media authorization from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C3E43B"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178C50" w14:textId="77777777"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6ED3F1" w14:textId="77777777"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506</w:t>
            </w:r>
          </w:p>
        </w:tc>
      </w:tr>
      <w:tr w:rsidR="007A0851" w:rsidRPr="00481D2D" w14:paraId="45FE28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78F91B" w14:textId="77777777" w:rsidR="007A0851" w:rsidRPr="00481D2D" w:rsidRDefault="007A0851"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F93B68" w14:textId="77777777" w:rsidR="007A0851" w:rsidRPr="00481D2D" w:rsidRDefault="007A0851"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68B9E8" w14:textId="77777777" w:rsidR="007A0851" w:rsidRPr="00481D2D" w:rsidRDefault="007A0851" w:rsidP="00440C30">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B0D64E" w14:textId="77777777" w:rsidR="007A0851" w:rsidRPr="00481D2D" w:rsidRDefault="007A0851" w:rsidP="00440C30">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1A4870" w14:textId="77777777" w:rsidR="007A0851" w:rsidRPr="00481D2D" w:rsidRDefault="007A0851"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59C79A" w14:textId="77777777" w:rsidR="007A0851" w:rsidRPr="00481D2D" w:rsidRDefault="007A0851" w:rsidP="00440C30">
            <w:pPr>
              <w:rPr>
                <w:rFonts w:ascii="Arial" w:hAnsi="Arial" w:cs="Arial"/>
                <w:color w:val="000000"/>
                <w:sz w:val="16"/>
                <w:szCs w:val="16"/>
              </w:rPr>
            </w:pPr>
            <w:r w:rsidRPr="00481D2D">
              <w:rPr>
                <w:rFonts w:ascii="Arial" w:hAnsi="Arial" w:cs="Arial"/>
                <w:color w:val="000000"/>
                <w:sz w:val="16"/>
                <w:szCs w:val="16"/>
              </w:rPr>
              <w:t>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4B53C3" w14:textId="77777777" w:rsidR="007A0851" w:rsidRPr="00481D2D" w:rsidRDefault="007A0851" w:rsidP="00FE7936">
            <w:pPr>
              <w:rPr>
                <w:rFonts w:ascii="Arial" w:hAnsi="Arial" w:cs="Arial"/>
                <w:color w:val="000000"/>
                <w:sz w:val="16"/>
                <w:szCs w:val="16"/>
              </w:rPr>
            </w:pPr>
            <w:r w:rsidRPr="00481D2D">
              <w:rPr>
                <w:rFonts w:ascii="Arial" w:hAnsi="Arial" w:cs="Arial"/>
                <w:color w:val="000000"/>
                <w:sz w:val="16"/>
                <w:szCs w:val="16"/>
              </w:rPr>
              <w:t>13.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D91A22" w14:textId="77777777" w:rsidR="007A0851" w:rsidRPr="00481D2D" w:rsidRDefault="007A0851" w:rsidP="00FE7936">
            <w:pPr>
              <w:rPr>
                <w:rFonts w:ascii="Arial" w:hAnsi="Arial" w:cs="Arial"/>
                <w:color w:val="000000"/>
                <w:sz w:val="16"/>
                <w:szCs w:val="16"/>
              </w:rPr>
            </w:pPr>
            <w:r w:rsidRPr="00481D2D">
              <w:rPr>
                <w:rFonts w:ascii="Arial" w:hAnsi="Arial" w:cs="Arial"/>
                <w:color w:val="000000"/>
                <w:sz w:val="16"/>
                <w:szCs w:val="16"/>
              </w:rPr>
              <w:t>13.5.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CC7055" w14:textId="77777777" w:rsidR="007A0851" w:rsidRPr="00481D2D" w:rsidRDefault="007A0851" w:rsidP="00440C30">
            <w:pPr>
              <w:rPr>
                <w:rFonts w:ascii="Arial" w:hAnsi="Arial" w:cs="Arial"/>
                <w:color w:val="000000"/>
                <w:sz w:val="16"/>
                <w:szCs w:val="16"/>
              </w:rPr>
            </w:pPr>
          </w:p>
        </w:tc>
      </w:tr>
      <w:tr w:rsidR="009005EA" w:rsidRPr="00481D2D" w14:paraId="3E79D6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6566A2"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1F396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EA1B7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2D0937"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C73A0E"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0AF1F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Handling of 380 in Annex 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F18A7D"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5ABD9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2938ED"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1953</w:t>
            </w:r>
          </w:p>
        </w:tc>
      </w:tr>
      <w:tr w:rsidR="009005EA" w:rsidRPr="00481D2D" w14:paraId="78415E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338829"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FB847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1638A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87391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A57DC5"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D6CFAD"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orrections for PSAP callback after emergency session via untrusted WL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E9E2E9"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B2CDE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92C94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307</w:t>
            </w:r>
          </w:p>
        </w:tc>
      </w:tr>
      <w:tr w:rsidR="009005EA" w:rsidRPr="00481D2D" w14:paraId="545665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CF3735"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85E975"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5A1B6D"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DAEA0E"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520389"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5E80B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orrections for the "VIRTUAL" access ty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7C3C6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25178D"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054C8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982</w:t>
            </w:r>
          </w:p>
        </w:tc>
      </w:tr>
      <w:tr w:rsidR="009005EA" w:rsidRPr="00481D2D" w14:paraId="1BDD9F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90675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D8A029"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8529E5"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2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A530B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4A1C4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2B435C" w14:textId="77777777" w:rsidR="009005EA" w:rsidRPr="00481D2D" w:rsidRDefault="009005EA" w:rsidP="009005EA">
            <w:pPr>
              <w:rPr>
                <w:rFonts w:ascii="Arial" w:hAnsi="Arial" w:cs="Arial"/>
                <w:color w:val="000000"/>
                <w:sz w:val="16"/>
                <w:szCs w:val="16"/>
              </w:rPr>
            </w:pPr>
            <w:proofErr w:type="spellStart"/>
            <w:r w:rsidRPr="00481D2D">
              <w:rPr>
                <w:rFonts w:ascii="Arial" w:hAnsi="Arial" w:cs="Arial"/>
                <w:color w:val="000000"/>
                <w:sz w:val="16"/>
                <w:szCs w:val="16"/>
              </w:rPr>
              <w:t>orig</w:t>
            </w:r>
            <w:proofErr w:type="spellEnd"/>
            <w:r w:rsidRPr="00481D2D">
              <w:rPr>
                <w:rFonts w:ascii="Arial" w:hAnsi="Arial" w:cs="Arial"/>
                <w:color w:val="000000"/>
                <w:sz w:val="16"/>
                <w:szCs w:val="16"/>
              </w:rPr>
              <w:t>-cdiv session case definition from draft-mohali-dispatch-originating-cdiv-parameter-0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C3CE0E"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C4BA5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2C76FD"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093</w:t>
            </w:r>
          </w:p>
        </w:tc>
      </w:tr>
      <w:tr w:rsidR="009005EA" w:rsidRPr="00481D2D" w14:paraId="7841EF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3438B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6FA63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490DA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9DD945"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A513FE"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FCCEA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orrections to Cellular-Network-Info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903B79"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467F4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8CA279"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507</w:t>
            </w:r>
          </w:p>
        </w:tc>
      </w:tr>
      <w:tr w:rsidR="009005EA" w:rsidRPr="00481D2D" w14:paraId="741062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8238F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CF3F0E"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B2DD3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2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DC8A3A"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AF9C5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0DF4E7"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Updates to RFC 7315 P-header extensions usage in SIP requests/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78EAFA"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DB675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184B6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471</w:t>
            </w:r>
          </w:p>
        </w:tc>
      </w:tr>
      <w:tr w:rsidR="009005EA" w:rsidRPr="00481D2D" w14:paraId="7D3E0D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9B58DE"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ACFB8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39B9A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93956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D68B0B" w14:textId="77777777" w:rsidR="009005EA" w:rsidRPr="00481D2D"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A118E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Enhanced bandwidth negotia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457C6A"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C292F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8E2C1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1769</w:t>
            </w:r>
          </w:p>
        </w:tc>
      </w:tr>
      <w:tr w:rsidR="009005EA" w:rsidRPr="00481D2D" w14:paraId="368C7A8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9C9CF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3EAFA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E4B60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277AF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A52275" w14:textId="77777777" w:rsidR="009005EA" w:rsidRPr="00481D2D"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27BC57"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orrect name of "np" header field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714DA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BC65F7"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A0A952"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1770</w:t>
            </w:r>
          </w:p>
        </w:tc>
      </w:tr>
      <w:tr w:rsidR="009005EA" w:rsidRPr="00481D2D" w14:paraId="57410D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45F279"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73ECD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51C89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8A77C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218BB9" w14:textId="77777777" w:rsidR="009005EA" w:rsidRPr="00481D2D"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F9F2CE"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P-Charging-Vector header in CANCEL request and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E47DF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C117E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BE514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1773</w:t>
            </w:r>
          </w:p>
        </w:tc>
      </w:tr>
      <w:tr w:rsidR="009005EA" w:rsidRPr="00481D2D" w14:paraId="3B475C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B75DF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9DF4E7"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C8FFB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07A38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18DF1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332AA0" w14:textId="77777777" w:rsidR="009005EA" w:rsidRPr="00481D2D" w:rsidRDefault="009005EA" w:rsidP="009005EA">
            <w:pPr>
              <w:rPr>
                <w:rFonts w:ascii="Arial" w:hAnsi="Arial" w:cs="Arial"/>
                <w:color w:val="000000"/>
                <w:sz w:val="16"/>
                <w:szCs w:val="16"/>
              </w:rPr>
            </w:pPr>
            <w:proofErr w:type="spellStart"/>
            <w:r w:rsidRPr="00481D2D">
              <w:rPr>
                <w:rFonts w:ascii="Arial" w:hAnsi="Arial" w:cs="Arial"/>
                <w:color w:val="000000"/>
                <w:sz w:val="16"/>
                <w:szCs w:val="16"/>
              </w:rPr>
              <w:t>Uppdating</w:t>
            </w:r>
            <w:proofErr w:type="spellEnd"/>
            <w:r w:rsidRPr="00481D2D">
              <w:rPr>
                <w:rFonts w:ascii="Arial" w:hAnsi="Arial" w:cs="Arial"/>
                <w:color w:val="000000"/>
                <w:sz w:val="16"/>
                <w:szCs w:val="16"/>
              </w:rPr>
              <w:t xml:space="preserve"> annex A with MIME bod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F741F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A9CAA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CFB45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779</w:t>
            </w:r>
          </w:p>
        </w:tc>
      </w:tr>
      <w:tr w:rsidR="009005EA" w:rsidRPr="00481D2D" w14:paraId="042346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AA145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DBD2F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38CA0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AC7F1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9530F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841467"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SDP offer/answer for TLS and DTLS protected med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0F6E6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0AA3EF"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3FD035"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3122</w:t>
            </w:r>
          </w:p>
        </w:tc>
      </w:tr>
      <w:tr w:rsidR="009005EA" w:rsidRPr="00481D2D" w14:paraId="67E62B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56DCD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6274AE"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22EB8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B1D23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D94DD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8CC346"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Adding draft-</w:t>
            </w:r>
            <w:proofErr w:type="spellStart"/>
            <w:r w:rsidRPr="00481D2D">
              <w:rPr>
                <w:rFonts w:ascii="Arial" w:hAnsi="Arial" w:cs="Arial"/>
                <w:color w:val="000000"/>
                <w:sz w:val="16"/>
                <w:szCs w:val="16"/>
              </w:rPr>
              <w:t>holmberg</w:t>
            </w:r>
            <w:proofErr w:type="spellEnd"/>
            <w:r w:rsidRPr="00481D2D">
              <w:rPr>
                <w:rFonts w:ascii="Arial" w:hAnsi="Arial" w:cs="Arial"/>
                <w:color w:val="000000"/>
                <w:sz w:val="16"/>
                <w:szCs w:val="16"/>
              </w:rPr>
              <w:t>-dispatch-</w:t>
            </w:r>
            <w:proofErr w:type="spellStart"/>
            <w:r w:rsidRPr="00481D2D">
              <w:rPr>
                <w:rFonts w:ascii="Arial" w:hAnsi="Arial" w:cs="Arial"/>
                <w:color w:val="000000"/>
                <w:sz w:val="16"/>
                <w:szCs w:val="16"/>
              </w:rPr>
              <w:t>mcptt</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rp</w:t>
            </w:r>
            <w:proofErr w:type="spellEnd"/>
            <w:r w:rsidRPr="00481D2D">
              <w:rPr>
                <w:rFonts w:ascii="Arial" w:hAnsi="Arial" w:cs="Arial"/>
                <w:color w:val="000000"/>
                <w:sz w:val="16"/>
                <w:szCs w:val="16"/>
              </w:rPr>
              <w:t>-namespace to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2BF972"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0D59E9"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3F352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3008</w:t>
            </w:r>
          </w:p>
        </w:tc>
      </w:tr>
      <w:tr w:rsidR="009005EA" w:rsidRPr="00481D2D" w14:paraId="7DE2AF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32BCE4"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8535D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6F7017"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2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2C0D4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063E6D"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95A91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Reference update: draft-</w:t>
            </w:r>
            <w:proofErr w:type="spellStart"/>
            <w:r w:rsidRPr="00481D2D">
              <w:rPr>
                <w:rFonts w:ascii="Arial" w:hAnsi="Arial" w:cs="Arial"/>
                <w:color w:val="000000"/>
                <w:sz w:val="16"/>
                <w:szCs w:val="16"/>
              </w:rPr>
              <w:t>holmberg</w:t>
            </w:r>
            <w:proofErr w:type="spellEnd"/>
            <w:r w:rsidRPr="00481D2D">
              <w:rPr>
                <w:rFonts w:ascii="Arial" w:hAnsi="Arial" w:cs="Arial"/>
                <w:color w:val="000000"/>
                <w:sz w:val="16"/>
                <w:szCs w:val="16"/>
              </w:rPr>
              <w:t>-dispatch-</w:t>
            </w:r>
            <w:proofErr w:type="spellStart"/>
            <w:r w:rsidRPr="00481D2D">
              <w:rPr>
                <w:rFonts w:ascii="Arial" w:hAnsi="Arial" w:cs="Arial"/>
                <w:color w:val="000000"/>
                <w:sz w:val="16"/>
                <w:szCs w:val="16"/>
              </w:rPr>
              <w:t>pani</w:t>
            </w:r>
            <w:proofErr w:type="spellEnd"/>
            <w:r w:rsidRPr="00481D2D">
              <w:rPr>
                <w:rFonts w:ascii="Arial" w:hAnsi="Arial" w:cs="Arial"/>
                <w:color w:val="000000"/>
                <w:sz w:val="16"/>
                <w:szCs w:val="16"/>
              </w:rPr>
              <w:t>-</w:t>
            </w:r>
            <w:proofErr w:type="spellStart"/>
            <w:r w:rsidRPr="00481D2D">
              <w:rPr>
                <w:rFonts w:ascii="Arial" w:hAnsi="Arial" w:cs="Arial"/>
                <w:color w:val="000000"/>
                <w:sz w:val="16"/>
                <w:szCs w:val="16"/>
              </w:rPr>
              <w:t>abnf</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8410B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8171D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F99555"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864</w:t>
            </w:r>
          </w:p>
        </w:tc>
      </w:tr>
      <w:tr w:rsidR="009005EA" w:rsidRPr="00481D2D" w14:paraId="4A7B96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6A0E2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ACE6C7"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1E0B3B"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A18CFC"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AA5C03" w14:textId="77777777" w:rsidR="009005EA" w:rsidRPr="00481D2D"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98E655"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orrections of errors in PANI and CN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C945D7"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88FF6E"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BBECE3"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584</w:t>
            </w:r>
          </w:p>
        </w:tc>
      </w:tr>
      <w:tr w:rsidR="009005EA" w:rsidRPr="00481D2D" w14:paraId="78AFB68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517A38"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CA6F5E"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1F2565"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EA5FA9"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64A808" w14:textId="77777777" w:rsidR="009005EA" w:rsidRPr="00481D2D"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8EFDA1"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Service access number draft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A4ECFE"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24AE80"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4769B9" w14:textId="77777777"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1619</w:t>
            </w:r>
          </w:p>
        </w:tc>
      </w:tr>
      <w:tr w:rsidR="005777A3" w:rsidRPr="00481D2D" w14:paraId="6CA646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FAF89F"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20A4A2"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58AF84"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5264E5"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5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F58E78"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674CF0"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oding of the user part in the contact addr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FF67A3"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378087"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4A8A3E"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075</w:t>
            </w:r>
          </w:p>
        </w:tc>
      </w:tr>
      <w:tr w:rsidR="005777A3" w:rsidRPr="00481D2D" w14:paraId="1CC4C9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DD8FD8"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E4374B"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2A32AE"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E70F8F"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5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4CAC54"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7BE203"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orrecting statements on early media conflicting with TS 24.628</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9A8295"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903A6A"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1DB565"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076</w:t>
            </w:r>
          </w:p>
        </w:tc>
      </w:tr>
      <w:tr w:rsidR="005777A3" w:rsidRPr="00481D2D" w14:paraId="3EE0AA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628829"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0E77D2"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176E7C"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F6518D"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5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A38B80"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2BA250"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P-Access-Network-Info header in ACK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FEB7B9"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DAF3D3"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C8A14C"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281</w:t>
            </w:r>
          </w:p>
        </w:tc>
      </w:tr>
      <w:tr w:rsidR="005777A3" w:rsidRPr="00481D2D" w14:paraId="2139E4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FC3ADE"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6B2759"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D14CDB"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7E715C"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CF9D62"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D56C99"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P-Charging-Vector header in ACK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B42C08"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0A11E3"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5D0949"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282</w:t>
            </w:r>
          </w:p>
        </w:tc>
      </w:tr>
      <w:tr w:rsidR="005777A3" w:rsidRPr="00481D2D" w14:paraId="2E534E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FFD811"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10EEA7"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A03469"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07A5BF"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6E3EC4"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6ACFC0"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larifications of call setup and session modifications using pre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B0DDD5"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3AE920"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0E6C07"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3038</w:t>
            </w:r>
          </w:p>
        </w:tc>
      </w:tr>
      <w:tr w:rsidR="005777A3" w:rsidRPr="00481D2D" w14:paraId="164F91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092E79"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48C281"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5AB3F2"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B5FFBE"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20D1AC"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188F6C"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Resource-Priority description minor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4302AB"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CA2B32"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E7E52B"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074</w:t>
            </w:r>
          </w:p>
        </w:tc>
      </w:tr>
      <w:tr w:rsidR="005777A3" w:rsidRPr="00481D2D" w14:paraId="55B030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99C7AF"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8E465C"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2E23B2"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1C2947"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683275"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6465AF"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 xml:space="preserve">Addition of </w:t>
            </w:r>
            <w:proofErr w:type="spellStart"/>
            <w:r w:rsidRPr="00481D2D">
              <w:rPr>
                <w:rFonts w:ascii="Arial" w:hAnsi="Arial" w:cs="Arial"/>
                <w:color w:val="000000"/>
                <w:sz w:val="16"/>
                <w:szCs w:val="16"/>
              </w:rPr>
              <w:t>eCall</w:t>
            </w:r>
            <w:proofErr w:type="spellEnd"/>
            <w:r w:rsidRPr="00481D2D">
              <w:rPr>
                <w:rFonts w:ascii="Arial" w:hAnsi="Arial" w:cs="Arial"/>
                <w:color w:val="000000"/>
                <w:sz w:val="16"/>
                <w:szCs w:val="16"/>
              </w:rPr>
              <w:t xml:space="preserve"> UR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9DA05F"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1E4663"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7F10B0"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3032</w:t>
            </w:r>
          </w:p>
        </w:tc>
      </w:tr>
      <w:tr w:rsidR="005777A3" w:rsidRPr="00481D2D" w14:paraId="3EC229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33A6D3"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93CD02"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2CB631"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56684A"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EBCDB3"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3F3EBE"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Indication of release cau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56DC76"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5461C0"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36D625"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3036</w:t>
            </w:r>
          </w:p>
        </w:tc>
      </w:tr>
      <w:tr w:rsidR="005777A3" w:rsidRPr="00481D2D" w14:paraId="572E8B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C4A7D6"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67911C"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36CD3E"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6C96D7"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E3B5B5"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BEC77C"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Mandatory support of RTP/RTCP multiplex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F794A7"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0E6B6A"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3B8373"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876</w:t>
            </w:r>
          </w:p>
        </w:tc>
      </w:tr>
      <w:tr w:rsidR="005777A3" w:rsidRPr="00481D2D" w14:paraId="2ACFA9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B483C8"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3059D6"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F339D6"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FEB171"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EA08B5"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5CB443"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Request forwarding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7C4423"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4EA55E"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2AD8E4"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881</w:t>
            </w:r>
          </w:p>
        </w:tc>
      </w:tr>
      <w:tr w:rsidR="005777A3" w:rsidRPr="00481D2D" w14:paraId="0B3A3B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A85079"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243263"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ADC055"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B8317C"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4F19CB"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9D5FFC"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 xml:space="preserve">MSD transfer for </w:t>
            </w:r>
            <w:proofErr w:type="spellStart"/>
            <w:r w:rsidRPr="00481D2D">
              <w:rPr>
                <w:rFonts w:ascii="Arial" w:hAnsi="Arial" w:cs="Arial"/>
                <w:color w:val="000000"/>
                <w:sz w:val="16"/>
                <w:szCs w:val="16"/>
              </w:rPr>
              <w:t>eCall</w:t>
            </w:r>
            <w:proofErr w:type="spellEnd"/>
            <w:r w:rsidRPr="00481D2D">
              <w:rPr>
                <w:rFonts w:ascii="Arial" w:hAnsi="Arial" w:cs="Arial"/>
                <w:color w:val="000000"/>
                <w:sz w:val="16"/>
                <w:szCs w:val="16"/>
              </w:rPr>
              <w:t xml:space="preserve"> over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77F4DB"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F932C7"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1DBF22"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3060</w:t>
            </w:r>
          </w:p>
        </w:tc>
      </w:tr>
      <w:tr w:rsidR="005777A3" w:rsidRPr="00481D2D" w14:paraId="38BFFC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FF0752"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C8BA2A"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9AD43F"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CD3972"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21ABF8"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CF35F8"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Handling of 488 response with 301 warn-code in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561BBA"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725DA0"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7E9FA9"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3150</w:t>
            </w:r>
          </w:p>
        </w:tc>
      </w:tr>
      <w:tr w:rsidR="005777A3" w:rsidRPr="00481D2D" w14:paraId="315130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500A06"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9D4B76"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64F26A"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B4B2C9"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3BA08A"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8A879B"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larifications of QoS attributes during session mod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8104FF"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A9939C"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90B3DF"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886</w:t>
            </w:r>
          </w:p>
        </w:tc>
      </w:tr>
      <w:tr w:rsidR="005777A3" w:rsidRPr="00481D2D" w14:paraId="6468C7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C16AF2"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307CD7"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31FD0D"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C5B75D"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1823E2"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255850"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Media type restriction policy enforc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B9CC48"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DEAA1E" w14:textId="77777777"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311113" w14:textId="77777777"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941</w:t>
            </w:r>
          </w:p>
        </w:tc>
      </w:tr>
      <w:tr w:rsidR="00965339" w:rsidRPr="00481D2D" w14:paraId="3AAA8D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A7B860" w14:textId="77777777" w:rsidR="00965339" w:rsidRPr="00481D2D" w:rsidRDefault="00965339"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58FF23" w14:textId="77777777" w:rsidR="00965339" w:rsidRPr="00481D2D" w:rsidRDefault="00965339" w:rsidP="00FE7936">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40A766" w14:textId="77777777" w:rsidR="00965339" w:rsidRPr="00481D2D" w:rsidRDefault="00965339" w:rsidP="00440C30">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62CB0B" w14:textId="77777777" w:rsidR="00965339" w:rsidRPr="00481D2D" w:rsidRDefault="00965339" w:rsidP="00440C30">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1460C7" w14:textId="77777777" w:rsidR="00965339" w:rsidRPr="00481D2D" w:rsidRDefault="00965339"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D18ED5" w14:textId="77777777" w:rsidR="00965339" w:rsidRPr="00481D2D" w:rsidRDefault="00965339" w:rsidP="00440C30">
            <w:pPr>
              <w:rPr>
                <w:rFonts w:ascii="Arial" w:hAnsi="Arial" w:cs="Arial"/>
                <w:color w:val="000000"/>
                <w:sz w:val="16"/>
                <w:szCs w:val="16"/>
              </w:rPr>
            </w:pPr>
            <w:r w:rsidRPr="00481D2D">
              <w:rPr>
                <w:rFonts w:ascii="Arial" w:hAnsi="Arial" w:cs="Arial"/>
                <w:color w:val="000000"/>
                <w:sz w:val="16"/>
                <w:szCs w:val="16"/>
              </w:rPr>
              <w:t>Editorial fix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61415D" w14:textId="77777777" w:rsidR="00965339" w:rsidRPr="00481D2D" w:rsidRDefault="00965339" w:rsidP="00FE7936">
            <w:pPr>
              <w:rPr>
                <w:rFonts w:ascii="Arial" w:hAnsi="Arial" w:cs="Arial"/>
                <w:color w:val="000000"/>
                <w:sz w:val="16"/>
                <w:szCs w:val="16"/>
              </w:rPr>
            </w:pPr>
            <w:r w:rsidRPr="00481D2D">
              <w:rPr>
                <w:rFonts w:ascii="Arial" w:hAnsi="Arial" w:cs="Arial"/>
                <w:color w:val="000000"/>
                <w:sz w:val="16"/>
                <w:szCs w:val="16"/>
              </w:rPr>
              <w:t>14.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1591A1" w14:textId="77777777" w:rsidR="00965339" w:rsidRPr="00481D2D" w:rsidRDefault="00965339" w:rsidP="00FE7936">
            <w:pPr>
              <w:rPr>
                <w:rFonts w:ascii="Arial" w:hAnsi="Arial" w:cs="Arial"/>
                <w:color w:val="000000"/>
                <w:sz w:val="16"/>
                <w:szCs w:val="16"/>
              </w:rPr>
            </w:pPr>
            <w:r w:rsidRPr="00481D2D">
              <w:rPr>
                <w:rFonts w:ascii="Arial" w:hAnsi="Arial" w:cs="Arial"/>
                <w:color w:val="000000"/>
                <w:sz w:val="16"/>
                <w:szCs w:val="16"/>
              </w:rPr>
              <w:t>14.0.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80CFA3" w14:textId="77777777" w:rsidR="00965339" w:rsidRPr="00481D2D" w:rsidRDefault="00965339" w:rsidP="00440C30">
            <w:pPr>
              <w:rPr>
                <w:rFonts w:ascii="Arial" w:hAnsi="Arial" w:cs="Arial"/>
                <w:color w:val="000000"/>
                <w:sz w:val="16"/>
                <w:szCs w:val="16"/>
              </w:rPr>
            </w:pPr>
          </w:p>
        </w:tc>
      </w:tr>
    </w:tbl>
    <w:p w14:paraId="3C0A5AF3" w14:textId="77777777" w:rsidR="00EB430B" w:rsidRPr="00481D2D" w:rsidRDefault="00EB430B">
      <w:pPr>
        <w:rPr>
          <w:rFonts w:ascii="Arial" w:hAnsi="Arial" w:cs="Arial"/>
          <w:color w:val="000000"/>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8"/>
        <w:gridCol w:w="797"/>
        <w:gridCol w:w="1088"/>
        <w:gridCol w:w="524"/>
        <w:gridCol w:w="424"/>
        <w:gridCol w:w="424"/>
        <w:gridCol w:w="4919"/>
        <w:gridCol w:w="707"/>
      </w:tblGrid>
      <w:tr w:rsidR="00F85BBF" w:rsidRPr="00481D2D" w14:paraId="3AC70CE4" w14:textId="77777777" w:rsidTr="00F85BBF">
        <w:trPr>
          <w:cantSplit/>
        </w:trPr>
        <w:tc>
          <w:tcPr>
            <w:tcW w:w="9681" w:type="dxa"/>
            <w:gridSpan w:val="8"/>
            <w:tcBorders>
              <w:bottom w:val="nil"/>
            </w:tcBorders>
            <w:shd w:val="solid" w:color="FFFFFF" w:fill="auto"/>
          </w:tcPr>
          <w:p w14:paraId="744FF716" w14:textId="77777777" w:rsidR="00F85BBF" w:rsidRPr="00481D2D" w:rsidRDefault="00F85BBF" w:rsidP="00F85BBF">
            <w:pPr>
              <w:pStyle w:val="TAL"/>
              <w:jc w:val="center"/>
              <w:rPr>
                <w:b/>
                <w:sz w:val="16"/>
              </w:rPr>
            </w:pPr>
            <w:r w:rsidRPr="00481D2D">
              <w:rPr>
                <w:b/>
              </w:rPr>
              <w:t>Change history</w:t>
            </w:r>
          </w:p>
        </w:tc>
      </w:tr>
      <w:tr w:rsidR="00F85BBF" w:rsidRPr="00481D2D" w14:paraId="569ED1EC" w14:textId="77777777" w:rsidTr="00F85BBF">
        <w:tc>
          <w:tcPr>
            <w:tcW w:w="798" w:type="dxa"/>
            <w:shd w:val="pct10" w:color="auto" w:fill="FFFFFF"/>
          </w:tcPr>
          <w:p w14:paraId="01465116" w14:textId="77777777" w:rsidR="00F85BBF" w:rsidRPr="00481D2D" w:rsidRDefault="00F85BBF" w:rsidP="00F85BBF">
            <w:pPr>
              <w:pStyle w:val="TAL"/>
              <w:rPr>
                <w:b/>
                <w:sz w:val="16"/>
              </w:rPr>
            </w:pPr>
            <w:r w:rsidRPr="00481D2D">
              <w:rPr>
                <w:b/>
                <w:sz w:val="16"/>
              </w:rPr>
              <w:t>Date</w:t>
            </w:r>
          </w:p>
        </w:tc>
        <w:tc>
          <w:tcPr>
            <w:tcW w:w="797" w:type="dxa"/>
            <w:shd w:val="pct10" w:color="auto" w:fill="FFFFFF"/>
          </w:tcPr>
          <w:p w14:paraId="01A16CB2" w14:textId="77777777" w:rsidR="00F85BBF" w:rsidRPr="00481D2D" w:rsidRDefault="00F85BBF" w:rsidP="00F85BBF">
            <w:pPr>
              <w:pStyle w:val="TAL"/>
              <w:rPr>
                <w:b/>
                <w:sz w:val="16"/>
              </w:rPr>
            </w:pPr>
            <w:r w:rsidRPr="00481D2D">
              <w:rPr>
                <w:b/>
                <w:sz w:val="16"/>
              </w:rPr>
              <w:t>Meeting</w:t>
            </w:r>
          </w:p>
        </w:tc>
        <w:tc>
          <w:tcPr>
            <w:tcW w:w="1088" w:type="dxa"/>
            <w:shd w:val="pct10" w:color="auto" w:fill="FFFFFF"/>
          </w:tcPr>
          <w:p w14:paraId="28D3A8E1" w14:textId="77777777" w:rsidR="00F85BBF" w:rsidRPr="00481D2D" w:rsidRDefault="00F85BBF" w:rsidP="00F85BBF">
            <w:pPr>
              <w:pStyle w:val="TAL"/>
              <w:rPr>
                <w:b/>
                <w:sz w:val="16"/>
              </w:rPr>
            </w:pPr>
            <w:proofErr w:type="spellStart"/>
            <w:r w:rsidRPr="00481D2D">
              <w:rPr>
                <w:b/>
                <w:sz w:val="16"/>
              </w:rPr>
              <w:t>TDoc</w:t>
            </w:r>
            <w:proofErr w:type="spellEnd"/>
          </w:p>
        </w:tc>
        <w:tc>
          <w:tcPr>
            <w:tcW w:w="524" w:type="dxa"/>
            <w:shd w:val="pct10" w:color="auto" w:fill="FFFFFF"/>
          </w:tcPr>
          <w:p w14:paraId="5B029843" w14:textId="77777777" w:rsidR="00F85BBF" w:rsidRPr="00481D2D" w:rsidRDefault="00F85BBF" w:rsidP="00F85BBF">
            <w:pPr>
              <w:pStyle w:val="TAL"/>
              <w:rPr>
                <w:b/>
                <w:sz w:val="16"/>
              </w:rPr>
            </w:pPr>
            <w:r w:rsidRPr="00481D2D">
              <w:rPr>
                <w:b/>
                <w:sz w:val="16"/>
              </w:rPr>
              <w:t>CR</w:t>
            </w:r>
          </w:p>
        </w:tc>
        <w:tc>
          <w:tcPr>
            <w:tcW w:w="424" w:type="dxa"/>
            <w:shd w:val="pct10" w:color="auto" w:fill="FFFFFF"/>
          </w:tcPr>
          <w:p w14:paraId="0D982FB3" w14:textId="77777777" w:rsidR="00F85BBF" w:rsidRPr="00481D2D" w:rsidRDefault="00F85BBF" w:rsidP="00F85BBF">
            <w:pPr>
              <w:pStyle w:val="TAL"/>
              <w:rPr>
                <w:b/>
                <w:sz w:val="16"/>
              </w:rPr>
            </w:pPr>
            <w:r w:rsidRPr="00481D2D">
              <w:rPr>
                <w:b/>
                <w:sz w:val="16"/>
              </w:rPr>
              <w:t>Rev</w:t>
            </w:r>
          </w:p>
        </w:tc>
        <w:tc>
          <w:tcPr>
            <w:tcW w:w="424" w:type="dxa"/>
            <w:shd w:val="pct10" w:color="auto" w:fill="FFFFFF"/>
          </w:tcPr>
          <w:p w14:paraId="226AB0A8" w14:textId="77777777" w:rsidR="00F85BBF" w:rsidRPr="00481D2D" w:rsidRDefault="00F85BBF" w:rsidP="00F85BBF">
            <w:pPr>
              <w:pStyle w:val="TAL"/>
              <w:rPr>
                <w:b/>
                <w:sz w:val="16"/>
              </w:rPr>
            </w:pPr>
            <w:r w:rsidRPr="00481D2D">
              <w:rPr>
                <w:b/>
                <w:sz w:val="16"/>
              </w:rPr>
              <w:t>Cat</w:t>
            </w:r>
          </w:p>
        </w:tc>
        <w:tc>
          <w:tcPr>
            <w:tcW w:w="4919" w:type="dxa"/>
            <w:shd w:val="pct10" w:color="auto" w:fill="FFFFFF"/>
          </w:tcPr>
          <w:p w14:paraId="7207F392" w14:textId="77777777" w:rsidR="00F85BBF" w:rsidRPr="00481D2D" w:rsidRDefault="00F85BBF" w:rsidP="00F85BBF">
            <w:pPr>
              <w:pStyle w:val="TAL"/>
              <w:rPr>
                <w:b/>
                <w:sz w:val="16"/>
              </w:rPr>
            </w:pPr>
            <w:r w:rsidRPr="00481D2D">
              <w:rPr>
                <w:b/>
                <w:sz w:val="16"/>
              </w:rPr>
              <w:t>Subject/Comment</w:t>
            </w:r>
          </w:p>
        </w:tc>
        <w:tc>
          <w:tcPr>
            <w:tcW w:w="707" w:type="dxa"/>
            <w:shd w:val="pct10" w:color="auto" w:fill="FFFFFF"/>
          </w:tcPr>
          <w:p w14:paraId="36182060" w14:textId="77777777" w:rsidR="00F85BBF" w:rsidRPr="00481D2D" w:rsidRDefault="00F85BBF" w:rsidP="00F85BBF">
            <w:pPr>
              <w:pStyle w:val="TAL"/>
              <w:rPr>
                <w:b/>
                <w:sz w:val="16"/>
              </w:rPr>
            </w:pPr>
            <w:r w:rsidRPr="00481D2D">
              <w:rPr>
                <w:b/>
                <w:sz w:val="16"/>
              </w:rPr>
              <w:t>New version</w:t>
            </w:r>
          </w:p>
        </w:tc>
      </w:tr>
      <w:tr w:rsidR="00F85BBF" w:rsidRPr="00481D2D" w14:paraId="53800768" w14:textId="77777777" w:rsidTr="00F85BBF">
        <w:tc>
          <w:tcPr>
            <w:tcW w:w="798" w:type="dxa"/>
            <w:shd w:val="solid" w:color="FFFFFF" w:fill="auto"/>
          </w:tcPr>
          <w:p w14:paraId="25E83CC7"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5970634D"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479E65FA" w14:textId="77777777" w:rsidR="00F85BBF" w:rsidRPr="00481D2D" w:rsidRDefault="00F85BBF" w:rsidP="00F85BBF">
            <w:pPr>
              <w:pStyle w:val="TAC"/>
              <w:rPr>
                <w:sz w:val="16"/>
                <w:szCs w:val="16"/>
              </w:rPr>
            </w:pPr>
            <w:r w:rsidRPr="00481D2D">
              <w:rPr>
                <w:sz w:val="16"/>
                <w:szCs w:val="16"/>
              </w:rPr>
              <w:t>CP-160495</w:t>
            </w:r>
          </w:p>
        </w:tc>
        <w:tc>
          <w:tcPr>
            <w:tcW w:w="524" w:type="dxa"/>
            <w:shd w:val="solid" w:color="FFFFFF" w:fill="auto"/>
          </w:tcPr>
          <w:p w14:paraId="22BAFBF8" w14:textId="77777777" w:rsidR="00F85BBF" w:rsidRPr="00481D2D" w:rsidRDefault="00F85BBF" w:rsidP="00F85BBF">
            <w:pPr>
              <w:pStyle w:val="TAL"/>
              <w:rPr>
                <w:sz w:val="16"/>
                <w:szCs w:val="16"/>
              </w:rPr>
            </w:pPr>
            <w:r w:rsidRPr="00481D2D">
              <w:rPr>
                <w:sz w:val="16"/>
                <w:szCs w:val="16"/>
              </w:rPr>
              <w:t>5641</w:t>
            </w:r>
          </w:p>
        </w:tc>
        <w:tc>
          <w:tcPr>
            <w:tcW w:w="424" w:type="dxa"/>
            <w:shd w:val="solid" w:color="FFFFFF" w:fill="auto"/>
          </w:tcPr>
          <w:p w14:paraId="7A610BE4"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78122FDF"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CC37C90" w14:textId="77777777" w:rsidR="00F85BBF" w:rsidRPr="00481D2D" w:rsidRDefault="00F85BBF" w:rsidP="00F85BBF">
            <w:pPr>
              <w:pStyle w:val="TAL"/>
              <w:rPr>
                <w:sz w:val="16"/>
                <w:szCs w:val="16"/>
              </w:rPr>
            </w:pPr>
            <w:r w:rsidRPr="00481D2D">
              <w:rPr>
                <w:sz w:val="16"/>
                <w:szCs w:val="16"/>
              </w:rPr>
              <w:t>Introducing priority sharing</w:t>
            </w:r>
          </w:p>
        </w:tc>
        <w:tc>
          <w:tcPr>
            <w:tcW w:w="707" w:type="dxa"/>
            <w:shd w:val="solid" w:color="FFFFFF" w:fill="auto"/>
          </w:tcPr>
          <w:p w14:paraId="228E9893" w14:textId="77777777" w:rsidR="00F85BBF" w:rsidRPr="00481D2D" w:rsidRDefault="00F85BBF" w:rsidP="00F85BBF">
            <w:pPr>
              <w:pStyle w:val="TAC"/>
              <w:rPr>
                <w:sz w:val="16"/>
                <w:szCs w:val="16"/>
              </w:rPr>
            </w:pPr>
            <w:r w:rsidRPr="00481D2D">
              <w:rPr>
                <w:sz w:val="16"/>
                <w:szCs w:val="16"/>
              </w:rPr>
              <w:t>14.1.0</w:t>
            </w:r>
          </w:p>
        </w:tc>
      </w:tr>
      <w:tr w:rsidR="00F85BBF" w:rsidRPr="00481D2D" w14:paraId="41F461DD" w14:textId="77777777" w:rsidTr="00F85BBF">
        <w:tc>
          <w:tcPr>
            <w:tcW w:w="798" w:type="dxa"/>
            <w:shd w:val="solid" w:color="FFFFFF" w:fill="auto"/>
          </w:tcPr>
          <w:p w14:paraId="71A90FF9"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7DD6B292"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308D99A1" w14:textId="77777777" w:rsidR="00F85BBF" w:rsidRPr="00481D2D" w:rsidRDefault="00F85BBF" w:rsidP="00F85BBF">
            <w:pPr>
              <w:pStyle w:val="TAC"/>
              <w:rPr>
                <w:sz w:val="16"/>
                <w:szCs w:val="16"/>
              </w:rPr>
            </w:pPr>
            <w:r w:rsidRPr="00481D2D">
              <w:rPr>
                <w:sz w:val="16"/>
                <w:szCs w:val="16"/>
              </w:rPr>
              <w:t>CP-160515</w:t>
            </w:r>
          </w:p>
        </w:tc>
        <w:tc>
          <w:tcPr>
            <w:tcW w:w="524" w:type="dxa"/>
            <w:shd w:val="solid" w:color="FFFFFF" w:fill="auto"/>
          </w:tcPr>
          <w:p w14:paraId="434B8271" w14:textId="77777777" w:rsidR="00F85BBF" w:rsidRPr="00481D2D" w:rsidRDefault="00F85BBF" w:rsidP="00F85BBF">
            <w:pPr>
              <w:pStyle w:val="TAL"/>
              <w:rPr>
                <w:sz w:val="16"/>
                <w:szCs w:val="16"/>
              </w:rPr>
            </w:pPr>
            <w:r w:rsidRPr="00481D2D">
              <w:rPr>
                <w:sz w:val="16"/>
                <w:szCs w:val="16"/>
              </w:rPr>
              <w:t>5642</w:t>
            </w:r>
          </w:p>
        </w:tc>
        <w:tc>
          <w:tcPr>
            <w:tcW w:w="424" w:type="dxa"/>
            <w:shd w:val="solid" w:color="FFFFFF" w:fill="auto"/>
          </w:tcPr>
          <w:p w14:paraId="42D7F16F"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7155F4A1"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996C55E" w14:textId="77777777" w:rsidR="00F85BBF" w:rsidRPr="00481D2D" w:rsidRDefault="00F85BBF" w:rsidP="00F85BBF">
            <w:pPr>
              <w:pStyle w:val="TAL"/>
              <w:rPr>
                <w:sz w:val="16"/>
                <w:szCs w:val="16"/>
              </w:rPr>
            </w:pPr>
            <w:r w:rsidRPr="00481D2D">
              <w:rPr>
                <w:sz w:val="16"/>
                <w:szCs w:val="16"/>
              </w:rPr>
              <w:t>Default EPS bearer context usage restriction policy</w:t>
            </w:r>
          </w:p>
        </w:tc>
        <w:tc>
          <w:tcPr>
            <w:tcW w:w="707" w:type="dxa"/>
            <w:shd w:val="solid" w:color="FFFFFF" w:fill="auto"/>
          </w:tcPr>
          <w:p w14:paraId="781E6ACE" w14:textId="77777777" w:rsidR="00F85BBF" w:rsidRPr="00481D2D" w:rsidRDefault="00F85BBF" w:rsidP="00F85BBF">
            <w:pPr>
              <w:pStyle w:val="TAC"/>
              <w:rPr>
                <w:sz w:val="16"/>
                <w:szCs w:val="16"/>
              </w:rPr>
            </w:pPr>
            <w:r w:rsidRPr="00481D2D">
              <w:rPr>
                <w:sz w:val="16"/>
                <w:szCs w:val="16"/>
              </w:rPr>
              <w:t>14.1.0</w:t>
            </w:r>
          </w:p>
        </w:tc>
      </w:tr>
      <w:tr w:rsidR="00F85BBF" w:rsidRPr="00481D2D" w14:paraId="64293B62" w14:textId="77777777" w:rsidTr="00F85BBF">
        <w:tc>
          <w:tcPr>
            <w:tcW w:w="798" w:type="dxa"/>
            <w:shd w:val="solid" w:color="FFFFFF" w:fill="auto"/>
          </w:tcPr>
          <w:p w14:paraId="575B2D08"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5FDB6C43"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7FD536CE" w14:textId="77777777" w:rsidR="00F85BBF" w:rsidRPr="00481D2D" w:rsidRDefault="00F85BBF" w:rsidP="00F85BBF">
            <w:pPr>
              <w:pStyle w:val="TAC"/>
              <w:rPr>
                <w:sz w:val="16"/>
                <w:szCs w:val="16"/>
              </w:rPr>
            </w:pPr>
            <w:r w:rsidRPr="00481D2D">
              <w:rPr>
                <w:sz w:val="16"/>
                <w:szCs w:val="16"/>
              </w:rPr>
              <w:t>CP-160509</w:t>
            </w:r>
          </w:p>
        </w:tc>
        <w:tc>
          <w:tcPr>
            <w:tcW w:w="524" w:type="dxa"/>
            <w:shd w:val="solid" w:color="FFFFFF" w:fill="auto"/>
          </w:tcPr>
          <w:p w14:paraId="31A46F54" w14:textId="77777777" w:rsidR="00F85BBF" w:rsidRPr="00481D2D" w:rsidRDefault="00F85BBF" w:rsidP="00F85BBF">
            <w:pPr>
              <w:pStyle w:val="TAL"/>
              <w:rPr>
                <w:sz w:val="16"/>
                <w:szCs w:val="16"/>
              </w:rPr>
            </w:pPr>
            <w:r w:rsidRPr="00481D2D">
              <w:rPr>
                <w:sz w:val="16"/>
                <w:szCs w:val="16"/>
              </w:rPr>
              <w:t>5644</w:t>
            </w:r>
          </w:p>
        </w:tc>
        <w:tc>
          <w:tcPr>
            <w:tcW w:w="424" w:type="dxa"/>
            <w:shd w:val="solid" w:color="FFFFFF" w:fill="auto"/>
          </w:tcPr>
          <w:p w14:paraId="0C4FB1FA" w14:textId="77777777" w:rsidR="00F85BBF" w:rsidRPr="00481D2D" w:rsidRDefault="00F85BBF" w:rsidP="00F85BBF">
            <w:pPr>
              <w:pStyle w:val="TAR"/>
              <w:rPr>
                <w:sz w:val="16"/>
                <w:szCs w:val="16"/>
              </w:rPr>
            </w:pPr>
          </w:p>
        </w:tc>
        <w:tc>
          <w:tcPr>
            <w:tcW w:w="424" w:type="dxa"/>
            <w:shd w:val="solid" w:color="FFFFFF" w:fill="auto"/>
          </w:tcPr>
          <w:p w14:paraId="686B69BB"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BC427B0" w14:textId="77777777" w:rsidR="00F85BBF" w:rsidRPr="00481D2D" w:rsidRDefault="00F85BBF" w:rsidP="00F85BBF">
            <w:pPr>
              <w:pStyle w:val="TAL"/>
              <w:rPr>
                <w:sz w:val="16"/>
                <w:szCs w:val="16"/>
              </w:rPr>
            </w:pPr>
            <w:r w:rsidRPr="00481D2D">
              <w:rPr>
                <w:sz w:val="16"/>
                <w:szCs w:val="16"/>
              </w:rPr>
              <w:t>Missing parameters for lawful interception of calls established over untrusted non-3GPP access connected to EPC</w:t>
            </w:r>
          </w:p>
        </w:tc>
        <w:tc>
          <w:tcPr>
            <w:tcW w:w="707" w:type="dxa"/>
            <w:shd w:val="solid" w:color="FFFFFF" w:fill="auto"/>
          </w:tcPr>
          <w:p w14:paraId="2F337556" w14:textId="77777777" w:rsidR="00F85BBF" w:rsidRPr="00481D2D" w:rsidRDefault="00F85BBF" w:rsidP="00F85BBF">
            <w:pPr>
              <w:pStyle w:val="TAC"/>
              <w:rPr>
                <w:sz w:val="16"/>
                <w:szCs w:val="16"/>
              </w:rPr>
            </w:pPr>
            <w:r w:rsidRPr="00481D2D">
              <w:rPr>
                <w:sz w:val="16"/>
                <w:szCs w:val="16"/>
              </w:rPr>
              <w:t>14.1.0</w:t>
            </w:r>
          </w:p>
        </w:tc>
      </w:tr>
      <w:tr w:rsidR="00F85BBF" w:rsidRPr="00481D2D" w14:paraId="6FDC5BD0" w14:textId="77777777" w:rsidTr="00F85BBF">
        <w:tc>
          <w:tcPr>
            <w:tcW w:w="798" w:type="dxa"/>
            <w:shd w:val="solid" w:color="FFFFFF" w:fill="auto"/>
          </w:tcPr>
          <w:p w14:paraId="1CD801F5"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25CFE84D"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340F92B6"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547C278F" w14:textId="77777777" w:rsidR="00F85BBF" w:rsidRPr="00481D2D" w:rsidRDefault="00F85BBF" w:rsidP="00F85BBF">
            <w:pPr>
              <w:pStyle w:val="TAL"/>
              <w:rPr>
                <w:sz w:val="16"/>
                <w:szCs w:val="16"/>
              </w:rPr>
            </w:pPr>
            <w:r w:rsidRPr="00481D2D">
              <w:rPr>
                <w:sz w:val="16"/>
                <w:szCs w:val="16"/>
              </w:rPr>
              <w:t>5645</w:t>
            </w:r>
          </w:p>
        </w:tc>
        <w:tc>
          <w:tcPr>
            <w:tcW w:w="424" w:type="dxa"/>
            <w:shd w:val="solid" w:color="FFFFFF" w:fill="auto"/>
          </w:tcPr>
          <w:p w14:paraId="3A0671D1" w14:textId="77777777" w:rsidR="00F85BBF" w:rsidRPr="00481D2D" w:rsidRDefault="00F85BBF" w:rsidP="00F85BBF">
            <w:pPr>
              <w:pStyle w:val="TAR"/>
              <w:rPr>
                <w:sz w:val="16"/>
                <w:szCs w:val="16"/>
              </w:rPr>
            </w:pPr>
          </w:p>
        </w:tc>
        <w:tc>
          <w:tcPr>
            <w:tcW w:w="424" w:type="dxa"/>
            <w:shd w:val="solid" w:color="FFFFFF" w:fill="auto"/>
          </w:tcPr>
          <w:p w14:paraId="244922BD"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4C66EE6" w14:textId="77777777" w:rsidR="00F85BBF" w:rsidRPr="00481D2D" w:rsidRDefault="00F85BBF" w:rsidP="00F85BBF">
            <w:pPr>
              <w:pStyle w:val="TAL"/>
              <w:rPr>
                <w:sz w:val="16"/>
                <w:szCs w:val="16"/>
              </w:rPr>
            </w:pPr>
            <w:r w:rsidRPr="00481D2D">
              <w:rPr>
                <w:sz w:val="16"/>
                <w:szCs w:val="16"/>
              </w:rPr>
              <w:t>Handling re-INVITE request collisions in application servers</w:t>
            </w:r>
          </w:p>
        </w:tc>
        <w:tc>
          <w:tcPr>
            <w:tcW w:w="707" w:type="dxa"/>
            <w:shd w:val="solid" w:color="FFFFFF" w:fill="auto"/>
          </w:tcPr>
          <w:p w14:paraId="6B9936E8" w14:textId="77777777" w:rsidR="00F85BBF" w:rsidRPr="00481D2D" w:rsidRDefault="00F85BBF" w:rsidP="00F85BBF">
            <w:pPr>
              <w:pStyle w:val="TAC"/>
              <w:rPr>
                <w:sz w:val="16"/>
                <w:szCs w:val="16"/>
              </w:rPr>
            </w:pPr>
            <w:r w:rsidRPr="00481D2D">
              <w:rPr>
                <w:sz w:val="16"/>
                <w:szCs w:val="16"/>
              </w:rPr>
              <w:t>14.1.0</w:t>
            </w:r>
          </w:p>
        </w:tc>
      </w:tr>
      <w:tr w:rsidR="00F85BBF" w:rsidRPr="00481D2D" w14:paraId="29FB10E6" w14:textId="77777777" w:rsidTr="00F85BBF">
        <w:tc>
          <w:tcPr>
            <w:tcW w:w="798" w:type="dxa"/>
            <w:shd w:val="solid" w:color="FFFFFF" w:fill="auto"/>
          </w:tcPr>
          <w:p w14:paraId="73BB2C60"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6EA25BC7"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65A7D9B3" w14:textId="77777777" w:rsidR="00F85BBF" w:rsidRPr="00481D2D" w:rsidRDefault="00F85BBF" w:rsidP="00F85BBF">
            <w:pPr>
              <w:pStyle w:val="TAC"/>
              <w:rPr>
                <w:sz w:val="16"/>
                <w:szCs w:val="16"/>
              </w:rPr>
            </w:pPr>
            <w:r w:rsidRPr="00481D2D">
              <w:rPr>
                <w:sz w:val="16"/>
                <w:szCs w:val="16"/>
              </w:rPr>
              <w:t>CP-160518</w:t>
            </w:r>
          </w:p>
        </w:tc>
        <w:tc>
          <w:tcPr>
            <w:tcW w:w="524" w:type="dxa"/>
            <w:shd w:val="solid" w:color="FFFFFF" w:fill="auto"/>
          </w:tcPr>
          <w:p w14:paraId="7357A455" w14:textId="77777777" w:rsidR="00F85BBF" w:rsidRPr="00481D2D" w:rsidRDefault="00F85BBF" w:rsidP="00F85BBF">
            <w:pPr>
              <w:pStyle w:val="TAL"/>
              <w:rPr>
                <w:sz w:val="16"/>
                <w:szCs w:val="16"/>
              </w:rPr>
            </w:pPr>
            <w:r w:rsidRPr="00481D2D">
              <w:rPr>
                <w:sz w:val="16"/>
                <w:szCs w:val="16"/>
              </w:rPr>
              <w:t>5648</w:t>
            </w:r>
          </w:p>
        </w:tc>
        <w:tc>
          <w:tcPr>
            <w:tcW w:w="424" w:type="dxa"/>
            <w:shd w:val="solid" w:color="FFFFFF" w:fill="auto"/>
          </w:tcPr>
          <w:p w14:paraId="044837D6"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192B008"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37811F3" w14:textId="77777777" w:rsidR="00F85BBF" w:rsidRPr="00481D2D" w:rsidRDefault="00F85BBF" w:rsidP="00F85BBF">
            <w:pPr>
              <w:pStyle w:val="TAL"/>
              <w:rPr>
                <w:sz w:val="16"/>
                <w:szCs w:val="16"/>
              </w:rPr>
            </w:pPr>
            <w:r w:rsidRPr="00481D2D">
              <w:rPr>
                <w:sz w:val="16"/>
                <w:szCs w:val="16"/>
              </w:rPr>
              <w:t>Correction of reference to Ix interface</w:t>
            </w:r>
          </w:p>
        </w:tc>
        <w:tc>
          <w:tcPr>
            <w:tcW w:w="707" w:type="dxa"/>
            <w:shd w:val="solid" w:color="FFFFFF" w:fill="auto"/>
          </w:tcPr>
          <w:p w14:paraId="40557876" w14:textId="77777777" w:rsidR="00F85BBF" w:rsidRPr="00481D2D" w:rsidRDefault="00F85BBF" w:rsidP="00F85BBF">
            <w:pPr>
              <w:pStyle w:val="TAC"/>
              <w:rPr>
                <w:sz w:val="16"/>
                <w:szCs w:val="16"/>
              </w:rPr>
            </w:pPr>
            <w:r w:rsidRPr="00481D2D">
              <w:rPr>
                <w:sz w:val="16"/>
                <w:szCs w:val="16"/>
              </w:rPr>
              <w:t>14.1.0</w:t>
            </w:r>
          </w:p>
        </w:tc>
      </w:tr>
      <w:tr w:rsidR="00F85BBF" w:rsidRPr="00481D2D" w14:paraId="77863CBD" w14:textId="77777777" w:rsidTr="00F85BBF">
        <w:tc>
          <w:tcPr>
            <w:tcW w:w="798" w:type="dxa"/>
            <w:shd w:val="solid" w:color="FFFFFF" w:fill="auto"/>
          </w:tcPr>
          <w:p w14:paraId="1FC40CB7"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3F28950F"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12EB2C5B" w14:textId="77777777" w:rsidR="00F85BBF" w:rsidRPr="00481D2D" w:rsidRDefault="00F85BBF" w:rsidP="00F85BBF">
            <w:pPr>
              <w:pStyle w:val="TAC"/>
              <w:rPr>
                <w:sz w:val="16"/>
                <w:szCs w:val="16"/>
              </w:rPr>
            </w:pPr>
            <w:r w:rsidRPr="00481D2D">
              <w:rPr>
                <w:sz w:val="16"/>
                <w:szCs w:val="16"/>
              </w:rPr>
              <w:t>CP-160518</w:t>
            </w:r>
          </w:p>
        </w:tc>
        <w:tc>
          <w:tcPr>
            <w:tcW w:w="524" w:type="dxa"/>
            <w:shd w:val="solid" w:color="FFFFFF" w:fill="auto"/>
          </w:tcPr>
          <w:p w14:paraId="6311529C" w14:textId="77777777" w:rsidR="00F85BBF" w:rsidRPr="00481D2D" w:rsidRDefault="00F85BBF" w:rsidP="00F85BBF">
            <w:pPr>
              <w:pStyle w:val="TAL"/>
              <w:rPr>
                <w:sz w:val="16"/>
                <w:szCs w:val="16"/>
              </w:rPr>
            </w:pPr>
            <w:r w:rsidRPr="00481D2D">
              <w:rPr>
                <w:sz w:val="16"/>
                <w:szCs w:val="16"/>
              </w:rPr>
              <w:t>5649</w:t>
            </w:r>
          </w:p>
        </w:tc>
        <w:tc>
          <w:tcPr>
            <w:tcW w:w="424" w:type="dxa"/>
            <w:shd w:val="solid" w:color="FFFFFF" w:fill="auto"/>
          </w:tcPr>
          <w:p w14:paraId="2A9B0350" w14:textId="77777777" w:rsidR="00F85BBF" w:rsidRPr="00481D2D" w:rsidRDefault="00F85BBF" w:rsidP="00F85BBF">
            <w:pPr>
              <w:pStyle w:val="TAR"/>
              <w:rPr>
                <w:sz w:val="16"/>
                <w:szCs w:val="16"/>
              </w:rPr>
            </w:pPr>
          </w:p>
        </w:tc>
        <w:tc>
          <w:tcPr>
            <w:tcW w:w="424" w:type="dxa"/>
            <w:shd w:val="solid" w:color="FFFFFF" w:fill="auto"/>
          </w:tcPr>
          <w:p w14:paraId="17DAE955"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436307B" w14:textId="77777777" w:rsidR="00F85BBF" w:rsidRPr="00481D2D" w:rsidRDefault="00F85BBF" w:rsidP="00F85BBF">
            <w:pPr>
              <w:pStyle w:val="TAL"/>
              <w:rPr>
                <w:sz w:val="16"/>
                <w:szCs w:val="16"/>
              </w:rPr>
            </w:pPr>
            <w:r w:rsidRPr="00481D2D">
              <w:rPr>
                <w:sz w:val="16"/>
                <w:szCs w:val="16"/>
              </w:rPr>
              <w:t>Correction of referenced specification for Ix interface</w:t>
            </w:r>
          </w:p>
        </w:tc>
        <w:tc>
          <w:tcPr>
            <w:tcW w:w="707" w:type="dxa"/>
            <w:shd w:val="solid" w:color="FFFFFF" w:fill="auto"/>
          </w:tcPr>
          <w:p w14:paraId="6DEEA6E9" w14:textId="77777777" w:rsidR="00F85BBF" w:rsidRPr="00481D2D" w:rsidRDefault="00F85BBF" w:rsidP="00F85BBF">
            <w:pPr>
              <w:pStyle w:val="TAC"/>
              <w:rPr>
                <w:sz w:val="16"/>
                <w:szCs w:val="16"/>
              </w:rPr>
            </w:pPr>
            <w:r w:rsidRPr="00481D2D">
              <w:rPr>
                <w:sz w:val="16"/>
                <w:szCs w:val="16"/>
              </w:rPr>
              <w:t>14.1.0</w:t>
            </w:r>
          </w:p>
        </w:tc>
      </w:tr>
      <w:tr w:rsidR="00F85BBF" w:rsidRPr="00481D2D" w14:paraId="48A2CA3B" w14:textId="77777777" w:rsidTr="00F85BBF">
        <w:tc>
          <w:tcPr>
            <w:tcW w:w="798" w:type="dxa"/>
            <w:shd w:val="solid" w:color="FFFFFF" w:fill="auto"/>
          </w:tcPr>
          <w:p w14:paraId="73D527DA"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5366C683"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28DA7438" w14:textId="77777777" w:rsidR="00F85BBF" w:rsidRPr="00481D2D" w:rsidRDefault="00F85BBF" w:rsidP="00F85BBF">
            <w:pPr>
              <w:pStyle w:val="TAC"/>
              <w:rPr>
                <w:sz w:val="16"/>
                <w:szCs w:val="16"/>
              </w:rPr>
            </w:pPr>
            <w:r w:rsidRPr="00481D2D">
              <w:rPr>
                <w:sz w:val="16"/>
                <w:szCs w:val="16"/>
              </w:rPr>
              <w:t>CP-160508</w:t>
            </w:r>
          </w:p>
        </w:tc>
        <w:tc>
          <w:tcPr>
            <w:tcW w:w="524" w:type="dxa"/>
            <w:shd w:val="solid" w:color="FFFFFF" w:fill="auto"/>
          </w:tcPr>
          <w:p w14:paraId="5FA96002" w14:textId="77777777" w:rsidR="00F85BBF" w:rsidRPr="00481D2D" w:rsidRDefault="00F85BBF" w:rsidP="00F85BBF">
            <w:pPr>
              <w:pStyle w:val="TAL"/>
              <w:rPr>
                <w:sz w:val="16"/>
                <w:szCs w:val="16"/>
              </w:rPr>
            </w:pPr>
            <w:r w:rsidRPr="00481D2D">
              <w:rPr>
                <w:sz w:val="16"/>
                <w:szCs w:val="16"/>
              </w:rPr>
              <w:t>5652</w:t>
            </w:r>
          </w:p>
        </w:tc>
        <w:tc>
          <w:tcPr>
            <w:tcW w:w="424" w:type="dxa"/>
            <w:shd w:val="solid" w:color="FFFFFF" w:fill="auto"/>
          </w:tcPr>
          <w:p w14:paraId="7FD51A7E" w14:textId="77777777" w:rsidR="00F85BBF" w:rsidRPr="00481D2D" w:rsidRDefault="00F85BBF" w:rsidP="00F85BBF">
            <w:pPr>
              <w:pStyle w:val="TAR"/>
              <w:rPr>
                <w:sz w:val="16"/>
                <w:szCs w:val="16"/>
              </w:rPr>
            </w:pPr>
          </w:p>
        </w:tc>
        <w:tc>
          <w:tcPr>
            <w:tcW w:w="424" w:type="dxa"/>
            <w:shd w:val="solid" w:color="FFFFFF" w:fill="auto"/>
          </w:tcPr>
          <w:p w14:paraId="2D6657F3"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A48C8A3" w14:textId="77777777" w:rsidR="00F85BBF" w:rsidRPr="00481D2D" w:rsidRDefault="00F85BBF" w:rsidP="00F85BBF">
            <w:pPr>
              <w:pStyle w:val="TAL"/>
              <w:rPr>
                <w:sz w:val="16"/>
                <w:szCs w:val="16"/>
              </w:rPr>
            </w:pPr>
            <w:r w:rsidRPr="00481D2D">
              <w:rPr>
                <w:sz w:val="16"/>
                <w:szCs w:val="16"/>
              </w:rPr>
              <w:t>Updated ref to draft-mohali-dispatch-cause-for-service-number-07</w:t>
            </w:r>
          </w:p>
        </w:tc>
        <w:tc>
          <w:tcPr>
            <w:tcW w:w="707" w:type="dxa"/>
            <w:shd w:val="solid" w:color="FFFFFF" w:fill="auto"/>
          </w:tcPr>
          <w:p w14:paraId="6545FA5E" w14:textId="77777777" w:rsidR="00F85BBF" w:rsidRPr="00481D2D" w:rsidRDefault="00F85BBF" w:rsidP="00F85BBF">
            <w:pPr>
              <w:pStyle w:val="TAC"/>
              <w:rPr>
                <w:sz w:val="16"/>
                <w:szCs w:val="16"/>
              </w:rPr>
            </w:pPr>
            <w:r w:rsidRPr="00481D2D">
              <w:rPr>
                <w:sz w:val="16"/>
                <w:szCs w:val="16"/>
              </w:rPr>
              <w:t>14.1.0</w:t>
            </w:r>
          </w:p>
        </w:tc>
      </w:tr>
      <w:tr w:rsidR="00F85BBF" w:rsidRPr="00481D2D" w14:paraId="59D62181" w14:textId="77777777" w:rsidTr="00F85BBF">
        <w:tc>
          <w:tcPr>
            <w:tcW w:w="798" w:type="dxa"/>
            <w:shd w:val="solid" w:color="FFFFFF" w:fill="auto"/>
          </w:tcPr>
          <w:p w14:paraId="28350A5C"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15DB257F"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133A23D9" w14:textId="77777777" w:rsidR="00F85BBF" w:rsidRPr="00481D2D" w:rsidRDefault="00F85BBF" w:rsidP="00F85BBF">
            <w:pPr>
              <w:pStyle w:val="TAC"/>
              <w:rPr>
                <w:sz w:val="16"/>
                <w:szCs w:val="16"/>
              </w:rPr>
            </w:pPr>
            <w:r w:rsidRPr="00481D2D">
              <w:rPr>
                <w:sz w:val="16"/>
                <w:szCs w:val="16"/>
              </w:rPr>
              <w:t>CP-160483</w:t>
            </w:r>
          </w:p>
        </w:tc>
        <w:tc>
          <w:tcPr>
            <w:tcW w:w="524" w:type="dxa"/>
            <w:shd w:val="solid" w:color="FFFFFF" w:fill="auto"/>
          </w:tcPr>
          <w:p w14:paraId="387E03D7" w14:textId="77777777" w:rsidR="00F85BBF" w:rsidRPr="00481D2D" w:rsidRDefault="00F85BBF" w:rsidP="00F85BBF">
            <w:pPr>
              <w:pStyle w:val="TAL"/>
              <w:rPr>
                <w:sz w:val="16"/>
                <w:szCs w:val="16"/>
              </w:rPr>
            </w:pPr>
            <w:r w:rsidRPr="00481D2D">
              <w:rPr>
                <w:sz w:val="16"/>
                <w:szCs w:val="16"/>
              </w:rPr>
              <w:t>5662</w:t>
            </w:r>
          </w:p>
        </w:tc>
        <w:tc>
          <w:tcPr>
            <w:tcW w:w="424" w:type="dxa"/>
            <w:shd w:val="solid" w:color="FFFFFF" w:fill="auto"/>
          </w:tcPr>
          <w:p w14:paraId="556617EF"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8B11AF1"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D6377B3" w14:textId="77777777" w:rsidR="00F85BBF" w:rsidRPr="00481D2D" w:rsidRDefault="00F85BBF" w:rsidP="00F85BBF">
            <w:pPr>
              <w:pStyle w:val="TAL"/>
              <w:rPr>
                <w:sz w:val="16"/>
                <w:szCs w:val="16"/>
              </w:rPr>
            </w:pPr>
            <w:r w:rsidRPr="00481D2D">
              <w:rPr>
                <w:sz w:val="16"/>
                <w:szCs w:val="16"/>
              </w:rPr>
              <w:t>P-CSCF includes access-network-charging-info in reliable response</w:t>
            </w:r>
          </w:p>
        </w:tc>
        <w:tc>
          <w:tcPr>
            <w:tcW w:w="707" w:type="dxa"/>
            <w:shd w:val="solid" w:color="FFFFFF" w:fill="auto"/>
          </w:tcPr>
          <w:p w14:paraId="7BF3FA4C" w14:textId="77777777" w:rsidR="00F85BBF" w:rsidRPr="00481D2D" w:rsidRDefault="00F85BBF" w:rsidP="00F85BBF">
            <w:pPr>
              <w:pStyle w:val="TAC"/>
              <w:rPr>
                <w:sz w:val="16"/>
                <w:szCs w:val="16"/>
              </w:rPr>
            </w:pPr>
            <w:r w:rsidRPr="00481D2D">
              <w:rPr>
                <w:sz w:val="16"/>
                <w:szCs w:val="16"/>
              </w:rPr>
              <w:t>14.1.0</w:t>
            </w:r>
          </w:p>
        </w:tc>
      </w:tr>
      <w:tr w:rsidR="00F85BBF" w:rsidRPr="00481D2D" w14:paraId="0A52E950" w14:textId="77777777" w:rsidTr="00F85BBF">
        <w:tc>
          <w:tcPr>
            <w:tcW w:w="798" w:type="dxa"/>
            <w:shd w:val="solid" w:color="FFFFFF" w:fill="auto"/>
          </w:tcPr>
          <w:p w14:paraId="06D04149"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7E6544D0"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0E0DE1B7" w14:textId="77777777" w:rsidR="00F85BBF" w:rsidRPr="00481D2D" w:rsidRDefault="00F85BBF" w:rsidP="00F85BBF">
            <w:pPr>
              <w:pStyle w:val="TAC"/>
              <w:rPr>
                <w:sz w:val="16"/>
                <w:szCs w:val="16"/>
              </w:rPr>
            </w:pPr>
            <w:r w:rsidRPr="00481D2D">
              <w:rPr>
                <w:sz w:val="16"/>
                <w:szCs w:val="16"/>
              </w:rPr>
              <w:t>CP-160517</w:t>
            </w:r>
          </w:p>
        </w:tc>
        <w:tc>
          <w:tcPr>
            <w:tcW w:w="524" w:type="dxa"/>
            <w:shd w:val="solid" w:color="FFFFFF" w:fill="auto"/>
          </w:tcPr>
          <w:p w14:paraId="4598F096" w14:textId="77777777" w:rsidR="00F85BBF" w:rsidRPr="00481D2D" w:rsidRDefault="00F85BBF" w:rsidP="00F85BBF">
            <w:pPr>
              <w:pStyle w:val="TAL"/>
              <w:rPr>
                <w:sz w:val="16"/>
                <w:szCs w:val="16"/>
              </w:rPr>
            </w:pPr>
            <w:r w:rsidRPr="00481D2D">
              <w:rPr>
                <w:sz w:val="16"/>
                <w:szCs w:val="16"/>
              </w:rPr>
              <w:t>5663</w:t>
            </w:r>
          </w:p>
        </w:tc>
        <w:tc>
          <w:tcPr>
            <w:tcW w:w="424" w:type="dxa"/>
            <w:shd w:val="solid" w:color="FFFFFF" w:fill="auto"/>
          </w:tcPr>
          <w:p w14:paraId="175292CC"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55D64997"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8D20983" w14:textId="77777777" w:rsidR="00F85BBF" w:rsidRPr="00481D2D" w:rsidRDefault="00F85BBF" w:rsidP="00F85BBF">
            <w:pPr>
              <w:pStyle w:val="TAL"/>
              <w:rPr>
                <w:sz w:val="16"/>
                <w:szCs w:val="16"/>
              </w:rPr>
            </w:pPr>
            <w:r w:rsidRPr="00481D2D">
              <w:rPr>
                <w:sz w:val="16"/>
                <w:szCs w:val="16"/>
              </w:rPr>
              <w:t>Phase 2 support of Emergency services over WLAN</w:t>
            </w:r>
          </w:p>
        </w:tc>
        <w:tc>
          <w:tcPr>
            <w:tcW w:w="707" w:type="dxa"/>
            <w:shd w:val="solid" w:color="FFFFFF" w:fill="auto"/>
          </w:tcPr>
          <w:p w14:paraId="4CC3B065" w14:textId="77777777" w:rsidR="00F85BBF" w:rsidRPr="00481D2D" w:rsidRDefault="00F85BBF" w:rsidP="00F85BBF">
            <w:pPr>
              <w:pStyle w:val="TAC"/>
              <w:rPr>
                <w:sz w:val="16"/>
                <w:szCs w:val="16"/>
              </w:rPr>
            </w:pPr>
            <w:r w:rsidRPr="00481D2D">
              <w:rPr>
                <w:sz w:val="16"/>
                <w:szCs w:val="16"/>
              </w:rPr>
              <w:t>14.1.0</w:t>
            </w:r>
          </w:p>
        </w:tc>
      </w:tr>
      <w:tr w:rsidR="00F85BBF" w:rsidRPr="00481D2D" w14:paraId="23860E6C" w14:textId="77777777" w:rsidTr="00F85BBF">
        <w:tc>
          <w:tcPr>
            <w:tcW w:w="798" w:type="dxa"/>
            <w:shd w:val="solid" w:color="FFFFFF" w:fill="auto"/>
          </w:tcPr>
          <w:p w14:paraId="29CD54A4"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4534E25B"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18DCA18A"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632DF4DC" w14:textId="77777777" w:rsidR="00F85BBF" w:rsidRPr="00481D2D" w:rsidRDefault="00F85BBF" w:rsidP="00F85BBF">
            <w:pPr>
              <w:pStyle w:val="TAL"/>
              <w:rPr>
                <w:sz w:val="16"/>
                <w:szCs w:val="16"/>
              </w:rPr>
            </w:pPr>
            <w:r w:rsidRPr="00481D2D">
              <w:rPr>
                <w:sz w:val="16"/>
                <w:szCs w:val="16"/>
              </w:rPr>
              <w:t>5665</w:t>
            </w:r>
          </w:p>
        </w:tc>
        <w:tc>
          <w:tcPr>
            <w:tcW w:w="424" w:type="dxa"/>
            <w:shd w:val="solid" w:color="FFFFFF" w:fill="auto"/>
          </w:tcPr>
          <w:p w14:paraId="751791EE" w14:textId="77777777" w:rsidR="00F85BBF" w:rsidRPr="00481D2D" w:rsidRDefault="00F85BBF" w:rsidP="00F85BBF">
            <w:pPr>
              <w:pStyle w:val="TAR"/>
              <w:rPr>
                <w:sz w:val="16"/>
                <w:szCs w:val="16"/>
              </w:rPr>
            </w:pPr>
          </w:p>
        </w:tc>
        <w:tc>
          <w:tcPr>
            <w:tcW w:w="424" w:type="dxa"/>
            <w:shd w:val="solid" w:color="FFFFFF" w:fill="auto"/>
          </w:tcPr>
          <w:p w14:paraId="24465AE3"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A198105" w14:textId="77777777" w:rsidR="00F85BBF" w:rsidRPr="00481D2D" w:rsidRDefault="00F85BBF" w:rsidP="00F85BBF">
            <w:pPr>
              <w:pStyle w:val="TAL"/>
              <w:rPr>
                <w:sz w:val="16"/>
                <w:szCs w:val="16"/>
              </w:rPr>
            </w:pPr>
            <w:r w:rsidRPr="00481D2D">
              <w:rPr>
                <w:sz w:val="16"/>
                <w:szCs w:val="16"/>
              </w:rPr>
              <w:t>Trust Domain issues</w:t>
            </w:r>
          </w:p>
        </w:tc>
        <w:tc>
          <w:tcPr>
            <w:tcW w:w="707" w:type="dxa"/>
            <w:shd w:val="solid" w:color="FFFFFF" w:fill="auto"/>
          </w:tcPr>
          <w:p w14:paraId="7F776C63" w14:textId="77777777" w:rsidR="00F85BBF" w:rsidRPr="00481D2D" w:rsidRDefault="00F85BBF" w:rsidP="00F85BBF">
            <w:pPr>
              <w:pStyle w:val="TAC"/>
              <w:rPr>
                <w:sz w:val="16"/>
                <w:szCs w:val="16"/>
              </w:rPr>
            </w:pPr>
            <w:r w:rsidRPr="00481D2D">
              <w:rPr>
                <w:sz w:val="16"/>
                <w:szCs w:val="16"/>
              </w:rPr>
              <w:t>14.1.0</w:t>
            </w:r>
          </w:p>
        </w:tc>
      </w:tr>
      <w:tr w:rsidR="00F85BBF" w:rsidRPr="00481D2D" w14:paraId="33E6B1DA" w14:textId="77777777" w:rsidTr="00F85BBF">
        <w:tc>
          <w:tcPr>
            <w:tcW w:w="798" w:type="dxa"/>
            <w:shd w:val="solid" w:color="FFFFFF" w:fill="auto"/>
          </w:tcPr>
          <w:p w14:paraId="68E413D5"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10D9C0FA"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0CCCEE32" w14:textId="77777777" w:rsidR="00F85BBF" w:rsidRPr="00481D2D" w:rsidRDefault="00F85BBF" w:rsidP="00F85BBF">
            <w:pPr>
              <w:pStyle w:val="TAC"/>
              <w:rPr>
                <w:sz w:val="16"/>
                <w:szCs w:val="16"/>
              </w:rPr>
            </w:pPr>
            <w:r w:rsidRPr="00481D2D">
              <w:rPr>
                <w:sz w:val="16"/>
                <w:szCs w:val="16"/>
              </w:rPr>
              <w:t>CP-160490</w:t>
            </w:r>
          </w:p>
        </w:tc>
        <w:tc>
          <w:tcPr>
            <w:tcW w:w="524" w:type="dxa"/>
            <w:shd w:val="solid" w:color="FFFFFF" w:fill="auto"/>
          </w:tcPr>
          <w:p w14:paraId="2CDAB08F" w14:textId="77777777" w:rsidR="00F85BBF" w:rsidRPr="00481D2D" w:rsidRDefault="00F85BBF" w:rsidP="00F85BBF">
            <w:pPr>
              <w:pStyle w:val="TAL"/>
              <w:rPr>
                <w:sz w:val="16"/>
                <w:szCs w:val="16"/>
              </w:rPr>
            </w:pPr>
            <w:r w:rsidRPr="00481D2D">
              <w:rPr>
                <w:sz w:val="16"/>
                <w:szCs w:val="16"/>
              </w:rPr>
              <w:t>5667</w:t>
            </w:r>
          </w:p>
        </w:tc>
        <w:tc>
          <w:tcPr>
            <w:tcW w:w="424" w:type="dxa"/>
            <w:shd w:val="solid" w:color="FFFFFF" w:fill="auto"/>
          </w:tcPr>
          <w:p w14:paraId="5CB420DC"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55D79A2"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E0FE9EE" w14:textId="77777777" w:rsidR="00F85BBF" w:rsidRPr="00481D2D" w:rsidRDefault="00F85BBF" w:rsidP="00F85BBF">
            <w:pPr>
              <w:pStyle w:val="TAL"/>
              <w:rPr>
                <w:sz w:val="16"/>
                <w:szCs w:val="16"/>
              </w:rPr>
            </w:pPr>
            <w:r w:rsidRPr="00481D2D">
              <w:rPr>
                <w:sz w:val="16"/>
                <w:szCs w:val="16"/>
              </w:rPr>
              <w:t>Registration-token in 3rd party REGISTER</w:t>
            </w:r>
          </w:p>
        </w:tc>
        <w:tc>
          <w:tcPr>
            <w:tcW w:w="707" w:type="dxa"/>
            <w:shd w:val="solid" w:color="FFFFFF" w:fill="auto"/>
          </w:tcPr>
          <w:p w14:paraId="738E447F" w14:textId="77777777" w:rsidR="00F85BBF" w:rsidRPr="00481D2D" w:rsidRDefault="00F85BBF" w:rsidP="00F85BBF">
            <w:pPr>
              <w:pStyle w:val="TAC"/>
              <w:rPr>
                <w:sz w:val="16"/>
                <w:szCs w:val="16"/>
              </w:rPr>
            </w:pPr>
            <w:r w:rsidRPr="00481D2D">
              <w:rPr>
                <w:sz w:val="16"/>
                <w:szCs w:val="16"/>
              </w:rPr>
              <w:t>14.1.0</w:t>
            </w:r>
          </w:p>
        </w:tc>
      </w:tr>
      <w:tr w:rsidR="00F85BBF" w:rsidRPr="00481D2D" w14:paraId="39C20666" w14:textId="77777777" w:rsidTr="00F85BBF">
        <w:tc>
          <w:tcPr>
            <w:tcW w:w="798" w:type="dxa"/>
            <w:shd w:val="solid" w:color="FFFFFF" w:fill="auto"/>
          </w:tcPr>
          <w:p w14:paraId="3441B975"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58749F5C"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0D126ECE" w14:textId="77777777" w:rsidR="00F85BBF" w:rsidRPr="00481D2D" w:rsidRDefault="00F85BBF" w:rsidP="00F85BBF">
            <w:pPr>
              <w:pStyle w:val="TAC"/>
              <w:rPr>
                <w:sz w:val="16"/>
                <w:szCs w:val="16"/>
              </w:rPr>
            </w:pPr>
            <w:r w:rsidRPr="00481D2D">
              <w:rPr>
                <w:sz w:val="16"/>
                <w:szCs w:val="16"/>
              </w:rPr>
              <w:t>CP-160515</w:t>
            </w:r>
          </w:p>
        </w:tc>
        <w:tc>
          <w:tcPr>
            <w:tcW w:w="524" w:type="dxa"/>
            <w:shd w:val="solid" w:color="FFFFFF" w:fill="auto"/>
          </w:tcPr>
          <w:p w14:paraId="17319B45" w14:textId="77777777" w:rsidR="00F85BBF" w:rsidRPr="00481D2D" w:rsidRDefault="00F85BBF" w:rsidP="00F85BBF">
            <w:pPr>
              <w:pStyle w:val="TAL"/>
              <w:rPr>
                <w:sz w:val="16"/>
                <w:szCs w:val="16"/>
              </w:rPr>
            </w:pPr>
            <w:r w:rsidRPr="00481D2D">
              <w:rPr>
                <w:sz w:val="16"/>
                <w:szCs w:val="16"/>
              </w:rPr>
              <w:t>5668</w:t>
            </w:r>
          </w:p>
        </w:tc>
        <w:tc>
          <w:tcPr>
            <w:tcW w:w="424" w:type="dxa"/>
            <w:shd w:val="solid" w:color="FFFFFF" w:fill="auto"/>
          </w:tcPr>
          <w:p w14:paraId="651E7603"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5CA24A06"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58FEA876" w14:textId="77777777" w:rsidR="00F85BBF" w:rsidRPr="00481D2D" w:rsidRDefault="00F85BBF" w:rsidP="00F85BBF">
            <w:pPr>
              <w:pStyle w:val="TAL"/>
              <w:rPr>
                <w:sz w:val="16"/>
                <w:szCs w:val="16"/>
              </w:rPr>
            </w:pPr>
            <w:r w:rsidRPr="00481D2D">
              <w:rPr>
                <w:sz w:val="16"/>
                <w:szCs w:val="16"/>
              </w:rPr>
              <w:t xml:space="preserve">Support of </w:t>
            </w:r>
            <w:proofErr w:type="spellStart"/>
            <w:r w:rsidRPr="00481D2D">
              <w:rPr>
                <w:sz w:val="16"/>
                <w:szCs w:val="16"/>
              </w:rPr>
              <w:t>Media_type_restirction_policy</w:t>
            </w:r>
            <w:proofErr w:type="spellEnd"/>
            <w:r w:rsidRPr="00481D2D">
              <w:rPr>
                <w:sz w:val="16"/>
                <w:szCs w:val="16"/>
              </w:rPr>
              <w:t xml:space="preserve"> only conditional</w:t>
            </w:r>
          </w:p>
        </w:tc>
        <w:tc>
          <w:tcPr>
            <w:tcW w:w="707" w:type="dxa"/>
            <w:shd w:val="solid" w:color="FFFFFF" w:fill="auto"/>
          </w:tcPr>
          <w:p w14:paraId="3C91A05E" w14:textId="77777777" w:rsidR="00F85BBF" w:rsidRPr="00481D2D" w:rsidRDefault="00F85BBF" w:rsidP="00F85BBF">
            <w:pPr>
              <w:pStyle w:val="TAC"/>
              <w:rPr>
                <w:sz w:val="16"/>
                <w:szCs w:val="16"/>
              </w:rPr>
            </w:pPr>
            <w:r w:rsidRPr="00481D2D">
              <w:rPr>
                <w:sz w:val="16"/>
                <w:szCs w:val="16"/>
              </w:rPr>
              <w:t>14.1.0</w:t>
            </w:r>
          </w:p>
        </w:tc>
      </w:tr>
      <w:tr w:rsidR="00F85BBF" w:rsidRPr="00481D2D" w14:paraId="36B7F5BA" w14:textId="77777777" w:rsidTr="00F85BBF">
        <w:tc>
          <w:tcPr>
            <w:tcW w:w="798" w:type="dxa"/>
            <w:shd w:val="solid" w:color="FFFFFF" w:fill="auto"/>
          </w:tcPr>
          <w:p w14:paraId="637C3F22"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308EF184"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76D41996"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41E67804" w14:textId="77777777" w:rsidR="00F85BBF" w:rsidRPr="00481D2D" w:rsidRDefault="00F85BBF" w:rsidP="00F85BBF">
            <w:pPr>
              <w:pStyle w:val="TAL"/>
              <w:rPr>
                <w:sz w:val="16"/>
                <w:szCs w:val="16"/>
              </w:rPr>
            </w:pPr>
            <w:r w:rsidRPr="00481D2D">
              <w:rPr>
                <w:sz w:val="16"/>
                <w:szCs w:val="16"/>
              </w:rPr>
              <w:t>5669</w:t>
            </w:r>
          </w:p>
        </w:tc>
        <w:tc>
          <w:tcPr>
            <w:tcW w:w="424" w:type="dxa"/>
            <w:shd w:val="solid" w:color="FFFFFF" w:fill="auto"/>
          </w:tcPr>
          <w:p w14:paraId="41971A47"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CD7F40D"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3BA83E4" w14:textId="77777777" w:rsidR="00F85BBF" w:rsidRPr="00481D2D" w:rsidRDefault="00F85BBF" w:rsidP="00F85BBF">
            <w:pPr>
              <w:pStyle w:val="TAL"/>
              <w:rPr>
                <w:sz w:val="16"/>
                <w:szCs w:val="16"/>
              </w:rPr>
            </w:pPr>
            <w:r w:rsidRPr="00481D2D">
              <w:rPr>
                <w:sz w:val="16"/>
                <w:szCs w:val="16"/>
              </w:rPr>
              <w:t>Error in Table A.4 for Resource-Priority</w:t>
            </w:r>
          </w:p>
        </w:tc>
        <w:tc>
          <w:tcPr>
            <w:tcW w:w="707" w:type="dxa"/>
            <w:shd w:val="solid" w:color="FFFFFF" w:fill="auto"/>
          </w:tcPr>
          <w:p w14:paraId="0562B49F" w14:textId="77777777" w:rsidR="00F85BBF" w:rsidRPr="00481D2D" w:rsidRDefault="00F85BBF" w:rsidP="00F85BBF">
            <w:pPr>
              <w:pStyle w:val="TAC"/>
              <w:rPr>
                <w:sz w:val="16"/>
                <w:szCs w:val="16"/>
              </w:rPr>
            </w:pPr>
            <w:r w:rsidRPr="00481D2D">
              <w:rPr>
                <w:sz w:val="16"/>
                <w:szCs w:val="16"/>
              </w:rPr>
              <w:t>14.1.0</w:t>
            </w:r>
          </w:p>
        </w:tc>
      </w:tr>
      <w:tr w:rsidR="00F85BBF" w:rsidRPr="00481D2D" w14:paraId="542B3C04" w14:textId="77777777" w:rsidTr="00F85BBF">
        <w:tc>
          <w:tcPr>
            <w:tcW w:w="798" w:type="dxa"/>
            <w:shd w:val="solid" w:color="FFFFFF" w:fill="auto"/>
          </w:tcPr>
          <w:p w14:paraId="4A5AC2BA"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16ED3177"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248F582E"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2A36AE29" w14:textId="77777777" w:rsidR="00F85BBF" w:rsidRPr="00481D2D" w:rsidRDefault="00F85BBF" w:rsidP="00F85BBF">
            <w:pPr>
              <w:pStyle w:val="TAL"/>
              <w:rPr>
                <w:sz w:val="16"/>
                <w:szCs w:val="16"/>
              </w:rPr>
            </w:pPr>
            <w:r w:rsidRPr="00481D2D">
              <w:rPr>
                <w:sz w:val="16"/>
                <w:szCs w:val="16"/>
              </w:rPr>
              <w:t>5670</w:t>
            </w:r>
          </w:p>
        </w:tc>
        <w:tc>
          <w:tcPr>
            <w:tcW w:w="424" w:type="dxa"/>
            <w:shd w:val="solid" w:color="FFFFFF" w:fill="auto"/>
          </w:tcPr>
          <w:p w14:paraId="0EC41F62" w14:textId="77777777" w:rsidR="00F85BBF" w:rsidRPr="00481D2D" w:rsidRDefault="00F85BBF" w:rsidP="00F85BBF">
            <w:pPr>
              <w:pStyle w:val="TAR"/>
              <w:rPr>
                <w:sz w:val="16"/>
                <w:szCs w:val="16"/>
              </w:rPr>
            </w:pPr>
          </w:p>
        </w:tc>
        <w:tc>
          <w:tcPr>
            <w:tcW w:w="424" w:type="dxa"/>
            <w:shd w:val="solid" w:color="FFFFFF" w:fill="auto"/>
          </w:tcPr>
          <w:p w14:paraId="14F4A6D4"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08B0DDA6" w14:textId="77777777" w:rsidR="00F85BBF" w:rsidRPr="00481D2D" w:rsidRDefault="00F85BBF" w:rsidP="00F85BBF">
            <w:pPr>
              <w:pStyle w:val="TAL"/>
              <w:rPr>
                <w:sz w:val="16"/>
                <w:szCs w:val="16"/>
              </w:rPr>
            </w:pPr>
            <w:r w:rsidRPr="00481D2D">
              <w:rPr>
                <w:sz w:val="16"/>
                <w:szCs w:val="16"/>
              </w:rPr>
              <w:t>Reference for CNI header</w:t>
            </w:r>
          </w:p>
        </w:tc>
        <w:tc>
          <w:tcPr>
            <w:tcW w:w="707" w:type="dxa"/>
            <w:shd w:val="solid" w:color="FFFFFF" w:fill="auto"/>
          </w:tcPr>
          <w:p w14:paraId="0433D97D" w14:textId="77777777" w:rsidR="00F85BBF" w:rsidRPr="00481D2D" w:rsidRDefault="00F85BBF" w:rsidP="00F85BBF">
            <w:pPr>
              <w:pStyle w:val="TAC"/>
              <w:rPr>
                <w:sz w:val="16"/>
                <w:szCs w:val="16"/>
              </w:rPr>
            </w:pPr>
            <w:r w:rsidRPr="00481D2D">
              <w:rPr>
                <w:sz w:val="16"/>
                <w:szCs w:val="16"/>
              </w:rPr>
              <w:t>14.1.0</w:t>
            </w:r>
          </w:p>
        </w:tc>
      </w:tr>
      <w:tr w:rsidR="00F85BBF" w:rsidRPr="00481D2D" w14:paraId="2267649A" w14:textId="77777777" w:rsidTr="00F85BBF">
        <w:tc>
          <w:tcPr>
            <w:tcW w:w="798" w:type="dxa"/>
            <w:shd w:val="solid" w:color="FFFFFF" w:fill="auto"/>
          </w:tcPr>
          <w:p w14:paraId="19AA5AB8"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37670296"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05DB01BF" w14:textId="77777777" w:rsidR="00F85BBF" w:rsidRPr="00481D2D" w:rsidRDefault="00F85BBF" w:rsidP="00F85BBF">
            <w:pPr>
              <w:pStyle w:val="TAC"/>
              <w:rPr>
                <w:sz w:val="16"/>
                <w:szCs w:val="16"/>
              </w:rPr>
            </w:pPr>
            <w:r w:rsidRPr="00481D2D">
              <w:rPr>
                <w:sz w:val="16"/>
                <w:szCs w:val="16"/>
              </w:rPr>
              <w:t>CP-160518</w:t>
            </w:r>
          </w:p>
        </w:tc>
        <w:tc>
          <w:tcPr>
            <w:tcW w:w="524" w:type="dxa"/>
            <w:shd w:val="solid" w:color="FFFFFF" w:fill="auto"/>
          </w:tcPr>
          <w:p w14:paraId="3DDEBA47" w14:textId="77777777" w:rsidR="00F85BBF" w:rsidRPr="00481D2D" w:rsidRDefault="00F85BBF" w:rsidP="00F85BBF">
            <w:pPr>
              <w:pStyle w:val="TAL"/>
              <w:rPr>
                <w:sz w:val="16"/>
                <w:szCs w:val="16"/>
              </w:rPr>
            </w:pPr>
            <w:r w:rsidRPr="00481D2D">
              <w:rPr>
                <w:sz w:val="16"/>
                <w:szCs w:val="16"/>
              </w:rPr>
              <w:t>5671</w:t>
            </w:r>
          </w:p>
        </w:tc>
        <w:tc>
          <w:tcPr>
            <w:tcW w:w="424" w:type="dxa"/>
            <w:shd w:val="solid" w:color="FFFFFF" w:fill="auto"/>
          </w:tcPr>
          <w:p w14:paraId="249D10FC" w14:textId="77777777" w:rsidR="00F85BBF" w:rsidRPr="00481D2D" w:rsidRDefault="00F85BBF" w:rsidP="00F85BBF">
            <w:pPr>
              <w:pStyle w:val="TAR"/>
              <w:rPr>
                <w:sz w:val="16"/>
                <w:szCs w:val="16"/>
              </w:rPr>
            </w:pPr>
          </w:p>
        </w:tc>
        <w:tc>
          <w:tcPr>
            <w:tcW w:w="424" w:type="dxa"/>
            <w:shd w:val="solid" w:color="FFFFFF" w:fill="auto"/>
          </w:tcPr>
          <w:p w14:paraId="38A14932"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E81DF1A" w14:textId="77777777" w:rsidR="00F85BBF" w:rsidRPr="00481D2D" w:rsidRDefault="00F85BBF" w:rsidP="00F85BBF">
            <w:pPr>
              <w:pStyle w:val="TAL"/>
              <w:rPr>
                <w:sz w:val="16"/>
                <w:szCs w:val="16"/>
              </w:rPr>
            </w:pPr>
            <w:r w:rsidRPr="00481D2D">
              <w:rPr>
                <w:sz w:val="16"/>
                <w:szCs w:val="16"/>
              </w:rPr>
              <w:t>Related ICID also for DRVCC</w:t>
            </w:r>
          </w:p>
        </w:tc>
        <w:tc>
          <w:tcPr>
            <w:tcW w:w="707" w:type="dxa"/>
            <w:shd w:val="solid" w:color="FFFFFF" w:fill="auto"/>
          </w:tcPr>
          <w:p w14:paraId="7758BD69" w14:textId="77777777" w:rsidR="00F85BBF" w:rsidRPr="00481D2D" w:rsidRDefault="00F85BBF" w:rsidP="00F85BBF">
            <w:pPr>
              <w:pStyle w:val="TAC"/>
              <w:rPr>
                <w:sz w:val="16"/>
                <w:szCs w:val="16"/>
              </w:rPr>
            </w:pPr>
            <w:r w:rsidRPr="00481D2D">
              <w:rPr>
                <w:sz w:val="16"/>
                <w:szCs w:val="16"/>
              </w:rPr>
              <w:t>14.1.0</w:t>
            </w:r>
          </w:p>
        </w:tc>
      </w:tr>
      <w:tr w:rsidR="00F85BBF" w:rsidRPr="00481D2D" w14:paraId="3F21922D" w14:textId="77777777" w:rsidTr="00F85BBF">
        <w:tc>
          <w:tcPr>
            <w:tcW w:w="798" w:type="dxa"/>
            <w:shd w:val="solid" w:color="FFFFFF" w:fill="auto"/>
          </w:tcPr>
          <w:p w14:paraId="738B1A5F"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3A7F91B8"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4B060633" w14:textId="77777777" w:rsidR="00F85BBF" w:rsidRPr="00481D2D" w:rsidRDefault="00F85BBF" w:rsidP="00F85BBF">
            <w:pPr>
              <w:pStyle w:val="TAC"/>
              <w:rPr>
                <w:sz w:val="16"/>
                <w:szCs w:val="16"/>
              </w:rPr>
            </w:pPr>
            <w:r w:rsidRPr="00481D2D">
              <w:rPr>
                <w:sz w:val="16"/>
                <w:szCs w:val="16"/>
              </w:rPr>
              <w:t>CP-160512</w:t>
            </w:r>
          </w:p>
        </w:tc>
        <w:tc>
          <w:tcPr>
            <w:tcW w:w="524" w:type="dxa"/>
            <w:shd w:val="solid" w:color="FFFFFF" w:fill="auto"/>
          </w:tcPr>
          <w:p w14:paraId="4128C1DF" w14:textId="77777777" w:rsidR="00F85BBF" w:rsidRPr="00481D2D" w:rsidRDefault="00F85BBF" w:rsidP="00F85BBF">
            <w:pPr>
              <w:pStyle w:val="TAL"/>
              <w:rPr>
                <w:sz w:val="16"/>
                <w:szCs w:val="16"/>
              </w:rPr>
            </w:pPr>
            <w:r w:rsidRPr="00481D2D">
              <w:rPr>
                <w:sz w:val="16"/>
                <w:szCs w:val="16"/>
              </w:rPr>
              <w:t>5672</w:t>
            </w:r>
          </w:p>
        </w:tc>
        <w:tc>
          <w:tcPr>
            <w:tcW w:w="424" w:type="dxa"/>
            <w:shd w:val="solid" w:color="FFFFFF" w:fill="auto"/>
          </w:tcPr>
          <w:p w14:paraId="53A25EB4"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717FF4D"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0EA9F3A2" w14:textId="77777777" w:rsidR="00F85BBF" w:rsidRPr="00481D2D" w:rsidRDefault="00F85BBF" w:rsidP="00F85BBF">
            <w:pPr>
              <w:pStyle w:val="TAL"/>
              <w:rPr>
                <w:sz w:val="16"/>
                <w:szCs w:val="16"/>
              </w:rPr>
            </w:pPr>
            <w:r w:rsidRPr="00481D2D">
              <w:rPr>
                <w:sz w:val="16"/>
                <w:szCs w:val="16"/>
              </w:rPr>
              <w:t xml:space="preserve">Update of </w:t>
            </w:r>
            <w:proofErr w:type="spellStart"/>
            <w:r w:rsidRPr="00481D2D">
              <w:rPr>
                <w:sz w:val="16"/>
                <w:szCs w:val="16"/>
              </w:rPr>
              <w:t>eCall</w:t>
            </w:r>
            <w:proofErr w:type="spellEnd"/>
            <w:r w:rsidRPr="00481D2D">
              <w:rPr>
                <w:sz w:val="16"/>
                <w:szCs w:val="16"/>
              </w:rPr>
              <w:t xml:space="preserve"> over IMS procedures</w:t>
            </w:r>
          </w:p>
        </w:tc>
        <w:tc>
          <w:tcPr>
            <w:tcW w:w="707" w:type="dxa"/>
            <w:shd w:val="solid" w:color="FFFFFF" w:fill="auto"/>
          </w:tcPr>
          <w:p w14:paraId="28F44C58" w14:textId="77777777" w:rsidR="00F85BBF" w:rsidRPr="00481D2D" w:rsidRDefault="00F85BBF" w:rsidP="00F85BBF">
            <w:pPr>
              <w:pStyle w:val="TAC"/>
              <w:rPr>
                <w:sz w:val="16"/>
                <w:szCs w:val="16"/>
              </w:rPr>
            </w:pPr>
            <w:r w:rsidRPr="00481D2D">
              <w:rPr>
                <w:sz w:val="16"/>
                <w:szCs w:val="16"/>
              </w:rPr>
              <w:t>14.1.0</w:t>
            </w:r>
          </w:p>
        </w:tc>
      </w:tr>
      <w:tr w:rsidR="00F85BBF" w:rsidRPr="00481D2D" w14:paraId="5B30EE31" w14:textId="77777777" w:rsidTr="00F85BBF">
        <w:tc>
          <w:tcPr>
            <w:tcW w:w="798" w:type="dxa"/>
            <w:shd w:val="solid" w:color="FFFFFF" w:fill="auto"/>
          </w:tcPr>
          <w:p w14:paraId="05F1A9C2"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230A300D"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58E21B84"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75468B04" w14:textId="77777777" w:rsidR="00F85BBF" w:rsidRPr="00481D2D" w:rsidRDefault="00F85BBF" w:rsidP="00F85BBF">
            <w:pPr>
              <w:pStyle w:val="TAL"/>
              <w:rPr>
                <w:sz w:val="16"/>
                <w:szCs w:val="16"/>
              </w:rPr>
            </w:pPr>
            <w:r w:rsidRPr="00481D2D">
              <w:rPr>
                <w:sz w:val="16"/>
                <w:szCs w:val="16"/>
              </w:rPr>
              <w:t>5673</w:t>
            </w:r>
          </w:p>
        </w:tc>
        <w:tc>
          <w:tcPr>
            <w:tcW w:w="424" w:type="dxa"/>
            <w:shd w:val="solid" w:color="FFFFFF" w:fill="auto"/>
          </w:tcPr>
          <w:p w14:paraId="2E500028" w14:textId="77777777" w:rsidR="00F85BBF" w:rsidRPr="00481D2D" w:rsidRDefault="00F85BBF" w:rsidP="00F85BBF">
            <w:pPr>
              <w:pStyle w:val="TAR"/>
              <w:rPr>
                <w:sz w:val="16"/>
                <w:szCs w:val="16"/>
              </w:rPr>
            </w:pPr>
          </w:p>
        </w:tc>
        <w:tc>
          <w:tcPr>
            <w:tcW w:w="424" w:type="dxa"/>
            <w:shd w:val="solid" w:color="FFFFFF" w:fill="auto"/>
          </w:tcPr>
          <w:p w14:paraId="4E22C0FE"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652AE89" w14:textId="77777777" w:rsidR="00F85BBF" w:rsidRPr="00481D2D" w:rsidRDefault="00F85BBF" w:rsidP="00F85BBF">
            <w:pPr>
              <w:pStyle w:val="TAL"/>
              <w:rPr>
                <w:sz w:val="16"/>
                <w:szCs w:val="16"/>
              </w:rPr>
            </w:pPr>
            <w:r w:rsidRPr="00481D2D">
              <w:rPr>
                <w:sz w:val="16"/>
                <w:szCs w:val="16"/>
              </w:rPr>
              <w:t>Correct terminology access-type access-class fields</w:t>
            </w:r>
          </w:p>
        </w:tc>
        <w:tc>
          <w:tcPr>
            <w:tcW w:w="707" w:type="dxa"/>
            <w:shd w:val="solid" w:color="FFFFFF" w:fill="auto"/>
          </w:tcPr>
          <w:p w14:paraId="4CFE8494" w14:textId="77777777" w:rsidR="00F85BBF" w:rsidRPr="00481D2D" w:rsidRDefault="00F85BBF" w:rsidP="00F85BBF">
            <w:pPr>
              <w:pStyle w:val="TAC"/>
              <w:rPr>
                <w:sz w:val="16"/>
                <w:szCs w:val="16"/>
              </w:rPr>
            </w:pPr>
            <w:r w:rsidRPr="00481D2D">
              <w:rPr>
                <w:sz w:val="16"/>
                <w:szCs w:val="16"/>
              </w:rPr>
              <w:t>14.1.0</w:t>
            </w:r>
          </w:p>
        </w:tc>
      </w:tr>
      <w:tr w:rsidR="00F85BBF" w:rsidRPr="00481D2D" w14:paraId="381C0EC6" w14:textId="77777777" w:rsidTr="00F85BBF">
        <w:tc>
          <w:tcPr>
            <w:tcW w:w="798" w:type="dxa"/>
            <w:shd w:val="solid" w:color="FFFFFF" w:fill="auto"/>
          </w:tcPr>
          <w:p w14:paraId="7F2EB220"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3D747E25"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3918297C"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6EFC3DEE" w14:textId="77777777" w:rsidR="00F85BBF" w:rsidRPr="00481D2D" w:rsidRDefault="00F85BBF" w:rsidP="00F85BBF">
            <w:pPr>
              <w:pStyle w:val="TAL"/>
              <w:rPr>
                <w:sz w:val="16"/>
                <w:szCs w:val="16"/>
              </w:rPr>
            </w:pPr>
            <w:r w:rsidRPr="00481D2D">
              <w:rPr>
                <w:sz w:val="16"/>
                <w:szCs w:val="16"/>
              </w:rPr>
              <w:t>5674</w:t>
            </w:r>
          </w:p>
        </w:tc>
        <w:tc>
          <w:tcPr>
            <w:tcW w:w="424" w:type="dxa"/>
            <w:shd w:val="solid" w:color="FFFFFF" w:fill="auto"/>
          </w:tcPr>
          <w:p w14:paraId="5DE0C307"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2A6CF38"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4684B7F" w14:textId="77777777" w:rsidR="00F85BBF" w:rsidRPr="00481D2D" w:rsidRDefault="00F85BBF" w:rsidP="00F85BBF">
            <w:pPr>
              <w:pStyle w:val="TAL"/>
              <w:rPr>
                <w:sz w:val="16"/>
                <w:szCs w:val="16"/>
              </w:rPr>
            </w:pPr>
            <w:r w:rsidRPr="00481D2D">
              <w:rPr>
                <w:sz w:val="16"/>
                <w:szCs w:val="16"/>
              </w:rPr>
              <w:t>Corrections to resource sharing</w:t>
            </w:r>
          </w:p>
        </w:tc>
        <w:tc>
          <w:tcPr>
            <w:tcW w:w="707" w:type="dxa"/>
            <w:shd w:val="solid" w:color="FFFFFF" w:fill="auto"/>
          </w:tcPr>
          <w:p w14:paraId="50250ACC" w14:textId="77777777" w:rsidR="00F85BBF" w:rsidRPr="00481D2D" w:rsidRDefault="00F85BBF" w:rsidP="00F85BBF">
            <w:pPr>
              <w:pStyle w:val="TAC"/>
              <w:rPr>
                <w:sz w:val="16"/>
                <w:szCs w:val="16"/>
              </w:rPr>
            </w:pPr>
            <w:r w:rsidRPr="00481D2D">
              <w:rPr>
                <w:sz w:val="16"/>
                <w:szCs w:val="16"/>
              </w:rPr>
              <w:t>14.1.0</w:t>
            </w:r>
          </w:p>
        </w:tc>
      </w:tr>
      <w:tr w:rsidR="00F85BBF" w:rsidRPr="00481D2D" w14:paraId="58DAF6B8" w14:textId="77777777" w:rsidTr="00F85BBF">
        <w:tc>
          <w:tcPr>
            <w:tcW w:w="798" w:type="dxa"/>
            <w:shd w:val="solid" w:color="FFFFFF" w:fill="auto"/>
          </w:tcPr>
          <w:p w14:paraId="276F9387"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7E7B7476"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612FCB93"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01A1B839" w14:textId="77777777" w:rsidR="00F85BBF" w:rsidRPr="00481D2D" w:rsidRDefault="00F85BBF" w:rsidP="00F85BBF">
            <w:pPr>
              <w:pStyle w:val="TAL"/>
              <w:rPr>
                <w:sz w:val="16"/>
                <w:szCs w:val="16"/>
              </w:rPr>
            </w:pPr>
            <w:r w:rsidRPr="00481D2D">
              <w:rPr>
                <w:sz w:val="16"/>
                <w:szCs w:val="16"/>
              </w:rPr>
              <w:t>5678</w:t>
            </w:r>
          </w:p>
        </w:tc>
        <w:tc>
          <w:tcPr>
            <w:tcW w:w="424" w:type="dxa"/>
            <w:shd w:val="solid" w:color="FFFFFF" w:fill="auto"/>
          </w:tcPr>
          <w:p w14:paraId="342512D0" w14:textId="77777777" w:rsidR="00F85BBF" w:rsidRPr="00481D2D" w:rsidRDefault="00F85BBF" w:rsidP="00F85BBF">
            <w:pPr>
              <w:pStyle w:val="TAR"/>
              <w:rPr>
                <w:sz w:val="16"/>
                <w:szCs w:val="16"/>
              </w:rPr>
            </w:pPr>
          </w:p>
        </w:tc>
        <w:tc>
          <w:tcPr>
            <w:tcW w:w="424" w:type="dxa"/>
            <w:shd w:val="solid" w:color="FFFFFF" w:fill="auto"/>
          </w:tcPr>
          <w:p w14:paraId="0D4F8092"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E041933" w14:textId="77777777" w:rsidR="00F85BBF" w:rsidRPr="00481D2D" w:rsidRDefault="00F85BBF" w:rsidP="00F85BBF">
            <w:pPr>
              <w:pStyle w:val="TAL"/>
              <w:rPr>
                <w:sz w:val="16"/>
                <w:szCs w:val="16"/>
              </w:rPr>
            </w:pPr>
            <w:r w:rsidRPr="00481D2D">
              <w:rPr>
                <w:sz w:val="16"/>
                <w:szCs w:val="16"/>
              </w:rPr>
              <w:t>Correct reference for codec insertion</w:t>
            </w:r>
          </w:p>
        </w:tc>
        <w:tc>
          <w:tcPr>
            <w:tcW w:w="707" w:type="dxa"/>
            <w:shd w:val="solid" w:color="FFFFFF" w:fill="auto"/>
          </w:tcPr>
          <w:p w14:paraId="3E47858B" w14:textId="77777777" w:rsidR="00F85BBF" w:rsidRPr="00481D2D" w:rsidRDefault="00F85BBF" w:rsidP="00F85BBF">
            <w:pPr>
              <w:pStyle w:val="TAC"/>
              <w:rPr>
                <w:sz w:val="16"/>
                <w:szCs w:val="16"/>
              </w:rPr>
            </w:pPr>
            <w:r w:rsidRPr="00481D2D">
              <w:rPr>
                <w:sz w:val="16"/>
                <w:szCs w:val="16"/>
              </w:rPr>
              <w:t>14.1.0</w:t>
            </w:r>
          </w:p>
        </w:tc>
      </w:tr>
      <w:tr w:rsidR="00F85BBF" w:rsidRPr="00481D2D" w14:paraId="648379FA" w14:textId="77777777" w:rsidTr="00F85BBF">
        <w:tc>
          <w:tcPr>
            <w:tcW w:w="798" w:type="dxa"/>
            <w:shd w:val="solid" w:color="FFFFFF" w:fill="auto"/>
          </w:tcPr>
          <w:p w14:paraId="6337C6C9"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6DD1F3F8"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2A8960F7" w14:textId="77777777" w:rsidR="00F85BBF" w:rsidRPr="00481D2D" w:rsidRDefault="00F85BBF" w:rsidP="00F85BBF">
            <w:pPr>
              <w:pStyle w:val="TAC"/>
              <w:rPr>
                <w:sz w:val="16"/>
                <w:szCs w:val="16"/>
              </w:rPr>
            </w:pPr>
            <w:r w:rsidRPr="00481D2D">
              <w:rPr>
                <w:sz w:val="16"/>
                <w:szCs w:val="16"/>
              </w:rPr>
              <w:t>CP-160483</w:t>
            </w:r>
          </w:p>
        </w:tc>
        <w:tc>
          <w:tcPr>
            <w:tcW w:w="524" w:type="dxa"/>
            <w:shd w:val="solid" w:color="FFFFFF" w:fill="auto"/>
          </w:tcPr>
          <w:p w14:paraId="73599E8C" w14:textId="77777777" w:rsidR="00F85BBF" w:rsidRPr="00481D2D" w:rsidRDefault="00F85BBF" w:rsidP="00F85BBF">
            <w:pPr>
              <w:pStyle w:val="TAL"/>
              <w:rPr>
                <w:sz w:val="16"/>
                <w:szCs w:val="16"/>
              </w:rPr>
            </w:pPr>
            <w:r w:rsidRPr="00481D2D">
              <w:rPr>
                <w:sz w:val="16"/>
                <w:szCs w:val="16"/>
              </w:rPr>
              <w:t>5685</w:t>
            </w:r>
          </w:p>
        </w:tc>
        <w:tc>
          <w:tcPr>
            <w:tcW w:w="424" w:type="dxa"/>
            <w:shd w:val="solid" w:color="FFFFFF" w:fill="auto"/>
          </w:tcPr>
          <w:p w14:paraId="50245140"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C4DEFC6"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4F44B81" w14:textId="77777777" w:rsidR="00F85BBF" w:rsidRPr="00481D2D" w:rsidRDefault="00F85BBF" w:rsidP="00F85BBF">
            <w:pPr>
              <w:pStyle w:val="TAL"/>
              <w:rPr>
                <w:sz w:val="16"/>
                <w:szCs w:val="16"/>
              </w:rPr>
            </w:pPr>
            <w:r w:rsidRPr="00481D2D">
              <w:rPr>
                <w:sz w:val="16"/>
                <w:szCs w:val="16"/>
              </w:rPr>
              <w:t>Correction on support of P-Asserted-Identity header</w:t>
            </w:r>
          </w:p>
        </w:tc>
        <w:tc>
          <w:tcPr>
            <w:tcW w:w="707" w:type="dxa"/>
            <w:shd w:val="solid" w:color="FFFFFF" w:fill="auto"/>
          </w:tcPr>
          <w:p w14:paraId="5B018621" w14:textId="77777777" w:rsidR="00F85BBF" w:rsidRPr="00481D2D" w:rsidRDefault="00F85BBF" w:rsidP="00F85BBF">
            <w:pPr>
              <w:pStyle w:val="TAC"/>
              <w:rPr>
                <w:sz w:val="16"/>
                <w:szCs w:val="16"/>
              </w:rPr>
            </w:pPr>
            <w:r w:rsidRPr="00481D2D">
              <w:rPr>
                <w:sz w:val="16"/>
                <w:szCs w:val="16"/>
              </w:rPr>
              <w:t>14.1.0</w:t>
            </w:r>
          </w:p>
        </w:tc>
      </w:tr>
      <w:tr w:rsidR="00F85BBF" w:rsidRPr="00481D2D" w14:paraId="697A55A4" w14:textId="77777777" w:rsidTr="00F85BBF">
        <w:tc>
          <w:tcPr>
            <w:tcW w:w="798" w:type="dxa"/>
            <w:shd w:val="solid" w:color="FFFFFF" w:fill="auto"/>
          </w:tcPr>
          <w:p w14:paraId="22EB4B6E"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37B98C1C"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6440DD25" w14:textId="77777777" w:rsidR="00F85BBF" w:rsidRPr="00481D2D" w:rsidRDefault="00F85BBF" w:rsidP="00F85BBF">
            <w:pPr>
              <w:pStyle w:val="TAC"/>
              <w:rPr>
                <w:sz w:val="16"/>
                <w:szCs w:val="16"/>
              </w:rPr>
            </w:pPr>
            <w:r w:rsidRPr="00481D2D">
              <w:rPr>
                <w:sz w:val="16"/>
                <w:szCs w:val="16"/>
              </w:rPr>
              <w:t>CP-160484</w:t>
            </w:r>
          </w:p>
        </w:tc>
        <w:tc>
          <w:tcPr>
            <w:tcW w:w="524" w:type="dxa"/>
            <w:shd w:val="solid" w:color="FFFFFF" w:fill="auto"/>
          </w:tcPr>
          <w:p w14:paraId="2770BF84" w14:textId="77777777" w:rsidR="00F85BBF" w:rsidRPr="00481D2D" w:rsidRDefault="00F85BBF" w:rsidP="00F85BBF">
            <w:pPr>
              <w:pStyle w:val="TAL"/>
              <w:rPr>
                <w:sz w:val="16"/>
                <w:szCs w:val="16"/>
              </w:rPr>
            </w:pPr>
            <w:r w:rsidRPr="00481D2D">
              <w:rPr>
                <w:sz w:val="16"/>
                <w:szCs w:val="16"/>
              </w:rPr>
              <w:t>5696</w:t>
            </w:r>
          </w:p>
        </w:tc>
        <w:tc>
          <w:tcPr>
            <w:tcW w:w="424" w:type="dxa"/>
            <w:shd w:val="solid" w:color="FFFFFF" w:fill="auto"/>
          </w:tcPr>
          <w:p w14:paraId="2B6FF416" w14:textId="77777777" w:rsidR="00F85BBF" w:rsidRPr="00481D2D" w:rsidRDefault="00F85BBF" w:rsidP="00F85BBF">
            <w:pPr>
              <w:pStyle w:val="TAR"/>
              <w:rPr>
                <w:sz w:val="16"/>
                <w:szCs w:val="16"/>
              </w:rPr>
            </w:pPr>
          </w:p>
        </w:tc>
        <w:tc>
          <w:tcPr>
            <w:tcW w:w="424" w:type="dxa"/>
            <w:shd w:val="solid" w:color="FFFFFF" w:fill="auto"/>
          </w:tcPr>
          <w:p w14:paraId="00F3AE43"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F70F1A5" w14:textId="77777777" w:rsidR="00F85BBF" w:rsidRPr="00481D2D" w:rsidRDefault="00F85BBF" w:rsidP="00F85BBF">
            <w:pPr>
              <w:pStyle w:val="TAL"/>
              <w:rPr>
                <w:sz w:val="16"/>
                <w:szCs w:val="16"/>
              </w:rPr>
            </w:pPr>
            <w:r w:rsidRPr="00481D2D">
              <w:rPr>
                <w:sz w:val="16"/>
                <w:szCs w:val="16"/>
              </w:rPr>
              <w:t>Reference update: RFC 7913</w:t>
            </w:r>
          </w:p>
        </w:tc>
        <w:tc>
          <w:tcPr>
            <w:tcW w:w="707" w:type="dxa"/>
            <w:shd w:val="solid" w:color="FFFFFF" w:fill="auto"/>
          </w:tcPr>
          <w:p w14:paraId="4AF30E59" w14:textId="77777777" w:rsidR="00F85BBF" w:rsidRPr="00481D2D" w:rsidRDefault="00F85BBF" w:rsidP="00F85BBF">
            <w:pPr>
              <w:pStyle w:val="TAC"/>
              <w:rPr>
                <w:sz w:val="16"/>
                <w:szCs w:val="16"/>
              </w:rPr>
            </w:pPr>
            <w:r w:rsidRPr="00481D2D">
              <w:rPr>
                <w:sz w:val="16"/>
                <w:szCs w:val="16"/>
              </w:rPr>
              <w:t>14.1.0</w:t>
            </w:r>
          </w:p>
        </w:tc>
      </w:tr>
      <w:tr w:rsidR="00F85BBF" w:rsidRPr="00481D2D" w14:paraId="187291D1" w14:textId="77777777" w:rsidTr="00F85BBF">
        <w:tc>
          <w:tcPr>
            <w:tcW w:w="798" w:type="dxa"/>
            <w:shd w:val="solid" w:color="FFFFFF" w:fill="auto"/>
          </w:tcPr>
          <w:p w14:paraId="15346CEA"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17431BE9"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04927764" w14:textId="77777777" w:rsidR="00F85BBF" w:rsidRPr="00481D2D" w:rsidRDefault="00F85BBF" w:rsidP="00F85BBF">
            <w:pPr>
              <w:pStyle w:val="TAC"/>
              <w:rPr>
                <w:sz w:val="16"/>
                <w:szCs w:val="16"/>
              </w:rPr>
            </w:pPr>
            <w:r w:rsidRPr="00481D2D">
              <w:rPr>
                <w:sz w:val="16"/>
                <w:szCs w:val="16"/>
              </w:rPr>
              <w:t>CP-160509</w:t>
            </w:r>
          </w:p>
        </w:tc>
        <w:tc>
          <w:tcPr>
            <w:tcW w:w="524" w:type="dxa"/>
            <w:shd w:val="solid" w:color="FFFFFF" w:fill="auto"/>
          </w:tcPr>
          <w:p w14:paraId="01FADE38" w14:textId="77777777" w:rsidR="00F85BBF" w:rsidRPr="00481D2D" w:rsidRDefault="00F85BBF" w:rsidP="00F85BBF">
            <w:pPr>
              <w:pStyle w:val="TAL"/>
              <w:rPr>
                <w:sz w:val="16"/>
                <w:szCs w:val="16"/>
              </w:rPr>
            </w:pPr>
            <w:r w:rsidRPr="00481D2D">
              <w:rPr>
                <w:sz w:val="16"/>
                <w:szCs w:val="16"/>
              </w:rPr>
              <w:t>5698</w:t>
            </w:r>
          </w:p>
        </w:tc>
        <w:tc>
          <w:tcPr>
            <w:tcW w:w="424" w:type="dxa"/>
            <w:shd w:val="solid" w:color="FFFFFF" w:fill="auto"/>
          </w:tcPr>
          <w:p w14:paraId="102BC83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AAD80FC"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D3A368F" w14:textId="77777777" w:rsidR="00F85BBF" w:rsidRPr="00481D2D" w:rsidRDefault="00F85BBF" w:rsidP="00F85BBF">
            <w:pPr>
              <w:pStyle w:val="TAL"/>
              <w:rPr>
                <w:sz w:val="16"/>
                <w:szCs w:val="16"/>
              </w:rPr>
            </w:pPr>
            <w:r w:rsidRPr="00481D2D">
              <w:rPr>
                <w:sz w:val="16"/>
                <w:szCs w:val="16"/>
              </w:rPr>
              <w:t>Correction on support of Cellular-Network-Info header</w:t>
            </w:r>
          </w:p>
        </w:tc>
        <w:tc>
          <w:tcPr>
            <w:tcW w:w="707" w:type="dxa"/>
            <w:shd w:val="solid" w:color="FFFFFF" w:fill="auto"/>
          </w:tcPr>
          <w:p w14:paraId="6D4C0541" w14:textId="77777777" w:rsidR="00F85BBF" w:rsidRPr="00481D2D" w:rsidRDefault="00F85BBF" w:rsidP="00F85BBF">
            <w:pPr>
              <w:pStyle w:val="TAC"/>
              <w:rPr>
                <w:sz w:val="16"/>
                <w:szCs w:val="16"/>
              </w:rPr>
            </w:pPr>
            <w:r w:rsidRPr="00481D2D">
              <w:rPr>
                <w:sz w:val="16"/>
                <w:szCs w:val="16"/>
              </w:rPr>
              <w:t>14.1.0</w:t>
            </w:r>
          </w:p>
        </w:tc>
      </w:tr>
      <w:tr w:rsidR="00F85BBF" w:rsidRPr="00481D2D" w14:paraId="4B202EA6" w14:textId="77777777" w:rsidTr="00F85BBF">
        <w:tc>
          <w:tcPr>
            <w:tcW w:w="798" w:type="dxa"/>
            <w:shd w:val="solid" w:color="FFFFFF" w:fill="auto"/>
          </w:tcPr>
          <w:p w14:paraId="7E50B47F"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79296777"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44733FD5" w14:textId="77777777"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14:paraId="1464B51C" w14:textId="77777777" w:rsidR="00F85BBF" w:rsidRPr="00481D2D" w:rsidRDefault="00F85BBF" w:rsidP="00F85BBF">
            <w:pPr>
              <w:pStyle w:val="TAL"/>
              <w:rPr>
                <w:sz w:val="16"/>
                <w:szCs w:val="16"/>
              </w:rPr>
            </w:pPr>
            <w:r w:rsidRPr="00481D2D">
              <w:rPr>
                <w:sz w:val="16"/>
                <w:szCs w:val="16"/>
              </w:rPr>
              <w:t>5699</w:t>
            </w:r>
          </w:p>
        </w:tc>
        <w:tc>
          <w:tcPr>
            <w:tcW w:w="424" w:type="dxa"/>
            <w:shd w:val="solid" w:color="FFFFFF" w:fill="auto"/>
          </w:tcPr>
          <w:p w14:paraId="7684A7C5"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A251E09"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CFE27A5" w14:textId="77777777" w:rsidR="00F85BBF" w:rsidRPr="00481D2D" w:rsidRDefault="00F85BBF" w:rsidP="00F85BBF">
            <w:pPr>
              <w:pStyle w:val="TAL"/>
              <w:rPr>
                <w:sz w:val="16"/>
                <w:szCs w:val="16"/>
              </w:rPr>
            </w:pPr>
            <w:r w:rsidRPr="00481D2D">
              <w:rPr>
                <w:sz w:val="16"/>
                <w:szCs w:val="16"/>
              </w:rPr>
              <w:t>Correcting reference for DTLS-SRTP in annex A</w:t>
            </w:r>
          </w:p>
        </w:tc>
        <w:tc>
          <w:tcPr>
            <w:tcW w:w="707" w:type="dxa"/>
            <w:shd w:val="solid" w:color="FFFFFF" w:fill="auto"/>
          </w:tcPr>
          <w:p w14:paraId="1D43BFC2" w14:textId="77777777" w:rsidR="00F85BBF" w:rsidRPr="00481D2D" w:rsidRDefault="00F85BBF" w:rsidP="00F85BBF">
            <w:pPr>
              <w:pStyle w:val="TAC"/>
              <w:rPr>
                <w:sz w:val="16"/>
                <w:szCs w:val="16"/>
              </w:rPr>
            </w:pPr>
            <w:r w:rsidRPr="00481D2D">
              <w:rPr>
                <w:sz w:val="16"/>
                <w:szCs w:val="16"/>
              </w:rPr>
              <w:t>14.1.0</w:t>
            </w:r>
          </w:p>
        </w:tc>
      </w:tr>
      <w:tr w:rsidR="00F85BBF" w:rsidRPr="00481D2D" w14:paraId="67DFE7F2" w14:textId="77777777" w:rsidTr="00F85BBF">
        <w:tc>
          <w:tcPr>
            <w:tcW w:w="798" w:type="dxa"/>
            <w:shd w:val="solid" w:color="FFFFFF" w:fill="auto"/>
          </w:tcPr>
          <w:p w14:paraId="2CAA607C"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1F444825"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199077C7" w14:textId="77777777" w:rsidR="00F85BBF" w:rsidRPr="00481D2D" w:rsidRDefault="00F85BBF" w:rsidP="00F85BBF">
            <w:pPr>
              <w:pStyle w:val="TAC"/>
              <w:rPr>
                <w:sz w:val="16"/>
                <w:szCs w:val="16"/>
              </w:rPr>
            </w:pPr>
            <w:r w:rsidRPr="00481D2D">
              <w:rPr>
                <w:sz w:val="16"/>
                <w:szCs w:val="16"/>
              </w:rPr>
              <w:t>CP-160518</w:t>
            </w:r>
          </w:p>
        </w:tc>
        <w:tc>
          <w:tcPr>
            <w:tcW w:w="524" w:type="dxa"/>
            <w:shd w:val="solid" w:color="FFFFFF" w:fill="auto"/>
          </w:tcPr>
          <w:p w14:paraId="564FD9F2" w14:textId="77777777" w:rsidR="00F85BBF" w:rsidRPr="00481D2D" w:rsidRDefault="00F85BBF" w:rsidP="00F85BBF">
            <w:pPr>
              <w:pStyle w:val="TAL"/>
              <w:rPr>
                <w:sz w:val="16"/>
                <w:szCs w:val="16"/>
              </w:rPr>
            </w:pPr>
            <w:r w:rsidRPr="00481D2D">
              <w:rPr>
                <w:sz w:val="16"/>
                <w:szCs w:val="16"/>
              </w:rPr>
              <w:t>5701</w:t>
            </w:r>
          </w:p>
        </w:tc>
        <w:tc>
          <w:tcPr>
            <w:tcW w:w="424" w:type="dxa"/>
            <w:shd w:val="solid" w:color="FFFFFF" w:fill="auto"/>
          </w:tcPr>
          <w:p w14:paraId="5068EBC9"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42A53CF"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6DE2B94" w14:textId="77777777" w:rsidR="00F85BBF" w:rsidRPr="00481D2D" w:rsidRDefault="00F85BBF" w:rsidP="00F85BBF">
            <w:pPr>
              <w:pStyle w:val="TAL"/>
              <w:rPr>
                <w:sz w:val="16"/>
                <w:szCs w:val="16"/>
              </w:rPr>
            </w:pPr>
            <w:r w:rsidRPr="00481D2D">
              <w:rPr>
                <w:sz w:val="16"/>
                <w:szCs w:val="16"/>
              </w:rPr>
              <w:t>Reference update draft-</w:t>
            </w:r>
            <w:proofErr w:type="spellStart"/>
            <w:r w:rsidRPr="00481D2D">
              <w:rPr>
                <w:sz w:val="16"/>
                <w:szCs w:val="16"/>
              </w:rPr>
              <w:t>ietf</w:t>
            </w:r>
            <w:proofErr w:type="spellEnd"/>
            <w:r w:rsidRPr="00481D2D">
              <w:rPr>
                <w:sz w:val="16"/>
                <w:szCs w:val="16"/>
              </w:rPr>
              <w:t>-</w:t>
            </w:r>
            <w:proofErr w:type="spellStart"/>
            <w:r w:rsidRPr="00481D2D">
              <w:rPr>
                <w:sz w:val="16"/>
                <w:szCs w:val="16"/>
              </w:rPr>
              <w:t>mmusic</w:t>
            </w:r>
            <w:proofErr w:type="spellEnd"/>
            <w:r w:rsidRPr="00481D2D">
              <w:rPr>
                <w:sz w:val="16"/>
                <w:szCs w:val="16"/>
              </w:rPr>
              <w:t>-mux-exclusive 24.229</w:t>
            </w:r>
          </w:p>
        </w:tc>
        <w:tc>
          <w:tcPr>
            <w:tcW w:w="707" w:type="dxa"/>
            <w:shd w:val="solid" w:color="FFFFFF" w:fill="auto"/>
          </w:tcPr>
          <w:p w14:paraId="543A9E83" w14:textId="77777777" w:rsidR="00F85BBF" w:rsidRPr="00481D2D" w:rsidRDefault="00F85BBF" w:rsidP="00F85BBF">
            <w:pPr>
              <w:pStyle w:val="TAC"/>
              <w:rPr>
                <w:sz w:val="16"/>
                <w:szCs w:val="16"/>
              </w:rPr>
            </w:pPr>
            <w:r w:rsidRPr="00481D2D">
              <w:rPr>
                <w:sz w:val="16"/>
                <w:szCs w:val="16"/>
              </w:rPr>
              <w:t>14.1.0</w:t>
            </w:r>
          </w:p>
        </w:tc>
      </w:tr>
      <w:tr w:rsidR="00F85BBF" w:rsidRPr="00481D2D" w14:paraId="13341810" w14:textId="77777777" w:rsidTr="00F85BBF">
        <w:tc>
          <w:tcPr>
            <w:tcW w:w="798" w:type="dxa"/>
            <w:shd w:val="solid" w:color="FFFFFF" w:fill="auto"/>
          </w:tcPr>
          <w:p w14:paraId="13D21F62" w14:textId="77777777"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14:paraId="7F0ABEBA" w14:textId="77777777"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14:paraId="5A43D463" w14:textId="77777777" w:rsidR="00F85BBF" w:rsidRPr="00481D2D" w:rsidRDefault="00F85BBF" w:rsidP="00F85BBF">
            <w:pPr>
              <w:pStyle w:val="TAC"/>
              <w:rPr>
                <w:sz w:val="16"/>
                <w:szCs w:val="16"/>
              </w:rPr>
            </w:pPr>
            <w:r w:rsidRPr="00481D2D">
              <w:rPr>
                <w:sz w:val="16"/>
                <w:szCs w:val="16"/>
              </w:rPr>
              <w:t>CP-160521</w:t>
            </w:r>
          </w:p>
        </w:tc>
        <w:tc>
          <w:tcPr>
            <w:tcW w:w="524" w:type="dxa"/>
            <w:shd w:val="solid" w:color="FFFFFF" w:fill="auto"/>
          </w:tcPr>
          <w:p w14:paraId="7737CCAD" w14:textId="77777777" w:rsidR="00F85BBF" w:rsidRPr="00481D2D" w:rsidRDefault="00F85BBF" w:rsidP="00F85BBF">
            <w:pPr>
              <w:pStyle w:val="TAL"/>
              <w:rPr>
                <w:sz w:val="16"/>
                <w:szCs w:val="16"/>
              </w:rPr>
            </w:pPr>
            <w:r w:rsidRPr="00481D2D">
              <w:rPr>
                <w:sz w:val="16"/>
                <w:szCs w:val="16"/>
              </w:rPr>
              <w:t>5702</w:t>
            </w:r>
          </w:p>
        </w:tc>
        <w:tc>
          <w:tcPr>
            <w:tcW w:w="424" w:type="dxa"/>
            <w:shd w:val="solid" w:color="FFFFFF" w:fill="auto"/>
          </w:tcPr>
          <w:p w14:paraId="32B40C9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0532377"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08471AF" w14:textId="77777777" w:rsidR="00F85BBF" w:rsidRPr="00481D2D" w:rsidRDefault="00F85BBF" w:rsidP="00F85BBF">
            <w:pPr>
              <w:pStyle w:val="TAL"/>
              <w:rPr>
                <w:sz w:val="16"/>
                <w:szCs w:val="16"/>
              </w:rPr>
            </w:pPr>
            <w:r w:rsidRPr="00481D2D">
              <w:rPr>
                <w:sz w:val="16"/>
                <w:szCs w:val="16"/>
              </w:rPr>
              <w:t>Enable usage P-Visited-Network-ID header for S8HR</w:t>
            </w:r>
          </w:p>
        </w:tc>
        <w:tc>
          <w:tcPr>
            <w:tcW w:w="707" w:type="dxa"/>
            <w:shd w:val="solid" w:color="FFFFFF" w:fill="auto"/>
          </w:tcPr>
          <w:p w14:paraId="040A1E2B" w14:textId="77777777" w:rsidR="00F85BBF" w:rsidRPr="00481D2D" w:rsidRDefault="00F85BBF" w:rsidP="00F85BBF">
            <w:pPr>
              <w:pStyle w:val="TAC"/>
              <w:rPr>
                <w:sz w:val="16"/>
                <w:szCs w:val="16"/>
              </w:rPr>
            </w:pPr>
            <w:r w:rsidRPr="00481D2D">
              <w:rPr>
                <w:sz w:val="16"/>
                <w:szCs w:val="16"/>
              </w:rPr>
              <w:t>14.1.0</w:t>
            </w:r>
          </w:p>
        </w:tc>
      </w:tr>
      <w:tr w:rsidR="00F85BBF" w:rsidRPr="00481D2D" w14:paraId="2DB3444F" w14:textId="77777777" w:rsidTr="00F85BBF">
        <w:tc>
          <w:tcPr>
            <w:tcW w:w="798" w:type="dxa"/>
            <w:shd w:val="solid" w:color="FFFFFF" w:fill="auto"/>
          </w:tcPr>
          <w:p w14:paraId="508BD961"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201F4797"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6B0A2E2A"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0099F7F3" w14:textId="77777777" w:rsidR="00F85BBF" w:rsidRPr="00481D2D" w:rsidRDefault="00F85BBF" w:rsidP="00F85BBF">
            <w:pPr>
              <w:pStyle w:val="TAL"/>
              <w:rPr>
                <w:sz w:val="16"/>
                <w:szCs w:val="16"/>
              </w:rPr>
            </w:pPr>
            <w:r w:rsidRPr="00481D2D">
              <w:rPr>
                <w:sz w:val="16"/>
                <w:szCs w:val="16"/>
              </w:rPr>
              <w:t>5650</w:t>
            </w:r>
          </w:p>
        </w:tc>
        <w:tc>
          <w:tcPr>
            <w:tcW w:w="424" w:type="dxa"/>
            <w:shd w:val="solid" w:color="FFFFFF" w:fill="auto"/>
          </w:tcPr>
          <w:p w14:paraId="2DC9CDF7"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31EF4869"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3B9B4A8" w14:textId="77777777" w:rsidR="00F85BBF" w:rsidRPr="00481D2D" w:rsidRDefault="00F85BBF" w:rsidP="00F85BBF">
            <w:pPr>
              <w:pStyle w:val="TAL"/>
              <w:rPr>
                <w:sz w:val="16"/>
                <w:szCs w:val="16"/>
              </w:rPr>
            </w:pPr>
            <w:r w:rsidRPr="00481D2D">
              <w:rPr>
                <w:sz w:val="16"/>
                <w:szCs w:val="16"/>
              </w:rPr>
              <w:t>Clarification on SDP offer answer for transcoding</w:t>
            </w:r>
          </w:p>
        </w:tc>
        <w:tc>
          <w:tcPr>
            <w:tcW w:w="707" w:type="dxa"/>
            <w:shd w:val="solid" w:color="FFFFFF" w:fill="auto"/>
          </w:tcPr>
          <w:p w14:paraId="46545E52" w14:textId="77777777" w:rsidR="00F85BBF" w:rsidRPr="00481D2D" w:rsidRDefault="00F85BBF" w:rsidP="00F85BBF">
            <w:pPr>
              <w:pStyle w:val="TAC"/>
              <w:rPr>
                <w:sz w:val="16"/>
                <w:szCs w:val="16"/>
              </w:rPr>
            </w:pPr>
            <w:r w:rsidRPr="00481D2D">
              <w:rPr>
                <w:sz w:val="16"/>
                <w:szCs w:val="16"/>
              </w:rPr>
              <w:t>14.2.0</w:t>
            </w:r>
          </w:p>
        </w:tc>
      </w:tr>
      <w:tr w:rsidR="00F85BBF" w:rsidRPr="00481D2D" w14:paraId="3C162A89" w14:textId="77777777" w:rsidTr="00F85BBF">
        <w:tc>
          <w:tcPr>
            <w:tcW w:w="798" w:type="dxa"/>
            <w:shd w:val="solid" w:color="FFFFFF" w:fill="auto"/>
          </w:tcPr>
          <w:p w14:paraId="51506057"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138CDB0D"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1DBC355A"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585776F0" w14:textId="77777777" w:rsidR="00F85BBF" w:rsidRPr="00481D2D" w:rsidRDefault="00F85BBF" w:rsidP="00F85BBF">
            <w:pPr>
              <w:pStyle w:val="TAL"/>
              <w:rPr>
                <w:sz w:val="16"/>
                <w:szCs w:val="16"/>
              </w:rPr>
            </w:pPr>
            <w:r w:rsidRPr="00481D2D">
              <w:rPr>
                <w:sz w:val="16"/>
                <w:szCs w:val="16"/>
              </w:rPr>
              <w:t>5653</w:t>
            </w:r>
          </w:p>
        </w:tc>
        <w:tc>
          <w:tcPr>
            <w:tcW w:w="424" w:type="dxa"/>
            <w:shd w:val="solid" w:color="FFFFFF" w:fill="auto"/>
          </w:tcPr>
          <w:p w14:paraId="2E7ACCB3"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380BBE01"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584F113" w14:textId="77777777" w:rsidR="00F85BBF" w:rsidRPr="00481D2D" w:rsidRDefault="00F85BBF" w:rsidP="00F85BBF">
            <w:pPr>
              <w:pStyle w:val="TAL"/>
              <w:rPr>
                <w:sz w:val="16"/>
                <w:szCs w:val="16"/>
              </w:rPr>
            </w:pPr>
            <w:r w:rsidRPr="00481D2D">
              <w:rPr>
                <w:sz w:val="16"/>
                <w:szCs w:val="16"/>
              </w:rPr>
              <w:t>Registration timeout for emergency call</w:t>
            </w:r>
          </w:p>
        </w:tc>
        <w:tc>
          <w:tcPr>
            <w:tcW w:w="707" w:type="dxa"/>
            <w:shd w:val="solid" w:color="FFFFFF" w:fill="auto"/>
          </w:tcPr>
          <w:p w14:paraId="48212F08" w14:textId="77777777" w:rsidR="00F85BBF" w:rsidRPr="00481D2D" w:rsidRDefault="00F85BBF" w:rsidP="00F85BBF">
            <w:pPr>
              <w:pStyle w:val="TAC"/>
              <w:rPr>
                <w:sz w:val="16"/>
                <w:szCs w:val="16"/>
              </w:rPr>
            </w:pPr>
            <w:r w:rsidRPr="00481D2D">
              <w:rPr>
                <w:sz w:val="16"/>
                <w:szCs w:val="16"/>
              </w:rPr>
              <w:t>14.2.0</w:t>
            </w:r>
          </w:p>
        </w:tc>
      </w:tr>
      <w:tr w:rsidR="00F85BBF" w:rsidRPr="00481D2D" w14:paraId="06DD4167" w14:textId="77777777" w:rsidTr="00F85BBF">
        <w:tc>
          <w:tcPr>
            <w:tcW w:w="798" w:type="dxa"/>
            <w:shd w:val="solid" w:color="FFFFFF" w:fill="auto"/>
          </w:tcPr>
          <w:p w14:paraId="396AA170"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4AC00D18"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44C32F87"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0F0337C5" w14:textId="77777777" w:rsidR="00F85BBF" w:rsidRPr="00481D2D" w:rsidRDefault="00F85BBF" w:rsidP="00F85BBF">
            <w:pPr>
              <w:pStyle w:val="TAL"/>
              <w:rPr>
                <w:sz w:val="16"/>
                <w:szCs w:val="16"/>
              </w:rPr>
            </w:pPr>
            <w:r w:rsidRPr="00481D2D">
              <w:rPr>
                <w:sz w:val="16"/>
                <w:szCs w:val="16"/>
              </w:rPr>
              <w:t>5655</w:t>
            </w:r>
          </w:p>
        </w:tc>
        <w:tc>
          <w:tcPr>
            <w:tcW w:w="424" w:type="dxa"/>
            <w:shd w:val="solid" w:color="FFFFFF" w:fill="auto"/>
          </w:tcPr>
          <w:p w14:paraId="097F3F5C" w14:textId="77777777" w:rsidR="00F85BBF" w:rsidRPr="00481D2D" w:rsidRDefault="00F85BBF" w:rsidP="00F85BBF">
            <w:pPr>
              <w:pStyle w:val="TAR"/>
              <w:rPr>
                <w:sz w:val="16"/>
                <w:szCs w:val="16"/>
              </w:rPr>
            </w:pPr>
            <w:r w:rsidRPr="00481D2D">
              <w:rPr>
                <w:sz w:val="16"/>
                <w:szCs w:val="16"/>
              </w:rPr>
              <w:t>6</w:t>
            </w:r>
          </w:p>
        </w:tc>
        <w:tc>
          <w:tcPr>
            <w:tcW w:w="424" w:type="dxa"/>
            <w:shd w:val="solid" w:color="FFFFFF" w:fill="auto"/>
          </w:tcPr>
          <w:p w14:paraId="71AE6823"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ADDFE00" w14:textId="77777777" w:rsidR="00F85BBF" w:rsidRPr="00481D2D" w:rsidRDefault="00F85BBF" w:rsidP="00F85BBF">
            <w:pPr>
              <w:pStyle w:val="TAL"/>
              <w:rPr>
                <w:sz w:val="16"/>
                <w:szCs w:val="16"/>
              </w:rPr>
            </w:pPr>
            <w:r w:rsidRPr="00481D2D">
              <w:rPr>
                <w:sz w:val="16"/>
                <w:szCs w:val="16"/>
              </w:rPr>
              <w:t>Emergency call retry in CS domain</w:t>
            </w:r>
          </w:p>
        </w:tc>
        <w:tc>
          <w:tcPr>
            <w:tcW w:w="707" w:type="dxa"/>
            <w:shd w:val="solid" w:color="FFFFFF" w:fill="auto"/>
          </w:tcPr>
          <w:p w14:paraId="4166266F" w14:textId="77777777" w:rsidR="00F85BBF" w:rsidRPr="00481D2D" w:rsidRDefault="00F85BBF" w:rsidP="00F85BBF">
            <w:pPr>
              <w:pStyle w:val="TAC"/>
              <w:rPr>
                <w:sz w:val="16"/>
                <w:szCs w:val="16"/>
              </w:rPr>
            </w:pPr>
            <w:r w:rsidRPr="00481D2D">
              <w:rPr>
                <w:sz w:val="16"/>
                <w:szCs w:val="16"/>
              </w:rPr>
              <w:t>14.2.0</w:t>
            </w:r>
          </w:p>
        </w:tc>
      </w:tr>
      <w:tr w:rsidR="00F85BBF" w:rsidRPr="00481D2D" w14:paraId="3F4FB64D" w14:textId="77777777" w:rsidTr="00F85BBF">
        <w:tc>
          <w:tcPr>
            <w:tcW w:w="798" w:type="dxa"/>
            <w:shd w:val="solid" w:color="FFFFFF" w:fill="auto"/>
          </w:tcPr>
          <w:p w14:paraId="7122AE0F"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5A7C64A4"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712DD6B2" w14:textId="77777777" w:rsidR="00F85BBF" w:rsidRPr="00481D2D" w:rsidRDefault="00F85BBF" w:rsidP="00F85BBF">
            <w:pPr>
              <w:pStyle w:val="TAC"/>
              <w:rPr>
                <w:sz w:val="16"/>
                <w:szCs w:val="16"/>
              </w:rPr>
            </w:pPr>
            <w:r w:rsidRPr="00481D2D">
              <w:rPr>
                <w:sz w:val="16"/>
                <w:szCs w:val="16"/>
              </w:rPr>
              <w:t>CP-160708</w:t>
            </w:r>
          </w:p>
        </w:tc>
        <w:tc>
          <w:tcPr>
            <w:tcW w:w="524" w:type="dxa"/>
            <w:shd w:val="solid" w:color="FFFFFF" w:fill="auto"/>
          </w:tcPr>
          <w:p w14:paraId="069252D1" w14:textId="77777777" w:rsidR="00F85BBF" w:rsidRPr="00481D2D" w:rsidRDefault="00F85BBF" w:rsidP="00F85BBF">
            <w:pPr>
              <w:pStyle w:val="TAL"/>
              <w:rPr>
                <w:sz w:val="16"/>
                <w:szCs w:val="16"/>
              </w:rPr>
            </w:pPr>
            <w:r w:rsidRPr="00481D2D">
              <w:rPr>
                <w:sz w:val="16"/>
                <w:szCs w:val="16"/>
              </w:rPr>
              <w:t>5692</w:t>
            </w:r>
          </w:p>
        </w:tc>
        <w:tc>
          <w:tcPr>
            <w:tcW w:w="424" w:type="dxa"/>
            <w:shd w:val="solid" w:color="FFFFFF" w:fill="auto"/>
          </w:tcPr>
          <w:p w14:paraId="367FE1FC"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630D5404"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15D04A2" w14:textId="77777777" w:rsidR="00F85BBF" w:rsidRPr="00481D2D" w:rsidRDefault="00F85BBF" w:rsidP="00F85BBF">
            <w:pPr>
              <w:pStyle w:val="TAL"/>
              <w:rPr>
                <w:sz w:val="16"/>
                <w:szCs w:val="16"/>
              </w:rPr>
            </w:pPr>
            <w:r w:rsidRPr="00481D2D">
              <w:rPr>
                <w:sz w:val="16"/>
                <w:szCs w:val="16"/>
              </w:rPr>
              <w:t>Correction on support of P-Asserted-Service header</w:t>
            </w:r>
          </w:p>
        </w:tc>
        <w:tc>
          <w:tcPr>
            <w:tcW w:w="707" w:type="dxa"/>
            <w:shd w:val="solid" w:color="FFFFFF" w:fill="auto"/>
          </w:tcPr>
          <w:p w14:paraId="388772E6" w14:textId="77777777" w:rsidR="00F85BBF" w:rsidRPr="00481D2D" w:rsidRDefault="00F85BBF" w:rsidP="00F85BBF">
            <w:pPr>
              <w:pStyle w:val="TAC"/>
              <w:rPr>
                <w:sz w:val="16"/>
                <w:szCs w:val="16"/>
              </w:rPr>
            </w:pPr>
            <w:r w:rsidRPr="00481D2D">
              <w:rPr>
                <w:sz w:val="16"/>
                <w:szCs w:val="16"/>
              </w:rPr>
              <w:t>14.2.0</w:t>
            </w:r>
          </w:p>
        </w:tc>
      </w:tr>
      <w:tr w:rsidR="00F85BBF" w:rsidRPr="00481D2D" w14:paraId="7A1A3CD1" w14:textId="77777777" w:rsidTr="00F85BBF">
        <w:tc>
          <w:tcPr>
            <w:tcW w:w="798" w:type="dxa"/>
            <w:shd w:val="solid" w:color="FFFFFF" w:fill="auto"/>
          </w:tcPr>
          <w:p w14:paraId="70116C28"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676F1F9C"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2D1C7EDC" w14:textId="77777777" w:rsidR="00F85BBF" w:rsidRPr="00481D2D" w:rsidRDefault="00F85BBF" w:rsidP="00F85BBF">
            <w:pPr>
              <w:pStyle w:val="TAC"/>
              <w:rPr>
                <w:sz w:val="16"/>
                <w:szCs w:val="16"/>
              </w:rPr>
            </w:pPr>
            <w:r w:rsidRPr="00481D2D">
              <w:rPr>
                <w:sz w:val="16"/>
                <w:szCs w:val="16"/>
              </w:rPr>
              <w:t>CP-160742</w:t>
            </w:r>
          </w:p>
        </w:tc>
        <w:tc>
          <w:tcPr>
            <w:tcW w:w="524" w:type="dxa"/>
            <w:shd w:val="solid" w:color="FFFFFF" w:fill="auto"/>
          </w:tcPr>
          <w:p w14:paraId="393B99EF" w14:textId="77777777" w:rsidR="00F85BBF" w:rsidRPr="00481D2D" w:rsidRDefault="00F85BBF" w:rsidP="00F85BBF">
            <w:pPr>
              <w:pStyle w:val="TAL"/>
              <w:rPr>
                <w:sz w:val="16"/>
                <w:szCs w:val="16"/>
              </w:rPr>
            </w:pPr>
            <w:r w:rsidRPr="00481D2D">
              <w:rPr>
                <w:sz w:val="16"/>
                <w:szCs w:val="16"/>
              </w:rPr>
              <w:t>5704</w:t>
            </w:r>
          </w:p>
        </w:tc>
        <w:tc>
          <w:tcPr>
            <w:tcW w:w="424" w:type="dxa"/>
            <w:shd w:val="solid" w:color="FFFFFF" w:fill="auto"/>
          </w:tcPr>
          <w:p w14:paraId="3E8D41C3" w14:textId="77777777" w:rsidR="00F85BBF" w:rsidRPr="00481D2D" w:rsidRDefault="00F85BBF" w:rsidP="00F85BBF">
            <w:pPr>
              <w:pStyle w:val="TAR"/>
              <w:rPr>
                <w:sz w:val="16"/>
                <w:szCs w:val="16"/>
              </w:rPr>
            </w:pPr>
            <w:r w:rsidRPr="00481D2D">
              <w:rPr>
                <w:sz w:val="16"/>
                <w:szCs w:val="16"/>
              </w:rPr>
              <w:t>6</w:t>
            </w:r>
          </w:p>
        </w:tc>
        <w:tc>
          <w:tcPr>
            <w:tcW w:w="424" w:type="dxa"/>
            <w:shd w:val="solid" w:color="FFFFFF" w:fill="auto"/>
          </w:tcPr>
          <w:p w14:paraId="4C20AACF"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C45A04B" w14:textId="77777777" w:rsidR="00F85BBF" w:rsidRPr="00481D2D" w:rsidRDefault="00F85BBF" w:rsidP="00F85BBF">
            <w:pPr>
              <w:pStyle w:val="TAL"/>
              <w:rPr>
                <w:sz w:val="16"/>
                <w:szCs w:val="16"/>
              </w:rPr>
            </w:pPr>
            <w:r w:rsidRPr="00481D2D">
              <w:rPr>
                <w:sz w:val="16"/>
                <w:szCs w:val="16"/>
              </w:rPr>
              <w:t>Send Reliable 18x</w:t>
            </w:r>
          </w:p>
        </w:tc>
        <w:tc>
          <w:tcPr>
            <w:tcW w:w="707" w:type="dxa"/>
            <w:shd w:val="solid" w:color="FFFFFF" w:fill="auto"/>
          </w:tcPr>
          <w:p w14:paraId="36230F99" w14:textId="77777777" w:rsidR="00F85BBF" w:rsidRPr="00481D2D" w:rsidRDefault="00F85BBF" w:rsidP="00F85BBF">
            <w:pPr>
              <w:pStyle w:val="TAC"/>
              <w:rPr>
                <w:sz w:val="16"/>
                <w:szCs w:val="16"/>
              </w:rPr>
            </w:pPr>
            <w:r w:rsidRPr="00481D2D">
              <w:rPr>
                <w:sz w:val="16"/>
                <w:szCs w:val="16"/>
              </w:rPr>
              <w:t>14.2.0</w:t>
            </w:r>
          </w:p>
        </w:tc>
      </w:tr>
      <w:tr w:rsidR="00F85BBF" w:rsidRPr="00481D2D" w14:paraId="50D9E48B" w14:textId="77777777" w:rsidTr="00F85BBF">
        <w:tc>
          <w:tcPr>
            <w:tcW w:w="798" w:type="dxa"/>
            <w:shd w:val="solid" w:color="FFFFFF" w:fill="auto"/>
          </w:tcPr>
          <w:p w14:paraId="5B9C0EC4"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CEF6453"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56E885F0" w14:textId="77777777" w:rsidR="00F85BBF" w:rsidRPr="00481D2D" w:rsidRDefault="00F85BBF" w:rsidP="00F85BBF">
            <w:pPr>
              <w:pStyle w:val="TAC"/>
              <w:rPr>
                <w:sz w:val="16"/>
                <w:szCs w:val="16"/>
              </w:rPr>
            </w:pPr>
            <w:r w:rsidRPr="00481D2D">
              <w:rPr>
                <w:sz w:val="16"/>
                <w:szCs w:val="16"/>
              </w:rPr>
              <w:t>CP-160741</w:t>
            </w:r>
          </w:p>
        </w:tc>
        <w:tc>
          <w:tcPr>
            <w:tcW w:w="524" w:type="dxa"/>
            <w:shd w:val="solid" w:color="FFFFFF" w:fill="auto"/>
          </w:tcPr>
          <w:p w14:paraId="31673476" w14:textId="77777777" w:rsidR="00F85BBF" w:rsidRPr="00481D2D" w:rsidRDefault="00F85BBF" w:rsidP="00F85BBF">
            <w:pPr>
              <w:pStyle w:val="TAL"/>
              <w:rPr>
                <w:sz w:val="16"/>
                <w:szCs w:val="16"/>
              </w:rPr>
            </w:pPr>
            <w:r w:rsidRPr="00481D2D">
              <w:rPr>
                <w:sz w:val="16"/>
                <w:szCs w:val="16"/>
              </w:rPr>
              <w:t>5705</w:t>
            </w:r>
          </w:p>
        </w:tc>
        <w:tc>
          <w:tcPr>
            <w:tcW w:w="424" w:type="dxa"/>
            <w:shd w:val="solid" w:color="FFFFFF" w:fill="auto"/>
          </w:tcPr>
          <w:p w14:paraId="5F545866" w14:textId="77777777" w:rsidR="00F85BBF" w:rsidRPr="00481D2D" w:rsidRDefault="00F85BBF" w:rsidP="00F85BBF">
            <w:pPr>
              <w:pStyle w:val="TAR"/>
              <w:rPr>
                <w:sz w:val="16"/>
                <w:szCs w:val="16"/>
              </w:rPr>
            </w:pPr>
          </w:p>
        </w:tc>
        <w:tc>
          <w:tcPr>
            <w:tcW w:w="424" w:type="dxa"/>
            <w:shd w:val="solid" w:color="FFFFFF" w:fill="auto"/>
          </w:tcPr>
          <w:p w14:paraId="41D03079"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AE06F9D" w14:textId="77777777" w:rsidR="00F85BBF" w:rsidRPr="00481D2D" w:rsidRDefault="00F85BBF" w:rsidP="00F85BBF">
            <w:pPr>
              <w:pStyle w:val="TAL"/>
              <w:rPr>
                <w:sz w:val="16"/>
                <w:szCs w:val="16"/>
              </w:rPr>
            </w:pPr>
            <w:r w:rsidRPr="00481D2D">
              <w:rPr>
                <w:sz w:val="16"/>
                <w:szCs w:val="16"/>
              </w:rPr>
              <w:t>Incomplete sentence</w:t>
            </w:r>
          </w:p>
        </w:tc>
        <w:tc>
          <w:tcPr>
            <w:tcW w:w="707" w:type="dxa"/>
            <w:shd w:val="solid" w:color="FFFFFF" w:fill="auto"/>
          </w:tcPr>
          <w:p w14:paraId="3F26DC30" w14:textId="77777777" w:rsidR="00F85BBF" w:rsidRPr="00481D2D" w:rsidRDefault="00F85BBF" w:rsidP="00F85BBF">
            <w:pPr>
              <w:pStyle w:val="TAC"/>
              <w:rPr>
                <w:sz w:val="16"/>
                <w:szCs w:val="16"/>
              </w:rPr>
            </w:pPr>
            <w:r w:rsidRPr="00481D2D">
              <w:rPr>
                <w:sz w:val="16"/>
                <w:szCs w:val="16"/>
              </w:rPr>
              <w:t>14.2.0</w:t>
            </w:r>
          </w:p>
        </w:tc>
      </w:tr>
      <w:tr w:rsidR="00F85BBF" w:rsidRPr="00481D2D" w14:paraId="03D21162" w14:textId="77777777" w:rsidTr="00F85BBF">
        <w:tc>
          <w:tcPr>
            <w:tcW w:w="798" w:type="dxa"/>
            <w:shd w:val="solid" w:color="FFFFFF" w:fill="auto"/>
          </w:tcPr>
          <w:p w14:paraId="522190CC"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6CBCB5F4"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1E9D354C" w14:textId="77777777" w:rsidR="00F85BBF" w:rsidRPr="00481D2D" w:rsidRDefault="00F85BBF" w:rsidP="00F85BBF">
            <w:pPr>
              <w:pStyle w:val="TAC"/>
              <w:rPr>
                <w:sz w:val="16"/>
                <w:szCs w:val="16"/>
              </w:rPr>
            </w:pPr>
            <w:r w:rsidRPr="00481D2D">
              <w:rPr>
                <w:sz w:val="16"/>
                <w:szCs w:val="16"/>
              </w:rPr>
              <w:t>CP-160742</w:t>
            </w:r>
          </w:p>
        </w:tc>
        <w:tc>
          <w:tcPr>
            <w:tcW w:w="524" w:type="dxa"/>
            <w:shd w:val="solid" w:color="FFFFFF" w:fill="auto"/>
          </w:tcPr>
          <w:p w14:paraId="10126E91" w14:textId="77777777" w:rsidR="00F85BBF" w:rsidRPr="00481D2D" w:rsidRDefault="00F85BBF" w:rsidP="00F85BBF">
            <w:pPr>
              <w:pStyle w:val="TAL"/>
              <w:rPr>
                <w:sz w:val="16"/>
                <w:szCs w:val="16"/>
              </w:rPr>
            </w:pPr>
            <w:r w:rsidRPr="00481D2D">
              <w:rPr>
                <w:sz w:val="16"/>
                <w:szCs w:val="16"/>
              </w:rPr>
              <w:t>5706</w:t>
            </w:r>
          </w:p>
        </w:tc>
        <w:tc>
          <w:tcPr>
            <w:tcW w:w="424" w:type="dxa"/>
            <w:shd w:val="solid" w:color="FFFFFF" w:fill="auto"/>
          </w:tcPr>
          <w:p w14:paraId="2E286EDE"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0320B58"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AEA20DB" w14:textId="77777777" w:rsidR="00F85BBF" w:rsidRPr="00481D2D" w:rsidRDefault="00F85BBF" w:rsidP="00F85BBF">
            <w:pPr>
              <w:pStyle w:val="TAL"/>
              <w:rPr>
                <w:sz w:val="16"/>
                <w:szCs w:val="16"/>
              </w:rPr>
            </w:pPr>
            <w:r w:rsidRPr="00481D2D">
              <w:rPr>
                <w:sz w:val="16"/>
                <w:szCs w:val="16"/>
              </w:rPr>
              <w:t>Enforcement of policy on PDN connection established during EPS attach procedure</w:t>
            </w:r>
          </w:p>
        </w:tc>
        <w:tc>
          <w:tcPr>
            <w:tcW w:w="707" w:type="dxa"/>
            <w:shd w:val="solid" w:color="FFFFFF" w:fill="auto"/>
          </w:tcPr>
          <w:p w14:paraId="02FB755D" w14:textId="77777777" w:rsidR="00F85BBF" w:rsidRPr="00481D2D" w:rsidRDefault="00F85BBF" w:rsidP="00F85BBF">
            <w:pPr>
              <w:pStyle w:val="TAC"/>
              <w:rPr>
                <w:sz w:val="16"/>
                <w:szCs w:val="16"/>
              </w:rPr>
            </w:pPr>
            <w:r w:rsidRPr="00481D2D">
              <w:rPr>
                <w:sz w:val="16"/>
                <w:szCs w:val="16"/>
              </w:rPr>
              <w:t>14.2.0</w:t>
            </w:r>
          </w:p>
        </w:tc>
      </w:tr>
      <w:tr w:rsidR="00F85BBF" w:rsidRPr="00481D2D" w14:paraId="669F69EE" w14:textId="77777777" w:rsidTr="00F85BBF">
        <w:tc>
          <w:tcPr>
            <w:tcW w:w="798" w:type="dxa"/>
            <w:shd w:val="solid" w:color="FFFFFF" w:fill="auto"/>
          </w:tcPr>
          <w:p w14:paraId="2CF1909B"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4A455707"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61287222" w14:textId="77777777" w:rsidR="00F85BBF" w:rsidRPr="00481D2D" w:rsidRDefault="00F85BBF" w:rsidP="00F85BBF">
            <w:pPr>
              <w:pStyle w:val="TAC"/>
              <w:rPr>
                <w:sz w:val="16"/>
                <w:szCs w:val="16"/>
              </w:rPr>
            </w:pPr>
            <w:r w:rsidRPr="00481D2D">
              <w:rPr>
                <w:sz w:val="16"/>
                <w:szCs w:val="16"/>
              </w:rPr>
              <w:t>CP-160798</w:t>
            </w:r>
          </w:p>
        </w:tc>
        <w:tc>
          <w:tcPr>
            <w:tcW w:w="524" w:type="dxa"/>
            <w:shd w:val="solid" w:color="FFFFFF" w:fill="auto"/>
          </w:tcPr>
          <w:p w14:paraId="67AF688D" w14:textId="77777777" w:rsidR="00F85BBF" w:rsidRPr="00481D2D" w:rsidRDefault="00F85BBF" w:rsidP="00F85BBF">
            <w:pPr>
              <w:pStyle w:val="TAL"/>
              <w:rPr>
                <w:sz w:val="16"/>
                <w:szCs w:val="16"/>
              </w:rPr>
            </w:pPr>
            <w:r w:rsidRPr="00481D2D">
              <w:rPr>
                <w:sz w:val="16"/>
                <w:szCs w:val="16"/>
              </w:rPr>
              <w:t>5707</w:t>
            </w:r>
          </w:p>
        </w:tc>
        <w:tc>
          <w:tcPr>
            <w:tcW w:w="424" w:type="dxa"/>
            <w:shd w:val="solid" w:color="FFFFFF" w:fill="auto"/>
          </w:tcPr>
          <w:p w14:paraId="4F4AE022"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06855C4F"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5330203" w14:textId="77777777" w:rsidR="00F85BBF" w:rsidRPr="00481D2D" w:rsidRDefault="00F85BBF" w:rsidP="00F85BBF">
            <w:pPr>
              <w:pStyle w:val="TAL"/>
              <w:rPr>
                <w:sz w:val="16"/>
                <w:szCs w:val="16"/>
              </w:rPr>
            </w:pPr>
            <w:r w:rsidRPr="00481D2D">
              <w:rPr>
                <w:sz w:val="16"/>
                <w:szCs w:val="16"/>
              </w:rPr>
              <w:t>Providing the current UE location during emergency call</w:t>
            </w:r>
          </w:p>
        </w:tc>
        <w:tc>
          <w:tcPr>
            <w:tcW w:w="707" w:type="dxa"/>
            <w:shd w:val="solid" w:color="FFFFFF" w:fill="auto"/>
          </w:tcPr>
          <w:p w14:paraId="50E11996" w14:textId="77777777" w:rsidR="00F85BBF" w:rsidRPr="00481D2D" w:rsidRDefault="00F85BBF" w:rsidP="00F85BBF">
            <w:pPr>
              <w:pStyle w:val="TAC"/>
              <w:rPr>
                <w:sz w:val="16"/>
                <w:szCs w:val="16"/>
              </w:rPr>
            </w:pPr>
            <w:r w:rsidRPr="00481D2D">
              <w:rPr>
                <w:sz w:val="16"/>
                <w:szCs w:val="16"/>
              </w:rPr>
              <w:t>14.2.0</w:t>
            </w:r>
          </w:p>
        </w:tc>
      </w:tr>
      <w:tr w:rsidR="00F85BBF" w:rsidRPr="00481D2D" w14:paraId="02C49EFD" w14:textId="77777777" w:rsidTr="00F85BBF">
        <w:tc>
          <w:tcPr>
            <w:tcW w:w="798" w:type="dxa"/>
            <w:shd w:val="solid" w:color="FFFFFF" w:fill="auto"/>
          </w:tcPr>
          <w:p w14:paraId="0CAFB285"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4B6050BD"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490633E2" w14:textId="77777777" w:rsidR="00F85BBF" w:rsidRPr="00481D2D" w:rsidRDefault="00F85BBF" w:rsidP="00F85BBF">
            <w:pPr>
              <w:pStyle w:val="TAC"/>
              <w:rPr>
                <w:sz w:val="16"/>
                <w:szCs w:val="16"/>
              </w:rPr>
            </w:pPr>
            <w:r w:rsidRPr="00481D2D">
              <w:rPr>
                <w:sz w:val="16"/>
                <w:szCs w:val="16"/>
              </w:rPr>
              <w:t>CP-160739</w:t>
            </w:r>
          </w:p>
        </w:tc>
        <w:tc>
          <w:tcPr>
            <w:tcW w:w="524" w:type="dxa"/>
            <w:shd w:val="solid" w:color="FFFFFF" w:fill="auto"/>
          </w:tcPr>
          <w:p w14:paraId="0E013B0C" w14:textId="77777777" w:rsidR="00F85BBF" w:rsidRPr="00481D2D" w:rsidRDefault="00F85BBF" w:rsidP="00F85BBF">
            <w:pPr>
              <w:pStyle w:val="TAL"/>
              <w:rPr>
                <w:sz w:val="16"/>
                <w:szCs w:val="16"/>
              </w:rPr>
            </w:pPr>
            <w:r w:rsidRPr="00481D2D">
              <w:rPr>
                <w:sz w:val="16"/>
                <w:szCs w:val="16"/>
              </w:rPr>
              <w:t>5709</w:t>
            </w:r>
          </w:p>
        </w:tc>
        <w:tc>
          <w:tcPr>
            <w:tcW w:w="424" w:type="dxa"/>
            <w:shd w:val="solid" w:color="FFFFFF" w:fill="auto"/>
          </w:tcPr>
          <w:p w14:paraId="6042FBF2" w14:textId="77777777" w:rsidR="00F85BBF" w:rsidRPr="00481D2D" w:rsidRDefault="00F85BBF" w:rsidP="00F85BBF">
            <w:pPr>
              <w:pStyle w:val="TAR"/>
              <w:rPr>
                <w:sz w:val="16"/>
                <w:szCs w:val="16"/>
              </w:rPr>
            </w:pPr>
          </w:p>
        </w:tc>
        <w:tc>
          <w:tcPr>
            <w:tcW w:w="424" w:type="dxa"/>
            <w:shd w:val="solid" w:color="FFFFFF" w:fill="auto"/>
          </w:tcPr>
          <w:p w14:paraId="04C862C9"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68273C4" w14:textId="77777777" w:rsidR="00F85BBF" w:rsidRPr="00481D2D" w:rsidRDefault="00F85BBF" w:rsidP="00F85BBF">
            <w:pPr>
              <w:pStyle w:val="TAL"/>
              <w:rPr>
                <w:sz w:val="16"/>
                <w:szCs w:val="16"/>
              </w:rPr>
            </w:pPr>
            <w:r w:rsidRPr="00481D2D">
              <w:rPr>
                <w:sz w:val="16"/>
                <w:szCs w:val="16"/>
              </w:rPr>
              <w:t xml:space="preserve">MGW rejecting </w:t>
            </w:r>
            <w:proofErr w:type="spellStart"/>
            <w:r w:rsidRPr="00481D2D">
              <w:rPr>
                <w:sz w:val="16"/>
                <w:szCs w:val="16"/>
              </w:rPr>
              <w:t>eCall</w:t>
            </w:r>
            <w:proofErr w:type="spellEnd"/>
            <w:r w:rsidRPr="00481D2D">
              <w:rPr>
                <w:sz w:val="16"/>
                <w:szCs w:val="16"/>
              </w:rPr>
              <w:t xml:space="preserve"> over IMS</w:t>
            </w:r>
          </w:p>
        </w:tc>
        <w:tc>
          <w:tcPr>
            <w:tcW w:w="707" w:type="dxa"/>
            <w:shd w:val="solid" w:color="FFFFFF" w:fill="auto"/>
          </w:tcPr>
          <w:p w14:paraId="259FE944" w14:textId="77777777" w:rsidR="00F85BBF" w:rsidRPr="00481D2D" w:rsidRDefault="00F85BBF" w:rsidP="00F85BBF">
            <w:pPr>
              <w:pStyle w:val="TAC"/>
              <w:rPr>
                <w:sz w:val="16"/>
                <w:szCs w:val="16"/>
              </w:rPr>
            </w:pPr>
            <w:r w:rsidRPr="00481D2D">
              <w:rPr>
                <w:sz w:val="16"/>
                <w:szCs w:val="16"/>
              </w:rPr>
              <w:t>14.2.0</w:t>
            </w:r>
          </w:p>
        </w:tc>
      </w:tr>
      <w:tr w:rsidR="00F85BBF" w:rsidRPr="00481D2D" w14:paraId="1BBE7DFA" w14:textId="77777777" w:rsidTr="00F85BBF">
        <w:tc>
          <w:tcPr>
            <w:tcW w:w="798" w:type="dxa"/>
            <w:shd w:val="solid" w:color="FFFFFF" w:fill="auto"/>
          </w:tcPr>
          <w:p w14:paraId="4C13F5C0"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34C7962D"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67D91B81" w14:textId="77777777" w:rsidR="00F85BBF" w:rsidRPr="00481D2D" w:rsidRDefault="00F85BBF" w:rsidP="00F85BBF">
            <w:pPr>
              <w:pStyle w:val="TAC"/>
              <w:rPr>
                <w:sz w:val="16"/>
                <w:szCs w:val="16"/>
              </w:rPr>
            </w:pPr>
            <w:r w:rsidRPr="00481D2D">
              <w:rPr>
                <w:sz w:val="16"/>
                <w:szCs w:val="16"/>
              </w:rPr>
              <w:t>CP-160742</w:t>
            </w:r>
          </w:p>
        </w:tc>
        <w:tc>
          <w:tcPr>
            <w:tcW w:w="524" w:type="dxa"/>
            <w:shd w:val="solid" w:color="FFFFFF" w:fill="auto"/>
          </w:tcPr>
          <w:p w14:paraId="0F0117EE" w14:textId="77777777" w:rsidR="00F85BBF" w:rsidRPr="00481D2D" w:rsidRDefault="00F85BBF" w:rsidP="00F85BBF">
            <w:pPr>
              <w:pStyle w:val="TAL"/>
              <w:rPr>
                <w:sz w:val="16"/>
                <w:szCs w:val="16"/>
              </w:rPr>
            </w:pPr>
            <w:r w:rsidRPr="00481D2D">
              <w:rPr>
                <w:sz w:val="16"/>
                <w:szCs w:val="16"/>
              </w:rPr>
              <w:t>5710</w:t>
            </w:r>
          </w:p>
        </w:tc>
        <w:tc>
          <w:tcPr>
            <w:tcW w:w="424" w:type="dxa"/>
            <w:shd w:val="solid" w:color="FFFFFF" w:fill="auto"/>
          </w:tcPr>
          <w:p w14:paraId="37FFC6CD"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6A7A68EF"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5187715" w14:textId="77777777" w:rsidR="00F85BBF" w:rsidRPr="00481D2D" w:rsidRDefault="00F85BBF" w:rsidP="00F85BBF">
            <w:pPr>
              <w:pStyle w:val="TAL"/>
              <w:rPr>
                <w:sz w:val="16"/>
                <w:szCs w:val="16"/>
              </w:rPr>
            </w:pPr>
            <w:r w:rsidRPr="00481D2D">
              <w:rPr>
                <w:sz w:val="16"/>
                <w:szCs w:val="16"/>
              </w:rPr>
              <w:t>Enforcement of precondition usage policy</w:t>
            </w:r>
          </w:p>
        </w:tc>
        <w:tc>
          <w:tcPr>
            <w:tcW w:w="707" w:type="dxa"/>
            <w:shd w:val="solid" w:color="FFFFFF" w:fill="auto"/>
          </w:tcPr>
          <w:p w14:paraId="469D4DCD" w14:textId="77777777" w:rsidR="00F85BBF" w:rsidRPr="00481D2D" w:rsidRDefault="00F85BBF" w:rsidP="00F85BBF">
            <w:pPr>
              <w:pStyle w:val="TAC"/>
              <w:rPr>
                <w:sz w:val="16"/>
                <w:szCs w:val="16"/>
              </w:rPr>
            </w:pPr>
            <w:r w:rsidRPr="00481D2D">
              <w:rPr>
                <w:sz w:val="16"/>
                <w:szCs w:val="16"/>
              </w:rPr>
              <w:t>14.2.0</w:t>
            </w:r>
          </w:p>
        </w:tc>
      </w:tr>
      <w:tr w:rsidR="00F85BBF" w:rsidRPr="00481D2D" w14:paraId="31906E45" w14:textId="77777777" w:rsidTr="00F85BBF">
        <w:tc>
          <w:tcPr>
            <w:tcW w:w="798" w:type="dxa"/>
            <w:shd w:val="solid" w:color="FFFFFF" w:fill="auto"/>
          </w:tcPr>
          <w:p w14:paraId="75F3A4C0"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1F045E27"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059CB026"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671E5B33" w14:textId="77777777" w:rsidR="00F85BBF" w:rsidRPr="00481D2D" w:rsidRDefault="00F85BBF" w:rsidP="00F85BBF">
            <w:pPr>
              <w:pStyle w:val="TAL"/>
              <w:rPr>
                <w:sz w:val="16"/>
                <w:szCs w:val="16"/>
              </w:rPr>
            </w:pPr>
            <w:r w:rsidRPr="00481D2D">
              <w:rPr>
                <w:sz w:val="16"/>
                <w:szCs w:val="16"/>
              </w:rPr>
              <w:t>5711</w:t>
            </w:r>
          </w:p>
        </w:tc>
        <w:tc>
          <w:tcPr>
            <w:tcW w:w="424" w:type="dxa"/>
            <w:shd w:val="solid" w:color="FFFFFF" w:fill="auto"/>
          </w:tcPr>
          <w:p w14:paraId="129D929D"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420E57C5"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B49E607" w14:textId="77777777" w:rsidR="00F85BBF" w:rsidRPr="00481D2D" w:rsidRDefault="00F85BBF" w:rsidP="00F85BBF">
            <w:pPr>
              <w:pStyle w:val="TAL"/>
              <w:rPr>
                <w:sz w:val="16"/>
                <w:szCs w:val="16"/>
              </w:rPr>
            </w:pPr>
            <w:r w:rsidRPr="00481D2D">
              <w:rPr>
                <w:sz w:val="16"/>
                <w:szCs w:val="16"/>
              </w:rPr>
              <w:t>Network provided location information for UE accessing P-CSCF from Internet without usage of EPC (or other PS core network)</w:t>
            </w:r>
          </w:p>
        </w:tc>
        <w:tc>
          <w:tcPr>
            <w:tcW w:w="707" w:type="dxa"/>
            <w:shd w:val="solid" w:color="FFFFFF" w:fill="auto"/>
          </w:tcPr>
          <w:p w14:paraId="1D0A5CA2" w14:textId="77777777" w:rsidR="00F85BBF" w:rsidRPr="00481D2D" w:rsidRDefault="00F85BBF" w:rsidP="00F85BBF">
            <w:pPr>
              <w:pStyle w:val="TAC"/>
              <w:rPr>
                <w:sz w:val="16"/>
                <w:szCs w:val="16"/>
              </w:rPr>
            </w:pPr>
            <w:r w:rsidRPr="00481D2D">
              <w:rPr>
                <w:sz w:val="16"/>
                <w:szCs w:val="16"/>
              </w:rPr>
              <w:t>14.2.0</w:t>
            </w:r>
          </w:p>
        </w:tc>
      </w:tr>
      <w:tr w:rsidR="00F85BBF" w:rsidRPr="00481D2D" w14:paraId="46218D8B" w14:textId="77777777" w:rsidTr="00F85BBF">
        <w:tc>
          <w:tcPr>
            <w:tcW w:w="798" w:type="dxa"/>
            <w:shd w:val="solid" w:color="FFFFFF" w:fill="auto"/>
          </w:tcPr>
          <w:p w14:paraId="0CE3287B"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194C13E"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42C610BC" w14:textId="77777777" w:rsidR="00F85BBF" w:rsidRPr="00481D2D" w:rsidRDefault="00F85BBF" w:rsidP="00F85BBF">
            <w:pPr>
              <w:pStyle w:val="TAC"/>
              <w:rPr>
                <w:sz w:val="16"/>
                <w:szCs w:val="16"/>
              </w:rPr>
            </w:pPr>
            <w:r w:rsidRPr="00481D2D">
              <w:rPr>
                <w:sz w:val="16"/>
                <w:szCs w:val="16"/>
              </w:rPr>
              <w:t>CP-160798</w:t>
            </w:r>
          </w:p>
        </w:tc>
        <w:tc>
          <w:tcPr>
            <w:tcW w:w="524" w:type="dxa"/>
            <w:shd w:val="solid" w:color="FFFFFF" w:fill="auto"/>
          </w:tcPr>
          <w:p w14:paraId="437CD264" w14:textId="77777777" w:rsidR="00F85BBF" w:rsidRPr="00481D2D" w:rsidRDefault="00F85BBF" w:rsidP="00F85BBF">
            <w:pPr>
              <w:pStyle w:val="TAL"/>
              <w:rPr>
                <w:sz w:val="16"/>
                <w:szCs w:val="16"/>
              </w:rPr>
            </w:pPr>
            <w:r w:rsidRPr="00481D2D">
              <w:rPr>
                <w:sz w:val="16"/>
                <w:szCs w:val="16"/>
              </w:rPr>
              <w:t>5712</w:t>
            </w:r>
          </w:p>
        </w:tc>
        <w:tc>
          <w:tcPr>
            <w:tcW w:w="424" w:type="dxa"/>
            <w:shd w:val="solid" w:color="FFFFFF" w:fill="auto"/>
          </w:tcPr>
          <w:p w14:paraId="26A02052" w14:textId="77777777" w:rsidR="00F85BBF" w:rsidRPr="00481D2D" w:rsidRDefault="00F85BBF" w:rsidP="00F85BBF">
            <w:pPr>
              <w:pStyle w:val="TAR"/>
              <w:rPr>
                <w:sz w:val="16"/>
                <w:szCs w:val="16"/>
              </w:rPr>
            </w:pPr>
          </w:p>
        </w:tc>
        <w:tc>
          <w:tcPr>
            <w:tcW w:w="424" w:type="dxa"/>
            <w:shd w:val="solid" w:color="FFFFFF" w:fill="auto"/>
          </w:tcPr>
          <w:p w14:paraId="6804A308"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4EF616B" w14:textId="77777777" w:rsidR="00F85BBF" w:rsidRPr="00481D2D" w:rsidRDefault="00F85BBF" w:rsidP="00F85BBF">
            <w:pPr>
              <w:pStyle w:val="TAL"/>
              <w:rPr>
                <w:sz w:val="16"/>
                <w:szCs w:val="16"/>
              </w:rPr>
            </w:pPr>
            <w:r w:rsidRPr="00481D2D">
              <w:rPr>
                <w:sz w:val="16"/>
                <w:szCs w:val="16"/>
              </w:rPr>
              <w:t xml:space="preserve">PSAP callback after emergency call via </w:t>
            </w:r>
            <w:proofErr w:type="spellStart"/>
            <w:r w:rsidRPr="00481D2D">
              <w:rPr>
                <w:sz w:val="16"/>
                <w:szCs w:val="16"/>
              </w:rPr>
              <w:t>ePDG</w:t>
            </w:r>
            <w:proofErr w:type="spellEnd"/>
            <w:r w:rsidRPr="00481D2D">
              <w:rPr>
                <w:sz w:val="16"/>
                <w:szCs w:val="16"/>
              </w:rPr>
              <w:t xml:space="preserve"> compliant to Rel-14</w:t>
            </w:r>
          </w:p>
        </w:tc>
        <w:tc>
          <w:tcPr>
            <w:tcW w:w="707" w:type="dxa"/>
            <w:shd w:val="solid" w:color="FFFFFF" w:fill="auto"/>
          </w:tcPr>
          <w:p w14:paraId="3E7914D9" w14:textId="77777777" w:rsidR="00F85BBF" w:rsidRPr="00481D2D" w:rsidRDefault="00F85BBF" w:rsidP="00F85BBF">
            <w:pPr>
              <w:pStyle w:val="TAC"/>
              <w:rPr>
                <w:sz w:val="16"/>
                <w:szCs w:val="16"/>
              </w:rPr>
            </w:pPr>
            <w:r w:rsidRPr="00481D2D">
              <w:rPr>
                <w:sz w:val="16"/>
                <w:szCs w:val="16"/>
              </w:rPr>
              <w:t>14.2.0</w:t>
            </w:r>
          </w:p>
        </w:tc>
      </w:tr>
      <w:tr w:rsidR="00F85BBF" w:rsidRPr="00481D2D" w14:paraId="235FD58F" w14:textId="77777777" w:rsidTr="00F85BBF">
        <w:tc>
          <w:tcPr>
            <w:tcW w:w="798" w:type="dxa"/>
            <w:shd w:val="solid" w:color="FFFFFF" w:fill="auto"/>
          </w:tcPr>
          <w:p w14:paraId="103FD6A1"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7C199CC0"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7D9F6FC7" w14:textId="77777777"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14:paraId="68901336" w14:textId="77777777" w:rsidR="00F85BBF" w:rsidRPr="00481D2D" w:rsidRDefault="00F85BBF" w:rsidP="00F85BBF">
            <w:pPr>
              <w:pStyle w:val="TAL"/>
              <w:rPr>
                <w:sz w:val="16"/>
                <w:szCs w:val="16"/>
              </w:rPr>
            </w:pPr>
            <w:r w:rsidRPr="00481D2D">
              <w:rPr>
                <w:sz w:val="16"/>
                <w:szCs w:val="16"/>
              </w:rPr>
              <w:t>5713</w:t>
            </w:r>
          </w:p>
        </w:tc>
        <w:tc>
          <w:tcPr>
            <w:tcW w:w="424" w:type="dxa"/>
            <w:shd w:val="solid" w:color="FFFFFF" w:fill="auto"/>
          </w:tcPr>
          <w:p w14:paraId="7A3DEA70"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457B323"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38027A6" w14:textId="77777777" w:rsidR="00F85BBF" w:rsidRPr="00481D2D" w:rsidRDefault="00F85BBF" w:rsidP="00F85BBF">
            <w:pPr>
              <w:pStyle w:val="TAL"/>
              <w:rPr>
                <w:sz w:val="16"/>
                <w:szCs w:val="16"/>
              </w:rPr>
            </w:pPr>
            <w:r w:rsidRPr="00481D2D">
              <w:rPr>
                <w:sz w:val="16"/>
                <w:szCs w:val="16"/>
              </w:rPr>
              <w:t>Providing subscriber's ID in case of anonymous emergency calls</w:t>
            </w:r>
          </w:p>
        </w:tc>
        <w:tc>
          <w:tcPr>
            <w:tcW w:w="707" w:type="dxa"/>
            <w:shd w:val="solid" w:color="FFFFFF" w:fill="auto"/>
          </w:tcPr>
          <w:p w14:paraId="067DCE4B" w14:textId="77777777" w:rsidR="00F85BBF" w:rsidRPr="00481D2D" w:rsidRDefault="00F85BBF" w:rsidP="00F85BBF">
            <w:pPr>
              <w:pStyle w:val="TAC"/>
              <w:rPr>
                <w:sz w:val="16"/>
                <w:szCs w:val="16"/>
              </w:rPr>
            </w:pPr>
            <w:r w:rsidRPr="00481D2D">
              <w:rPr>
                <w:sz w:val="16"/>
                <w:szCs w:val="16"/>
              </w:rPr>
              <w:t>14.2.0</w:t>
            </w:r>
          </w:p>
        </w:tc>
      </w:tr>
      <w:tr w:rsidR="00F85BBF" w:rsidRPr="00481D2D" w14:paraId="52A64AD8" w14:textId="77777777" w:rsidTr="00F85BBF">
        <w:tc>
          <w:tcPr>
            <w:tcW w:w="798" w:type="dxa"/>
            <w:shd w:val="solid" w:color="FFFFFF" w:fill="auto"/>
          </w:tcPr>
          <w:p w14:paraId="2E909F46"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7D3B0F7A"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5DCDAD5C" w14:textId="77777777" w:rsidR="00F85BBF" w:rsidRPr="00481D2D" w:rsidRDefault="00F85BBF" w:rsidP="00F85BBF">
            <w:pPr>
              <w:pStyle w:val="TAC"/>
              <w:rPr>
                <w:sz w:val="16"/>
                <w:szCs w:val="16"/>
              </w:rPr>
            </w:pPr>
            <w:r w:rsidRPr="00481D2D">
              <w:rPr>
                <w:sz w:val="16"/>
                <w:szCs w:val="16"/>
              </w:rPr>
              <w:t>CP-160730</w:t>
            </w:r>
          </w:p>
        </w:tc>
        <w:tc>
          <w:tcPr>
            <w:tcW w:w="524" w:type="dxa"/>
            <w:shd w:val="solid" w:color="FFFFFF" w:fill="auto"/>
          </w:tcPr>
          <w:p w14:paraId="36808DF2" w14:textId="77777777" w:rsidR="00F85BBF" w:rsidRPr="00481D2D" w:rsidRDefault="00F85BBF" w:rsidP="00F85BBF">
            <w:pPr>
              <w:pStyle w:val="TAL"/>
              <w:rPr>
                <w:sz w:val="16"/>
                <w:szCs w:val="16"/>
              </w:rPr>
            </w:pPr>
            <w:r w:rsidRPr="00481D2D">
              <w:rPr>
                <w:sz w:val="16"/>
                <w:szCs w:val="16"/>
              </w:rPr>
              <w:t>5715</w:t>
            </w:r>
          </w:p>
        </w:tc>
        <w:tc>
          <w:tcPr>
            <w:tcW w:w="424" w:type="dxa"/>
            <w:shd w:val="solid" w:color="FFFFFF" w:fill="auto"/>
          </w:tcPr>
          <w:p w14:paraId="7CD2497D" w14:textId="77777777" w:rsidR="00F85BBF" w:rsidRPr="00481D2D" w:rsidRDefault="00F85BBF" w:rsidP="00F85BBF">
            <w:pPr>
              <w:pStyle w:val="TAR"/>
              <w:rPr>
                <w:sz w:val="16"/>
                <w:szCs w:val="16"/>
              </w:rPr>
            </w:pPr>
          </w:p>
        </w:tc>
        <w:tc>
          <w:tcPr>
            <w:tcW w:w="424" w:type="dxa"/>
            <w:shd w:val="solid" w:color="FFFFFF" w:fill="auto"/>
          </w:tcPr>
          <w:p w14:paraId="2A5A32AD"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156F0D6" w14:textId="77777777" w:rsidR="00F85BBF" w:rsidRPr="00481D2D" w:rsidRDefault="00F85BBF" w:rsidP="00F85BBF">
            <w:pPr>
              <w:pStyle w:val="TAL"/>
              <w:rPr>
                <w:sz w:val="16"/>
                <w:szCs w:val="16"/>
              </w:rPr>
            </w:pPr>
            <w:r w:rsidRPr="00481D2D">
              <w:rPr>
                <w:sz w:val="16"/>
                <w:szCs w:val="16"/>
              </w:rPr>
              <w:t>Updated ref to draft-mohali-dispatch-cause-for-service-number-09</w:t>
            </w:r>
          </w:p>
        </w:tc>
        <w:tc>
          <w:tcPr>
            <w:tcW w:w="707" w:type="dxa"/>
            <w:shd w:val="solid" w:color="FFFFFF" w:fill="auto"/>
          </w:tcPr>
          <w:p w14:paraId="5F622159" w14:textId="77777777" w:rsidR="00F85BBF" w:rsidRPr="00481D2D" w:rsidRDefault="00F85BBF" w:rsidP="00F85BBF">
            <w:pPr>
              <w:pStyle w:val="TAC"/>
              <w:rPr>
                <w:sz w:val="16"/>
                <w:szCs w:val="16"/>
              </w:rPr>
            </w:pPr>
            <w:r w:rsidRPr="00481D2D">
              <w:rPr>
                <w:sz w:val="16"/>
                <w:szCs w:val="16"/>
              </w:rPr>
              <w:t>14.2.0</w:t>
            </w:r>
          </w:p>
        </w:tc>
      </w:tr>
      <w:tr w:rsidR="00F85BBF" w:rsidRPr="00481D2D" w14:paraId="49F8CF6C" w14:textId="77777777" w:rsidTr="00F85BBF">
        <w:tc>
          <w:tcPr>
            <w:tcW w:w="798" w:type="dxa"/>
            <w:shd w:val="solid" w:color="FFFFFF" w:fill="auto"/>
          </w:tcPr>
          <w:p w14:paraId="50920F71"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E674D20"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2C068DC2"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127909BF" w14:textId="77777777" w:rsidR="00F85BBF" w:rsidRPr="00481D2D" w:rsidRDefault="00F85BBF" w:rsidP="00F85BBF">
            <w:pPr>
              <w:pStyle w:val="TAL"/>
              <w:rPr>
                <w:sz w:val="16"/>
                <w:szCs w:val="16"/>
              </w:rPr>
            </w:pPr>
            <w:r w:rsidRPr="00481D2D">
              <w:rPr>
                <w:sz w:val="16"/>
                <w:szCs w:val="16"/>
              </w:rPr>
              <w:t>5716</w:t>
            </w:r>
          </w:p>
        </w:tc>
        <w:tc>
          <w:tcPr>
            <w:tcW w:w="424" w:type="dxa"/>
            <w:shd w:val="solid" w:color="FFFFFF" w:fill="auto"/>
          </w:tcPr>
          <w:p w14:paraId="487795B0"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EB66EB5"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7C1F391" w14:textId="77777777" w:rsidR="00F85BBF" w:rsidRPr="00481D2D" w:rsidRDefault="00F85BBF" w:rsidP="00F85BBF">
            <w:pPr>
              <w:pStyle w:val="TAL"/>
              <w:rPr>
                <w:sz w:val="16"/>
                <w:szCs w:val="16"/>
              </w:rPr>
            </w:pPr>
            <w:r w:rsidRPr="00481D2D">
              <w:rPr>
                <w:sz w:val="16"/>
                <w:szCs w:val="16"/>
              </w:rPr>
              <w:t>Modification of the duplicated SIP-ISUP interworking procedure at MGCF</w:t>
            </w:r>
          </w:p>
        </w:tc>
        <w:tc>
          <w:tcPr>
            <w:tcW w:w="707" w:type="dxa"/>
            <w:shd w:val="solid" w:color="FFFFFF" w:fill="auto"/>
          </w:tcPr>
          <w:p w14:paraId="56A9C509" w14:textId="77777777" w:rsidR="00F85BBF" w:rsidRPr="00481D2D" w:rsidRDefault="00F85BBF" w:rsidP="00F85BBF">
            <w:pPr>
              <w:pStyle w:val="TAC"/>
              <w:rPr>
                <w:sz w:val="16"/>
                <w:szCs w:val="16"/>
              </w:rPr>
            </w:pPr>
            <w:r w:rsidRPr="00481D2D">
              <w:rPr>
                <w:sz w:val="16"/>
                <w:szCs w:val="16"/>
              </w:rPr>
              <w:t>14.2.0</w:t>
            </w:r>
          </w:p>
        </w:tc>
      </w:tr>
      <w:tr w:rsidR="00F85BBF" w:rsidRPr="00481D2D" w14:paraId="2E46950B" w14:textId="77777777" w:rsidTr="00F85BBF">
        <w:tc>
          <w:tcPr>
            <w:tcW w:w="798" w:type="dxa"/>
            <w:shd w:val="solid" w:color="FFFFFF" w:fill="auto"/>
          </w:tcPr>
          <w:p w14:paraId="693A4450"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7B5BA858"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06563EC5"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35B2B65A" w14:textId="77777777" w:rsidR="00F85BBF" w:rsidRPr="00481D2D" w:rsidRDefault="00F85BBF" w:rsidP="00F85BBF">
            <w:pPr>
              <w:pStyle w:val="TAL"/>
              <w:rPr>
                <w:sz w:val="16"/>
                <w:szCs w:val="16"/>
              </w:rPr>
            </w:pPr>
            <w:r w:rsidRPr="00481D2D">
              <w:rPr>
                <w:sz w:val="16"/>
                <w:szCs w:val="16"/>
              </w:rPr>
              <w:t>5719</w:t>
            </w:r>
          </w:p>
        </w:tc>
        <w:tc>
          <w:tcPr>
            <w:tcW w:w="424" w:type="dxa"/>
            <w:shd w:val="solid" w:color="FFFFFF" w:fill="auto"/>
          </w:tcPr>
          <w:p w14:paraId="240A69AC"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E84B032"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0368374C" w14:textId="77777777" w:rsidR="00F85BBF" w:rsidRPr="00481D2D" w:rsidRDefault="00F85BBF" w:rsidP="00F85BBF">
            <w:pPr>
              <w:pStyle w:val="TAL"/>
              <w:rPr>
                <w:sz w:val="16"/>
                <w:szCs w:val="16"/>
              </w:rPr>
            </w:pPr>
            <w:r w:rsidRPr="00481D2D">
              <w:rPr>
                <w:sz w:val="16"/>
                <w:szCs w:val="16"/>
              </w:rPr>
              <w:t xml:space="preserve">Clarification of the support of the additional routeing </w:t>
            </w:r>
            <w:proofErr w:type="spellStart"/>
            <w:r w:rsidRPr="00481D2D">
              <w:rPr>
                <w:sz w:val="16"/>
                <w:szCs w:val="16"/>
              </w:rPr>
              <w:t>fuctionality</w:t>
            </w:r>
            <w:proofErr w:type="spellEnd"/>
            <w:r w:rsidRPr="00481D2D">
              <w:rPr>
                <w:sz w:val="16"/>
                <w:szCs w:val="16"/>
              </w:rPr>
              <w:t xml:space="preserve"> at IBCFs</w:t>
            </w:r>
          </w:p>
        </w:tc>
        <w:tc>
          <w:tcPr>
            <w:tcW w:w="707" w:type="dxa"/>
            <w:shd w:val="solid" w:color="FFFFFF" w:fill="auto"/>
          </w:tcPr>
          <w:p w14:paraId="501E1CE0" w14:textId="77777777" w:rsidR="00F85BBF" w:rsidRPr="00481D2D" w:rsidRDefault="00F85BBF" w:rsidP="00F85BBF">
            <w:pPr>
              <w:pStyle w:val="TAC"/>
              <w:rPr>
                <w:sz w:val="16"/>
                <w:szCs w:val="16"/>
              </w:rPr>
            </w:pPr>
            <w:r w:rsidRPr="00481D2D">
              <w:rPr>
                <w:sz w:val="16"/>
                <w:szCs w:val="16"/>
              </w:rPr>
              <w:t>14.2.0</w:t>
            </w:r>
          </w:p>
        </w:tc>
      </w:tr>
      <w:tr w:rsidR="00F85BBF" w:rsidRPr="00481D2D" w14:paraId="4818889D" w14:textId="77777777" w:rsidTr="00F85BBF">
        <w:tc>
          <w:tcPr>
            <w:tcW w:w="798" w:type="dxa"/>
            <w:shd w:val="solid" w:color="FFFFFF" w:fill="auto"/>
          </w:tcPr>
          <w:p w14:paraId="64D08E67"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2FF3E33B"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3A6111CB" w14:textId="77777777" w:rsidR="00F85BBF" w:rsidRPr="00481D2D" w:rsidRDefault="00F85BBF" w:rsidP="00F85BBF">
            <w:pPr>
              <w:pStyle w:val="TAC"/>
              <w:rPr>
                <w:sz w:val="16"/>
                <w:szCs w:val="16"/>
              </w:rPr>
            </w:pPr>
            <w:r w:rsidRPr="00481D2D">
              <w:rPr>
                <w:sz w:val="16"/>
                <w:szCs w:val="16"/>
              </w:rPr>
              <w:t>CP-160741</w:t>
            </w:r>
          </w:p>
        </w:tc>
        <w:tc>
          <w:tcPr>
            <w:tcW w:w="524" w:type="dxa"/>
            <w:shd w:val="solid" w:color="FFFFFF" w:fill="auto"/>
          </w:tcPr>
          <w:p w14:paraId="38F47DE6" w14:textId="77777777" w:rsidR="00F85BBF" w:rsidRPr="00481D2D" w:rsidRDefault="00F85BBF" w:rsidP="00F85BBF">
            <w:pPr>
              <w:pStyle w:val="TAL"/>
              <w:rPr>
                <w:sz w:val="16"/>
                <w:szCs w:val="16"/>
              </w:rPr>
            </w:pPr>
            <w:r w:rsidRPr="00481D2D">
              <w:rPr>
                <w:sz w:val="16"/>
                <w:szCs w:val="16"/>
              </w:rPr>
              <w:t>5720</w:t>
            </w:r>
          </w:p>
        </w:tc>
        <w:tc>
          <w:tcPr>
            <w:tcW w:w="424" w:type="dxa"/>
            <w:shd w:val="solid" w:color="FFFFFF" w:fill="auto"/>
          </w:tcPr>
          <w:p w14:paraId="168EC2A4"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DCDB822"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81DF725" w14:textId="77777777" w:rsidR="00F85BBF" w:rsidRPr="00481D2D" w:rsidRDefault="00F85BBF" w:rsidP="00F85BBF">
            <w:pPr>
              <w:pStyle w:val="TAL"/>
              <w:rPr>
                <w:sz w:val="16"/>
                <w:szCs w:val="16"/>
              </w:rPr>
            </w:pPr>
            <w:r w:rsidRPr="00481D2D">
              <w:rPr>
                <w:sz w:val="16"/>
                <w:szCs w:val="16"/>
              </w:rPr>
              <w:t>Fallback procedure for 488 response with 301 warning code</w:t>
            </w:r>
          </w:p>
        </w:tc>
        <w:tc>
          <w:tcPr>
            <w:tcW w:w="707" w:type="dxa"/>
            <w:shd w:val="solid" w:color="FFFFFF" w:fill="auto"/>
          </w:tcPr>
          <w:p w14:paraId="109F3DF5" w14:textId="77777777" w:rsidR="00F85BBF" w:rsidRPr="00481D2D" w:rsidRDefault="00F85BBF" w:rsidP="00F85BBF">
            <w:pPr>
              <w:pStyle w:val="TAC"/>
              <w:rPr>
                <w:sz w:val="16"/>
                <w:szCs w:val="16"/>
              </w:rPr>
            </w:pPr>
            <w:r w:rsidRPr="00481D2D">
              <w:rPr>
                <w:sz w:val="16"/>
                <w:szCs w:val="16"/>
              </w:rPr>
              <w:t>14.2.0</w:t>
            </w:r>
          </w:p>
        </w:tc>
      </w:tr>
      <w:tr w:rsidR="00F85BBF" w:rsidRPr="00481D2D" w14:paraId="7FB98ECC" w14:textId="77777777" w:rsidTr="00F85BBF">
        <w:tc>
          <w:tcPr>
            <w:tcW w:w="798" w:type="dxa"/>
            <w:shd w:val="solid" w:color="FFFFFF" w:fill="auto"/>
          </w:tcPr>
          <w:p w14:paraId="703DDA1B"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FE52D4E"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6607C799" w14:textId="77777777" w:rsidR="00F85BBF" w:rsidRPr="00481D2D" w:rsidRDefault="00F85BBF" w:rsidP="00F85BBF">
            <w:pPr>
              <w:pStyle w:val="TAC"/>
              <w:rPr>
                <w:sz w:val="16"/>
                <w:szCs w:val="16"/>
              </w:rPr>
            </w:pPr>
            <w:r w:rsidRPr="00481D2D">
              <w:rPr>
                <w:sz w:val="16"/>
                <w:szCs w:val="16"/>
              </w:rPr>
              <w:t>CP-160711</w:t>
            </w:r>
          </w:p>
        </w:tc>
        <w:tc>
          <w:tcPr>
            <w:tcW w:w="524" w:type="dxa"/>
            <w:shd w:val="solid" w:color="FFFFFF" w:fill="auto"/>
          </w:tcPr>
          <w:p w14:paraId="5381369C" w14:textId="77777777" w:rsidR="00F85BBF" w:rsidRPr="00481D2D" w:rsidRDefault="00F85BBF" w:rsidP="00F85BBF">
            <w:pPr>
              <w:pStyle w:val="TAL"/>
              <w:rPr>
                <w:sz w:val="16"/>
                <w:szCs w:val="16"/>
              </w:rPr>
            </w:pPr>
            <w:r w:rsidRPr="00481D2D">
              <w:rPr>
                <w:sz w:val="16"/>
                <w:szCs w:val="16"/>
              </w:rPr>
              <w:t>5724</w:t>
            </w:r>
          </w:p>
        </w:tc>
        <w:tc>
          <w:tcPr>
            <w:tcW w:w="424" w:type="dxa"/>
            <w:shd w:val="solid" w:color="FFFFFF" w:fill="auto"/>
          </w:tcPr>
          <w:p w14:paraId="1F18EC72" w14:textId="77777777" w:rsidR="00F85BBF" w:rsidRPr="00481D2D" w:rsidRDefault="00F85BBF" w:rsidP="00F85BBF">
            <w:pPr>
              <w:pStyle w:val="TAR"/>
              <w:rPr>
                <w:sz w:val="16"/>
                <w:szCs w:val="16"/>
              </w:rPr>
            </w:pPr>
          </w:p>
        </w:tc>
        <w:tc>
          <w:tcPr>
            <w:tcW w:w="424" w:type="dxa"/>
            <w:shd w:val="solid" w:color="FFFFFF" w:fill="auto"/>
          </w:tcPr>
          <w:p w14:paraId="1A3388DD"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61649A5" w14:textId="77777777" w:rsidR="00F85BBF" w:rsidRPr="00481D2D" w:rsidRDefault="00F85BBF" w:rsidP="00F85BBF">
            <w:pPr>
              <w:pStyle w:val="TAL"/>
              <w:rPr>
                <w:sz w:val="16"/>
                <w:szCs w:val="16"/>
              </w:rPr>
            </w:pPr>
            <w:r w:rsidRPr="00481D2D">
              <w:rPr>
                <w:sz w:val="16"/>
                <w:szCs w:val="16"/>
              </w:rPr>
              <w:t>Updated ref to draft-mohali-dispatch-originating-cdiv-parameter-02</w:t>
            </w:r>
          </w:p>
        </w:tc>
        <w:tc>
          <w:tcPr>
            <w:tcW w:w="707" w:type="dxa"/>
            <w:shd w:val="solid" w:color="FFFFFF" w:fill="auto"/>
          </w:tcPr>
          <w:p w14:paraId="60142418" w14:textId="77777777" w:rsidR="00F85BBF" w:rsidRPr="00481D2D" w:rsidRDefault="00F85BBF" w:rsidP="00F85BBF">
            <w:pPr>
              <w:pStyle w:val="TAC"/>
              <w:rPr>
                <w:sz w:val="16"/>
                <w:szCs w:val="16"/>
              </w:rPr>
            </w:pPr>
            <w:r w:rsidRPr="00481D2D">
              <w:rPr>
                <w:sz w:val="16"/>
                <w:szCs w:val="16"/>
              </w:rPr>
              <w:t>14.2.0</w:t>
            </w:r>
          </w:p>
        </w:tc>
      </w:tr>
      <w:tr w:rsidR="00F85BBF" w:rsidRPr="00481D2D" w14:paraId="2670CCCC" w14:textId="77777777" w:rsidTr="00F85BBF">
        <w:tc>
          <w:tcPr>
            <w:tcW w:w="798" w:type="dxa"/>
            <w:shd w:val="solid" w:color="FFFFFF" w:fill="auto"/>
          </w:tcPr>
          <w:p w14:paraId="0CA81F66"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28C94620"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4C940AB2" w14:textId="77777777" w:rsidR="00F85BBF" w:rsidRPr="00481D2D" w:rsidRDefault="00F85BBF" w:rsidP="00F85BBF">
            <w:pPr>
              <w:pStyle w:val="TAC"/>
              <w:rPr>
                <w:sz w:val="16"/>
                <w:szCs w:val="16"/>
              </w:rPr>
            </w:pPr>
            <w:r w:rsidRPr="00481D2D">
              <w:rPr>
                <w:sz w:val="16"/>
                <w:szCs w:val="16"/>
              </w:rPr>
              <w:t>CP-160747</w:t>
            </w:r>
          </w:p>
        </w:tc>
        <w:tc>
          <w:tcPr>
            <w:tcW w:w="524" w:type="dxa"/>
            <w:shd w:val="solid" w:color="FFFFFF" w:fill="auto"/>
          </w:tcPr>
          <w:p w14:paraId="666B3D08" w14:textId="77777777" w:rsidR="00F85BBF" w:rsidRPr="00481D2D" w:rsidRDefault="00F85BBF" w:rsidP="00F85BBF">
            <w:pPr>
              <w:pStyle w:val="TAL"/>
              <w:rPr>
                <w:sz w:val="16"/>
                <w:szCs w:val="16"/>
              </w:rPr>
            </w:pPr>
            <w:r w:rsidRPr="00481D2D">
              <w:rPr>
                <w:sz w:val="16"/>
                <w:szCs w:val="16"/>
              </w:rPr>
              <w:t>5726</w:t>
            </w:r>
          </w:p>
        </w:tc>
        <w:tc>
          <w:tcPr>
            <w:tcW w:w="424" w:type="dxa"/>
            <w:shd w:val="solid" w:color="FFFFFF" w:fill="auto"/>
          </w:tcPr>
          <w:p w14:paraId="3B114B1A"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217AED34"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3EAA5AF" w14:textId="77777777" w:rsidR="00F85BBF" w:rsidRPr="00481D2D" w:rsidRDefault="00F85BBF" w:rsidP="00F85BBF">
            <w:pPr>
              <w:pStyle w:val="TAL"/>
              <w:rPr>
                <w:sz w:val="16"/>
                <w:szCs w:val="16"/>
              </w:rPr>
            </w:pPr>
            <w:r w:rsidRPr="00481D2D">
              <w:rPr>
                <w:sz w:val="16"/>
                <w:szCs w:val="16"/>
              </w:rPr>
              <w:t>Reason header extension mechanism in failure responses</w:t>
            </w:r>
          </w:p>
        </w:tc>
        <w:tc>
          <w:tcPr>
            <w:tcW w:w="707" w:type="dxa"/>
            <w:shd w:val="solid" w:color="FFFFFF" w:fill="auto"/>
          </w:tcPr>
          <w:p w14:paraId="5BE2CA1E" w14:textId="77777777" w:rsidR="00F85BBF" w:rsidRPr="00481D2D" w:rsidRDefault="00F85BBF" w:rsidP="00F85BBF">
            <w:pPr>
              <w:pStyle w:val="TAC"/>
              <w:rPr>
                <w:sz w:val="16"/>
                <w:szCs w:val="16"/>
              </w:rPr>
            </w:pPr>
            <w:r w:rsidRPr="00481D2D">
              <w:rPr>
                <w:sz w:val="16"/>
                <w:szCs w:val="16"/>
              </w:rPr>
              <w:t>14.2.0</w:t>
            </w:r>
          </w:p>
        </w:tc>
      </w:tr>
      <w:tr w:rsidR="00F85BBF" w:rsidRPr="00481D2D" w14:paraId="4CD4508A" w14:textId="77777777" w:rsidTr="00F85BBF">
        <w:tc>
          <w:tcPr>
            <w:tcW w:w="798" w:type="dxa"/>
            <w:shd w:val="solid" w:color="FFFFFF" w:fill="auto"/>
          </w:tcPr>
          <w:p w14:paraId="506D772A"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128163EC"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08E30A29" w14:textId="77777777" w:rsidR="00F85BBF" w:rsidRPr="00481D2D" w:rsidRDefault="00F85BBF" w:rsidP="00F85BBF">
            <w:pPr>
              <w:pStyle w:val="TAC"/>
              <w:rPr>
                <w:sz w:val="16"/>
                <w:szCs w:val="16"/>
              </w:rPr>
            </w:pPr>
            <w:r w:rsidRPr="00481D2D">
              <w:rPr>
                <w:sz w:val="16"/>
                <w:szCs w:val="16"/>
              </w:rPr>
              <w:t>CP-160711</w:t>
            </w:r>
          </w:p>
        </w:tc>
        <w:tc>
          <w:tcPr>
            <w:tcW w:w="524" w:type="dxa"/>
            <w:shd w:val="solid" w:color="FFFFFF" w:fill="auto"/>
          </w:tcPr>
          <w:p w14:paraId="09098DEE" w14:textId="77777777" w:rsidR="00F85BBF" w:rsidRPr="00481D2D" w:rsidRDefault="00F85BBF" w:rsidP="00F85BBF">
            <w:pPr>
              <w:pStyle w:val="TAL"/>
              <w:rPr>
                <w:sz w:val="16"/>
                <w:szCs w:val="16"/>
              </w:rPr>
            </w:pPr>
            <w:r w:rsidRPr="00481D2D">
              <w:rPr>
                <w:sz w:val="16"/>
                <w:szCs w:val="16"/>
              </w:rPr>
              <w:t>5730</w:t>
            </w:r>
          </w:p>
        </w:tc>
        <w:tc>
          <w:tcPr>
            <w:tcW w:w="424" w:type="dxa"/>
            <w:shd w:val="solid" w:color="FFFFFF" w:fill="auto"/>
          </w:tcPr>
          <w:p w14:paraId="4E969E6E" w14:textId="77777777" w:rsidR="00F85BBF" w:rsidRPr="00481D2D" w:rsidRDefault="00F85BBF" w:rsidP="00F85BBF">
            <w:pPr>
              <w:pStyle w:val="TAR"/>
              <w:rPr>
                <w:sz w:val="16"/>
                <w:szCs w:val="16"/>
              </w:rPr>
            </w:pPr>
          </w:p>
        </w:tc>
        <w:tc>
          <w:tcPr>
            <w:tcW w:w="424" w:type="dxa"/>
            <w:shd w:val="solid" w:color="FFFFFF" w:fill="auto"/>
          </w:tcPr>
          <w:p w14:paraId="0348B9EE"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8119C61" w14:textId="77777777" w:rsidR="00F85BBF" w:rsidRPr="00481D2D" w:rsidRDefault="00F85BBF" w:rsidP="00F85BBF">
            <w:pPr>
              <w:pStyle w:val="TAL"/>
              <w:rPr>
                <w:sz w:val="16"/>
                <w:szCs w:val="16"/>
              </w:rPr>
            </w:pPr>
            <w:r w:rsidRPr="00481D2D">
              <w:rPr>
                <w:sz w:val="16"/>
                <w:szCs w:val="16"/>
              </w:rPr>
              <w:t>Reference update: RFC 7976</w:t>
            </w:r>
          </w:p>
        </w:tc>
        <w:tc>
          <w:tcPr>
            <w:tcW w:w="707" w:type="dxa"/>
            <w:shd w:val="solid" w:color="FFFFFF" w:fill="auto"/>
          </w:tcPr>
          <w:p w14:paraId="76A90290" w14:textId="77777777" w:rsidR="00F85BBF" w:rsidRPr="00481D2D" w:rsidRDefault="00F85BBF" w:rsidP="00F85BBF">
            <w:pPr>
              <w:pStyle w:val="TAC"/>
              <w:rPr>
                <w:sz w:val="16"/>
                <w:szCs w:val="16"/>
              </w:rPr>
            </w:pPr>
            <w:r w:rsidRPr="00481D2D">
              <w:rPr>
                <w:sz w:val="16"/>
                <w:szCs w:val="16"/>
              </w:rPr>
              <w:t>14.2.0</w:t>
            </w:r>
          </w:p>
        </w:tc>
      </w:tr>
      <w:tr w:rsidR="00F85BBF" w:rsidRPr="00481D2D" w14:paraId="518E21CE" w14:textId="77777777" w:rsidTr="00F85BBF">
        <w:tc>
          <w:tcPr>
            <w:tcW w:w="798" w:type="dxa"/>
            <w:shd w:val="solid" w:color="FFFFFF" w:fill="auto"/>
          </w:tcPr>
          <w:p w14:paraId="08228C49"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306C914E"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500F2D6F" w14:textId="77777777" w:rsidR="00F85BBF" w:rsidRPr="00481D2D" w:rsidRDefault="00F85BBF" w:rsidP="00F85BBF">
            <w:pPr>
              <w:pStyle w:val="TAC"/>
              <w:rPr>
                <w:sz w:val="16"/>
                <w:szCs w:val="16"/>
              </w:rPr>
            </w:pPr>
            <w:r w:rsidRPr="00481D2D">
              <w:rPr>
                <w:sz w:val="16"/>
                <w:szCs w:val="16"/>
              </w:rPr>
              <w:t>CP-160729</w:t>
            </w:r>
          </w:p>
        </w:tc>
        <w:tc>
          <w:tcPr>
            <w:tcW w:w="524" w:type="dxa"/>
            <w:shd w:val="solid" w:color="FFFFFF" w:fill="auto"/>
          </w:tcPr>
          <w:p w14:paraId="714EDBD4" w14:textId="77777777" w:rsidR="00F85BBF" w:rsidRPr="00481D2D" w:rsidRDefault="00F85BBF" w:rsidP="00F85BBF">
            <w:pPr>
              <w:pStyle w:val="TAL"/>
              <w:rPr>
                <w:sz w:val="16"/>
                <w:szCs w:val="16"/>
              </w:rPr>
            </w:pPr>
            <w:r w:rsidRPr="00481D2D">
              <w:rPr>
                <w:sz w:val="16"/>
                <w:szCs w:val="16"/>
              </w:rPr>
              <w:t>5736</w:t>
            </w:r>
          </w:p>
        </w:tc>
        <w:tc>
          <w:tcPr>
            <w:tcW w:w="424" w:type="dxa"/>
            <w:shd w:val="solid" w:color="FFFFFF" w:fill="auto"/>
          </w:tcPr>
          <w:p w14:paraId="7954526B" w14:textId="77777777" w:rsidR="00F85BBF" w:rsidRPr="00481D2D" w:rsidRDefault="00F85BBF" w:rsidP="00F85BBF">
            <w:pPr>
              <w:pStyle w:val="TAR"/>
              <w:rPr>
                <w:sz w:val="16"/>
                <w:szCs w:val="16"/>
              </w:rPr>
            </w:pPr>
          </w:p>
        </w:tc>
        <w:tc>
          <w:tcPr>
            <w:tcW w:w="424" w:type="dxa"/>
            <w:shd w:val="solid" w:color="FFFFFF" w:fill="auto"/>
          </w:tcPr>
          <w:p w14:paraId="32EABD32"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268F769" w14:textId="77777777" w:rsidR="00F85BBF" w:rsidRPr="00481D2D" w:rsidRDefault="00F85BBF" w:rsidP="00F85BBF">
            <w:pPr>
              <w:pStyle w:val="TAL"/>
              <w:rPr>
                <w:sz w:val="16"/>
                <w:szCs w:val="16"/>
              </w:rPr>
            </w:pPr>
            <w:r w:rsidRPr="00481D2D">
              <w:rPr>
                <w:sz w:val="16"/>
                <w:szCs w:val="16"/>
              </w:rPr>
              <w:t>Reference update: draft-ietf-mmusic-4572-update</w:t>
            </w:r>
          </w:p>
        </w:tc>
        <w:tc>
          <w:tcPr>
            <w:tcW w:w="707" w:type="dxa"/>
            <w:shd w:val="solid" w:color="FFFFFF" w:fill="auto"/>
          </w:tcPr>
          <w:p w14:paraId="3FE86597" w14:textId="77777777" w:rsidR="00F85BBF" w:rsidRPr="00481D2D" w:rsidRDefault="00F85BBF" w:rsidP="00F85BBF">
            <w:pPr>
              <w:pStyle w:val="TAC"/>
              <w:rPr>
                <w:sz w:val="16"/>
                <w:szCs w:val="16"/>
              </w:rPr>
            </w:pPr>
            <w:r w:rsidRPr="00481D2D">
              <w:rPr>
                <w:sz w:val="16"/>
                <w:szCs w:val="16"/>
              </w:rPr>
              <w:t>14.2.0</w:t>
            </w:r>
          </w:p>
        </w:tc>
      </w:tr>
      <w:tr w:rsidR="00F85BBF" w:rsidRPr="00481D2D" w14:paraId="3BE48C3E" w14:textId="77777777" w:rsidTr="00F85BBF">
        <w:tc>
          <w:tcPr>
            <w:tcW w:w="798" w:type="dxa"/>
            <w:shd w:val="solid" w:color="FFFFFF" w:fill="auto"/>
          </w:tcPr>
          <w:p w14:paraId="54B3AE68"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C36AC11"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2873CB50" w14:textId="77777777" w:rsidR="00F85BBF" w:rsidRPr="00481D2D" w:rsidRDefault="00F85BBF" w:rsidP="00F85BBF">
            <w:pPr>
              <w:pStyle w:val="TAC"/>
              <w:rPr>
                <w:sz w:val="16"/>
                <w:szCs w:val="16"/>
              </w:rPr>
            </w:pPr>
            <w:r w:rsidRPr="00481D2D">
              <w:rPr>
                <w:sz w:val="16"/>
                <w:szCs w:val="16"/>
              </w:rPr>
              <w:t>CP-160729</w:t>
            </w:r>
          </w:p>
        </w:tc>
        <w:tc>
          <w:tcPr>
            <w:tcW w:w="524" w:type="dxa"/>
            <w:shd w:val="solid" w:color="FFFFFF" w:fill="auto"/>
          </w:tcPr>
          <w:p w14:paraId="7D4B8C4F" w14:textId="77777777" w:rsidR="00F85BBF" w:rsidRPr="00481D2D" w:rsidRDefault="00F85BBF" w:rsidP="00F85BBF">
            <w:pPr>
              <w:pStyle w:val="TAL"/>
              <w:rPr>
                <w:sz w:val="16"/>
                <w:szCs w:val="16"/>
              </w:rPr>
            </w:pPr>
            <w:r w:rsidRPr="00481D2D">
              <w:rPr>
                <w:sz w:val="16"/>
                <w:szCs w:val="16"/>
              </w:rPr>
              <w:t>5738</w:t>
            </w:r>
          </w:p>
        </w:tc>
        <w:tc>
          <w:tcPr>
            <w:tcW w:w="424" w:type="dxa"/>
            <w:shd w:val="solid" w:color="FFFFFF" w:fill="auto"/>
          </w:tcPr>
          <w:p w14:paraId="5652A124"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AFCD864"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10646E7" w14:textId="77777777" w:rsidR="00F85BBF" w:rsidRPr="00481D2D" w:rsidRDefault="00F85BBF" w:rsidP="00F85BBF">
            <w:pPr>
              <w:pStyle w:val="TAL"/>
              <w:rPr>
                <w:sz w:val="16"/>
                <w:szCs w:val="16"/>
              </w:rPr>
            </w:pPr>
            <w:r w:rsidRPr="00481D2D">
              <w:rPr>
                <w:sz w:val="16"/>
                <w:szCs w:val="16"/>
              </w:rPr>
              <w:t>Missing updates from support of draft-</w:t>
            </w:r>
            <w:proofErr w:type="spellStart"/>
            <w:r w:rsidRPr="00481D2D">
              <w:rPr>
                <w:sz w:val="16"/>
                <w:szCs w:val="16"/>
              </w:rPr>
              <w:t>ietf</w:t>
            </w:r>
            <w:proofErr w:type="spellEnd"/>
            <w:r w:rsidRPr="00481D2D">
              <w:rPr>
                <w:sz w:val="16"/>
                <w:szCs w:val="16"/>
              </w:rPr>
              <w:t>-</w:t>
            </w:r>
            <w:proofErr w:type="spellStart"/>
            <w:r w:rsidRPr="00481D2D">
              <w:rPr>
                <w:sz w:val="16"/>
                <w:szCs w:val="16"/>
              </w:rPr>
              <w:t>mmusic-dtls-sdp</w:t>
            </w:r>
            <w:proofErr w:type="spellEnd"/>
          </w:p>
        </w:tc>
        <w:tc>
          <w:tcPr>
            <w:tcW w:w="707" w:type="dxa"/>
            <w:shd w:val="solid" w:color="FFFFFF" w:fill="auto"/>
          </w:tcPr>
          <w:p w14:paraId="38DAC5D7" w14:textId="77777777" w:rsidR="00F85BBF" w:rsidRPr="00481D2D" w:rsidRDefault="00F85BBF" w:rsidP="00F85BBF">
            <w:pPr>
              <w:pStyle w:val="TAC"/>
              <w:rPr>
                <w:sz w:val="16"/>
                <w:szCs w:val="16"/>
              </w:rPr>
            </w:pPr>
            <w:r w:rsidRPr="00481D2D">
              <w:rPr>
                <w:sz w:val="16"/>
                <w:szCs w:val="16"/>
              </w:rPr>
              <w:t>14.2.0</w:t>
            </w:r>
          </w:p>
        </w:tc>
      </w:tr>
      <w:tr w:rsidR="00F85BBF" w:rsidRPr="00481D2D" w14:paraId="1CA6D3B3" w14:textId="77777777" w:rsidTr="00F85BBF">
        <w:tc>
          <w:tcPr>
            <w:tcW w:w="798" w:type="dxa"/>
            <w:shd w:val="solid" w:color="FFFFFF" w:fill="auto"/>
          </w:tcPr>
          <w:p w14:paraId="49E4F6C5"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6FDBD202"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5F148CE3" w14:textId="77777777" w:rsidR="00F85BBF" w:rsidRPr="00481D2D" w:rsidRDefault="00F85BBF" w:rsidP="00F85BBF">
            <w:pPr>
              <w:pStyle w:val="TAC"/>
              <w:rPr>
                <w:sz w:val="16"/>
                <w:szCs w:val="16"/>
              </w:rPr>
            </w:pPr>
            <w:r w:rsidRPr="00481D2D">
              <w:rPr>
                <w:sz w:val="16"/>
                <w:szCs w:val="16"/>
              </w:rPr>
              <w:t>CP-160744</w:t>
            </w:r>
          </w:p>
        </w:tc>
        <w:tc>
          <w:tcPr>
            <w:tcW w:w="524" w:type="dxa"/>
            <w:shd w:val="solid" w:color="FFFFFF" w:fill="auto"/>
          </w:tcPr>
          <w:p w14:paraId="326DCB8A" w14:textId="77777777" w:rsidR="00F85BBF" w:rsidRPr="00481D2D" w:rsidRDefault="00F85BBF" w:rsidP="00F85BBF">
            <w:pPr>
              <w:pStyle w:val="TAL"/>
              <w:rPr>
                <w:sz w:val="16"/>
                <w:szCs w:val="16"/>
              </w:rPr>
            </w:pPr>
            <w:r w:rsidRPr="00481D2D">
              <w:rPr>
                <w:sz w:val="16"/>
                <w:szCs w:val="16"/>
              </w:rPr>
              <w:t>5739</w:t>
            </w:r>
          </w:p>
        </w:tc>
        <w:tc>
          <w:tcPr>
            <w:tcW w:w="424" w:type="dxa"/>
            <w:shd w:val="solid" w:color="FFFFFF" w:fill="auto"/>
          </w:tcPr>
          <w:p w14:paraId="39263643"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09FC8CF9"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8B8DDC3" w14:textId="77777777" w:rsidR="00F85BBF" w:rsidRPr="00481D2D" w:rsidRDefault="00F85BBF" w:rsidP="00F85BBF">
            <w:pPr>
              <w:pStyle w:val="TAL"/>
              <w:rPr>
                <w:sz w:val="16"/>
                <w:szCs w:val="16"/>
              </w:rPr>
            </w:pPr>
            <w:r w:rsidRPr="00481D2D">
              <w:rPr>
                <w:sz w:val="16"/>
                <w:szCs w:val="16"/>
              </w:rPr>
              <w:t>SDP profile update to support simulcast and RTP-level pause and resume</w:t>
            </w:r>
          </w:p>
        </w:tc>
        <w:tc>
          <w:tcPr>
            <w:tcW w:w="707" w:type="dxa"/>
            <w:shd w:val="solid" w:color="FFFFFF" w:fill="auto"/>
          </w:tcPr>
          <w:p w14:paraId="27204940" w14:textId="77777777" w:rsidR="00F85BBF" w:rsidRPr="00481D2D" w:rsidRDefault="00F85BBF" w:rsidP="00F85BBF">
            <w:pPr>
              <w:pStyle w:val="TAC"/>
              <w:rPr>
                <w:sz w:val="16"/>
                <w:szCs w:val="16"/>
              </w:rPr>
            </w:pPr>
            <w:r w:rsidRPr="00481D2D">
              <w:rPr>
                <w:sz w:val="16"/>
                <w:szCs w:val="16"/>
              </w:rPr>
              <w:t>14.2.0</w:t>
            </w:r>
          </w:p>
        </w:tc>
      </w:tr>
      <w:tr w:rsidR="00F85BBF" w:rsidRPr="00481D2D" w14:paraId="0E4DCA9A" w14:textId="77777777" w:rsidTr="00F85BBF">
        <w:tc>
          <w:tcPr>
            <w:tcW w:w="798" w:type="dxa"/>
            <w:shd w:val="solid" w:color="FFFFFF" w:fill="auto"/>
          </w:tcPr>
          <w:p w14:paraId="47143D63"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6E83E41E"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54D334FB" w14:textId="77777777" w:rsidR="00F85BBF" w:rsidRPr="00481D2D" w:rsidRDefault="00F85BBF" w:rsidP="00F85BBF">
            <w:pPr>
              <w:pStyle w:val="TAC"/>
              <w:rPr>
                <w:sz w:val="16"/>
                <w:szCs w:val="16"/>
              </w:rPr>
            </w:pPr>
            <w:r w:rsidRPr="00481D2D">
              <w:rPr>
                <w:sz w:val="16"/>
                <w:szCs w:val="16"/>
              </w:rPr>
              <w:t>CP-160744</w:t>
            </w:r>
          </w:p>
        </w:tc>
        <w:tc>
          <w:tcPr>
            <w:tcW w:w="524" w:type="dxa"/>
            <w:shd w:val="solid" w:color="FFFFFF" w:fill="auto"/>
          </w:tcPr>
          <w:p w14:paraId="45A4522E" w14:textId="77777777" w:rsidR="00F85BBF" w:rsidRPr="00481D2D" w:rsidRDefault="00F85BBF" w:rsidP="00F85BBF">
            <w:pPr>
              <w:pStyle w:val="TAL"/>
              <w:rPr>
                <w:sz w:val="16"/>
                <w:szCs w:val="16"/>
              </w:rPr>
            </w:pPr>
            <w:r w:rsidRPr="00481D2D">
              <w:rPr>
                <w:sz w:val="16"/>
                <w:szCs w:val="16"/>
              </w:rPr>
              <w:t>5740</w:t>
            </w:r>
          </w:p>
        </w:tc>
        <w:tc>
          <w:tcPr>
            <w:tcW w:w="424" w:type="dxa"/>
            <w:shd w:val="solid" w:color="FFFFFF" w:fill="auto"/>
          </w:tcPr>
          <w:p w14:paraId="4BF1961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E18A37D"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244BACA" w14:textId="77777777" w:rsidR="00F85BBF" w:rsidRPr="00481D2D" w:rsidRDefault="00F85BBF" w:rsidP="00F85BBF">
            <w:pPr>
              <w:pStyle w:val="TAL"/>
              <w:rPr>
                <w:sz w:val="16"/>
                <w:szCs w:val="16"/>
              </w:rPr>
            </w:pPr>
            <w:r w:rsidRPr="00481D2D">
              <w:rPr>
                <w:sz w:val="16"/>
                <w:szCs w:val="16"/>
              </w:rPr>
              <w:t>Support of multiple codecs and codec configurations per media line in SDP answer</w:t>
            </w:r>
          </w:p>
        </w:tc>
        <w:tc>
          <w:tcPr>
            <w:tcW w:w="707" w:type="dxa"/>
            <w:shd w:val="solid" w:color="FFFFFF" w:fill="auto"/>
          </w:tcPr>
          <w:p w14:paraId="01BEC30F" w14:textId="77777777" w:rsidR="00F85BBF" w:rsidRPr="00481D2D" w:rsidRDefault="00F85BBF" w:rsidP="00F85BBF">
            <w:pPr>
              <w:pStyle w:val="TAC"/>
              <w:rPr>
                <w:sz w:val="16"/>
                <w:szCs w:val="16"/>
              </w:rPr>
            </w:pPr>
            <w:r w:rsidRPr="00481D2D">
              <w:rPr>
                <w:sz w:val="16"/>
                <w:szCs w:val="16"/>
              </w:rPr>
              <w:t>14.2.0</w:t>
            </w:r>
          </w:p>
        </w:tc>
      </w:tr>
      <w:tr w:rsidR="00F85BBF" w:rsidRPr="00481D2D" w14:paraId="3943A014" w14:textId="77777777" w:rsidTr="00F85BBF">
        <w:tc>
          <w:tcPr>
            <w:tcW w:w="798" w:type="dxa"/>
            <w:shd w:val="solid" w:color="FFFFFF" w:fill="auto"/>
          </w:tcPr>
          <w:p w14:paraId="5962399B"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2848E0FA"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0EEB9F5B" w14:textId="77777777"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14:paraId="004D12F2" w14:textId="77777777" w:rsidR="00F85BBF" w:rsidRPr="00481D2D" w:rsidRDefault="00F85BBF" w:rsidP="00F85BBF">
            <w:pPr>
              <w:pStyle w:val="TAL"/>
              <w:rPr>
                <w:sz w:val="16"/>
                <w:szCs w:val="16"/>
              </w:rPr>
            </w:pPr>
            <w:r w:rsidRPr="00481D2D">
              <w:rPr>
                <w:sz w:val="16"/>
                <w:szCs w:val="16"/>
              </w:rPr>
              <w:t>5741</w:t>
            </w:r>
          </w:p>
        </w:tc>
        <w:tc>
          <w:tcPr>
            <w:tcW w:w="424" w:type="dxa"/>
            <w:shd w:val="solid" w:color="FFFFFF" w:fill="auto"/>
          </w:tcPr>
          <w:p w14:paraId="27DC79D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03A5810"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69513FD1" w14:textId="77777777" w:rsidR="00F85BBF" w:rsidRPr="00481D2D" w:rsidRDefault="00F85BBF" w:rsidP="00F85BBF">
            <w:pPr>
              <w:pStyle w:val="TAL"/>
              <w:rPr>
                <w:sz w:val="16"/>
                <w:szCs w:val="16"/>
              </w:rPr>
            </w:pPr>
            <w:r w:rsidRPr="00481D2D">
              <w:rPr>
                <w:sz w:val="16"/>
                <w:szCs w:val="16"/>
              </w:rPr>
              <w:t>P-Visited-Network-ID header for S8HR</w:t>
            </w:r>
          </w:p>
        </w:tc>
        <w:tc>
          <w:tcPr>
            <w:tcW w:w="707" w:type="dxa"/>
            <w:shd w:val="solid" w:color="FFFFFF" w:fill="auto"/>
          </w:tcPr>
          <w:p w14:paraId="6D0A253E" w14:textId="77777777" w:rsidR="00F85BBF" w:rsidRPr="00481D2D" w:rsidRDefault="00F85BBF" w:rsidP="00F85BBF">
            <w:pPr>
              <w:pStyle w:val="TAC"/>
              <w:rPr>
                <w:sz w:val="16"/>
                <w:szCs w:val="16"/>
              </w:rPr>
            </w:pPr>
            <w:r w:rsidRPr="00481D2D">
              <w:rPr>
                <w:sz w:val="16"/>
                <w:szCs w:val="16"/>
              </w:rPr>
              <w:t>14.2.0</w:t>
            </w:r>
          </w:p>
        </w:tc>
      </w:tr>
      <w:tr w:rsidR="00F85BBF" w:rsidRPr="00481D2D" w14:paraId="0305817F" w14:textId="77777777" w:rsidTr="00F85BBF">
        <w:tc>
          <w:tcPr>
            <w:tcW w:w="798" w:type="dxa"/>
            <w:shd w:val="solid" w:color="FFFFFF" w:fill="auto"/>
          </w:tcPr>
          <w:p w14:paraId="7260F01C"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BE86201"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6D046F57" w14:textId="77777777"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14:paraId="5E305889" w14:textId="77777777" w:rsidR="00F85BBF" w:rsidRPr="00481D2D" w:rsidRDefault="00F85BBF" w:rsidP="00F85BBF">
            <w:pPr>
              <w:pStyle w:val="TAL"/>
              <w:rPr>
                <w:sz w:val="16"/>
                <w:szCs w:val="16"/>
              </w:rPr>
            </w:pPr>
            <w:r w:rsidRPr="00481D2D">
              <w:rPr>
                <w:sz w:val="16"/>
                <w:szCs w:val="16"/>
              </w:rPr>
              <w:t>5742</w:t>
            </w:r>
          </w:p>
        </w:tc>
        <w:tc>
          <w:tcPr>
            <w:tcW w:w="424" w:type="dxa"/>
            <w:shd w:val="solid" w:color="FFFFFF" w:fill="auto"/>
          </w:tcPr>
          <w:p w14:paraId="7FC16A64"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A1B6A60"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48CCBC04" w14:textId="77777777" w:rsidR="00F85BBF" w:rsidRPr="00481D2D" w:rsidRDefault="00F85BBF" w:rsidP="00F85BBF">
            <w:pPr>
              <w:pStyle w:val="TAL"/>
              <w:rPr>
                <w:sz w:val="16"/>
                <w:szCs w:val="16"/>
              </w:rPr>
            </w:pPr>
            <w:r w:rsidRPr="00481D2D">
              <w:rPr>
                <w:sz w:val="16"/>
                <w:szCs w:val="16"/>
              </w:rPr>
              <w:t>Support of non-UE detected emergency calls for S8 roaming</w:t>
            </w:r>
          </w:p>
        </w:tc>
        <w:tc>
          <w:tcPr>
            <w:tcW w:w="707" w:type="dxa"/>
            <w:shd w:val="solid" w:color="FFFFFF" w:fill="auto"/>
          </w:tcPr>
          <w:p w14:paraId="7155C8CE" w14:textId="77777777" w:rsidR="00F85BBF" w:rsidRPr="00481D2D" w:rsidRDefault="00F85BBF" w:rsidP="00F85BBF">
            <w:pPr>
              <w:pStyle w:val="TAC"/>
              <w:rPr>
                <w:sz w:val="16"/>
                <w:szCs w:val="16"/>
              </w:rPr>
            </w:pPr>
            <w:r w:rsidRPr="00481D2D">
              <w:rPr>
                <w:sz w:val="16"/>
                <w:szCs w:val="16"/>
              </w:rPr>
              <w:t>14.2.0</w:t>
            </w:r>
          </w:p>
        </w:tc>
      </w:tr>
      <w:tr w:rsidR="00F85BBF" w:rsidRPr="00481D2D" w14:paraId="4FBB54DB" w14:textId="77777777" w:rsidTr="00F85BBF">
        <w:tc>
          <w:tcPr>
            <w:tcW w:w="798" w:type="dxa"/>
            <w:shd w:val="solid" w:color="FFFFFF" w:fill="auto"/>
          </w:tcPr>
          <w:p w14:paraId="0545A5F4"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5BFC39B0"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763E00AC"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43ACBF0B" w14:textId="77777777" w:rsidR="00F85BBF" w:rsidRPr="00481D2D" w:rsidRDefault="00F85BBF" w:rsidP="00F85BBF">
            <w:pPr>
              <w:pStyle w:val="TAL"/>
              <w:rPr>
                <w:sz w:val="16"/>
                <w:szCs w:val="16"/>
              </w:rPr>
            </w:pPr>
            <w:r w:rsidRPr="00481D2D">
              <w:rPr>
                <w:sz w:val="16"/>
                <w:szCs w:val="16"/>
              </w:rPr>
              <w:t>5743</w:t>
            </w:r>
          </w:p>
        </w:tc>
        <w:tc>
          <w:tcPr>
            <w:tcW w:w="424" w:type="dxa"/>
            <w:shd w:val="solid" w:color="FFFFFF" w:fill="auto"/>
          </w:tcPr>
          <w:p w14:paraId="5529ECE0"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4712C16"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4B5123F" w14:textId="77777777" w:rsidR="00F85BBF" w:rsidRPr="00481D2D" w:rsidRDefault="00F85BBF" w:rsidP="00F85BBF">
            <w:pPr>
              <w:pStyle w:val="TAL"/>
              <w:rPr>
                <w:sz w:val="16"/>
                <w:szCs w:val="16"/>
              </w:rPr>
            </w:pPr>
            <w:r w:rsidRPr="00481D2D">
              <w:rPr>
                <w:sz w:val="16"/>
                <w:szCs w:val="16"/>
              </w:rPr>
              <w:t>Add in BYE and CANCEL an SDP body indicating which desired status triggered the failure</w:t>
            </w:r>
          </w:p>
        </w:tc>
        <w:tc>
          <w:tcPr>
            <w:tcW w:w="707" w:type="dxa"/>
            <w:shd w:val="solid" w:color="FFFFFF" w:fill="auto"/>
          </w:tcPr>
          <w:p w14:paraId="7189D4F3" w14:textId="77777777" w:rsidR="00F85BBF" w:rsidRPr="00481D2D" w:rsidRDefault="00F85BBF" w:rsidP="00F85BBF">
            <w:pPr>
              <w:pStyle w:val="TAC"/>
              <w:rPr>
                <w:sz w:val="16"/>
                <w:szCs w:val="16"/>
              </w:rPr>
            </w:pPr>
            <w:r w:rsidRPr="00481D2D">
              <w:rPr>
                <w:sz w:val="16"/>
                <w:szCs w:val="16"/>
              </w:rPr>
              <w:t>14.2.0</w:t>
            </w:r>
          </w:p>
        </w:tc>
      </w:tr>
      <w:tr w:rsidR="00F85BBF" w:rsidRPr="00481D2D" w14:paraId="157F09F2" w14:textId="77777777" w:rsidTr="00F85BBF">
        <w:tc>
          <w:tcPr>
            <w:tcW w:w="798" w:type="dxa"/>
            <w:shd w:val="solid" w:color="FFFFFF" w:fill="auto"/>
          </w:tcPr>
          <w:p w14:paraId="60B322A8"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534583B6"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2CDAC08C" w14:textId="77777777" w:rsidR="00F85BBF" w:rsidRPr="00481D2D" w:rsidRDefault="00F85BBF" w:rsidP="00F85BBF">
            <w:pPr>
              <w:pStyle w:val="TAC"/>
              <w:rPr>
                <w:sz w:val="16"/>
                <w:szCs w:val="16"/>
              </w:rPr>
            </w:pPr>
            <w:r w:rsidRPr="00481D2D">
              <w:rPr>
                <w:sz w:val="16"/>
                <w:szCs w:val="16"/>
              </w:rPr>
              <w:t>CP-160739</w:t>
            </w:r>
          </w:p>
        </w:tc>
        <w:tc>
          <w:tcPr>
            <w:tcW w:w="524" w:type="dxa"/>
            <w:shd w:val="solid" w:color="FFFFFF" w:fill="auto"/>
          </w:tcPr>
          <w:p w14:paraId="5F19961F" w14:textId="77777777" w:rsidR="00F85BBF" w:rsidRPr="00481D2D" w:rsidRDefault="00F85BBF" w:rsidP="00F85BBF">
            <w:pPr>
              <w:pStyle w:val="TAL"/>
              <w:rPr>
                <w:sz w:val="16"/>
                <w:szCs w:val="16"/>
              </w:rPr>
            </w:pPr>
            <w:r w:rsidRPr="00481D2D">
              <w:rPr>
                <w:sz w:val="16"/>
                <w:szCs w:val="16"/>
              </w:rPr>
              <w:t>5744</w:t>
            </w:r>
          </w:p>
        </w:tc>
        <w:tc>
          <w:tcPr>
            <w:tcW w:w="424" w:type="dxa"/>
            <w:shd w:val="solid" w:color="FFFFFF" w:fill="auto"/>
          </w:tcPr>
          <w:p w14:paraId="73A1063D"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03795058"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00BEEF2" w14:textId="77777777" w:rsidR="00F85BBF" w:rsidRPr="00481D2D" w:rsidRDefault="00F85BBF" w:rsidP="00F85BBF">
            <w:pPr>
              <w:pStyle w:val="TAL"/>
              <w:rPr>
                <w:sz w:val="16"/>
                <w:szCs w:val="16"/>
              </w:rPr>
            </w:pPr>
            <w:r w:rsidRPr="00481D2D">
              <w:rPr>
                <w:sz w:val="16"/>
                <w:szCs w:val="16"/>
              </w:rPr>
              <w:t xml:space="preserve">Update to </w:t>
            </w:r>
            <w:proofErr w:type="spellStart"/>
            <w:r w:rsidRPr="00481D2D">
              <w:rPr>
                <w:sz w:val="16"/>
                <w:szCs w:val="16"/>
              </w:rPr>
              <w:t>eCall</w:t>
            </w:r>
            <w:proofErr w:type="spellEnd"/>
            <w:r w:rsidRPr="00481D2D">
              <w:rPr>
                <w:sz w:val="16"/>
                <w:szCs w:val="16"/>
              </w:rPr>
              <w:t xml:space="preserve"> over IMS procedures</w:t>
            </w:r>
          </w:p>
        </w:tc>
        <w:tc>
          <w:tcPr>
            <w:tcW w:w="707" w:type="dxa"/>
            <w:shd w:val="solid" w:color="FFFFFF" w:fill="auto"/>
          </w:tcPr>
          <w:p w14:paraId="44DAB5D8" w14:textId="77777777" w:rsidR="00F85BBF" w:rsidRPr="00481D2D" w:rsidRDefault="00F85BBF" w:rsidP="00F85BBF">
            <w:pPr>
              <w:pStyle w:val="TAC"/>
              <w:rPr>
                <w:sz w:val="16"/>
                <w:szCs w:val="16"/>
              </w:rPr>
            </w:pPr>
            <w:r w:rsidRPr="00481D2D">
              <w:rPr>
                <w:sz w:val="16"/>
                <w:szCs w:val="16"/>
              </w:rPr>
              <w:t>14.2.0</w:t>
            </w:r>
          </w:p>
        </w:tc>
      </w:tr>
      <w:tr w:rsidR="00F85BBF" w:rsidRPr="00481D2D" w14:paraId="6B0138D0" w14:textId="77777777" w:rsidTr="00F85BBF">
        <w:tc>
          <w:tcPr>
            <w:tcW w:w="798" w:type="dxa"/>
            <w:shd w:val="solid" w:color="FFFFFF" w:fill="auto"/>
          </w:tcPr>
          <w:p w14:paraId="45AD40A9"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229672A1"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00B85F29" w14:textId="77777777" w:rsidR="00F85BBF" w:rsidRPr="00481D2D" w:rsidRDefault="00F85BBF" w:rsidP="00F85BBF">
            <w:pPr>
              <w:pStyle w:val="TAC"/>
              <w:rPr>
                <w:sz w:val="16"/>
                <w:szCs w:val="16"/>
              </w:rPr>
            </w:pPr>
            <w:r w:rsidRPr="00481D2D">
              <w:rPr>
                <w:sz w:val="16"/>
                <w:szCs w:val="16"/>
              </w:rPr>
              <w:t>CP-160751</w:t>
            </w:r>
          </w:p>
        </w:tc>
        <w:tc>
          <w:tcPr>
            <w:tcW w:w="524" w:type="dxa"/>
            <w:shd w:val="solid" w:color="FFFFFF" w:fill="auto"/>
          </w:tcPr>
          <w:p w14:paraId="3C27651D" w14:textId="77777777" w:rsidR="00F85BBF" w:rsidRPr="00481D2D" w:rsidRDefault="00F85BBF" w:rsidP="00F85BBF">
            <w:pPr>
              <w:pStyle w:val="TAL"/>
              <w:rPr>
                <w:sz w:val="16"/>
                <w:szCs w:val="16"/>
              </w:rPr>
            </w:pPr>
            <w:r w:rsidRPr="00481D2D">
              <w:rPr>
                <w:sz w:val="16"/>
                <w:szCs w:val="16"/>
              </w:rPr>
              <w:t>5746</w:t>
            </w:r>
          </w:p>
        </w:tc>
        <w:tc>
          <w:tcPr>
            <w:tcW w:w="424" w:type="dxa"/>
            <w:shd w:val="solid" w:color="FFFFFF" w:fill="auto"/>
          </w:tcPr>
          <w:p w14:paraId="4E5ECC5F"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25D33EB7"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419C308" w14:textId="77777777" w:rsidR="00F85BBF" w:rsidRPr="00481D2D" w:rsidRDefault="00F85BBF" w:rsidP="00F85BBF">
            <w:pPr>
              <w:pStyle w:val="TAL"/>
              <w:rPr>
                <w:sz w:val="16"/>
                <w:szCs w:val="16"/>
              </w:rPr>
            </w:pPr>
            <w:r w:rsidRPr="00481D2D">
              <w:rPr>
                <w:sz w:val="16"/>
                <w:szCs w:val="16"/>
              </w:rPr>
              <w:t>Indication of calling number verification</w:t>
            </w:r>
          </w:p>
        </w:tc>
        <w:tc>
          <w:tcPr>
            <w:tcW w:w="707" w:type="dxa"/>
            <w:shd w:val="solid" w:color="FFFFFF" w:fill="auto"/>
          </w:tcPr>
          <w:p w14:paraId="5B5BC77F" w14:textId="77777777" w:rsidR="00F85BBF" w:rsidRPr="00481D2D" w:rsidRDefault="00F85BBF" w:rsidP="00F85BBF">
            <w:pPr>
              <w:pStyle w:val="TAC"/>
              <w:rPr>
                <w:sz w:val="16"/>
                <w:szCs w:val="16"/>
              </w:rPr>
            </w:pPr>
            <w:r w:rsidRPr="00481D2D">
              <w:rPr>
                <w:sz w:val="16"/>
                <w:szCs w:val="16"/>
              </w:rPr>
              <w:t>14.2.0</w:t>
            </w:r>
          </w:p>
        </w:tc>
      </w:tr>
      <w:tr w:rsidR="00F85BBF" w:rsidRPr="00481D2D" w14:paraId="164BEDDD" w14:textId="77777777" w:rsidTr="00F85BBF">
        <w:tc>
          <w:tcPr>
            <w:tcW w:w="798" w:type="dxa"/>
            <w:shd w:val="solid" w:color="FFFFFF" w:fill="auto"/>
          </w:tcPr>
          <w:p w14:paraId="28ED700F"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37F0C9E3"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2B7DEC86" w14:textId="77777777" w:rsidR="00F85BBF" w:rsidRPr="00481D2D" w:rsidRDefault="00F85BBF" w:rsidP="00F85BBF">
            <w:pPr>
              <w:pStyle w:val="TAC"/>
              <w:rPr>
                <w:sz w:val="16"/>
                <w:szCs w:val="16"/>
              </w:rPr>
            </w:pPr>
            <w:r w:rsidRPr="00481D2D">
              <w:rPr>
                <w:sz w:val="16"/>
                <w:szCs w:val="16"/>
              </w:rPr>
              <w:t>CP-160821</w:t>
            </w:r>
          </w:p>
        </w:tc>
        <w:tc>
          <w:tcPr>
            <w:tcW w:w="524" w:type="dxa"/>
            <w:shd w:val="solid" w:color="FFFFFF" w:fill="auto"/>
          </w:tcPr>
          <w:p w14:paraId="18E7891A" w14:textId="77777777" w:rsidR="00F85BBF" w:rsidRPr="00481D2D" w:rsidRDefault="00F85BBF" w:rsidP="00F85BBF">
            <w:pPr>
              <w:pStyle w:val="TAL"/>
              <w:rPr>
                <w:sz w:val="16"/>
                <w:szCs w:val="16"/>
              </w:rPr>
            </w:pPr>
            <w:r w:rsidRPr="00481D2D">
              <w:rPr>
                <w:sz w:val="16"/>
                <w:szCs w:val="16"/>
              </w:rPr>
              <w:t>5747</w:t>
            </w:r>
          </w:p>
        </w:tc>
        <w:tc>
          <w:tcPr>
            <w:tcW w:w="424" w:type="dxa"/>
            <w:shd w:val="solid" w:color="FFFFFF" w:fill="auto"/>
          </w:tcPr>
          <w:p w14:paraId="05837BAC"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202C2511"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896BDC3" w14:textId="77777777" w:rsidR="00F85BBF" w:rsidRPr="00481D2D" w:rsidRDefault="00F85BBF" w:rsidP="00F85BBF">
            <w:pPr>
              <w:pStyle w:val="TAL"/>
              <w:rPr>
                <w:sz w:val="16"/>
                <w:szCs w:val="16"/>
              </w:rPr>
            </w:pPr>
            <w:r w:rsidRPr="00481D2D">
              <w:rPr>
                <w:sz w:val="16"/>
                <w:szCs w:val="16"/>
              </w:rPr>
              <w:t>Emergency number determination for call over WLAN</w:t>
            </w:r>
          </w:p>
        </w:tc>
        <w:tc>
          <w:tcPr>
            <w:tcW w:w="707" w:type="dxa"/>
            <w:shd w:val="solid" w:color="FFFFFF" w:fill="auto"/>
          </w:tcPr>
          <w:p w14:paraId="29FAD1B6" w14:textId="77777777" w:rsidR="00F85BBF" w:rsidRPr="00481D2D" w:rsidRDefault="00F85BBF" w:rsidP="00F85BBF">
            <w:pPr>
              <w:pStyle w:val="TAC"/>
              <w:rPr>
                <w:sz w:val="16"/>
                <w:szCs w:val="16"/>
              </w:rPr>
            </w:pPr>
            <w:r w:rsidRPr="00481D2D">
              <w:rPr>
                <w:sz w:val="16"/>
                <w:szCs w:val="16"/>
              </w:rPr>
              <w:t>14.2.0</w:t>
            </w:r>
          </w:p>
        </w:tc>
      </w:tr>
      <w:tr w:rsidR="00F85BBF" w:rsidRPr="00481D2D" w14:paraId="59AE1657" w14:textId="77777777" w:rsidTr="00F85BBF">
        <w:tc>
          <w:tcPr>
            <w:tcW w:w="798" w:type="dxa"/>
            <w:shd w:val="solid" w:color="FFFFFF" w:fill="auto"/>
          </w:tcPr>
          <w:p w14:paraId="79F0FA58"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2CC0F19D"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0101E064" w14:textId="77777777" w:rsidR="00F85BBF" w:rsidRPr="00481D2D" w:rsidRDefault="00F85BBF" w:rsidP="00F85BBF">
            <w:pPr>
              <w:pStyle w:val="TAC"/>
              <w:rPr>
                <w:sz w:val="16"/>
                <w:szCs w:val="16"/>
              </w:rPr>
            </w:pPr>
            <w:r w:rsidRPr="00481D2D">
              <w:rPr>
                <w:sz w:val="16"/>
                <w:szCs w:val="16"/>
              </w:rPr>
              <w:t>CP-160741</w:t>
            </w:r>
          </w:p>
        </w:tc>
        <w:tc>
          <w:tcPr>
            <w:tcW w:w="524" w:type="dxa"/>
            <w:shd w:val="solid" w:color="FFFFFF" w:fill="auto"/>
          </w:tcPr>
          <w:p w14:paraId="400A1353" w14:textId="77777777" w:rsidR="00F85BBF" w:rsidRPr="00481D2D" w:rsidRDefault="00F85BBF" w:rsidP="00F85BBF">
            <w:pPr>
              <w:pStyle w:val="TAL"/>
              <w:rPr>
                <w:sz w:val="16"/>
                <w:szCs w:val="16"/>
              </w:rPr>
            </w:pPr>
            <w:r w:rsidRPr="00481D2D">
              <w:rPr>
                <w:sz w:val="16"/>
                <w:szCs w:val="16"/>
              </w:rPr>
              <w:t>5748</w:t>
            </w:r>
          </w:p>
        </w:tc>
        <w:tc>
          <w:tcPr>
            <w:tcW w:w="424" w:type="dxa"/>
            <w:shd w:val="solid" w:color="FFFFFF" w:fill="auto"/>
          </w:tcPr>
          <w:p w14:paraId="5D943D6E"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B0587F2"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E3D005E" w14:textId="77777777" w:rsidR="00F85BBF" w:rsidRPr="00481D2D" w:rsidRDefault="00F85BBF" w:rsidP="00F85BBF">
            <w:pPr>
              <w:pStyle w:val="TAL"/>
              <w:rPr>
                <w:sz w:val="16"/>
                <w:szCs w:val="16"/>
              </w:rPr>
            </w:pPr>
            <w:r w:rsidRPr="00481D2D">
              <w:rPr>
                <w:sz w:val="16"/>
                <w:szCs w:val="16"/>
              </w:rPr>
              <w:t>Clarifications that 5.1.3.1 is for initial INVITE</w:t>
            </w:r>
          </w:p>
        </w:tc>
        <w:tc>
          <w:tcPr>
            <w:tcW w:w="707" w:type="dxa"/>
            <w:shd w:val="solid" w:color="FFFFFF" w:fill="auto"/>
          </w:tcPr>
          <w:p w14:paraId="4543EB7E" w14:textId="77777777" w:rsidR="00F85BBF" w:rsidRPr="00481D2D" w:rsidRDefault="00F85BBF" w:rsidP="00F85BBF">
            <w:pPr>
              <w:pStyle w:val="TAC"/>
              <w:rPr>
                <w:sz w:val="16"/>
                <w:szCs w:val="16"/>
              </w:rPr>
            </w:pPr>
            <w:r w:rsidRPr="00481D2D">
              <w:rPr>
                <w:sz w:val="16"/>
                <w:szCs w:val="16"/>
              </w:rPr>
              <w:t>14.2.0</w:t>
            </w:r>
          </w:p>
        </w:tc>
      </w:tr>
      <w:tr w:rsidR="00F85BBF" w:rsidRPr="00481D2D" w14:paraId="6B7FE41B" w14:textId="77777777" w:rsidTr="00F85BBF">
        <w:tc>
          <w:tcPr>
            <w:tcW w:w="798" w:type="dxa"/>
            <w:shd w:val="solid" w:color="FFFFFF" w:fill="auto"/>
          </w:tcPr>
          <w:p w14:paraId="069BF215"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27A2C761"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2AC78D1C" w14:textId="77777777" w:rsidR="00F85BBF" w:rsidRPr="00481D2D" w:rsidRDefault="00F85BBF" w:rsidP="00F85BBF">
            <w:pPr>
              <w:pStyle w:val="TAC"/>
              <w:rPr>
                <w:sz w:val="16"/>
                <w:szCs w:val="16"/>
              </w:rPr>
            </w:pPr>
            <w:r w:rsidRPr="00481D2D">
              <w:rPr>
                <w:sz w:val="16"/>
                <w:szCs w:val="16"/>
              </w:rPr>
              <w:t>CP-160714</w:t>
            </w:r>
          </w:p>
        </w:tc>
        <w:tc>
          <w:tcPr>
            <w:tcW w:w="524" w:type="dxa"/>
            <w:shd w:val="solid" w:color="FFFFFF" w:fill="auto"/>
          </w:tcPr>
          <w:p w14:paraId="447D3FD7" w14:textId="77777777" w:rsidR="00F85BBF" w:rsidRPr="00481D2D" w:rsidRDefault="00F85BBF" w:rsidP="00F85BBF">
            <w:pPr>
              <w:pStyle w:val="TAL"/>
              <w:rPr>
                <w:sz w:val="16"/>
                <w:szCs w:val="16"/>
              </w:rPr>
            </w:pPr>
            <w:r w:rsidRPr="00481D2D">
              <w:rPr>
                <w:sz w:val="16"/>
                <w:szCs w:val="16"/>
              </w:rPr>
              <w:t>5751</w:t>
            </w:r>
          </w:p>
        </w:tc>
        <w:tc>
          <w:tcPr>
            <w:tcW w:w="424" w:type="dxa"/>
            <w:shd w:val="solid" w:color="FFFFFF" w:fill="auto"/>
          </w:tcPr>
          <w:p w14:paraId="1406FEB0" w14:textId="77777777" w:rsidR="00F85BBF" w:rsidRPr="00481D2D" w:rsidRDefault="00F85BBF" w:rsidP="00F85BBF">
            <w:pPr>
              <w:pStyle w:val="TAR"/>
              <w:rPr>
                <w:sz w:val="16"/>
                <w:szCs w:val="16"/>
              </w:rPr>
            </w:pPr>
          </w:p>
        </w:tc>
        <w:tc>
          <w:tcPr>
            <w:tcW w:w="424" w:type="dxa"/>
            <w:shd w:val="solid" w:color="FFFFFF" w:fill="auto"/>
          </w:tcPr>
          <w:p w14:paraId="6B6568C5"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2C714EAB" w14:textId="77777777" w:rsidR="00F85BBF" w:rsidRPr="00481D2D" w:rsidRDefault="00F85BBF" w:rsidP="00F85BBF">
            <w:pPr>
              <w:pStyle w:val="TAL"/>
              <w:rPr>
                <w:sz w:val="16"/>
                <w:szCs w:val="16"/>
              </w:rPr>
            </w:pPr>
            <w:r w:rsidRPr="00481D2D">
              <w:rPr>
                <w:sz w:val="16"/>
                <w:szCs w:val="16"/>
              </w:rPr>
              <w:t xml:space="preserve">IANA form premium-rate </w:t>
            </w:r>
            <w:proofErr w:type="spellStart"/>
            <w:r w:rsidRPr="00481D2D">
              <w:rPr>
                <w:sz w:val="16"/>
                <w:szCs w:val="16"/>
              </w:rPr>
              <w:t>tel</w:t>
            </w:r>
            <w:proofErr w:type="spellEnd"/>
            <w:r w:rsidRPr="00481D2D">
              <w:rPr>
                <w:sz w:val="16"/>
                <w:szCs w:val="16"/>
              </w:rPr>
              <w:t xml:space="preserve"> URI parameter</w:t>
            </w:r>
          </w:p>
        </w:tc>
        <w:tc>
          <w:tcPr>
            <w:tcW w:w="707" w:type="dxa"/>
            <w:shd w:val="solid" w:color="FFFFFF" w:fill="auto"/>
          </w:tcPr>
          <w:p w14:paraId="11E3CEC4" w14:textId="77777777" w:rsidR="00F85BBF" w:rsidRPr="00481D2D" w:rsidRDefault="00F85BBF" w:rsidP="00F85BBF">
            <w:pPr>
              <w:pStyle w:val="TAC"/>
              <w:rPr>
                <w:sz w:val="16"/>
                <w:szCs w:val="16"/>
              </w:rPr>
            </w:pPr>
            <w:r w:rsidRPr="00481D2D">
              <w:rPr>
                <w:sz w:val="16"/>
                <w:szCs w:val="16"/>
              </w:rPr>
              <w:t>14.2.0</w:t>
            </w:r>
          </w:p>
        </w:tc>
      </w:tr>
      <w:tr w:rsidR="00F85BBF" w:rsidRPr="00481D2D" w14:paraId="23FCD5F8" w14:textId="77777777" w:rsidTr="00F85BBF">
        <w:tc>
          <w:tcPr>
            <w:tcW w:w="798" w:type="dxa"/>
            <w:shd w:val="solid" w:color="FFFFFF" w:fill="auto"/>
          </w:tcPr>
          <w:p w14:paraId="245ED4C6"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6515783C"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03B27A81" w14:textId="77777777"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14:paraId="71125F22" w14:textId="77777777" w:rsidR="00F85BBF" w:rsidRPr="00481D2D" w:rsidRDefault="00F85BBF" w:rsidP="00F85BBF">
            <w:pPr>
              <w:pStyle w:val="TAL"/>
              <w:rPr>
                <w:sz w:val="16"/>
                <w:szCs w:val="16"/>
              </w:rPr>
            </w:pPr>
            <w:r w:rsidRPr="00481D2D">
              <w:rPr>
                <w:sz w:val="16"/>
                <w:szCs w:val="16"/>
              </w:rPr>
              <w:t>5752</w:t>
            </w:r>
          </w:p>
        </w:tc>
        <w:tc>
          <w:tcPr>
            <w:tcW w:w="424" w:type="dxa"/>
            <w:shd w:val="solid" w:color="FFFFFF" w:fill="auto"/>
          </w:tcPr>
          <w:p w14:paraId="68D88500" w14:textId="77777777" w:rsidR="00F85BBF" w:rsidRPr="00481D2D" w:rsidRDefault="00F85BBF" w:rsidP="00F85BBF">
            <w:pPr>
              <w:pStyle w:val="TAR"/>
              <w:rPr>
                <w:sz w:val="16"/>
                <w:szCs w:val="16"/>
              </w:rPr>
            </w:pPr>
          </w:p>
        </w:tc>
        <w:tc>
          <w:tcPr>
            <w:tcW w:w="424" w:type="dxa"/>
            <w:shd w:val="solid" w:color="FFFFFF" w:fill="auto"/>
          </w:tcPr>
          <w:p w14:paraId="55732F55"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EEBC405" w14:textId="77777777" w:rsidR="00F85BBF" w:rsidRPr="00481D2D" w:rsidRDefault="00F85BBF" w:rsidP="00F85BBF">
            <w:pPr>
              <w:pStyle w:val="TAL"/>
              <w:rPr>
                <w:sz w:val="16"/>
                <w:szCs w:val="16"/>
              </w:rPr>
            </w:pPr>
            <w:r w:rsidRPr="00481D2D">
              <w:rPr>
                <w:sz w:val="16"/>
                <w:szCs w:val="16"/>
              </w:rPr>
              <w:t>Terminology</w:t>
            </w:r>
          </w:p>
        </w:tc>
        <w:tc>
          <w:tcPr>
            <w:tcW w:w="707" w:type="dxa"/>
            <w:shd w:val="solid" w:color="FFFFFF" w:fill="auto"/>
          </w:tcPr>
          <w:p w14:paraId="75CBBC1F" w14:textId="77777777" w:rsidR="00F85BBF" w:rsidRPr="00481D2D" w:rsidRDefault="00F85BBF" w:rsidP="00F85BBF">
            <w:pPr>
              <w:pStyle w:val="TAC"/>
              <w:rPr>
                <w:sz w:val="16"/>
                <w:szCs w:val="16"/>
              </w:rPr>
            </w:pPr>
            <w:r w:rsidRPr="00481D2D">
              <w:rPr>
                <w:sz w:val="16"/>
                <w:szCs w:val="16"/>
              </w:rPr>
              <w:t>14.2.0</w:t>
            </w:r>
          </w:p>
        </w:tc>
      </w:tr>
      <w:tr w:rsidR="00F85BBF" w:rsidRPr="00481D2D" w14:paraId="5CCE9516" w14:textId="77777777" w:rsidTr="00F85BBF">
        <w:tc>
          <w:tcPr>
            <w:tcW w:w="798" w:type="dxa"/>
            <w:shd w:val="solid" w:color="FFFFFF" w:fill="auto"/>
          </w:tcPr>
          <w:p w14:paraId="35A9435E"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398A306F"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0570F083" w14:textId="77777777"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14:paraId="58C7916D" w14:textId="77777777" w:rsidR="00F85BBF" w:rsidRPr="00481D2D" w:rsidRDefault="00F85BBF" w:rsidP="00F85BBF">
            <w:pPr>
              <w:pStyle w:val="TAL"/>
              <w:rPr>
                <w:sz w:val="16"/>
                <w:szCs w:val="16"/>
              </w:rPr>
            </w:pPr>
            <w:r w:rsidRPr="00481D2D">
              <w:rPr>
                <w:sz w:val="16"/>
                <w:szCs w:val="16"/>
              </w:rPr>
              <w:t>5753</w:t>
            </w:r>
          </w:p>
        </w:tc>
        <w:tc>
          <w:tcPr>
            <w:tcW w:w="424" w:type="dxa"/>
            <w:shd w:val="solid" w:color="FFFFFF" w:fill="auto"/>
          </w:tcPr>
          <w:p w14:paraId="7B22F981" w14:textId="77777777" w:rsidR="00F85BBF" w:rsidRPr="00481D2D" w:rsidRDefault="00F85BBF" w:rsidP="00F85BBF">
            <w:pPr>
              <w:pStyle w:val="TAR"/>
              <w:rPr>
                <w:sz w:val="16"/>
                <w:szCs w:val="16"/>
              </w:rPr>
            </w:pPr>
          </w:p>
        </w:tc>
        <w:tc>
          <w:tcPr>
            <w:tcW w:w="424" w:type="dxa"/>
            <w:shd w:val="solid" w:color="FFFFFF" w:fill="auto"/>
          </w:tcPr>
          <w:p w14:paraId="07CAD42F"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B3ACE8B" w14:textId="77777777" w:rsidR="00F85BBF" w:rsidRPr="00481D2D" w:rsidRDefault="00F85BBF" w:rsidP="00F85BBF">
            <w:pPr>
              <w:pStyle w:val="TAL"/>
              <w:rPr>
                <w:sz w:val="16"/>
                <w:szCs w:val="16"/>
              </w:rPr>
            </w:pPr>
            <w:r w:rsidRPr="00481D2D">
              <w:rPr>
                <w:sz w:val="16"/>
                <w:szCs w:val="16"/>
              </w:rPr>
              <w:t>Emergency registration for roaming users in deployments without IMS-level roaming interfaces</w:t>
            </w:r>
          </w:p>
        </w:tc>
        <w:tc>
          <w:tcPr>
            <w:tcW w:w="707" w:type="dxa"/>
            <w:shd w:val="solid" w:color="FFFFFF" w:fill="auto"/>
          </w:tcPr>
          <w:p w14:paraId="6A125833" w14:textId="77777777" w:rsidR="00F85BBF" w:rsidRPr="00481D2D" w:rsidRDefault="00F85BBF" w:rsidP="00F85BBF">
            <w:pPr>
              <w:pStyle w:val="TAC"/>
              <w:rPr>
                <w:sz w:val="16"/>
                <w:szCs w:val="16"/>
              </w:rPr>
            </w:pPr>
            <w:r w:rsidRPr="00481D2D">
              <w:rPr>
                <w:sz w:val="16"/>
                <w:szCs w:val="16"/>
              </w:rPr>
              <w:t>14.2.0</w:t>
            </w:r>
          </w:p>
        </w:tc>
      </w:tr>
      <w:tr w:rsidR="00F85BBF" w:rsidRPr="00481D2D" w14:paraId="48DA2BA6" w14:textId="77777777" w:rsidTr="00F85BBF">
        <w:tc>
          <w:tcPr>
            <w:tcW w:w="798" w:type="dxa"/>
            <w:shd w:val="solid" w:color="FFFFFF" w:fill="auto"/>
          </w:tcPr>
          <w:p w14:paraId="7C3A50CB"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643A79D9"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32616EA5" w14:textId="77777777"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14:paraId="5EDE9099" w14:textId="77777777" w:rsidR="00F85BBF" w:rsidRPr="00481D2D" w:rsidRDefault="00F85BBF" w:rsidP="00F85BBF">
            <w:pPr>
              <w:pStyle w:val="TAL"/>
              <w:rPr>
                <w:sz w:val="16"/>
                <w:szCs w:val="16"/>
              </w:rPr>
            </w:pPr>
            <w:r w:rsidRPr="00481D2D">
              <w:rPr>
                <w:sz w:val="16"/>
                <w:szCs w:val="16"/>
              </w:rPr>
              <w:t>5754</w:t>
            </w:r>
          </w:p>
        </w:tc>
        <w:tc>
          <w:tcPr>
            <w:tcW w:w="424" w:type="dxa"/>
            <w:shd w:val="solid" w:color="FFFFFF" w:fill="auto"/>
          </w:tcPr>
          <w:p w14:paraId="1B5E2390"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058706F6"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822AEF6" w14:textId="77777777" w:rsidR="00F85BBF" w:rsidRPr="00481D2D" w:rsidRDefault="00F85BBF" w:rsidP="00F85BBF">
            <w:pPr>
              <w:pStyle w:val="TAL"/>
              <w:rPr>
                <w:sz w:val="16"/>
                <w:szCs w:val="16"/>
              </w:rPr>
            </w:pPr>
            <w:r w:rsidRPr="00481D2D">
              <w:rPr>
                <w:sz w:val="16"/>
                <w:szCs w:val="16"/>
              </w:rPr>
              <w:t>Emergency registration triggered by 420 (Bad Extension) for roaming users in deployments without IMS-level roaming interfaces</w:t>
            </w:r>
          </w:p>
        </w:tc>
        <w:tc>
          <w:tcPr>
            <w:tcW w:w="707" w:type="dxa"/>
            <w:shd w:val="solid" w:color="FFFFFF" w:fill="auto"/>
          </w:tcPr>
          <w:p w14:paraId="559ED18F" w14:textId="77777777" w:rsidR="00F85BBF" w:rsidRPr="00481D2D" w:rsidRDefault="00F85BBF" w:rsidP="00F85BBF">
            <w:pPr>
              <w:pStyle w:val="TAC"/>
              <w:rPr>
                <w:sz w:val="16"/>
                <w:szCs w:val="16"/>
              </w:rPr>
            </w:pPr>
            <w:r w:rsidRPr="00481D2D">
              <w:rPr>
                <w:sz w:val="16"/>
                <w:szCs w:val="16"/>
              </w:rPr>
              <w:t>14.2.0</w:t>
            </w:r>
          </w:p>
        </w:tc>
      </w:tr>
      <w:tr w:rsidR="00F85BBF" w:rsidRPr="00481D2D" w14:paraId="0A855977" w14:textId="77777777" w:rsidTr="00F85BBF">
        <w:tc>
          <w:tcPr>
            <w:tcW w:w="798" w:type="dxa"/>
            <w:shd w:val="solid" w:color="FFFFFF" w:fill="auto"/>
          </w:tcPr>
          <w:p w14:paraId="74C94AD4"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6948AAD0"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23CDDAE3" w14:textId="77777777" w:rsidR="00F85BBF" w:rsidRPr="00481D2D" w:rsidRDefault="00F85BBF" w:rsidP="00F85BBF">
            <w:pPr>
              <w:pStyle w:val="TAC"/>
              <w:rPr>
                <w:sz w:val="16"/>
                <w:szCs w:val="16"/>
              </w:rPr>
            </w:pPr>
            <w:r w:rsidRPr="00481D2D">
              <w:rPr>
                <w:sz w:val="16"/>
                <w:szCs w:val="16"/>
              </w:rPr>
              <w:t>CP-160715</w:t>
            </w:r>
          </w:p>
        </w:tc>
        <w:tc>
          <w:tcPr>
            <w:tcW w:w="524" w:type="dxa"/>
            <w:shd w:val="solid" w:color="FFFFFF" w:fill="auto"/>
          </w:tcPr>
          <w:p w14:paraId="2B52EA77" w14:textId="77777777" w:rsidR="00F85BBF" w:rsidRPr="00481D2D" w:rsidRDefault="00F85BBF" w:rsidP="00F85BBF">
            <w:pPr>
              <w:pStyle w:val="TAL"/>
              <w:rPr>
                <w:sz w:val="16"/>
                <w:szCs w:val="16"/>
              </w:rPr>
            </w:pPr>
            <w:r w:rsidRPr="00481D2D">
              <w:rPr>
                <w:sz w:val="16"/>
                <w:szCs w:val="16"/>
              </w:rPr>
              <w:t>5757</w:t>
            </w:r>
          </w:p>
        </w:tc>
        <w:tc>
          <w:tcPr>
            <w:tcW w:w="424" w:type="dxa"/>
            <w:shd w:val="solid" w:color="FFFFFF" w:fill="auto"/>
          </w:tcPr>
          <w:p w14:paraId="26F9B352"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4610D55"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2A4946BA" w14:textId="77777777" w:rsidR="00F85BBF" w:rsidRPr="00481D2D" w:rsidRDefault="00F85BBF" w:rsidP="00F85BBF">
            <w:pPr>
              <w:pStyle w:val="TAL"/>
              <w:rPr>
                <w:sz w:val="16"/>
                <w:szCs w:val="16"/>
              </w:rPr>
            </w:pPr>
            <w:r w:rsidRPr="00481D2D">
              <w:rPr>
                <w:sz w:val="16"/>
                <w:szCs w:val="16"/>
              </w:rPr>
              <w:t>AKAv2 usage for WebRTC</w:t>
            </w:r>
          </w:p>
        </w:tc>
        <w:tc>
          <w:tcPr>
            <w:tcW w:w="707" w:type="dxa"/>
            <w:shd w:val="solid" w:color="FFFFFF" w:fill="auto"/>
          </w:tcPr>
          <w:p w14:paraId="582B2709" w14:textId="77777777" w:rsidR="00F85BBF" w:rsidRPr="00481D2D" w:rsidRDefault="00F85BBF" w:rsidP="00F85BBF">
            <w:pPr>
              <w:pStyle w:val="TAC"/>
              <w:rPr>
                <w:sz w:val="16"/>
                <w:szCs w:val="16"/>
              </w:rPr>
            </w:pPr>
            <w:r w:rsidRPr="00481D2D">
              <w:rPr>
                <w:sz w:val="16"/>
                <w:szCs w:val="16"/>
              </w:rPr>
              <w:t>14.2.0</w:t>
            </w:r>
          </w:p>
        </w:tc>
      </w:tr>
      <w:tr w:rsidR="00F85BBF" w:rsidRPr="00481D2D" w14:paraId="2E1C229D" w14:textId="77777777" w:rsidTr="00F85BBF">
        <w:tc>
          <w:tcPr>
            <w:tcW w:w="798" w:type="dxa"/>
            <w:shd w:val="solid" w:color="FFFFFF" w:fill="auto"/>
          </w:tcPr>
          <w:p w14:paraId="38C5F1DD"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1CDC77A4"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50E68593"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369F3EAE" w14:textId="77777777" w:rsidR="00F85BBF" w:rsidRPr="00481D2D" w:rsidRDefault="00F85BBF" w:rsidP="00F85BBF">
            <w:pPr>
              <w:pStyle w:val="TAL"/>
              <w:rPr>
                <w:sz w:val="16"/>
                <w:szCs w:val="16"/>
              </w:rPr>
            </w:pPr>
            <w:r w:rsidRPr="00481D2D">
              <w:rPr>
                <w:sz w:val="16"/>
                <w:szCs w:val="16"/>
              </w:rPr>
              <w:t>5764</w:t>
            </w:r>
          </w:p>
        </w:tc>
        <w:tc>
          <w:tcPr>
            <w:tcW w:w="424" w:type="dxa"/>
            <w:shd w:val="solid" w:color="FFFFFF" w:fill="auto"/>
          </w:tcPr>
          <w:p w14:paraId="163470BB"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4D56F67"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B1FA879" w14:textId="77777777" w:rsidR="00F85BBF" w:rsidRPr="00481D2D" w:rsidRDefault="00F85BBF" w:rsidP="00F85BBF">
            <w:pPr>
              <w:pStyle w:val="TAL"/>
              <w:rPr>
                <w:sz w:val="16"/>
                <w:szCs w:val="16"/>
              </w:rPr>
            </w:pPr>
            <w:r w:rsidRPr="00481D2D">
              <w:rPr>
                <w:sz w:val="16"/>
                <w:szCs w:val="16"/>
              </w:rPr>
              <w:t>Clarification on handling of Route header field at the IBCF</w:t>
            </w:r>
          </w:p>
        </w:tc>
        <w:tc>
          <w:tcPr>
            <w:tcW w:w="707" w:type="dxa"/>
            <w:shd w:val="solid" w:color="FFFFFF" w:fill="auto"/>
          </w:tcPr>
          <w:p w14:paraId="488EECB8" w14:textId="77777777" w:rsidR="00F85BBF" w:rsidRPr="00481D2D" w:rsidRDefault="00F85BBF" w:rsidP="00F85BBF">
            <w:pPr>
              <w:pStyle w:val="TAC"/>
              <w:rPr>
                <w:sz w:val="16"/>
                <w:szCs w:val="16"/>
              </w:rPr>
            </w:pPr>
            <w:r w:rsidRPr="00481D2D">
              <w:rPr>
                <w:sz w:val="16"/>
                <w:szCs w:val="16"/>
              </w:rPr>
              <w:t>14.2.0</w:t>
            </w:r>
          </w:p>
        </w:tc>
      </w:tr>
      <w:tr w:rsidR="00F85BBF" w:rsidRPr="00481D2D" w14:paraId="5881165B" w14:textId="77777777" w:rsidTr="00F85BBF">
        <w:tc>
          <w:tcPr>
            <w:tcW w:w="798" w:type="dxa"/>
            <w:shd w:val="solid" w:color="FFFFFF" w:fill="auto"/>
          </w:tcPr>
          <w:p w14:paraId="0868BDBA"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35433022"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6D9A5E97" w14:textId="77777777" w:rsidR="00F85BBF" w:rsidRPr="00481D2D" w:rsidRDefault="00F85BBF" w:rsidP="00F85BBF">
            <w:pPr>
              <w:pStyle w:val="TAC"/>
              <w:rPr>
                <w:sz w:val="16"/>
                <w:szCs w:val="16"/>
              </w:rPr>
            </w:pPr>
            <w:r w:rsidRPr="00481D2D">
              <w:rPr>
                <w:sz w:val="16"/>
                <w:szCs w:val="16"/>
              </w:rPr>
              <w:t>CP-160716</w:t>
            </w:r>
          </w:p>
        </w:tc>
        <w:tc>
          <w:tcPr>
            <w:tcW w:w="524" w:type="dxa"/>
            <w:shd w:val="solid" w:color="FFFFFF" w:fill="auto"/>
          </w:tcPr>
          <w:p w14:paraId="562BC9AE" w14:textId="77777777" w:rsidR="00F85BBF" w:rsidRPr="00481D2D" w:rsidRDefault="00F85BBF" w:rsidP="00F85BBF">
            <w:pPr>
              <w:pStyle w:val="TAL"/>
              <w:rPr>
                <w:sz w:val="16"/>
                <w:szCs w:val="16"/>
              </w:rPr>
            </w:pPr>
            <w:r w:rsidRPr="00481D2D">
              <w:rPr>
                <w:sz w:val="16"/>
                <w:szCs w:val="16"/>
              </w:rPr>
              <w:t>5768</w:t>
            </w:r>
          </w:p>
        </w:tc>
        <w:tc>
          <w:tcPr>
            <w:tcW w:w="424" w:type="dxa"/>
            <w:shd w:val="solid" w:color="FFFFFF" w:fill="auto"/>
          </w:tcPr>
          <w:p w14:paraId="68E4F7BE" w14:textId="77777777" w:rsidR="00F85BBF" w:rsidRPr="00481D2D" w:rsidRDefault="00F85BBF" w:rsidP="00F85BBF">
            <w:pPr>
              <w:pStyle w:val="TAR"/>
              <w:rPr>
                <w:sz w:val="16"/>
                <w:szCs w:val="16"/>
              </w:rPr>
            </w:pPr>
          </w:p>
        </w:tc>
        <w:tc>
          <w:tcPr>
            <w:tcW w:w="424" w:type="dxa"/>
            <w:shd w:val="solid" w:color="FFFFFF" w:fill="auto"/>
          </w:tcPr>
          <w:p w14:paraId="33012491"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DE4A1C5" w14:textId="77777777" w:rsidR="00F85BBF" w:rsidRPr="00481D2D" w:rsidRDefault="00F85BBF" w:rsidP="00F85BBF">
            <w:pPr>
              <w:pStyle w:val="TAL"/>
              <w:rPr>
                <w:sz w:val="16"/>
                <w:szCs w:val="16"/>
              </w:rPr>
            </w:pPr>
            <w:r w:rsidRPr="00481D2D">
              <w:rPr>
                <w:sz w:val="16"/>
                <w:szCs w:val="16"/>
              </w:rPr>
              <w:t>Reference update: RFC 7989</w:t>
            </w:r>
          </w:p>
        </w:tc>
        <w:tc>
          <w:tcPr>
            <w:tcW w:w="707" w:type="dxa"/>
            <w:shd w:val="solid" w:color="FFFFFF" w:fill="auto"/>
          </w:tcPr>
          <w:p w14:paraId="571EED43" w14:textId="77777777" w:rsidR="00F85BBF" w:rsidRPr="00481D2D" w:rsidRDefault="00F85BBF" w:rsidP="00F85BBF">
            <w:pPr>
              <w:pStyle w:val="TAC"/>
              <w:rPr>
                <w:sz w:val="16"/>
                <w:szCs w:val="16"/>
              </w:rPr>
            </w:pPr>
            <w:r w:rsidRPr="00481D2D">
              <w:rPr>
                <w:sz w:val="16"/>
                <w:szCs w:val="16"/>
              </w:rPr>
              <w:t>14.2.0</w:t>
            </w:r>
          </w:p>
        </w:tc>
      </w:tr>
      <w:tr w:rsidR="00F85BBF" w:rsidRPr="00481D2D" w14:paraId="08786408" w14:textId="77777777" w:rsidTr="00F85BBF">
        <w:tc>
          <w:tcPr>
            <w:tcW w:w="798" w:type="dxa"/>
            <w:shd w:val="solid" w:color="FFFFFF" w:fill="auto"/>
          </w:tcPr>
          <w:p w14:paraId="6B4373ED"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15C34742"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7F9161B3" w14:textId="77777777" w:rsidR="00F85BBF" w:rsidRPr="00481D2D" w:rsidRDefault="00F85BBF" w:rsidP="00F85BBF">
            <w:pPr>
              <w:pStyle w:val="TAC"/>
              <w:rPr>
                <w:sz w:val="16"/>
                <w:szCs w:val="16"/>
              </w:rPr>
            </w:pPr>
            <w:r w:rsidRPr="00481D2D">
              <w:rPr>
                <w:sz w:val="16"/>
                <w:szCs w:val="16"/>
              </w:rPr>
              <w:t>CP-160742</w:t>
            </w:r>
          </w:p>
        </w:tc>
        <w:tc>
          <w:tcPr>
            <w:tcW w:w="524" w:type="dxa"/>
            <w:shd w:val="solid" w:color="FFFFFF" w:fill="auto"/>
          </w:tcPr>
          <w:p w14:paraId="075E0F1C" w14:textId="77777777" w:rsidR="00F85BBF" w:rsidRPr="00481D2D" w:rsidRDefault="00F85BBF" w:rsidP="00F85BBF">
            <w:pPr>
              <w:pStyle w:val="TAL"/>
              <w:rPr>
                <w:sz w:val="16"/>
                <w:szCs w:val="16"/>
              </w:rPr>
            </w:pPr>
            <w:r w:rsidRPr="00481D2D">
              <w:rPr>
                <w:sz w:val="16"/>
                <w:szCs w:val="16"/>
              </w:rPr>
              <w:t>5771</w:t>
            </w:r>
          </w:p>
        </w:tc>
        <w:tc>
          <w:tcPr>
            <w:tcW w:w="424" w:type="dxa"/>
            <w:shd w:val="solid" w:color="FFFFFF" w:fill="auto"/>
          </w:tcPr>
          <w:p w14:paraId="3E765B0C"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5D8FA5D6"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AD9F1B5" w14:textId="77777777" w:rsidR="00F85BBF" w:rsidRPr="00481D2D" w:rsidRDefault="00F85BBF" w:rsidP="00F85BBF">
            <w:pPr>
              <w:pStyle w:val="TAL"/>
              <w:rPr>
                <w:sz w:val="16"/>
                <w:szCs w:val="16"/>
              </w:rPr>
            </w:pPr>
            <w:r w:rsidRPr="00481D2D">
              <w:rPr>
                <w:sz w:val="16"/>
                <w:szCs w:val="16"/>
              </w:rPr>
              <w:t>Definition and configuration of emergency registration timer</w:t>
            </w:r>
          </w:p>
        </w:tc>
        <w:tc>
          <w:tcPr>
            <w:tcW w:w="707" w:type="dxa"/>
            <w:shd w:val="solid" w:color="FFFFFF" w:fill="auto"/>
          </w:tcPr>
          <w:p w14:paraId="461AAD55" w14:textId="77777777" w:rsidR="00F85BBF" w:rsidRPr="00481D2D" w:rsidRDefault="00F85BBF" w:rsidP="00F85BBF">
            <w:pPr>
              <w:pStyle w:val="TAC"/>
              <w:rPr>
                <w:sz w:val="16"/>
                <w:szCs w:val="16"/>
              </w:rPr>
            </w:pPr>
            <w:r w:rsidRPr="00481D2D">
              <w:rPr>
                <w:sz w:val="16"/>
                <w:szCs w:val="16"/>
              </w:rPr>
              <w:t>14.2.0</w:t>
            </w:r>
          </w:p>
        </w:tc>
      </w:tr>
      <w:tr w:rsidR="00F85BBF" w:rsidRPr="00481D2D" w14:paraId="0839875C" w14:textId="77777777" w:rsidTr="00F85BBF">
        <w:tc>
          <w:tcPr>
            <w:tcW w:w="798" w:type="dxa"/>
            <w:shd w:val="solid" w:color="FFFFFF" w:fill="auto"/>
          </w:tcPr>
          <w:p w14:paraId="0DA24BB2"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263E9567"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49F64A90" w14:textId="77777777" w:rsidR="00F85BBF" w:rsidRPr="00481D2D" w:rsidRDefault="00F85BBF" w:rsidP="00F85BBF">
            <w:pPr>
              <w:pStyle w:val="TAC"/>
              <w:rPr>
                <w:sz w:val="16"/>
                <w:szCs w:val="16"/>
              </w:rPr>
            </w:pPr>
            <w:r w:rsidRPr="00481D2D">
              <w:rPr>
                <w:sz w:val="16"/>
                <w:szCs w:val="16"/>
              </w:rPr>
              <w:t>CP-160819</w:t>
            </w:r>
          </w:p>
        </w:tc>
        <w:tc>
          <w:tcPr>
            <w:tcW w:w="524" w:type="dxa"/>
            <w:shd w:val="solid" w:color="FFFFFF" w:fill="auto"/>
          </w:tcPr>
          <w:p w14:paraId="08974E5B" w14:textId="77777777" w:rsidR="00F85BBF" w:rsidRPr="00481D2D" w:rsidRDefault="00F85BBF" w:rsidP="00F85BBF">
            <w:pPr>
              <w:pStyle w:val="TAL"/>
              <w:rPr>
                <w:sz w:val="16"/>
                <w:szCs w:val="16"/>
              </w:rPr>
            </w:pPr>
            <w:r w:rsidRPr="00481D2D">
              <w:rPr>
                <w:sz w:val="16"/>
                <w:szCs w:val="16"/>
              </w:rPr>
              <w:t>5772</w:t>
            </w:r>
          </w:p>
        </w:tc>
        <w:tc>
          <w:tcPr>
            <w:tcW w:w="424" w:type="dxa"/>
            <w:shd w:val="solid" w:color="FFFFFF" w:fill="auto"/>
          </w:tcPr>
          <w:p w14:paraId="2FA5BCF2" w14:textId="77777777" w:rsidR="00F85BBF" w:rsidRPr="00481D2D" w:rsidRDefault="00F85BBF" w:rsidP="00F85BBF">
            <w:pPr>
              <w:pStyle w:val="TAR"/>
              <w:rPr>
                <w:sz w:val="16"/>
                <w:szCs w:val="16"/>
              </w:rPr>
            </w:pPr>
            <w:r w:rsidRPr="00481D2D">
              <w:rPr>
                <w:sz w:val="16"/>
                <w:szCs w:val="16"/>
              </w:rPr>
              <w:t>6</w:t>
            </w:r>
          </w:p>
        </w:tc>
        <w:tc>
          <w:tcPr>
            <w:tcW w:w="424" w:type="dxa"/>
            <w:shd w:val="solid" w:color="FFFFFF" w:fill="auto"/>
          </w:tcPr>
          <w:p w14:paraId="044E591F"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CBDBF7F" w14:textId="77777777" w:rsidR="00F85BBF" w:rsidRPr="00481D2D" w:rsidRDefault="00F85BBF" w:rsidP="00F85BBF">
            <w:pPr>
              <w:pStyle w:val="TAL"/>
              <w:rPr>
                <w:sz w:val="16"/>
                <w:szCs w:val="16"/>
              </w:rPr>
            </w:pPr>
            <w:r w:rsidRPr="00481D2D">
              <w:rPr>
                <w:sz w:val="16"/>
                <w:szCs w:val="16"/>
              </w:rPr>
              <w:t xml:space="preserve">Removal of editors notes for parameters configured on UICC </w:t>
            </w:r>
          </w:p>
        </w:tc>
        <w:tc>
          <w:tcPr>
            <w:tcW w:w="707" w:type="dxa"/>
            <w:shd w:val="solid" w:color="FFFFFF" w:fill="auto"/>
          </w:tcPr>
          <w:p w14:paraId="26683EAF" w14:textId="77777777" w:rsidR="00F85BBF" w:rsidRPr="00481D2D" w:rsidRDefault="00F85BBF" w:rsidP="00F85BBF">
            <w:pPr>
              <w:pStyle w:val="TAC"/>
              <w:rPr>
                <w:sz w:val="16"/>
                <w:szCs w:val="16"/>
              </w:rPr>
            </w:pPr>
            <w:r w:rsidRPr="00481D2D">
              <w:rPr>
                <w:sz w:val="16"/>
                <w:szCs w:val="16"/>
              </w:rPr>
              <w:t>14.2.0</w:t>
            </w:r>
          </w:p>
        </w:tc>
      </w:tr>
      <w:tr w:rsidR="00F85BBF" w:rsidRPr="00481D2D" w14:paraId="6477AEDC" w14:textId="77777777" w:rsidTr="00F85BBF">
        <w:tc>
          <w:tcPr>
            <w:tcW w:w="798" w:type="dxa"/>
            <w:shd w:val="solid" w:color="FFFFFF" w:fill="auto"/>
          </w:tcPr>
          <w:p w14:paraId="220A8859"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091D9374"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4EAE89CE" w14:textId="77777777" w:rsidR="00F85BBF" w:rsidRPr="00481D2D" w:rsidRDefault="00F85BBF" w:rsidP="00F85BBF">
            <w:pPr>
              <w:pStyle w:val="TAC"/>
              <w:rPr>
                <w:sz w:val="16"/>
                <w:szCs w:val="16"/>
              </w:rPr>
            </w:pPr>
            <w:r w:rsidRPr="00481D2D">
              <w:rPr>
                <w:sz w:val="16"/>
                <w:szCs w:val="16"/>
              </w:rPr>
              <w:t>CP-160815</w:t>
            </w:r>
          </w:p>
        </w:tc>
        <w:tc>
          <w:tcPr>
            <w:tcW w:w="524" w:type="dxa"/>
            <w:shd w:val="solid" w:color="FFFFFF" w:fill="auto"/>
          </w:tcPr>
          <w:p w14:paraId="18E97450" w14:textId="77777777" w:rsidR="00F85BBF" w:rsidRPr="00481D2D" w:rsidRDefault="00F85BBF" w:rsidP="00F85BBF">
            <w:pPr>
              <w:pStyle w:val="TAL"/>
              <w:rPr>
                <w:sz w:val="16"/>
                <w:szCs w:val="16"/>
              </w:rPr>
            </w:pPr>
            <w:r w:rsidRPr="00481D2D">
              <w:rPr>
                <w:sz w:val="16"/>
                <w:szCs w:val="16"/>
              </w:rPr>
              <w:t>5774</w:t>
            </w:r>
          </w:p>
        </w:tc>
        <w:tc>
          <w:tcPr>
            <w:tcW w:w="424" w:type="dxa"/>
            <w:shd w:val="solid" w:color="FFFFFF" w:fill="auto"/>
          </w:tcPr>
          <w:p w14:paraId="4F1FD7AF"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13A23E60"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23FAEA2" w14:textId="77777777" w:rsidR="00F85BBF" w:rsidRPr="00481D2D" w:rsidRDefault="00F85BBF" w:rsidP="00F85BBF">
            <w:pPr>
              <w:pStyle w:val="TAL"/>
              <w:rPr>
                <w:sz w:val="16"/>
                <w:szCs w:val="16"/>
              </w:rPr>
            </w:pPr>
            <w:r w:rsidRPr="00481D2D">
              <w:rPr>
                <w:sz w:val="16"/>
                <w:szCs w:val="16"/>
              </w:rPr>
              <w:t>Emergency URN determination for call over WLAN</w:t>
            </w:r>
          </w:p>
        </w:tc>
        <w:tc>
          <w:tcPr>
            <w:tcW w:w="707" w:type="dxa"/>
            <w:shd w:val="solid" w:color="FFFFFF" w:fill="auto"/>
          </w:tcPr>
          <w:p w14:paraId="701B5ACF" w14:textId="77777777" w:rsidR="00F85BBF" w:rsidRPr="00481D2D" w:rsidRDefault="00F85BBF" w:rsidP="00F85BBF">
            <w:pPr>
              <w:pStyle w:val="TAC"/>
              <w:rPr>
                <w:sz w:val="16"/>
                <w:szCs w:val="16"/>
              </w:rPr>
            </w:pPr>
            <w:r w:rsidRPr="00481D2D">
              <w:rPr>
                <w:sz w:val="16"/>
                <w:szCs w:val="16"/>
              </w:rPr>
              <w:t>14.2.0</w:t>
            </w:r>
          </w:p>
        </w:tc>
      </w:tr>
      <w:tr w:rsidR="00F85BBF" w:rsidRPr="00481D2D" w14:paraId="4FA0E192" w14:textId="77777777" w:rsidTr="00F85BBF">
        <w:tc>
          <w:tcPr>
            <w:tcW w:w="798" w:type="dxa"/>
            <w:shd w:val="solid" w:color="FFFFFF" w:fill="auto"/>
          </w:tcPr>
          <w:p w14:paraId="5E7C0AE8"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57BB5014"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47FBFB63" w14:textId="77777777" w:rsidR="00F85BBF" w:rsidRPr="00481D2D" w:rsidRDefault="00F85BBF" w:rsidP="00F85BBF">
            <w:pPr>
              <w:pStyle w:val="TAC"/>
              <w:rPr>
                <w:sz w:val="16"/>
                <w:szCs w:val="16"/>
              </w:rPr>
            </w:pPr>
            <w:r w:rsidRPr="00481D2D">
              <w:rPr>
                <w:sz w:val="16"/>
                <w:szCs w:val="16"/>
              </w:rPr>
              <w:t>CP-160748</w:t>
            </w:r>
          </w:p>
        </w:tc>
        <w:tc>
          <w:tcPr>
            <w:tcW w:w="524" w:type="dxa"/>
            <w:shd w:val="solid" w:color="FFFFFF" w:fill="auto"/>
          </w:tcPr>
          <w:p w14:paraId="28E7E2ED" w14:textId="77777777" w:rsidR="00F85BBF" w:rsidRPr="00481D2D" w:rsidRDefault="00F85BBF" w:rsidP="00F85BBF">
            <w:pPr>
              <w:pStyle w:val="TAL"/>
              <w:rPr>
                <w:sz w:val="16"/>
                <w:szCs w:val="16"/>
              </w:rPr>
            </w:pPr>
            <w:r w:rsidRPr="00481D2D">
              <w:rPr>
                <w:sz w:val="16"/>
                <w:szCs w:val="16"/>
              </w:rPr>
              <w:t>5776</w:t>
            </w:r>
          </w:p>
        </w:tc>
        <w:tc>
          <w:tcPr>
            <w:tcW w:w="424" w:type="dxa"/>
            <w:shd w:val="solid" w:color="FFFFFF" w:fill="auto"/>
          </w:tcPr>
          <w:p w14:paraId="62F96F65"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1633529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9F4C0C7" w14:textId="77777777" w:rsidR="00F85BBF" w:rsidRPr="00481D2D" w:rsidRDefault="00F85BBF" w:rsidP="00F85BBF">
            <w:pPr>
              <w:pStyle w:val="TAL"/>
              <w:rPr>
                <w:sz w:val="16"/>
                <w:szCs w:val="16"/>
              </w:rPr>
            </w:pPr>
            <w:r w:rsidRPr="00481D2D">
              <w:rPr>
                <w:sz w:val="16"/>
                <w:szCs w:val="16"/>
              </w:rPr>
              <w:t>New Protocol value for Reason Header for P-CSCF initiated call release</w:t>
            </w:r>
          </w:p>
        </w:tc>
        <w:tc>
          <w:tcPr>
            <w:tcW w:w="707" w:type="dxa"/>
            <w:shd w:val="solid" w:color="FFFFFF" w:fill="auto"/>
          </w:tcPr>
          <w:p w14:paraId="4D945C2C" w14:textId="77777777" w:rsidR="00F85BBF" w:rsidRPr="00481D2D" w:rsidRDefault="00F85BBF" w:rsidP="00F85BBF">
            <w:pPr>
              <w:pStyle w:val="TAC"/>
              <w:rPr>
                <w:sz w:val="16"/>
                <w:szCs w:val="16"/>
              </w:rPr>
            </w:pPr>
            <w:r w:rsidRPr="00481D2D">
              <w:rPr>
                <w:sz w:val="16"/>
                <w:szCs w:val="16"/>
              </w:rPr>
              <w:t>14.2.0</w:t>
            </w:r>
          </w:p>
        </w:tc>
      </w:tr>
      <w:tr w:rsidR="00F85BBF" w:rsidRPr="00481D2D" w14:paraId="7C3FB3D7" w14:textId="77777777" w:rsidTr="00F85BBF">
        <w:tc>
          <w:tcPr>
            <w:tcW w:w="798" w:type="dxa"/>
            <w:shd w:val="solid" w:color="FFFFFF" w:fill="auto"/>
          </w:tcPr>
          <w:p w14:paraId="69FA72DB"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48152D13"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6F6F12DB" w14:textId="77777777"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14:paraId="13335D6A" w14:textId="77777777" w:rsidR="00F85BBF" w:rsidRPr="00481D2D" w:rsidRDefault="00F85BBF" w:rsidP="00F85BBF">
            <w:pPr>
              <w:pStyle w:val="TAL"/>
              <w:rPr>
                <w:sz w:val="16"/>
                <w:szCs w:val="16"/>
              </w:rPr>
            </w:pPr>
            <w:r w:rsidRPr="00481D2D">
              <w:rPr>
                <w:sz w:val="16"/>
                <w:szCs w:val="16"/>
              </w:rPr>
              <w:t>5777</w:t>
            </w:r>
          </w:p>
        </w:tc>
        <w:tc>
          <w:tcPr>
            <w:tcW w:w="424" w:type="dxa"/>
            <w:shd w:val="solid" w:color="FFFFFF" w:fill="auto"/>
          </w:tcPr>
          <w:p w14:paraId="349356BE"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13738973"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26CACC2" w14:textId="77777777" w:rsidR="00F85BBF" w:rsidRPr="00481D2D" w:rsidRDefault="00F85BBF" w:rsidP="00F85BBF">
            <w:pPr>
              <w:pStyle w:val="TAL"/>
              <w:rPr>
                <w:sz w:val="16"/>
                <w:szCs w:val="16"/>
              </w:rPr>
            </w:pPr>
            <w:r w:rsidRPr="00481D2D">
              <w:rPr>
                <w:sz w:val="16"/>
                <w:szCs w:val="16"/>
              </w:rPr>
              <w:t>anonymous IMS emergency session support indication</w:t>
            </w:r>
          </w:p>
        </w:tc>
        <w:tc>
          <w:tcPr>
            <w:tcW w:w="707" w:type="dxa"/>
            <w:shd w:val="solid" w:color="FFFFFF" w:fill="auto"/>
          </w:tcPr>
          <w:p w14:paraId="2E2C8038" w14:textId="77777777" w:rsidR="00F85BBF" w:rsidRPr="00481D2D" w:rsidRDefault="00F85BBF" w:rsidP="00F85BBF">
            <w:pPr>
              <w:pStyle w:val="TAC"/>
              <w:rPr>
                <w:sz w:val="16"/>
                <w:szCs w:val="16"/>
              </w:rPr>
            </w:pPr>
            <w:r w:rsidRPr="00481D2D">
              <w:rPr>
                <w:sz w:val="16"/>
                <w:szCs w:val="16"/>
              </w:rPr>
              <w:t>14.2.0</w:t>
            </w:r>
          </w:p>
        </w:tc>
      </w:tr>
      <w:tr w:rsidR="00F85BBF" w:rsidRPr="00481D2D" w14:paraId="23F2F706" w14:textId="77777777" w:rsidTr="00F85BBF">
        <w:tc>
          <w:tcPr>
            <w:tcW w:w="798" w:type="dxa"/>
            <w:shd w:val="solid" w:color="FFFFFF" w:fill="auto"/>
          </w:tcPr>
          <w:p w14:paraId="32E33498"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51657DDD"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3D9A6E89" w14:textId="77777777" w:rsidR="00F85BBF" w:rsidRPr="00481D2D" w:rsidRDefault="00F85BBF" w:rsidP="00F85BBF">
            <w:pPr>
              <w:pStyle w:val="TAC"/>
              <w:rPr>
                <w:sz w:val="16"/>
                <w:szCs w:val="16"/>
              </w:rPr>
            </w:pPr>
            <w:r w:rsidRPr="00481D2D">
              <w:rPr>
                <w:sz w:val="16"/>
                <w:szCs w:val="16"/>
              </w:rPr>
              <w:t>CP-160713</w:t>
            </w:r>
          </w:p>
        </w:tc>
        <w:tc>
          <w:tcPr>
            <w:tcW w:w="524" w:type="dxa"/>
            <w:shd w:val="solid" w:color="FFFFFF" w:fill="auto"/>
          </w:tcPr>
          <w:p w14:paraId="688F6325" w14:textId="77777777" w:rsidR="00F85BBF" w:rsidRPr="00481D2D" w:rsidRDefault="00F85BBF" w:rsidP="00F85BBF">
            <w:pPr>
              <w:pStyle w:val="TAL"/>
              <w:rPr>
                <w:sz w:val="16"/>
                <w:szCs w:val="16"/>
              </w:rPr>
            </w:pPr>
            <w:r w:rsidRPr="00481D2D">
              <w:rPr>
                <w:sz w:val="16"/>
                <w:szCs w:val="16"/>
              </w:rPr>
              <w:t>5780</w:t>
            </w:r>
          </w:p>
        </w:tc>
        <w:tc>
          <w:tcPr>
            <w:tcW w:w="424" w:type="dxa"/>
            <w:shd w:val="solid" w:color="FFFFFF" w:fill="auto"/>
          </w:tcPr>
          <w:p w14:paraId="5FDB796D"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01CE3586"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EE810DF" w14:textId="77777777" w:rsidR="00F85BBF" w:rsidRPr="00481D2D" w:rsidRDefault="00F85BBF" w:rsidP="00F85BBF">
            <w:pPr>
              <w:pStyle w:val="TAL"/>
              <w:rPr>
                <w:sz w:val="16"/>
                <w:szCs w:val="16"/>
              </w:rPr>
            </w:pPr>
            <w:r w:rsidRPr="00481D2D">
              <w:rPr>
                <w:sz w:val="16"/>
                <w:szCs w:val="16"/>
              </w:rPr>
              <w:t>EN related to reg-event for static PBX</w:t>
            </w:r>
          </w:p>
        </w:tc>
        <w:tc>
          <w:tcPr>
            <w:tcW w:w="707" w:type="dxa"/>
            <w:shd w:val="solid" w:color="FFFFFF" w:fill="auto"/>
          </w:tcPr>
          <w:p w14:paraId="07DC27E3" w14:textId="77777777" w:rsidR="00F85BBF" w:rsidRPr="00481D2D" w:rsidRDefault="00F85BBF" w:rsidP="00F85BBF">
            <w:pPr>
              <w:pStyle w:val="TAC"/>
              <w:rPr>
                <w:sz w:val="16"/>
                <w:szCs w:val="16"/>
              </w:rPr>
            </w:pPr>
            <w:r w:rsidRPr="00481D2D">
              <w:rPr>
                <w:sz w:val="16"/>
                <w:szCs w:val="16"/>
              </w:rPr>
              <w:t>14.2.0</w:t>
            </w:r>
          </w:p>
        </w:tc>
      </w:tr>
      <w:tr w:rsidR="00F85BBF" w:rsidRPr="00481D2D" w14:paraId="1AAB4BC4" w14:textId="77777777" w:rsidTr="00F85BBF">
        <w:tc>
          <w:tcPr>
            <w:tcW w:w="798" w:type="dxa"/>
            <w:shd w:val="solid" w:color="FFFFFF" w:fill="auto"/>
          </w:tcPr>
          <w:p w14:paraId="3AFB6690"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599A83CB"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17BEE8A7" w14:textId="77777777" w:rsidR="00F85BBF" w:rsidRPr="00481D2D" w:rsidRDefault="00F85BBF" w:rsidP="00F85BBF">
            <w:pPr>
              <w:pStyle w:val="TAC"/>
              <w:rPr>
                <w:sz w:val="16"/>
                <w:szCs w:val="16"/>
              </w:rPr>
            </w:pPr>
            <w:r w:rsidRPr="00481D2D">
              <w:rPr>
                <w:sz w:val="16"/>
                <w:szCs w:val="16"/>
              </w:rPr>
              <w:t>CP-160717</w:t>
            </w:r>
          </w:p>
        </w:tc>
        <w:tc>
          <w:tcPr>
            <w:tcW w:w="524" w:type="dxa"/>
            <w:shd w:val="solid" w:color="FFFFFF" w:fill="auto"/>
          </w:tcPr>
          <w:p w14:paraId="11F00358" w14:textId="77777777" w:rsidR="00F85BBF" w:rsidRPr="00481D2D" w:rsidRDefault="00F85BBF" w:rsidP="00F85BBF">
            <w:pPr>
              <w:pStyle w:val="TAL"/>
              <w:rPr>
                <w:sz w:val="16"/>
                <w:szCs w:val="16"/>
              </w:rPr>
            </w:pPr>
            <w:r w:rsidRPr="00481D2D">
              <w:rPr>
                <w:sz w:val="16"/>
                <w:szCs w:val="16"/>
              </w:rPr>
              <w:t>5783</w:t>
            </w:r>
          </w:p>
        </w:tc>
        <w:tc>
          <w:tcPr>
            <w:tcW w:w="424" w:type="dxa"/>
            <w:shd w:val="solid" w:color="FFFFFF" w:fill="auto"/>
          </w:tcPr>
          <w:p w14:paraId="3FBD150B"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3DD2B2D"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6CE3191" w14:textId="77777777" w:rsidR="00F85BBF" w:rsidRPr="00481D2D" w:rsidRDefault="00F85BBF" w:rsidP="00F85BBF">
            <w:pPr>
              <w:pStyle w:val="TAL"/>
              <w:rPr>
                <w:sz w:val="16"/>
                <w:szCs w:val="16"/>
              </w:rPr>
            </w:pPr>
            <w:r w:rsidRPr="00481D2D">
              <w:rPr>
                <w:sz w:val="16"/>
                <w:szCs w:val="16"/>
              </w:rPr>
              <w:t>Correction of IANA form Restoration-Info</w:t>
            </w:r>
          </w:p>
        </w:tc>
        <w:tc>
          <w:tcPr>
            <w:tcW w:w="707" w:type="dxa"/>
            <w:shd w:val="solid" w:color="FFFFFF" w:fill="auto"/>
          </w:tcPr>
          <w:p w14:paraId="0F5067D0" w14:textId="77777777" w:rsidR="00F85BBF" w:rsidRPr="00481D2D" w:rsidRDefault="00F85BBF" w:rsidP="00F85BBF">
            <w:pPr>
              <w:pStyle w:val="TAC"/>
              <w:rPr>
                <w:sz w:val="16"/>
                <w:szCs w:val="16"/>
              </w:rPr>
            </w:pPr>
            <w:r w:rsidRPr="00481D2D">
              <w:rPr>
                <w:sz w:val="16"/>
                <w:szCs w:val="16"/>
              </w:rPr>
              <w:t>14.2.0</w:t>
            </w:r>
          </w:p>
        </w:tc>
      </w:tr>
      <w:tr w:rsidR="00F85BBF" w:rsidRPr="00481D2D" w14:paraId="1DA9591B" w14:textId="77777777" w:rsidTr="00F85BBF">
        <w:tc>
          <w:tcPr>
            <w:tcW w:w="798" w:type="dxa"/>
            <w:shd w:val="solid" w:color="FFFFFF" w:fill="auto"/>
          </w:tcPr>
          <w:p w14:paraId="38865055"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13C49437"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7776B275" w14:textId="77777777" w:rsidR="00F85BBF" w:rsidRPr="00481D2D" w:rsidRDefault="00F85BBF" w:rsidP="00F85BBF">
            <w:pPr>
              <w:pStyle w:val="TAC"/>
              <w:rPr>
                <w:sz w:val="16"/>
                <w:szCs w:val="16"/>
              </w:rPr>
            </w:pPr>
            <w:r w:rsidRPr="00481D2D">
              <w:rPr>
                <w:sz w:val="16"/>
                <w:szCs w:val="16"/>
              </w:rPr>
              <w:t>CP-160716</w:t>
            </w:r>
          </w:p>
        </w:tc>
        <w:tc>
          <w:tcPr>
            <w:tcW w:w="524" w:type="dxa"/>
            <w:shd w:val="solid" w:color="FFFFFF" w:fill="auto"/>
          </w:tcPr>
          <w:p w14:paraId="1FA9205A" w14:textId="77777777" w:rsidR="00F85BBF" w:rsidRPr="00481D2D" w:rsidRDefault="00F85BBF" w:rsidP="00F85BBF">
            <w:pPr>
              <w:pStyle w:val="TAL"/>
              <w:rPr>
                <w:sz w:val="16"/>
                <w:szCs w:val="16"/>
              </w:rPr>
            </w:pPr>
            <w:r w:rsidRPr="00481D2D">
              <w:rPr>
                <w:sz w:val="16"/>
                <w:szCs w:val="16"/>
              </w:rPr>
              <w:t>5786</w:t>
            </w:r>
          </w:p>
        </w:tc>
        <w:tc>
          <w:tcPr>
            <w:tcW w:w="424" w:type="dxa"/>
            <w:shd w:val="solid" w:color="FFFFFF" w:fill="auto"/>
          </w:tcPr>
          <w:p w14:paraId="364ADB4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0CA6683"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FCBB33E" w14:textId="77777777" w:rsidR="00F85BBF" w:rsidRPr="00481D2D" w:rsidRDefault="00F85BBF" w:rsidP="00F85BBF">
            <w:pPr>
              <w:pStyle w:val="TAL"/>
              <w:rPr>
                <w:sz w:val="16"/>
                <w:szCs w:val="16"/>
              </w:rPr>
            </w:pPr>
            <w:r w:rsidRPr="00481D2D">
              <w:rPr>
                <w:sz w:val="16"/>
                <w:szCs w:val="16"/>
              </w:rPr>
              <w:t>Correction of IANA form Restoration-Info</w:t>
            </w:r>
          </w:p>
        </w:tc>
        <w:tc>
          <w:tcPr>
            <w:tcW w:w="707" w:type="dxa"/>
            <w:shd w:val="solid" w:color="FFFFFF" w:fill="auto"/>
          </w:tcPr>
          <w:p w14:paraId="64A80A8B" w14:textId="77777777" w:rsidR="00F85BBF" w:rsidRPr="00481D2D" w:rsidRDefault="00F85BBF" w:rsidP="00F85BBF">
            <w:pPr>
              <w:pStyle w:val="TAC"/>
              <w:rPr>
                <w:sz w:val="16"/>
                <w:szCs w:val="16"/>
              </w:rPr>
            </w:pPr>
            <w:r w:rsidRPr="00481D2D">
              <w:rPr>
                <w:sz w:val="16"/>
                <w:szCs w:val="16"/>
              </w:rPr>
              <w:t>14.2.0</w:t>
            </w:r>
          </w:p>
        </w:tc>
      </w:tr>
      <w:tr w:rsidR="00F85BBF" w:rsidRPr="00481D2D" w14:paraId="6F24124A" w14:textId="77777777" w:rsidTr="00F85BBF">
        <w:tc>
          <w:tcPr>
            <w:tcW w:w="798" w:type="dxa"/>
            <w:shd w:val="solid" w:color="FFFFFF" w:fill="auto"/>
          </w:tcPr>
          <w:p w14:paraId="04CC15C9" w14:textId="77777777"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14:paraId="246C839B" w14:textId="77777777"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14:paraId="7201A500" w14:textId="77777777" w:rsidR="00F85BBF" w:rsidRPr="00481D2D" w:rsidRDefault="00F85BBF" w:rsidP="00F85BBF">
            <w:pPr>
              <w:pStyle w:val="TAC"/>
              <w:rPr>
                <w:sz w:val="16"/>
                <w:szCs w:val="16"/>
              </w:rPr>
            </w:pPr>
            <w:r w:rsidRPr="00481D2D">
              <w:rPr>
                <w:sz w:val="16"/>
                <w:szCs w:val="16"/>
              </w:rPr>
              <w:t>CP-160724</w:t>
            </w:r>
          </w:p>
        </w:tc>
        <w:tc>
          <w:tcPr>
            <w:tcW w:w="524" w:type="dxa"/>
            <w:shd w:val="solid" w:color="FFFFFF" w:fill="auto"/>
          </w:tcPr>
          <w:p w14:paraId="4423ED15" w14:textId="77777777" w:rsidR="00F85BBF" w:rsidRPr="00481D2D" w:rsidRDefault="00F85BBF" w:rsidP="00F85BBF">
            <w:pPr>
              <w:pStyle w:val="TAL"/>
              <w:rPr>
                <w:sz w:val="16"/>
                <w:szCs w:val="16"/>
              </w:rPr>
            </w:pPr>
            <w:r w:rsidRPr="00481D2D">
              <w:rPr>
                <w:sz w:val="16"/>
                <w:szCs w:val="16"/>
              </w:rPr>
              <w:t>5788</w:t>
            </w:r>
          </w:p>
        </w:tc>
        <w:tc>
          <w:tcPr>
            <w:tcW w:w="424" w:type="dxa"/>
            <w:shd w:val="solid" w:color="FFFFFF" w:fill="auto"/>
          </w:tcPr>
          <w:p w14:paraId="314B10A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7CB92B8"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7C85677" w14:textId="77777777" w:rsidR="00F85BBF" w:rsidRPr="00481D2D" w:rsidRDefault="00F85BBF" w:rsidP="00F85BBF">
            <w:pPr>
              <w:pStyle w:val="TAL"/>
              <w:rPr>
                <w:sz w:val="16"/>
                <w:szCs w:val="16"/>
              </w:rPr>
            </w:pPr>
            <w:r w:rsidRPr="00481D2D">
              <w:rPr>
                <w:sz w:val="16"/>
                <w:szCs w:val="16"/>
              </w:rPr>
              <w:t>Correction of IANA form Resource-Share</w:t>
            </w:r>
          </w:p>
        </w:tc>
        <w:tc>
          <w:tcPr>
            <w:tcW w:w="707" w:type="dxa"/>
            <w:shd w:val="solid" w:color="FFFFFF" w:fill="auto"/>
          </w:tcPr>
          <w:p w14:paraId="6BA9E0DB" w14:textId="77777777" w:rsidR="00F85BBF" w:rsidRPr="00481D2D" w:rsidRDefault="00F85BBF" w:rsidP="00F85BBF">
            <w:pPr>
              <w:pStyle w:val="TAC"/>
              <w:rPr>
                <w:sz w:val="16"/>
                <w:szCs w:val="16"/>
              </w:rPr>
            </w:pPr>
            <w:r w:rsidRPr="00481D2D">
              <w:rPr>
                <w:sz w:val="16"/>
                <w:szCs w:val="16"/>
              </w:rPr>
              <w:t>14.2.0</w:t>
            </w:r>
          </w:p>
        </w:tc>
      </w:tr>
      <w:tr w:rsidR="00F85BBF" w:rsidRPr="00481D2D" w14:paraId="66695B4E" w14:textId="77777777" w:rsidTr="00F85BBF">
        <w:tc>
          <w:tcPr>
            <w:tcW w:w="798" w:type="dxa"/>
            <w:shd w:val="solid" w:color="FFFFFF" w:fill="auto"/>
          </w:tcPr>
          <w:p w14:paraId="55DE8DE7"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55F6BBD8"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75914101" w14:textId="77777777" w:rsidR="00F85BBF" w:rsidRPr="00481D2D" w:rsidRDefault="00F85BBF" w:rsidP="00F85BBF">
            <w:pPr>
              <w:pStyle w:val="TAC"/>
              <w:rPr>
                <w:sz w:val="16"/>
                <w:szCs w:val="16"/>
              </w:rPr>
            </w:pPr>
            <w:r w:rsidRPr="00481D2D">
              <w:rPr>
                <w:sz w:val="16"/>
                <w:szCs w:val="16"/>
              </w:rPr>
              <w:t>CP-170124</w:t>
            </w:r>
          </w:p>
        </w:tc>
        <w:tc>
          <w:tcPr>
            <w:tcW w:w="524" w:type="dxa"/>
            <w:shd w:val="solid" w:color="FFFFFF" w:fill="auto"/>
          </w:tcPr>
          <w:p w14:paraId="6077C703" w14:textId="77777777" w:rsidR="00F85BBF" w:rsidRPr="00481D2D" w:rsidRDefault="00F85BBF" w:rsidP="00F85BBF">
            <w:pPr>
              <w:pStyle w:val="TAL"/>
              <w:rPr>
                <w:sz w:val="16"/>
                <w:szCs w:val="16"/>
              </w:rPr>
            </w:pPr>
            <w:r w:rsidRPr="00481D2D">
              <w:rPr>
                <w:sz w:val="16"/>
                <w:szCs w:val="16"/>
              </w:rPr>
              <w:t>5789</w:t>
            </w:r>
          </w:p>
        </w:tc>
        <w:tc>
          <w:tcPr>
            <w:tcW w:w="424" w:type="dxa"/>
            <w:shd w:val="solid" w:color="FFFFFF" w:fill="auto"/>
          </w:tcPr>
          <w:p w14:paraId="6E1A9D79"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E180D91"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BCD28A6" w14:textId="77777777" w:rsidR="00F85BBF" w:rsidRPr="00481D2D" w:rsidRDefault="00F85BBF" w:rsidP="00F85BBF">
            <w:pPr>
              <w:pStyle w:val="TAL"/>
              <w:rPr>
                <w:sz w:val="16"/>
                <w:szCs w:val="16"/>
              </w:rPr>
            </w:pPr>
            <w:r w:rsidRPr="00481D2D">
              <w:rPr>
                <w:sz w:val="16"/>
                <w:szCs w:val="16"/>
              </w:rPr>
              <w:t>Policy on local numbers</w:t>
            </w:r>
          </w:p>
        </w:tc>
        <w:tc>
          <w:tcPr>
            <w:tcW w:w="707" w:type="dxa"/>
            <w:shd w:val="solid" w:color="FFFFFF" w:fill="auto"/>
          </w:tcPr>
          <w:p w14:paraId="189D5242" w14:textId="77777777" w:rsidR="00F85BBF" w:rsidRPr="00481D2D" w:rsidRDefault="00F85BBF" w:rsidP="00F85BBF">
            <w:pPr>
              <w:pStyle w:val="TAC"/>
              <w:rPr>
                <w:sz w:val="16"/>
                <w:szCs w:val="16"/>
              </w:rPr>
            </w:pPr>
            <w:r w:rsidRPr="00481D2D">
              <w:rPr>
                <w:sz w:val="16"/>
                <w:szCs w:val="16"/>
              </w:rPr>
              <w:t>14.3.0</w:t>
            </w:r>
          </w:p>
        </w:tc>
      </w:tr>
      <w:tr w:rsidR="00F85BBF" w:rsidRPr="00481D2D" w14:paraId="5B1BEB5B" w14:textId="77777777" w:rsidTr="00F85BBF">
        <w:tc>
          <w:tcPr>
            <w:tcW w:w="798" w:type="dxa"/>
            <w:shd w:val="solid" w:color="FFFFFF" w:fill="auto"/>
          </w:tcPr>
          <w:p w14:paraId="72E0BB6A"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3282C9EB"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5E891250" w14:textId="77777777" w:rsidR="00F85BBF" w:rsidRPr="00481D2D" w:rsidRDefault="00F85BBF" w:rsidP="00F85BBF">
            <w:pPr>
              <w:pStyle w:val="TAC"/>
              <w:rPr>
                <w:sz w:val="16"/>
                <w:szCs w:val="16"/>
              </w:rPr>
            </w:pPr>
            <w:r w:rsidRPr="00481D2D">
              <w:rPr>
                <w:sz w:val="16"/>
                <w:szCs w:val="16"/>
              </w:rPr>
              <w:t>CP-170118</w:t>
            </w:r>
          </w:p>
        </w:tc>
        <w:tc>
          <w:tcPr>
            <w:tcW w:w="524" w:type="dxa"/>
            <w:shd w:val="solid" w:color="FFFFFF" w:fill="auto"/>
          </w:tcPr>
          <w:p w14:paraId="4B906E03" w14:textId="77777777" w:rsidR="00F85BBF" w:rsidRPr="00481D2D" w:rsidRDefault="00F85BBF" w:rsidP="00F85BBF">
            <w:pPr>
              <w:pStyle w:val="TAL"/>
              <w:rPr>
                <w:sz w:val="16"/>
                <w:szCs w:val="16"/>
              </w:rPr>
            </w:pPr>
            <w:r w:rsidRPr="00481D2D">
              <w:rPr>
                <w:sz w:val="16"/>
                <w:szCs w:val="16"/>
              </w:rPr>
              <w:t>5791</w:t>
            </w:r>
          </w:p>
        </w:tc>
        <w:tc>
          <w:tcPr>
            <w:tcW w:w="424" w:type="dxa"/>
            <w:shd w:val="solid" w:color="FFFFFF" w:fill="auto"/>
          </w:tcPr>
          <w:p w14:paraId="7ED958F4"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7336901C"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F436B99" w14:textId="77777777" w:rsidR="00F85BBF" w:rsidRPr="00481D2D" w:rsidRDefault="00F85BBF" w:rsidP="00F85BBF">
            <w:pPr>
              <w:pStyle w:val="TAL"/>
              <w:rPr>
                <w:sz w:val="16"/>
                <w:szCs w:val="16"/>
              </w:rPr>
            </w:pPr>
            <w:r w:rsidRPr="00481D2D">
              <w:rPr>
                <w:sz w:val="16"/>
                <w:szCs w:val="16"/>
              </w:rPr>
              <w:t>Updated ref to draft-</w:t>
            </w:r>
            <w:proofErr w:type="spellStart"/>
            <w:r w:rsidRPr="00481D2D">
              <w:rPr>
                <w:sz w:val="16"/>
                <w:szCs w:val="16"/>
              </w:rPr>
              <w:t>mohali</w:t>
            </w:r>
            <w:proofErr w:type="spellEnd"/>
            <w:r w:rsidRPr="00481D2D">
              <w:rPr>
                <w:sz w:val="16"/>
                <w:szCs w:val="16"/>
              </w:rPr>
              <w:t>-dispatch-cause-for-service-number</w:t>
            </w:r>
          </w:p>
        </w:tc>
        <w:tc>
          <w:tcPr>
            <w:tcW w:w="707" w:type="dxa"/>
            <w:shd w:val="solid" w:color="FFFFFF" w:fill="auto"/>
          </w:tcPr>
          <w:p w14:paraId="288395F0" w14:textId="77777777" w:rsidR="00F85BBF" w:rsidRPr="00481D2D" w:rsidRDefault="00F85BBF" w:rsidP="00F85BBF">
            <w:pPr>
              <w:pStyle w:val="TAC"/>
              <w:rPr>
                <w:sz w:val="16"/>
                <w:szCs w:val="16"/>
              </w:rPr>
            </w:pPr>
            <w:r w:rsidRPr="00481D2D">
              <w:rPr>
                <w:sz w:val="16"/>
                <w:szCs w:val="16"/>
              </w:rPr>
              <w:t>14.3.0</w:t>
            </w:r>
          </w:p>
        </w:tc>
      </w:tr>
      <w:tr w:rsidR="00F85BBF" w:rsidRPr="00481D2D" w14:paraId="459A93EF" w14:textId="77777777" w:rsidTr="00F85BBF">
        <w:tc>
          <w:tcPr>
            <w:tcW w:w="798" w:type="dxa"/>
            <w:shd w:val="solid" w:color="FFFFFF" w:fill="auto"/>
          </w:tcPr>
          <w:p w14:paraId="5920F3B9"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6032EF19"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1D0B8BB1" w14:textId="77777777" w:rsidR="00F85BBF" w:rsidRPr="00481D2D" w:rsidRDefault="00F85BBF" w:rsidP="00F85BBF">
            <w:pPr>
              <w:pStyle w:val="TAC"/>
              <w:rPr>
                <w:sz w:val="16"/>
                <w:szCs w:val="16"/>
              </w:rPr>
            </w:pPr>
            <w:r w:rsidRPr="00481D2D">
              <w:rPr>
                <w:sz w:val="16"/>
                <w:szCs w:val="16"/>
              </w:rPr>
              <w:t>CP-170123</w:t>
            </w:r>
          </w:p>
        </w:tc>
        <w:tc>
          <w:tcPr>
            <w:tcW w:w="524" w:type="dxa"/>
            <w:shd w:val="solid" w:color="FFFFFF" w:fill="auto"/>
          </w:tcPr>
          <w:p w14:paraId="5EFAD792" w14:textId="77777777" w:rsidR="00F85BBF" w:rsidRPr="00481D2D" w:rsidRDefault="00F85BBF" w:rsidP="00F85BBF">
            <w:pPr>
              <w:pStyle w:val="TAL"/>
              <w:rPr>
                <w:sz w:val="16"/>
                <w:szCs w:val="16"/>
              </w:rPr>
            </w:pPr>
            <w:r w:rsidRPr="00481D2D">
              <w:rPr>
                <w:sz w:val="16"/>
                <w:szCs w:val="16"/>
              </w:rPr>
              <w:t>5793</w:t>
            </w:r>
          </w:p>
        </w:tc>
        <w:tc>
          <w:tcPr>
            <w:tcW w:w="424" w:type="dxa"/>
            <w:shd w:val="solid" w:color="FFFFFF" w:fill="auto"/>
          </w:tcPr>
          <w:p w14:paraId="582CE6D0"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4D9F8D2F"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CF812D2" w14:textId="77777777" w:rsidR="00F85BBF" w:rsidRPr="00481D2D" w:rsidRDefault="00F85BBF" w:rsidP="00F85BBF">
            <w:pPr>
              <w:pStyle w:val="TAL"/>
              <w:rPr>
                <w:sz w:val="16"/>
                <w:szCs w:val="16"/>
              </w:rPr>
            </w:pPr>
            <w:r w:rsidRPr="00481D2D">
              <w:rPr>
                <w:sz w:val="16"/>
                <w:szCs w:val="16"/>
              </w:rPr>
              <w:t>New Response-Source header field in error responses– Alt2-urn</w:t>
            </w:r>
          </w:p>
        </w:tc>
        <w:tc>
          <w:tcPr>
            <w:tcW w:w="707" w:type="dxa"/>
            <w:shd w:val="solid" w:color="FFFFFF" w:fill="auto"/>
          </w:tcPr>
          <w:p w14:paraId="53F6FED2" w14:textId="77777777" w:rsidR="00F85BBF" w:rsidRPr="00481D2D" w:rsidRDefault="00F85BBF" w:rsidP="00F85BBF">
            <w:pPr>
              <w:pStyle w:val="TAC"/>
              <w:rPr>
                <w:sz w:val="16"/>
                <w:szCs w:val="16"/>
              </w:rPr>
            </w:pPr>
            <w:r w:rsidRPr="00481D2D">
              <w:rPr>
                <w:sz w:val="16"/>
                <w:szCs w:val="16"/>
              </w:rPr>
              <w:t>14.3.0</w:t>
            </w:r>
          </w:p>
        </w:tc>
      </w:tr>
      <w:tr w:rsidR="00F85BBF" w:rsidRPr="00481D2D" w14:paraId="18047A2B" w14:textId="77777777" w:rsidTr="00F85BBF">
        <w:tc>
          <w:tcPr>
            <w:tcW w:w="798" w:type="dxa"/>
            <w:shd w:val="solid" w:color="FFFFFF" w:fill="auto"/>
          </w:tcPr>
          <w:p w14:paraId="562A02E7"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24BE31E9"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2F8D70E4" w14:textId="77777777" w:rsidR="00F85BBF" w:rsidRPr="00481D2D" w:rsidRDefault="00F85BBF" w:rsidP="00F85BBF">
            <w:pPr>
              <w:pStyle w:val="TAC"/>
              <w:rPr>
                <w:sz w:val="16"/>
                <w:szCs w:val="16"/>
              </w:rPr>
            </w:pPr>
            <w:r w:rsidRPr="00481D2D">
              <w:rPr>
                <w:sz w:val="16"/>
                <w:szCs w:val="16"/>
              </w:rPr>
              <w:t>CP-170137</w:t>
            </w:r>
          </w:p>
        </w:tc>
        <w:tc>
          <w:tcPr>
            <w:tcW w:w="524" w:type="dxa"/>
            <w:shd w:val="solid" w:color="FFFFFF" w:fill="auto"/>
          </w:tcPr>
          <w:p w14:paraId="6030ABF9" w14:textId="77777777" w:rsidR="00F85BBF" w:rsidRPr="00481D2D" w:rsidRDefault="00F85BBF" w:rsidP="00F85BBF">
            <w:pPr>
              <w:pStyle w:val="TAL"/>
              <w:rPr>
                <w:sz w:val="16"/>
                <w:szCs w:val="16"/>
              </w:rPr>
            </w:pPr>
            <w:r w:rsidRPr="00481D2D">
              <w:rPr>
                <w:sz w:val="16"/>
                <w:szCs w:val="16"/>
              </w:rPr>
              <w:t>5794</w:t>
            </w:r>
          </w:p>
        </w:tc>
        <w:tc>
          <w:tcPr>
            <w:tcW w:w="424" w:type="dxa"/>
            <w:shd w:val="solid" w:color="FFFFFF" w:fill="auto"/>
          </w:tcPr>
          <w:p w14:paraId="464264CB"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7C21AAD1"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2A3036C" w14:textId="77777777" w:rsidR="00F85BBF" w:rsidRPr="00481D2D" w:rsidRDefault="00F85BBF" w:rsidP="00F85BBF">
            <w:pPr>
              <w:pStyle w:val="TAL"/>
              <w:rPr>
                <w:sz w:val="16"/>
                <w:szCs w:val="16"/>
              </w:rPr>
            </w:pPr>
            <w:r w:rsidRPr="00481D2D">
              <w:rPr>
                <w:sz w:val="16"/>
                <w:szCs w:val="16"/>
              </w:rPr>
              <w:t>Removing misplaced statement</w:t>
            </w:r>
          </w:p>
        </w:tc>
        <w:tc>
          <w:tcPr>
            <w:tcW w:w="707" w:type="dxa"/>
            <w:shd w:val="solid" w:color="FFFFFF" w:fill="auto"/>
          </w:tcPr>
          <w:p w14:paraId="32C70480" w14:textId="77777777" w:rsidR="00F85BBF" w:rsidRPr="00481D2D" w:rsidRDefault="00F85BBF" w:rsidP="00F85BBF">
            <w:pPr>
              <w:pStyle w:val="TAC"/>
              <w:rPr>
                <w:sz w:val="16"/>
                <w:szCs w:val="16"/>
              </w:rPr>
            </w:pPr>
            <w:r w:rsidRPr="00481D2D">
              <w:rPr>
                <w:sz w:val="16"/>
                <w:szCs w:val="16"/>
              </w:rPr>
              <w:t>14.3.0</w:t>
            </w:r>
          </w:p>
        </w:tc>
      </w:tr>
      <w:tr w:rsidR="00F85BBF" w:rsidRPr="00481D2D" w14:paraId="4940A3A5" w14:textId="77777777" w:rsidTr="00F85BBF">
        <w:tc>
          <w:tcPr>
            <w:tcW w:w="798" w:type="dxa"/>
            <w:shd w:val="solid" w:color="FFFFFF" w:fill="auto"/>
          </w:tcPr>
          <w:p w14:paraId="7ECF8B06"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7B15695A"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7F778B6A" w14:textId="77777777" w:rsidR="00F85BBF" w:rsidRPr="00481D2D" w:rsidRDefault="00F85BBF" w:rsidP="00F85BBF">
            <w:pPr>
              <w:pStyle w:val="TAC"/>
              <w:rPr>
                <w:sz w:val="16"/>
                <w:szCs w:val="16"/>
              </w:rPr>
            </w:pPr>
            <w:r w:rsidRPr="00481D2D">
              <w:rPr>
                <w:sz w:val="16"/>
                <w:szCs w:val="16"/>
              </w:rPr>
              <w:t>CP-170105</w:t>
            </w:r>
          </w:p>
        </w:tc>
        <w:tc>
          <w:tcPr>
            <w:tcW w:w="524" w:type="dxa"/>
            <w:shd w:val="solid" w:color="FFFFFF" w:fill="auto"/>
          </w:tcPr>
          <w:p w14:paraId="282C6D1A" w14:textId="77777777" w:rsidR="00F85BBF" w:rsidRPr="00481D2D" w:rsidRDefault="00F85BBF" w:rsidP="00F85BBF">
            <w:pPr>
              <w:pStyle w:val="TAL"/>
              <w:rPr>
                <w:sz w:val="16"/>
                <w:szCs w:val="16"/>
              </w:rPr>
            </w:pPr>
            <w:r w:rsidRPr="00481D2D">
              <w:rPr>
                <w:sz w:val="16"/>
                <w:szCs w:val="16"/>
              </w:rPr>
              <w:t>5798</w:t>
            </w:r>
          </w:p>
        </w:tc>
        <w:tc>
          <w:tcPr>
            <w:tcW w:w="424" w:type="dxa"/>
            <w:shd w:val="solid" w:color="FFFFFF" w:fill="auto"/>
          </w:tcPr>
          <w:p w14:paraId="4B624135" w14:textId="77777777" w:rsidR="00F85BBF" w:rsidRPr="00481D2D" w:rsidRDefault="00F85BBF" w:rsidP="00F85BBF">
            <w:pPr>
              <w:pStyle w:val="TAR"/>
              <w:rPr>
                <w:sz w:val="16"/>
                <w:szCs w:val="16"/>
              </w:rPr>
            </w:pPr>
          </w:p>
        </w:tc>
        <w:tc>
          <w:tcPr>
            <w:tcW w:w="424" w:type="dxa"/>
            <w:shd w:val="solid" w:color="FFFFFF" w:fill="auto"/>
          </w:tcPr>
          <w:p w14:paraId="136C6207"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FF95CDE" w14:textId="77777777" w:rsidR="00F85BBF" w:rsidRPr="00481D2D" w:rsidRDefault="00F85BBF" w:rsidP="00F85BBF">
            <w:pPr>
              <w:pStyle w:val="TAL"/>
              <w:rPr>
                <w:sz w:val="16"/>
                <w:szCs w:val="16"/>
              </w:rPr>
            </w:pPr>
            <w:r w:rsidRPr="00481D2D">
              <w:rPr>
                <w:sz w:val="16"/>
                <w:szCs w:val="16"/>
              </w:rPr>
              <w:t>Updated ref to draft-mohali-dispatch-originating-cdiv-parameter-03</w:t>
            </w:r>
          </w:p>
        </w:tc>
        <w:tc>
          <w:tcPr>
            <w:tcW w:w="707" w:type="dxa"/>
            <w:shd w:val="solid" w:color="FFFFFF" w:fill="auto"/>
          </w:tcPr>
          <w:p w14:paraId="5C6C7E93" w14:textId="77777777" w:rsidR="00F85BBF" w:rsidRPr="00481D2D" w:rsidRDefault="00F85BBF" w:rsidP="00F85BBF">
            <w:pPr>
              <w:pStyle w:val="TAC"/>
              <w:rPr>
                <w:sz w:val="16"/>
                <w:szCs w:val="16"/>
              </w:rPr>
            </w:pPr>
            <w:r w:rsidRPr="00481D2D">
              <w:rPr>
                <w:sz w:val="16"/>
                <w:szCs w:val="16"/>
              </w:rPr>
              <w:t>14.3.0</w:t>
            </w:r>
          </w:p>
        </w:tc>
      </w:tr>
      <w:tr w:rsidR="00F85BBF" w:rsidRPr="00481D2D" w14:paraId="7736E104" w14:textId="77777777" w:rsidTr="00F85BBF">
        <w:tc>
          <w:tcPr>
            <w:tcW w:w="798" w:type="dxa"/>
            <w:shd w:val="solid" w:color="FFFFFF" w:fill="auto"/>
          </w:tcPr>
          <w:p w14:paraId="4FD2CD67"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651EC7CD"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68E3E613" w14:textId="77777777" w:rsidR="00F85BBF" w:rsidRPr="00481D2D" w:rsidRDefault="00F85BBF" w:rsidP="00F85BBF">
            <w:pPr>
              <w:pStyle w:val="TAC"/>
              <w:rPr>
                <w:sz w:val="16"/>
                <w:szCs w:val="16"/>
              </w:rPr>
            </w:pPr>
            <w:r w:rsidRPr="00481D2D">
              <w:rPr>
                <w:sz w:val="16"/>
                <w:szCs w:val="16"/>
              </w:rPr>
              <w:t>CP-170137</w:t>
            </w:r>
          </w:p>
        </w:tc>
        <w:tc>
          <w:tcPr>
            <w:tcW w:w="524" w:type="dxa"/>
            <w:shd w:val="solid" w:color="FFFFFF" w:fill="auto"/>
          </w:tcPr>
          <w:p w14:paraId="09FE689B" w14:textId="77777777" w:rsidR="00F85BBF" w:rsidRPr="00481D2D" w:rsidRDefault="00F85BBF" w:rsidP="00F85BBF">
            <w:pPr>
              <w:pStyle w:val="TAL"/>
              <w:rPr>
                <w:sz w:val="16"/>
                <w:szCs w:val="16"/>
              </w:rPr>
            </w:pPr>
            <w:r w:rsidRPr="00481D2D">
              <w:rPr>
                <w:sz w:val="16"/>
                <w:szCs w:val="16"/>
              </w:rPr>
              <w:t>5799</w:t>
            </w:r>
          </w:p>
        </w:tc>
        <w:tc>
          <w:tcPr>
            <w:tcW w:w="424" w:type="dxa"/>
            <w:shd w:val="solid" w:color="FFFFFF" w:fill="auto"/>
          </w:tcPr>
          <w:p w14:paraId="7FFFC5E4"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257B5E4"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9E99B42" w14:textId="77777777" w:rsidR="00F85BBF" w:rsidRPr="00481D2D" w:rsidRDefault="00F85BBF" w:rsidP="00F85BBF">
            <w:pPr>
              <w:pStyle w:val="TAL"/>
              <w:rPr>
                <w:sz w:val="16"/>
                <w:szCs w:val="16"/>
              </w:rPr>
            </w:pPr>
            <w:r w:rsidRPr="00481D2D">
              <w:rPr>
                <w:sz w:val="16"/>
                <w:szCs w:val="16"/>
              </w:rPr>
              <w:t>Clarification on SDP offer answer for transcoding</w:t>
            </w:r>
          </w:p>
        </w:tc>
        <w:tc>
          <w:tcPr>
            <w:tcW w:w="707" w:type="dxa"/>
            <w:shd w:val="solid" w:color="FFFFFF" w:fill="auto"/>
          </w:tcPr>
          <w:p w14:paraId="21F60BFE" w14:textId="77777777" w:rsidR="00F85BBF" w:rsidRPr="00481D2D" w:rsidRDefault="00F85BBF" w:rsidP="00F85BBF">
            <w:pPr>
              <w:pStyle w:val="TAC"/>
              <w:rPr>
                <w:sz w:val="16"/>
                <w:szCs w:val="16"/>
              </w:rPr>
            </w:pPr>
            <w:r w:rsidRPr="00481D2D">
              <w:rPr>
                <w:sz w:val="16"/>
                <w:szCs w:val="16"/>
              </w:rPr>
              <w:t>14.3.0</w:t>
            </w:r>
          </w:p>
        </w:tc>
      </w:tr>
      <w:tr w:rsidR="00F85BBF" w:rsidRPr="00481D2D" w14:paraId="5387FC26" w14:textId="77777777" w:rsidTr="00F85BBF">
        <w:tc>
          <w:tcPr>
            <w:tcW w:w="798" w:type="dxa"/>
            <w:shd w:val="solid" w:color="FFFFFF" w:fill="auto"/>
          </w:tcPr>
          <w:p w14:paraId="0F635D2D"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71FA5199"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2B195B03" w14:textId="77777777" w:rsidR="00F85BBF" w:rsidRPr="00481D2D" w:rsidRDefault="00F85BBF" w:rsidP="00F85BBF">
            <w:pPr>
              <w:pStyle w:val="TAC"/>
              <w:rPr>
                <w:sz w:val="16"/>
                <w:szCs w:val="16"/>
              </w:rPr>
            </w:pPr>
            <w:r w:rsidRPr="00481D2D">
              <w:rPr>
                <w:sz w:val="16"/>
                <w:szCs w:val="16"/>
              </w:rPr>
              <w:t>CP-170134</w:t>
            </w:r>
          </w:p>
        </w:tc>
        <w:tc>
          <w:tcPr>
            <w:tcW w:w="524" w:type="dxa"/>
            <w:shd w:val="solid" w:color="FFFFFF" w:fill="auto"/>
          </w:tcPr>
          <w:p w14:paraId="06C54275" w14:textId="77777777" w:rsidR="00F85BBF" w:rsidRPr="00481D2D" w:rsidRDefault="00F85BBF" w:rsidP="00F85BBF">
            <w:pPr>
              <w:pStyle w:val="TAL"/>
              <w:rPr>
                <w:sz w:val="16"/>
                <w:szCs w:val="16"/>
              </w:rPr>
            </w:pPr>
            <w:r w:rsidRPr="00481D2D">
              <w:rPr>
                <w:sz w:val="16"/>
                <w:szCs w:val="16"/>
              </w:rPr>
              <w:t>5800</w:t>
            </w:r>
          </w:p>
        </w:tc>
        <w:tc>
          <w:tcPr>
            <w:tcW w:w="424" w:type="dxa"/>
            <w:shd w:val="solid" w:color="FFFFFF" w:fill="auto"/>
          </w:tcPr>
          <w:p w14:paraId="5893371A"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2B5CDEB"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33A9724F" w14:textId="77777777" w:rsidR="00F85BBF" w:rsidRPr="00481D2D" w:rsidRDefault="00F85BBF" w:rsidP="00F85BBF">
            <w:pPr>
              <w:pStyle w:val="TAL"/>
              <w:rPr>
                <w:sz w:val="16"/>
                <w:szCs w:val="16"/>
              </w:rPr>
            </w:pPr>
            <w:r w:rsidRPr="00481D2D">
              <w:rPr>
                <w:sz w:val="16"/>
                <w:szCs w:val="16"/>
              </w:rPr>
              <w:t>Unsolicited transfer of UPLI during emergency call over WLAN</w:t>
            </w:r>
          </w:p>
        </w:tc>
        <w:tc>
          <w:tcPr>
            <w:tcW w:w="707" w:type="dxa"/>
            <w:shd w:val="solid" w:color="FFFFFF" w:fill="auto"/>
          </w:tcPr>
          <w:p w14:paraId="0693148C" w14:textId="77777777" w:rsidR="00F85BBF" w:rsidRPr="00481D2D" w:rsidRDefault="00F85BBF" w:rsidP="00F85BBF">
            <w:pPr>
              <w:pStyle w:val="TAC"/>
              <w:rPr>
                <w:sz w:val="16"/>
                <w:szCs w:val="16"/>
              </w:rPr>
            </w:pPr>
            <w:r w:rsidRPr="00481D2D">
              <w:rPr>
                <w:sz w:val="16"/>
                <w:szCs w:val="16"/>
              </w:rPr>
              <w:t>14.3.0</w:t>
            </w:r>
          </w:p>
        </w:tc>
      </w:tr>
      <w:tr w:rsidR="00F85BBF" w:rsidRPr="00481D2D" w14:paraId="5C5AAB27" w14:textId="77777777" w:rsidTr="00F85BBF">
        <w:tc>
          <w:tcPr>
            <w:tcW w:w="798" w:type="dxa"/>
            <w:shd w:val="solid" w:color="FFFFFF" w:fill="auto"/>
          </w:tcPr>
          <w:p w14:paraId="22E12DF9"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33AD8013"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221731D8" w14:textId="77777777" w:rsidR="00F85BBF" w:rsidRPr="00481D2D" w:rsidRDefault="00F85BBF" w:rsidP="00F85BBF">
            <w:pPr>
              <w:pStyle w:val="TAC"/>
              <w:rPr>
                <w:sz w:val="16"/>
                <w:szCs w:val="16"/>
              </w:rPr>
            </w:pPr>
            <w:r w:rsidRPr="00481D2D">
              <w:rPr>
                <w:sz w:val="16"/>
                <w:szCs w:val="16"/>
              </w:rPr>
              <w:t>CP-170120</w:t>
            </w:r>
          </w:p>
        </w:tc>
        <w:tc>
          <w:tcPr>
            <w:tcW w:w="524" w:type="dxa"/>
            <w:shd w:val="solid" w:color="FFFFFF" w:fill="auto"/>
          </w:tcPr>
          <w:p w14:paraId="6EDFF63F" w14:textId="77777777" w:rsidR="00F85BBF" w:rsidRPr="00481D2D" w:rsidRDefault="00F85BBF" w:rsidP="00F85BBF">
            <w:pPr>
              <w:pStyle w:val="TAL"/>
              <w:rPr>
                <w:sz w:val="16"/>
                <w:szCs w:val="16"/>
              </w:rPr>
            </w:pPr>
            <w:r w:rsidRPr="00481D2D">
              <w:rPr>
                <w:sz w:val="16"/>
                <w:szCs w:val="16"/>
              </w:rPr>
              <w:t>5801</w:t>
            </w:r>
          </w:p>
        </w:tc>
        <w:tc>
          <w:tcPr>
            <w:tcW w:w="424" w:type="dxa"/>
            <w:shd w:val="solid" w:color="FFFFFF" w:fill="auto"/>
          </w:tcPr>
          <w:p w14:paraId="20F6B35E"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334BE6F4"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1E7F543" w14:textId="77777777" w:rsidR="00F85BBF" w:rsidRPr="00481D2D" w:rsidRDefault="00F85BBF" w:rsidP="00F85BBF">
            <w:pPr>
              <w:pStyle w:val="TAL"/>
              <w:rPr>
                <w:sz w:val="16"/>
                <w:szCs w:val="16"/>
              </w:rPr>
            </w:pPr>
            <w:r w:rsidRPr="00481D2D">
              <w:rPr>
                <w:sz w:val="16"/>
                <w:szCs w:val="16"/>
              </w:rPr>
              <w:t>Stage 3 for CT Aspects of Determination of Completeness of Charging Information in IMS</w:t>
            </w:r>
          </w:p>
        </w:tc>
        <w:tc>
          <w:tcPr>
            <w:tcW w:w="707" w:type="dxa"/>
            <w:shd w:val="solid" w:color="FFFFFF" w:fill="auto"/>
          </w:tcPr>
          <w:p w14:paraId="3AB8BDEB" w14:textId="77777777" w:rsidR="00F85BBF" w:rsidRPr="00481D2D" w:rsidRDefault="00F85BBF" w:rsidP="00F85BBF">
            <w:pPr>
              <w:pStyle w:val="TAC"/>
              <w:rPr>
                <w:sz w:val="16"/>
                <w:szCs w:val="16"/>
              </w:rPr>
            </w:pPr>
            <w:r w:rsidRPr="00481D2D">
              <w:rPr>
                <w:sz w:val="16"/>
                <w:szCs w:val="16"/>
              </w:rPr>
              <w:t>14.3.0</w:t>
            </w:r>
          </w:p>
        </w:tc>
      </w:tr>
      <w:tr w:rsidR="00F85BBF" w:rsidRPr="00481D2D" w14:paraId="63A1596B" w14:textId="77777777" w:rsidTr="00F85BBF">
        <w:tc>
          <w:tcPr>
            <w:tcW w:w="798" w:type="dxa"/>
            <w:shd w:val="solid" w:color="FFFFFF" w:fill="auto"/>
          </w:tcPr>
          <w:p w14:paraId="1D64CC4A"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3EFDF38C"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2F751255" w14:textId="77777777" w:rsidR="00F85BBF" w:rsidRPr="00481D2D" w:rsidRDefault="00F85BBF" w:rsidP="00F85BBF">
            <w:pPr>
              <w:pStyle w:val="TAC"/>
              <w:rPr>
                <w:sz w:val="16"/>
                <w:szCs w:val="16"/>
              </w:rPr>
            </w:pPr>
            <w:r w:rsidRPr="00481D2D">
              <w:rPr>
                <w:sz w:val="16"/>
                <w:szCs w:val="16"/>
              </w:rPr>
              <w:t>CP-170113</w:t>
            </w:r>
          </w:p>
        </w:tc>
        <w:tc>
          <w:tcPr>
            <w:tcW w:w="524" w:type="dxa"/>
            <w:shd w:val="solid" w:color="FFFFFF" w:fill="auto"/>
          </w:tcPr>
          <w:p w14:paraId="394D23DE" w14:textId="77777777" w:rsidR="00F85BBF" w:rsidRPr="00481D2D" w:rsidRDefault="00F85BBF" w:rsidP="00F85BBF">
            <w:pPr>
              <w:pStyle w:val="TAL"/>
              <w:rPr>
                <w:sz w:val="16"/>
                <w:szCs w:val="16"/>
              </w:rPr>
            </w:pPr>
            <w:r w:rsidRPr="00481D2D">
              <w:rPr>
                <w:sz w:val="16"/>
                <w:szCs w:val="16"/>
              </w:rPr>
              <w:t>5806</w:t>
            </w:r>
          </w:p>
        </w:tc>
        <w:tc>
          <w:tcPr>
            <w:tcW w:w="424" w:type="dxa"/>
            <w:shd w:val="solid" w:color="FFFFFF" w:fill="auto"/>
          </w:tcPr>
          <w:p w14:paraId="5F65BF15"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D6074C0"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586BC7B5" w14:textId="77777777" w:rsidR="00F85BBF" w:rsidRPr="00481D2D" w:rsidRDefault="00F85BBF" w:rsidP="00F85BBF">
            <w:pPr>
              <w:pStyle w:val="TAL"/>
              <w:rPr>
                <w:sz w:val="16"/>
                <w:szCs w:val="16"/>
              </w:rPr>
            </w:pPr>
            <w:r w:rsidRPr="00481D2D">
              <w:rPr>
                <w:sz w:val="16"/>
                <w:szCs w:val="16"/>
              </w:rPr>
              <w:t>RFC 4572 obsoleted by draft-ietf-mmusic-4572-update</w:t>
            </w:r>
          </w:p>
        </w:tc>
        <w:tc>
          <w:tcPr>
            <w:tcW w:w="707" w:type="dxa"/>
            <w:shd w:val="solid" w:color="FFFFFF" w:fill="auto"/>
          </w:tcPr>
          <w:p w14:paraId="39D9626A" w14:textId="77777777" w:rsidR="00F85BBF" w:rsidRPr="00481D2D" w:rsidRDefault="00F85BBF" w:rsidP="00F85BBF">
            <w:pPr>
              <w:pStyle w:val="TAC"/>
              <w:rPr>
                <w:sz w:val="16"/>
                <w:szCs w:val="16"/>
              </w:rPr>
            </w:pPr>
            <w:r w:rsidRPr="00481D2D">
              <w:rPr>
                <w:sz w:val="16"/>
                <w:szCs w:val="16"/>
              </w:rPr>
              <w:t>14.3.0</w:t>
            </w:r>
          </w:p>
        </w:tc>
      </w:tr>
      <w:tr w:rsidR="00F85BBF" w:rsidRPr="00481D2D" w14:paraId="5D9DC26C" w14:textId="77777777" w:rsidTr="00F85BBF">
        <w:tc>
          <w:tcPr>
            <w:tcW w:w="798" w:type="dxa"/>
            <w:shd w:val="solid" w:color="FFFFFF" w:fill="auto"/>
          </w:tcPr>
          <w:p w14:paraId="3FF040B4"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7EEF0344"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325D4BA7" w14:textId="77777777" w:rsidR="00F85BBF" w:rsidRPr="00481D2D" w:rsidRDefault="00F85BBF" w:rsidP="00F85BBF">
            <w:pPr>
              <w:pStyle w:val="TAC"/>
              <w:rPr>
                <w:sz w:val="16"/>
                <w:szCs w:val="16"/>
              </w:rPr>
            </w:pPr>
            <w:r w:rsidRPr="00481D2D">
              <w:rPr>
                <w:sz w:val="16"/>
                <w:szCs w:val="16"/>
              </w:rPr>
              <w:t>CP-170123</w:t>
            </w:r>
          </w:p>
        </w:tc>
        <w:tc>
          <w:tcPr>
            <w:tcW w:w="524" w:type="dxa"/>
            <w:shd w:val="solid" w:color="FFFFFF" w:fill="auto"/>
          </w:tcPr>
          <w:p w14:paraId="402C1A90" w14:textId="77777777" w:rsidR="00F85BBF" w:rsidRPr="00481D2D" w:rsidRDefault="00F85BBF" w:rsidP="00F85BBF">
            <w:pPr>
              <w:pStyle w:val="TAL"/>
              <w:rPr>
                <w:sz w:val="16"/>
                <w:szCs w:val="16"/>
              </w:rPr>
            </w:pPr>
            <w:r w:rsidRPr="00481D2D">
              <w:rPr>
                <w:sz w:val="16"/>
                <w:szCs w:val="16"/>
              </w:rPr>
              <w:t>5807</w:t>
            </w:r>
          </w:p>
        </w:tc>
        <w:tc>
          <w:tcPr>
            <w:tcW w:w="424" w:type="dxa"/>
            <w:shd w:val="solid" w:color="FFFFFF" w:fill="auto"/>
          </w:tcPr>
          <w:p w14:paraId="7703D86E" w14:textId="77777777" w:rsidR="00F85BBF" w:rsidRPr="00481D2D" w:rsidRDefault="00F85BBF" w:rsidP="00F85BBF">
            <w:pPr>
              <w:pStyle w:val="TAR"/>
              <w:rPr>
                <w:sz w:val="16"/>
                <w:szCs w:val="16"/>
              </w:rPr>
            </w:pPr>
          </w:p>
        </w:tc>
        <w:tc>
          <w:tcPr>
            <w:tcW w:w="424" w:type="dxa"/>
            <w:shd w:val="solid" w:color="FFFFFF" w:fill="auto"/>
          </w:tcPr>
          <w:p w14:paraId="6992F728"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620BBD5" w14:textId="77777777" w:rsidR="00F85BBF" w:rsidRPr="00481D2D" w:rsidRDefault="00F85BBF" w:rsidP="00F85BBF">
            <w:pPr>
              <w:pStyle w:val="TAL"/>
              <w:rPr>
                <w:sz w:val="16"/>
                <w:szCs w:val="16"/>
              </w:rPr>
            </w:pPr>
            <w:r w:rsidRPr="00481D2D">
              <w:rPr>
                <w:sz w:val="16"/>
                <w:szCs w:val="16"/>
              </w:rPr>
              <w:t>SDP offer/answer clarifications for RTP/RTCP multiplexing</w:t>
            </w:r>
          </w:p>
        </w:tc>
        <w:tc>
          <w:tcPr>
            <w:tcW w:w="707" w:type="dxa"/>
            <w:shd w:val="solid" w:color="FFFFFF" w:fill="auto"/>
          </w:tcPr>
          <w:p w14:paraId="70D2AF58" w14:textId="77777777" w:rsidR="00F85BBF" w:rsidRPr="00481D2D" w:rsidRDefault="00F85BBF" w:rsidP="00F85BBF">
            <w:pPr>
              <w:pStyle w:val="TAC"/>
              <w:rPr>
                <w:sz w:val="16"/>
                <w:szCs w:val="16"/>
              </w:rPr>
            </w:pPr>
            <w:r w:rsidRPr="00481D2D">
              <w:rPr>
                <w:sz w:val="16"/>
                <w:szCs w:val="16"/>
              </w:rPr>
              <w:t>14.3.0</w:t>
            </w:r>
          </w:p>
        </w:tc>
      </w:tr>
      <w:tr w:rsidR="00F85BBF" w:rsidRPr="00481D2D" w14:paraId="1A19ED1D" w14:textId="77777777" w:rsidTr="00F85BBF">
        <w:tc>
          <w:tcPr>
            <w:tcW w:w="798" w:type="dxa"/>
            <w:shd w:val="solid" w:color="FFFFFF" w:fill="auto"/>
          </w:tcPr>
          <w:p w14:paraId="08388207"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7AE10362"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254BB353" w14:textId="77777777" w:rsidR="00F85BBF" w:rsidRPr="00481D2D" w:rsidRDefault="00F85BBF" w:rsidP="00F85BBF">
            <w:pPr>
              <w:pStyle w:val="TAC"/>
              <w:rPr>
                <w:sz w:val="16"/>
                <w:szCs w:val="16"/>
              </w:rPr>
            </w:pPr>
            <w:r w:rsidRPr="00481D2D">
              <w:rPr>
                <w:sz w:val="16"/>
                <w:szCs w:val="16"/>
              </w:rPr>
              <w:t>CP-170135</w:t>
            </w:r>
          </w:p>
        </w:tc>
        <w:tc>
          <w:tcPr>
            <w:tcW w:w="524" w:type="dxa"/>
            <w:shd w:val="solid" w:color="FFFFFF" w:fill="auto"/>
          </w:tcPr>
          <w:p w14:paraId="642B4035" w14:textId="77777777" w:rsidR="00F85BBF" w:rsidRPr="00481D2D" w:rsidRDefault="00F85BBF" w:rsidP="00F85BBF">
            <w:pPr>
              <w:pStyle w:val="TAL"/>
              <w:rPr>
                <w:sz w:val="16"/>
                <w:szCs w:val="16"/>
              </w:rPr>
            </w:pPr>
            <w:r w:rsidRPr="00481D2D">
              <w:rPr>
                <w:sz w:val="16"/>
                <w:szCs w:val="16"/>
              </w:rPr>
              <w:t>5808</w:t>
            </w:r>
          </w:p>
        </w:tc>
        <w:tc>
          <w:tcPr>
            <w:tcW w:w="424" w:type="dxa"/>
            <w:shd w:val="solid" w:color="FFFFFF" w:fill="auto"/>
          </w:tcPr>
          <w:p w14:paraId="6A4B0EE9"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5C8802C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8E01324" w14:textId="77777777" w:rsidR="00F85BBF" w:rsidRPr="00481D2D" w:rsidRDefault="00F85BBF" w:rsidP="00F85BBF">
            <w:pPr>
              <w:pStyle w:val="TAL"/>
              <w:rPr>
                <w:sz w:val="16"/>
                <w:szCs w:val="16"/>
              </w:rPr>
            </w:pPr>
            <w:r w:rsidRPr="00481D2D">
              <w:rPr>
                <w:sz w:val="16"/>
                <w:szCs w:val="16"/>
              </w:rPr>
              <w:t>Identity verification using the Identity header procedures</w:t>
            </w:r>
          </w:p>
        </w:tc>
        <w:tc>
          <w:tcPr>
            <w:tcW w:w="707" w:type="dxa"/>
            <w:shd w:val="solid" w:color="FFFFFF" w:fill="auto"/>
          </w:tcPr>
          <w:p w14:paraId="774B2D68" w14:textId="77777777" w:rsidR="00F85BBF" w:rsidRPr="00481D2D" w:rsidRDefault="00F85BBF" w:rsidP="00F85BBF">
            <w:pPr>
              <w:pStyle w:val="TAC"/>
              <w:rPr>
                <w:sz w:val="16"/>
                <w:szCs w:val="16"/>
              </w:rPr>
            </w:pPr>
            <w:r w:rsidRPr="00481D2D">
              <w:rPr>
                <w:sz w:val="16"/>
                <w:szCs w:val="16"/>
              </w:rPr>
              <w:t>14.3.0</w:t>
            </w:r>
          </w:p>
        </w:tc>
      </w:tr>
      <w:tr w:rsidR="00F85BBF" w:rsidRPr="00481D2D" w14:paraId="65F51404" w14:textId="77777777" w:rsidTr="00F85BBF">
        <w:tc>
          <w:tcPr>
            <w:tcW w:w="798" w:type="dxa"/>
            <w:shd w:val="solid" w:color="FFFFFF" w:fill="auto"/>
          </w:tcPr>
          <w:p w14:paraId="6FAA2E99"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6ECAA535"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6F30C562" w14:textId="77777777" w:rsidR="00F85BBF" w:rsidRPr="00481D2D" w:rsidRDefault="00F85BBF" w:rsidP="00F85BBF">
            <w:pPr>
              <w:pStyle w:val="TAC"/>
              <w:rPr>
                <w:sz w:val="16"/>
                <w:szCs w:val="16"/>
              </w:rPr>
            </w:pPr>
            <w:r w:rsidRPr="00481D2D">
              <w:rPr>
                <w:sz w:val="16"/>
                <w:szCs w:val="16"/>
              </w:rPr>
              <w:t>CP-170107</w:t>
            </w:r>
          </w:p>
        </w:tc>
        <w:tc>
          <w:tcPr>
            <w:tcW w:w="524" w:type="dxa"/>
            <w:shd w:val="solid" w:color="FFFFFF" w:fill="auto"/>
          </w:tcPr>
          <w:p w14:paraId="3D11266E" w14:textId="77777777" w:rsidR="00F85BBF" w:rsidRPr="00481D2D" w:rsidRDefault="00F85BBF" w:rsidP="00F85BBF">
            <w:pPr>
              <w:pStyle w:val="TAL"/>
              <w:rPr>
                <w:sz w:val="16"/>
                <w:szCs w:val="16"/>
              </w:rPr>
            </w:pPr>
            <w:r w:rsidRPr="00481D2D">
              <w:rPr>
                <w:sz w:val="16"/>
                <w:szCs w:val="16"/>
              </w:rPr>
              <w:t>5811</w:t>
            </w:r>
          </w:p>
        </w:tc>
        <w:tc>
          <w:tcPr>
            <w:tcW w:w="424" w:type="dxa"/>
            <w:shd w:val="solid" w:color="FFFFFF" w:fill="auto"/>
          </w:tcPr>
          <w:p w14:paraId="55FC1E1B" w14:textId="77777777" w:rsidR="00F85BBF" w:rsidRPr="00481D2D" w:rsidRDefault="00F85BBF" w:rsidP="00F85BBF">
            <w:pPr>
              <w:pStyle w:val="TAR"/>
              <w:rPr>
                <w:sz w:val="16"/>
                <w:szCs w:val="16"/>
              </w:rPr>
            </w:pPr>
          </w:p>
        </w:tc>
        <w:tc>
          <w:tcPr>
            <w:tcW w:w="424" w:type="dxa"/>
            <w:shd w:val="solid" w:color="FFFFFF" w:fill="auto"/>
          </w:tcPr>
          <w:p w14:paraId="441BCAF9"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9469223" w14:textId="77777777" w:rsidR="00F85BBF" w:rsidRPr="00481D2D" w:rsidRDefault="00F85BBF" w:rsidP="00F85BBF">
            <w:pPr>
              <w:pStyle w:val="TAL"/>
              <w:rPr>
                <w:sz w:val="16"/>
                <w:szCs w:val="16"/>
              </w:rPr>
            </w:pPr>
            <w:r w:rsidRPr="00481D2D">
              <w:rPr>
                <w:sz w:val="16"/>
                <w:szCs w:val="16"/>
              </w:rPr>
              <w:t>IANA registration, clarifications to registration token</w:t>
            </w:r>
          </w:p>
        </w:tc>
        <w:tc>
          <w:tcPr>
            <w:tcW w:w="707" w:type="dxa"/>
            <w:shd w:val="solid" w:color="FFFFFF" w:fill="auto"/>
          </w:tcPr>
          <w:p w14:paraId="23614732" w14:textId="77777777" w:rsidR="00F85BBF" w:rsidRPr="00481D2D" w:rsidRDefault="00F85BBF" w:rsidP="00F85BBF">
            <w:pPr>
              <w:pStyle w:val="TAC"/>
              <w:rPr>
                <w:sz w:val="16"/>
                <w:szCs w:val="16"/>
              </w:rPr>
            </w:pPr>
            <w:r w:rsidRPr="00481D2D">
              <w:rPr>
                <w:sz w:val="16"/>
                <w:szCs w:val="16"/>
              </w:rPr>
              <w:t>14.3.0</w:t>
            </w:r>
          </w:p>
        </w:tc>
      </w:tr>
      <w:tr w:rsidR="00F85BBF" w:rsidRPr="00481D2D" w14:paraId="7AAC4514" w14:textId="77777777" w:rsidTr="00F85BBF">
        <w:tc>
          <w:tcPr>
            <w:tcW w:w="798" w:type="dxa"/>
            <w:shd w:val="solid" w:color="FFFFFF" w:fill="auto"/>
          </w:tcPr>
          <w:p w14:paraId="060DC8E7"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59E10B86"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29840A11" w14:textId="77777777" w:rsidR="00F85BBF" w:rsidRPr="00481D2D" w:rsidRDefault="00F85BBF" w:rsidP="00F85BBF">
            <w:pPr>
              <w:pStyle w:val="TAC"/>
              <w:rPr>
                <w:sz w:val="16"/>
                <w:szCs w:val="16"/>
              </w:rPr>
            </w:pPr>
            <w:r w:rsidRPr="00481D2D">
              <w:rPr>
                <w:sz w:val="16"/>
                <w:szCs w:val="16"/>
              </w:rPr>
              <w:t>CP-170123</w:t>
            </w:r>
          </w:p>
        </w:tc>
        <w:tc>
          <w:tcPr>
            <w:tcW w:w="524" w:type="dxa"/>
            <w:shd w:val="solid" w:color="FFFFFF" w:fill="auto"/>
          </w:tcPr>
          <w:p w14:paraId="498307B7" w14:textId="77777777" w:rsidR="00F85BBF" w:rsidRPr="00481D2D" w:rsidRDefault="00F85BBF" w:rsidP="00F85BBF">
            <w:pPr>
              <w:pStyle w:val="TAL"/>
              <w:rPr>
                <w:sz w:val="16"/>
                <w:szCs w:val="16"/>
              </w:rPr>
            </w:pPr>
            <w:r w:rsidRPr="00481D2D">
              <w:rPr>
                <w:sz w:val="16"/>
                <w:szCs w:val="16"/>
              </w:rPr>
              <w:t>5813</w:t>
            </w:r>
          </w:p>
        </w:tc>
        <w:tc>
          <w:tcPr>
            <w:tcW w:w="424" w:type="dxa"/>
            <w:shd w:val="solid" w:color="FFFFFF" w:fill="auto"/>
          </w:tcPr>
          <w:p w14:paraId="42CBD3A4"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20832474"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21A42DE" w14:textId="77777777" w:rsidR="00F85BBF" w:rsidRPr="00481D2D" w:rsidRDefault="00F85BBF" w:rsidP="00F85BBF">
            <w:pPr>
              <w:pStyle w:val="TAL"/>
              <w:rPr>
                <w:sz w:val="16"/>
                <w:szCs w:val="16"/>
              </w:rPr>
            </w:pPr>
            <w:r w:rsidRPr="00481D2D">
              <w:rPr>
                <w:sz w:val="16"/>
                <w:szCs w:val="16"/>
              </w:rPr>
              <w:t>S-CSCF storing authentication parameters</w:t>
            </w:r>
          </w:p>
        </w:tc>
        <w:tc>
          <w:tcPr>
            <w:tcW w:w="707" w:type="dxa"/>
            <w:shd w:val="solid" w:color="FFFFFF" w:fill="auto"/>
          </w:tcPr>
          <w:p w14:paraId="2484187D" w14:textId="77777777" w:rsidR="00F85BBF" w:rsidRPr="00481D2D" w:rsidRDefault="00F85BBF" w:rsidP="00F85BBF">
            <w:pPr>
              <w:pStyle w:val="TAC"/>
              <w:rPr>
                <w:sz w:val="16"/>
                <w:szCs w:val="16"/>
              </w:rPr>
            </w:pPr>
            <w:r w:rsidRPr="00481D2D">
              <w:rPr>
                <w:sz w:val="16"/>
                <w:szCs w:val="16"/>
              </w:rPr>
              <w:t>14.3.0</w:t>
            </w:r>
          </w:p>
        </w:tc>
      </w:tr>
      <w:tr w:rsidR="00F85BBF" w:rsidRPr="00481D2D" w14:paraId="70F04A6F" w14:textId="77777777" w:rsidTr="00F85BBF">
        <w:tc>
          <w:tcPr>
            <w:tcW w:w="798" w:type="dxa"/>
            <w:shd w:val="solid" w:color="FFFFFF" w:fill="auto"/>
          </w:tcPr>
          <w:p w14:paraId="3DE31005"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4AEA5E1E"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1C29779F" w14:textId="77777777" w:rsidR="00F85BBF" w:rsidRPr="00481D2D" w:rsidRDefault="00F85BBF" w:rsidP="00F85BBF">
            <w:pPr>
              <w:pStyle w:val="TAC"/>
              <w:rPr>
                <w:sz w:val="16"/>
                <w:szCs w:val="16"/>
              </w:rPr>
            </w:pPr>
            <w:r w:rsidRPr="00481D2D">
              <w:rPr>
                <w:sz w:val="16"/>
                <w:szCs w:val="16"/>
              </w:rPr>
              <w:t>CP-170135</w:t>
            </w:r>
          </w:p>
        </w:tc>
        <w:tc>
          <w:tcPr>
            <w:tcW w:w="524" w:type="dxa"/>
            <w:shd w:val="solid" w:color="FFFFFF" w:fill="auto"/>
          </w:tcPr>
          <w:p w14:paraId="7DDED69D" w14:textId="77777777" w:rsidR="00F85BBF" w:rsidRPr="00481D2D" w:rsidRDefault="00F85BBF" w:rsidP="00F85BBF">
            <w:pPr>
              <w:pStyle w:val="TAL"/>
              <w:rPr>
                <w:sz w:val="16"/>
                <w:szCs w:val="16"/>
              </w:rPr>
            </w:pPr>
            <w:r w:rsidRPr="00481D2D">
              <w:rPr>
                <w:sz w:val="16"/>
                <w:szCs w:val="16"/>
              </w:rPr>
              <w:t>5814</w:t>
            </w:r>
          </w:p>
        </w:tc>
        <w:tc>
          <w:tcPr>
            <w:tcW w:w="424" w:type="dxa"/>
            <w:shd w:val="solid" w:color="FFFFFF" w:fill="auto"/>
          </w:tcPr>
          <w:p w14:paraId="68DC4CA7"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6759A2D"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8A8A5AF" w14:textId="77777777" w:rsidR="00F85BBF" w:rsidRPr="00481D2D" w:rsidRDefault="00F85BBF" w:rsidP="00F85BBF">
            <w:pPr>
              <w:pStyle w:val="TAL"/>
              <w:rPr>
                <w:sz w:val="16"/>
                <w:szCs w:val="16"/>
              </w:rPr>
            </w:pPr>
            <w:r w:rsidRPr="00481D2D">
              <w:rPr>
                <w:sz w:val="16"/>
                <w:szCs w:val="16"/>
              </w:rPr>
              <w:t>Addition of the Unwanted response</w:t>
            </w:r>
          </w:p>
        </w:tc>
        <w:tc>
          <w:tcPr>
            <w:tcW w:w="707" w:type="dxa"/>
            <w:shd w:val="solid" w:color="FFFFFF" w:fill="auto"/>
          </w:tcPr>
          <w:p w14:paraId="08E915A7" w14:textId="77777777" w:rsidR="00F85BBF" w:rsidRPr="00481D2D" w:rsidRDefault="00F85BBF" w:rsidP="00F85BBF">
            <w:pPr>
              <w:pStyle w:val="TAC"/>
              <w:rPr>
                <w:sz w:val="16"/>
                <w:szCs w:val="16"/>
              </w:rPr>
            </w:pPr>
            <w:r w:rsidRPr="00481D2D">
              <w:rPr>
                <w:sz w:val="16"/>
                <w:szCs w:val="16"/>
              </w:rPr>
              <w:t>14.3.0</w:t>
            </w:r>
          </w:p>
        </w:tc>
      </w:tr>
      <w:tr w:rsidR="00F85BBF" w:rsidRPr="00481D2D" w14:paraId="1B885CA7" w14:textId="77777777" w:rsidTr="00F85BBF">
        <w:tc>
          <w:tcPr>
            <w:tcW w:w="798" w:type="dxa"/>
            <w:shd w:val="solid" w:color="FFFFFF" w:fill="auto"/>
          </w:tcPr>
          <w:p w14:paraId="4D6468F4"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201B3062"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4E1BEDFA" w14:textId="77777777" w:rsidR="00F85BBF" w:rsidRPr="00481D2D" w:rsidRDefault="00F85BBF" w:rsidP="00F85BBF">
            <w:pPr>
              <w:pStyle w:val="TAC"/>
              <w:rPr>
                <w:sz w:val="16"/>
                <w:szCs w:val="16"/>
              </w:rPr>
            </w:pPr>
            <w:r w:rsidRPr="00481D2D">
              <w:rPr>
                <w:sz w:val="16"/>
                <w:szCs w:val="16"/>
              </w:rPr>
              <w:t>CP-170130</w:t>
            </w:r>
          </w:p>
        </w:tc>
        <w:tc>
          <w:tcPr>
            <w:tcW w:w="524" w:type="dxa"/>
            <w:shd w:val="solid" w:color="FFFFFF" w:fill="auto"/>
          </w:tcPr>
          <w:p w14:paraId="20856983" w14:textId="77777777" w:rsidR="00F85BBF" w:rsidRPr="00481D2D" w:rsidRDefault="00F85BBF" w:rsidP="00F85BBF">
            <w:pPr>
              <w:pStyle w:val="TAL"/>
              <w:rPr>
                <w:sz w:val="16"/>
                <w:szCs w:val="16"/>
              </w:rPr>
            </w:pPr>
            <w:r w:rsidRPr="00481D2D">
              <w:rPr>
                <w:sz w:val="16"/>
                <w:szCs w:val="16"/>
              </w:rPr>
              <w:t>5815</w:t>
            </w:r>
          </w:p>
        </w:tc>
        <w:tc>
          <w:tcPr>
            <w:tcW w:w="424" w:type="dxa"/>
            <w:shd w:val="solid" w:color="FFFFFF" w:fill="auto"/>
          </w:tcPr>
          <w:p w14:paraId="392D8A53"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232073C9"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F06B37F" w14:textId="77777777" w:rsidR="00F85BBF" w:rsidRPr="00481D2D" w:rsidRDefault="00F85BBF" w:rsidP="00F85BBF">
            <w:pPr>
              <w:pStyle w:val="TAL"/>
              <w:rPr>
                <w:sz w:val="16"/>
                <w:szCs w:val="16"/>
              </w:rPr>
            </w:pPr>
            <w:r w:rsidRPr="00481D2D">
              <w:rPr>
                <w:sz w:val="16"/>
                <w:szCs w:val="16"/>
              </w:rPr>
              <w:t>Data off IMS procedures</w:t>
            </w:r>
          </w:p>
        </w:tc>
        <w:tc>
          <w:tcPr>
            <w:tcW w:w="707" w:type="dxa"/>
            <w:shd w:val="solid" w:color="FFFFFF" w:fill="auto"/>
          </w:tcPr>
          <w:p w14:paraId="2F20E1EF" w14:textId="77777777" w:rsidR="00F85BBF" w:rsidRPr="00481D2D" w:rsidRDefault="00F85BBF" w:rsidP="00F85BBF">
            <w:pPr>
              <w:pStyle w:val="TAC"/>
              <w:rPr>
                <w:sz w:val="16"/>
                <w:szCs w:val="16"/>
              </w:rPr>
            </w:pPr>
            <w:r w:rsidRPr="00481D2D">
              <w:rPr>
                <w:sz w:val="16"/>
                <w:szCs w:val="16"/>
              </w:rPr>
              <w:t>14.3.0</w:t>
            </w:r>
          </w:p>
        </w:tc>
      </w:tr>
      <w:tr w:rsidR="00F85BBF" w:rsidRPr="00481D2D" w14:paraId="62E49312" w14:textId="77777777" w:rsidTr="00F85BBF">
        <w:tc>
          <w:tcPr>
            <w:tcW w:w="798" w:type="dxa"/>
            <w:shd w:val="solid" w:color="FFFFFF" w:fill="auto"/>
          </w:tcPr>
          <w:p w14:paraId="59572970"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7FDDA56B"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7520041C" w14:textId="77777777" w:rsidR="00F85BBF" w:rsidRPr="00481D2D" w:rsidRDefault="00F85BBF" w:rsidP="00F85BBF">
            <w:pPr>
              <w:pStyle w:val="TAC"/>
              <w:rPr>
                <w:sz w:val="16"/>
                <w:szCs w:val="16"/>
              </w:rPr>
            </w:pPr>
            <w:r w:rsidRPr="00481D2D">
              <w:rPr>
                <w:sz w:val="16"/>
                <w:szCs w:val="16"/>
              </w:rPr>
              <w:t>CP-170106</w:t>
            </w:r>
          </w:p>
        </w:tc>
        <w:tc>
          <w:tcPr>
            <w:tcW w:w="524" w:type="dxa"/>
            <w:shd w:val="solid" w:color="FFFFFF" w:fill="auto"/>
          </w:tcPr>
          <w:p w14:paraId="684AAB51" w14:textId="77777777" w:rsidR="00F85BBF" w:rsidRPr="00481D2D" w:rsidRDefault="00F85BBF" w:rsidP="00F85BBF">
            <w:pPr>
              <w:pStyle w:val="TAL"/>
              <w:rPr>
                <w:sz w:val="16"/>
                <w:szCs w:val="16"/>
              </w:rPr>
            </w:pPr>
            <w:r w:rsidRPr="00481D2D">
              <w:rPr>
                <w:sz w:val="16"/>
                <w:szCs w:val="16"/>
              </w:rPr>
              <w:t>5822</w:t>
            </w:r>
          </w:p>
        </w:tc>
        <w:tc>
          <w:tcPr>
            <w:tcW w:w="424" w:type="dxa"/>
            <w:shd w:val="solid" w:color="FFFFFF" w:fill="auto"/>
          </w:tcPr>
          <w:p w14:paraId="139B3A17"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5103AE7"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AB092C0" w14:textId="77777777" w:rsidR="00F85BBF" w:rsidRPr="00481D2D" w:rsidRDefault="00F85BBF" w:rsidP="00F85BBF">
            <w:pPr>
              <w:pStyle w:val="TAL"/>
              <w:rPr>
                <w:sz w:val="16"/>
                <w:szCs w:val="16"/>
              </w:rPr>
            </w:pPr>
            <w:r w:rsidRPr="00481D2D">
              <w:rPr>
                <w:sz w:val="16"/>
                <w:szCs w:val="16"/>
              </w:rPr>
              <w:t>IANA registration for "premium-rate" complete</w:t>
            </w:r>
          </w:p>
        </w:tc>
        <w:tc>
          <w:tcPr>
            <w:tcW w:w="707" w:type="dxa"/>
            <w:shd w:val="solid" w:color="FFFFFF" w:fill="auto"/>
          </w:tcPr>
          <w:p w14:paraId="02FA99A2" w14:textId="77777777" w:rsidR="00F85BBF" w:rsidRPr="00481D2D" w:rsidRDefault="00F85BBF" w:rsidP="00F85BBF">
            <w:pPr>
              <w:pStyle w:val="TAC"/>
              <w:rPr>
                <w:sz w:val="16"/>
                <w:szCs w:val="16"/>
              </w:rPr>
            </w:pPr>
            <w:r w:rsidRPr="00481D2D">
              <w:rPr>
                <w:sz w:val="16"/>
                <w:szCs w:val="16"/>
              </w:rPr>
              <w:t>14.3.0</w:t>
            </w:r>
          </w:p>
        </w:tc>
      </w:tr>
      <w:tr w:rsidR="00F85BBF" w:rsidRPr="00481D2D" w14:paraId="0354E00A" w14:textId="77777777" w:rsidTr="00F85BBF">
        <w:tc>
          <w:tcPr>
            <w:tcW w:w="798" w:type="dxa"/>
            <w:shd w:val="solid" w:color="FFFFFF" w:fill="auto"/>
          </w:tcPr>
          <w:p w14:paraId="75EB14B8"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5686DF5D"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0F33CAD4" w14:textId="77777777" w:rsidR="00F85BBF" w:rsidRPr="00481D2D" w:rsidRDefault="00F85BBF" w:rsidP="00F85BBF">
            <w:pPr>
              <w:pStyle w:val="TAC"/>
              <w:rPr>
                <w:sz w:val="16"/>
                <w:szCs w:val="16"/>
              </w:rPr>
            </w:pPr>
            <w:r w:rsidRPr="00481D2D">
              <w:rPr>
                <w:sz w:val="16"/>
                <w:szCs w:val="16"/>
              </w:rPr>
              <w:t>CP-170103</w:t>
            </w:r>
          </w:p>
        </w:tc>
        <w:tc>
          <w:tcPr>
            <w:tcW w:w="524" w:type="dxa"/>
            <w:shd w:val="solid" w:color="FFFFFF" w:fill="auto"/>
          </w:tcPr>
          <w:p w14:paraId="50F8EAE6" w14:textId="77777777" w:rsidR="00F85BBF" w:rsidRPr="00481D2D" w:rsidRDefault="00F85BBF" w:rsidP="00F85BBF">
            <w:pPr>
              <w:pStyle w:val="TAL"/>
              <w:rPr>
                <w:sz w:val="16"/>
                <w:szCs w:val="16"/>
              </w:rPr>
            </w:pPr>
            <w:r w:rsidRPr="00481D2D">
              <w:rPr>
                <w:sz w:val="16"/>
                <w:szCs w:val="16"/>
              </w:rPr>
              <w:t>5828</w:t>
            </w:r>
          </w:p>
        </w:tc>
        <w:tc>
          <w:tcPr>
            <w:tcW w:w="424" w:type="dxa"/>
            <w:shd w:val="solid" w:color="FFFFFF" w:fill="auto"/>
          </w:tcPr>
          <w:p w14:paraId="7858691F"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2C5B5DB"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25DE8C78" w14:textId="77777777" w:rsidR="00F85BBF" w:rsidRPr="00481D2D" w:rsidRDefault="00F85BBF" w:rsidP="00F85BBF">
            <w:pPr>
              <w:pStyle w:val="TAL"/>
              <w:rPr>
                <w:sz w:val="16"/>
                <w:szCs w:val="16"/>
              </w:rPr>
            </w:pPr>
            <w:r w:rsidRPr="00481D2D">
              <w:rPr>
                <w:sz w:val="16"/>
                <w:szCs w:val="16"/>
              </w:rPr>
              <w:t xml:space="preserve">Update IANA registration template for </w:t>
            </w:r>
            <w:proofErr w:type="spellStart"/>
            <w:r w:rsidRPr="00481D2D">
              <w:rPr>
                <w:sz w:val="16"/>
                <w:szCs w:val="16"/>
              </w:rPr>
              <w:t>infoDtmf</w:t>
            </w:r>
            <w:proofErr w:type="spellEnd"/>
          </w:p>
        </w:tc>
        <w:tc>
          <w:tcPr>
            <w:tcW w:w="707" w:type="dxa"/>
            <w:shd w:val="solid" w:color="FFFFFF" w:fill="auto"/>
          </w:tcPr>
          <w:p w14:paraId="65BF9F73" w14:textId="77777777" w:rsidR="00F85BBF" w:rsidRPr="00481D2D" w:rsidRDefault="00F85BBF" w:rsidP="00F85BBF">
            <w:pPr>
              <w:pStyle w:val="TAC"/>
              <w:rPr>
                <w:sz w:val="16"/>
                <w:szCs w:val="16"/>
              </w:rPr>
            </w:pPr>
            <w:r w:rsidRPr="00481D2D">
              <w:rPr>
                <w:sz w:val="16"/>
                <w:szCs w:val="16"/>
              </w:rPr>
              <w:t>14.3.0</w:t>
            </w:r>
          </w:p>
        </w:tc>
      </w:tr>
      <w:tr w:rsidR="00F85BBF" w:rsidRPr="00481D2D" w14:paraId="2B22F233" w14:textId="77777777" w:rsidTr="00F85BBF">
        <w:tc>
          <w:tcPr>
            <w:tcW w:w="798" w:type="dxa"/>
            <w:shd w:val="solid" w:color="FFFFFF" w:fill="auto"/>
          </w:tcPr>
          <w:p w14:paraId="6A238A44"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707C3A1B"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68CE01C3" w14:textId="77777777" w:rsidR="00F85BBF" w:rsidRPr="00481D2D" w:rsidRDefault="00F85BBF" w:rsidP="00F85BBF">
            <w:pPr>
              <w:pStyle w:val="TAC"/>
              <w:rPr>
                <w:sz w:val="16"/>
                <w:szCs w:val="16"/>
              </w:rPr>
            </w:pPr>
            <w:r w:rsidRPr="00481D2D">
              <w:rPr>
                <w:sz w:val="16"/>
                <w:szCs w:val="16"/>
              </w:rPr>
              <w:t>CP-170104</w:t>
            </w:r>
          </w:p>
        </w:tc>
        <w:tc>
          <w:tcPr>
            <w:tcW w:w="524" w:type="dxa"/>
            <w:shd w:val="solid" w:color="FFFFFF" w:fill="auto"/>
          </w:tcPr>
          <w:p w14:paraId="42267BAB" w14:textId="77777777" w:rsidR="00F85BBF" w:rsidRPr="00481D2D" w:rsidRDefault="00F85BBF" w:rsidP="00F85BBF">
            <w:pPr>
              <w:pStyle w:val="TAL"/>
              <w:rPr>
                <w:sz w:val="16"/>
                <w:szCs w:val="16"/>
              </w:rPr>
            </w:pPr>
            <w:r w:rsidRPr="00481D2D">
              <w:rPr>
                <w:sz w:val="16"/>
                <w:szCs w:val="16"/>
              </w:rPr>
              <w:t>5835</w:t>
            </w:r>
          </w:p>
        </w:tc>
        <w:tc>
          <w:tcPr>
            <w:tcW w:w="424" w:type="dxa"/>
            <w:shd w:val="solid" w:color="FFFFFF" w:fill="auto"/>
          </w:tcPr>
          <w:p w14:paraId="59632330" w14:textId="77777777" w:rsidR="00F85BBF" w:rsidRPr="00481D2D" w:rsidRDefault="00F85BBF" w:rsidP="00F85BBF">
            <w:pPr>
              <w:pStyle w:val="TAR"/>
              <w:rPr>
                <w:sz w:val="16"/>
                <w:szCs w:val="16"/>
              </w:rPr>
            </w:pPr>
          </w:p>
        </w:tc>
        <w:tc>
          <w:tcPr>
            <w:tcW w:w="424" w:type="dxa"/>
            <w:shd w:val="solid" w:color="FFFFFF" w:fill="auto"/>
          </w:tcPr>
          <w:p w14:paraId="4B49E0FF"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C497A70" w14:textId="77777777" w:rsidR="00F85BBF" w:rsidRPr="00481D2D" w:rsidRDefault="00F85BBF" w:rsidP="00F85BBF">
            <w:pPr>
              <w:pStyle w:val="TAL"/>
              <w:rPr>
                <w:sz w:val="16"/>
                <w:szCs w:val="16"/>
              </w:rPr>
            </w:pPr>
            <w:r w:rsidRPr="00481D2D">
              <w:rPr>
                <w:sz w:val="16"/>
                <w:szCs w:val="16"/>
              </w:rPr>
              <w:t>IANA registration for e2ae complete</w:t>
            </w:r>
          </w:p>
        </w:tc>
        <w:tc>
          <w:tcPr>
            <w:tcW w:w="707" w:type="dxa"/>
            <w:shd w:val="solid" w:color="FFFFFF" w:fill="auto"/>
          </w:tcPr>
          <w:p w14:paraId="59EB18CA" w14:textId="77777777" w:rsidR="00F85BBF" w:rsidRPr="00481D2D" w:rsidRDefault="00F85BBF" w:rsidP="00F85BBF">
            <w:pPr>
              <w:pStyle w:val="TAC"/>
              <w:rPr>
                <w:sz w:val="16"/>
                <w:szCs w:val="16"/>
              </w:rPr>
            </w:pPr>
            <w:r w:rsidRPr="00481D2D">
              <w:rPr>
                <w:sz w:val="16"/>
                <w:szCs w:val="16"/>
              </w:rPr>
              <w:t>14.3.0</w:t>
            </w:r>
          </w:p>
        </w:tc>
      </w:tr>
      <w:tr w:rsidR="00F85BBF" w:rsidRPr="00481D2D" w14:paraId="314A8ED0" w14:textId="77777777" w:rsidTr="00F85BBF">
        <w:tc>
          <w:tcPr>
            <w:tcW w:w="798" w:type="dxa"/>
            <w:shd w:val="solid" w:color="FFFFFF" w:fill="auto"/>
          </w:tcPr>
          <w:p w14:paraId="76B248D2"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30A08645"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194BC0C9" w14:textId="77777777" w:rsidR="00F85BBF" w:rsidRPr="00481D2D" w:rsidRDefault="00F85BBF" w:rsidP="00F85BBF">
            <w:pPr>
              <w:pStyle w:val="TAC"/>
              <w:rPr>
                <w:sz w:val="16"/>
                <w:szCs w:val="16"/>
              </w:rPr>
            </w:pPr>
            <w:r w:rsidRPr="00481D2D">
              <w:rPr>
                <w:sz w:val="16"/>
                <w:szCs w:val="16"/>
              </w:rPr>
              <w:t>CP-170134</w:t>
            </w:r>
          </w:p>
        </w:tc>
        <w:tc>
          <w:tcPr>
            <w:tcW w:w="524" w:type="dxa"/>
            <w:shd w:val="solid" w:color="FFFFFF" w:fill="auto"/>
          </w:tcPr>
          <w:p w14:paraId="0A2FAFF2" w14:textId="77777777" w:rsidR="00F85BBF" w:rsidRPr="00481D2D" w:rsidRDefault="00F85BBF" w:rsidP="00F85BBF">
            <w:pPr>
              <w:pStyle w:val="TAL"/>
              <w:rPr>
                <w:sz w:val="16"/>
                <w:szCs w:val="16"/>
              </w:rPr>
            </w:pPr>
            <w:r w:rsidRPr="00481D2D">
              <w:rPr>
                <w:sz w:val="16"/>
                <w:szCs w:val="16"/>
              </w:rPr>
              <w:t>5838</w:t>
            </w:r>
          </w:p>
        </w:tc>
        <w:tc>
          <w:tcPr>
            <w:tcW w:w="424" w:type="dxa"/>
            <w:shd w:val="solid" w:color="FFFFFF" w:fill="auto"/>
          </w:tcPr>
          <w:p w14:paraId="627D90FB" w14:textId="77777777" w:rsidR="00F85BBF" w:rsidRPr="00481D2D" w:rsidRDefault="00F85BBF" w:rsidP="00F85BBF">
            <w:pPr>
              <w:pStyle w:val="TAR"/>
              <w:rPr>
                <w:sz w:val="16"/>
                <w:szCs w:val="16"/>
              </w:rPr>
            </w:pPr>
          </w:p>
        </w:tc>
        <w:tc>
          <w:tcPr>
            <w:tcW w:w="424" w:type="dxa"/>
            <w:shd w:val="solid" w:color="FFFFFF" w:fill="auto"/>
          </w:tcPr>
          <w:p w14:paraId="062FE4A0"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6626FC4" w14:textId="77777777" w:rsidR="00F85BBF" w:rsidRPr="00481D2D" w:rsidRDefault="00F85BBF" w:rsidP="00F85BBF">
            <w:pPr>
              <w:pStyle w:val="TAL"/>
              <w:rPr>
                <w:sz w:val="16"/>
                <w:szCs w:val="16"/>
              </w:rPr>
            </w:pPr>
            <w:r w:rsidRPr="00481D2D">
              <w:rPr>
                <w:sz w:val="16"/>
                <w:szCs w:val="16"/>
              </w:rPr>
              <w:t>200 (OK) response for INFO request requesting current location information</w:t>
            </w:r>
          </w:p>
        </w:tc>
        <w:tc>
          <w:tcPr>
            <w:tcW w:w="707" w:type="dxa"/>
            <w:shd w:val="solid" w:color="FFFFFF" w:fill="auto"/>
          </w:tcPr>
          <w:p w14:paraId="3966A166" w14:textId="77777777" w:rsidR="00F85BBF" w:rsidRPr="00481D2D" w:rsidRDefault="00F85BBF" w:rsidP="00F85BBF">
            <w:pPr>
              <w:pStyle w:val="TAC"/>
              <w:rPr>
                <w:sz w:val="16"/>
                <w:szCs w:val="16"/>
              </w:rPr>
            </w:pPr>
            <w:r w:rsidRPr="00481D2D">
              <w:rPr>
                <w:sz w:val="16"/>
                <w:szCs w:val="16"/>
              </w:rPr>
              <w:t>14.3.0</w:t>
            </w:r>
          </w:p>
        </w:tc>
      </w:tr>
      <w:tr w:rsidR="00F85BBF" w:rsidRPr="00481D2D" w14:paraId="66534319" w14:textId="77777777" w:rsidTr="00F85BBF">
        <w:tc>
          <w:tcPr>
            <w:tcW w:w="798" w:type="dxa"/>
            <w:shd w:val="solid" w:color="FFFFFF" w:fill="auto"/>
          </w:tcPr>
          <w:p w14:paraId="1455835A"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2F9CD99B"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2F54D4D8" w14:textId="77777777" w:rsidR="00F85BBF" w:rsidRPr="00481D2D" w:rsidRDefault="00F85BBF" w:rsidP="00F85BBF">
            <w:pPr>
              <w:pStyle w:val="TAC"/>
              <w:rPr>
                <w:sz w:val="16"/>
                <w:szCs w:val="16"/>
              </w:rPr>
            </w:pPr>
            <w:r w:rsidRPr="00481D2D">
              <w:rPr>
                <w:sz w:val="16"/>
                <w:szCs w:val="16"/>
              </w:rPr>
              <w:t>CP-170124</w:t>
            </w:r>
          </w:p>
        </w:tc>
        <w:tc>
          <w:tcPr>
            <w:tcW w:w="524" w:type="dxa"/>
            <w:shd w:val="solid" w:color="FFFFFF" w:fill="auto"/>
          </w:tcPr>
          <w:p w14:paraId="64762B86" w14:textId="77777777" w:rsidR="00F85BBF" w:rsidRPr="00481D2D" w:rsidRDefault="00F85BBF" w:rsidP="00F85BBF">
            <w:pPr>
              <w:pStyle w:val="TAL"/>
              <w:rPr>
                <w:sz w:val="16"/>
                <w:szCs w:val="16"/>
              </w:rPr>
            </w:pPr>
            <w:r w:rsidRPr="00481D2D">
              <w:rPr>
                <w:sz w:val="16"/>
                <w:szCs w:val="16"/>
              </w:rPr>
              <w:t>5840</w:t>
            </w:r>
          </w:p>
        </w:tc>
        <w:tc>
          <w:tcPr>
            <w:tcW w:w="424" w:type="dxa"/>
            <w:shd w:val="solid" w:color="FFFFFF" w:fill="auto"/>
          </w:tcPr>
          <w:p w14:paraId="24709158"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0D849265"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1F0F3BA" w14:textId="77777777" w:rsidR="00F85BBF" w:rsidRPr="00481D2D" w:rsidRDefault="00F85BBF" w:rsidP="00F85BBF">
            <w:pPr>
              <w:pStyle w:val="TAL"/>
              <w:rPr>
                <w:sz w:val="16"/>
                <w:szCs w:val="16"/>
              </w:rPr>
            </w:pPr>
            <w:r w:rsidRPr="00481D2D">
              <w:rPr>
                <w:sz w:val="16"/>
                <w:szCs w:val="16"/>
              </w:rPr>
              <w:t xml:space="preserve">Removal of editors notes for parameters configured on UICC </w:t>
            </w:r>
          </w:p>
        </w:tc>
        <w:tc>
          <w:tcPr>
            <w:tcW w:w="707" w:type="dxa"/>
            <w:shd w:val="solid" w:color="FFFFFF" w:fill="auto"/>
          </w:tcPr>
          <w:p w14:paraId="03C2E18B" w14:textId="77777777" w:rsidR="00F85BBF" w:rsidRPr="00481D2D" w:rsidRDefault="00F85BBF" w:rsidP="00F85BBF">
            <w:pPr>
              <w:pStyle w:val="TAC"/>
              <w:rPr>
                <w:sz w:val="16"/>
                <w:szCs w:val="16"/>
              </w:rPr>
            </w:pPr>
            <w:r w:rsidRPr="00481D2D">
              <w:rPr>
                <w:sz w:val="16"/>
                <w:szCs w:val="16"/>
              </w:rPr>
              <w:t>14.3.0</w:t>
            </w:r>
          </w:p>
        </w:tc>
      </w:tr>
      <w:tr w:rsidR="00F85BBF" w:rsidRPr="00481D2D" w14:paraId="3B0332A7" w14:textId="77777777" w:rsidTr="00F85BBF">
        <w:tc>
          <w:tcPr>
            <w:tcW w:w="798" w:type="dxa"/>
            <w:shd w:val="solid" w:color="FFFFFF" w:fill="auto"/>
          </w:tcPr>
          <w:p w14:paraId="2341F95D"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3508321D"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16774766" w14:textId="77777777" w:rsidR="00F85BBF" w:rsidRPr="00481D2D" w:rsidRDefault="00F85BBF" w:rsidP="00F85BBF">
            <w:pPr>
              <w:pStyle w:val="TAC"/>
              <w:rPr>
                <w:sz w:val="16"/>
                <w:szCs w:val="16"/>
              </w:rPr>
            </w:pPr>
            <w:r w:rsidRPr="00481D2D">
              <w:rPr>
                <w:sz w:val="16"/>
                <w:szCs w:val="16"/>
              </w:rPr>
              <w:t>CP-170124</w:t>
            </w:r>
          </w:p>
        </w:tc>
        <w:tc>
          <w:tcPr>
            <w:tcW w:w="524" w:type="dxa"/>
            <w:shd w:val="solid" w:color="FFFFFF" w:fill="auto"/>
          </w:tcPr>
          <w:p w14:paraId="78FAC4C1" w14:textId="77777777" w:rsidR="00F85BBF" w:rsidRPr="00481D2D" w:rsidRDefault="00F85BBF" w:rsidP="00F85BBF">
            <w:pPr>
              <w:pStyle w:val="TAL"/>
              <w:rPr>
                <w:sz w:val="16"/>
                <w:szCs w:val="16"/>
              </w:rPr>
            </w:pPr>
            <w:r w:rsidRPr="00481D2D">
              <w:rPr>
                <w:sz w:val="16"/>
                <w:szCs w:val="16"/>
              </w:rPr>
              <w:t>5841</w:t>
            </w:r>
          </w:p>
        </w:tc>
        <w:tc>
          <w:tcPr>
            <w:tcW w:w="424" w:type="dxa"/>
            <w:shd w:val="solid" w:color="FFFFFF" w:fill="auto"/>
          </w:tcPr>
          <w:p w14:paraId="475B22D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E5550C7"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A08A99F" w14:textId="77777777" w:rsidR="00F85BBF" w:rsidRPr="00481D2D" w:rsidRDefault="00F85BBF" w:rsidP="00F85BBF">
            <w:pPr>
              <w:pStyle w:val="TAL"/>
              <w:rPr>
                <w:sz w:val="16"/>
                <w:szCs w:val="16"/>
              </w:rPr>
            </w:pPr>
            <w:r w:rsidRPr="00481D2D">
              <w:rPr>
                <w:sz w:val="16"/>
                <w:szCs w:val="16"/>
              </w:rPr>
              <w:t xml:space="preserve">Clarification of which nodes should be used on the USIM/ISIM file </w:t>
            </w:r>
          </w:p>
        </w:tc>
        <w:tc>
          <w:tcPr>
            <w:tcW w:w="707" w:type="dxa"/>
            <w:shd w:val="solid" w:color="FFFFFF" w:fill="auto"/>
          </w:tcPr>
          <w:p w14:paraId="396035F8" w14:textId="77777777" w:rsidR="00F85BBF" w:rsidRPr="00481D2D" w:rsidRDefault="00F85BBF" w:rsidP="00F85BBF">
            <w:pPr>
              <w:pStyle w:val="TAC"/>
              <w:rPr>
                <w:sz w:val="16"/>
                <w:szCs w:val="16"/>
              </w:rPr>
            </w:pPr>
            <w:r w:rsidRPr="00481D2D">
              <w:rPr>
                <w:sz w:val="16"/>
                <w:szCs w:val="16"/>
              </w:rPr>
              <w:t>14.3.0</w:t>
            </w:r>
          </w:p>
        </w:tc>
      </w:tr>
      <w:tr w:rsidR="00F85BBF" w:rsidRPr="00481D2D" w14:paraId="05D8AC87" w14:textId="77777777" w:rsidTr="00F85BBF">
        <w:tc>
          <w:tcPr>
            <w:tcW w:w="798" w:type="dxa"/>
            <w:shd w:val="solid" w:color="FFFFFF" w:fill="auto"/>
          </w:tcPr>
          <w:p w14:paraId="04BAF60E"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137E3235"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6B58DACA" w14:textId="77777777" w:rsidR="00F85BBF" w:rsidRPr="00481D2D" w:rsidRDefault="00F85BBF" w:rsidP="00F85BBF">
            <w:pPr>
              <w:pStyle w:val="TAC"/>
              <w:rPr>
                <w:sz w:val="16"/>
                <w:szCs w:val="16"/>
              </w:rPr>
            </w:pPr>
            <w:r w:rsidRPr="00481D2D">
              <w:rPr>
                <w:sz w:val="16"/>
                <w:szCs w:val="16"/>
              </w:rPr>
              <w:t>CP-170137</w:t>
            </w:r>
          </w:p>
        </w:tc>
        <w:tc>
          <w:tcPr>
            <w:tcW w:w="524" w:type="dxa"/>
            <w:shd w:val="solid" w:color="FFFFFF" w:fill="auto"/>
          </w:tcPr>
          <w:p w14:paraId="4ACE78C9" w14:textId="77777777" w:rsidR="00F85BBF" w:rsidRPr="00481D2D" w:rsidRDefault="00F85BBF" w:rsidP="00F85BBF">
            <w:pPr>
              <w:pStyle w:val="TAL"/>
              <w:rPr>
                <w:sz w:val="16"/>
                <w:szCs w:val="16"/>
              </w:rPr>
            </w:pPr>
            <w:r w:rsidRPr="00481D2D">
              <w:rPr>
                <w:sz w:val="16"/>
                <w:szCs w:val="16"/>
              </w:rPr>
              <w:t>5842</w:t>
            </w:r>
          </w:p>
        </w:tc>
        <w:tc>
          <w:tcPr>
            <w:tcW w:w="424" w:type="dxa"/>
            <w:shd w:val="solid" w:color="FFFFFF" w:fill="auto"/>
          </w:tcPr>
          <w:p w14:paraId="6DFC852B"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B8DADC6"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5502ED0" w14:textId="77777777" w:rsidR="00F85BBF" w:rsidRPr="00481D2D" w:rsidRDefault="00F85BBF" w:rsidP="00F85BBF">
            <w:pPr>
              <w:pStyle w:val="TAL"/>
              <w:rPr>
                <w:sz w:val="16"/>
                <w:szCs w:val="16"/>
              </w:rPr>
            </w:pPr>
            <w:r w:rsidRPr="00481D2D">
              <w:rPr>
                <w:sz w:val="16"/>
                <w:szCs w:val="16"/>
              </w:rPr>
              <w:t>Access-types for the PANI Header Field</w:t>
            </w:r>
          </w:p>
        </w:tc>
        <w:tc>
          <w:tcPr>
            <w:tcW w:w="707" w:type="dxa"/>
            <w:shd w:val="solid" w:color="FFFFFF" w:fill="auto"/>
          </w:tcPr>
          <w:p w14:paraId="0020D003" w14:textId="77777777" w:rsidR="00F85BBF" w:rsidRPr="00481D2D" w:rsidRDefault="00F85BBF" w:rsidP="00F85BBF">
            <w:pPr>
              <w:pStyle w:val="TAC"/>
              <w:rPr>
                <w:sz w:val="16"/>
                <w:szCs w:val="16"/>
              </w:rPr>
            </w:pPr>
            <w:r w:rsidRPr="00481D2D">
              <w:rPr>
                <w:sz w:val="16"/>
                <w:szCs w:val="16"/>
              </w:rPr>
              <w:t>14.3.0</w:t>
            </w:r>
          </w:p>
        </w:tc>
      </w:tr>
      <w:tr w:rsidR="00F85BBF" w:rsidRPr="00481D2D" w14:paraId="2D17AEDB" w14:textId="77777777" w:rsidTr="00F85BBF">
        <w:tc>
          <w:tcPr>
            <w:tcW w:w="798" w:type="dxa"/>
            <w:shd w:val="solid" w:color="FFFFFF" w:fill="auto"/>
          </w:tcPr>
          <w:p w14:paraId="645F7BAD"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3E1892BF"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4FC2767D" w14:textId="77777777" w:rsidR="00F85BBF" w:rsidRPr="00481D2D" w:rsidRDefault="00F85BBF" w:rsidP="00F85BBF">
            <w:pPr>
              <w:pStyle w:val="TAC"/>
              <w:rPr>
                <w:sz w:val="16"/>
                <w:szCs w:val="16"/>
              </w:rPr>
            </w:pPr>
            <w:r w:rsidRPr="00481D2D">
              <w:rPr>
                <w:sz w:val="16"/>
                <w:szCs w:val="16"/>
              </w:rPr>
              <w:t>CP-170107</w:t>
            </w:r>
          </w:p>
        </w:tc>
        <w:tc>
          <w:tcPr>
            <w:tcW w:w="524" w:type="dxa"/>
            <w:shd w:val="solid" w:color="FFFFFF" w:fill="auto"/>
          </w:tcPr>
          <w:p w14:paraId="72486FBA" w14:textId="77777777" w:rsidR="00F85BBF" w:rsidRPr="00481D2D" w:rsidRDefault="00F85BBF" w:rsidP="00F85BBF">
            <w:pPr>
              <w:pStyle w:val="TAL"/>
              <w:rPr>
                <w:sz w:val="16"/>
                <w:szCs w:val="16"/>
              </w:rPr>
            </w:pPr>
            <w:r w:rsidRPr="00481D2D">
              <w:rPr>
                <w:sz w:val="16"/>
                <w:szCs w:val="16"/>
              </w:rPr>
              <w:t>5845</w:t>
            </w:r>
          </w:p>
        </w:tc>
        <w:tc>
          <w:tcPr>
            <w:tcW w:w="424" w:type="dxa"/>
            <w:shd w:val="solid" w:color="FFFFFF" w:fill="auto"/>
          </w:tcPr>
          <w:p w14:paraId="5FF31600" w14:textId="77777777" w:rsidR="00F85BBF" w:rsidRPr="00481D2D" w:rsidRDefault="00F85BBF" w:rsidP="00F85BBF">
            <w:pPr>
              <w:pStyle w:val="TAR"/>
              <w:rPr>
                <w:sz w:val="16"/>
                <w:szCs w:val="16"/>
              </w:rPr>
            </w:pPr>
          </w:p>
        </w:tc>
        <w:tc>
          <w:tcPr>
            <w:tcW w:w="424" w:type="dxa"/>
            <w:shd w:val="solid" w:color="FFFFFF" w:fill="auto"/>
          </w:tcPr>
          <w:p w14:paraId="0B9FD957"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E61A232" w14:textId="77777777" w:rsidR="00F85BBF" w:rsidRPr="00481D2D" w:rsidRDefault="00F85BBF" w:rsidP="00F85BBF">
            <w:pPr>
              <w:pStyle w:val="TAL"/>
              <w:rPr>
                <w:sz w:val="16"/>
                <w:szCs w:val="16"/>
              </w:rPr>
            </w:pPr>
            <w:r w:rsidRPr="00481D2D">
              <w:rPr>
                <w:sz w:val="16"/>
                <w:szCs w:val="16"/>
              </w:rPr>
              <w:t>Reference update: RFC 8055</w:t>
            </w:r>
          </w:p>
        </w:tc>
        <w:tc>
          <w:tcPr>
            <w:tcW w:w="707" w:type="dxa"/>
            <w:shd w:val="solid" w:color="FFFFFF" w:fill="auto"/>
          </w:tcPr>
          <w:p w14:paraId="5298057F" w14:textId="77777777" w:rsidR="00F85BBF" w:rsidRPr="00481D2D" w:rsidRDefault="00F85BBF" w:rsidP="00F85BBF">
            <w:pPr>
              <w:pStyle w:val="TAC"/>
              <w:rPr>
                <w:sz w:val="16"/>
                <w:szCs w:val="16"/>
              </w:rPr>
            </w:pPr>
            <w:r w:rsidRPr="00481D2D">
              <w:rPr>
                <w:sz w:val="16"/>
                <w:szCs w:val="16"/>
              </w:rPr>
              <w:t>14.3.0</w:t>
            </w:r>
          </w:p>
        </w:tc>
      </w:tr>
      <w:tr w:rsidR="00F85BBF" w:rsidRPr="00481D2D" w14:paraId="7CE4BD18" w14:textId="77777777" w:rsidTr="00F85BBF">
        <w:tc>
          <w:tcPr>
            <w:tcW w:w="798" w:type="dxa"/>
            <w:shd w:val="solid" w:color="FFFFFF" w:fill="auto"/>
          </w:tcPr>
          <w:p w14:paraId="009BD99C"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75F7E52C"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421FCF55" w14:textId="77777777" w:rsidR="00F85BBF" w:rsidRPr="00481D2D" w:rsidRDefault="00F85BBF" w:rsidP="00F85BBF">
            <w:pPr>
              <w:pStyle w:val="TAC"/>
              <w:rPr>
                <w:sz w:val="16"/>
                <w:szCs w:val="16"/>
              </w:rPr>
            </w:pPr>
            <w:r w:rsidRPr="00481D2D">
              <w:rPr>
                <w:sz w:val="16"/>
                <w:szCs w:val="16"/>
              </w:rPr>
              <w:t>CP-170117</w:t>
            </w:r>
          </w:p>
        </w:tc>
        <w:tc>
          <w:tcPr>
            <w:tcW w:w="524" w:type="dxa"/>
            <w:shd w:val="solid" w:color="FFFFFF" w:fill="auto"/>
          </w:tcPr>
          <w:p w14:paraId="5961C91E" w14:textId="77777777" w:rsidR="00F85BBF" w:rsidRPr="00481D2D" w:rsidRDefault="00F85BBF" w:rsidP="00F85BBF">
            <w:pPr>
              <w:pStyle w:val="TAL"/>
              <w:rPr>
                <w:sz w:val="16"/>
                <w:szCs w:val="16"/>
              </w:rPr>
            </w:pPr>
            <w:r w:rsidRPr="00481D2D">
              <w:rPr>
                <w:sz w:val="16"/>
                <w:szCs w:val="16"/>
              </w:rPr>
              <w:t>5847</w:t>
            </w:r>
          </w:p>
        </w:tc>
        <w:tc>
          <w:tcPr>
            <w:tcW w:w="424" w:type="dxa"/>
            <w:shd w:val="solid" w:color="FFFFFF" w:fill="auto"/>
          </w:tcPr>
          <w:p w14:paraId="176D6A8E"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B9D7737"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2F36A92" w14:textId="77777777" w:rsidR="00F85BBF" w:rsidRPr="00481D2D" w:rsidRDefault="00F85BBF" w:rsidP="00F85BBF">
            <w:pPr>
              <w:pStyle w:val="TAL"/>
              <w:rPr>
                <w:sz w:val="16"/>
                <w:szCs w:val="16"/>
              </w:rPr>
            </w:pPr>
            <w:r w:rsidRPr="00481D2D">
              <w:rPr>
                <w:sz w:val="16"/>
                <w:szCs w:val="16"/>
              </w:rPr>
              <w:t>Correcting errors in Priority Sharing procedures</w:t>
            </w:r>
          </w:p>
        </w:tc>
        <w:tc>
          <w:tcPr>
            <w:tcW w:w="707" w:type="dxa"/>
            <w:shd w:val="solid" w:color="FFFFFF" w:fill="auto"/>
          </w:tcPr>
          <w:p w14:paraId="0F4C4AF8" w14:textId="77777777" w:rsidR="00F85BBF" w:rsidRPr="00481D2D" w:rsidRDefault="00F85BBF" w:rsidP="00F85BBF">
            <w:pPr>
              <w:pStyle w:val="TAC"/>
              <w:rPr>
                <w:sz w:val="16"/>
                <w:szCs w:val="16"/>
              </w:rPr>
            </w:pPr>
            <w:r w:rsidRPr="00481D2D">
              <w:rPr>
                <w:sz w:val="16"/>
                <w:szCs w:val="16"/>
              </w:rPr>
              <w:t>14.3.0</w:t>
            </w:r>
          </w:p>
        </w:tc>
      </w:tr>
      <w:tr w:rsidR="00F85BBF" w:rsidRPr="00481D2D" w14:paraId="0D23A05B" w14:textId="77777777" w:rsidTr="00F85BBF">
        <w:tc>
          <w:tcPr>
            <w:tcW w:w="798" w:type="dxa"/>
            <w:shd w:val="solid" w:color="FFFFFF" w:fill="auto"/>
          </w:tcPr>
          <w:p w14:paraId="6E3739FA"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57B81A30"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4CD192B5" w14:textId="77777777" w:rsidR="00F85BBF" w:rsidRPr="00481D2D" w:rsidRDefault="00F85BBF" w:rsidP="00F85BBF">
            <w:pPr>
              <w:pStyle w:val="TAC"/>
              <w:rPr>
                <w:sz w:val="16"/>
                <w:szCs w:val="16"/>
              </w:rPr>
            </w:pPr>
            <w:r w:rsidRPr="00481D2D">
              <w:rPr>
                <w:sz w:val="16"/>
                <w:szCs w:val="16"/>
              </w:rPr>
              <w:t>CP-170137</w:t>
            </w:r>
          </w:p>
        </w:tc>
        <w:tc>
          <w:tcPr>
            <w:tcW w:w="524" w:type="dxa"/>
            <w:shd w:val="solid" w:color="FFFFFF" w:fill="auto"/>
          </w:tcPr>
          <w:p w14:paraId="1EF5F97B" w14:textId="77777777" w:rsidR="00F85BBF" w:rsidRPr="00481D2D" w:rsidRDefault="00F85BBF" w:rsidP="00F85BBF">
            <w:pPr>
              <w:pStyle w:val="TAL"/>
              <w:rPr>
                <w:sz w:val="16"/>
                <w:szCs w:val="16"/>
              </w:rPr>
            </w:pPr>
            <w:r w:rsidRPr="00481D2D">
              <w:rPr>
                <w:sz w:val="16"/>
                <w:szCs w:val="16"/>
              </w:rPr>
              <w:t>5848</w:t>
            </w:r>
          </w:p>
        </w:tc>
        <w:tc>
          <w:tcPr>
            <w:tcW w:w="424" w:type="dxa"/>
            <w:shd w:val="solid" w:color="FFFFFF" w:fill="auto"/>
          </w:tcPr>
          <w:p w14:paraId="5D70A159" w14:textId="77777777" w:rsidR="00F85BBF" w:rsidRPr="00481D2D" w:rsidRDefault="00F85BBF" w:rsidP="00F85BBF">
            <w:pPr>
              <w:pStyle w:val="TAR"/>
              <w:rPr>
                <w:sz w:val="16"/>
                <w:szCs w:val="16"/>
              </w:rPr>
            </w:pPr>
          </w:p>
        </w:tc>
        <w:tc>
          <w:tcPr>
            <w:tcW w:w="424" w:type="dxa"/>
            <w:shd w:val="solid" w:color="FFFFFF" w:fill="auto"/>
          </w:tcPr>
          <w:p w14:paraId="44EABFFA"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CD3C231" w14:textId="77777777" w:rsidR="00F85BBF" w:rsidRPr="00481D2D" w:rsidRDefault="00F85BBF" w:rsidP="00F85BBF">
            <w:pPr>
              <w:pStyle w:val="TAL"/>
              <w:rPr>
                <w:sz w:val="16"/>
                <w:szCs w:val="16"/>
              </w:rPr>
            </w:pPr>
            <w:r w:rsidRPr="00481D2D">
              <w:rPr>
                <w:sz w:val="16"/>
                <w:szCs w:val="16"/>
              </w:rPr>
              <w:t>Incorrect reference for RFC 4457</w:t>
            </w:r>
          </w:p>
        </w:tc>
        <w:tc>
          <w:tcPr>
            <w:tcW w:w="707" w:type="dxa"/>
            <w:shd w:val="solid" w:color="FFFFFF" w:fill="auto"/>
          </w:tcPr>
          <w:p w14:paraId="62CDD2FA" w14:textId="77777777" w:rsidR="00F85BBF" w:rsidRPr="00481D2D" w:rsidRDefault="00F85BBF" w:rsidP="00F85BBF">
            <w:pPr>
              <w:pStyle w:val="TAC"/>
              <w:rPr>
                <w:sz w:val="16"/>
                <w:szCs w:val="16"/>
              </w:rPr>
            </w:pPr>
            <w:r w:rsidRPr="00481D2D">
              <w:rPr>
                <w:sz w:val="16"/>
                <w:szCs w:val="16"/>
              </w:rPr>
              <w:t>14.3.0</w:t>
            </w:r>
          </w:p>
        </w:tc>
      </w:tr>
      <w:tr w:rsidR="00F85BBF" w:rsidRPr="00481D2D" w14:paraId="2698E554" w14:textId="77777777" w:rsidTr="00F85BBF">
        <w:tc>
          <w:tcPr>
            <w:tcW w:w="798" w:type="dxa"/>
            <w:shd w:val="solid" w:color="FFFFFF" w:fill="auto"/>
          </w:tcPr>
          <w:p w14:paraId="2ACB8D3D"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5DF63041"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48A61850" w14:textId="77777777" w:rsidR="00F85BBF" w:rsidRPr="00481D2D" w:rsidRDefault="00F85BBF" w:rsidP="00F85BBF">
            <w:pPr>
              <w:pStyle w:val="TAC"/>
              <w:rPr>
                <w:sz w:val="16"/>
                <w:szCs w:val="16"/>
              </w:rPr>
            </w:pPr>
            <w:r w:rsidRPr="00481D2D">
              <w:rPr>
                <w:sz w:val="16"/>
                <w:szCs w:val="16"/>
              </w:rPr>
              <w:t>CP-170137</w:t>
            </w:r>
          </w:p>
        </w:tc>
        <w:tc>
          <w:tcPr>
            <w:tcW w:w="524" w:type="dxa"/>
            <w:shd w:val="solid" w:color="FFFFFF" w:fill="auto"/>
          </w:tcPr>
          <w:p w14:paraId="26FF81B7" w14:textId="77777777" w:rsidR="00F85BBF" w:rsidRPr="00481D2D" w:rsidRDefault="00F85BBF" w:rsidP="00F85BBF">
            <w:pPr>
              <w:pStyle w:val="TAL"/>
              <w:rPr>
                <w:sz w:val="16"/>
                <w:szCs w:val="16"/>
              </w:rPr>
            </w:pPr>
            <w:r w:rsidRPr="00481D2D">
              <w:rPr>
                <w:sz w:val="16"/>
                <w:szCs w:val="16"/>
              </w:rPr>
              <w:t>5849</w:t>
            </w:r>
          </w:p>
        </w:tc>
        <w:tc>
          <w:tcPr>
            <w:tcW w:w="424" w:type="dxa"/>
            <w:shd w:val="solid" w:color="FFFFFF" w:fill="auto"/>
          </w:tcPr>
          <w:p w14:paraId="33201C5A" w14:textId="77777777" w:rsidR="00F85BBF" w:rsidRPr="00481D2D" w:rsidRDefault="00F85BBF" w:rsidP="00F85BBF">
            <w:pPr>
              <w:pStyle w:val="TAR"/>
              <w:rPr>
                <w:sz w:val="16"/>
                <w:szCs w:val="16"/>
              </w:rPr>
            </w:pPr>
          </w:p>
        </w:tc>
        <w:tc>
          <w:tcPr>
            <w:tcW w:w="424" w:type="dxa"/>
            <w:shd w:val="solid" w:color="FFFFFF" w:fill="auto"/>
          </w:tcPr>
          <w:p w14:paraId="71EC7E7C"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8BD5A6D" w14:textId="77777777" w:rsidR="00F85BBF" w:rsidRPr="00481D2D" w:rsidRDefault="00F85BBF" w:rsidP="00F85BBF">
            <w:pPr>
              <w:pStyle w:val="TAL"/>
              <w:rPr>
                <w:sz w:val="16"/>
                <w:szCs w:val="16"/>
              </w:rPr>
            </w:pPr>
            <w:r w:rsidRPr="00481D2D">
              <w:rPr>
                <w:sz w:val="16"/>
                <w:szCs w:val="16"/>
              </w:rPr>
              <w:t>Incorrect reference for RFC 7549</w:t>
            </w:r>
          </w:p>
        </w:tc>
        <w:tc>
          <w:tcPr>
            <w:tcW w:w="707" w:type="dxa"/>
            <w:shd w:val="solid" w:color="FFFFFF" w:fill="auto"/>
          </w:tcPr>
          <w:p w14:paraId="3342D958" w14:textId="77777777" w:rsidR="00F85BBF" w:rsidRPr="00481D2D" w:rsidRDefault="00F85BBF" w:rsidP="00F85BBF">
            <w:pPr>
              <w:pStyle w:val="TAC"/>
              <w:rPr>
                <w:sz w:val="16"/>
                <w:szCs w:val="16"/>
              </w:rPr>
            </w:pPr>
            <w:r w:rsidRPr="00481D2D">
              <w:rPr>
                <w:sz w:val="16"/>
                <w:szCs w:val="16"/>
              </w:rPr>
              <w:t>14.3.0</w:t>
            </w:r>
          </w:p>
        </w:tc>
      </w:tr>
      <w:tr w:rsidR="00F85BBF" w:rsidRPr="00481D2D" w14:paraId="29B407A2" w14:textId="77777777" w:rsidTr="00F85BBF">
        <w:tc>
          <w:tcPr>
            <w:tcW w:w="798" w:type="dxa"/>
            <w:shd w:val="solid" w:color="FFFFFF" w:fill="auto"/>
          </w:tcPr>
          <w:p w14:paraId="52A2919E"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41B94CE4"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7CC78F48" w14:textId="77777777" w:rsidR="00F85BBF" w:rsidRPr="00481D2D" w:rsidRDefault="00F85BBF" w:rsidP="00F85BBF">
            <w:pPr>
              <w:pStyle w:val="TAC"/>
              <w:rPr>
                <w:sz w:val="16"/>
                <w:szCs w:val="16"/>
              </w:rPr>
            </w:pPr>
            <w:r w:rsidRPr="00481D2D">
              <w:rPr>
                <w:sz w:val="16"/>
                <w:szCs w:val="16"/>
              </w:rPr>
              <w:t>CP-170128</w:t>
            </w:r>
          </w:p>
        </w:tc>
        <w:tc>
          <w:tcPr>
            <w:tcW w:w="524" w:type="dxa"/>
            <w:shd w:val="solid" w:color="FFFFFF" w:fill="auto"/>
          </w:tcPr>
          <w:p w14:paraId="0ED0AFCD" w14:textId="77777777" w:rsidR="00F85BBF" w:rsidRPr="00481D2D" w:rsidRDefault="00F85BBF" w:rsidP="00F85BBF">
            <w:pPr>
              <w:pStyle w:val="TAL"/>
              <w:rPr>
                <w:sz w:val="16"/>
                <w:szCs w:val="16"/>
              </w:rPr>
            </w:pPr>
            <w:r w:rsidRPr="00481D2D">
              <w:rPr>
                <w:sz w:val="16"/>
                <w:szCs w:val="16"/>
              </w:rPr>
              <w:t>5850</w:t>
            </w:r>
          </w:p>
        </w:tc>
        <w:tc>
          <w:tcPr>
            <w:tcW w:w="424" w:type="dxa"/>
            <w:shd w:val="solid" w:color="FFFFFF" w:fill="auto"/>
          </w:tcPr>
          <w:p w14:paraId="76F4FBA6" w14:textId="77777777" w:rsidR="00F85BBF" w:rsidRPr="00481D2D" w:rsidRDefault="00F85BBF" w:rsidP="00F85BBF">
            <w:pPr>
              <w:pStyle w:val="TAR"/>
              <w:rPr>
                <w:sz w:val="16"/>
                <w:szCs w:val="16"/>
              </w:rPr>
            </w:pPr>
          </w:p>
        </w:tc>
        <w:tc>
          <w:tcPr>
            <w:tcW w:w="424" w:type="dxa"/>
            <w:shd w:val="solid" w:color="FFFFFF" w:fill="auto"/>
          </w:tcPr>
          <w:p w14:paraId="2F6707A4"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E9CEDA1" w14:textId="77777777" w:rsidR="00F85BBF" w:rsidRPr="00481D2D" w:rsidRDefault="00F85BBF" w:rsidP="00F85BBF">
            <w:pPr>
              <w:pStyle w:val="TAL"/>
              <w:rPr>
                <w:sz w:val="16"/>
                <w:szCs w:val="16"/>
              </w:rPr>
            </w:pPr>
            <w:r w:rsidRPr="00481D2D">
              <w:rPr>
                <w:sz w:val="16"/>
                <w:szCs w:val="16"/>
              </w:rPr>
              <w:t>Support of "Compact Concurrent Codec Negotiation and Capabilities"</w:t>
            </w:r>
          </w:p>
        </w:tc>
        <w:tc>
          <w:tcPr>
            <w:tcW w:w="707" w:type="dxa"/>
            <w:shd w:val="solid" w:color="FFFFFF" w:fill="auto"/>
          </w:tcPr>
          <w:p w14:paraId="0555052B" w14:textId="77777777" w:rsidR="00F85BBF" w:rsidRPr="00481D2D" w:rsidRDefault="00F85BBF" w:rsidP="00F85BBF">
            <w:pPr>
              <w:pStyle w:val="TAC"/>
              <w:rPr>
                <w:sz w:val="16"/>
                <w:szCs w:val="16"/>
              </w:rPr>
            </w:pPr>
            <w:r w:rsidRPr="00481D2D">
              <w:rPr>
                <w:sz w:val="16"/>
                <w:szCs w:val="16"/>
              </w:rPr>
              <w:t>14.3.0</w:t>
            </w:r>
          </w:p>
        </w:tc>
      </w:tr>
      <w:tr w:rsidR="00F85BBF" w:rsidRPr="00481D2D" w14:paraId="5DECFE6F" w14:textId="77777777" w:rsidTr="00F85BBF">
        <w:tc>
          <w:tcPr>
            <w:tcW w:w="798" w:type="dxa"/>
            <w:shd w:val="solid" w:color="FFFFFF" w:fill="auto"/>
          </w:tcPr>
          <w:p w14:paraId="7A95907D"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56D505EB"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4550E19C" w14:textId="77777777" w:rsidR="00F85BBF" w:rsidRPr="00481D2D" w:rsidRDefault="00F85BBF" w:rsidP="00F85BBF">
            <w:pPr>
              <w:pStyle w:val="TAC"/>
              <w:rPr>
                <w:sz w:val="16"/>
                <w:szCs w:val="16"/>
              </w:rPr>
            </w:pPr>
            <w:r w:rsidRPr="00481D2D">
              <w:rPr>
                <w:sz w:val="16"/>
                <w:szCs w:val="16"/>
              </w:rPr>
              <w:t>CP-170135</w:t>
            </w:r>
          </w:p>
        </w:tc>
        <w:tc>
          <w:tcPr>
            <w:tcW w:w="524" w:type="dxa"/>
            <w:shd w:val="solid" w:color="FFFFFF" w:fill="auto"/>
          </w:tcPr>
          <w:p w14:paraId="4AEC0453" w14:textId="77777777" w:rsidR="00F85BBF" w:rsidRPr="00481D2D" w:rsidRDefault="00F85BBF" w:rsidP="00F85BBF">
            <w:pPr>
              <w:pStyle w:val="TAL"/>
              <w:rPr>
                <w:sz w:val="16"/>
                <w:szCs w:val="16"/>
              </w:rPr>
            </w:pPr>
            <w:r w:rsidRPr="00481D2D">
              <w:rPr>
                <w:sz w:val="16"/>
                <w:szCs w:val="16"/>
              </w:rPr>
              <w:t>5851</w:t>
            </w:r>
          </w:p>
        </w:tc>
        <w:tc>
          <w:tcPr>
            <w:tcW w:w="424" w:type="dxa"/>
            <w:shd w:val="solid" w:color="FFFFFF" w:fill="auto"/>
          </w:tcPr>
          <w:p w14:paraId="5B6EB825"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19B5508"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F19FBD4" w14:textId="77777777" w:rsidR="00F85BBF" w:rsidRPr="00481D2D" w:rsidRDefault="00F85BBF" w:rsidP="00F85BBF">
            <w:pPr>
              <w:pStyle w:val="TAL"/>
              <w:rPr>
                <w:sz w:val="16"/>
                <w:szCs w:val="16"/>
              </w:rPr>
            </w:pPr>
            <w:r w:rsidRPr="00481D2D">
              <w:rPr>
                <w:sz w:val="16"/>
                <w:szCs w:val="16"/>
              </w:rPr>
              <w:t>Presence of a "</w:t>
            </w:r>
            <w:proofErr w:type="spellStart"/>
            <w:r w:rsidRPr="00481D2D">
              <w:rPr>
                <w:sz w:val="16"/>
                <w:szCs w:val="16"/>
              </w:rPr>
              <w:t>verstat</w:t>
            </w:r>
            <w:proofErr w:type="spellEnd"/>
            <w:r w:rsidRPr="00481D2D">
              <w:rPr>
                <w:sz w:val="16"/>
                <w:szCs w:val="16"/>
              </w:rPr>
              <w:t xml:space="preserve">" </w:t>
            </w:r>
            <w:proofErr w:type="spellStart"/>
            <w:r w:rsidRPr="00481D2D">
              <w:rPr>
                <w:sz w:val="16"/>
                <w:szCs w:val="16"/>
              </w:rPr>
              <w:t>tel</w:t>
            </w:r>
            <w:proofErr w:type="spellEnd"/>
            <w:r w:rsidRPr="00481D2D">
              <w:rPr>
                <w:sz w:val="16"/>
                <w:szCs w:val="16"/>
              </w:rPr>
              <w:t xml:space="preserve"> URI parameter in the From header field</w:t>
            </w:r>
          </w:p>
        </w:tc>
        <w:tc>
          <w:tcPr>
            <w:tcW w:w="707" w:type="dxa"/>
            <w:shd w:val="solid" w:color="FFFFFF" w:fill="auto"/>
          </w:tcPr>
          <w:p w14:paraId="22DEF1BF" w14:textId="77777777" w:rsidR="00F85BBF" w:rsidRPr="00481D2D" w:rsidRDefault="00F85BBF" w:rsidP="00F85BBF">
            <w:pPr>
              <w:pStyle w:val="TAC"/>
              <w:rPr>
                <w:sz w:val="16"/>
                <w:szCs w:val="16"/>
              </w:rPr>
            </w:pPr>
            <w:r w:rsidRPr="00481D2D">
              <w:rPr>
                <w:sz w:val="16"/>
                <w:szCs w:val="16"/>
              </w:rPr>
              <w:t>14.3.0</w:t>
            </w:r>
          </w:p>
        </w:tc>
      </w:tr>
      <w:tr w:rsidR="00F85BBF" w:rsidRPr="00481D2D" w14:paraId="7D862771" w14:textId="77777777" w:rsidTr="00F85BBF">
        <w:tc>
          <w:tcPr>
            <w:tcW w:w="798" w:type="dxa"/>
            <w:shd w:val="solid" w:color="FFFFFF" w:fill="auto"/>
          </w:tcPr>
          <w:p w14:paraId="67E9BE31"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0D323DCA"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5B7915A5" w14:textId="77777777" w:rsidR="00F85BBF" w:rsidRPr="00481D2D" w:rsidRDefault="00F85BBF" w:rsidP="00F85BBF">
            <w:pPr>
              <w:pStyle w:val="TAC"/>
              <w:rPr>
                <w:sz w:val="16"/>
                <w:szCs w:val="16"/>
              </w:rPr>
            </w:pPr>
            <w:r w:rsidRPr="00481D2D">
              <w:rPr>
                <w:sz w:val="16"/>
                <w:szCs w:val="16"/>
              </w:rPr>
              <w:t>CP-170123</w:t>
            </w:r>
          </w:p>
        </w:tc>
        <w:tc>
          <w:tcPr>
            <w:tcW w:w="524" w:type="dxa"/>
            <w:shd w:val="solid" w:color="FFFFFF" w:fill="auto"/>
          </w:tcPr>
          <w:p w14:paraId="4F403BAC" w14:textId="77777777" w:rsidR="00F85BBF" w:rsidRPr="00481D2D" w:rsidRDefault="00F85BBF" w:rsidP="00F85BBF">
            <w:pPr>
              <w:pStyle w:val="TAL"/>
              <w:rPr>
                <w:sz w:val="16"/>
                <w:szCs w:val="16"/>
              </w:rPr>
            </w:pPr>
            <w:r w:rsidRPr="00481D2D">
              <w:rPr>
                <w:sz w:val="16"/>
                <w:szCs w:val="16"/>
              </w:rPr>
              <w:t>5852</w:t>
            </w:r>
          </w:p>
        </w:tc>
        <w:tc>
          <w:tcPr>
            <w:tcW w:w="424" w:type="dxa"/>
            <w:shd w:val="solid" w:color="FFFFFF" w:fill="auto"/>
          </w:tcPr>
          <w:p w14:paraId="6E3E226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0BBB3D8"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BEF563D" w14:textId="77777777" w:rsidR="00F85BBF" w:rsidRPr="00481D2D" w:rsidRDefault="00F85BBF" w:rsidP="00F85BBF">
            <w:pPr>
              <w:pStyle w:val="TAL"/>
              <w:rPr>
                <w:sz w:val="16"/>
                <w:szCs w:val="16"/>
              </w:rPr>
            </w:pPr>
            <w:r w:rsidRPr="00481D2D">
              <w:rPr>
                <w:sz w:val="16"/>
                <w:szCs w:val="16"/>
              </w:rPr>
              <w:t>Addition of AOC Info body to annex A</w:t>
            </w:r>
          </w:p>
        </w:tc>
        <w:tc>
          <w:tcPr>
            <w:tcW w:w="707" w:type="dxa"/>
            <w:shd w:val="solid" w:color="FFFFFF" w:fill="auto"/>
          </w:tcPr>
          <w:p w14:paraId="47CC23CC" w14:textId="77777777" w:rsidR="00F85BBF" w:rsidRPr="00481D2D" w:rsidRDefault="00F85BBF" w:rsidP="00F85BBF">
            <w:pPr>
              <w:pStyle w:val="TAC"/>
              <w:rPr>
                <w:sz w:val="16"/>
                <w:szCs w:val="16"/>
              </w:rPr>
            </w:pPr>
            <w:r w:rsidRPr="00481D2D">
              <w:rPr>
                <w:sz w:val="16"/>
                <w:szCs w:val="16"/>
              </w:rPr>
              <w:t>14.3.0</w:t>
            </w:r>
          </w:p>
        </w:tc>
      </w:tr>
      <w:tr w:rsidR="00F85BBF" w:rsidRPr="00481D2D" w14:paraId="6CB1F3B2" w14:textId="77777777" w:rsidTr="00F85BBF">
        <w:tc>
          <w:tcPr>
            <w:tcW w:w="798" w:type="dxa"/>
            <w:shd w:val="solid" w:color="FFFFFF" w:fill="auto"/>
          </w:tcPr>
          <w:p w14:paraId="1EA40E31"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16C13642"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0D4B4E42" w14:textId="77777777" w:rsidR="00F85BBF" w:rsidRPr="00481D2D" w:rsidRDefault="00F85BBF" w:rsidP="00F85BBF">
            <w:pPr>
              <w:pStyle w:val="TAC"/>
              <w:rPr>
                <w:sz w:val="16"/>
                <w:szCs w:val="16"/>
              </w:rPr>
            </w:pPr>
            <w:r w:rsidRPr="00481D2D">
              <w:rPr>
                <w:sz w:val="16"/>
                <w:szCs w:val="16"/>
              </w:rPr>
              <w:t>CP-170132</w:t>
            </w:r>
          </w:p>
        </w:tc>
        <w:tc>
          <w:tcPr>
            <w:tcW w:w="524" w:type="dxa"/>
            <w:shd w:val="solid" w:color="FFFFFF" w:fill="auto"/>
          </w:tcPr>
          <w:p w14:paraId="1D05EA02" w14:textId="77777777" w:rsidR="00F85BBF" w:rsidRPr="00481D2D" w:rsidRDefault="00F85BBF" w:rsidP="00F85BBF">
            <w:pPr>
              <w:pStyle w:val="TAL"/>
              <w:rPr>
                <w:sz w:val="16"/>
                <w:szCs w:val="16"/>
              </w:rPr>
            </w:pPr>
            <w:r w:rsidRPr="00481D2D">
              <w:rPr>
                <w:sz w:val="16"/>
                <w:szCs w:val="16"/>
              </w:rPr>
              <w:t>5859</w:t>
            </w:r>
          </w:p>
        </w:tc>
        <w:tc>
          <w:tcPr>
            <w:tcW w:w="424" w:type="dxa"/>
            <w:shd w:val="solid" w:color="FFFFFF" w:fill="auto"/>
          </w:tcPr>
          <w:p w14:paraId="06EF12C4"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1CAF99FC"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7B3158B" w14:textId="77777777" w:rsidR="00F85BBF" w:rsidRPr="00481D2D" w:rsidRDefault="00F85BBF" w:rsidP="00F85BBF">
            <w:pPr>
              <w:pStyle w:val="TAL"/>
              <w:rPr>
                <w:sz w:val="16"/>
                <w:szCs w:val="16"/>
              </w:rPr>
            </w:pPr>
            <w:r w:rsidRPr="00481D2D">
              <w:rPr>
                <w:sz w:val="16"/>
                <w:szCs w:val="16"/>
              </w:rPr>
              <w:t>P-CSCF cancels a session currently being established - conditions and 500 response cause values</w:t>
            </w:r>
          </w:p>
        </w:tc>
        <w:tc>
          <w:tcPr>
            <w:tcW w:w="707" w:type="dxa"/>
            <w:shd w:val="solid" w:color="FFFFFF" w:fill="auto"/>
          </w:tcPr>
          <w:p w14:paraId="4C4E236D" w14:textId="77777777" w:rsidR="00F85BBF" w:rsidRPr="00481D2D" w:rsidRDefault="00F85BBF" w:rsidP="00F85BBF">
            <w:pPr>
              <w:pStyle w:val="TAC"/>
              <w:rPr>
                <w:sz w:val="16"/>
                <w:szCs w:val="16"/>
              </w:rPr>
            </w:pPr>
            <w:r w:rsidRPr="00481D2D">
              <w:rPr>
                <w:sz w:val="16"/>
                <w:szCs w:val="16"/>
              </w:rPr>
              <w:t>14.3.0</w:t>
            </w:r>
          </w:p>
        </w:tc>
      </w:tr>
      <w:tr w:rsidR="00F85BBF" w:rsidRPr="00481D2D" w14:paraId="7894F2FC" w14:textId="77777777" w:rsidTr="00F85BBF">
        <w:tc>
          <w:tcPr>
            <w:tcW w:w="798" w:type="dxa"/>
            <w:shd w:val="solid" w:color="FFFFFF" w:fill="auto"/>
          </w:tcPr>
          <w:p w14:paraId="01DEF179"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60E26188"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67C48F8C" w14:textId="77777777" w:rsidR="00F85BBF" w:rsidRPr="00481D2D" w:rsidRDefault="00F85BBF" w:rsidP="00F85BBF">
            <w:pPr>
              <w:pStyle w:val="TAC"/>
              <w:rPr>
                <w:sz w:val="16"/>
                <w:szCs w:val="16"/>
              </w:rPr>
            </w:pPr>
            <w:r w:rsidRPr="00481D2D">
              <w:rPr>
                <w:sz w:val="16"/>
                <w:szCs w:val="16"/>
              </w:rPr>
              <w:t>CP-170112</w:t>
            </w:r>
          </w:p>
        </w:tc>
        <w:tc>
          <w:tcPr>
            <w:tcW w:w="524" w:type="dxa"/>
            <w:shd w:val="solid" w:color="FFFFFF" w:fill="auto"/>
          </w:tcPr>
          <w:p w14:paraId="7AC3E957" w14:textId="77777777" w:rsidR="00F85BBF" w:rsidRPr="00481D2D" w:rsidRDefault="00F85BBF" w:rsidP="00F85BBF">
            <w:pPr>
              <w:pStyle w:val="TAL"/>
              <w:rPr>
                <w:sz w:val="16"/>
                <w:szCs w:val="16"/>
              </w:rPr>
            </w:pPr>
            <w:r w:rsidRPr="00481D2D">
              <w:rPr>
                <w:sz w:val="16"/>
                <w:szCs w:val="16"/>
              </w:rPr>
              <w:t>5861</w:t>
            </w:r>
          </w:p>
        </w:tc>
        <w:tc>
          <w:tcPr>
            <w:tcW w:w="424" w:type="dxa"/>
            <w:shd w:val="solid" w:color="FFFFFF" w:fill="auto"/>
          </w:tcPr>
          <w:p w14:paraId="48DB95A2"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B083867"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5688502" w14:textId="77777777" w:rsidR="00F85BBF" w:rsidRPr="00481D2D" w:rsidRDefault="00F85BBF" w:rsidP="00F85BBF">
            <w:pPr>
              <w:pStyle w:val="TAL"/>
              <w:rPr>
                <w:sz w:val="16"/>
                <w:szCs w:val="16"/>
              </w:rPr>
            </w:pPr>
            <w:r w:rsidRPr="00481D2D">
              <w:rPr>
                <w:sz w:val="16"/>
                <w:szCs w:val="16"/>
              </w:rPr>
              <w:t>Reference update for draft-</w:t>
            </w:r>
            <w:proofErr w:type="spellStart"/>
            <w:r w:rsidRPr="00481D2D">
              <w:rPr>
                <w:sz w:val="16"/>
                <w:szCs w:val="16"/>
              </w:rPr>
              <w:t>ietf</w:t>
            </w:r>
            <w:proofErr w:type="spellEnd"/>
            <w:r w:rsidRPr="00481D2D">
              <w:rPr>
                <w:sz w:val="16"/>
                <w:szCs w:val="16"/>
              </w:rPr>
              <w:t>-</w:t>
            </w:r>
            <w:proofErr w:type="spellStart"/>
            <w:r w:rsidRPr="00481D2D">
              <w:rPr>
                <w:sz w:val="16"/>
                <w:szCs w:val="16"/>
              </w:rPr>
              <w:t>mmusic</w:t>
            </w:r>
            <w:proofErr w:type="spellEnd"/>
            <w:r w:rsidRPr="00481D2D">
              <w:rPr>
                <w:sz w:val="16"/>
                <w:szCs w:val="16"/>
              </w:rPr>
              <w:t>-data-channel-</w:t>
            </w:r>
            <w:proofErr w:type="spellStart"/>
            <w:r w:rsidRPr="00481D2D">
              <w:rPr>
                <w:sz w:val="16"/>
                <w:szCs w:val="16"/>
              </w:rPr>
              <w:t>sdpneg</w:t>
            </w:r>
            <w:proofErr w:type="spellEnd"/>
          </w:p>
        </w:tc>
        <w:tc>
          <w:tcPr>
            <w:tcW w:w="707" w:type="dxa"/>
            <w:shd w:val="solid" w:color="FFFFFF" w:fill="auto"/>
          </w:tcPr>
          <w:p w14:paraId="45C38367" w14:textId="77777777" w:rsidR="00F85BBF" w:rsidRPr="00481D2D" w:rsidRDefault="00F85BBF" w:rsidP="00F85BBF">
            <w:pPr>
              <w:pStyle w:val="TAC"/>
              <w:rPr>
                <w:sz w:val="16"/>
                <w:szCs w:val="16"/>
              </w:rPr>
            </w:pPr>
            <w:r w:rsidRPr="00481D2D">
              <w:rPr>
                <w:sz w:val="16"/>
                <w:szCs w:val="16"/>
              </w:rPr>
              <w:t>14.3.0</w:t>
            </w:r>
          </w:p>
        </w:tc>
      </w:tr>
      <w:tr w:rsidR="00F85BBF" w:rsidRPr="00481D2D" w14:paraId="7EF2B3C0" w14:textId="77777777" w:rsidTr="00F85BBF">
        <w:tc>
          <w:tcPr>
            <w:tcW w:w="798" w:type="dxa"/>
            <w:shd w:val="solid" w:color="FFFFFF" w:fill="auto"/>
          </w:tcPr>
          <w:p w14:paraId="053AB552"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384AC35C"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27357F95" w14:textId="77777777" w:rsidR="00F85BBF" w:rsidRPr="00481D2D" w:rsidRDefault="00F85BBF" w:rsidP="00F85BBF">
            <w:pPr>
              <w:pStyle w:val="TAC"/>
              <w:rPr>
                <w:sz w:val="16"/>
                <w:szCs w:val="16"/>
              </w:rPr>
            </w:pPr>
            <w:r w:rsidRPr="00481D2D">
              <w:rPr>
                <w:sz w:val="16"/>
                <w:szCs w:val="16"/>
              </w:rPr>
              <w:t>CP-170112</w:t>
            </w:r>
          </w:p>
        </w:tc>
        <w:tc>
          <w:tcPr>
            <w:tcW w:w="524" w:type="dxa"/>
            <w:shd w:val="solid" w:color="FFFFFF" w:fill="auto"/>
          </w:tcPr>
          <w:p w14:paraId="4A6C44D4" w14:textId="77777777" w:rsidR="00F85BBF" w:rsidRPr="00481D2D" w:rsidRDefault="00F85BBF" w:rsidP="00F85BBF">
            <w:pPr>
              <w:pStyle w:val="TAL"/>
              <w:rPr>
                <w:sz w:val="16"/>
                <w:szCs w:val="16"/>
              </w:rPr>
            </w:pPr>
            <w:r w:rsidRPr="00481D2D">
              <w:rPr>
                <w:sz w:val="16"/>
                <w:szCs w:val="16"/>
              </w:rPr>
              <w:t>5863</w:t>
            </w:r>
          </w:p>
        </w:tc>
        <w:tc>
          <w:tcPr>
            <w:tcW w:w="424" w:type="dxa"/>
            <w:shd w:val="solid" w:color="FFFFFF" w:fill="auto"/>
          </w:tcPr>
          <w:p w14:paraId="369960B8" w14:textId="77777777" w:rsidR="00F85BBF" w:rsidRPr="00481D2D" w:rsidRDefault="00F85BBF" w:rsidP="00F85BBF">
            <w:pPr>
              <w:pStyle w:val="TAR"/>
              <w:rPr>
                <w:sz w:val="16"/>
                <w:szCs w:val="16"/>
              </w:rPr>
            </w:pPr>
          </w:p>
        </w:tc>
        <w:tc>
          <w:tcPr>
            <w:tcW w:w="424" w:type="dxa"/>
            <w:shd w:val="solid" w:color="FFFFFF" w:fill="auto"/>
          </w:tcPr>
          <w:p w14:paraId="3520354E"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2FA9CF99" w14:textId="77777777" w:rsidR="00F85BBF" w:rsidRPr="00481D2D" w:rsidRDefault="00F85BBF" w:rsidP="00F85BBF">
            <w:pPr>
              <w:pStyle w:val="TAL"/>
              <w:rPr>
                <w:sz w:val="16"/>
                <w:szCs w:val="16"/>
              </w:rPr>
            </w:pPr>
            <w:r w:rsidRPr="00481D2D">
              <w:rPr>
                <w:sz w:val="16"/>
                <w:szCs w:val="16"/>
              </w:rPr>
              <w:t xml:space="preserve">Correction of name of SDP </w:t>
            </w:r>
            <w:proofErr w:type="spellStart"/>
            <w:r w:rsidRPr="00481D2D">
              <w:rPr>
                <w:sz w:val="16"/>
                <w:szCs w:val="16"/>
              </w:rPr>
              <w:t>dtls</w:t>
            </w:r>
            <w:proofErr w:type="spellEnd"/>
            <w:r w:rsidRPr="00481D2D">
              <w:rPr>
                <w:sz w:val="16"/>
                <w:szCs w:val="16"/>
              </w:rPr>
              <w:t>-id attribute</w:t>
            </w:r>
          </w:p>
        </w:tc>
        <w:tc>
          <w:tcPr>
            <w:tcW w:w="707" w:type="dxa"/>
            <w:shd w:val="solid" w:color="FFFFFF" w:fill="auto"/>
          </w:tcPr>
          <w:p w14:paraId="208DE764" w14:textId="77777777" w:rsidR="00F85BBF" w:rsidRPr="00481D2D" w:rsidRDefault="00F85BBF" w:rsidP="00F85BBF">
            <w:pPr>
              <w:pStyle w:val="TAC"/>
              <w:rPr>
                <w:sz w:val="16"/>
                <w:szCs w:val="16"/>
              </w:rPr>
            </w:pPr>
            <w:r w:rsidRPr="00481D2D">
              <w:rPr>
                <w:sz w:val="16"/>
                <w:szCs w:val="16"/>
              </w:rPr>
              <w:t>14.3.0</w:t>
            </w:r>
          </w:p>
        </w:tc>
      </w:tr>
      <w:tr w:rsidR="00F85BBF" w:rsidRPr="00481D2D" w14:paraId="45D0E292" w14:textId="77777777" w:rsidTr="00F85BBF">
        <w:tc>
          <w:tcPr>
            <w:tcW w:w="798" w:type="dxa"/>
            <w:shd w:val="solid" w:color="FFFFFF" w:fill="auto"/>
          </w:tcPr>
          <w:p w14:paraId="3FE6D771"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15E3EC49"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63EC6503" w14:textId="77777777" w:rsidR="00F85BBF" w:rsidRPr="00481D2D" w:rsidRDefault="00F85BBF" w:rsidP="00F85BBF">
            <w:pPr>
              <w:pStyle w:val="TAC"/>
              <w:rPr>
                <w:sz w:val="16"/>
                <w:szCs w:val="16"/>
              </w:rPr>
            </w:pPr>
            <w:r w:rsidRPr="00481D2D">
              <w:rPr>
                <w:sz w:val="16"/>
                <w:szCs w:val="16"/>
              </w:rPr>
              <w:t>CP-170124</w:t>
            </w:r>
          </w:p>
        </w:tc>
        <w:tc>
          <w:tcPr>
            <w:tcW w:w="524" w:type="dxa"/>
            <w:shd w:val="solid" w:color="FFFFFF" w:fill="auto"/>
          </w:tcPr>
          <w:p w14:paraId="7EEC22A4" w14:textId="77777777" w:rsidR="00F85BBF" w:rsidRPr="00481D2D" w:rsidRDefault="00F85BBF" w:rsidP="00F85BBF">
            <w:pPr>
              <w:pStyle w:val="TAL"/>
              <w:rPr>
                <w:sz w:val="16"/>
                <w:szCs w:val="16"/>
              </w:rPr>
            </w:pPr>
            <w:r w:rsidRPr="00481D2D">
              <w:rPr>
                <w:sz w:val="16"/>
                <w:szCs w:val="16"/>
              </w:rPr>
              <w:t>5864</w:t>
            </w:r>
          </w:p>
        </w:tc>
        <w:tc>
          <w:tcPr>
            <w:tcW w:w="424" w:type="dxa"/>
            <w:shd w:val="solid" w:color="FFFFFF" w:fill="auto"/>
          </w:tcPr>
          <w:p w14:paraId="43F9E5C3" w14:textId="77777777" w:rsidR="00F85BBF" w:rsidRPr="00481D2D" w:rsidRDefault="00F85BBF" w:rsidP="00F85BBF">
            <w:pPr>
              <w:pStyle w:val="TAR"/>
              <w:rPr>
                <w:sz w:val="16"/>
                <w:szCs w:val="16"/>
              </w:rPr>
            </w:pPr>
          </w:p>
        </w:tc>
        <w:tc>
          <w:tcPr>
            <w:tcW w:w="424" w:type="dxa"/>
            <w:shd w:val="solid" w:color="FFFFFF" w:fill="auto"/>
          </w:tcPr>
          <w:p w14:paraId="64F0512A"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266A49A" w14:textId="77777777" w:rsidR="00F85BBF" w:rsidRPr="00481D2D" w:rsidRDefault="00F85BBF" w:rsidP="00F85BBF">
            <w:pPr>
              <w:pStyle w:val="TAL"/>
              <w:rPr>
                <w:sz w:val="16"/>
                <w:szCs w:val="16"/>
              </w:rPr>
            </w:pPr>
            <w:proofErr w:type="spellStart"/>
            <w:r w:rsidRPr="00481D2D">
              <w:rPr>
                <w:sz w:val="16"/>
                <w:szCs w:val="16"/>
              </w:rPr>
              <w:t>SMSoIP</w:t>
            </w:r>
            <w:proofErr w:type="spellEnd"/>
            <w:r w:rsidRPr="00481D2D">
              <w:rPr>
                <w:sz w:val="16"/>
                <w:szCs w:val="16"/>
              </w:rPr>
              <w:t xml:space="preserve"> usage policy</w:t>
            </w:r>
          </w:p>
        </w:tc>
        <w:tc>
          <w:tcPr>
            <w:tcW w:w="707" w:type="dxa"/>
            <w:shd w:val="solid" w:color="FFFFFF" w:fill="auto"/>
          </w:tcPr>
          <w:p w14:paraId="66C59ACF" w14:textId="77777777" w:rsidR="00F85BBF" w:rsidRPr="00481D2D" w:rsidRDefault="00F85BBF" w:rsidP="00F85BBF">
            <w:pPr>
              <w:pStyle w:val="TAC"/>
              <w:rPr>
                <w:sz w:val="16"/>
                <w:szCs w:val="16"/>
              </w:rPr>
            </w:pPr>
            <w:r w:rsidRPr="00481D2D">
              <w:rPr>
                <w:sz w:val="16"/>
                <w:szCs w:val="16"/>
              </w:rPr>
              <w:t>14.3.0</w:t>
            </w:r>
          </w:p>
        </w:tc>
      </w:tr>
      <w:tr w:rsidR="00F85BBF" w:rsidRPr="00481D2D" w14:paraId="001DFDF7" w14:textId="77777777" w:rsidTr="00F85BBF">
        <w:tc>
          <w:tcPr>
            <w:tcW w:w="798" w:type="dxa"/>
            <w:shd w:val="solid" w:color="FFFFFF" w:fill="auto"/>
          </w:tcPr>
          <w:p w14:paraId="7990E00A"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45EFDA24"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1D907052" w14:textId="77777777" w:rsidR="00F85BBF" w:rsidRPr="00481D2D" w:rsidRDefault="00F85BBF" w:rsidP="00F85BBF">
            <w:pPr>
              <w:pStyle w:val="TAC"/>
              <w:rPr>
                <w:sz w:val="16"/>
                <w:szCs w:val="16"/>
              </w:rPr>
            </w:pPr>
            <w:r w:rsidRPr="00481D2D">
              <w:rPr>
                <w:sz w:val="16"/>
                <w:szCs w:val="16"/>
              </w:rPr>
              <w:t>CP-170113</w:t>
            </w:r>
          </w:p>
        </w:tc>
        <w:tc>
          <w:tcPr>
            <w:tcW w:w="524" w:type="dxa"/>
            <w:shd w:val="solid" w:color="FFFFFF" w:fill="auto"/>
          </w:tcPr>
          <w:p w14:paraId="4931BA14" w14:textId="77777777" w:rsidR="00F85BBF" w:rsidRPr="00481D2D" w:rsidRDefault="00F85BBF" w:rsidP="00F85BBF">
            <w:pPr>
              <w:pStyle w:val="TAL"/>
              <w:rPr>
                <w:sz w:val="16"/>
                <w:szCs w:val="16"/>
              </w:rPr>
            </w:pPr>
            <w:r w:rsidRPr="00481D2D">
              <w:rPr>
                <w:sz w:val="16"/>
                <w:szCs w:val="16"/>
              </w:rPr>
              <w:t>5867</w:t>
            </w:r>
          </w:p>
        </w:tc>
        <w:tc>
          <w:tcPr>
            <w:tcW w:w="424" w:type="dxa"/>
            <w:shd w:val="solid" w:color="FFFFFF" w:fill="auto"/>
          </w:tcPr>
          <w:p w14:paraId="13BC6543" w14:textId="77777777" w:rsidR="00F85BBF" w:rsidRPr="00481D2D" w:rsidRDefault="00F85BBF" w:rsidP="00F85BBF">
            <w:pPr>
              <w:pStyle w:val="TAR"/>
              <w:rPr>
                <w:sz w:val="16"/>
                <w:szCs w:val="16"/>
              </w:rPr>
            </w:pPr>
          </w:p>
        </w:tc>
        <w:tc>
          <w:tcPr>
            <w:tcW w:w="424" w:type="dxa"/>
            <w:shd w:val="solid" w:color="FFFFFF" w:fill="auto"/>
          </w:tcPr>
          <w:p w14:paraId="3D858691"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688509A" w14:textId="77777777" w:rsidR="00F85BBF" w:rsidRPr="00481D2D" w:rsidRDefault="00F85BBF" w:rsidP="00F85BBF">
            <w:pPr>
              <w:pStyle w:val="TAL"/>
              <w:rPr>
                <w:sz w:val="16"/>
                <w:szCs w:val="16"/>
              </w:rPr>
            </w:pPr>
            <w:r w:rsidRPr="00481D2D">
              <w:rPr>
                <w:sz w:val="16"/>
                <w:szCs w:val="16"/>
              </w:rPr>
              <w:t>S-CSCF storing AS IP address</w:t>
            </w:r>
          </w:p>
        </w:tc>
        <w:tc>
          <w:tcPr>
            <w:tcW w:w="707" w:type="dxa"/>
            <w:shd w:val="solid" w:color="FFFFFF" w:fill="auto"/>
          </w:tcPr>
          <w:p w14:paraId="7688FB4F" w14:textId="77777777" w:rsidR="00F85BBF" w:rsidRPr="00481D2D" w:rsidRDefault="00F85BBF" w:rsidP="00F85BBF">
            <w:pPr>
              <w:pStyle w:val="TAC"/>
              <w:rPr>
                <w:sz w:val="16"/>
                <w:szCs w:val="16"/>
              </w:rPr>
            </w:pPr>
            <w:r w:rsidRPr="00481D2D">
              <w:rPr>
                <w:sz w:val="16"/>
                <w:szCs w:val="16"/>
              </w:rPr>
              <w:t>14.3.0</w:t>
            </w:r>
          </w:p>
        </w:tc>
      </w:tr>
      <w:tr w:rsidR="00F85BBF" w:rsidRPr="00481D2D" w14:paraId="7652785C" w14:textId="77777777" w:rsidTr="00F85BBF">
        <w:tc>
          <w:tcPr>
            <w:tcW w:w="798" w:type="dxa"/>
            <w:shd w:val="solid" w:color="FFFFFF" w:fill="auto"/>
          </w:tcPr>
          <w:p w14:paraId="19A48E60"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58F6C1B5"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0D7213E1" w14:textId="77777777" w:rsidR="00F85BBF" w:rsidRPr="00481D2D" w:rsidRDefault="00F85BBF" w:rsidP="00F85BBF">
            <w:pPr>
              <w:pStyle w:val="TAC"/>
              <w:rPr>
                <w:sz w:val="16"/>
                <w:szCs w:val="16"/>
              </w:rPr>
            </w:pPr>
            <w:r w:rsidRPr="00481D2D">
              <w:rPr>
                <w:sz w:val="16"/>
                <w:szCs w:val="16"/>
              </w:rPr>
              <w:t>CP-170123</w:t>
            </w:r>
          </w:p>
        </w:tc>
        <w:tc>
          <w:tcPr>
            <w:tcW w:w="524" w:type="dxa"/>
            <w:shd w:val="solid" w:color="FFFFFF" w:fill="auto"/>
          </w:tcPr>
          <w:p w14:paraId="6C716398" w14:textId="77777777" w:rsidR="00F85BBF" w:rsidRPr="00481D2D" w:rsidRDefault="00F85BBF" w:rsidP="00F85BBF">
            <w:pPr>
              <w:pStyle w:val="TAL"/>
              <w:rPr>
                <w:sz w:val="16"/>
                <w:szCs w:val="16"/>
              </w:rPr>
            </w:pPr>
            <w:r w:rsidRPr="00481D2D">
              <w:rPr>
                <w:sz w:val="16"/>
                <w:szCs w:val="16"/>
              </w:rPr>
              <w:t>5871</w:t>
            </w:r>
          </w:p>
        </w:tc>
        <w:tc>
          <w:tcPr>
            <w:tcW w:w="424" w:type="dxa"/>
            <w:shd w:val="solid" w:color="FFFFFF" w:fill="auto"/>
          </w:tcPr>
          <w:p w14:paraId="5506BBA6"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7E59ABD6"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1223D75" w14:textId="77777777" w:rsidR="00F85BBF" w:rsidRPr="00481D2D" w:rsidRDefault="00F85BBF" w:rsidP="00F85BBF">
            <w:pPr>
              <w:pStyle w:val="TAL"/>
              <w:rPr>
                <w:sz w:val="16"/>
                <w:szCs w:val="16"/>
              </w:rPr>
            </w:pPr>
            <w:r w:rsidRPr="00481D2D">
              <w:rPr>
                <w:sz w:val="16"/>
                <w:szCs w:val="16"/>
              </w:rPr>
              <w:t>Adding optionality to use PVNI header field to P-CSCF procedures</w:t>
            </w:r>
          </w:p>
        </w:tc>
        <w:tc>
          <w:tcPr>
            <w:tcW w:w="707" w:type="dxa"/>
            <w:shd w:val="solid" w:color="FFFFFF" w:fill="auto"/>
          </w:tcPr>
          <w:p w14:paraId="299C9024" w14:textId="77777777" w:rsidR="00F85BBF" w:rsidRPr="00481D2D" w:rsidRDefault="00F85BBF" w:rsidP="00F85BBF">
            <w:pPr>
              <w:pStyle w:val="TAC"/>
              <w:rPr>
                <w:sz w:val="16"/>
                <w:szCs w:val="16"/>
              </w:rPr>
            </w:pPr>
            <w:r w:rsidRPr="00481D2D">
              <w:rPr>
                <w:sz w:val="16"/>
                <w:szCs w:val="16"/>
              </w:rPr>
              <w:t>14.3.0</w:t>
            </w:r>
          </w:p>
        </w:tc>
      </w:tr>
      <w:tr w:rsidR="00F85BBF" w:rsidRPr="00481D2D" w14:paraId="48DB87A7" w14:textId="77777777" w:rsidTr="00F85BBF">
        <w:tc>
          <w:tcPr>
            <w:tcW w:w="798" w:type="dxa"/>
            <w:shd w:val="solid" w:color="FFFFFF" w:fill="auto"/>
          </w:tcPr>
          <w:p w14:paraId="54E065F8" w14:textId="77777777"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14:paraId="3FB4C15F" w14:textId="77777777"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14:paraId="146B3108" w14:textId="77777777" w:rsidR="00F85BBF" w:rsidRPr="00481D2D" w:rsidRDefault="00F85BBF" w:rsidP="00F85BBF">
            <w:pPr>
              <w:pStyle w:val="TAC"/>
              <w:rPr>
                <w:sz w:val="16"/>
                <w:szCs w:val="16"/>
              </w:rPr>
            </w:pPr>
          </w:p>
        </w:tc>
        <w:tc>
          <w:tcPr>
            <w:tcW w:w="524" w:type="dxa"/>
            <w:shd w:val="solid" w:color="FFFFFF" w:fill="auto"/>
          </w:tcPr>
          <w:p w14:paraId="6F44B960" w14:textId="77777777" w:rsidR="00F85BBF" w:rsidRPr="00481D2D" w:rsidRDefault="00F85BBF" w:rsidP="00F85BBF">
            <w:pPr>
              <w:pStyle w:val="TAL"/>
              <w:rPr>
                <w:sz w:val="16"/>
                <w:szCs w:val="16"/>
              </w:rPr>
            </w:pPr>
          </w:p>
        </w:tc>
        <w:tc>
          <w:tcPr>
            <w:tcW w:w="424" w:type="dxa"/>
            <w:shd w:val="solid" w:color="FFFFFF" w:fill="auto"/>
          </w:tcPr>
          <w:p w14:paraId="3A887DEE" w14:textId="77777777" w:rsidR="00F85BBF" w:rsidRPr="00481D2D" w:rsidRDefault="00F85BBF" w:rsidP="00F85BBF">
            <w:pPr>
              <w:pStyle w:val="TAR"/>
              <w:rPr>
                <w:sz w:val="16"/>
                <w:szCs w:val="16"/>
              </w:rPr>
            </w:pPr>
          </w:p>
        </w:tc>
        <w:tc>
          <w:tcPr>
            <w:tcW w:w="424" w:type="dxa"/>
            <w:shd w:val="solid" w:color="FFFFFF" w:fill="auto"/>
          </w:tcPr>
          <w:p w14:paraId="2153D639" w14:textId="77777777" w:rsidR="00F85BBF" w:rsidRPr="00481D2D" w:rsidRDefault="00F85BBF" w:rsidP="00F85BBF">
            <w:pPr>
              <w:pStyle w:val="TAC"/>
              <w:rPr>
                <w:sz w:val="16"/>
                <w:szCs w:val="16"/>
              </w:rPr>
            </w:pPr>
          </w:p>
        </w:tc>
        <w:tc>
          <w:tcPr>
            <w:tcW w:w="4919" w:type="dxa"/>
            <w:shd w:val="solid" w:color="FFFFFF" w:fill="auto"/>
          </w:tcPr>
          <w:p w14:paraId="284E1C7B" w14:textId="77777777" w:rsidR="00F85BBF" w:rsidRPr="00481D2D" w:rsidRDefault="00F85BBF" w:rsidP="00F85BBF">
            <w:pPr>
              <w:pStyle w:val="TAL"/>
              <w:rPr>
                <w:sz w:val="16"/>
                <w:szCs w:val="16"/>
              </w:rPr>
            </w:pPr>
            <w:r w:rsidRPr="00481D2D">
              <w:rPr>
                <w:sz w:val="16"/>
                <w:szCs w:val="16"/>
              </w:rPr>
              <w:t>Removal of revision marks</w:t>
            </w:r>
          </w:p>
        </w:tc>
        <w:tc>
          <w:tcPr>
            <w:tcW w:w="707" w:type="dxa"/>
            <w:shd w:val="solid" w:color="FFFFFF" w:fill="auto"/>
          </w:tcPr>
          <w:p w14:paraId="57A75101" w14:textId="77777777" w:rsidR="00F85BBF" w:rsidRPr="00481D2D" w:rsidRDefault="00F85BBF" w:rsidP="00F85BBF">
            <w:pPr>
              <w:pStyle w:val="TAC"/>
              <w:rPr>
                <w:sz w:val="16"/>
                <w:szCs w:val="16"/>
              </w:rPr>
            </w:pPr>
            <w:r w:rsidRPr="00481D2D">
              <w:rPr>
                <w:sz w:val="16"/>
                <w:szCs w:val="16"/>
              </w:rPr>
              <w:t>14.3.1</w:t>
            </w:r>
          </w:p>
        </w:tc>
      </w:tr>
      <w:tr w:rsidR="00F85BBF" w:rsidRPr="00481D2D" w14:paraId="286D5AD5" w14:textId="77777777" w:rsidTr="00F85BBF">
        <w:tc>
          <w:tcPr>
            <w:tcW w:w="798" w:type="dxa"/>
            <w:shd w:val="solid" w:color="FFFFFF" w:fill="auto"/>
          </w:tcPr>
          <w:p w14:paraId="28EFE7EA"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16A0B21C"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2DDD9532" w14:textId="77777777" w:rsidR="00F85BBF" w:rsidRPr="00481D2D" w:rsidRDefault="00F85BBF" w:rsidP="00F85BBF">
            <w:pPr>
              <w:pStyle w:val="TAC"/>
              <w:rPr>
                <w:sz w:val="16"/>
                <w:szCs w:val="16"/>
              </w:rPr>
            </w:pPr>
            <w:r w:rsidRPr="00481D2D">
              <w:rPr>
                <w:sz w:val="16"/>
                <w:szCs w:val="16"/>
              </w:rPr>
              <w:t>CP-171089</w:t>
            </w:r>
          </w:p>
        </w:tc>
        <w:tc>
          <w:tcPr>
            <w:tcW w:w="524" w:type="dxa"/>
            <w:shd w:val="solid" w:color="FFFFFF" w:fill="auto"/>
          </w:tcPr>
          <w:p w14:paraId="28B15B68" w14:textId="77777777" w:rsidR="00F85BBF" w:rsidRPr="00481D2D" w:rsidRDefault="00F85BBF" w:rsidP="00F85BBF">
            <w:pPr>
              <w:pStyle w:val="TAL"/>
              <w:rPr>
                <w:sz w:val="16"/>
                <w:szCs w:val="16"/>
              </w:rPr>
            </w:pPr>
            <w:r w:rsidRPr="00481D2D">
              <w:rPr>
                <w:sz w:val="16"/>
                <w:szCs w:val="16"/>
              </w:rPr>
              <w:t>5804</w:t>
            </w:r>
          </w:p>
        </w:tc>
        <w:tc>
          <w:tcPr>
            <w:tcW w:w="424" w:type="dxa"/>
            <w:shd w:val="solid" w:color="FFFFFF" w:fill="auto"/>
          </w:tcPr>
          <w:p w14:paraId="370C801F" w14:textId="77777777" w:rsidR="00F85BBF" w:rsidRPr="00481D2D" w:rsidRDefault="00F85BBF" w:rsidP="00F85BBF">
            <w:pPr>
              <w:pStyle w:val="TAR"/>
              <w:rPr>
                <w:sz w:val="16"/>
                <w:szCs w:val="16"/>
              </w:rPr>
            </w:pPr>
            <w:r w:rsidRPr="00481D2D">
              <w:rPr>
                <w:sz w:val="16"/>
                <w:szCs w:val="16"/>
              </w:rPr>
              <w:t>6</w:t>
            </w:r>
          </w:p>
        </w:tc>
        <w:tc>
          <w:tcPr>
            <w:tcW w:w="424" w:type="dxa"/>
            <w:shd w:val="solid" w:color="FFFFFF" w:fill="auto"/>
          </w:tcPr>
          <w:p w14:paraId="759BE8D8"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940A086" w14:textId="77777777" w:rsidR="00F85BBF" w:rsidRPr="00481D2D" w:rsidRDefault="00F85BBF" w:rsidP="00F85BBF">
            <w:pPr>
              <w:pStyle w:val="TAL"/>
              <w:rPr>
                <w:sz w:val="16"/>
                <w:szCs w:val="16"/>
              </w:rPr>
            </w:pPr>
            <w:r w:rsidRPr="00481D2D">
              <w:rPr>
                <w:sz w:val="16"/>
                <w:szCs w:val="16"/>
              </w:rPr>
              <w:t>Enabling emergency over WLAN when roaming</w:t>
            </w:r>
          </w:p>
        </w:tc>
        <w:tc>
          <w:tcPr>
            <w:tcW w:w="707" w:type="dxa"/>
            <w:shd w:val="solid" w:color="FFFFFF" w:fill="auto"/>
          </w:tcPr>
          <w:p w14:paraId="3F5B30D6" w14:textId="77777777" w:rsidR="00F85BBF" w:rsidRPr="00481D2D" w:rsidRDefault="00F85BBF" w:rsidP="00F85BBF">
            <w:pPr>
              <w:pStyle w:val="TAC"/>
              <w:rPr>
                <w:sz w:val="16"/>
                <w:szCs w:val="16"/>
              </w:rPr>
            </w:pPr>
            <w:r w:rsidRPr="00481D2D">
              <w:rPr>
                <w:sz w:val="16"/>
                <w:szCs w:val="16"/>
              </w:rPr>
              <w:t>14.4.0</w:t>
            </w:r>
          </w:p>
        </w:tc>
      </w:tr>
      <w:tr w:rsidR="00F85BBF" w:rsidRPr="00481D2D" w14:paraId="3F7B476B" w14:textId="77777777" w:rsidTr="00F85BBF">
        <w:tc>
          <w:tcPr>
            <w:tcW w:w="798" w:type="dxa"/>
            <w:shd w:val="solid" w:color="FFFFFF" w:fill="auto"/>
          </w:tcPr>
          <w:p w14:paraId="06427619"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3EB952F5"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66B04B7B" w14:textId="77777777" w:rsidR="00F85BBF" w:rsidRPr="00481D2D" w:rsidRDefault="00F85BBF" w:rsidP="00F85BBF">
            <w:pPr>
              <w:pStyle w:val="TAC"/>
              <w:rPr>
                <w:sz w:val="16"/>
                <w:szCs w:val="16"/>
              </w:rPr>
            </w:pPr>
            <w:r w:rsidRPr="00481D2D">
              <w:rPr>
                <w:sz w:val="16"/>
                <w:szCs w:val="16"/>
              </w:rPr>
              <w:t>CP-171076</w:t>
            </w:r>
          </w:p>
        </w:tc>
        <w:tc>
          <w:tcPr>
            <w:tcW w:w="524" w:type="dxa"/>
            <w:shd w:val="solid" w:color="FFFFFF" w:fill="auto"/>
          </w:tcPr>
          <w:p w14:paraId="144C9CA8" w14:textId="77777777" w:rsidR="00F85BBF" w:rsidRPr="00481D2D" w:rsidRDefault="00F85BBF" w:rsidP="00F85BBF">
            <w:pPr>
              <w:pStyle w:val="TAL"/>
              <w:rPr>
                <w:sz w:val="16"/>
                <w:szCs w:val="16"/>
              </w:rPr>
            </w:pPr>
            <w:r w:rsidRPr="00481D2D">
              <w:rPr>
                <w:sz w:val="16"/>
                <w:szCs w:val="16"/>
              </w:rPr>
              <w:t>5865</w:t>
            </w:r>
          </w:p>
        </w:tc>
        <w:tc>
          <w:tcPr>
            <w:tcW w:w="424" w:type="dxa"/>
            <w:shd w:val="solid" w:color="FFFFFF" w:fill="auto"/>
          </w:tcPr>
          <w:p w14:paraId="5A228CE1"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7A838840"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230EEA66" w14:textId="77777777" w:rsidR="00F85BBF" w:rsidRPr="00481D2D" w:rsidRDefault="00F85BBF" w:rsidP="00F85BBF">
            <w:pPr>
              <w:pStyle w:val="TAL"/>
              <w:rPr>
                <w:sz w:val="16"/>
                <w:szCs w:val="16"/>
              </w:rPr>
            </w:pPr>
            <w:r w:rsidRPr="00481D2D">
              <w:rPr>
                <w:sz w:val="16"/>
                <w:szCs w:val="16"/>
              </w:rPr>
              <w:t>Not remove P-CSCF address</w:t>
            </w:r>
          </w:p>
        </w:tc>
        <w:tc>
          <w:tcPr>
            <w:tcW w:w="707" w:type="dxa"/>
            <w:shd w:val="solid" w:color="FFFFFF" w:fill="auto"/>
          </w:tcPr>
          <w:p w14:paraId="0E431B4E" w14:textId="77777777" w:rsidR="00F85BBF" w:rsidRPr="00481D2D" w:rsidRDefault="00F85BBF" w:rsidP="00F85BBF">
            <w:pPr>
              <w:pStyle w:val="TAC"/>
              <w:rPr>
                <w:sz w:val="16"/>
                <w:szCs w:val="16"/>
              </w:rPr>
            </w:pPr>
            <w:r w:rsidRPr="00481D2D">
              <w:rPr>
                <w:sz w:val="16"/>
                <w:szCs w:val="16"/>
              </w:rPr>
              <w:t>14.4.0</w:t>
            </w:r>
          </w:p>
        </w:tc>
      </w:tr>
      <w:tr w:rsidR="00F85BBF" w:rsidRPr="00481D2D" w14:paraId="00BFF9B8" w14:textId="77777777" w:rsidTr="00F85BBF">
        <w:tc>
          <w:tcPr>
            <w:tcW w:w="798" w:type="dxa"/>
            <w:shd w:val="solid" w:color="FFFFFF" w:fill="auto"/>
          </w:tcPr>
          <w:p w14:paraId="776FA3AB"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10E6C21F"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7FB1E16B"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6621D4FB" w14:textId="77777777" w:rsidR="00F85BBF" w:rsidRPr="00481D2D" w:rsidRDefault="00F85BBF" w:rsidP="00F85BBF">
            <w:pPr>
              <w:pStyle w:val="TAL"/>
              <w:rPr>
                <w:sz w:val="16"/>
                <w:szCs w:val="16"/>
              </w:rPr>
            </w:pPr>
            <w:r w:rsidRPr="00481D2D">
              <w:rPr>
                <w:sz w:val="16"/>
                <w:szCs w:val="16"/>
              </w:rPr>
              <w:t>5873</w:t>
            </w:r>
          </w:p>
        </w:tc>
        <w:tc>
          <w:tcPr>
            <w:tcW w:w="424" w:type="dxa"/>
            <w:shd w:val="solid" w:color="FFFFFF" w:fill="auto"/>
          </w:tcPr>
          <w:p w14:paraId="3AF49EFD"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558428C6"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A1D1E1A" w14:textId="77777777" w:rsidR="00F85BBF" w:rsidRPr="00481D2D" w:rsidRDefault="00F85BBF" w:rsidP="00F85BBF">
            <w:pPr>
              <w:pStyle w:val="TAL"/>
              <w:rPr>
                <w:sz w:val="16"/>
                <w:szCs w:val="16"/>
              </w:rPr>
            </w:pPr>
            <w:r w:rsidRPr="00481D2D">
              <w:rPr>
                <w:sz w:val="16"/>
                <w:szCs w:val="16"/>
              </w:rPr>
              <w:t>Charging Completeness: Procedures at the P-CSCF</w:t>
            </w:r>
          </w:p>
        </w:tc>
        <w:tc>
          <w:tcPr>
            <w:tcW w:w="707" w:type="dxa"/>
            <w:shd w:val="solid" w:color="FFFFFF" w:fill="auto"/>
          </w:tcPr>
          <w:p w14:paraId="5A18B40B" w14:textId="77777777" w:rsidR="00F85BBF" w:rsidRPr="00481D2D" w:rsidRDefault="00F85BBF" w:rsidP="00F85BBF">
            <w:pPr>
              <w:pStyle w:val="TAC"/>
              <w:rPr>
                <w:sz w:val="16"/>
                <w:szCs w:val="16"/>
              </w:rPr>
            </w:pPr>
            <w:r w:rsidRPr="00481D2D">
              <w:rPr>
                <w:sz w:val="16"/>
                <w:szCs w:val="16"/>
              </w:rPr>
              <w:t>14.4.0</w:t>
            </w:r>
          </w:p>
        </w:tc>
      </w:tr>
      <w:tr w:rsidR="00F85BBF" w:rsidRPr="00481D2D" w14:paraId="453206D3" w14:textId="77777777" w:rsidTr="00F85BBF">
        <w:tc>
          <w:tcPr>
            <w:tcW w:w="798" w:type="dxa"/>
            <w:shd w:val="solid" w:color="FFFFFF" w:fill="auto"/>
          </w:tcPr>
          <w:p w14:paraId="5FDBB4A6"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0AAE35FA"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8596573"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7895DE5E" w14:textId="77777777" w:rsidR="00F85BBF" w:rsidRPr="00481D2D" w:rsidRDefault="00F85BBF" w:rsidP="00F85BBF">
            <w:pPr>
              <w:pStyle w:val="TAL"/>
              <w:rPr>
                <w:sz w:val="16"/>
                <w:szCs w:val="16"/>
              </w:rPr>
            </w:pPr>
            <w:r w:rsidRPr="00481D2D">
              <w:rPr>
                <w:sz w:val="16"/>
                <w:szCs w:val="16"/>
              </w:rPr>
              <w:t>5874</w:t>
            </w:r>
          </w:p>
        </w:tc>
        <w:tc>
          <w:tcPr>
            <w:tcW w:w="424" w:type="dxa"/>
            <w:shd w:val="solid" w:color="FFFFFF" w:fill="auto"/>
          </w:tcPr>
          <w:p w14:paraId="2880A41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A234457"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601BCD5" w14:textId="77777777" w:rsidR="00F85BBF" w:rsidRPr="00481D2D" w:rsidRDefault="00F85BBF" w:rsidP="00F85BBF">
            <w:pPr>
              <w:pStyle w:val="TAL"/>
              <w:rPr>
                <w:sz w:val="16"/>
                <w:szCs w:val="16"/>
              </w:rPr>
            </w:pPr>
            <w:r w:rsidRPr="00481D2D">
              <w:rPr>
                <w:sz w:val="16"/>
                <w:szCs w:val="16"/>
              </w:rPr>
              <w:t>Charging Completeness: Procedures at the I-CSCF</w:t>
            </w:r>
          </w:p>
        </w:tc>
        <w:tc>
          <w:tcPr>
            <w:tcW w:w="707" w:type="dxa"/>
            <w:shd w:val="solid" w:color="FFFFFF" w:fill="auto"/>
          </w:tcPr>
          <w:p w14:paraId="6BB6218D" w14:textId="77777777" w:rsidR="00F85BBF" w:rsidRPr="00481D2D" w:rsidRDefault="00F85BBF" w:rsidP="00F85BBF">
            <w:pPr>
              <w:pStyle w:val="TAC"/>
              <w:rPr>
                <w:sz w:val="16"/>
                <w:szCs w:val="16"/>
              </w:rPr>
            </w:pPr>
            <w:r w:rsidRPr="00481D2D">
              <w:rPr>
                <w:sz w:val="16"/>
                <w:szCs w:val="16"/>
              </w:rPr>
              <w:t>14.4.0</w:t>
            </w:r>
          </w:p>
        </w:tc>
      </w:tr>
      <w:tr w:rsidR="00F85BBF" w:rsidRPr="00481D2D" w14:paraId="01CA3551" w14:textId="77777777" w:rsidTr="00F85BBF">
        <w:tc>
          <w:tcPr>
            <w:tcW w:w="798" w:type="dxa"/>
            <w:shd w:val="solid" w:color="FFFFFF" w:fill="auto"/>
          </w:tcPr>
          <w:p w14:paraId="2B3C9602"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4E539DE5"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78DD4BDB"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5CB3FF73" w14:textId="77777777" w:rsidR="00F85BBF" w:rsidRPr="00481D2D" w:rsidRDefault="00F85BBF" w:rsidP="00F85BBF">
            <w:pPr>
              <w:pStyle w:val="TAL"/>
              <w:rPr>
                <w:sz w:val="16"/>
                <w:szCs w:val="16"/>
              </w:rPr>
            </w:pPr>
            <w:r w:rsidRPr="00481D2D">
              <w:rPr>
                <w:sz w:val="16"/>
                <w:szCs w:val="16"/>
              </w:rPr>
              <w:t>5875</w:t>
            </w:r>
          </w:p>
        </w:tc>
        <w:tc>
          <w:tcPr>
            <w:tcW w:w="424" w:type="dxa"/>
            <w:shd w:val="solid" w:color="FFFFFF" w:fill="auto"/>
          </w:tcPr>
          <w:p w14:paraId="005BD864"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E89203C"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DA68892" w14:textId="77777777" w:rsidR="00F85BBF" w:rsidRPr="00481D2D" w:rsidRDefault="00F85BBF" w:rsidP="00F85BBF">
            <w:pPr>
              <w:pStyle w:val="TAL"/>
              <w:rPr>
                <w:sz w:val="16"/>
                <w:szCs w:val="16"/>
              </w:rPr>
            </w:pPr>
            <w:r w:rsidRPr="00481D2D">
              <w:rPr>
                <w:sz w:val="16"/>
                <w:szCs w:val="16"/>
              </w:rPr>
              <w:t>Charging Completeness: Procedures at the S-CSCF</w:t>
            </w:r>
          </w:p>
        </w:tc>
        <w:tc>
          <w:tcPr>
            <w:tcW w:w="707" w:type="dxa"/>
            <w:shd w:val="solid" w:color="FFFFFF" w:fill="auto"/>
          </w:tcPr>
          <w:p w14:paraId="08D22B0D" w14:textId="77777777" w:rsidR="00F85BBF" w:rsidRPr="00481D2D" w:rsidRDefault="00F85BBF" w:rsidP="00F85BBF">
            <w:pPr>
              <w:pStyle w:val="TAC"/>
              <w:rPr>
                <w:sz w:val="16"/>
                <w:szCs w:val="16"/>
              </w:rPr>
            </w:pPr>
            <w:r w:rsidRPr="00481D2D">
              <w:rPr>
                <w:sz w:val="16"/>
                <w:szCs w:val="16"/>
              </w:rPr>
              <w:t>14.4.0</w:t>
            </w:r>
          </w:p>
        </w:tc>
      </w:tr>
      <w:tr w:rsidR="00F85BBF" w:rsidRPr="00481D2D" w14:paraId="4946815C" w14:textId="77777777" w:rsidTr="00F85BBF">
        <w:tc>
          <w:tcPr>
            <w:tcW w:w="798" w:type="dxa"/>
            <w:shd w:val="solid" w:color="FFFFFF" w:fill="auto"/>
          </w:tcPr>
          <w:p w14:paraId="456C229E"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6078D819"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1707199E"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066E7069" w14:textId="77777777" w:rsidR="00F85BBF" w:rsidRPr="00481D2D" w:rsidRDefault="00F85BBF" w:rsidP="00F85BBF">
            <w:pPr>
              <w:pStyle w:val="TAL"/>
              <w:rPr>
                <w:sz w:val="16"/>
                <w:szCs w:val="16"/>
              </w:rPr>
            </w:pPr>
            <w:r w:rsidRPr="00481D2D">
              <w:rPr>
                <w:sz w:val="16"/>
                <w:szCs w:val="16"/>
              </w:rPr>
              <w:t>5876</w:t>
            </w:r>
          </w:p>
        </w:tc>
        <w:tc>
          <w:tcPr>
            <w:tcW w:w="424" w:type="dxa"/>
            <w:shd w:val="solid" w:color="FFFFFF" w:fill="auto"/>
          </w:tcPr>
          <w:p w14:paraId="55DB0D7D"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4FA147B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949AA2C" w14:textId="77777777" w:rsidR="00F85BBF" w:rsidRPr="00481D2D" w:rsidRDefault="00F85BBF" w:rsidP="00F85BBF">
            <w:pPr>
              <w:pStyle w:val="TAL"/>
              <w:rPr>
                <w:sz w:val="16"/>
                <w:szCs w:val="16"/>
              </w:rPr>
            </w:pPr>
            <w:r w:rsidRPr="00481D2D">
              <w:rPr>
                <w:sz w:val="16"/>
                <w:szCs w:val="16"/>
              </w:rPr>
              <w:t>Charging Completeness: Procedures at the MGCF</w:t>
            </w:r>
          </w:p>
        </w:tc>
        <w:tc>
          <w:tcPr>
            <w:tcW w:w="707" w:type="dxa"/>
            <w:shd w:val="solid" w:color="FFFFFF" w:fill="auto"/>
          </w:tcPr>
          <w:p w14:paraId="1A1240A4" w14:textId="77777777" w:rsidR="00F85BBF" w:rsidRPr="00481D2D" w:rsidRDefault="00F85BBF" w:rsidP="00F85BBF">
            <w:pPr>
              <w:pStyle w:val="TAC"/>
              <w:rPr>
                <w:sz w:val="16"/>
                <w:szCs w:val="16"/>
              </w:rPr>
            </w:pPr>
            <w:r w:rsidRPr="00481D2D">
              <w:rPr>
                <w:sz w:val="16"/>
                <w:szCs w:val="16"/>
              </w:rPr>
              <w:t>14.4.0</w:t>
            </w:r>
          </w:p>
        </w:tc>
      </w:tr>
      <w:tr w:rsidR="00F85BBF" w:rsidRPr="00481D2D" w14:paraId="6697E261" w14:textId="77777777" w:rsidTr="00F85BBF">
        <w:tc>
          <w:tcPr>
            <w:tcW w:w="798" w:type="dxa"/>
            <w:shd w:val="solid" w:color="FFFFFF" w:fill="auto"/>
          </w:tcPr>
          <w:p w14:paraId="30DD7F96"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3C747D2D"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BF2FF76"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143F4316" w14:textId="77777777" w:rsidR="00F85BBF" w:rsidRPr="00481D2D" w:rsidRDefault="00F85BBF" w:rsidP="00F85BBF">
            <w:pPr>
              <w:pStyle w:val="TAL"/>
              <w:rPr>
                <w:sz w:val="16"/>
                <w:szCs w:val="16"/>
              </w:rPr>
            </w:pPr>
            <w:r w:rsidRPr="00481D2D">
              <w:rPr>
                <w:sz w:val="16"/>
                <w:szCs w:val="16"/>
              </w:rPr>
              <w:t>5877</w:t>
            </w:r>
          </w:p>
        </w:tc>
        <w:tc>
          <w:tcPr>
            <w:tcW w:w="424" w:type="dxa"/>
            <w:shd w:val="solid" w:color="FFFFFF" w:fill="auto"/>
          </w:tcPr>
          <w:p w14:paraId="59FD681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98E8CDF"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CBF3D67" w14:textId="77777777" w:rsidR="00F85BBF" w:rsidRPr="00481D2D" w:rsidRDefault="00F85BBF" w:rsidP="00F85BBF">
            <w:pPr>
              <w:pStyle w:val="TAL"/>
              <w:rPr>
                <w:sz w:val="16"/>
                <w:szCs w:val="16"/>
              </w:rPr>
            </w:pPr>
            <w:r w:rsidRPr="00481D2D">
              <w:rPr>
                <w:sz w:val="16"/>
                <w:szCs w:val="16"/>
              </w:rPr>
              <w:t>Charging Completeness: Procedures at the BGCF</w:t>
            </w:r>
          </w:p>
        </w:tc>
        <w:tc>
          <w:tcPr>
            <w:tcW w:w="707" w:type="dxa"/>
            <w:shd w:val="solid" w:color="FFFFFF" w:fill="auto"/>
          </w:tcPr>
          <w:p w14:paraId="6FA34B97" w14:textId="77777777" w:rsidR="00F85BBF" w:rsidRPr="00481D2D" w:rsidRDefault="00F85BBF" w:rsidP="00F85BBF">
            <w:pPr>
              <w:pStyle w:val="TAC"/>
              <w:rPr>
                <w:sz w:val="16"/>
                <w:szCs w:val="16"/>
              </w:rPr>
            </w:pPr>
            <w:r w:rsidRPr="00481D2D">
              <w:rPr>
                <w:sz w:val="16"/>
                <w:szCs w:val="16"/>
              </w:rPr>
              <w:t>14.4.0</w:t>
            </w:r>
          </w:p>
        </w:tc>
      </w:tr>
      <w:tr w:rsidR="00F85BBF" w:rsidRPr="00481D2D" w14:paraId="74B89283" w14:textId="77777777" w:rsidTr="00F85BBF">
        <w:tc>
          <w:tcPr>
            <w:tcW w:w="798" w:type="dxa"/>
            <w:shd w:val="solid" w:color="FFFFFF" w:fill="auto"/>
          </w:tcPr>
          <w:p w14:paraId="6BD48D42"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543C1E01"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2157DE1D"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42F0B888" w14:textId="77777777" w:rsidR="00F85BBF" w:rsidRPr="00481D2D" w:rsidRDefault="00F85BBF" w:rsidP="00F85BBF">
            <w:pPr>
              <w:pStyle w:val="TAL"/>
              <w:rPr>
                <w:sz w:val="16"/>
                <w:szCs w:val="16"/>
              </w:rPr>
            </w:pPr>
            <w:r w:rsidRPr="00481D2D">
              <w:rPr>
                <w:sz w:val="16"/>
                <w:szCs w:val="16"/>
              </w:rPr>
              <w:t>5878</w:t>
            </w:r>
          </w:p>
        </w:tc>
        <w:tc>
          <w:tcPr>
            <w:tcW w:w="424" w:type="dxa"/>
            <w:shd w:val="solid" w:color="FFFFFF" w:fill="auto"/>
          </w:tcPr>
          <w:p w14:paraId="27E40383"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716784B7"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B5B4F4D" w14:textId="77777777" w:rsidR="00F85BBF" w:rsidRPr="00481D2D" w:rsidRDefault="00F85BBF" w:rsidP="00F85BBF">
            <w:pPr>
              <w:pStyle w:val="TAL"/>
              <w:rPr>
                <w:sz w:val="16"/>
                <w:szCs w:val="16"/>
              </w:rPr>
            </w:pPr>
            <w:r w:rsidRPr="00481D2D">
              <w:rPr>
                <w:sz w:val="16"/>
                <w:szCs w:val="16"/>
              </w:rPr>
              <w:t>Charging Completeness: Procedures at the AS</w:t>
            </w:r>
          </w:p>
        </w:tc>
        <w:tc>
          <w:tcPr>
            <w:tcW w:w="707" w:type="dxa"/>
            <w:shd w:val="solid" w:color="FFFFFF" w:fill="auto"/>
          </w:tcPr>
          <w:p w14:paraId="68FE0953" w14:textId="77777777" w:rsidR="00F85BBF" w:rsidRPr="00481D2D" w:rsidRDefault="00F85BBF" w:rsidP="00F85BBF">
            <w:pPr>
              <w:pStyle w:val="TAC"/>
              <w:rPr>
                <w:sz w:val="16"/>
                <w:szCs w:val="16"/>
              </w:rPr>
            </w:pPr>
            <w:r w:rsidRPr="00481D2D">
              <w:rPr>
                <w:sz w:val="16"/>
                <w:szCs w:val="16"/>
              </w:rPr>
              <w:t>14.4.0</w:t>
            </w:r>
          </w:p>
        </w:tc>
      </w:tr>
      <w:tr w:rsidR="00F85BBF" w:rsidRPr="00481D2D" w14:paraId="57994B05" w14:textId="77777777" w:rsidTr="00F85BBF">
        <w:tc>
          <w:tcPr>
            <w:tcW w:w="798" w:type="dxa"/>
            <w:shd w:val="solid" w:color="FFFFFF" w:fill="auto"/>
          </w:tcPr>
          <w:p w14:paraId="67D991DD"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20BDC93E"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2BDE0FF7"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0117324D" w14:textId="77777777" w:rsidR="00F85BBF" w:rsidRPr="00481D2D" w:rsidRDefault="00F85BBF" w:rsidP="00F85BBF">
            <w:pPr>
              <w:pStyle w:val="TAL"/>
              <w:rPr>
                <w:sz w:val="16"/>
                <w:szCs w:val="16"/>
              </w:rPr>
            </w:pPr>
            <w:r w:rsidRPr="00481D2D">
              <w:rPr>
                <w:sz w:val="16"/>
                <w:szCs w:val="16"/>
              </w:rPr>
              <w:t>5879</w:t>
            </w:r>
          </w:p>
        </w:tc>
        <w:tc>
          <w:tcPr>
            <w:tcW w:w="424" w:type="dxa"/>
            <w:shd w:val="solid" w:color="FFFFFF" w:fill="auto"/>
          </w:tcPr>
          <w:p w14:paraId="71F176F5"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576D7DAE"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E7B5826" w14:textId="77777777" w:rsidR="00F85BBF" w:rsidRPr="00481D2D" w:rsidRDefault="00F85BBF" w:rsidP="00F85BBF">
            <w:pPr>
              <w:pStyle w:val="TAL"/>
              <w:rPr>
                <w:sz w:val="16"/>
                <w:szCs w:val="16"/>
              </w:rPr>
            </w:pPr>
            <w:r w:rsidRPr="00481D2D">
              <w:rPr>
                <w:sz w:val="16"/>
                <w:szCs w:val="16"/>
              </w:rPr>
              <w:t>Charging Completeness: Procedures at the MRFC</w:t>
            </w:r>
          </w:p>
        </w:tc>
        <w:tc>
          <w:tcPr>
            <w:tcW w:w="707" w:type="dxa"/>
            <w:shd w:val="solid" w:color="FFFFFF" w:fill="auto"/>
          </w:tcPr>
          <w:p w14:paraId="7CF17EC5" w14:textId="77777777" w:rsidR="00F85BBF" w:rsidRPr="00481D2D" w:rsidRDefault="00F85BBF" w:rsidP="00F85BBF">
            <w:pPr>
              <w:pStyle w:val="TAC"/>
              <w:rPr>
                <w:sz w:val="16"/>
                <w:szCs w:val="16"/>
              </w:rPr>
            </w:pPr>
            <w:r w:rsidRPr="00481D2D">
              <w:rPr>
                <w:sz w:val="16"/>
                <w:szCs w:val="16"/>
              </w:rPr>
              <w:t>14.4.0</w:t>
            </w:r>
          </w:p>
        </w:tc>
      </w:tr>
      <w:tr w:rsidR="00F85BBF" w:rsidRPr="00481D2D" w14:paraId="1CF334EA" w14:textId="77777777" w:rsidTr="00F85BBF">
        <w:tc>
          <w:tcPr>
            <w:tcW w:w="798" w:type="dxa"/>
            <w:shd w:val="solid" w:color="FFFFFF" w:fill="auto"/>
          </w:tcPr>
          <w:p w14:paraId="2EDFD79C"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5C5F3883"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4C07E64F"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661B540A" w14:textId="77777777" w:rsidR="00F85BBF" w:rsidRPr="00481D2D" w:rsidRDefault="00F85BBF" w:rsidP="00F85BBF">
            <w:pPr>
              <w:pStyle w:val="TAL"/>
              <w:rPr>
                <w:sz w:val="16"/>
                <w:szCs w:val="16"/>
              </w:rPr>
            </w:pPr>
            <w:r w:rsidRPr="00481D2D">
              <w:rPr>
                <w:sz w:val="16"/>
                <w:szCs w:val="16"/>
              </w:rPr>
              <w:t>5880</w:t>
            </w:r>
          </w:p>
        </w:tc>
        <w:tc>
          <w:tcPr>
            <w:tcW w:w="424" w:type="dxa"/>
            <w:shd w:val="solid" w:color="FFFFFF" w:fill="auto"/>
          </w:tcPr>
          <w:p w14:paraId="417400B0"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1A4B3FD9"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3DD2E7D" w14:textId="77777777" w:rsidR="00F85BBF" w:rsidRPr="00481D2D" w:rsidRDefault="00F85BBF" w:rsidP="00F85BBF">
            <w:pPr>
              <w:pStyle w:val="TAL"/>
              <w:rPr>
                <w:sz w:val="16"/>
                <w:szCs w:val="16"/>
              </w:rPr>
            </w:pPr>
            <w:r w:rsidRPr="00481D2D">
              <w:rPr>
                <w:sz w:val="16"/>
                <w:szCs w:val="16"/>
              </w:rPr>
              <w:t>Charging Completeness: Procedures at the IBCF</w:t>
            </w:r>
          </w:p>
        </w:tc>
        <w:tc>
          <w:tcPr>
            <w:tcW w:w="707" w:type="dxa"/>
            <w:shd w:val="solid" w:color="FFFFFF" w:fill="auto"/>
          </w:tcPr>
          <w:p w14:paraId="674D5643" w14:textId="77777777" w:rsidR="00F85BBF" w:rsidRPr="00481D2D" w:rsidRDefault="00F85BBF" w:rsidP="00F85BBF">
            <w:pPr>
              <w:pStyle w:val="TAC"/>
              <w:rPr>
                <w:sz w:val="16"/>
                <w:szCs w:val="16"/>
              </w:rPr>
            </w:pPr>
            <w:r w:rsidRPr="00481D2D">
              <w:rPr>
                <w:sz w:val="16"/>
                <w:szCs w:val="16"/>
              </w:rPr>
              <w:t>14.4.0</w:t>
            </w:r>
          </w:p>
        </w:tc>
      </w:tr>
      <w:tr w:rsidR="00F85BBF" w:rsidRPr="00481D2D" w14:paraId="0A4103FE" w14:textId="77777777" w:rsidTr="00F85BBF">
        <w:tc>
          <w:tcPr>
            <w:tcW w:w="798" w:type="dxa"/>
            <w:shd w:val="solid" w:color="FFFFFF" w:fill="auto"/>
          </w:tcPr>
          <w:p w14:paraId="3941B00D"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280BC1A9"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66112930"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3B660A81" w14:textId="77777777" w:rsidR="00F85BBF" w:rsidRPr="00481D2D" w:rsidRDefault="00F85BBF" w:rsidP="00F85BBF">
            <w:pPr>
              <w:pStyle w:val="TAL"/>
              <w:rPr>
                <w:sz w:val="16"/>
                <w:szCs w:val="16"/>
              </w:rPr>
            </w:pPr>
            <w:r w:rsidRPr="00481D2D">
              <w:rPr>
                <w:sz w:val="16"/>
                <w:szCs w:val="16"/>
              </w:rPr>
              <w:t>5881</w:t>
            </w:r>
          </w:p>
        </w:tc>
        <w:tc>
          <w:tcPr>
            <w:tcW w:w="424" w:type="dxa"/>
            <w:shd w:val="solid" w:color="FFFFFF" w:fill="auto"/>
          </w:tcPr>
          <w:p w14:paraId="54ADB83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780655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3BD0BF6" w14:textId="77777777" w:rsidR="00F85BBF" w:rsidRPr="00481D2D" w:rsidRDefault="00F85BBF" w:rsidP="00F85BBF">
            <w:pPr>
              <w:pStyle w:val="TAL"/>
              <w:rPr>
                <w:sz w:val="16"/>
                <w:szCs w:val="16"/>
              </w:rPr>
            </w:pPr>
            <w:r w:rsidRPr="00481D2D">
              <w:rPr>
                <w:sz w:val="16"/>
                <w:szCs w:val="16"/>
              </w:rPr>
              <w:t>Charging Completeness: Procedures at the E-CSCF</w:t>
            </w:r>
          </w:p>
        </w:tc>
        <w:tc>
          <w:tcPr>
            <w:tcW w:w="707" w:type="dxa"/>
            <w:shd w:val="solid" w:color="FFFFFF" w:fill="auto"/>
          </w:tcPr>
          <w:p w14:paraId="06807CD1" w14:textId="77777777" w:rsidR="00F85BBF" w:rsidRPr="00481D2D" w:rsidRDefault="00F85BBF" w:rsidP="00F85BBF">
            <w:pPr>
              <w:pStyle w:val="TAC"/>
              <w:rPr>
                <w:sz w:val="16"/>
                <w:szCs w:val="16"/>
              </w:rPr>
            </w:pPr>
            <w:r w:rsidRPr="00481D2D">
              <w:rPr>
                <w:sz w:val="16"/>
                <w:szCs w:val="16"/>
              </w:rPr>
              <w:t>14.4.0</w:t>
            </w:r>
          </w:p>
        </w:tc>
      </w:tr>
      <w:tr w:rsidR="00F85BBF" w:rsidRPr="00481D2D" w14:paraId="715F832D" w14:textId="77777777" w:rsidTr="00F85BBF">
        <w:tc>
          <w:tcPr>
            <w:tcW w:w="798" w:type="dxa"/>
            <w:shd w:val="solid" w:color="FFFFFF" w:fill="auto"/>
          </w:tcPr>
          <w:p w14:paraId="7B42E53C"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50613751"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3C93F678" w14:textId="77777777"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14:paraId="13631D7B" w14:textId="77777777" w:rsidR="00F85BBF" w:rsidRPr="00481D2D" w:rsidRDefault="00F85BBF" w:rsidP="00F85BBF">
            <w:pPr>
              <w:pStyle w:val="TAL"/>
              <w:rPr>
                <w:sz w:val="16"/>
                <w:szCs w:val="16"/>
              </w:rPr>
            </w:pPr>
            <w:r w:rsidRPr="00481D2D">
              <w:rPr>
                <w:sz w:val="16"/>
                <w:szCs w:val="16"/>
              </w:rPr>
              <w:t>5882</w:t>
            </w:r>
          </w:p>
        </w:tc>
        <w:tc>
          <w:tcPr>
            <w:tcW w:w="424" w:type="dxa"/>
            <w:shd w:val="solid" w:color="FFFFFF" w:fill="auto"/>
          </w:tcPr>
          <w:p w14:paraId="5C6EC0E3"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1FEAB010"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971295C" w14:textId="77777777" w:rsidR="00F85BBF" w:rsidRPr="00481D2D" w:rsidRDefault="00F85BBF" w:rsidP="00F85BBF">
            <w:pPr>
              <w:pStyle w:val="TAL"/>
              <w:rPr>
                <w:sz w:val="16"/>
                <w:szCs w:val="16"/>
              </w:rPr>
            </w:pPr>
            <w:r w:rsidRPr="00481D2D">
              <w:rPr>
                <w:sz w:val="16"/>
                <w:szCs w:val="16"/>
              </w:rPr>
              <w:t>Charging Completeness: Procedures at the ISC Gateway Function</w:t>
            </w:r>
          </w:p>
        </w:tc>
        <w:tc>
          <w:tcPr>
            <w:tcW w:w="707" w:type="dxa"/>
            <w:shd w:val="solid" w:color="FFFFFF" w:fill="auto"/>
          </w:tcPr>
          <w:p w14:paraId="554C7634" w14:textId="77777777" w:rsidR="00F85BBF" w:rsidRPr="00481D2D" w:rsidRDefault="00F85BBF" w:rsidP="00F85BBF">
            <w:pPr>
              <w:pStyle w:val="TAC"/>
              <w:rPr>
                <w:sz w:val="16"/>
                <w:szCs w:val="16"/>
              </w:rPr>
            </w:pPr>
            <w:r w:rsidRPr="00481D2D">
              <w:rPr>
                <w:sz w:val="16"/>
                <w:szCs w:val="16"/>
              </w:rPr>
              <w:t>14.4.0</w:t>
            </w:r>
          </w:p>
        </w:tc>
      </w:tr>
      <w:tr w:rsidR="00F85BBF" w:rsidRPr="00481D2D" w14:paraId="35407028" w14:textId="77777777" w:rsidTr="00F85BBF">
        <w:tc>
          <w:tcPr>
            <w:tcW w:w="798" w:type="dxa"/>
            <w:shd w:val="solid" w:color="FFFFFF" w:fill="auto"/>
          </w:tcPr>
          <w:p w14:paraId="783850D4"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2381BC0B"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4317C28B" w14:textId="77777777" w:rsidR="00F85BBF" w:rsidRPr="00481D2D" w:rsidRDefault="00F85BBF" w:rsidP="00F85BBF">
            <w:pPr>
              <w:pStyle w:val="TAC"/>
              <w:rPr>
                <w:sz w:val="16"/>
                <w:szCs w:val="16"/>
              </w:rPr>
            </w:pPr>
            <w:r w:rsidRPr="00481D2D">
              <w:rPr>
                <w:sz w:val="16"/>
                <w:szCs w:val="16"/>
              </w:rPr>
              <w:t>CP-171087</w:t>
            </w:r>
          </w:p>
        </w:tc>
        <w:tc>
          <w:tcPr>
            <w:tcW w:w="524" w:type="dxa"/>
            <w:shd w:val="solid" w:color="FFFFFF" w:fill="auto"/>
          </w:tcPr>
          <w:p w14:paraId="018F3274" w14:textId="77777777" w:rsidR="00F85BBF" w:rsidRPr="00481D2D" w:rsidRDefault="00F85BBF" w:rsidP="00F85BBF">
            <w:pPr>
              <w:pStyle w:val="TAL"/>
              <w:rPr>
                <w:sz w:val="16"/>
                <w:szCs w:val="16"/>
              </w:rPr>
            </w:pPr>
            <w:r w:rsidRPr="00481D2D">
              <w:rPr>
                <w:sz w:val="16"/>
                <w:szCs w:val="16"/>
              </w:rPr>
              <w:t>5883</w:t>
            </w:r>
          </w:p>
        </w:tc>
        <w:tc>
          <w:tcPr>
            <w:tcW w:w="424" w:type="dxa"/>
            <w:shd w:val="solid" w:color="FFFFFF" w:fill="auto"/>
          </w:tcPr>
          <w:p w14:paraId="6D8F4B74"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D4E8DA4"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99C8C31" w14:textId="77777777" w:rsidR="00F85BBF" w:rsidRPr="00481D2D" w:rsidRDefault="00F85BBF" w:rsidP="00F85BBF">
            <w:pPr>
              <w:pStyle w:val="TAL"/>
              <w:rPr>
                <w:sz w:val="16"/>
                <w:szCs w:val="16"/>
              </w:rPr>
            </w:pPr>
            <w:r w:rsidRPr="00481D2D">
              <w:rPr>
                <w:sz w:val="16"/>
                <w:szCs w:val="16"/>
              </w:rPr>
              <w:t>Addition of the location parameter</w:t>
            </w:r>
          </w:p>
        </w:tc>
        <w:tc>
          <w:tcPr>
            <w:tcW w:w="707" w:type="dxa"/>
            <w:shd w:val="solid" w:color="FFFFFF" w:fill="auto"/>
          </w:tcPr>
          <w:p w14:paraId="45BB15CF" w14:textId="77777777" w:rsidR="00F85BBF" w:rsidRPr="00481D2D" w:rsidRDefault="00F85BBF" w:rsidP="00F85BBF">
            <w:pPr>
              <w:pStyle w:val="TAC"/>
              <w:rPr>
                <w:sz w:val="16"/>
                <w:szCs w:val="16"/>
              </w:rPr>
            </w:pPr>
            <w:r w:rsidRPr="00481D2D">
              <w:rPr>
                <w:sz w:val="16"/>
                <w:szCs w:val="16"/>
              </w:rPr>
              <w:t>14.4.0</w:t>
            </w:r>
          </w:p>
        </w:tc>
      </w:tr>
      <w:tr w:rsidR="00F85BBF" w:rsidRPr="00481D2D" w14:paraId="0A8B74C6" w14:textId="77777777" w:rsidTr="00F85BBF">
        <w:tc>
          <w:tcPr>
            <w:tcW w:w="798" w:type="dxa"/>
            <w:shd w:val="solid" w:color="FFFFFF" w:fill="auto"/>
          </w:tcPr>
          <w:p w14:paraId="041B6CBA"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2B26C5E8"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098320D0" w14:textId="77777777" w:rsidR="00F85BBF" w:rsidRPr="00481D2D" w:rsidRDefault="00F85BBF" w:rsidP="00F85BBF">
            <w:pPr>
              <w:pStyle w:val="TAC"/>
              <w:rPr>
                <w:sz w:val="16"/>
                <w:szCs w:val="16"/>
              </w:rPr>
            </w:pPr>
            <w:r w:rsidRPr="00481D2D">
              <w:rPr>
                <w:sz w:val="16"/>
                <w:szCs w:val="16"/>
              </w:rPr>
              <w:t>CP-171064</w:t>
            </w:r>
          </w:p>
        </w:tc>
        <w:tc>
          <w:tcPr>
            <w:tcW w:w="524" w:type="dxa"/>
            <w:shd w:val="solid" w:color="FFFFFF" w:fill="auto"/>
          </w:tcPr>
          <w:p w14:paraId="068E82A3" w14:textId="77777777" w:rsidR="00F85BBF" w:rsidRPr="00481D2D" w:rsidRDefault="00F85BBF" w:rsidP="00F85BBF">
            <w:pPr>
              <w:pStyle w:val="TAL"/>
              <w:rPr>
                <w:sz w:val="16"/>
                <w:szCs w:val="16"/>
              </w:rPr>
            </w:pPr>
            <w:r w:rsidRPr="00481D2D">
              <w:rPr>
                <w:sz w:val="16"/>
                <w:szCs w:val="16"/>
              </w:rPr>
              <w:t>5885</w:t>
            </w:r>
          </w:p>
        </w:tc>
        <w:tc>
          <w:tcPr>
            <w:tcW w:w="424" w:type="dxa"/>
            <w:shd w:val="solid" w:color="FFFFFF" w:fill="auto"/>
          </w:tcPr>
          <w:p w14:paraId="24366E19" w14:textId="77777777" w:rsidR="00F85BBF" w:rsidRPr="00481D2D" w:rsidRDefault="00F85BBF" w:rsidP="00F85BBF">
            <w:pPr>
              <w:pStyle w:val="TAR"/>
              <w:rPr>
                <w:sz w:val="16"/>
                <w:szCs w:val="16"/>
              </w:rPr>
            </w:pPr>
          </w:p>
        </w:tc>
        <w:tc>
          <w:tcPr>
            <w:tcW w:w="424" w:type="dxa"/>
            <w:shd w:val="solid" w:color="FFFFFF" w:fill="auto"/>
          </w:tcPr>
          <w:p w14:paraId="572A887A"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5C29088" w14:textId="77777777" w:rsidR="00F85BBF" w:rsidRPr="00481D2D" w:rsidRDefault="00F85BBF" w:rsidP="00F85BBF">
            <w:pPr>
              <w:pStyle w:val="TAL"/>
              <w:rPr>
                <w:sz w:val="16"/>
                <w:szCs w:val="16"/>
              </w:rPr>
            </w:pPr>
            <w:r w:rsidRPr="00481D2D">
              <w:rPr>
                <w:sz w:val="16"/>
                <w:szCs w:val="16"/>
              </w:rPr>
              <w:t>Reference update: RFC 8122</w:t>
            </w:r>
          </w:p>
        </w:tc>
        <w:tc>
          <w:tcPr>
            <w:tcW w:w="707" w:type="dxa"/>
            <w:shd w:val="solid" w:color="FFFFFF" w:fill="auto"/>
          </w:tcPr>
          <w:p w14:paraId="642F6D92" w14:textId="77777777" w:rsidR="00F85BBF" w:rsidRPr="00481D2D" w:rsidRDefault="00F85BBF" w:rsidP="00F85BBF">
            <w:pPr>
              <w:pStyle w:val="TAC"/>
              <w:rPr>
                <w:sz w:val="16"/>
                <w:szCs w:val="16"/>
              </w:rPr>
            </w:pPr>
            <w:r w:rsidRPr="00481D2D">
              <w:rPr>
                <w:sz w:val="16"/>
                <w:szCs w:val="16"/>
              </w:rPr>
              <w:t>14.4.0</w:t>
            </w:r>
          </w:p>
        </w:tc>
      </w:tr>
      <w:tr w:rsidR="00F85BBF" w:rsidRPr="00481D2D" w14:paraId="284A863F" w14:textId="77777777" w:rsidTr="00F85BBF">
        <w:tc>
          <w:tcPr>
            <w:tcW w:w="798" w:type="dxa"/>
            <w:shd w:val="solid" w:color="FFFFFF" w:fill="auto"/>
          </w:tcPr>
          <w:p w14:paraId="230B97A3"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0EC51B8A"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3ABE3003"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2D44A361" w14:textId="77777777" w:rsidR="00F85BBF" w:rsidRPr="00481D2D" w:rsidRDefault="00F85BBF" w:rsidP="00F85BBF">
            <w:pPr>
              <w:pStyle w:val="TAL"/>
              <w:rPr>
                <w:sz w:val="16"/>
                <w:szCs w:val="16"/>
              </w:rPr>
            </w:pPr>
            <w:r w:rsidRPr="00481D2D">
              <w:rPr>
                <w:sz w:val="16"/>
                <w:szCs w:val="16"/>
              </w:rPr>
              <w:t>5886</w:t>
            </w:r>
          </w:p>
        </w:tc>
        <w:tc>
          <w:tcPr>
            <w:tcW w:w="424" w:type="dxa"/>
            <w:shd w:val="solid" w:color="FFFFFF" w:fill="auto"/>
          </w:tcPr>
          <w:p w14:paraId="3D3C943C" w14:textId="77777777" w:rsidR="00F85BBF" w:rsidRPr="00481D2D" w:rsidRDefault="00F85BBF" w:rsidP="00F85BBF">
            <w:pPr>
              <w:pStyle w:val="TAR"/>
              <w:rPr>
                <w:sz w:val="16"/>
                <w:szCs w:val="16"/>
              </w:rPr>
            </w:pPr>
          </w:p>
        </w:tc>
        <w:tc>
          <w:tcPr>
            <w:tcW w:w="424" w:type="dxa"/>
            <w:shd w:val="solid" w:color="FFFFFF" w:fill="auto"/>
          </w:tcPr>
          <w:p w14:paraId="580F8D06"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7A2071A" w14:textId="77777777" w:rsidR="00F85BBF" w:rsidRPr="00481D2D" w:rsidRDefault="00F85BBF" w:rsidP="00F85BBF">
            <w:pPr>
              <w:pStyle w:val="TAL"/>
              <w:rPr>
                <w:sz w:val="16"/>
                <w:szCs w:val="16"/>
              </w:rPr>
            </w:pPr>
            <w:r w:rsidRPr="00481D2D">
              <w:rPr>
                <w:sz w:val="16"/>
                <w:szCs w:val="16"/>
              </w:rPr>
              <w:t>Reference update: draft-</w:t>
            </w:r>
            <w:proofErr w:type="spellStart"/>
            <w:r w:rsidRPr="00481D2D">
              <w:rPr>
                <w:sz w:val="16"/>
                <w:szCs w:val="16"/>
              </w:rPr>
              <w:t>ietf</w:t>
            </w:r>
            <w:proofErr w:type="spellEnd"/>
            <w:r w:rsidRPr="00481D2D">
              <w:rPr>
                <w:sz w:val="16"/>
                <w:szCs w:val="16"/>
              </w:rPr>
              <w:t>-</w:t>
            </w:r>
            <w:proofErr w:type="spellStart"/>
            <w:r w:rsidRPr="00481D2D">
              <w:rPr>
                <w:sz w:val="16"/>
                <w:szCs w:val="16"/>
              </w:rPr>
              <w:t>mmusic</w:t>
            </w:r>
            <w:proofErr w:type="spellEnd"/>
            <w:r w:rsidRPr="00481D2D">
              <w:rPr>
                <w:sz w:val="16"/>
                <w:szCs w:val="16"/>
              </w:rPr>
              <w:t>-mux-exclusive</w:t>
            </w:r>
          </w:p>
        </w:tc>
        <w:tc>
          <w:tcPr>
            <w:tcW w:w="707" w:type="dxa"/>
            <w:shd w:val="solid" w:color="FFFFFF" w:fill="auto"/>
          </w:tcPr>
          <w:p w14:paraId="4DF76E2D" w14:textId="77777777" w:rsidR="00F85BBF" w:rsidRPr="00481D2D" w:rsidRDefault="00F85BBF" w:rsidP="00F85BBF">
            <w:pPr>
              <w:pStyle w:val="TAC"/>
              <w:rPr>
                <w:sz w:val="16"/>
                <w:szCs w:val="16"/>
              </w:rPr>
            </w:pPr>
            <w:r w:rsidRPr="00481D2D">
              <w:rPr>
                <w:sz w:val="16"/>
                <w:szCs w:val="16"/>
              </w:rPr>
              <w:t>14.4.0</w:t>
            </w:r>
          </w:p>
        </w:tc>
      </w:tr>
      <w:tr w:rsidR="00F85BBF" w:rsidRPr="00481D2D" w14:paraId="3CA06F17" w14:textId="77777777" w:rsidTr="00F85BBF">
        <w:tc>
          <w:tcPr>
            <w:tcW w:w="798" w:type="dxa"/>
            <w:shd w:val="solid" w:color="FFFFFF" w:fill="auto"/>
          </w:tcPr>
          <w:p w14:paraId="4E0CE6D1"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5FFFC826"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72AE4D0B"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23CE86C6" w14:textId="77777777" w:rsidR="00F85BBF" w:rsidRPr="00481D2D" w:rsidRDefault="00F85BBF" w:rsidP="00F85BBF">
            <w:pPr>
              <w:pStyle w:val="TAL"/>
              <w:rPr>
                <w:sz w:val="16"/>
                <w:szCs w:val="16"/>
              </w:rPr>
            </w:pPr>
            <w:r w:rsidRPr="00481D2D">
              <w:rPr>
                <w:sz w:val="16"/>
                <w:szCs w:val="16"/>
              </w:rPr>
              <w:t>5887</w:t>
            </w:r>
          </w:p>
        </w:tc>
        <w:tc>
          <w:tcPr>
            <w:tcW w:w="424" w:type="dxa"/>
            <w:shd w:val="solid" w:color="FFFFFF" w:fill="auto"/>
          </w:tcPr>
          <w:p w14:paraId="4515236F"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56FD3A6E"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BB77762" w14:textId="77777777" w:rsidR="00F85BBF" w:rsidRPr="00481D2D" w:rsidRDefault="00F85BBF" w:rsidP="00F85BBF">
            <w:pPr>
              <w:pStyle w:val="TAL"/>
              <w:rPr>
                <w:sz w:val="16"/>
                <w:szCs w:val="16"/>
              </w:rPr>
            </w:pPr>
            <w:r w:rsidRPr="00481D2D">
              <w:rPr>
                <w:sz w:val="16"/>
                <w:szCs w:val="16"/>
              </w:rPr>
              <w:t xml:space="preserve">E-CSCF/IBCF </w:t>
            </w:r>
            <w:proofErr w:type="spellStart"/>
            <w:r w:rsidRPr="00481D2D">
              <w:rPr>
                <w:sz w:val="16"/>
                <w:szCs w:val="16"/>
              </w:rPr>
              <w:t>procedrues</w:t>
            </w:r>
            <w:proofErr w:type="spellEnd"/>
            <w:r w:rsidRPr="00481D2D">
              <w:rPr>
                <w:sz w:val="16"/>
                <w:szCs w:val="16"/>
              </w:rPr>
              <w:t xml:space="preserve"> for interconnection of IMS emergency session</w:t>
            </w:r>
          </w:p>
        </w:tc>
        <w:tc>
          <w:tcPr>
            <w:tcW w:w="707" w:type="dxa"/>
            <w:shd w:val="solid" w:color="FFFFFF" w:fill="auto"/>
          </w:tcPr>
          <w:p w14:paraId="586BDA3E" w14:textId="77777777" w:rsidR="00F85BBF" w:rsidRPr="00481D2D" w:rsidRDefault="00F85BBF" w:rsidP="00F85BBF">
            <w:pPr>
              <w:pStyle w:val="TAC"/>
              <w:rPr>
                <w:sz w:val="16"/>
                <w:szCs w:val="16"/>
              </w:rPr>
            </w:pPr>
            <w:r w:rsidRPr="00481D2D">
              <w:rPr>
                <w:sz w:val="16"/>
                <w:szCs w:val="16"/>
              </w:rPr>
              <w:t>14.4.0</w:t>
            </w:r>
          </w:p>
        </w:tc>
      </w:tr>
      <w:tr w:rsidR="00F85BBF" w:rsidRPr="00481D2D" w14:paraId="60D90D20" w14:textId="77777777" w:rsidTr="00F85BBF">
        <w:tc>
          <w:tcPr>
            <w:tcW w:w="798" w:type="dxa"/>
            <w:shd w:val="solid" w:color="FFFFFF" w:fill="auto"/>
          </w:tcPr>
          <w:p w14:paraId="71D294C7"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36A284D0"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13CDF668" w14:textId="77777777" w:rsidR="00F85BBF" w:rsidRPr="00481D2D" w:rsidRDefault="00F85BBF" w:rsidP="00F85BBF">
            <w:pPr>
              <w:pStyle w:val="TAC"/>
              <w:rPr>
                <w:sz w:val="16"/>
                <w:szCs w:val="16"/>
              </w:rPr>
            </w:pPr>
            <w:r w:rsidRPr="00481D2D">
              <w:rPr>
                <w:sz w:val="16"/>
                <w:szCs w:val="16"/>
              </w:rPr>
              <w:t>CP-171090</w:t>
            </w:r>
          </w:p>
        </w:tc>
        <w:tc>
          <w:tcPr>
            <w:tcW w:w="524" w:type="dxa"/>
            <w:shd w:val="solid" w:color="FFFFFF" w:fill="auto"/>
          </w:tcPr>
          <w:p w14:paraId="5F72BB43" w14:textId="77777777" w:rsidR="00F85BBF" w:rsidRPr="00481D2D" w:rsidRDefault="00F85BBF" w:rsidP="00F85BBF">
            <w:pPr>
              <w:pStyle w:val="TAL"/>
              <w:rPr>
                <w:sz w:val="16"/>
                <w:szCs w:val="16"/>
              </w:rPr>
            </w:pPr>
            <w:r w:rsidRPr="00481D2D">
              <w:rPr>
                <w:sz w:val="16"/>
                <w:szCs w:val="16"/>
              </w:rPr>
              <w:t>5888</w:t>
            </w:r>
          </w:p>
        </w:tc>
        <w:tc>
          <w:tcPr>
            <w:tcW w:w="424" w:type="dxa"/>
            <w:shd w:val="solid" w:color="FFFFFF" w:fill="auto"/>
          </w:tcPr>
          <w:p w14:paraId="4F86DE1E" w14:textId="77777777" w:rsidR="00F85BBF" w:rsidRPr="00481D2D" w:rsidRDefault="00F85BBF" w:rsidP="00F85BBF">
            <w:pPr>
              <w:pStyle w:val="TAR"/>
              <w:rPr>
                <w:sz w:val="16"/>
                <w:szCs w:val="16"/>
              </w:rPr>
            </w:pPr>
          </w:p>
        </w:tc>
        <w:tc>
          <w:tcPr>
            <w:tcW w:w="424" w:type="dxa"/>
            <w:shd w:val="solid" w:color="FFFFFF" w:fill="auto"/>
          </w:tcPr>
          <w:p w14:paraId="04040A81"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A13B608" w14:textId="77777777" w:rsidR="00F85BBF" w:rsidRPr="00481D2D" w:rsidRDefault="00F85BBF" w:rsidP="00F85BBF">
            <w:pPr>
              <w:pStyle w:val="TAL"/>
              <w:rPr>
                <w:sz w:val="16"/>
                <w:szCs w:val="16"/>
              </w:rPr>
            </w:pPr>
            <w:r w:rsidRPr="00481D2D">
              <w:rPr>
                <w:sz w:val="16"/>
                <w:szCs w:val="16"/>
              </w:rPr>
              <w:t>Addition of missing 4xx response codes for SPECTRE to profile tables</w:t>
            </w:r>
          </w:p>
        </w:tc>
        <w:tc>
          <w:tcPr>
            <w:tcW w:w="707" w:type="dxa"/>
            <w:shd w:val="solid" w:color="FFFFFF" w:fill="auto"/>
          </w:tcPr>
          <w:p w14:paraId="513B091A" w14:textId="77777777" w:rsidR="00F85BBF" w:rsidRPr="00481D2D" w:rsidRDefault="00F85BBF" w:rsidP="00F85BBF">
            <w:pPr>
              <w:pStyle w:val="TAC"/>
              <w:rPr>
                <w:sz w:val="16"/>
                <w:szCs w:val="16"/>
              </w:rPr>
            </w:pPr>
            <w:r w:rsidRPr="00481D2D">
              <w:rPr>
                <w:sz w:val="16"/>
                <w:szCs w:val="16"/>
              </w:rPr>
              <w:t>14.4.0</w:t>
            </w:r>
          </w:p>
        </w:tc>
      </w:tr>
      <w:tr w:rsidR="00F85BBF" w:rsidRPr="00481D2D" w14:paraId="07ED2793" w14:textId="77777777" w:rsidTr="00F85BBF">
        <w:tc>
          <w:tcPr>
            <w:tcW w:w="798" w:type="dxa"/>
            <w:shd w:val="solid" w:color="FFFFFF" w:fill="auto"/>
          </w:tcPr>
          <w:p w14:paraId="01D966EF"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0C4E9E4B"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3F1B50F5" w14:textId="77777777" w:rsidR="00F85BBF" w:rsidRPr="00481D2D" w:rsidRDefault="00F85BBF" w:rsidP="00F85BBF">
            <w:pPr>
              <w:pStyle w:val="TAC"/>
              <w:rPr>
                <w:sz w:val="16"/>
                <w:szCs w:val="16"/>
              </w:rPr>
            </w:pPr>
            <w:r w:rsidRPr="00481D2D">
              <w:rPr>
                <w:sz w:val="16"/>
                <w:szCs w:val="16"/>
              </w:rPr>
              <w:t>CP-171065</w:t>
            </w:r>
          </w:p>
        </w:tc>
        <w:tc>
          <w:tcPr>
            <w:tcW w:w="524" w:type="dxa"/>
            <w:shd w:val="solid" w:color="FFFFFF" w:fill="auto"/>
          </w:tcPr>
          <w:p w14:paraId="15FD89D5" w14:textId="77777777" w:rsidR="00F85BBF" w:rsidRPr="00481D2D" w:rsidRDefault="00F85BBF" w:rsidP="00F85BBF">
            <w:pPr>
              <w:pStyle w:val="TAL"/>
              <w:rPr>
                <w:sz w:val="16"/>
                <w:szCs w:val="16"/>
              </w:rPr>
            </w:pPr>
            <w:r w:rsidRPr="00481D2D">
              <w:rPr>
                <w:sz w:val="16"/>
                <w:szCs w:val="16"/>
              </w:rPr>
              <w:t>5890</w:t>
            </w:r>
          </w:p>
        </w:tc>
        <w:tc>
          <w:tcPr>
            <w:tcW w:w="424" w:type="dxa"/>
            <w:shd w:val="solid" w:color="FFFFFF" w:fill="auto"/>
          </w:tcPr>
          <w:p w14:paraId="3A9D7BD5"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6A470D9"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2D89FFD6" w14:textId="77777777" w:rsidR="00F85BBF" w:rsidRPr="00481D2D" w:rsidRDefault="00F85BBF" w:rsidP="00F85BBF">
            <w:pPr>
              <w:pStyle w:val="TAL"/>
              <w:rPr>
                <w:sz w:val="16"/>
                <w:szCs w:val="16"/>
              </w:rPr>
            </w:pPr>
            <w:r w:rsidRPr="00481D2D">
              <w:rPr>
                <w:sz w:val="16"/>
                <w:szCs w:val="16"/>
              </w:rPr>
              <w:t>Reference Update RFC8119</w:t>
            </w:r>
          </w:p>
        </w:tc>
        <w:tc>
          <w:tcPr>
            <w:tcW w:w="707" w:type="dxa"/>
            <w:shd w:val="solid" w:color="FFFFFF" w:fill="auto"/>
          </w:tcPr>
          <w:p w14:paraId="222887C4" w14:textId="77777777" w:rsidR="00F85BBF" w:rsidRPr="00481D2D" w:rsidRDefault="00F85BBF" w:rsidP="00F85BBF">
            <w:pPr>
              <w:pStyle w:val="TAC"/>
              <w:rPr>
                <w:sz w:val="16"/>
                <w:szCs w:val="16"/>
              </w:rPr>
            </w:pPr>
            <w:r w:rsidRPr="00481D2D">
              <w:rPr>
                <w:sz w:val="16"/>
                <w:szCs w:val="16"/>
              </w:rPr>
              <w:t>14.4.0</w:t>
            </w:r>
          </w:p>
        </w:tc>
      </w:tr>
      <w:tr w:rsidR="00F85BBF" w:rsidRPr="00481D2D" w14:paraId="1AD49165" w14:textId="77777777" w:rsidTr="00F85BBF">
        <w:tc>
          <w:tcPr>
            <w:tcW w:w="798" w:type="dxa"/>
            <w:shd w:val="solid" w:color="FFFFFF" w:fill="auto"/>
          </w:tcPr>
          <w:p w14:paraId="3013DCD0"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050AEA10"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0EC21AC4"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47899876" w14:textId="77777777" w:rsidR="00F85BBF" w:rsidRPr="00481D2D" w:rsidRDefault="00F85BBF" w:rsidP="00F85BBF">
            <w:pPr>
              <w:pStyle w:val="TAL"/>
              <w:rPr>
                <w:sz w:val="16"/>
                <w:szCs w:val="16"/>
              </w:rPr>
            </w:pPr>
            <w:r w:rsidRPr="00481D2D">
              <w:rPr>
                <w:sz w:val="16"/>
                <w:szCs w:val="16"/>
              </w:rPr>
              <w:t>5891</w:t>
            </w:r>
          </w:p>
        </w:tc>
        <w:tc>
          <w:tcPr>
            <w:tcW w:w="424" w:type="dxa"/>
            <w:shd w:val="solid" w:color="FFFFFF" w:fill="auto"/>
          </w:tcPr>
          <w:p w14:paraId="04AAB6BF"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43162A1"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5A17888" w14:textId="77777777" w:rsidR="00F85BBF" w:rsidRPr="00481D2D" w:rsidRDefault="00F85BBF" w:rsidP="00F85BBF">
            <w:pPr>
              <w:pStyle w:val="TAL"/>
              <w:rPr>
                <w:sz w:val="16"/>
                <w:szCs w:val="16"/>
              </w:rPr>
            </w:pPr>
            <w:r w:rsidRPr="00481D2D">
              <w:rPr>
                <w:sz w:val="16"/>
                <w:szCs w:val="16"/>
              </w:rPr>
              <w:t>Correcting text for Response-Source</w:t>
            </w:r>
          </w:p>
        </w:tc>
        <w:tc>
          <w:tcPr>
            <w:tcW w:w="707" w:type="dxa"/>
            <w:shd w:val="solid" w:color="FFFFFF" w:fill="auto"/>
          </w:tcPr>
          <w:p w14:paraId="6E99BC2A" w14:textId="77777777" w:rsidR="00F85BBF" w:rsidRPr="00481D2D" w:rsidRDefault="00F85BBF" w:rsidP="00F85BBF">
            <w:pPr>
              <w:pStyle w:val="TAC"/>
              <w:rPr>
                <w:sz w:val="16"/>
                <w:szCs w:val="16"/>
              </w:rPr>
            </w:pPr>
            <w:r w:rsidRPr="00481D2D">
              <w:rPr>
                <w:sz w:val="16"/>
                <w:szCs w:val="16"/>
              </w:rPr>
              <w:t>14.4.0</w:t>
            </w:r>
          </w:p>
        </w:tc>
      </w:tr>
      <w:tr w:rsidR="00F85BBF" w:rsidRPr="00481D2D" w14:paraId="3A9A7262" w14:textId="77777777" w:rsidTr="00F85BBF">
        <w:tc>
          <w:tcPr>
            <w:tcW w:w="798" w:type="dxa"/>
            <w:shd w:val="solid" w:color="FFFFFF" w:fill="auto"/>
          </w:tcPr>
          <w:p w14:paraId="67DA862A"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4559D51F"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2251D444" w14:textId="77777777" w:rsidR="00F85BBF" w:rsidRPr="00481D2D" w:rsidRDefault="00F85BBF" w:rsidP="00F85BBF">
            <w:pPr>
              <w:pStyle w:val="TAC"/>
              <w:rPr>
                <w:sz w:val="16"/>
                <w:szCs w:val="16"/>
              </w:rPr>
            </w:pPr>
            <w:r w:rsidRPr="00481D2D">
              <w:rPr>
                <w:sz w:val="16"/>
                <w:szCs w:val="16"/>
              </w:rPr>
              <w:t>CP-171056</w:t>
            </w:r>
          </w:p>
        </w:tc>
        <w:tc>
          <w:tcPr>
            <w:tcW w:w="524" w:type="dxa"/>
            <w:shd w:val="solid" w:color="FFFFFF" w:fill="auto"/>
          </w:tcPr>
          <w:p w14:paraId="3848EB8D" w14:textId="77777777" w:rsidR="00F85BBF" w:rsidRPr="00481D2D" w:rsidRDefault="00F85BBF" w:rsidP="00F85BBF">
            <w:pPr>
              <w:pStyle w:val="TAL"/>
              <w:rPr>
                <w:sz w:val="16"/>
                <w:szCs w:val="16"/>
              </w:rPr>
            </w:pPr>
            <w:r w:rsidRPr="00481D2D">
              <w:rPr>
                <w:sz w:val="16"/>
                <w:szCs w:val="16"/>
              </w:rPr>
              <w:t>5895</w:t>
            </w:r>
          </w:p>
        </w:tc>
        <w:tc>
          <w:tcPr>
            <w:tcW w:w="424" w:type="dxa"/>
            <w:shd w:val="solid" w:color="FFFFFF" w:fill="auto"/>
          </w:tcPr>
          <w:p w14:paraId="60815890"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D2F6C12"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F51CD9F" w14:textId="77777777" w:rsidR="00F85BBF" w:rsidRPr="00481D2D" w:rsidRDefault="00F85BBF" w:rsidP="00F85BBF">
            <w:pPr>
              <w:pStyle w:val="TAL"/>
              <w:rPr>
                <w:sz w:val="16"/>
                <w:szCs w:val="16"/>
              </w:rPr>
            </w:pPr>
            <w:r w:rsidRPr="00481D2D">
              <w:rPr>
                <w:sz w:val="16"/>
                <w:szCs w:val="16"/>
              </w:rPr>
              <w:t>Updated reference to draft-</w:t>
            </w:r>
            <w:proofErr w:type="spellStart"/>
            <w:r w:rsidRPr="00481D2D">
              <w:rPr>
                <w:sz w:val="16"/>
                <w:szCs w:val="16"/>
              </w:rPr>
              <w:t>mohali</w:t>
            </w:r>
            <w:proofErr w:type="spellEnd"/>
            <w:r w:rsidRPr="00481D2D">
              <w:rPr>
                <w:sz w:val="16"/>
                <w:szCs w:val="16"/>
              </w:rPr>
              <w:t>-</w:t>
            </w:r>
            <w:proofErr w:type="spellStart"/>
            <w:r w:rsidRPr="00481D2D">
              <w:rPr>
                <w:sz w:val="16"/>
                <w:szCs w:val="16"/>
              </w:rPr>
              <w:t>sipcore</w:t>
            </w:r>
            <w:proofErr w:type="spellEnd"/>
            <w:r w:rsidRPr="00481D2D">
              <w:rPr>
                <w:sz w:val="16"/>
                <w:szCs w:val="16"/>
              </w:rPr>
              <w:t>-originating-cdiv-parameter</w:t>
            </w:r>
          </w:p>
        </w:tc>
        <w:tc>
          <w:tcPr>
            <w:tcW w:w="707" w:type="dxa"/>
            <w:shd w:val="solid" w:color="FFFFFF" w:fill="auto"/>
          </w:tcPr>
          <w:p w14:paraId="004A39DD" w14:textId="77777777" w:rsidR="00F85BBF" w:rsidRPr="00481D2D" w:rsidRDefault="00F85BBF" w:rsidP="00F85BBF">
            <w:pPr>
              <w:pStyle w:val="TAC"/>
              <w:rPr>
                <w:sz w:val="16"/>
                <w:szCs w:val="16"/>
              </w:rPr>
            </w:pPr>
            <w:r w:rsidRPr="00481D2D">
              <w:rPr>
                <w:sz w:val="16"/>
                <w:szCs w:val="16"/>
              </w:rPr>
              <w:t>14.4.0</w:t>
            </w:r>
          </w:p>
        </w:tc>
      </w:tr>
      <w:tr w:rsidR="00F85BBF" w:rsidRPr="00481D2D" w14:paraId="0C103130" w14:textId="77777777" w:rsidTr="00F85BBF">
        <w:tc>
          <w:tcPr>
            <w:tcW w:w="798" w:type="dxa"/>
            <w:shd w:val="solid" w:color="FFFFFF" w:fill="auto"/>
          </w:tcPr>
          <w:p w14:paraId="5222DBB0"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1E52DF1C"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6C45E56C" w14:textId="77777777" w:rsidR="00F85BBF" w:rsidRPr="00481D2D" w:rsidRDefault="00F85BBF" w:rsidP="00F85BBF">
            <w:pPr>
              <w:pStyle w:val="TAC"/>
              <w:rPr>
                <w:sz w:val="16"/>
                <w:szCs w:val="16"/>
              </w:rPr>
            </w:pPr>
            <w:r w:rsidRPr="00481D2D">
              <w:rPr>
                <w:sz w:val="16"/>
                <w:szCs w:val="16"/>
              </w:rPr>
              <w:t>CP-171089</w:t>
            </w:r>
          </w:p>
        </w:tc>
        <w:tc>
          <w:tcPr>
            <w:tcW w:w="524" w:type="dxa"/>
            <w:shd w:val="solid" w:color="FFFFFF" w:fill="auto"/>
          </w:tcPr>
          <w:p w14:paraId="507F5F89" w14:textId="77777777" w:rsidR="00F85BBF" w:rsidRPr="00481D2D" w:rsidRDefault="00F85BBF" w:rsidP="00F85BBF">
            <w:pPr>
              <w:pStyle w:val="TAL"/>
              <w:rPr>
                <w:sz w:val="16"/>
                <w:szCs w:val="16"/>
              </w:rPr>
            </w:pPr>
            <w:r w:rsidRPr="00481D2D">
              <w:rPr>
                <w:sz w:val="16"/>
                <w:szCs w:val="16"/>
              </w:rPr>
              <w:t>5897</w:t>
            </w:r>
          </w:p>
        </w:tc>
        <w:tc>
          <w:tcPr>
            <w:tcW w:w="424" w:type="dxa"/>
            <w:shd w:val="solid" w:color="FFFFFF" w:fill="auto"/>
          </w:tcPr>
          <w:p w14:paraId="4180FBF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C4FDDFF"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F04453E" w14:textId="77777777" w:rsidR="00F85BBF" w:rsidRPr="00481D2D" w:rsidRDefault="00F85BBF" w:rsidP="00F85BBF">
            <w:pPr>
              <w:pStyle w:val="TAL"/>
              <w:rPr>
                <w:sz w:val="16"/>
                <w:szCs w:val="16"/>
              </w:rPr>
            </w:pPr>
            <w:r w:rsidRPr="00481D2D">
              <w:rPr>
                <w:sz w:val="16"/>
                <w:szCs w:val="16"/>
              </w:rPr>
              <w:t>Annex A updates for current UE location discovery</w:t>
            </w:r>
          </w:p>
        </w:tc>
        <w:tc>
          <w:tcPr>
            <w:tcW w:w="707" w:type="dxa"/>
            <w:shd w:val="solid" w:color="FFFFFF" w:fill="auto"/>
          </w:tcPr>
          <w:p w14:paraId="11E151EA" w14:textId="77777777" w:rsidR="00F85BBF" w:rsidRPr="00481D2D" w:rsidRDefault="00F85BBF" w:rsidP="00F85BBF">
            <w:pPr>
              <w:pStyle w:val="TAC"/>
              <w:rPr>
                <w:sz w:val="16"/>
                <w:szCs w:val="16"/>
              </w:rPr>
            </w:pPr>
            <w:r w:rsidRPr="00481D2D">
              <w:rPr>
                <w:sz w:val="16"/>
                <w:szCs w:val="16"/>
              </w:rPr>
              <w:t>14.4.0</w:t>
            </w:r>
          </w:p>
        </w:tc>
      </w:tr>
      <w:tr w:rsidR="00F85BBF" w:rsidRPr="00481D2D" w14:paraId="7FE58CB9" w14:textId="77777777" w:rsidTr="00F85BBF">
        <w:tc>
          <w:tcPr>
            <w:tcW w:w="798" w:type="dxa"/>
            <w:shd w:val="solid" w:color="FFFFFF" w:fill="auto"/>
          </w:tcPr>
          <w:p w14:paraId="643BB43C"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617E4BAB"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4529D236"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70723B74" w14:textId="77777777" w:rsidR="00F85BBF" w:rsidRPr="00481D2D" w:rsidRDefault="00F85BBF" w:rsidP="00F85BBF">
            <w:pPr>
              <w:pStyle w:val="TAL"/>
              <w:rPr>
                <w:sz w:val="16"/>
                <w:szCs w:val="16"/>
              </w:rPr>
            </w:pPr>
            <w:r w:rsidRPr="00481D2D">
              <w:rPr>
                <w:sz w:val="16"/>
                <w:szCs w:val="16"/>
              </w:rPr>
              <w:t>5898</w:t>
            </w:r>
          </w:p>
        </w:tc>
        <w:tc>
          <w:tcPr>
            <w:tcW w:w="424" w:type="dxa"/>
            <w:shd w:val="solid" w:color="FFFFFF" w:fill="auto"/>
          </w:tcPr>
          <w:p w14:paraId="695FC92C" w14:textId="77777777" w:rsidR="00F85BBF" w:rsidRPr="00481D2D" w:rsidRDefault="00F85BBF" w:rsidP="00F85BBF">
            <w:pPr>
              <w:pStyle w:val="TAR"/>
              <w:rPr>
                <w:sz w:val="16"/>
                <w:szCs w:val="16"/>
              </w:rPr>
            </w:pPr>
          </w:p>
        </w:tc>
        <w:tc>
          <w:tcPr>
            <w:tcW w:w="424" w:type="dxa"/>
            <w:shd w:val="solid" w:color="FFFFFF" w:fill="auto"/>
          </w:tcPr>
          <w:p w14:paraId="1AB59CE4"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4508CA0" w14:textId="77777777" w:rsidR="00F85BBF" w:rsidRPr="00481D2D" w:rsidRDefault="00F85BBF" w:rsidP="00F85BBF">
            <w:pPr>
              <w:pStyle w:val="TAL"/>
              <w:rPr>
                <w:sz w:val="16"/>
                <w:szCs w:val="16"/>
              </w:rPr>
            </w:pPr>
            <w:r w:rsidRPr="00481D2D">
              <w:rPr>
                <w:sz w:val="16"/>
                <w:szCs w:val="16"/>
              </w:rPr>
              <w:t>Annex A updates for access classes in PANI</w:t>
            </w:r>
          </w:p>
        </w:tc>
        <w:tc>
          <w:tcPr>
            <w:tcW w:w="707" w:type="dxa"/>
            <w:shd w:val="solid" w:color="FFFFFF" w:fill="auto"/>
          </w:tcPr>
          <w:p w14:paraId="612FBFFF" w14:textId="77777777" w:rsidR="00F85BBF" w:rsidRPr="00481D2D" w:rsidRDefault="00F85BBF" w:rsidP="00F85BBF">
            <w:pPr>
              <w:pStyle w:val="TAC"/>
              <w:rPr>
                <w:sz w:val="16"/>
                <w:szCs w:val="16"/>
              </w:rPr>
            </w:pPr>
            <w:r w:rsidRPr="00481D2D">
              <w:rPr>
                <w:sz w:val="16"/>
                <w:szCs w:val="16"/>
              </w:rPr>
              <w:t>14.4.0</w:t>
            </w:r>
          </w:p>
        </w:tc>
      </w:tr>
      <w:tr w:rsidR="00F85BBF" w:rsidRPr="00481D2D" w14:paraId="18DE0063" w14:textId="77777777" w:rsidTr="00F85BBF">
        <w:tc>
          <w:tcPr>
            <w:tcW w:w="798" w:type="dxa"/>
            <w:shd w:val="solid" w:color="FFFFFF" w:fill="auto"/>
          </w:tcPr>
          <w:p w14:paraId="24549569"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5BF4AEE4"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4E6412F" w14:textId="77777777" w:rsidR="00F85BBF" w:rsidRPr="00481D2D" w:rsidRDefault="00F85BBF" w:rsidP="00F85BBF">
            <w:pPr>
              <w:pStyle w:val="TAC"/>
              <w:rPr>
                <w:sz w:val="16"/>
                <w:szCs w:val="16"/>
              </w:rPr>
            </w:pPr>
            <w:r w:rsidRPr="00481D2D">
              <w:rPr>
                <w:sz w:val="16"/>
                <w:szCs w:val="16"/>
              </w:rPr>
              <w:t>CP-171075</w:t>
            </w:r>
          </w:p>
        </w:tc>
        <w:tc>
          <w:tcPr>
            <w:tcW w:w="524" w:type="dxa"/>
            <w:shd w:val="solid" w:color="FFFFFF" w:fill="auto"/>
          </w:tcPr>
          <w:p w14:paraId="205F988B" w14:textId="77777777" w:rsidR="00F85BBF" w:rsidRPr="00481D2D" w:rsidRDefault="00F85BBF" w:rsidP="00F85BBF">
            <w:pPr>
              <w:pStyle w:val="TAL"/>
              <w:rPr>
                <w:sz w:val="16"/>
                <w:szCs w:val="16"/>
              </w:rPr>
            </w:pPr>
            <w:r w:rsidRPr="00481D2D">
              <w:rPr>
                <w:sz w:val="16"/>
                <w:szCs w:val="16"/>
              </w:rPr>
              <w:t>5899</w:t>
            </w:r>
          </w:p>
        </w:tc>
        <w:tc>
          <w:tcPr>
            <w:tcW w:w="424" w:type="dxa"/>
            <w:shd w:val="solid" w:color="FFFFFF" w:fill="auto"/>
          </w:tcPr>
          <w:p w14:paraId="0E6BD8A0"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A623A94"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056E3269" w14:textId="77777777" w:rsidR="00F85BBF" w:rsidRPr="00481D2D" w:rsidRDefault="00F85BBF" w:rsidP="00F85BBF">
            <w:pPr>
              <w:pStyle w:val="TAL"/>
              <w:rPr>
                <w:sz w:val="16"/>
                <w:szCs w:val="16"/>
              </w:rPr>
            </w:pPr>
            <w:r w:rsidRPr="00481D2D">
              <w:rPr>
                <w:sz w:val="16"/>
                <w:szCs w:val="16"/>
              </w:rPr>
              <w:t xml:space="preserve">Update of reference to IETF draft for </w:t>
            </w:r>
            <w:proofErr w:type="spellStart"/>
            <w:r w:rsidRPr="00481D2D">
              <w:rPr>
                <w:sz w:val="16"/>
                <w:szCs w:val="16"/>
              </w:rPr>
              <w:t>eCall</w:t>
            </w:r>
            <w:proofErr w:type="spellEnd"/>
            <w:r w:rsidRPr="00481D2D">
              <w:rPr>
                <w:sz w:val="16"/>
                <w:szCs w:val="16"/>
              </w:rPr>
              <w:t xml:space="preserve"> over IMS</w:t>
            </w:r>
          </w:p>
        </w:tc>
        <w:tc>
          <w:tcPr>
            <w:tcW w:w="707" w:type="dxa"/>
            <w:shd w:val="solid" w:color="FFFFFF" w:fill="auto"/>
          </w:tcPr>
          <w:p w14:paraId="6F90962C" w14:textId="77777777" w:rsidR="00F85BBF" w:rsidRPr="00481D2D" w:rsidRDefault="00F85BBF" w:rsidP="00F85BBF">
            <w:pPr>
              <w:pStyle w:val="TAC"/>
              <w:rPr>
                <w:sz w:val="16"/>
                <w:szCs w:val="16"/>
              </w:rPr>
            </w:pPr>
            <w:r w:rsidRPr="00481D2D">
              <w:rPr>
                <w:sz w:val="16"/>
                <w:szCs w:val="16"/>
              </w:rPr>
              <w:t>14.4.0</w:t>
            </w:r>
          </w:p>
        </w:tc>
      </w:tr>
      <w:tr w:rsidR="00F85BBF" w:rsidRPr="00481D2D" w14:paraId="6B9EE890" w14:textId="77777777" w:rsidTr="00F85BBF">
        <w:tc>
          <w:tcPr>
            <w:tcW w:w="798" w:type="dxa"/>
            <w:shd w:val="solid" w:color="FFFFFF" w:fill="auto"/>
          </w:tcPr>
          <w:p w14:paraId="17C186BF"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765B0A60"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1DA9FF89" w14:textId="77777777" w:rsidR="00F85BBF" w:rsidRPr="00481D2D" w:rsidRDefault="00F85BBF" w:rsidP="00F85BBF">
            <w:pPr>
              <w:pStyle w:val="TAC"/>
              <w:rPr>
                <w:sz w:val="16"/>
                <w:szCs w:val="16"/>
              </w:rPr>
            </w:pPr>
            <w:r w:rsidRPr="00481D2D">
              <w:rPr>
                <w:sz w:val="16"/>
                <w:szCs w:val="16"/>
              </w:rPr>
              <w:t>CP-171085</w:t>
            </w:r>
          </w:p>
        </w:tc>
        <w:tc>
          <w:tcPr>
            <w:tcW w:w="524" w:type="dxa"/>
            <w:shd w:val="solid" w:color="FFFFFF" w:fill="auto"/>
          </w:tcPr>
          <w:p w14:paraId="1DBCEB96" w14:textId="77777777" w:rsidR="00F85BBF" w:rsidRPr="00481D2D" w:rsidRDefault="00F85BBF" w:rsidP="00F85BBF">
            <w:pPr>
              <w:pStyle w:val="TAL"/>
              <w:rPr>
                <w:sz w:val="16"/>
                <w:szCs w:val="16"/>
              </w:rPr>
            </w:pPr>
            <w:r w:rsidRPr="00481D2D">
              <w:rPr>
                <w:sz w:val="16"/>
                <w:szCs w:val="16"/>
              </w:rPr>
              <w:t>5900</w:t>
            </w:r>
          </w:p>
        </w:tc>
        <w:tc>
          <w:tcPr>
            <w:tcW w:w="424" w:type="dxa"/>
            <w:shd w:val="solid" w:color="FFFFFF" w:fill="auto"/>
          </w:tcPr>
          <w:p w14:paraId="73A69189"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582A2FE0"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57B8EFF" w14:textId="77777777" w:rsidR="00F85BBF" w:rsidRPr="00481D2D" w:rsidRDefault="00F85BBF" w:rsidP="00F85BBF">
            <w:pPr>
              <w:pStyle w:val="TAL"/>
              <w:rPr>
                <w:sz w:val="16"/>
                <w:szCs w:val="16"/>
              </w:rPr>
            </w:pPr>
            <w:r w:rsidRPr="00481D2D">
              <w:rPr>
                <w:sz w:val="16"/>
                <w:szCs w:val="16"/>
              </w:rPr>
              <w:t>Correction data off IMS procedures</w:t>
            </w:r>
          </w:p>
        </w:tc>
        <w:tc>
          <w:tcPr>
            <w:tcW w:w="707" w:type="dxa"/>
            <w:shd w:val="solid" w:color="FFFFFF" w:fill="auto"/>
          </w:tcPr>
          <w:p w14:paraId="5029B8AF" w14:textId="77777777" w:rsidR="00F85BBF" w:rsidRPr="00481D2D" w:rsidRDefault="00F85BBF" w:rsidP="00F85BBF">
            <w:pPr>
              <w:pStyle w:val="TAC"/>
              <w:rPr>
                <w:sz w:val="16"/>
                <w:szCs w:val="16"/>
              </w:rPr>
            </w:pPr>
            <w:r w:rsidRPr="00481D2D">
              <w:rPr>
                <w:sz w:val="16"/>
                <w:szCs w:val="16"/>
              </w:rPr>
              <w:t>14.4.0</w:t>
            </w:r>
          </w:p>
        </w:tc>
      </w:tr>
      <w:tr w:rsidR="00F85BBF" w:rsidRPr="00481D2D" w14:paraId="3B803574" w14:textId="77777777" w:rsidTr="00F85BBF">
        <w:tc>
          <w:tcPr>
            <w:tcW w:w="798" w:type="dxa"/>
            <w:shd w:val="solid" w:color="FFFFFF" w:fill="auto"/>
          </w:tcPr>
          <w:p w14:paraId="4A4CD818"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010AED42"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1B3CBCF8" w14:textId="77777777" w:rsidR="00F85BBF" w:rsidRPr="00481D2D" w:rsidRDefault="00F85BBF" w:rsidP="00F85BBF">
            <w:pPr>
              <w:pStyle w:val="TAC"/>
              <w:rPr>
                <w:sz w:val="16"/>
                <w:szCs w:val="16"/>
              </w:rPr>
            </w:pPr>
            <w:r w:rsidRPr="00481D2D">
              <w:rPr>
                <w:sz w:val="16"/>
                <w:szCs w:val="16"/>
              </w:rPr>
              <w:t>CP-171090</w:t>
            </w:r>
          </w:p>
        </w:tc>
        <w:tc>
          <w:tcPr>
            <w:tcW w:w="524" w:type="dxa"/>
            <w:shd w:val="solid" w:color="FFFFFF" w:fill="auto"/>
          </w:tcPr>
          <w:p w14:paraId="042A2E38" w14:textId="77777777" w:rsidR="00F85BBF" w:rsidRPr="00481D2D" w:rsidRDefault="00F85BBF" w:rsidP="00F85BBF">
            <w:pPr>
              <w:pStyle w:val="TAL"/>
              <w:rPr>
                <w:sz w:val="16"/>
                <w:szCs w:val="16"/>
              </w:rPr>
            </w:pPr>
            <w:r w:rsidRPr="00481D2D">
              <w:rPr>
                <w:sz w:val="16"/>
                <w:szCs w:val="16"/>
              </w:rPr>
              <w:t>5902</w:t>
            </w:r>
          </w:p>
        </w:tc>
        <w:tc>
          <w:tcPr>
            <w:tcW w:w="424" w:type="dxa"/>
            <w:shd w:val="solid" w:color="FFFFFF" w:fill="auto"/>
          </w:tcPr>
          <w:p w14:paraId="613BDB31"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5054DBE0"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2840647" w14:textId="77777777" w:rsidR="00F85BBF" w:rsidRPr="00481D2D" w:rsidRDefault="00F85BBF" w:rsidP="00F85BBF">
            <w:pPr>
              <w:pStyle w:val="TAL"/>
              <w:rPr>
                <w:sz w:val="16"/>
                <w:szCs w:val="16"/>
              </w:rPr>
            </w:pPr>
            <w:r w:rsidRPr="00481D2D">
              <w:rPr>
                <w:sz w:val="16"/>
                <w:szCs w:val="16"/>
              </w:rPr>
              <w:t>Usage of sip.666</w:t>
            </w:r>
          </w:p>
        </w:tc>
        <w:tc>
          <w:tcPr>
            <w:tcW w:w="707" w:type="dxa"/>
            <w:shd w:val="solid" w:color="FFFFFF" w:fill="auto"/>
          </w:tcPr>
          <w:p w14:paraId="7DF1ACD4" w14:textId="77777777" w:rsidR="00F85BBF" w:rsidRPr="00481D2D" w:rsidRDefault="00F85BBF" w:rsidP="00F85BBF">
            <w:pPr>
              <w:pStyle w:val="TAC"/>
              <w:rPr>
                <w:sz w:val="16"/>
                <w:szCs w:val="16"/>
              </w:rPr>
            </w:pPr>
            <w:r w:rsidRPr="00481D2D">
              <w:rPr>
                <w:sz w:val="16"/>
                <w:szCs w:val="16"/>
              </w:rPr>
              <w:t>14.4.0</w:t>
            </w:r>
          </w:p>
        </w:tc>
      </w:tr>
      <w:tr w:rsidR="00F85BBF" w:rsidRPr="00481D2D" w14:paraId="44CCD1FA" w14:textId="77777777" w:rsidTr="00F85BBF">
        <w:tc>
          <w:tcPr>
            <w:tcW w:w="798" w:type="dxa"/>
            <w:shd w:val="solid" w:color="FFFFFF" w:fill="auto"/>
          </w:tcPr>
          <w:p w14:paraId="408F8778"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5D4CE8C0"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6A89E5A3" w14:textId="77777777" w:rsidR="00F85BBF" w:rsidRPr="00481D2D" w:rsidRDefault="00F85BBF" w:rsidP="00F85BBF">
            <w:pPr>
              <w:pStyle w:val="TAC"/>
              <w:rPr>
                <w:sz w:val="16"/>
                <w:szCs w:val="16"/>
              </w:rPr>
            </w:pPr>
            <w:r w:rsidRPr="00481D2D">
              <w:rPr>
                <w:sz w:val="16"/>
                <w:szCs w:val="16"/>
              </w:rPr>
              <w:t>CP-171090</w:t>
            </w:r>
          </w:p>
        </w:tc>
        <w:tc>
          <w:tcPr>
            <w:tcW w:w="524" w:type="dxa"/>
            <w:shd w:val="solid" w:color="FFFFFF" w:fill="auto"/>
          </w:tcPr>
          <w:p w14:paraId="473BA0E4" w14:textId="77777777" w:rsidR="00F85BBF" w:rsidRPr="00481D2D" w:rsidRDefault="00F85BBF" w:rsidP="00F85BBF">
            <w:pPr>
              <w:pStyle w:val="TAL"/>
              <w:rPr>
                <w:sz w:val="16"/>
                <w:szCs w:val="16"/>
              </w:rPr>
            </w:pPr>
            <w:r w:rsidRPr="00481D2D">
              <w:rPr>
                <w:sz w:val="16"/>
                <w:szCs w:val="16"/>
              </w:rPr>
              <w:t>5903</w:t>
            </w:r>
          </w:p>
        </w:tc>
        <w:tc>
          <w:tcPr>
            <w:tcW w:w="424" w:type="dxa"/>
            <w:shd w:val="solid" w:color="FFFFFF" w:fill="auto"/>
          </w:tcPr>
          <w:p w14:paraId="55981C46"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47819447"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1224261" w14:textId="77777777" w:rsidR="00F85BBF" w:rsidRPr="00481D2D" w:rsidRDefault="00F85BBF" w:rsidP="00F85BBF">
            <w:pPr>
              <w:pStyle w:val="TAL"/>
              <w:rPr>
                <w:sz w:val="16"/>
                <w:szCs w:val="16"/>
              </w:rPr>
            </w:pPr>
            <w:r w:rsidRPr="00481D2D">
              <w:rPr>
                <w:sz w:val="16"/>
                <w:szCs w:val="16"/>
              </w:rPr>
              <w:t>Profile Table Correction for 666</w:t>
            </w:r>
          </w:p>
        </w:tc>
        <w:tc>
          <w:tcPr>
            <w:tcW w:w="707" w:type="dxa"/>
            <w:shd w:val="solid" w:color="FFFFFF" w:fill="auto"/>
          </w:tcPr>
          <w:p w14:paraId="2A59743B" w14:textId="77777777" w:rsidR="00F85BBF" w:rsidRPr="00481D2D" w:rsidRDefault="00F85BBF" w:rsidP="00F85BBF">
            <w:pPr>
              <w:pStyle w:val="TAC"/>
              <w:rPr>
                <w:sz w:val="16"/>
                <w:szCs w:val="16"/>
              </w:rPr>
            </w:pPr>
            <w:r w:rsidRPr="00481D2D">
              <w:rPr>
                <w:sz w:val="16"/>
                <w:szCs w:val="16"/>
              </w:rPr>
              <w:t>14.4.0</w:t>
            </w:r>
          </w:p>
        </w:tc>
      </w:tr>
      <w:tr w:rsidR="00F85BBF" w:rsidRPr="00481D2D" w14:paraId="1A76292E" w14:textId="77777777" w:rsidTr="00F85BBF">
        <w:tc>
          <w:tcPr>
            <w:tcW w:w="798" w:type="dxa"/>
            <w:shd w:val="solid" w:color="FFFFFF" w:fill="auto"/>
          </w:tcPr>
          <w:p w14:paraId="00A035CC"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1D3C7BA6"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34604D0C"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6D789E1C" w14:textId="77777777" w:rsidR="00F85BBF" w:rsidRPr="00481D2D" w:rsidRDefault="00F85BBF" w:rsidP="00F85BBF">
            <w:pPr>
              <w:pStyle w:val="TAL"/>
              <w:rPr>
                <w:sz w:val="16"/>
                <w:szCs w:val="16"/>
              </w:rPr>
            </w:pPr>
            <w:r w:rsidRPr="00481D2D">
              <w:rPr>
                <w:sz w:val="16"/>
                <w:szCs w:val="16"/>
              </w:rPr>
              <w:t>5905</w:t>
            </w:r>
          </w:p>
        </w:tc>
        <w:tc>
          <w:tcPr>
            <w:tcW w:w="424" w:type="dxa"/>
            <w:shd w:val="solid" w:color="FFFFFF" w:fill="auto"/>
          </w:tcPr>
          <w:p w14:paraId="47568B13"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5E22338A"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1201497" w14:textId="77777777" w:rsidR="00F85BBF" w:rsidRPr="00481D2D" w:rsidRDefault="00F85BBF" w:rsidP="00F85BBF">
            <w:pPr>
              <w:pStyle w:val="TAL"/>
              <w:rPr>
                <w:sz w:val="16"/>
                <w:szCs w:val="16"/>
              </w:rPr>
            </w:pPr>
            <w:r w:rsidRPr="00481D2D">
              <w:rPr>
                <w:sz w:val="16"/>
                <w:szCs w:val="16"/>
              </w:rPr>
              <w:t>Correction of misleading note, Resource-Share WLAN</w:t>
            </w:r>
          </w:p>
        </w:tc>
        <w:tc>
          <w:tcPr>
            <w:tcW w:w="707" w:type="dxa"/>
            <w:shd w:val="solid" w:color="FFFFFF" w:fill="auto"/>
          </w:tcPr>
          <w:p w14:paraId="26C2CE6E" w14:textId="77777777" w:rsidR="00F85BBF" w:rsidRPr="00481D2D" w:rsidRDefault="00F85BBF" w:rsidP="00F85BBF">
            <w:pPr>
              <w:pStyle w:val="TAC"/>
              <w:rPr>
                <w:sz w:val="16"/>
                <w:szCs w:val="16"/>
              </w:rPr>
            </w:pPr>
            <w:r w:rsidRPr="00481D2D">
              <w:rPr>
                <w:sz w:val="16"/>
                <w:szCs w:val="16"/>
              </w:rPr>
              <w:t>14.4.0</w:t>
            </w:r>
          </w:p>
        </w:tc>
      </w:tr>
      <w:tr w:rsidR="00F85BBF" w:rsidRPr="00481D2D" w14:paraId="0FA8E59E" w14:textId="77777777" w:rsidTr="00F85BBF">
        <w:tc>
          <w:tcPr>
            <w:tcW w:w="798" w:type="dxa"/>
            <w:shd w:val="solid" w:color="FFFFFF" w:fill="auto"/>
          </w:tcPr>
          <w:p w14:paraId="42168DAC"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7645CFA8"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6F3C4781"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76901A38" w14:textId="77777777" w:rsidR="00F85BBF" w:rsidRPr="00481D2D" w:rsidRDefault="00F85BBF" w:rsidP="00F85BBF">
            <w:pPr>
              <w:pStyle w:val="TAL"/>
              <w:rPr>
                <w:sz w:val="16"/>
                <w:szCs w:val="16"/>
              </w:rPr>
            </w:pPr>
            <w:r w:rsidRPr="00481D2D">
              <w:rPr>
                <w:sz w:val="16"/>
                <w:szCs w:val="16"/>
              </w:rPr>
              <w:t>5906</w:t>
            </w:r>
          </w:p>
        </w:tc>
        <w:tc>
          <w:tcPr>
            <w:tcW w:w="424" w:type="dxa"/>
            <w:shd w:val="solid" w:color="FFFFFF" w:fill="auto"/>
          </w:tcPr>
          <w:p w14:paraId="114AC803" w14:textId="77777777" w:rsidR="00F85BBF" w:rsidRPr="00481D2D" w:rsidRDefault="00F85BBF" w:rsidP="00F85BBF">
            <w:pPr>
              <w:pStyle w:val="TAR"/>
              <w:rPr>
                <w:sz w:val="16"/>
                <w:szCs w:val="16"/>
              </w:rPr>
            </w:pPr>
          </w:p>
        </w:tc>
        <w:tc>
          <w:tcPr>
            <w:tcW w:w="424" w:type="dxa"/>
            <w:shd w:val="solid" w:color="FFFFFF" w:fill="auto"/>
          </w:tcPr>
          <w:p w14:paraId="7CE7E3B1"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716FDE0" w14:textId="77777777" w:rsidR="00F85BBF" w:rsidRPr="00481D2D" w:rsidRDefault="00F85BBF" w:rsidP="00F85BBF">
            <w:pPr>
              <w:pStyle w:val="TAL"/>
              <w:rPr>
                <w:sz w:val="16"/>
                <w:szCs w:val="16"/>
              </w:rPr>
            </w:pPr>
            <w:r w:rsidRPr="00481D2D">
              <w:rPr>
                <w:sz w:val="16"/>
                <w:szCs w:val="16"/>
              </w:rPr>
              <w:t>Resource share corrections and clarifications</w:t>
            </w:r>
          </w:p>
        </w:tc>
        <w:tc>
          <w:tcPr>
            <w:tcW w:w="707" w:type="dxa"/>
            <w:shd w:val="solid" w:color="FFFFFF" w:fill="auto"/>
          </w:tcPr>
          <w:p w14:paraId="78166EE3" w14:textId="77777777" w:rsidR="00F85BBF" w:rsidRPr="00481D2D" w:rsidRDefault="00F85BBF" w:rsidP="00F85BBF">
            <w:pPr>
              <w:pStyle w:val="TAC"/>
              <w:rPr>
                <w:sz w:val="16"/>
                <w:szCs w:val="16"/>
              </w:rPr>
            </w:pPr>
            <w:r w:rsidRPr="00481D2D">
              <w:rPr>
                <w:sz w:val="16"/>
                <w:szCs w:val="16"/>
              </w:rPr>
              <w:t>14.4.0</w:t>
            </w:r>
          </w:p>
        </w:tc>
      </w:tr>
      <w:tr w:rsidR="00F85BBF" w:rsidRPr="00481D2D" w14:paraId="55887C0C" w14:textId="77777777" w:rsidTr="00F85BBF">
        <w:tc>
          <w:tcPr>
            <w:tcW w:w="798" w:type="dxa"/>
            <w:shd w:val="solid" w:color="FFFFFF" w:fill="auto"/>
          </w:tcPr>
          <w:p w14:paraId="5D7D8848"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33E2209A"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050983BF" w14:textId="77777777" w:rsidR="00F85BBF" w:rsidRPr="00481D2D" w:rsidRDefault="00F85BBF" w:rsidP="00F85BBF">
            <w:pPr>
              <w:pStyle w:val="TAC"/>
              <w:rPr>
                <w:sz w:val="16"/>
                <w:szCs w:val="16"/>
              </w:rPr>
            </w:pPr>
            <w:r w:rsidRPr="00481D2D">
              <w:rPr>
                <w:sz w:val="16"/>
                <w:szCs w:val="16"/>
              </w:rPr>
              <w:t>CP-171076</w:t>
            </w:r>
          </w:p>
        </w:tc>
        <w:tc>
          <w:tcPr>
            <w:tcW w:w="524" w:type="dxa"/>
            <w:shd w:val="solid" w:color="FFFFFF" w:fill="auto"/>
          </w:tcPr>
          <w:p w14:paraId="590FFB05" w14:textId="77777777" w:rsidR="00F85BBF" w:rsidRPr="00481D2D" w:rsidRDefault="00F85BBF" w:rsidP="00F85BBF">
            <w:pPr>
              <w:pStyle w:val="TAL"/>
              <w:rPr>
                <w:sz w:val="16"/>
                <w:szCs w:val="16"/>
              </w:rPr>
            </w:pPr>
            <w:r w:rsidRPr="00481D2D">
              <w:rPr>
                <w:sz w:val="16"/>
                <w:szCs w:val="16"/>
              </w:rPr>
              <w:t>5907</w:t>
            </w:r>
          </w:p>
        </w:tc>
        <w:tc>
          <w:tcPr>
            <w:tcW w:w="424" w:type="dxa"/>
            <w:shd w:val="solid" w:color="FFFFFF" w:fill="auto"/>
          </w:tcPr>
          <w:p w14:paraId="551DD757"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74DB0D5A"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29C335A" w14:textId="77777777" w:rsidR="00F85BBF" w:rsidRPr="00481D2D" w:rsidRDefault="00F85BBF" w:rsidP="00F85BBF">
            <w:pPr>
              <w:pStyle w:val="TAL"/>
              <w:rPr>
                <w:sz w:val="16"/>
                <w:szCs w:val="16"/>
              </w:rPr>
            </w:pPr>
            <w:r w:rsidRPr="00481D2D">
              <w:rPr>
                <w:sz w:val="16"/>
                <w:szCs w:val="16"/>
              </w:rPr>
              <w:t>Add possibility to use PVNI header field in 200 OK</w:t>
            </w:r>
          </w:p>
        </w:tc>
        <w:tc>
          <w:tcPr>
            <w:tcW w:w="707" w:type="dxa"/>
            <w:shd w:val="solid" w:color="FFFFFF" w:fill="auto"/>
          </w:tcPr>
          <w:p w14:paraId="0D6ACEB4" w14:textId="77777777" w:rsidR="00F85BBF" w:rsidRPr="00481D2D" w:rsidRDefault="00F85BBF" w:rsidP="00F85BBF">
            <w:pPr>
              <w:pStyle w:val="TAC"/>
              <w:rPr>
                <w:sz w:val="16"/>
                <w:szCs w:val="16"/>
              </w:rPr>
            </w:pPr>
            <w:r w:rsidRPr="00481D2D">
              <w:rPr>
                <w:sz w:val="16"/>
                <w:szCs w:val="16"/>
              </w:rPr>
              <w:t>14.4.0</w:t>
            </w:r>
          </w:p>
        </w:tc>
      </w:tr>
      <w:tr w:rsidR="00F85BBF" w:rsidRPr="00481D2D" w14:paraId="6A8BDC1E" w14:textId="77777777" w:rsidTr="00F85BBF">
        <w:tc>
          <w:tcPr>
            <w:tcW w:w="798" w:type="dxa"/>
            <w:shd w:val="solid" w:color="FFFFFF" w:fill="auto"/>
          </w:tcPr>
          <w:p w14:paraId="700BBC16"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0D3B8F22"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40EEB7A2" w14:textId="77777777" w:rsidR="00F85BBF" w:rsidRPr="00481D2D" w:rsidRDefault="00F85BBF" w:rsidP="00F85BBF">
            <w:pPr>
              <w:pStyle w:val="TAC"/>
              <w:rPr>
                <w:sz w:val="16"/>
                <w:szCs w:val="16"/>
              </w:rPr>
            </w:pPr>
            <w:r w:rsidRPr="00481D2D">
              <w:rPr>
                <w:sz w:val="16"/>
                <w:szCs w:val="16"/>
              </w:rPr>
              <w:t>CP-171083</w:t>
            </w:r>
          </w:p>
        </w:tc>
        <w:tc>
          <w:tcPr>
            <w:tcW w:w="524" w:type="dxa"/>
            <w:shd w:val="solid" w:color="FFFFFF" w:fill="auto"/>
          </w:tcPr>
          <w:p w14:paraId="2107A91B" w14:textId="77777777" w:rsidR="00F85BBF" w:rsidRPr="00481D2D" w:rsidRDefault="00F85BBF" w:rsidP="00F85BBF">
            <w:pPr>
              <w:pStyle w:val="TAL"/>
              <w:rPr>
                <w:sz w:val="16"/>
                <w:szCs w:val="16"/>
              </w:rPr>
            </w:pPr>
            <w:r w:rsidRPr="00481D2D">
              <w:rPr>
                <w:sz w:val="16"/>
                <w:szCs w:val="16"/>
              </w:rPr>
              <w:t>5911</w:t>
            </w:r>
          </w:p>
        </w:tc>
        <w:tc>
          <w:tcPr>
            <w:tcW w:w="424" w:type="dxa"/>
            <w:shd w:val="solid" w:color="FFFFFF" w:fill="auto"/>
          </w:tcPr>
          <w:p w14:paraId="3DEF2FD3" w14:textId="77777777" w:rsidR="00F85BBF" w:rsidRPr="00481D2D" w:rsidRDefault="00F85BBF" w:rsidP="00F85BBF">
            <w:pPr>
              <w:pStyle w:val="TAR"/>
              <w:rPr>
                <w:sz w:val="16"/>
                <w:szCs w:val="16"/>
              </w:rPr>
            </w:pPr>
          </w:p>
        </w:tc>
        <w:tc>
          <w:tcPr>
            <w:tcW w:w="424" w:type="dxa"/>
            <w:shd w:val="solid" w:color="FFFFFF" w:fill="auto"/>
          </w:tcPr>
          <w:p w14:paraId="1C0A8247"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A34A25A" w14:textId="77777777" w:rsidR="00F85BBF" w:rsidRPr="00481D2D" w:rsidRDefault="00F85BBF" w:rsidP="00F85BBF">
            <w:pPr>
              <w:pStyle w:val="TAL"/>
              <w:rPr>
                <w:sz w:val="16"/>
                <w:szCs w:val="16"/>
              </w:rPr>
            </w:pPr>
            <w:r w:rsidRPr="00481D2D">
              <w:rPr>
                <w:sz w:val="16"/>
                <w:szCs w:val="16"/>
              </w:rPr>
              <w:t>Reference update: MMCMH related IETF drafts</w:t>
            </w:r>
          </w:p>
        </w:tc>
        <w:tc>
          <w:tcPr>
            <w:tcW w:w="707" w:type="dxa"/>
            <w:shd w:val="solid" w:color="FFFFFF" w:fill="auto"/>
          </w:tcPr>
          <w:p w14:paraId="30453841" w14:textId="77777777" w:rsidR="00F85BBF" w:rsidRPr="00481D2D" w:rsidRDefault="00F85BBF" w:rsidP="00F85BBF">
            <w:pPr>
              <w:pStyle w:val="TAC"/>
              <w:rPr>
                <w:sz w:val="16"/>
                <w:szCs w:val="16"/>
              </w:rPr>
            </w:pPr>
            <w:r w:rsidRPr="00481D2D">
              <w:rPr>
                <w:sz w:val="16"/>
                <w:szCs w:val="16"/>
              </w:rPr>
              <w:t>14.4.0</w:t>
            </w:r>
          </w:p>
        </w:tc>
      </w:tr>
      <w:tr w:rsidR="00F85BBF" w:rsidRPr="00481D2D" w14:paraId="5F8985F5" w14:textId="77777777" w:rsidTr="00F85BBF">
        <w:tc>
          <w:tcPr>
            <w:tcW w:w="798" w:type="dxa"/>
            <w:shd w:val="solid" w:color="FFFFFF" w:fill="auto"/>
          </w:tcPr>
          <w:p w14:paraId="1288682E"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16117B2A"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37AEB48E" w14:textId="77777777" w:rsidR="00F85BBF" w:rsidRPr="00481D2D" w:rsidRDefault="00F85BBF" w:rsidP="00F85BBF">
            <w:pPr>
              <w:pStyle w:val="TAC"/>
              <w:rPr>
                <w:sz w:val="16"/>
                <w:szCs w:val="16"/>
              </w:rPr>
            </w:pPr>
            <w:r w:rsidRPr="00481D2D">
              <w:rPr>
                <w:sz w:val="16"/>
                <w:szCs w:val="16"/>
              </w:rPr>
              <w:t>CP-171090</w:t>
            </w:r>
          </w:p>
        </w:tc>
        <w:tc>
          <w:tcPr>
            <w:tcW w:w="524" w:type="dxa"/>
            <w:shd w:val="solid" w:color="FFFFFF" w:fill="auto"/>
          </w:tcPr>
          <w:p w14:paraId="44516B33" w14:textId="77777777" w:rsidR="00F85BBF" w:rsidRPr="00481D2D" w:rsidRDefault="00F85BBF" w:rsidP="00F85BBF">
            <w:pPr>
              <w:pStyle w:val="TAL"/>
              <w:rPr>
                <w:sz w:val="16"/>
                <w:szCs w:val="16"/>
              </w:rPr>
            </w:pPr>
            <w:r w:rsidRPr="00481D2D">
              <w:rPr>
                <w:sz w:val="16"/>
                <w:szCs w:val="16"/>
              </w:rPr>
              <w:t>5912</w:t>
            </w:r>
          </w:p>
        </w:tc>
        <w:tc>
          <w:tcPr>
            <w:tcW w:w="424" w:type="dxa"/>
            <w:shd w:val="solid" w:color="FFFFFF" w:fill="auto"/>
          </w:tcPr>
          <w:p w14:paraId="028A658A" w14:textId="77777777" w:rsidR="00F85BBF" w:rsidRPr="00481D2D" w:rsidRDefault="00F85BBF" w:rsidP="00F85BBF">
            <w:pPr>
              <w:pStyle w:val="TAR"/>
              <w:rPr>
                <w:sz w:val="16"/>
                <w:szCs w:val="16"/>
              </w:rPr>
            </w:pPr>
          </w:p>
        </w:tc>
        <w:tc>
          <w:tcPr>
            <w:tcW w:w="424" w:type="dxa"/>
            <w:shd w:val="solid" w:color="FFFFFF" w:fill="auto"/>
          </w:tcPr>
          <w:p w14:paraId="126602BA"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E8357C3" w14:textId="77777777" w:rsidR="00F85BBF" w:rsidRPr="00481D2D" w:rsidRDefault="00F85BBF" w:rsidP="00F85BBF">
            <w:pPr>
              <w:pStyle w:val="TAL"/>
              <w:rPr>
                <w:sz w:val="16"/>
                <w:szCs w:val="16"/>
              </w:rPr>
            </w:pPr>
            <w:r w:rsidRPr="00481D2D">
              <w:rPr>
                <w:sz w:val="16"/>
                <w:szCs w:val="16"/>
              </w:rPr>
              <w:t>Reference update: draft-ietf-stir-rfc4474bis</w:t>
            </w:r>
          </w:p>
        </w:tc>
        <w:tc>
          <w:tcPr>
            <w:tcW w:w="707" w:type="dxa"/>
            <w:shd w:val="solid" w:color="FFFFFF" w:fill="auto"/>
          </w:tcPr>
          <w:p w14:paraId="3FCABB8A" w14:textId="77777777" w:rsidR="00F85BBF" w:rsidRPr="00481D2D" w:rsidRDefault="00F85BBF" w:rsidP="00F85BBF">
            <w:pPr>
              <w:pStyle w:val="TAC"/>
              <w:rPr>
                <w:sz w:val="16"/>
                <w:szCs w:val="16"/>
              </w:rPr>
            </w:pPr>
            <w:r w:rsidRPr="00481D2D">
              <w:rPr>
                <w:sz w:val="16"/>
                <w:szCs w:val="16"/>
              </w:rPr>
              <w:t>14.4.0</w:t>
            </w:r>
          </w:p>
        </w:tc>
      </w:tr>
      <w:tr w:rsidR="00F85BBF" w:rsidRPr="00481D2D" w14:paraId="3F0C0357" w14:textId="77777777" w:rsidTr="00F85BBF">
        <w:tc>
          <w:tcPr>
            <w:tcW w:w="798" w:type="dxa"/>
            <w:shd w:val="solid" w:color="FFFFFF" w:fill="auto"/>
          </w:tcPr>
          <w:p w14:paraId="39E4E644"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1D628583"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67A8BF04"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4FB4E0C8" w14:textId="77777777" w:rsidR="00F85BBF" w:rsidRPr="00481D2D" w:rsidRDefault="00F85BBF" w:rsidP="00F85BBF">
            <w:pPr>
              <w:pStyle w:val="TAL"/>
              <w:rPr>
                <w:sz w:val="16"/>
                <w:szCs w:val="16"/>
              </w:rPr>
            </w:pPr>
            <w:r w:rsidRPr="00481D2D">
              <w:rPr>
                <w:sz w:val="16"/>
                <w:szCs w:val="16"/>
              </w:rPr>
              <w:t>5913</w:t>
            </w:r>
          </w:p>
        </w:tc>
        <w:tc>
          <w:tcPr>
            <w:tcW w:w="424" w:type="dxa"/>
            <w:shd w:val="solid" w:color="FFFFFF" w:fill="auto"/>
          </w:tcPr>
          <w:p w14:paraId="69203ACF"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147D1575"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DACDF74" w14:textId="77777777" w:rsidR="00F85BBF" w:rsidRPr="00481D2D" w:rsidRDefault="00F85BBF" w:rsidP="00F85BBF">
            <w:pPr>
              <w:pStyle w:val="TAL"/>
              <w:rPr>
                <w:sz w:val="16"/>
                <w:szCs w:val="16"/>
              </w:rPr>
            </w:pPr>
            <w:r w:rsidRPr="00481D2D">
              <w:rPr>
                <w:sz w:val="16"/>
                <w:szCs w:val="16"/>
              </w:rPr>
              <w:t>Emergency calls via S-CSCF to E-CSCF</w:t>
            </w:r>
          </w:p>
        </w:tc>
        <w:tc>
          <w:tcPr>
            <w:tcW w:w="707" w:type="dxa"/>
            <w:shd w:val="solid" w:color="FFFFFF" w:fill="auto"/>
          </w:tcPr>
          <w:p w14:paraId="0C053697" w14:textId="77777777" w:rsidR="00F85BBF" w:rsidRPr="00481D2D" w:rsidRDefault="00F85BBF" w:rsidP="00F85BBF">
            <w:pPr>
              <w:pStyle w:val="TAC"/>
              <w:rPr>
                <w:sz w:val="16"/>
                <w:szCs w:val="16"/>
              </w:rPr>
            </w:pPr>
            <w:r w:rsidRPr="00481D2D">
              <w:rPr>
                <w:sz w:val="16"/>
                <w:szCs w:val="16"/>
              </w:rPr>
              <w:t>14.4.0</w:t>
            </w:r>
          </w:p>
        </w:tc>
      </w:tr>
      <w:tr w:rsidR="00F85BBF" w:rsidRPr="00481D2D" w14:paraId="71237018" w14:textId="77777777" w:rsidTr="00F85BBF">
        <w:tc>
          <w:tcPr>
            <w:tcW w:w="798" w:type="dxa"/>
            <w:shd w:val="solid" w:color="FFFFFF" w:fill="auto"/>
          </w:tcPr>
          <w:p w14:paraId="4AE8FB32"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66F977CA"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0B757D4B"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355451DB" w14:textId="77777777" w:rsidR="00F85BBF" w:rsidRPr="00481D2D" w:rsidRDefault="00F85BBF" w:rsidP="00F85BBF">
            <w:pPr>
              <w:pStyle w:val="TAL"/>
              <w:rPr>
                <w:sz w:val="16"/>
                <w:szCs w:val="16"/>
              </w:rPr>
            </w:pPr>
            <w:r w:rsidRPr="00481D2D">
              <w:rPr>
                <w:sz w:val="16"/>
                <w:szCs w:val="16"/>
              </w:rPr>
              <w:t>5914</w:t>
            </w:r>
          </w:p>
        </w:tc>
        <w:tc>
          <w:tcPr>
            <w:tcW w:w="424" w:type="dxa"/>
            <w:shd w:val="solid" w:color="FFFFFF" w:fill="auto"/>
          </w:tcPr>
          <w:p w14:paraId="7ED50D74"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4E72259C"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0C199EED" w14:textId="77777777" w:rsidR="00F85BBF" w:rsidRPr="00481D2D" w:rsidRDefault="00F85BBF" w:rsidP="00F85BBF">
            <w:pPr>
              <w:pStyle w:val="TAL"/>
              <w:rPr>
                <w:sz w:val="16"/>
                <w:szCs w:val="16"/>
              </w:rPr>
            </w:pPr>
            <w:r w:rsidRPr="00481D2D">
              <w:rPr>
                <w:sz w:val="16"/>
                <w:szCs w:val="16"/>
              </w:rPr>
              <w:t>Clarification procedure of deducing an emergency service URN for P-CSCF</w:t>
            </w:r>
          </w:p>
        </w:tc>
        <w:tc>
          <w:tcPr>
            <w:tcW w:w="707" w:type="dxa"/>
            <w:shd w:val="solid" w:color="FFFFFF" w:fill="auto"/>
          </w:tcPr>
          <w:p w14:paraId="4DF2A7FD" w14:textId="77777777" w:rsidR="00F85BBF" w:rsidRPr="00481D2D" w:rsidRDefault="00F85BBF" w:rsidP="00F85BBF">
            <w:pPr>
              <w:pStyle w:val="TAC"/>
              <w:rPr>
                <w:sz w:val="16"/>
                <w:szCs w:val="16"/>
              </w:rPr>
            </w:pPr>
            <w:r w:rsidRPr="00481D2D">
              <w:rPr>
                <w:sz w:val="16"/>
                <w:szCs w:val="16"/>
              </w:rPr>
              <w:t>14.4.0</w:t>
            </w:r>
          </w:p>
        </w:tc>
      </w:tr>
      <w:tr w:rsidR="00F85BBF" w:rsidRPr="00481D2D" w14:paraId="57F56C73" w14:textId="77777777" w:rsidTr="00F85BBF">
        <w:tc>
          <w:tcPr>
            <w:tcW w:w="798" w:type="dxa"/>
            <w:shd w:val="solid" w:color="FFFFFF" w:fill="auto"/>
          </w:tcPr>
          <w:p w14:paraId="77904B17"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759DB3A7"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3E020913" w14:textId="77777777" w:rsidR="00F85BBF" w:rsidRPr="00481D2D" w:rsidRDefault="00F85BBF" w:rsidP="00F85BBF">
            <w:pPr>
              <w:pStyle w:val="TAC"/>
              <w:rPr>
                <w:sz w:val="16"/>
                <w:szCs w:val="16"/>
              </w:rPr>
            </w:pPr>
            <w:r w:rsidRPr="00481D2D">
              <w:rPr>
                <w:sz w:val="16"/>
                <w:szCs w:val="16"/>
              </w:rPr>
              <w:t>CP-171059</w:t>
            </w:r>
          </w:p>
        </w:tc>
        <w:tc>
          <w:tcPr>
            <w:tcW w:w="524" w:type="dxa"/>
            <w:shd w:val="solid" w:color="FFFFFF" w:fill="auto"/>
          </w:tcPr>
          <w:p w14:paraId="6F22FE08" w14:textId="77777777" w:rsidR="00F85BBF" w:rsidRPr="00481D2D" w:rsidRDefault="00F85BBF" w:rsidP="00F85BBF">
            <w:pPr>
              <w:pStyle w:val="TAL"/>
              <w:rPr>
                <w:sz w:val="16"/>
                <w:szCs w:val="16"/>
              </w:rPr>
            </w:pPr>
            <w:r w:rsidRPr="00481D2D">
              <w:rPr>
                <w:sz w:val="16"/>
                <w:szCs w:val="16"/>
              </w:rPr>
              <w:t>5917</w:t>
            </w:r>
          </w:p>
        </w:tc>
        <w:tc>
          <w:tcPr>
            <w:tcW w:w="424" w:type="dxa"/>
            <w:shd w:val="solid" w:color="FFFFFF" w:fill="auto"/>
          </w:tcPr>
          <w:p w14:paraId="2C787AD5" w14:textId="77777777" w:rsidR="00F85BBF" w:rsidRPr="00481D2D" w:rsidRDefault="00F85BBF" w:rsidP="00F85BBF">
            <w:pPr>
              <w:pStyle w:val="TAR"/>
              <w:rPr>
                <w:sz w:val="16"/>
                <w:szCs w:val="16"/>
              </w:rPr>
            </w:pPr>
          </w:p>
        </w:tc>
        <w:tc>
          <w:tcPr>
            <w:tcW w:w="424" w:type="dxa"/>
            <w:shd w:val="solid" w:color="FFFFFF" w:fill="auto"/>
          </w:tcPr>
          <w:p w14:paraId="250D1605"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2129317" w14:textId="77777777" w:rsidR="00F85BBF" w:rsidRPr="00481D2D" w:rsidRDefault="00F85BBF" w:rsidP="00F85BBF">
            <w:pPr>
              <w:pStyle w:val="TAL"/>
              <w:rPr>
                <w:sz w:val="16"/>
                <w:szCs w:val="16"/>
              </w:rPr>
            </w:pPr>
            <w:r w:rsidRPr="00481D2D">
              <w:rPr>
                <w:sz w:val="16"/>
                <w:szCs w:val="16"/>
              </w:rPr>
              <w:t>Reference update: draft-</w:t>
            </w:r>
            <w:proofErr w:type="spellStart"/>
            <w:r w:rsidRPr="00481D2D">
              <w:rPr>
                <w:sz w:val="16"/>
                <w:szCs w:val="16"/>
              </w:rPr>
              <w:t>ietf</w:t>
            </w:r>
            <w:proofErr w:type="spellEnd"/>
            <w:r w:rsidRPr="00481D2D">
              <w:rPr>
                <w:sz w:val="16"/>
                <w:szCs w:val="16"/>
              </w:rPr>
              <w:t>-</w:t>
            </w:r>
            <w:proofErr w:type="spellStart"/>
            <w:r w:rsidRPr="00481D2D">
              <w:rPr>
                <w:sz w:val="16"/>
                <w:szCs w:val="16"/>
              </w:rPr>
              <w:t>mmusic-sctp-sdp</w:t>
            </w:r>
            <w:proofErr w:type="spellEnd"/>
          </w:p>
        </w:tc>
        <w:tc>
          <w:tcPr>
            <w:tcW w:w="707" w:type="dxa"/>
            <w:shd w:val="solid" w:color="FFFFFF" w:fill="auto"/>
          </w:tcPr>
          <w:p w14:paraId="1DA18198" w14:textId="77777777" w:rsidR="00F85BBF" w:rsidRPr="00481D2D" w:rsidRDefault="00F85BBF" w:rsidP="00F85BBF">
            <w:pPr>
              <w:pStyle w:val="TAC"/>
              <w:rPr>
                <w:sz w:val="16"/>
                <w:szCs w:val="16"/>
              </w:rPr>
            </w:pPr>
            <w:r w:rsidRPr="00481D2D">
              <w:rPr>
                <w:sz w:val="16"/>
                <w:szCs w:val="16"/>
              </w:rPr>
              <w:t>14.4.0</w:t>
            </w:r>
          </w:p>
        </w:tc>
      </w:tr>
      <w:tr w:rsidR="00F85BBF" w:rsidRPr="00481D2D" w14:paraId="54FF3E4C" w14:textId="77777777" w:rsidTr="00F85BBF">
        <w:tc>
          <w:tcPr>
            <w:tcW w:w="798" w:type="dxa"/>
            <w:shd w:val="solid" w:color="FFFFFF" w:fill="auto"/>
          </w:tcPr>
          <w:p w14:paraId="7D4E6C83"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44A5DDA4"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2A34C6C1" w14:textId="77777777" w:rsidR="00F85BBF" w:rsidRPr="00481D2D" w:rsidRDefault="00F85BBF" w:rsidP="00F85BBF">
            <w:pPr>
              <w:pStyle w:val="TAC"/>
              <w:rPr>
                <w:sz w:val="16"/>
                <w:szCs w:val="16"/>
              </w:rPr>
            </w:pPr>
            <w:r w:rsidRPr="00481D2D">
              <w:rPr>
                <w:sz w:val="16"/>
                <w:szCs w:val="16"/>
              </w:rPr>
              <w:t>CP-171064</w:t>
            </w:r>
          </w:p>
        </w:tc>
        <w:tc>
          <w:tcPr>
            <w:tcW w:w="524" w:type="dxa"/>
            <w:shd w:val="solid" w:color="FFFFFF" w:fill="auto"/>
          </w:tcPr>
          <w:p w14:paraId="45B99C5A" w14:textId="77777777" w:rsidR="00F85BBF" w:rsidRPr="00481D2D" w:rsidRDefault="00F85BBF" w:rsidP="00F85BBF">
            <w:pPr>
              <w:pStyle w:val="TAL"/>
              <w:rPr>
                <w:sz w:val="16"/>
                <w:szCs w:val="16"/>
              </w:rPr>
            </w:pPr>
            <w:r w:rsidRPr="00481D2D">
              <w:rPr>
                <w:sz w:val="16"/>
                <w:szCs w:val="16"/>
              </w:rPr>
              <w:t>5919</w:t>
            </w:r>
          </w:p>
        </w:tc>
        <w:tc>
          <w:tcPr>
            <w:tcW w:w="424" w:type="dxa"/>
            <w:shd w:val="solid" w:color="FFFFFF" w:fill="auto"/>
          </w:tcPr>
          <w:p w14:paraId="7CAFF20C" w14:textId="77777777" w:rsidR="00F85BBF" w:rsidRPr="00481D2D" w:rsidRDefault="00F85BBF" w:rsidP="00F85BBF">
            <w:pPr>
              <w:pStyle w:val="TAR"/>
              <w:rPr>
                <w:sz w:val="16"/>
                <w:szCs w:val="16"/>
              </w:rPr>
            </w:pPr>
          </w:p>
        </w:tc>
        <w:tc>
          <w:tcPr>
            <w:tcW w:w="424" w:type="dxa"/>
            <w:shd w:val="solid" w:color="FFFFFF" w:fill="auto"/>
          </w:tcPr>
          <w:p w14:paraId="04E5AFE6"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A99AFA4" w14:textId="77777777" w:rsidR="00F85BBF" w:rsidRPr="00481D2D" w:rsidRDefault="00F85BBF" w:rsidP="00F85BBF">
            <w:pPr>
              <w:pStyle w:val="TAL"/>
              <w:rPr>
                <w:sz w:val="16"/>
                <w:szCs w:val="16"/>
              </w:rPr>
            </w:pPr>
            <w:r w:rsidRPr="00481D2D">
              <w:rPr>
                <w:sz w:val="16"/>
                <w:szCs w:val="16"/>
              </w:rPr>
              <w:t>Reference update: draft-</w:t>
            </w:r>
            <w:proofErr w:type="spellStart"/>
            <w:r w:rsidRPr="00481D2D">
              <w:rPr>
                <w:sz w:val="16"/>
                <w:szCs w:val="16"/>
              </w:rPr>
              <w:t>ietf</w:t>
            </w:r>
            <w:proofErr w:type="spellEnd"/>
            <w:r w:rsidRPr="00481D2D">
              <w:rPr>
                <w:sz w:val="16"/>
                <w:szCs w:val="16"/>
              </w:rPr>
              <w:t>-</w:t>
            </w:r>
            <w:proofErr w:type="spellStart"/>
            <w:r w:rsidRPr="00481D2D">
              <w:rPr>
                <w:sz w:val="16"/>
                <w:szCs w:val="16"/>
              </w:rPr>
              <w:t>mmusic-dtls-sdp</w:t>
            </w:r>
            <w:proofErr w:type="spellEnd"/>
          </w:p>
        </w:tc>
        <w:tc>
          <w:tcPr>
            <w:tcW w:w="707" w:type="dxa"/>
            <w:shd w:val="solid" w:color="FFFFFF" w:fill="auto"/>
          </w:tcPr>
          <w:p w14:paraId="74F42368" w14:textId="77777777" w:rsidR="00F85BBF" w:rsidRPr="00481D2D" w:rsidRDefault="00F85BBF" w:rsidP="00F85BBF">
            <w:pPr>
              <w:pStyle w:val="TAC"/>
              <w:rPr>
                <w:sz w:val="16"/>
                <w:szCs w:val="16"/>
              </w:rPr>
            </w:pPr>
            <w:r w:rsidRPr="00481D2D">
              <w:rPr>
                <w:sz w:val="16"/>
                <w:szCs w:val="16"/>
              </w:rPr>
              <w:t>14.4.0</w:t>
            </w:r>
          </w:p>
        </w:tc>
      </w:tr>
      <w:tr w:rsidR="00F85BBF" w:rsidRPr="00481D2D" w14:paraId="47119149" w14:textId="77777777" w:rsidTr="00F85BBF">
        <w:tc>
          <w:tcPr>
            <w:tcW w:w="798" w:type="dxa"/>
            <w:shd w:val="solid" w:color="FFFFFF" w:fill="auto"/>
          </w:tcPr>
          <w:p w14:paraId="5F05CAA4"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7C3BD808"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1EDB9EAC"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6A62F862" w14:textId="77777777" w:rsidR="00F85BBF" w:rsidRPr="00481D2D" w:rsidRDefault="00F85BBF" w:rsidP="00F85BBF">
            <w:pPr>
              <w:pStyle w:val="TAL"/>
              <w:rPr>
                <w:sz w:val="16"/>
                <w:szCs w:val="16"/>
              </w:rPr>
            </w:pPr>
            <w:r w:rsidRPr="00481D2D">
              <w:rPr>
                <w:sz w:val="16"/>
                <w:szCs w:val="16"/>
              </w:rPr>
              <w:t>5921</w:t>
            </w:r>
          </w:p>
        </w:tc>
        <w:tc>
          <w:tcPr>
            <w:tcW w:w="424" w:type="dxa"/>
            <w:shd w:val="solid" w:color="FFFFFF" w:fill="auto"/>
          </w:tcPr>
          <w:p w14:paraId="71DFC7E0"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3103DB61"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C03ED94" w14:textId="77777777" w:rsidR="00F85BBF" w:rsidRPr="00481D2D" w:rsidRDefault="00F85BBF" w:rsidP="00F85BBF">
            <w:pPr>
              <w:pStyle w:val="TAL"/>
              <w:rPr>
                <w:sz w:val="16"/>
                <w:szCs w:val="16"/>
              </w:rPr>
            </w:pPr>
            <w:r w:rsidRPr="00481D2D">
              <w:rPr>
                <w:sz w:val="16"/>
                <w:szCs w:val="16"/>
              </w:rPr>
              <w:t xml:space="preserve">Correction of e2ae media security procedures when SDP </w:t>
            </w:r>
            <w:proofErr w:type="spellStart"/>
            <w:r w:rsidRPr="00481D2D">
              <w:rPr>
                <w:sz w:val="16"/>
                <w:szCs w:val="16"/>
              </w:rPr>
              <w:t>capneg</w:t>
            </w:r>
            <w:proofErr w:type="spellEnd"/>
            <w:r w:rsidRPr="00481D2D">
              <w:rPr>
                <w:sz w:val="16"/>
                <w:szCs w:val="16"/>
              </w:rPr>
              <w:t xml:space="preserve"> is applied</w:t>
            </w:r>
          </w:p>
        </w:tc>
        <w:tc>
          <w:tcPr>
            <w:tcW w:w="707" w:type="dxa"/>
            <w:shd w:val="solid" w:color="FFFFFF" w:fill="auto"/>
          </w:tcPr>
          <w:p w14:paraId="3DBE42B3" w14:textId="77777777" w:rsidR="00F85BBF" w:rsidRPr="00481D2D" w:rsidRDefault="00F85BBF" w:rsidP="00F85BBF">
            <w:pPr>
              <w:pStyle w:val="TAC"/>
              <w:rPr>
                <w:sz w:val="16"/>
                <w:szCs w:val="16"/>
              </w:rPr>
            </w:pPr>
            <w:r w:rsidRPr="00481D2D">
              <w:rPr>
                <w:sz w:val="16"/>
                <w:szCs w:val="16"/>
              </w:rPr>
              <w:t>14.4.0</w:t>
            </w:r>
          </w:p>
        </w:tc>
      </w:tr>
      <w:tr w:rsidR="00F85BBF" w:rsidRPr="00481D2D" w14:paraId="33DB000C" w14:textId="77777777" w:rsidTr="00F85BBF">
        <w:tc>
          <w:tcPr>
            <w:tcW w:w="798" w:type="dxa"/>
            <w:shd w:val="solid" w:color="FFFFFF" w:fill="auto"/>
          </w:tcPr>
          <w:p w14:paraId="07FF8992"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714D56AA"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3F02B38A"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65AE91AB" w14:textId="77777777" w:rsidR="00F85BBF" w:rsidRPr="00481D2D" w:rsidRDefault="00F85BBF" w:rsidP="00F85BBF">
            <w:pPr>
              <w:pStyle w:val="TAL"/>
              <w:rPr>
                <w:sz w:val="16"/>
                <w:szCs w:val="16"/>
              </w:rPr>
            </w:pPr>
            <w:r w:rsidRPr="00481D2D">
              <w:rPr>
                <w:sz w:val="16"/>
                <w:szCs w:val="16"/>
              </w:rPr>
              <w:t>5923</w:t>
            </w:r>
          </w:p>
        </w:tc>
        <w:tc>
          <w:tcPr>
            <w:tcW w:w="424" w:type="dxa"/>
            <w:shd w:val="solid" w:color="FFFFFF" w:fill="auto"/>
          </w:tcPr>
          <w:p w14:paraId="75173378"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161E8772"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C3ED5D7" w14:textId="77777777" w:rsidR="00F85BBF" w:rsidRPr="00481D2D" w:rsidRDefault="00F85BBF" w:rsidP="00F85BBF">
            <w:pPr>
              <w:pStyle w:val="TAL"/>
              <w:rPr>
                <w:sz w:val="16"/>
                <w:szCs w:val="16"/>
              </w:rPr>
            </w:pPr>
            <w:r w:rsidRPr="00481D2D">
              <w:rPr>
                <w:sz w:val="16"/>
                <w:szCs w:val="16"/>
              </w:rPr>
              <w:t>Response-Source header field handling completion</w:t>
            </w:r>
          </w:p>
        </w:tc>
        <w:tc>
          <w:tcPr>
            <w:tcW w:w="707" w:type="dxa"/>
            <w:shd w:val="solid" w:color="FFFFFF" w:fill="auto"/>
          </w:tcPr>
          <w:p w14:paraId="019E6024" w14:textId="77777777" w:rsidR="00F85BBF" w:rsidRPr="00481D2D" w:rsidRDefault="00F85BBF" w:rsidP="00F85BBF">
            <w:pPr>
              <w:pStyle w:val="TAC"/>
              <w:rPr>
                <w:sz w:val="16"/>
                <w:szCs w:val="16"/>
              </w:rPr>
            </w:pPr>
            <w:r w:rsidRPr="00481D2D">
              <w:rPr>
                <w:sz w:val="16"/>
                <w:szCs w:val="16"/>
              </w:rPr>
              <w:t>14.4.0</w:t>
            </w:r>
          </w:p>
        </w:tc>
      </w:tr>
      <w:tr w:rsidR="00F85BBF" w:rsidRPr="00481D2D" w14:paraId="3014182B" w14:textId="77777777" w:rsidTr="00F85BBF">
        <w:tc>
          <w:tcPr>
            <w:tcW w:w="798" w:type="dxa"/>
            <w:shd w:val="solid" w:color="FFFFFF" w:fill="auto"/>
          </w:tcPr>
          <w:p w14:paraId="739DA453"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01B5F2F0"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3C3596E9"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6EEB4B8D" w14:textId="77777777" w:rsidR="00F85BBF" w:rsidRPr="00481D2D" w:rsidRDefault="00F85BBF" w:rsidP="00F85BBF">
            <w:pPr>
              <w:pStyle w:val="TAL"/>
              <w:rPr>
                <w:sz w:val="16"/>
                <w:szCs w:val="16"/>
              </w:rPr>
            </w:pPr>
            <w:r w:rsidRPr="00481D2D">
              <w:rPr>
                <w:sz w:val="16"/>
                <w:szCs w:val="16"/>
              </w:rPr>
              <w:t>5924</w:t>
            </w:r>
          </w:p>
        </w:tc>
        <w:tc>
          <w:tcPr>
            <w:tcW w:w="424" w:type="dxa"/>
            <w:shd w:val="solid" w:color="FFFFFF" w:fill="auto"/>
          </w:tcPr>
          <w:p w14:paraId="53BE481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5DFD173"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6730CBC" w14:textId="77777777" w:rsidR="00F85BBF" w:rsidRPr="00481D2D" w:rsidRDefault="00F85BBF" w:rsidP="00F85BBF">
            <w:pPr>
              <w:pStyle w:val="TAL"/>
              <w:rPr>
                <w:sz w:val="16"/>
                <w:szCs w:val="16"/>
              </w:rPr>
            </w:pPr>
            <w:r w:rsidRPr="00481D2D">
              <w:rPr>
                <w:sz w:val="16"/>
                <w:szCs w:val="16"/>
              </w:rPr>
              <w:t>Clean up unspecified home domain name</w:t>
            </w:r>
          </w:p>
        </w:tc>
        <w:tc>
          <w:tcPr>
            <w:tcW w:w="707" w:type="dxa"/>
            <w:shd w:val="solid" w:color="FFFFFF" w:fill="auto"/>
          </w:tcPr>
          <w:p w14:paraId="76BC479C" w14:textId="77777777" w:rsidR="00F85BBF" w:rsidRPr="00481D2D" w:rsidRDefault="00F85BBF" w:rsidP="00F85BBF">
            <w:pPr>
              <w:pStyle w:val="TAC"/>
              <w:rPr>
                <w:sz w:val="16"/>
                <w:szCs w:val="16"/>
              </w:rPr>
            </w:pPr>
            <w:r w:rsidRPr="00481D2D">
              <w:rPr>
                <w:sz w:val="16"/>
                <w:szCs w:val="16"/>
              </w:rPr>
              <w:t>14.4.0</w:t>
            </w:r>
          </w:p>
        </w:tc>
      </w:tr>
      <w:tr w:rsidR="00F85BBF" w:rsidRPr="00481D2D" w14:paraId="778EEC20" w14:textId="77777777" w:rsidTr="00F85BBF">
        <w:tc>
          <w:tcPr>
            <w:tcW w:w="798" w:type="dxa"/>
            <w:shd w:val="solid" w:color="FFFFFF" w:fill="auto"/>
          </w:tcPr>
          <w:p w14:paraId="0DF00410"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4BD89681"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4F12B1A6" w14:textId="77777777" w:rsidR="00F85BBF" w:rsidRPr="00481D2D" w:rsidRDefault="00F85BBF" w:rsidP="00F85BBF">
            <w:pPr>
              <w:pStyle w:val="TAC"/>
              <w:rPr>
                <w:sz w:val="16"/>
                <w:szCs w:val="16"/>
              </w:rPr>
            </w:pPr>
            <w:r w:rsidRPr="00481D2D">
              <w:rPr>
                <w:sz w:val="16"/>
                <w:szCs w:val="16"/>
              </w:rPr>
              <w:t>CP-171076</w:t>
            </w:r>
          </w:p>
        </w:tc>
        <w:tc>
          <w:tcPr>
            <w:tcW w:w="524" w:type="dxa"/>
            <w:shd w:val="solid" w:color="FFFFFF" w:fill="auto"/>
          </w:tcPr>
          <w:p w14:paraId="1B35FE88" w14:textId="77777777" w:rsidR="00F85BBF" w:rsidRPr="00481D2D" w:rsidRDefault="00F85BBF" w:rsidP="00F85BBF">
            <w:pPr>
              <w:pStyle w:val="TAL"/>
              <w:rPr>
                <w:sz w:val="16"/>
                <w:szCs w:val="16"/>
              </w:rPr>
            </w:pPr>
            <w:r w:rsidRPr="00481D2D">
              <w:rPr>
                <w:sz w:val="16"/>
                <w:szCs w:val="16"/>
              </w:rPr>
              <w:t>5925</w:t>
            </w:r>
          </w:p>
        </w:tc>
        <w:tc>
          <w:tcPr>
            <w:tcW w:w="424" w:type="dxa"/>
            <w:shd w:val="solid" w:color="FFFFFF" w:fill="auto"/>
          </w:tcPr>
          <w:p w14:paraId="017256F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A7FE880"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8074002" w14:textId="77777777" w:rsidR="00F85BBF" w:rsidRPr="00481D2D" w:rsidRDefault="00F85BBF" w:rsidP="00F85BBF">
            <w:pPr>
              <w:pStyle w:val="TAL"/>
              <w:rPr>
                <w:sz w:val="16"/>
                <w:szCs w:val="16"/>
              </w:rPr>
            </w:pPr>
            <w:r w:rsidRPr="00481D2D">
              <w:rPr>
                <w:sz w:val="16"/>
                <w:szCs w:val="16"/>
              </w:rPr>
              <w:t>Reshuffling P-CSCF response handling</w:t>
            </w:r>
          </w:p>
        </w:tc>
        <w:tc>
          <w:tcPr>
            <w:tcW w:w="707" w:type="dxa"/>
            <w:shd w:val="solid" w:color="FFFFFF" w:fill="auto"/>
          </w:tcPr>
          <w:p w14:paraId="092F52FA" w14:textId="77777777" w:rsidR="00F85BBF" w:rsidRPr="00481D2D" w:rsidRDefault="00F85BBF" w:rsidP="00F85BBF">
            <w:pPr>
              <w:pStyle w:val="TAC"/>
              <w:rPr>
                <w:sz w:val="16"/>
                <w:szCs w:val="16"/>
              </w:rPr>
            </w:pPr>
            <w:r w:rsidRPr="00481D2D">
              <w:rPr>
                <w:sz w:val="16"/>
                <w:szCs w:val="16"/>
              </w:rPr>
              <w:t>14.4.0</w:t>
            </w:r>
          </w:p>
        </w:tc>
      </w:tr>
      <w:tr w:rsidR="00F85BBF" w:rsidRPr="00481D2D" w14:paraId="1AB65AF7" w14:textId="77777777" w:rsidTr="00F85BBF">
        <w:tc>
          <w:tcPr>
            <w:tcW w:w="798" w:type="dxa"/>
            <w:shd w:val="solid" w:color="FFFFFF" w:fill="auto"/>
          </w:tcPr>
          <w:p w14:paraId="41058761"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0C27628B"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5DFC1ADA" w14:textId="77777777" w:rsidR="00F85BBF" w:rsidRPr="00481D2D" w:rsidRDefault="00F85BBF" w:rsidP="00F85BBF">
            <w:pPr>
              <w:pStyle w:val="TAC"/>
              <w:rPr>
                <w:sz w:val="16"/>
                <w:szCs w:val="16"/>
              </w:rPr>
            </w:pPr>
            <w:r w:rsidRPr="00481D2D">
              <w:rPr>
                <w:sz w:val="16"/>
                <w:szCs w:val="16"/>
              </w:rPr>
              <w:t>CP-171087</w:t>
            </w:r>
          </w:p>
        </w:tc>
        <w:tc>
          <w:tcPr>
            <w:tcW w:w="524" w:type="dxa"/>
            <w:shd w:val="solid" w:color="FFFFFF" w:fill="auto"/>
          </w:tcPr>
          <w:p w14:paraId="2B9F0B6B" w14:textId="77777777" w:rsidR="00F85BBF" w:rsidRPr="00481D2D" w:rsidRDefault="00F85BBF" w:rsidP="00F85BBF">
            <w:pPr>
              <w:pStyle w:val="TAL"/>
              <w:rPr>
                <w:sz w:val="16"/>
                <w:szCs w:val="16"/>
              </w:rPr>
            </w:pPr>
            <w:r w:rsidRPr="00481D2D">
              <w:rPr>
                <w:sz w:val="16"/>
                <w:szCs w:val="16"/>
              </w:rPr>
              <w:t>5926</w:t>
            </w:r>
          </w:p>
        </w:tc>
        <w:tc>
          <w:tcPr>
            <w:tcW w:w="424" w:type="dxa"/>
            <w:shd w:val="solid" w:color="FFFFFF" w:fill="auto"/>
          </w:tcPr>
          <w:p w14:paraId="0F85C2C5"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198DAA34"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AC74DED" w14:textId="77777777" w:rsidR="00F85BBF" w:rsidRPr="00481D2D" w:rsidRDefault="00F85BBF" w:rsidP="00F85BBF">
            <w:pPr>
              <w:pStyle w:val="TAL"/>
              <w:rPr>
                <w:sz w:val="16"/>
                <w:szCs w:val="16"/>
              </w:rPr>
            </w:pPr>
            <w:r w:rsidRPr="00481D2D">
              <w:rPr>
                <w:sz w:val="16"/>
                <w:szCs w:val="16"/>
              </w:rPr>
              <w:t>Editor's notes on Reason extensions</w:t>
            </w:r>
          </w:p>
        </w:tc>
        <w:tc>
          <w:tcPr>
            <w:tcW w:w="707" w:type="dxa"/>
            <w:shd w:val="solid" w:color="FFFFFF" w:fill="auto"/>
          </w:tcPr>
          <w:p w14:paraId="7B057069" w14:textId="77777777" w:rsidR="00F85BBF" w:rsidRPr="00481D2D" w:rsidRDefault="00F85BBF" w:rsidP="00F85BBF">
            <w:pPr>
              <w:pStyle w:val="TAC"/>
              <w:rPr>
                <w:sz w:val="16"/>
                <w:szCs w:val="16"/>
              </w:rPr>
            </w:pPr>
            <w:r w:rsidRPr="00481D2D">
              <w:rPr>
                <w:sz w:val="16"/>
                <w:szCs w:val="16"/>
              </w:rPr>
              <w:t>14.4.0</w:t>
            </w:r>
          </w:p>
        </w:tc>
      </w:tr>
      <w:tr w:rsidR="00F85BBF" w:rsidRPr="00481D2D" w14:paraId="5E478B81" w14:textId="77777777" w:rsidTr="00F85BBF">
        <w:tc>
          <w:tcPr>
            <w:tcW w:w="798" w:type="dxa"/>
            <w:shd w:val="solid" w:color="FFFFFF" w:fill="auto"/>
          </w:tcPr>
          <w:p w14:paraId="60CC8215"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20A73CFE"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4ADB9C30" w14:textId="77777777" w:rsidR="00F85BBF" w:rsidRPr="00481D2D" w:rsidRDefault="00F85BBF" w:rsidP="00F85BBF">
            <w:pPr>
              <w:pStyle w:val="TAC"/>
              <w:rPr>
                <w:sz w:val="16"/>
                <w:szCs w:val="16"/>
              </w:rPr>
            </w:pPr>
            <w:r w:rsidRPr="00481D2D">
              <w:rPr>
                <w:sz w:val="16"/>
                <w:szCs w:val="16"/>
              </w:rPr>
              <w:t>CP-171078</w:t>
            </w:r>
          </w:p>
        </w:tc>
        <w:tc>
          <w:tcPr>
            <w:tcW w:w="524" w:type="dxa"/>
            <w:shd w:val="solid" w:color="FFFFFF" w:fill="auto"/>
          </w:tcPr>
          <w:p w14:paraId="6603B4F4" w14:textId="77777777" w:rsidR="00F85BBF" w:rsidRPr="00481D2D" w:rsidRDefault="00F85BBF" w:rsidP="00F85BBF">
            <w:pPr>
              <w:pStyle w:val="TAL"/>
              <w:rPr>
                <w:sz w:val="16"/>
                <w:szCs w:val="16"/>
              </w:rPr>
            </w:pPr>
            <w:r w:rsidRPr="00481D2D">
              <w:rPr>
                <w:sz w:val="16"/>
                <w:szCs w:val="16"/>
              </w:rPr>
              <w:t>5927</w:t>
            </w:r>
          </w:p>
        </w:tc>
        <w:tc>
          <w:tcPr>
            <w:tcW w:w="424" w:type="dxa"/>
            <w:shd w:val="solid" w:color="FFFFFF" w:fill="auto"/>
          </w:tcPr>
          <w:p w14:paraId="3741D47A"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73810C02"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8B691B4" w14:textId="77777777" w:rsidR="00F85BBF" w:rsidRPr="00481D2D" w:rsidRDefault="00F85BBF" w:rsidP="00F85BBF">
            <w:pPr>
              <w:pStyle w:val="TAL"/>
              <w:rPr>
                <w:sz w:val="16"/>
                <w:szCs w:val="16"/>
              </w:rPr>
            </w:pPr>
            <w:r w:rsidRPr="00481D2D">
              <w:rPr>
                <w:sz w:val="16"/>
                <w:szCs w:val="16"/>
              </w:rPr>
              <w:t>IMS Trace (ISAT) Reference and Syntax Updates</w:t>
            </w:r>
          </w:p>
        </w:tc>
        <w:tc>
          <w:tcPr>
            <w:tcW w:w="707" w:type="dxa"/>
            <w:shd w:val="solid" w:color="FFFFFF" w:fill="auto"/>
          </w:tcPr>
          <w:p w14:paraId="4F006C4C" w14:textId="77777777" w:rsidR="00F85BBF" w:rsidRPr="00481D2D" w:rsidRDefault="00F85BBF" w:rsidP="00F85BBF">
            <w:pPr>
              <w:pStyle w:val="TAC"/>
              <w:rPr>
                <w:sz w:val="16"/>
                <w:szCs w:val="16"/>
              </w:rPr>
            </w:pPr>
            <w:r w:rsidRPr="00481D2D">
              <w:rPr>
                <w:sz w:val="16"/>
                <w:szCs w:val="16"/>
              </w:rPr>
              <w:t>14.4.0</w:t>
            </w:r>
          </w:p>
        </w:tc>
      </w:tr>
      <w:tr w:rsidR="00F85BBF" w:rsidRPr="00481D2D" w14:paraId="4866E8DC" w14:textId="77777777" w:rsidTr="00F85BBF">
        <w:tc>
          <w:tcPr>
            <w:tcW w:w="798" w:type="dxa"/>
            <w:shd w:val="solid" w:color="FFFFFF" w:fill="auto"/>
          </w:tcPr>
          <w:p w14:paraId="79BFC347"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4CB37ED1"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1D14F3DE"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47DC3A41" w14:textId="77777777" w:rsidR="00F85BBF" w:rsidRPr="00481D2D" w:rsidRDefault="00F85BBF" w:rsidP="00F85BBF">
            <w:pPr>
              <w:pStyle w:val="TAL"/>
              <w:rPr>
                <w:sz w:val="16"/>
                <w:szCs w:val="16"/>
              </w:rPr>
            </w:pPr>
            <w:r w:rsidRPr="00481D2D">
              <w:rPr>
                <w:sz w:val="16"/>
                <w:szCs w:val="16"/>
              </w:rPr>
              <w:t>5928</w:t>
            </w:r>
          </w:p>
        </w:tc>
        <w:tc>
          <w:tcPr>
            <w:tcW w:w="424" w:type="dxa"/>
            <w:shd w:val="solid" w:color="FFFFFF" w:fill="auto"/>
          </w:tcPr>
          <w:p w14:paraId="66B3A8B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55BDA1C"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FCB1A0B" w14:textId="77777777" w:rsidR="00F85BBF" w:rsidRPr="00481D2D" w:rsidRDefault="00F85BBF" w:rsidP="00F85BBF">
            <w:pPr>
              <w:pStyle w:val="TAL"/>
              <w:rPr>
                <w:sz w:val="16"/>
                <w:szCs w:val="16"/>
              </w:rPr>
            </w:pPr>
            <w:r w:rsidRPr="00481D2D">
              <w:rPr>
                <w:sz w:val="16"/>
                <w:szCs w:val="16"/>
              </w:rPr>
              <w:t xml:space="preserve">Corrections to Resource-Shared </w:t>
            </w:r>
            <w:proofErr w:type="spellStart"/>
            <w:r w:rsidRPr="00481D2D">
              <w:rPr>
                <w:sz w:val="16"/>
                <w:szCs w:val="16"/>
              </w:rPr>
              <w:t>defintion</w:t>
            </w:r>
            <w:proofErr w:type="spellEnd"/>
            <w:r w:rsidRPr="00481D2D">
              <w:rPr>
                <w:sz w:val="16"/>
                <w:szCs w:val="16"/>
              </w:rPr>
              <w:t xml:space="preserve"> and profile table entry</w:t>
            </w:r>
          </w:p>
        </w:tc>
        <w:tc>
          <w:tcPr>
            <w:tcW w:w="707" w:type="dxa"/>
            <w:shd w:val="solid" w:color="FFFFFF" w:fill="auto"/>
          </w:tcPr>
          <w:p w14:paraId="2DB308D7" w14:textId="77777777" w:rsidR="00F85BBF" w:rsidRPr="00481D2D" w:rsidRDefault="00F85BBF" w:rsidP="00F85BBF">
            <w:pPr>
              <w:pStyle w:val="TAC"/>
              <w:rPr>
                <w:sz w:val="16"/>
                <w:szCs w:val="16"/>
              </w:rPr>
            </w:pPr>
            <w:r w:rsidRPr="00481D2D">
              <w:rPr>
                <w:sz w:val="16"/>
                <w:szCs w:val="16"/>
              </w:rPr>
              <w:t>14.4.0</w:t>
            </w:r>
          </w:p>
        </w:tc>
      </w:tr>
      <w:tr w:rsidR="00F85BBF" w:rsidRPr="00481D2D" w14:paraId="51F1F385" w14:textId="77777777" w:rsidTr="00F85BBF">
        <w:tc>
          <w:tcPr>
            <w:tcW w:w="798" w:type="dxa"/>
            <w:shd w:val="solid" w:color="FFFFFF" w:fill="auto"/>
          </w:tcPr>
          <w:p w14:paraId="2F002813"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340E26D0"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1DF3BF19" w14:textId="77777777"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14:paraId="2AF6EB24" w14:textId="77777777" w:rsidR="00F85BBF" w:rsidRPr="00481D2D" w:rsidRDefault="00F85BBF" w:rsidP="00F85BBF">
            <w:pPr>
              <w:pStyle w:val="TAL"/>
              <w:rPr>
                <w:sz w:val="16"/>
                <w:szCs w:val="16"/>
              </w:rPr>
            </w:pPr>
            <w:r w:rsidRPr="00481D2D">
              <w:rPr>
                <w:sz w:val="16"/>
                <w:szCs w:val="16"/>
              </w:rPr>
              <w:t>5929</w:t>
            </w:r>
          </w:p>
        </w:tc>
        <w:tc>
          <w:tcPr>
            <w:tcW w:w="424" w:type="dxa"/>
            <w:shd w:val="solid" w:color="FFFFFF" w:fill="auto"/>
          </w:tcPr>
          <w:p w14:paraId="5DA77B60"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D34EDA9"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28E59C9" w14:textId="77777777" w:rsidR="00F85BBF" w:rsidRPr="00481D2D" w:rsidRDefault="00F85BBF" w:rsidP="00F85BBF">
            <w:pPr>
              <w:pStyle w:val="TAL"/>
              <w:rPr>
                <w:sz w:val="16"/>
                <w:szCs w:val="16"/>
              </w:rPr>
            </w:pPr>
            <w:r w:rsidRPr="00481D2D">
              <w:rPr>
                <w:sz w:val="16"/>
                <w:szCs w:val="16"/>
              </w:rPr>
              <w:t>Correct Annex A for Response-Source</w:t>
            </w:r>
          </w:p>
        </w:tc>
        <w:tc>
          <w:tcPr>
            <w:tcW w:w="707" w:type="dxa"/>
            <w:shd w:val="solid" w:color="FFFFFF" w:fill="auto"/>
          </w:tcPr>
          <w:p w14:paraId="5A177BB7" w14:textId="77777777" w:rsidR="00F85BBF" w:rsidRPr="00481D2D" w:rsidRDefault="00F85BBF" w:rsidP="00F85BBF">
            <w:pPr>
              <w:pStyle w:val="TAC"/>
              <w:rPr>
                <w:sz w:val="16"/>
                <w:szCs w:val="16"/>
              </w:rPr>
            </w:pPr>
            <w:r w:rsidRPr="00481D2D">
              <w:rPr>
                <w:sz w:val="16"/>
                <w:szCs w:val="16"/>
              </w:rPr>
              <w:t>14.4.0</w:t>
            </w:r>
          </w:p>
        </w:tc>
      </w:tr>
      <w:tr w:rsidR="00F85BBF" w:rsidRPr="00481D2D" w14:paraId="4856A261" w14:textId="77777777" w:rsidTr="00F85BBF">
        <w:tc>
          <w:tcPr>
            <w:tcW w:w="798" w:type="dxa"/>
            <w:shd w:val="solid" w:color="FFFFFF" w:fill="auto"/>
          </w:tcPr>
          <w:p w14:paraId="4A181F90"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1A7FC6E2"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32FD9156" w14:textId="77777777" w:rsidR="00F85BBF" w:rsidRPr="00481D2D" w:rsidRDefault="00F85BBF" w:rsidP="00F85BBF">
            <w:pPr>
              <w:pStyle w:val="TAC"/>
              <w:rPr>
                <w:sz w:val="16"/>
                <w:szCs w:val="16"/>
              </w:rPr>
            </w:pPr>
            <w:r w:rsidRPr="00481D2D">
              <w:rPr>
                <w:sz w:val="16"/>
                <w:szCs w:val="16"/>
              </w:rPr>
              <w:t>CP-171076</w:t>
            </w:r>
          </w:p>
        </w:tc>
        <w:tc>
          <w:tcPr>
            <w:tcW w:w="524" w:type="dxa"/>
            <w:shd w:val="solid" w:color="FFFFFF" w:fill="auto"/>
          </w:tcPr>
          <w:p w14:paraId="44BD63CA" w14:textId="77777777" w:rsidR="00F85BBF" w:rsidRPr="00481D2D" w:rsidRDefault="00F85BBF" w:rsidP="00F85BBF">
            <w:pPr>
              <w:pStyle w:val="TAL"/>
              <w:rPr>
                <w:sz w:val="16"/>
                <w:szCs w:val="16"/>
              </w:rPr>
            </w:pPr>
            <w:r w:rsidRPr="00481D2D">
              <w:rPr>
                <w:sz w:val="16"/>
                <w:szCs w:val="16"/>
              </w:rPr>
              <w:t>5930</w:t>
            </w:r>
          </w:p>
        </w:tc>
        <w:tc>
          <w:tcPr>
            <w:tcW w:w="424" w:type="dxa"/>
            <w:shd w:val="solid" w:color="FFFFFF" w:fill="auto"/>
          </w:tcPr>
          <w:p w14:paraId="30AA042A"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56E998D"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7F0564F9" w14:textId="77777777" w:rsidR="00F85BBF" w:rsidRPr="00481D2D" w:rsidRDefault="00F85BBF" w:rsidP="00F85BBF">
            <w:pPr>
              <w:pStyle w:val="TAL"/>
              <w:rPr>
                <w:sz w:val="16"/>
                <w:szCs w:val="16"/>
              </w:rPr>
            </w:pPr>
            <w:r w:rsidRPr="00481D2D">
              <w:rPr>
                <w:sz w:val="16"/>
                <w:szCs w:val="16"/>
              </w:rPr>
              <w:t>PVNI header field usage in P-CSCF procedures - update</w:t>
            </w:r>
          </w:p>
        </w:tc>
        <w:tc>
          <w:tcPr>
            <w:tcW w:w="707" w:type="dxa"/>
            <w:shd w:val="solid" w:color="FFFFFF" w:fill="auto"/>
          </w:tcPr>
          <w:p w14:paraId="0CFFB1DA" w14:textId="77777777" w:rsidR="00F85BBF" w:rsidRPr="00481D2D" w:rsidRDefault="00F85BBF" w:rsidP="00F85BBF">
            <w:pPr>
              <w:pStyle w:val="TAC"/>
              <w:rPr>
                <w:sz w:val="16"/>
                <w:szCs w:val="16"/>
              </w:rPr>
            </w:pPr>
            <w:r w:rsidRPr="00481D2D">
              <w:rPr>
                <w:sz w:val="16"/>
                <w:szCs w:val="16"/>
              </w:rPr>
              <w:t>14.4.0</w:t>
            </w:r>
          </w:p>
        </w:tc>
      </w:tr>
      <w:tr w:rsidR="00F85BBF" w:rsidRPr="00481D2D" w14:paraId="0BEC1415" w14:textId="77777777" w:rsidTr="00F85BBF">
        <w:tc>
          <w:tcPr>
            <w:tcW w:w="798" w:type="dxa"/>
            <w:shd w:val="solid" w:color="FFFFFF" w:fill="auto"/>
          </w:tcPr>
          <w:p w14:paraId="3EA04731"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25D8087B"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6BCA1CD0" w14:textId="77777777" w:rsidR="00F85BBF" w:rsidRPr="00481D2D" w:rsidRDefault="00F85BBF" w:rsidP="00F85BBF">
            <w:pPr>
              <w:pStyle w:val="TAC"/>
              <w:rPr>
                <w:sz w:val="16"/>
                <w:szCs w:val="16"/>
              </w:rPr>
            </w:pPr>
            <w:r w:rsidRPr="00481D2D">
              <w:rPr>
                <w:sz w:val="16"/>
                <w:szCs w:val="16"/>
              </w:rPr>
              <w:t>CP-171077</w:t>
            </w:r>
          </w:p>
        </w:tc>
        <w:tc>
          <w:tcPr>
            <w:tcW w:w="524" w:type="dxa"/>
            <w:shd w:val="solid" w:color="FFFFFF" w:fill="auto"/>
          </w:tcPr>
          <w:p w14:paraId="43C0585D" w14:textId="77777777" w:rsidR="00F85BBF" w:rsidRPr="00481D2D" w:rsidRDefault="00F85BBF" w:rsidP="00F85BBF">
            <w:pPr>
              <w:pStyle w:val="TAL"/>
              <w:rPr>
                <w:sz w:val="16"/>
                <w:szCs w:val="16"/>
              </w:rPr>
            </w:pPr>
            <w:r w:rsidRPr="00481D2D">
              <w:rPr>
                <w:sz w:val="16"/>
                <w:szCs w:val="16"/>
              </w:rPr>
              <w:t>5932</w:t>
            </w:r>
          </w:p>
        </w:tc>
        <w:tc>
          <w:tcPr>
            <w:tcW w:w="424" w:type="dxa"/>
            <w:shd w:val="solid" w:color="FFFFFF" w:fill="auto"/>
          </w:tcPr>
          <w:p w14:paraId="450ACAEA"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4A1758C3"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7CB4FDF0" w14:textId="77777777" w:rsidR="00F85BBF" w:rsidRPr="00481D2D" w:rsidRDefault="00F85BBF" w:rsidP="00F85BBF">
            <w:pPr>
              <w:pStyle w:val="TAL"/>
              <w:rPr>
                <w:sz w:val="16"/>
                <w:szCs w:val="16"/>
              </w:rPr>
            </w:pPr>
            <w:r w:rsidRPr="00481D2D">
              <w:rPr>
                <w:sz w:val="16"/>
                <w:szCs w:val="16"/>
              </w:rPr>
              <w:t>Definition and configuration of emergency request timer</w:t>
            </w:r>
          </w:p>
        </w:tc>
        <w:tc>
          <w:tcPr>
            <w:tcW w:w="707" w:type="dxa"/>
            <w:shd w:val="solid" w:color="FFFFFF" w:fill="auto"/>
          </w:tcPr>
          <w:p w14:paraId="467EDCDE" w14:textId="77777777" w:rsidR="00F85BBF" w:rsidRPr="00481D2D" w:rsidRDefault="00F85BBF" w:rsidP="00F85BBF">
            <w:pPr>
              <w:pStyle w:val="TAC"/>
              <w:rPr>
                <w:sz w:val="16"/>
                <w:szCs w:val="16"/>
              </w:rPr>
            </w:pPr>
            <w:r w:rsidRPr="00481D2D">
              <w:rPr>
                <w:sz w:val="16"/>
                <w:szCs w:val="16"/>
              </w:rPr>
              <w:t>14.4.0</w:t>
            </w:r>
          </w:p>
        </w:tc>
      </w:tr>
      <w:tr w:rsidR="00F85BBF" w:rsidRPr="00481D2D" w14:paraId="38FFF8FF" w14:textId="77777777" w:rsidTr="00F85BBF">
        <w:tc>
          <w:tcPr>
            <w:tcW w:w="798" w:type="dxa"/>
            <w:shd w:val="solid" w:color="FFFFFF" w:fill="auto"/>
          </w:tcPr>
          <w:p w14:paraId="7ACB1E86"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5D5F0406"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212A3213" w14:textId="77777777" w:rsidR="00F85BBF" w:rsidRPr="00481D2D" w:rsidRDefault="00F85BBF" w:rsidP="00F85BBF">
            <w:pPr>
              <w:pStyle w:val="TAC"/>
              <w:rPr>
                <w:sz w:val="16"/>
                <w:szCs w:val="16"/>
              </w:rPr>
            </w:pPr>
            <w:r w:rsidRPr="00481D2D">
              <w:rPr>
                <w:sz w:val="16"/>
                <w:szCs w:val="16"/>
              </w:rPr>
              <w:t>CP-171054</w:t>
            </w:r>
          </w:p>
        </w:tc>
        <w:tc>
          <w:tcPr>
            <w:tcW w:w="524" w:type="dxa"/>
            <w:shd w:val="solid" w:color="FFFFFF" w:fill="auto"/>
          </w:tcPr>
          <w:p w14:paraId="6ACFB8D9" w14:textId="77777777" w:rsidR="00F85BBF" w:rsidRPr="00481D2D" w:rsidRDefault="00F85BBF" w:rsidP="00F85BBF">
            <w:pPr>
              <w:pStyle w:val="TAL"/>
              <w:rPr>
                <w:sz w:val="16"/>
                <w:szCs w:val="16"/>
              </w:rPr>
            </w:pPr>
            <w:r w:rsidRPr="00481D2D">
              <w:rPr>
                <w:sz w:val="16"/>
                <w:szCs w:val="16"/>
              </w:rPr>
              <w:t>5939</w:t>
            </w:r>
          </w:p>
        </w:tc>
        <w:tc>
          <w:tcPr>
            <w:tcW w:w="424" w:type="dxa"/>
            <w:shd w:val="solid" w:color="FFFFFF" w:fill="auto"/>
          </w:tcPr>
          <w:p w14:paraId="3DF354A5" w14:textId="77777777" w:rsidR="00F85BBF" w:rsidRPr="00481D2D" w:rsidRDefault="00F85BBF" w:rsidP="00F85BBF">
            <w:pPr>
              <w:pStyle w:val="TAR"/>
              <w:rPr>
                <w:sz w:val="16"/>
                <w:szCs w:val="16"/>
              </w:rPr>
            </w:pPr>
          </w:p>
        </w:tc>
        <w:tc>
          <w:tcPr>
            <w:tcW w:w="424" w:type="dxa"/>
            <w:shd w:val="solid" w:color="FFFFFF" w:fill="auto"/>
          </w:tcPr>
          <w:p w14:paraId="3B030280"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D83CA0E" w14:textId="77777777" w:rsidR="00F85BBF" w:rsidRPr="00481D2D" w:rsidRDefault="00F85BBF" w:rsidP="00F85BBF">
            <w:pPr>
              <w:pStyle w:val="TAL"/>
              <w:rPr>
                <w:sz w:val="16"/>
                <w:szCs w:val="16"/>
              </w:rPr>
            </w:pPr>
            <w:r w:rsidRPr="00481D2D">
              <w:rPr>
                <w:sz w:val="16"/>
                <w:szCs w:val="16"/>
              </w:rPr>
              <w:t>Update draft-</w:t>
            </w:r>
            <w:proofErr w:type="spellStart"/>
            <w:r w:rsidRPr="00481D2D">
              <w:rPr>
                <w:sz w:val="16"/>
                <w:szCs w:val="16"/>
              </w:rPr>
              <w:t>atarius</w:t>
            </w:r>
            <w:proofErr w:type="spellEnd"/>
            <w:r w:rsidRPr="00481D2D">
              <w:rPr>
                <w:sz w:val="16"/>
                <w:szCs w:val="16"/>
              </w:rPr>
              <w:t>-dispatch-</w:t>
            </w:r>
            <w:proofErr w:type="spellStart"/>
            <w:r w:rsidRPr="00481D2D">
              <w:rPr>
                <w:sz w:val="16"/>
                <w:szCs w:val="16"/>
              </w:rPr>
              <w:t>meid</w:t>
            </w:r>
            <w:proofErr w:type="spellEnd"/>
            <w:r w:rsidRPr="00481D2D">
              <w:rPr>
                <w:sz w:val="16"/>
                <w:szCs w:val="16"/>
              </w:rPr>
              <w:t>-urn reference</w:t>
            </w:r>
          </w:p>
        </w:tc>
        <w:tc>
          <w:tcPr>
            <w:tcW w:w="707" w:type="dxa"/>
            <w:shd w:val="solid" w:color="FFFFFF" w:fill="auto"/>
          </w:tcPr>
          <w:p w14:paraId="43EB67F5" w14:textId="77777777" w:rsidR="00F85BBF" w:rsidRPr="00481D2D" w:rsidRDefault="00F85BBF" w:rsidP="00F85BBF">
            <w:pPr>
              <w:pStyle w:val="TAC"/>
              <w:rPr>
                <w:sz w:val="16"/>
                <w:szCs w:val="16"/>
              </w:rPr>
            </w:pPr>
            <w:r w:rsidRPr="00481D2D">
              <w:rPr>
                <w:sz w:val="16"/>
                <w:szCs w:val="16"/>
              </w:rPr>
              <w:t>14.4.0</w:t>
            </w:r>
          </w:p>
        </w:tc>
      </w:tr>
      <w:tr w:rsidR="00F85BBF" w:rsidRPr="00481D2D" w14:paraId="7A51F2D1" w14:textId="77777777" w:rsidTr="00F85BBF">
        <w:tc>
          <w:tcPr>
            <w:tcW w:w="798" w:type="dxa"/>
            <w:shd w:val="solid" w:color="FFFFFF" w:fill="auto"/>
          </w:tcPr>
          <w:p w14:paraId="4F00240E" w14:textId="77777777"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14:paraId="5374099F" w14:textId="77777777"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14:paraId="25A1FF1E" w14:textId="77777777" w:rsidR="00F85BBF" w:rsidRPr="00481D2D" w:rsidRDefault="00F85BBF" w:rsidP="00F85BBF">
            <w:pPr>
              <w:pStyle w:val="TAC"/>
              <w:rPr>
                <w:sz w:val="16"/>
                <w:szCs w:val="16"/>
              </w:rPr>
            </w:pPr>
            <w:r w:rsidRPr="00481D2D">
              <w:rPr>
                <w:sz w:val="16"/>
                <w:szCs w:val="16"/>
              </w:rPr>
              <w:t>CP-171060</w:t>
            </w:r>
          </w:p>
        </w:tc>
        <w:tc>
          <w:tcPr>
            <w:tcW w:w="524" w:type="dxa"/>
            <w:shd w:val="solid" w:color="FFFFFF" w:fill="auto"/>
          </w:tcPr>
          <w:p w14:paraId="52C4DA05" w14:textId="77777777" w:rsidR="00F85BBF" w:rsidRPr="00481D2D" w:rsidRDefault="00F85BBF" w:rsidP="00F85BBF">
            <w:pPr>
              <w:pStyle w:val="TAL"/>
              <w:rPr>
                <w:sz w:val="16"/>
                <w:szCs w:val="16"/>
              </w:rPr>
            </w:pPr>
            <w:r w:rsidRPr="00481D2D">
              <w:rPr>
                <w:sz w:val="16"/>
                <w:szCs w:val="16"/>
              </w:rPr>
              <w:t>5943</w:t>
            </w:r>
          </w:p>
        </w:tc>
        <w:tc>
          <w:tcPr>
            <w:tcW w:w="424" w:type="dxa"/>
            <w:shd w:val="solid" w:color="FFFFFF" w:fill="auto"/>
          </w:tcPr>
          <w:p w14:paraId="64ECCD87" w14:textId="77777777" w:rsidR="00F85BBF" w:rsidRPr="00481D2D" w:rsidRDefault="00F85BBF" w:rsidP="00F85BBF">
            <w:pPr>
              <w:pStyle w:val="TAR"/>
              <w:rPr>
                <w:sz w:val="16"/>
                <w:szCs w:val="16"/>
              </w:rPr>
            </w:pPr>
          </w:p>
        </w:tc>
        <w:tc>
          <w:tcPr>
            <w:tcW w:w="424" w:type="dxa"/>
            <w:shd w:val="solid" w:color="FFFFFF" w:fill="auto"/>
          </w:tcPr>
          <w:p w14:paraId="6B959A78"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553D30B" w14:textId="77777777" w:rsidR="00F85BBF" w:rsidRPr="00481D2D" w:rsidRDefault="00F85BBF" w:rsidP="00F85BBF">
            <w:pPr>
              <w:pStyle w:val="TAL"/>
              <w:rPr>
                <w:sz w:val="16"/>
                <w:szCs w:val="16"/>
              </w:rPr>
            </w:pPr>
            <w:r w:rsidRPr="00481D2D">
              <w:rPr>
                <w:sz w:val="16"/>
                <w:szCs w:val="16"/>
              </w:rPr>
              <w:t>IANA registration completed: registration-token</w:t>
            </w:r>
          </w:p>
        </w:tc>
        <w:tc>
          <w:tcPr>
            <w:tcW w:w="707" w:type="dxa"/>
            <w:shd w:val="solid" w:color="FFFFFF" w:fill="auto"/>
          </w:tcPr>
          <w:p w14:paraId="5BD44B19" w14:textId="77777777" w:rsidR="00F85BBF" w:rsidRPr="00481D2D" w:rsidRDefault="00F85BBF" w:rsidP="00F85BBF">
            <w:pPr>
              <w:pStyle w:val="TAC"/>
              <w:rPr>
                <w:sz w:val="16"/>
                <w:szCs w:val="16"/>
              </w:rPr>
            </w:pPr>
            <w:r w:rsidRPr="00481D2D">
              <w:rPr>
                <w:sz w:val="16"/>
                <w:szCs w:val="16"/>
              </w:rPr>
              <w:t>14.4.0</w:t>
            </w:r>
          </w:p>
        </w:tc>
      </w:tr>
      <w:tr w:rsidR="00F85BBF" w:rsidRPr="00481D2D" w14:paraId="47019858" w14:textId="77777777" w:rsidTr="00F85BBF">
        <w:tc>
          <w:tcPr>
            <w:tcW w:w="798" w:type="dxa"/>
            <w:shd w:val="solid" w:color="FFFFFF" w:fill="auto"/>
          </w:tcPr>
          <w:p w14:paraId="34DD3BFB"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2652CFFF"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52022BDF" w14:textId="77777777" w:rsidR="00F85BBF" w:rsidRPr="00481D2D" w:rsidRDefault="00F85BBF" w:rsidP="00F85BBF">
            <w:pPr>
              <w:pStyle w:val="TAC"/>
              <w:rPr>
                <w:sz w:val="16"/>
                <w:szCs w:val="16"/>
              </w:rPr>
            </w:pPr>
            <w:r w:rsidRPr="00481D2D">
              <w:rPr>
                <w:sz w:val="16"/>
                <w:szCs w:val="16"/>
              </w:rPr>
              <w:t>CP-172084</w:t>
            </w:r>
          </w:p>
        </w:tc>
        <w:tc>
          <w:tcPr>
            <w:tcW w:w="524" w:type="dxa"/>
            <w:shd w:val="solid" w:color="FFFFFF" w:fill="auto"/>
          </w:tcPr>
          <w:p w14:paraId="3859F9BB" w14:textId="77777777" w:rsidR="00F85BBF" w:rsidRPr="00481D2D" w:rsidRDefault="00F85BBF" w:rsidP="00F85BBF">
            <w:pPr>
              <w:pStyle w:val="TAL"/>
              <w:rPr>
                <w:sz w:val="16"/>
                <w:szCs w:val="16"/>
              </w:rPr>
            </w:pPr>
            <w:r w:rsidRPr="00481D2D">
              <w:rPr>
                <w:sz w:val="16"/>
                <w:szCs w:val="16"/>
              </w:rPr>
              <w:t>5952</w:t>
            </w:r>
          </w:p>
        </w:tc>
        <w:tc>
          <w:tcPr>
            <w:tcW w:w="424" w:type="dxa"/>
            <w:shd w:val="solid" w:color="FFFFFF" w:fill="auto"/>
          </w:tcPr>
          <w:p w14:paraId="6ECE4E1A" w14:textId="77777777" w:rsidR="00F85BBF" w:rsidRPr="00481D2D" w:rsidRDefault="00F85BBF" w:rsidP="00F85BBF">
            <w:pPr>
              <w:pStyle w:val="TAR"/>
              <w:rPr>
                <w:sz w:val="16"/>
                <w:szCs w:val="16"/>
              </w:rPr>
            </w:pPr>
          </w:p>
        </w:tc>
        <w:tc>
          <w:tcPr>
            <w:tcW w:w="424" w:type="dxa"/>
            <w:shd w:val="solid" w:color="FFFFFF" w:fill="auto"/>
          </w:tcPr>
          <w:p w14:paraId="7B972D1C"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1AA7A23" w14:textId="77777777" w:rsidR="00F85BBF" w:rsidRPr="00481D2D" w:rsidRDefault="00F85BBF" w:rsidP="00F85BBF">
            <w:pPr>
              <w:pStyle w:val="TAL"/>
              <w:rPr>
                <w:sz w:val="16"/>
                <w:szCs w:val="16"/>
              </w:rPr>
            </w:pPr>
            <w:r w:rsidRPr="00481D2D">
              <w:rPr>
                <w:sz w:val="16"/>
                <w:szCs w:val="16"/>
              </w:rPr>
              <w:t xml:space="preserve">IANA </w:t>
            </w:r>
            <w:proofErr w:type="spellStart"/>
            <w:r w:rsidRPr="00481D2D">
              <w:rPr>
                <w:sz w:val="16"/>
                <w:szCs w:val="16"/>
              </w:rPr>
              <w:t>registratin</w:t>
            </w:r>
            <w:proofErr w:type="spellEnd"/>
            <w:r w:rsidRPr="00481D2D">
              <w:rPr>
                <w:sz w:val="16"/>
                <w:szCs w:val="16"/>
              </w:rPr>
              <w:t xml:space="preserve"> for DTMF info package complete</w:t>
            </w:r>
          </w:p>
        </w:tc>
        <w:tc>
          <w:tcPr>
            <w:tcW w:w="707" w:type="dxa"/>
            <w:shd w:val="solid" w:color="FFFFFF" w:fill="auto"/>
          </w:tcPr>
          <w:p w14:paraId="341C915E" w14:textId="77777777" w:rsidR="00F85BBF" w:rsidRPr="00481D2D" w:rsidRDefault="00F85BBF" w:rsidP="00F85BBF">
            <w:pPr>
              <w:pStyle w:val="TAC"/>
              <w:rPr>
                <w:sz w:val="16"/>
                <w:szCs w:val="16"/>
              </w:rPr>
            </w:pPr>
            <w:r w:rsidRPr="00481D2D">
              <w:rPr>
                <w:sz w:val="16"/>
                <w:szCs w:val="16"/>
              </w:rPr>
              <w:t>14.5.0</w:t>
            </w:r>
          </w:p>
        </w:tc>
      </w:tr>
      <w:tr w:rsidR="00F85BBF" w:rsidRPr="00481D2D" w14:paraId="7B6ED661" w14:textId="77777777" w:rsidTr="00F85BBF">
        <w:tc>
          <w:tcPr>
            <w:tcW w:w="798" w:type="dxa"/>
            <w:shd w:val="solid" w:color="FFFFFF" w:fill="auto"/>
          </w:tcPr>
          <w:p w14:paraId="233E2F9A"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23B4F34D"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6FE687F8" w14:textId="77777777" w:rsidR="00F85BBF" w:rsidRPr="00481D2D" w:rsidRDefault="00F85BBF" w:rsidP="00F85BBF">
            <w:pPr>
              <w:pStyle w:val="TAC"/>
              <w:rPr>
                <w:sz w:val="16"/>
                <w:szCs w:val="16"/>
              </w:rPr>
            </w:pPr>
            <w:r w:rsidRPr="00481D2D">
              <w:rPr>
                <w:sz w:val="16"/>
                <w:szCs w:val="16"/>
              </w:rPr>
              <w:t>CP-172086</w:t>
            </w:r>
          </w:p>
        </w:tc>
        <w:tc>
          <w:tcPr>
            <w:tcW w:w="524" w:type="dxa"/>
            <w:shd w:val="solid" w:color="FFFFFF" w:fill="auto"/>
          </w:tcPr>
          <w:p w14:paraId="79FB1B5E" w14:textId="77777777" w:rsidR="00F85BBF" w:rsidRPr="00481D2D" w:rsidRDefault="00F85BBF" w:rsidP="00F85BBF">
            <w:pPr>
              <w:pStyle w:val="TAL"/>
              <w:rPr>
                <w:sz w:val="16"/>
                <w:szCs w:val="16"/>
              </w:rPr>
            </w:pPr>
            <w:r w:rsidRPr="00481D2D">
              <w:rPr>
                <w:sz w:val="16"/>
                <w:szCs w:val="16"/>
              </w:rPr>
              <w:t>5956</w:t>
            </w:r>
          </w:p>
        </w:tc>
        <w:tc>
          <w:tcPr>
            <w:tcW w:w="424" w:type="dxa"/>
            <w:shd w:val="solid" w:color="FFFFFF" w:fill="auto"/>
          </w:tcPr>
          <w:p w14:paraId="3155E31B" w14:textId="77777777" w:rsidR="00F85BBF" w:rsidRPr="00481D2D" w:rsidRDefault="00F85BBF" w:rsidP="00F85BBF">
            <w:pPr>
              <w:pStyle w:val="TAR"/>
              <w:rPr>
                <w:sz w:val="16"/>
                <w:szCs w:val="16"/>
              </w:rPr>
            </w:pPr>
          </w:p>
        </w:tc>
        <w:tc>
          <w:tcPr>
            <w:tcW w:w="424" w:type="dxa"/>
            <w:shd w:val="solid" w:color="FFFFFF" w:fill="auto"/>
          </w:tcPr>
          <w:p w14:paraId="46F64352"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08189B0" w14:textId="77777777" w:rsidR="00F85BBF" w:rsidRPr="00481D2D" w:rsidRDefault="00F85BBF" w:rsidP="00F85BBF">
            <w:pPr>
              <w:pStyle w:val="TAL"/>
              <w:rPr>
                <w:sz w:val="16"/>
                <w:szCs w:val="16"/>
              </w:rPr>
            </w:pPr>
            <w:r w:rsidRPr="00481D2D">
              <w:rPr>
                <w:sz w:val="16"/>
                <w:szCs w:val="16"/>
              </w:rPr>
              <w:t>IANA registration for rel-12 reason protocols complete</w:t>
            </w:r>
          </w:p>
        </w:tc>
        <w:tc>
          <w:tcPr>
            <w:tcW w:w="707" w:type="dxa"/>
            <w:shd w:val="solid" w:color="FFFFFF" w:fill="auto"/>
          </w:tcPr>
          <w:p w14:paraId="348C0A2B" w14:textId="77777777" w:rsidR="00F85BBF" w:rsidRPr="00481D2D" w:rsidRDefault="00F85BBF" w:rsidP="00F85BBF">
            <w:pPr>
              <w:pStyle w:val="TAC"/>
              <w:rPr>
                <w:sz w:val="16"/>
                <w:szCs w:val="16"/>
              </w:rPr>
            </w:pPr>
            <w:r w:rsidRPr="00481D2D">
              <w:rPr>
                <w:sz w:val="16"/>
                <w:szCs w:val="16"/>
              </w:rPr>
              <w:t>14.5.0</w:t>
            </w:r>
          </w:p>
        </w:tc>
      </w:tr>
      <w:tr w:rsidR="00F85BBF" w:rsidRPr="00481D2D" w14:paraId="65523486" w14:textId="77777777" w:rsidTr="00F85BBF">
        <w:tc>
          <w:tcPr>
            <w:tcW w:w="798" w:type="dxa"/>
            <w:shd w:val="solid" w:color="FFFFFF" w:fill="auto"/>
          </w:tcPr>
          <w:p w14:paraId="6623415F"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718FB658"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31535032" w14:textId="77777777" w:rsidR="00F85BBF" w:rsidRPr="00481D2D" w:rsidRDefault="00F85BBF" w:rsidP="00F85BBF">
            <w:pPr>
              <w:pStyle w:val="TAC"/>
              <w:rPr>
                <w:sz w:val="16"/>
                <w:szCs w:val="16"/>
              </w:rPr>
            </w:pPr>
            <w:r w:rsidRPr="00481D2D">
              <w:rPr>
                <w:sz w:val="16"/>
                <w:szCs w:val="16"/>
              </w:rPr>
              <w:t>CP-172092</w:t>
            </w:r>
          </w:p>
        </w:tc>
        <w:tc>
          <w:tcPr>
            <w:tcW w:w="524" w:type="dxa"/>
            <w:shd w:val="solid" w:color="FFFFFF" w:fill="auto"/>
          </w:tcPr>
          <w:p w14:paraId="64385C50" w14:textId="77777777" w:rsidR="00F85BBF" w:rsidRPr="00481D2D" w:rsidRDefault="00F85BBF" w:rsidP="00F85BBF">
            <w:pPr>
              <w:pStyle w:val="TAL"/>
              <w:rPr>
                <w:sz w:val="16"/>
                <w:szCs w:val="16"/>
              </w:rPr>
            </w:pPr>
            <w:r w:rsidRPr="00481D2D">
              <w:rPr>
                <w:sz w:val="16"/>
                <w:szCs w:val="16"/>
              </w:rPr>
              <w:t>5958</w:t>
            </w:r>
          </w:p>
        </w:tc>
        <w:tc>
          <w:tcPr>
            <w:tcW w:w="424" w:type="dxa"/>
            <w:shd w:val="solid" w:color="FFFFFF" w:fill="auto"/>
          </w:tcPr>
          <w:p w14:paraId="613A5435" w14:textId="77777777" w:rsidR="00F85BBF" w:rsidRPr="00481D2D" w:rsidRDefault="00F85BBF" w:rsidP="00F85BBF">
            <w:pPr>
              <w:pStyle w:val="TAR"/>
              <w:rPr>
                <w:sz w:val="16"/>
                <w:szCs w:val="16"/>
              </w:rPr>
            </w:pPr>
          </w:p>
        </w:tc>
        <w:tc>
          <w:tcPr>
            <w:tcW w:w="424" w:type="dxa"/>
            <w:shd w:val="solid" w:color="FFFFFF" w:fill="auto"/>
          </w:tcPr>
          <w:p w14:paraId="15BD6BB8"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EDA2BFE" w14:textId="77777777" w:rsidR="00F85BBF" w:rsidRPr="00481D2D" w:rsidRDefault="00F85BBF" w:rsidP="00F85BBF">
            <w:pPr>
              <w:pStyle w:val="TAL"/>
              <w:rPr>
                <w:sz w:val="16"/>
                <w:szCs w:val="16"/>
              </w:rPr>
            </w:pPr>
            <w:r w:rsidRPr="00481D2D">
              <w:rPr>
                <w:sz w:val="16"/>
                <w:szCs w:val="16"/>
              </w:rPr>
              <w:t>IANA registration for rel-13 reason protocols complete</w:t>
            </w:r>
          </w:p>
        </w:tc>
        <w:tc>
          <w:tcPr>
            <w:tcW w:w="707" w:type="dxa"/>
            <w:shd w:val="solid" w:color="FFFFFF" w:fill="auto"/>
          </w:tcPr>
          <w:p w14:paraId="32D660F4" w14:textId="77777777" w:rsidR="00F85BBF" w:rsidRPr="00481D2D" w:rsidRDefault="00F85BBF" w:rsidP="00F85BBF">
            <w:pPr>
              <w:pStyle w:val="TAC"/>
              <w:rPr>
                <w:sz w:val="16"/>
                <w:szCs w:val="16"/>
              </w:rPr>
            </w:pPr>
            <w:r w:rsidRPr="00481D2D">
              <w:rPr>
                <w:sz w:val="16"/>
                <w:szCs w:val="16"/>
              </w:rPr>
              <w:t>14.5.0</w:t>
            </w:r>
          </w:p>
        </w:tc>
      </w:tr>
      <w:tr w:rsidR="00F85BBF" w:rsidRPr="00481D2D" w14:paraId="7C0BB274" w14:textId="77777777" w:rsidTr="00F85BBF">
        <w:tc>
          <w:tcPr>
            <w:tcW w:w="798" w:type="dxa"/>
            <w:shd w:val="solid" w:color="FFFFFF" w:fill="auto"/>
          </w:tcPr>
          <w:p w14:paraId="1DB5E840"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669BA47B"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7C01FC97" w14:textId="77777777" w:rsidR="00F85BBF" w:rsidRPr="00481D2D" w:rsidRDefault="00F85BBF" w:rsidP="00F85BBF">
            <w:pPr>
              <w:pStyle w:val="TAC"/>
              <w:rPr>
                <w:sz w:val="16"/>
                <w:szCs w:val="16"/>
              </w:rPr>
            </w:pPr>
            <w:r w:rsidRPr="00481D2D">
              <w:rPr>
                <w:sz w:val="16"/>
                <w:szCs w:val="16"/>
              </w:rPr>
              <w:t>CP-172089</w:t>
            </w:r>
          </w:p>
        </w:tc>
        <w:tc>
          <w:tcPr>
            <w:tcW w:w="524" w:type="dxa"/>
            <w:shd w:val="solid" w:color="FFFFFF" w:fill="auto"/>
          </w:tcPr>
          <w:p w14:paraId="73441AFF" w14:textId="77777777" w:rsidR="00F85BBF" w:rsidRPr="00481D2D" w:rsidRDefault="00F85BBF" w:rsidP="00F85BBF">
            <w:pPr>
              <w:pStyle w:val="TAL"/>
              <w:rPr>
                <w:sz w:val="16"/>
                <w:szCs w:val="16"/>
              </w:rPr>
            </w:pPr>
            <w:r w:rsidRPr="00481D2D">
              <w:rPr>
                <w:sz w:val="16"/>
                <w:szCs w:val="16"/>
              </w:rPr>
              <w:t>5961</w:t>
            </w:r>
          </w:p>
        </w:tc>
        <w:tc>
          <w:tcPr>
            <w:tcW w:w="424" w:type="dxa"/>
            <w:shd w:val="solid" w:color="FFFFFF" w:fill="auto"/>
          </w:tcPr>
          <w:p w14:paraId="16CCA971" w14:textId="77777777" w:rsidR="00F85BBF" w:rsidRPr="00481D2D" w:rsidRDefault="00F85BBF" w:rsidP="00F85BBF">
            <w:pPr>
              <w:pStyle w:val="TAR"/>
              <w:rPr>
                <w:sz w:val="16"/>
                <w:szCs w:val="16"/>
              </w:rPr>
            </w:pPr>
          </w:p>
        </w:tc>
        <w:tc>
          <w:tcPr>
            <w:tcW w:w="424" w:type="dxa"/>
            <w:shd w:val="solid" w:color="FFFFFF" w:fill="auto"/>
          </w:tcPr>
          <w:p w14:paraId="448D10D1"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2CB07AD" w14:textId="77777777" w:rsidR="00F85BBF" w:rsidRPr="00481D2D" w:rsidRDefault="00F85BBF" w:rsidP="00F85BBF">
            <w:pPr>
              <w:pStyle w:val="TAL"/>
              <w:rPr>
                <w:sz w:val="16"/>
                <w:szCs w:val="16"/>
              </w:rPr>
            </w:pPr>
            <w:r w:rsidRPr="00481D2D">
              <w:rPr>
                <w:sz w:val="16"/>
                <w:szCs w:val="16"/>
              </w:rPr>
              <w:t>IANA registration for Relayed-Charge</w:t>
            </w:r>
          </w:p>
        </w:tc>
        <w:tc>
          <w:tcPr>
            <w:tcW w:w="707" w:type="dxa"/>
            <w:shd w:val="solid" w:color="FFFFFF" w:fill="auto"/>
          </w:tcPr>
          <w:p w14:paraId="71F26B4F" w14:textId="77777777" w:rsidR="00F85BBF" w:rsidRPr="00481D2D" w:rsidRDefault="00F85BBF" w:rsidP="00F85BBF">
            <w:pPr>
              <w:pStyle w:val="TAC"/>
              <w:rPr>
                <w:sz w:val="16"/>
                <w:szCs w:val="16"/>
              </w:rPr>
            </w:pPr>
            <w:r w:rsidRPr="00481D2D">
              <w:rPr>
                <w:sz w:val="16"/>
                <w:szCs w:val="16"/>
              </w:rPr>
              <w:t>14.5.0</w:t>
            </w:r>
          </w:p>
        </w:tc>
      </w:tr>
      <w:tr w:rsidR="00F85BBF" w:rsidRPr="00481D2D" w14:paraId="0D343A7D" w14:textId="77777777" w:rsidTr="00F85BBF">
        <w:tc>
          <w:tcPr>
            <w:tcW w:w="798" w:type="dxa"/>
            <w:shd w:val="solid" w:color="FFFFFF" w:fill="auto"/>
          </w:tcPr>
          <w:p w14:paraId="67C9F69D"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4A06C338"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007C218D" w14:textId="77777777" w:rsidR="00F85BBF" w:rsidRPr="00481D2D" w:rsidRDefault="00F85BBF" w:rsidP="00F85BBF">
            <w:pPr>
              <w:pStyle w:val="TAC"/>
              <w:rPr>
                <w:sz w:val="16"/>
                <w:szCs w:val="16"/>
              </w:rPr>
            </w:pPr>
            <w:r w:rsidRPr="00481D2D">
              <w:rPr>
                <w:sz w:val="16"/>
                <w:szCs w:val="16"/>
              </w:rPr>
              <w:t>CP-172111</w:t>
            </w:r>
          </w:p>
        </w:tc>
        <w:tc>
          <w:tcPr>
            <w:tcW w:w="524" w:type="dxa"/>
            <w:shd w:val="solid" w:color="FFFFFF" w:fill="auto"/>
          </w:tcPr>
          <w:p w14:paraId="351FC869" w14:textId="77777777" w:rsidR="00F85BBF" w:rsidRPr="00481D2D" w:rsidRDefault="00F85BBF" w:rsidP="00F85BBF">
            <w:pPr>
              <w:pStyle w:val="TAL"/>
              <w:rPr>
                <w:sz w:val="16"/>
                <w:szCs w:val="16"/>
              </w:rPr>
            </w:pPr>
            <w:r w:rsidRPr="00481D2D">
              <w:rPr>
                <w:sz w:val="16"/>
                <w:szCs w:val="16"/>
              </w:rPr>
              <w:t>5963</w:t>
            </w:r>
          </w:p>
        </w:tc>
        <w:tc>
          <w:tcPr>
            <w:tcW w:w="424" w:type="dxa"/>
            <w:shd w:val="solid" w:color="FFFFFF" w:fill="auto"/>
          </w:tcPr>
          <w:p w14:paraId="1F5821BD"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13131A7B"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EEB8F1A" w14:textId="77777777" w:rsidR="00F85BBF" w:rsidRPr="00481D2D" w:rsidRDefault="00F85BBF" w:rsidP="00F85BBF">
            <w:pPr>
              <w:pStyle w:val="TAL"/>
              <w:rPr>
                <w:sz w:val="16"/>
                <w:szCs w:val="16"/>
              </w:rPr>
            </w:pPr>
            <w:r w:rsidRPr="00481D2D">
              <w:rPr>
                <w:sz w:val="16"/>
                <w:szCs w:val="16"/>
              </w:rPr>
              <w:t>Clarify use of Non-3GPP NW provided policies IE and WLAN provided emergency numbers</w:t>
            </w:r>
          </w:p>
        </w:tc>
        <w:tc>
          <w:tcPr>
            <w:tcW w:w="707" w:type="dxa"/>
            <w:shd w:val="solid" w:color="FFFFFF" w:fill="auto"/>
          </w:tcPr>
          <w:p w14:paraId="0DDDB34D" w14:textId="77777777" w:rsidR="00F85BBF" w:rsidRPr="00481D2D" w:rsidRDefault="00F85BBF" w:rsidP="00F85BBF">
            <w:pPr>
              <w:pStyle w:val="TAC"/>
              <w:rPr>
                <w:sz w:val="16"/>
                <w:szCs w:val="16"/>
              </w:rPr>
            </w:pPr>
            <w:r w:rsidRPr="00481D2D">
              <w:rPr>
                <w:sz w:val="16"/>
                <w:szCs w:val="16"/>
              </w:rPr>
              <w:t>14.5.0</w:t>
            </w:r>
          </w:p>
        </w:tc>
      </w:tr>
      <w:tr w:rsidR="00F85BBF" w:rsidRPr="00481D2D" w14:paraId="6A47CD99" w14:textId="77777777" w:rsidTr="00F85BBF">
        <w:tc>
          <w:tcPr>
            <w:tcW w:w="798" w:type="dxa"/>
            <w:shd w:val="solid" w:color="FFFFFF" w:fill="auto"/>
          </w:tcPr>
          <w:p w14:paraId="27B472A7"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509F2EB5"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05CFBEE2" w14:textId="77777777" w:rsidR="00F85BBF" w:rsidRPr="00481D2D" w:rsidRDefault="00F85BBF" w:rsidP="00F85BBF">
            <w:pPr>
              <w:pStyle w:val="TAC"/>
              <w:rPr>
                <w:sz w:val="16"/>
                <w:szCs w:val="16"/>
              </w:rPr>
            </w:pPr>
            <w:r w:rsidRPr="00481D2D">
              <w:rPr>
                <w:sz w:val="16"/>
                <w:szCs w:val="16"/>
              </w:rPr>
              <w:t>CP-172112</w:t>
            </w:r>
          </w:p>
        </w:tc>
        <w:tc>
          <w:tcPr>
            <w:tcW w:w="524" w:type="dxa"/>
            <w:shd w:val="solid" w:color="FFFFFF" w:fill="auto"/>
          </w:tcPr>
          <w:p w14:paraId="0DDA9183" w14:textId="77777777" w:rsidR="00F85BBF" w:rsidRPr="00481D2D" w:rsidRDefault="00F85BBF" w:rsidP="00F85BBF">
            <w:pPr>
              <w:pStyle w:val="TAL"/>
              <w:rPr>
                <w:sz w:val="16"/>
                <w:szCs w:val="16"/>
              </w:rPr>
            </w:pPr>
            <w:r w:rsidRPr="00481D2D">
              <w:rPr>
                <w:sz w:val="16"/>
                <w:szCs w:val="16"/>
              </w:rPr>
              <w:t>5965</w:t>
            </w:r>
          </w:p>
        </w:tc>
        <w:tc>
          <w:tcPr>
            <w:tcW w:w="424" w:type="dxa"/>
            <w:shd w:val="solid" w:color="FFFFFF" w:fill="auto"/>
          </w:tcPr>
          <w:p w14:paraId="150D04EA" w14:textId="77777777" w:rsidR="00F85BBF" w:rsidRPr="00481D2D" w:rsidRDefault="00F85BBF" w:rsidP="00F85BBF">
            <w:pPr>
              <w:pStyle w:val="TAR"/>
              <w:rPr>
                <w:sz w:val="16"/>
                <w:szCs w:val="16"/>
              </w:rPr>
            </w:pPr>
          </w:p>
        </w:tc>
        <w:tc>
          <w:tcPr>
            <w:tcW w:w="424" w:type="dxa"/>
            <w:shd w:val="solid" w:color="FFFFFF" w:fill="auto"/>
          </w:tcPr>
          <w:p w14:paraId="2F8252EF"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5B47111" w14:textId="77777777" w:rsidR="00F85BBF" w:rsidRPr="00481D2D" w:rsidRDefault="00F85BBF" w:rsidP="00F85BBF">
            <w:pPr>
              <w:pStyle w:val="TAL"/>
              <w:rPr>
                <w:sz w:val="16"/>
                <w:szCs w:val="16"/>
              </w:rPr>
            </w:pPr>
            <w:r w:rsidRPr="00481D2D">
              <w:rPr>
                <w:sz w:val="16"/>
                <w:szCs w:val="16"/>
              </w:rPr>
              <w:t>RFC 8197 available</w:t>
            </w:r>
          </w:p>
        </w:tc>
        <w:tc>
          <w:tcPr>
            <w:tcW w:w="707" w:type="dxa"/>
            <w:shd w:val="solid" w:color="FFFFFF" w:fill="auto"/>
          </w:tcPr>
          <w:p w14:paraId="666275A3" w14:textId="77777777" w:rsidR="00F85BBF" w:rsidRPr="00481D2D" w:rsidRDefault="00F85BBF" w:rsidP="00F85BBF">
            <w:pPr>
              <w:pStyle w:val="TAC"/>
              <w:rPr>
                <w:sz w:val="16"/>
                <w:szCs w:val="16"/>
              </w:rPr>
            </w:pPr>
            <w:r w:rsidRPr="00481D2D">
              <w:rPr>
                <w:sz w:val="16"/>
                <w:szCs w:val="16"/>
              </w:rPr>
              <w:t>14.5.0</w:t>
            </w:r>
          </w:p>
        </w:tc>
      </w:tr>
      <w:tr w:rsidR="00F85BBF" w:rsidRPr="00481D2D" w14:paraId="5737460F" w14:textId="77777777" w:rsidTr="00F85BBF">
        <w:tc>
          <w:tcPr>
            <w:tcW w:w="798" w:type="dxa"/>
            <w:shd w:val="solid" w:color="FFFFFF" w:fill="auto"/>
          </w:tcPr>
          <w:p w14:paraId="5FA74930"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2FAF91C7"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7D7842E0" w14:textId="77777777" w:rsidR="00F85BBF" w:rsidRPr="00481D2D" w:rsidRDefault="00F85BBF" w:rsidP="00F85BBF">
            <w:pPr>
              <w:pStyle w:val="TAC"/>
              <w:rPr>
                <w:sz w:val="16"/>
                <w:szCs w:val="16"/>
              </w:rPr>
            </w:pPr>
            <w:r w:rsidRPr="00481D2D">
              <w:rPr>
                <w:sz w:val="16"/>
                <w:szCs w:val="16"/>
              </w:rPr>
              <w:t>CP-172100</w:t>
            </w:r>
          </w:p>
        </w:tc>
        <w:tc>
          <w:tcPr>
            <w:tcW w:w="524" w:type="dxa"/>
            <w:shd w:val="solid" w:color="FFFFFF" w:fill="auto"/>
          </w:tcPr>
          <w:p w14:paraId="09AA8570" w14:textId="77777777" w:rsidR="00F85BBF" w:rsidRPr="00481D2D" w:rsidRDefault="00F85BBF" w:rsidP="00F85BBF">
            <w:pPr>
              <w:pStyle w:val="TAL"/>
              <w:rPr>
                <w:sz w:val="16"/>
                <w:szCs w:val="16"/>
              </w:rPr>
            </w:pPr>
            <w:r w:rsidRPr="00481D2D">
              <w:rPr>
                <w:sz w:val="16"/>
                <w:szCs w:val="16"/>
              </w:rPr>
              <w:t>5967</w:t>
            </w:r>
          </w:p>
        </w:tc>
        <w:tc>
          <w:tcPr>
            <w:tcW w:w="424" w:type="dxa"/>
            <w:shd w:val="solid" w:color="FFFFFF" w:fill="auto"/>
          </w:tcPr>
          <w:p w14:paraId="6DCDC91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AA95CEB"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E5E4EC2" w14:textId="77777777" w:rsidR="00F85BBF" w:rsidRPr="00481D2D" w:rsidRDefault="00F85BBF" w:rsidP="00F85BBF">
            <w:pPr>
              <w:pStyle w:val="TAL"/>
              <w:rPr>
                <w:sz w:val="16"/>
                <w:szCs w:val="16"/>
              </w:rPr>
            </w:pPr>
            <w:r w:rsidRPr="00481D2D">
              <w:rPr>
                <w:sz w:val="16"/>
                <w:szCs w:val="16"/>
              </w:rPr>
              <w:t>ISAT add MGCF, MSC Server roles and clean-ups</w:t>
            </w:r>
          </w:p>
        </w:tc>
        <w:tc>
          <w:tcPr>
            <w:tcW w:w="707" w:type="dxa"/>
            <w:shd w:val="solid" w:color="FFFFFF" w:fill="auto"/>
          </w:tcPr>
          <w:p w14:paraId="23002279" w14:textId="77777777" w:rsidR="00F85BBF" w:rsidRPr="00481D2D" w:rsidRDefault="00F85BBF" w:rsidP="00F85BBF">
            <w:pPr>
              <w:pStyle w:val="TAC"/>
              <w:rPr>
                <w:sz w:val="16"/>
                <w:szCs w:val="16"/>
              </w:rPr>
            </w:pPr>
            <w:r w:rsidRPr="00481D2D">
              <w:rPr>
                <w:sz w:val="16"/>
                <w:szCs w:val="16"/>
              </w:rPr>
              <w:t>14.5.0</w:t>
            </w:r>
          </w:p>
        </w:tc>
      </w:tr>
      <w:tr w:rsidR="00F85BBF" w:rsidRPr="00481D2D" w14:paraId="249F5D9B" w14:textId="77777777" w:rsidTr="00F85BBF">
        <w:tc>
          <w:tcPr>
            <w:tcW w:w="798" w:type="dxa"/>
            <w:shd w:val="solid" w:color="FFFFFF" w:fill="auto"/>
          </w:tcPr>
          <w:p w14:paraId="7E879FF0"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340FA902"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57D37E14" w14:textId="77777777" w:rsidR="00F85BBF" w:rsidRPr="00481D2D" w:rsidRDefault="00F85BBF" w:rsidP="00F85BBF">
            <w:pPr>
              <w:pStyle w:val="TAC"/>
              <w:rPr>
                <w:sz w:val="16"/>
                <w:szCs w:val="16"/>
              </w:rPr>
            </w:pPr>
            <w:r w:rsidRPr="00481D2D">
              <w:rPr>
                <w:sz w:val="16"/>
                <w:szCs w:val="16"/>
              </w:rPr>
              <w:t>CP-172109</w:t>
            </w:r>
          </w:p>
        </w:tc>
        <w:tc>
          <w:tcPr>
            <w:tcW w:w="524" w:type="dxa"/>
            <w:shd w:val="solid" w:color="FFFFFF" w:fill="auto"/>
          </w:tcPr>
          <w:p w14:paraId="6798A2A0" w14:textId="77777777" w:rsidR="00F85BBF" w:rsidRPr="00481D2D" w:rsidRDefault="00F85BBF" w:rsidP="00F85BBF">
            <w:pPr>
              <w:pStyle w:val="TAL"/>
              <w:rPr>
                <w:sz w:val="16"/>
                <w:szCs w:val="16"/>
              </w:rPr>
            </w:pPr>
            <w:r w:rsidRPr="00481D2D">
              <w:rPr>
                <w:sz w:val="16"/>
                <w:szCs w:val="16"/>
              </w:rPr>
              <w:t>5972</w:t>
            </w:r>
          </w:p>
        </w:tc>
        <w:tc>
          <w:tcPr>
            <w:tcW w:w="424" w:type="dxa"/>
            <w:shd w:val="solid" w:color="FFFFFF" w:fill="auto"/>
          </w:tcPr>
          <w:p w14:paraId="65A3BA66"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532D8EF"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AB928A9" w14:textId="77777777" w:rsidR="00F85BBF" w:rsidRPr="00481D2D" w:rsidRDefault="00F85BBF" w:rsidP="00F85BBF">
            <w:pPr>
              <w:pStyle w:val="TAL"/>
              <w:rPr>
                <w:sz w:val="16"/>
                <w:szCs w:val="16"/>
              </w:rPr>
            </w:pPr>
            <w:r w:rsidRPr="00481D2D">
              <w:rPr>
                <w:sz w:val="16"/>
                <w:szCs w:val="16"/>
              </w:rPr>
              <w:t>Reference Update for the ISUP location parameter</w:t>
            </w:r>
          </w:p>
        </w:tc>
        <w:tc>
          <w:tcPr>
            <w:tcW w:w="707" w:type="dxa"/>
            <w:shd w:val="solid" w:color="FFFFFF" w:fill="auto"/>
          </w:tcPr>
          <w:p w14:paraId="4C599B15" w14:textId="77777777" w:rsidR="00F85BBF" w:rsidRPr="00481D2D" w:rsidRDefault="00F85BBF" w:rsidP="00F85BBF">
            <w:pPr>
              <w:pStyle w:val="TAC"/>
              <w:rPr>
                <w:sz w:val="16"/>
                <w:szCs w:val="16"/>
              </w:rPr>
            </w:pPr>
            <w:r w:rsidRPr="00481D2D">
              <w:rPr>
                <w:sz w:val="16"/>
                <w:szCs w:val="16"/>
              </w:rPr>
              <w:t>14.5.0</w:t>
            </w:r>
          </w:p>
        </w:tc>
      </w:tr>
      <w:tr w:rsidR="00F85BBF" w:rsidRPr="00481D2D" w14:paraId="63163D4D" w14:textId="77777777" w:rsidTr="00F85BBF">
        <w:tc>
          <w:tcPr>
            <w:tcW w:w="798" w:type="dxa"/>
            <w:shd w:val="solid" w:color="FFFFFF" w:fill="auto"/>
          </w:tcPr>
          <w:p w14:paraId="10D6C925"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1AEF4F02"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69B6CCE7" w14:textId="77777777" w:rsidR="00F85BBF" w:rsidRPr="00481D2D" w:rsidRDefault="00F85BBF" w:rsidP="00F85BBF">
            <w:pPr>
              <w:pStyle w:val="TAC"/>
              <w:rPr>
                <w:sz w:val="16"/>
                <w:szCs w:val="16"/>
              </w:rPr>
            </w:pPr>
            <w:r w:rsidRPr="00481D2D">
              <w:rPr>
                <w:sz w:val="16"/>
                <w:szCs w:val="16"/>
              </w:rPr>
              <w:t>CP-172113</w:t>
            </w:r>
          </w:p>
        </w:tc>
        <w:tc>
          <w:tcPr>
            <w:tcW w:w="524" w:type="dxa"/>
            <w:shd w:val="solid" w:color="FFFFFF" w:fill="auto"/>
          </w:tcPr>
          <w:p w14:paraId="24DF9735" w14:textId="77777777" w:rsidR="00F85BBF" w:rsidRPr="00481D2D" w:rsidRDefault="00F85BBF" w:rsidP="00F85BBF">
            <w:pPr>
              <w:pStyle w:val="TAL"/>
              <w:rPr>
                <w:sz w:val="16"/>
                <w:szCs w:val="16"/>
              </w:rPr>
            </w:pPr>
            <w:r w:rsidRPr="00481D2D">
              <w:rPr>
                <w:sz w:val="16"/>
                <w:szCs w:val="16"/>
              </w:rPr>
              <w:t>5973</w:t>
            </w:r>
          </w:p>
        </w:tc>
        <w:tc>
          <w:tcPr>
            <w:tcW w:w="424" w:type="dxa"/>
            <w:shd w:val="solid" w:color="FFFFFF" w:fill="auto"/>
          </w:tcPr>
          <w:p w14:paraId="30B88533" w14:textId="77777777" w:rsidR="00F85BBF" w:rsidRPr="00481D2D" w:rsidRDefault="00F85BBF" w:rsidP="00F85BBF">
            <w:pPr>
              <w:pStyle w:val="TAR"/>
              <w:rPr>
                <w:sz w:val="16"/>
                <w:szCs w:val="16"/>
              </w:rPr>
            </w:pPr>
          </w:p>
        </w:tc>
        <w:tc>
          <w:tcPr>
            <w:tcW w:w="424" w:type="dxa"/>
            <w:shd w:val="solid" w:color="FFFFFF" w:fill="auto"/>
          </w:tcPr>
          <w:p w14:paraId="31DAD12A"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29717B8" w14:textId="77777777" w:rsidR="00F85BBF" w:rsidRPr="00481D2D" w:rsidRDefault="00F85BBF" w:rsidP="00F85BBF">
            <w:pPr>
              <w:pStyle w:val="TAL"/>
              <w:rPr>
                <w:sz w:val="16"/>
                <w:szCs w:val="16"/>
              </w:rPr>
            </w:pPr>
            <w:r w:rsidRPr="00481D2D">
              <w:rPr>
                <w:sz w:val="16"/>
                <w:szCs w:val="16"/>
              </w:rPr>
              <w:t>Correction for INVITE to UPDATE in Non-UE detectable emergency session</w:t>
            </w:r>
          </w:p>
        </w:tc>
        <w:tc>
          <w:tcPr>
            <w:tcW w:w="707" w:type="dxa"/>
            <w:shd w:val="solid" w:color="FFFFFF" w:fill="auto"/>
          </w:tcPr>
          <w:p w14:paraId="6975B10D" w14:textId="77777777" w:rsidR="00F85BBF" w:rsidRPr="00481D2D" w:rsidRDefault="00F85BBF" w:rsidP="00F85BBF">
            <w:pPr>
              <w:pStyle w:val="TAC"/>
              <w:rPr>
                <w:sz w:val="16"/>
                <w:szCs w:val="16"/>
              </w:rPr>
            </w:pPr>
            <w:r w:rsidRPr="00481D2D">
              <w:rPr>
                <w:sz w:val="16"/>
                <w:szCs w:val="16"/>
              </w:rPr>
              <w:t>14.5.0</w:t>
            </w:r>
          </w:p>
        </w:tc>
      </w:tr>
      <w:tr w:rsidR="00F85BBF" w:rsidRPr="00481D2D" w14:paraId="4D6E3DC9" w14:textId="77777777" w:rsidTr="00F85BBF">
        <w:tc>
          <w:tcPr>
            <w:tcW w:w="798" w:type="dxa"/>
            <w:shd w:val="solid" w:color="FFFFFF" w:fill="auto"/>
          </w:tcPr>
          <w:p w14:paraId="673A9D4B"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4EB13CC8"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0075AC23" w14:textId="77777777" w:rsidR="00F85BBF" w:rsidRPr="00481D2D" w:rsidRDefault="00F85BBF" w:rsidP="00F85BBF">
            <w:pPr>
              <w:pStyle w:val="TAC"/>
              <w:rPr>
                <w:sz w:val="16"/>
                <w:szCs w:val="16"/>
              </w:rPr>
            </w:pPr>
            <w:r w:rsidRPr="00481D2D">
              <w:rPr>
                <w:sz w:val="16"/>
                <w:szCs w:val="16"/>
              </w:rPr>
              <w:t>CP-172090</w:t>
            </w:r>
          </w:p>
        </w:tc>
        <w:tc>
          <w:tcPr>
            <w:tcW w:w="524" w:type="dxa"/>
            <w:shd w:val="solid" w:color="FFFFFF" w:fill="auto"/>
          </w:tcPr>
          <w:p w14:paraId="3D596846" w14:textId="77777777" w:rsidR="00F85BBF" w:rsidRPr="00481D2D" w:rsidRDefault="00F85BBF" w:rsidP="00F85BBF">
            <w:pPr>
              <w:pStyle w:val="TAL"/>
              <w:rPr>
                <w:sz w:val="16"/>
                <w:szCs w:val="16"/>
              </w:rPr>
            </w:pPr>
            <w:r w:rsidRPr="00481D2D">
              <w:rPr>
                <w:sz w:val="16"/>
                <w:szCs w:val="16"/>
              </w:rPr>
              <w:t>5975</w:t>
            </w:r>
          </w:p>
        </w:tc>
        <w:tc>
          <w:tcPr>
            <w:tcW w:w="424" w:type="dxa"/>
            <w:shd w:val="solid" w:color="FFFFFF" w:fill="auto"/>
          </w:tcPr>
          <w:p w14:paraId="2A0209B1" w14:textId="77777777" w:rsidR="00F85BBF" w:rsidRPr="00481D2D" w:rsidRDefault="00F85BBF" w:rsidP="00F85BBF">
            <w:pPr>
              <w:pStyle w:val="TAR"/>
              <w:rPr>
                <w:sz w:val="16"/>
                <w:szCs w:val="16"/>
              </w:rPr>
            </w:pPr>
          </w:p>
        </w:tc>
        <w:tc>
          <w:tcPr>
            <w:tcW w:w="424" w:type="dxa"/>
            <w:shd w:val="solid" w:color="FFFFFF" w:fill="auto"/>
          </w:tcPr>
          <w:p w14:paraId="2B3A9C73"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290B6C1" w14:textId="77777777" w:rsidR="00F85BBF" w:rsidRPr="00481D2D" w:rsidRDefault="00F85BBF" w:rsidP="00F85BBF">
            <w:pPr>
              <w:pStyle w:val="TAL"/>
              <w:rPr>
                <w:sz w:val="16"/>
                <w:szCs w:val="16"/>
              </w:rPr>
            </w:pPr>
            <w:r w:rsidRPr="00481D2D">
              <w:rPr>
                <w:sz w:val="16"/>
                <w:szCs w:val="16"/>
              </w:rPr>
              <w:t>IANA registration for Resource-Share complete</w:t>
            </w:r>
          </w:p>
        </w:tc>
        <w:tc>
          <w:tcPr>
            <w:tcW w:w="707" w:type="dxa"/>
            <w:shd w:val="solid" w:color="FFFFFF" w:fill="auto"/>
          </w:tcPr>
          <w:p w14:paraId="04BFCED4" w14:textId="77777777" w:rsidR="00F85BBF" w:rsidRPr="00481D2D" w:rsidRDefault="00F85BBF" w:rsidP="00F85BBF">
            <w:pPr>
              <w:pStyle w:val="TAC"/>
              <w:rPr>
                <w:sz w:val="16"/>
                <w:szCs w:val="16"/>
              </w:rPr>
            </w:pPr>
            <w:r w:rsidRPr="00481D2D">
              <w:rPr>
                <w:sz w:val="16"/>
                <w:szCs w:val="16"/>
              </w:rPr>
              <w:t>14.5.0</w:t>
            </w:r>
          </w:p>
        </w:tc>
      </w:tr>
      <w:tr w:rsidR="00F85BBF" w:rsidRPr="00481D2D" w14:paraId="166C1BB3" w14:textId="77777777" w:rsidTr="00F85BBF">
        <w:tc>
          <w:tcPr>
            <w:tcW w:w="798" w:type="dxa"/>
            <w:shd w:val="solid" w:color="FFFFFF" w:fill="auto"/>
          </w:tcPr>
          <w:p w14:paraId="19451D48"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0B811279"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71AE7216" w14:textId="77777777" w:rsidR="00F85BBF" w:rsidRPr="00481D2D" w:rsidRDefault="00F85BBF" w:rsidP="00F85BBF">
            <w:pPr>
              <w:pStyle w:val="TAC"/>
              <w:rPr>
                <w:sz w:val="16"/>
                <w:szCs w:val="16"/>
              </w:rPr>
            </w:pPr>
            <w:r w:rsidRPr="00481D2D">
              <w:rPr>
                <w:sz w:val="16"/>
                <w:szCs w:val="16"/>
              </w:rPr>
              <w:t>CP-172088</w:t>
            </w:r>
          </w:p>
        </w:tc>
        <w:tc>
          <w:tcPr>
            <w:tcW w:w="524" w:type="dxa"/>
            <w:shd w:val="solid" w:color="FFFFFF" w:fill="auto"/>
          </w:tcPr>
          <w:p w14:paraId="4C5BB6CB" w14:textId="77777777" w:rsidR="00F85BBF" w:rsidRPr="00481D2D" w:rsidRDefault="00F85BBF" w:rsidP="00F85BBF">
            <w:pPr>
              <w:pStyle w:val="TAL"/>
              <w:rPr>
                <w:sz w:val="16"/>
                <w:szCs w:val="16"/>
              </w:rPr>
            </w:pPr>
            <w:r w:rsidRPr="00481D2D">
              <w:rPr>
                <w:sz w:val="16"/>
                <w:szCs w:val="16"/>
              </w:rPr>
              <w:t>5978</w:t>
            </w:r>
          </w:p>
        </w:tc>
        <w:tc>
          <w:tcPr>
            <w:tcW w:w="424" w:type="dxa"/>
            <w:shd w:val="solid" w:color="FFFFFF" w:fill="auto"/>
          </w:tcPr>
          <w:p w14:paraId="75806CE0" w14:textId="77777777" w:rsidR="00F85BBF" w:rsidRPr="00481D2D" w:rsidRDefault="00F85BBF" w:rsidP="00F85BBF">
            <w:pPr>
              <w:pStyle w:val="TAR"/>
              <w:rPr>
                <w:sz w:val="16"/>
                <w:szCs w:val="16"/>
              </w:rPr>
            </w:pPr>
          </w:p>
        </w:tc>
        <w:tc>
          <w:tcPr>
            <w:tcW w:w="424" w:type="dxa"/>
            <w:shd w:val="solid" w:color="FFFFFF" w:fill="auto"/>
          </w:tcPr>
          <w:p w14:paraId="5ADDB320"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62DC63E" w14:textId="77777777" w:rsidR="00F85BBF" w:rsidRPr="00481D2D" w:rsidRDefault="00F85BBF" w:rsidP="00F85BBF">
            <w:pPr>
              <w:pStyle w:val="TAL"/>
              <w:rPr>
                <w:sz w:val="16"/>
                <w:szCs w:val="16"/>
              </w:rPr>
            </w:pPr>
            <w:r w:rsidRPr="00481D2D">
              <w:rPr>
                <w:sz w:val="16"/>
                <w:szCs w:val="16"/>
              </w:rPr>
              <w:t>IANA registration for Restoration-Info complete</w:t>
            </w:r>
          </w:p>
        </w:tc>
        <w:tc>
          <w:tcPr>
            <w:tcW w:w="707" w:type="dxa"/>
            <w:shd w:val="solid" w:color="FFFFFF" w:fill="auto"/>
          </w:tcPr>
          <w:p w14:paraId="251AF66B" w14:textId="77777777" w:rsidR="00F85BBF" w:rsidRPr="00481D2D" w:rsidRDefault="00F85BBF" w:rsidP="00F85BBF">
            <w:pPr>
              <w:pStyle w:val="TAC"/>
              <w:rPr>
                <w:sz w:val="16"/>
                <w:szCs w:val="16"/>
              </w:rPr>
            </w:pPr>
            <w:r w:rsidRPr="00481D2D">
              <w:rPr>
                <w:sz w:val="16"/>
                <w:szCs w:val="16"/>
              </w:rPr>
              <w:t>14.5.0</w:t>
            </w:r>
          </w:p>
        </w:tc>
      </w:tr>
      <w:tr w:rsidR="00F85BBF" w:rsidRPr="00481D2D" w14:paraId="0B992A6F" w14:textId="77777777" w:rsidTr="00F85BBF">
        <w:tc>
          <w:tcPr>
            <w:tcW w:w="798" w:type="dxa"/>
            <w:shd w:val="solid" w:color="FFFFFF" w:fill="auto"/>
          </w:tcPr>
          <w:p w14:paraId="4C6F57AD"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668363C8"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5997EAFD" w14:textId="77777777" w:rsidR="00F85BBF" w:rsidRPr="00481D2D" w:rsidRDefault="00F85BBF" w:rsidP="00F85BBF">
            <w:pPr>
              <w:pStyle w:val="TAC"/>
              <w:rPr>
                <w:sz w:val="16"/>
                <w:szCs w:val="16"/>
              </w:rPr>
            </w:pPr>
            <w:r w:rsidRPr="00481D2D">
              <w:rPr>
                <w:sz w:val="16"/>
                <w:szCs w:val="16"/>
              </w:rPr>
              <w:t>CP-172089</w:t>
            </w:r>
          </w:p>
        </w:tc>
        <w:tc>
          <w:tcPr>
            <w:tcW w:w="524" w:type="dxa"/>
            <w:shd w:val="solid" w:color="FFFFFF" w:fill="auto"/>
          </w:tcPr>
          <w:p w14:paraId="341EC500" w14:textId="77777777" w:rsidR="00F85BBF" w:rsidRPr="00481D2D" w:rsidRDefault="00F85BBF" w:rsidP="00F85BBF">
            <w:pPr>
              <w:pStyle w:val="TAL"/>
              <w:rPr>
                <w:sz w:val="16"/>
                <w:szCs w:val="16"/>
              </w:rPr>
            </w:pPr>
            <w:r w:rsidRPr="00481D2D">
              <w:rPr>
                <w:sz w:val="16"/>
                <w:szCs w:val="16"/>
              </w:rPr>
              <w:t>5982</w:t>
            </w:r>
          </w:p>
        </w:tc>
        <w:tc>
          <w:tcPr>
            <w:tcW w:w="424" w:type="dxa"/>
            <w:shd w:val="solid" w:color="FFFFFF" w:fill="auto"/>
          </w:tcPr>
          <w:p w14:paraId="1B7869B8"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757C6DB7"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189F653" w14:textId="77777777" w:rsidR="00F85BBF" w:rsidRPr="00481D2D" w:rsidRDefault="00F85BBF" w:rsidP="00F85BBF">
            <w:pPr>
              <w:pStyle w:val="TAL"/>
              <w:rPr>
                <w:sz w:val="16"/>
                <w:szCs w:val="16"/>
              </w:rPr>
            </w:pPr>
            <w:r w:rsidRPr="00481D2D">
              <w:rPr>
                <w:sz w:val="16"/>
                <w:szCs w:val="16"/>
              </w:rPr>
              <w:t xml:space="preserve">Remove IANA registration template for </w:t>
            </w:r>
            <w:proofErr w:type="spellStart"/>
            <w:r w:rsidRPr="00481D2D">
              <w:rPr>
                <w:sz w:val="16"/>
                <w:szCs w:val="16"/>
              </w:rPr>
              <w:t>sos.country</w:t>
            </w:r>
            <w:proofErr w:type="spellEnd"/>
            <w:r w:rsidRPr="00481D2D">
              <w:rPr>
                <w:sz w:val="16"/>
                <w:szCs w:val="16"/>
              </w:rPr>
              <w:t>-specific</w:t>
            </w:r>
          </w:p>
        </w:tc>
        <w:tc>
          <w:tcPr>
            <w:tcW w:w="707" w:type="dxa"/>
            <w:shd w:val="solid" w:color="FFFFFF" w:fill="auto"/>
          </w:tcPr>
          <w:p w14:paraId="64BB96E8" w14:textId="77777777" w:rsidR="00F85BBF" w:rsidRPr="00481D2D" w:rsidRDefault="00F85BBF" w:rsidP="00F85BBF">
            <w:pPr>
              <w:pStyle w:val="TAC"/>
              <w:rPr>
                <w:sz w:val="16"/>
                <w:szCs w:val="16"/>
              </w:rPr>
            </w:pPr>
            <w:r w:rsidRPr="00481D2D">
              <w:rPr>
                <w:sz w:val="16"/>
                <w:szCs w:val="16"/>
              </w:rPr>
              <w:t>14.5.0</w:t>
            </w:r>
          </w:p>
        </w:tc>
      </w:tr>
      <w:tr w:rsidR="00F85BBF" w:rsidRPr="00481D2D" w14:paraId="3526069E" w14:textId="77777777" w:rsidTr="00F85BBF">
        <w:tc>
          <w:tcPr>
            <w:tcW w:w="798" w:type="dxa"/>
            <w:shd w:val="solid" w:color="FFFFFF" w:fill="auto"/>
          </w:tcPr>
          <w:p w14:paraId="0DFDAA3C"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57788554"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459FD6EF" w14:textId="77777777" w:rsidR="00F85BBF" w:rsidRPr="00481D2D" w:rsidRDefault="00F85BBF" w:rsidP="00F85BBF">
            <w:pPr>
              <w:pStyle w:val="TAC"/>
              <w:rPr>
                <w:sz w:val="16"/>
                <w:szCs w:val="16"/>
              </w:rPr>
            </w:pPr>
            <w:r w:rsidRPr="00481D2D">
              <w:rPr>
                <w:sz w:val="16"/>
                <w:szCs w:val="16"/>
              </w:rPr>
              <w:t>CP-172107</w:t>
            </w:r>
          </w:p>
        </w:tc>
        <w:tc>
          <w:tcPr>
            <w:tcW w:w="524" w:type="dxa"/>
            <w:shd w:val="solid" w:color="FFFFFF" w:fill="auto"/>
          </w:tcPr>
          <w:p w14:paraId="20056C7D" w14:textId="77777777" w:rsidR="00F85BBF" w:rsidRPr="00481D2D" w:rsidRDefault="00F85BBF" w:rsidP="00F85BBF">
            <w:pPr>
              <w:pStyle w:val="TAL"/>
              <w:rPr>
                <w:sz w:val="16"/>
                <w:szCs w:val="16"/>
              </w:rPr>
            </w:pPr>
            <w:r w:rsidRPr="00481D2D">
              <w:rPr>
                <w:sz w:val="16"/>
                <w:szCs w:val="16"/>
              </w:rPr>
              <w:t>5983</w:t>
            </w:r>
          </w:p>
        </w:tc>
        <w:tc>
          <w:tcPr>
            <w:tcW w:w="424" w:type="dxa"/>
            <w:shd w:val="solid" w:color="FFFFFF" w:fill="auto"/>
          </w:tcPr>
          <w:p w14:paraId="0B1FACD6"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93654C6"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45F1144" w14:textId="77777777" w:rsidR="00F85BBF" w:rsidRPr="00481D2D" w:rsidRDefault="00F85BBF" w:rsidP="00F85BBF">
            <w:pPr>
              <w:pStyle w:val="TAL"/>
              <w:rPr>
                <w:sz w:val="16"/>
                <w:szCs w:val="16"/>
              </w:rPr>
            </w:pPr>
            <w:r w:rsidRPr="00481D2D">
              <w:rPr>
                <w:sz w:val="16"/>
                <w:szCs w:val="16"/>
              </w:rPr>
              <w:t>Aligning the availability for calls procedures</w:t>
            </w:r>
          </w:p>
        </w:tc>
        <w:tc>
          <w:tcPr>
            <w:tcW w:w="707" w:type="dxa"/>
            <w:shd w:val="solid" w:color="FFFFFF" w:fill="auto"/>
          </w:tcPr>
          <w:p w14:paraId="1E260F4F" w14:textId="77777777" w:rsidR="00F85BBF" w:rsidRPr="00481D2D" w:rsidRDefault="00F85BBF" w:rsidP="00F85BBF">
            <w:pPr>
              <w:pStyle w:val="TAC"/>
              <w:rPr>
                <w:sz w:val="16"/>
                <w:szCs w:val="16"/>
              </w:rPr>
            </w:pPr>
            <w:r w:rsidRPr="00481D2D">
              <w:rPr>
                <w:sz w:val="16"/>
                <w:szCs w:val="16"/>
              </w:rPr>
              <w:t>14.5.0</w:t>
            </w:r>
          </w:p>
        </w:tc>
      </w:tr>
      <w:tr w:rsidR="00F85BBF" w:rsidRPr="00481D2D" w14:paraId="247C26EC" w14:textId="77777777" w:rsidTr="00F85BBF">
        <w:tc>
          <w:tcPr>
            <w:tcW w:w="798" w:type="dxa"/>
            <w:shd w:val="solid" w:color="FFFFFF" w:fill="auto"/>
          </w:tcPr>
          <w:p w14:paraId="0ED8A8BA"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28CDAC6E"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755CCF06" w14:textId="77777777" w:rsidR="00F85BBF" w:rsidRPr="00481D2D" w:rsidRDefault="00F85BBF" w:rsidP="00F85BBF">
            <w:pPr>
              <w:pStyle w:val="TAC"/>
              <w:rPr>
                <w:sz w:val="16"/>
                <w:szCs w:val="16"/>
              </w:rPr>
            </w:pPr>
            <w:r w:rsidRPr="00481D2D">
              <w:rPr>
                <w:sz w:val="16"/>
                <w:szCs w:val="16"/>
              </w:rPr>
              <w:t>CP-172121</w:t>
            </w:r>
          </w:p>
        </w:tc>
        <w:tc>
          <w:tcPr>
            <w:tcW w:w="524" w:type="dxa"/>
            <w:shd w:val="solid" w:color="FFFFFF" w:fill="auto"/>
          </w:tcPr>
          <w:p w14:paraId="047F1BEF" w14:textId="77777777" w:rsidR="00F85BBF" w:rsidRPr="00481D2D" w:rsidRDefault="00F85BBF" w:rsidP="00F85BBF">
            <w:pPr>
              <w:pStyle w:val="TAL"/>
              <w:rPr>
                <w:sz w:val="16"/>
                <w:szCs w:val="16"/>
              </w:rPr>
            </w:pPr>
            <w:r w:rsidRPr="00481D2D">
              <w:rPr>
                <w:sz w:val="16"/>
                <w:szCs w:val="16"/>
              </w:rPr>
              <w:t>5872</w:t>
            </w:r>
          </w:p>
        </w:tc>
        <w:tc>
          <w:tcPr>
            <w:tcW w:w="424" w:type="dxa"/>
            <w:shd w:val="solid" w:color="FFFFFF" w:fill="auto"/>
          </w:tcPr>
          <w:p w14:paraId="1B5F51F4"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32D7C4F9"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1AAC5B4D" w14:textId="77777777" w:rsidR="00F85BBF" w:rsidRPr="00481D2D" w:rsidRDefault="00F85BBF" w:rsidP="00F85BBF">
            <w:pPr>
              <w:pStyle w:val="TAL"/>
              <w:rPr>
                <w:sz w:val="16"/>
                <w:szCs w:val="16"/>
              </w:rPr>
            </w:pPr>
            <w:r w:rsidRPr="00481D2D">
              <w:rPr>
                <w:sz w:val="16"/>
                <w:szCs w:val="16"/>
              </w:rPr>
              <w:t>Procedure improvement of P-CSCF routing the SUBSCRIBE</w:t>
            </w:r>
          </w:p>
        </w:tc>
        <w:tc>
          <w:tcPr>
            <w:tcW w:w="707" w:type="dxa"/>
            <w:shd w:val="solid" w:color="FFFFFF" w:fill="auto"/>
          </w:tcPr>
          <w:p w14:paraId="61376074" w14:textId="77777777" w:rsidR="00F85BBF" w:rsidRPr="00481D2D" w:rsidRDefault="00F85BBF" w:rsidP="00F85BBF">
            <w:pPr>
              <w:pStyle w:val="TAC"/>
              <w:rPr>
                <w:sz w:val="16"/>
                <w:szCs w:val="16"/>
              </w:rPr>
            </w:pPr>
            <w:r w:rsidRPr="00481D2D">
              <w:rPr>
                <w:sz w:val="16"/>
                <w:szCs w:val="16"/>
              </w:rPr>
              <w:t>15.0.0</w:t>
            </w:r>
          </w:p>
        </w:tc>
      </w:tr>
      <w:tr w:rsidR="00F85BBF" w:rsidRPr="00481D2D" w14:paraId="35B8A3A5" w14:textId="77777777" w:rsidTr="00F85BBF">
        <w:tc>
          <w:tcPr>
            <w:tcW w:w="798" w:type="dxa"/>
            <w:shd w:val="solid" w:color="FFFFFF" w:fill="auto"/>
          </w:tcPr>
          <w:p w14:paraId="49EDEAF9"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475C37FC"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37DC9D1B" w14:textId="77777777" w:rsidR="00F85BBF" w:rsidRPr="00481D2D" w:rsidRDefault="00F85BBF" w:rsidP="00F85BBF">
            <w:pPr>
              <w:pStyle w:val="TAC"/>
              <w:rPr>
                <w:sz w:val="16"/>
                <w:szCs w:val="16"/>
              </w:rPr>
            </w:pPr>
            <w:r w:rsidRPr="00481D2D">
              <w:rPr>
                <w:sz w:val="16"/>
                <w:szCs w:val="16"/>
              </w:rPr>
              <w:t>CP-172115</w:t>
            </w:r>
          </w:p>
        </w:tc>
        <w:tc>
          <w:tcPr>
            <w:tcW w:w="524" w:type="dxa"/>
            <w:shd w:val="solid" w:color="FFFFFF" w:fill="auto"/>
          </w:tcPr>
          <w:p w14:paraId="2583F77E" w14:textId="77777777" w:rsidR="00F85BBF" w:rsidRPr="00481D2D" w:rsidRDefault="00F85BBF" w:rsidP="00F85BBF">
            <w:pPr>
              <w:pStyle w:val="TAL"/>
              <w:rPr>
                <w:sz w:val="16"/>
                <w:szCs w:val="16"/>
              </w:rPr>
            </w:pPr>
            <w:r w:rsidRPr="00481D2D">
              <w:rPr>
                <w:sz w:val="16"/>
                <w:szCs w:val="16"/>
              </w:rPr>
              <w:t>5962</w:t>
            </w:r>
          </w:p>
        </w:tc>
        <w:tc>
          <w:tcPr>
            <w:tcW w:w="424" w:type="dxa"/>
            <w:shd w:val="solid" w:color="FFFFFF" w:fill="auto"/>
          </w:tcPr>
          <w:p w14:paraId="52BA58B7"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1EA4A4F"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4318CC5" w14:textId="77777777" w:rsidR="00F85BBF" w:rsidRPr="00481D2D" w:rsidRDefault="00F85BBF" w:rsidP="00F85BBF">
            <w:pPr>
              <w:pStyle w:val="TAL"/>
              <w:rPr>
                <w:sz w:val="16"/>
                <w:szCs w:val="16"/>
              </w:rPr>
            </w:pPr>
            <w:r w:rsidRPr="00481D2D">
              <w:rPr>
                <w:sz w:val="16"/>
                <w:szCs w:val="16"/>
              </w:rPr>
              <w:t>Annex for 5G IP-CAN</w:t>
            </w:r>
          </w:p>
        </w:tc>
        <w:tc>
          <w:tcPr>
            <w:tcW w:w="707" w:type="dxa"/>
            <w:shd w:val="solid" w:color="FFFFFF" w:fill="auto"/>
          </w:tcPr>
          <w:p w14:paraId="1BF233C4" w14:textId="77777777" w:rsidR="00F85BBF" w:rsidRPr="00481D2D" w:rsidRDefault="00F85BBF" w:rsidP="00F85BBF">
            <w:pPr>
              <w:pStyle w:val="TAC"/>
              <w:rPr>
                <w:sz w:val="16"/>
                <w:szCs w:val="16"/>
              </w:rPr>
            </w:pPr>
            <w:r w:rsidRPr="00481D2D">
              <w:rPr>
                <w:sz w:val="16"/>
                <w:szCs w:val="16"/>
              </w:rPr>
              <w:t>15.0.0</w:t>
            </w:r>
          </w:p>
        </w:tc>
      </w:tr>
      <w:tr w:rsidR="00F85BBF" w:rsidRPr="00481D2D" w14:paraId="40ABE9DE" w14:textId="77777777" w:rsidTr="00F85BBF">
        <w:tc>
          <w:tcPr>
            <w:tcW w:w="798" w:type="dxa"/>
            <w:shd w:val="solid" w:color="FFFFFF" w:fill="auto"/>
          </w:tcPr>
          <w:p w14:paraId="076AC8B0"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26A1AFF3"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23E7D6F8" w14:textId="77777777" w:rsidR="00F85BBF" w:rsidRPr="00481D2D" w:rsidRDefault="00F85BBF" w:rsidP="00F85BBF">
            <w:pPr>
              <w:pStyle w:val="TAC"/>
              <w:rPr>
                <w:sz w:val="16"/>
                <w:szCs w:val="16"/>
              </w:rPr>
            </w:pPr>
            <w:r w:rsidRPr="00481D2D">
              <w:rPr>
                <w:sz w:val="16"/>
                <w:szCs w:val="16"/>
              </w:rPr>
              <w:t>CP-172117</w:t>
            </w:r>
          </w:p>
        </w:tc>
        <w:tc>
          <w:tcPr>
            <w:tcW w:w="524" w:type="dxa"/>
            <w:shd w:val="solid" w:color="FFFFFF" w:fill="auto"/>
          </w:tcPr>
          <w:p w14:paraId="102EABD5" w14:textId="77777777" w:rsidR="00F85BBF" w:rsidRPr="00481D2D" w:rsidRDefault="00F85BBF" w:rsidP="00F85BBF">
            <w:pPr>
              <w:pStyle w:val="TAL"/>
              <w:rPr>
                <w:sz w:val="16"/>
                <w:szCs w:val="16"/>
              </w:rPr>
            </w:pPr>
            <w:r w:rsidRPr="00481D2D">
              <w:rPr>
                <w:sz w:val="16"/>
                <w:szCs w:val="16"/>
              </w:rPr>
              <w:t>5964</w:t>
            </w:r>
          </w:p>
        </w:tc>
        <w:tc>
          <w:tcPr>
            <w:tcW w:w="424" w:type="dxa"/>
            <w:shd w:val="solid" w:color="FFFFFF" w:fill="auto"/>
          </w:tcPr>
          <w:p w14:paraId="6982C5A5" w14:textId="77777777" w:rsidR="00F85BBF" w:rsidRPr="00481D2D" w:rsidRDefault="00F85BBF" w:rsidP="00F85BBF">
            <w:pPr>
              <w:pStyle w:val="TAR"/>
              <w:rPr>
                <w:sz w:val="16"/>
                <w:szCs w:val="16"/>
              </w:rPr>
            </w:pPr>
          </w:p>
        </w:tc>
        <w:tc>
          <w:tcPr>
            <w:tcW w:w="424" w:type="dxa"/>
            <w:shd w:val="solid" w:color="FFFFFF" w:fill="auto"/>
          </w:tcPr>
          <w:p w14:paraId="58E53EC8"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6DA65173" w14:textId="77777777" w:rsidR="00F85BBF" w:rsidRPr="00481D2D" w:rsidRDefault="00F85BBF" w:rsidP="00F85BBF">
            <w:pPr>
              <w:pStyle w:val="TAL"/>
              <w:rPr>
                <w:sz w:val="16"/>
                <w:szCs w:val="16"/>
              </w:rPr>
            </w:pPr>
            <w:r w:rsidRPr="00481D2D">
              <w:rPr>
                <w:sz w:val="16"/>
                <w:szCs w:val="16"/>
              </w:rPr>
              <w:t xml:space="preserve">Correction on S-CSCF </w:t>
            </w:r>
            <w:proofErr w:type="spellStart"/>
            <w:r w:rsidRPr="00481D2D">
              <w:rPr>
                <w:sz w:val="16"/>
                <w:szCs w:val="16"/>
              </w:rPr>
              <w:t>orig-ioi</w:t>
            </w:r>
            <w:proofErr w:type="spellEnd"/>
            <w:r w:rsidRPr="00481D2D">
              <w:rPr>
                <w:sz w:val="16"/>
                <w:szCs w:val="16"/>
              </w:rPr>
              <w:t xml:space="preserve"> handling for call forwarding</w:t>
            </w:r>
          </w:p>
        </w:tc>
        <w:tc>
          <w:tcPr>
            <w:tcW w:w="707" w:type="dxa"/>
            <w:shd w:val="solid" w:color="FFFFFF" w:fill="auto"/>
          </w:tcPr>
          <w:p w14:paraId="208F9DF8" w14:textId="77777777" w:rsidR="00F85BBF" w:rsidRPr="00481D2D" w:rsidRDefault="00F85BBF" w:rsidP="00F85BBF">
            <w:pPr>
              <w:pStyle w:val="TAC"/>
              <w:rPr>
                <w:sz w:val="16"/>
                <w:szCs w:val="16"/>
              </w:rPr>
            </w:pPr>
            <w:r w:rsidRPr="00481D2D">
              <w:rPr>
                <w:sz w:val="16"/>
                <w:szCs w:val="16"/>
              </w:rPr>
              <w:t>15.0.0</w:t>
            </w:r>
          </w:p>
        </w:tc>
      </w:tr>
      <w:tr w:rsidR="00F85BBF" w:rsidRPr="00481D2D" w14:paraId="5481BEE2" w14:textId="77777777" w:rsidTr="00F85BBF">
        <w:tc>
          <w:tcPr>
            <w:tcW w:w="798" w:type="dxa"/>
            <w:shd w:val="solid" w:color="FFFFFF" w:fill="auto"/>
          </w:tcPr>
          <w:p w14:paraId="1E37BB06"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5B0E92B2"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591E955F" w14:textId="77777777" w:rsidR="00F85BBF" w:rsidRPr="00481D2D" w:rsidRDefault="00F85BBF" w:rsidP="00F85BBF">
            <w:pPr>
              <w:pStyle w:val="TAC"/>
              <w:rPr>
                <w:sz w:val="16"/>
                <w:szCs w:val="16"/>
              </w:rPr>
            </w:pPr>
            <w:r w:rsidRPr="00481D2D">
              <w:rPr>
                <w:sz w:val="16"/>
                <w:szCs w:val="16"/>
              </w:rPr>
              <w:t>CP-172117</w:t>
            </w:r>
          </w:p>
        </w:tc>
        <w:tc>
          <w:tcPr>
            <w:tcW w:w="524" w:type="dxa"/>
            <w:shd w:val="solid" w:color="FFFFFF" w:fill="auto"/>
          </w:tcPr>
          <w:p w14:paraId="05554E22" w14:textId="77777777" w:rsidR="00F85BBF" w:rsidRPr="00481D2D" w:rsidRDefault="00F85BBF" w:rsidP="00F85BBF">
            <w:pPr>
              <w:pStyle w:val="TAL"/>
              <w:rPr>
                <w:sz w:val="16"/>
                <w:szCs w:val="16"/>
              </w:rPr>
            </w:pPr>
            <w:r w:rsidRPr="00481D2D">
              <w:rPr>
                <w:sz w:val="16"/>
                <w:szCs w:val="16"/>
              </w:rPr>
              <w:t>5966</w:t>
            </w:r>
          </w:p>
        </w:tc>
        <w:tc>
          <w:tcPr>
            <w:tcW w:w="424" w:type="dxa"/>
            <w:shd w:val="solid" w:color="FFFFFF" w:fill="auto"/>
          </w:tcPr>
          <w:p w14:paraId="34A3220E"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715E334C"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5E2DE00" w14:textId="77777777" w:rsidR="00F85BBF" w:rsidRPr="00481D2D" w:rsidRDefault="00F85BBF" w:rsidP="00F85BBF">
            <w:pPr>
              <w:pStyle w:val="TAL"/>
              <w:rPr>
                <w:sz w:val="16"/>
                <w:szCs w:val="16"/>
              </w:rPr>
            </w:pPr>
            <w:r w:rsidRPr="00481D2D">
              <w:rPr>
                <w:sz w:val="16"/>
                <w:szCs w:val="16"/>
              </w:rPr>
              <w:t>SDP offer/answer negotiation for media transcoding</w:t>
            </w:r>
          </w:p>
        </w:tc>
        <w:tc>
          <w:tcPr>
            <w:tcW w:w="707" w:type="dxa"/>
            <w:shd w:val="solid" w:color="FFFFFF" w:fill="auto"/>
          </w:tcPr>
          <w:p w14:paraId="2B6B755A" w14:textId="77777777" w:rsidR="00F85BBF" w:rsidRPr="00481D2D" w:rsidRDefault="00F85BBF" w:rsidP="00F85BBF">
            <w:pPr>
              <w:pStyle w:val="TAC"/>
              <w:rPr>
                <w:sz w:val="16"/>
                <w:szCs w:val="16"/>
              </w:rPr>
            </w:pPr>
            <w:r w:rsidRPr="00481D2D">
              <w:rPr>
                <w:sz w:val="16"/>
                <w:szCs w:val="16"/>
              </w:rPr>
              <w:t>15.0.0</w:t>
            </w:r>
          </w:p>
        </w:tc>
      </w:tr>
      <w:tr w:rsidR="00F85BBF" w:rsidRPr="00481D2D" w14:paraId="5EA72229" w14:textId="77777777" w:rsidTr="00F85BBF">
        <w:tc>
          <w:tcPr>
            <w:tcW w:w="798" w:type="dxa"/>
            <w:shd w:val="solid" w:color="FFFFFF" w:fill="auto"/>
          </w:tcPr>
          <w:p w14:paraId="1084BEFE"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4F9FD669"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41F16691" w14:textId="77777777" w:rsidR="00F85BBF" w:rsidRPr="00481D2D" w:rsidRDefault="00F85BBF" w:rsidP="00F85BBF">
            <w:pPr>
              <w:pStyle w:val="TAC"/>
              <w:rPr>
                <w:sz w:val="16"/>
                <w:szCs w:val="16"/>
              </w:rPr>
            </w:pPr>
            <w:r w:rsidRPr="00481D2D">
              <w:rPr>
                <w:sz w:val="16"/>
                <w:szCs w:val="16"/>
              </w:rPr>
              <w:t>CP-172117</w:t>
            </w:r>
          </w:p>
        </w:tc>
        <w:tc>
          <w:tcPr>
            <w:tcW w:w="524" w:type="dxa"/>
            <w:shd w:val="solid" w:color="FFFFFF" w:fill="auto"/>
          </w:tcPr>
          <w:p w14:paraId="64F89C25" w14:textId="77777777" w:rsidR="00F85BBF" w:rsidRPr="00481D2D" w:rsidRDefault="00F85BBF" w:rsidP="00F85BBF">
            <w:pPr>
              <w:pStyle w:val="TAL"/>
              <w:rPr>
                <w:sz w:val="16"/>
                <w:szCs w:val="16"/>
              </w:rPr>
            </w:pPr>
            <w:r w:rsidRPr="00481D2D">
              <w:rPr>
                <w:sz w:val="16"/>
                <w:szCs w:val="16"/>
              </w:rPr>
              <w:t>5968</w:t>
            </w:r>
          </w:p>
        </w:tc>
        <w:tc>
          <w:tcPr>
            <w:tcW w:w="424" w:type="dxa"/>
            <w:shd w:val="solid" w:color="FFFFFF" w:fill="auto"/>
          </w:tcPr>
          <w:p w14:paraId="308B1E9E" w14:textId="77777777" w:rsidR="00F85BBF" w:rsidRPr="00481D2D" w:rsidRDefault="00F85BBF" w:rsidP="00F85BBF">
            <w:pPr>
              <w:pStyle w:val="TAR"/>
              <w:rPr>
                <w:sz w:val="16"/>
                <w:szCs w:val="16"/>
              </w:rPr>
            </w:pPr>
          </w:p>
        </w:tc>
        <w:tc>
          <w:tcPr>
            <w:tcW w:w="424" w:type="dxa"/>
            <w:shd w:val="solid" w:color="FFFFFF" w:fill="auto"/>
          </w:tcPr>
          <w:p w14:paraId="642271CE"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874E6F2" w14:textId="77777777" w:rsidR="00F85BBF" w:rsidRPr="00481D2D" w:rsidRDefault="00F85BBF" w:rsidP="00F85BBF">
            <w:pPr>
              <w:pStyle w:val="TAL"/>
              <w:rPr>
                <w:sz w:val="16"/>
                <w:szCs w:val="16"/>
              </w:rPr>
            </w:pPr>
            <w:r w:rsidRPr="00481D2D">
              <w:rPr>
                <w:sz w:val="16"/>
                <w:szCs w:val="16"/>
              </w:rPr>
              <w:t>Correction handling of Relayed-Charge header field</w:t>
            </w:r>
          </w:p>
        </w:tc>
        <w:tc>
          <w:tcPr>
            <w:tcW w:w="707" w:type="dxa"/>
            <w:shd w:val="solid" w:color="FFFFFF" w:fill="auto"/>
          </w:tcPr>
          <w:p w14:paraId="57CC9619" w14:textId="77777777" w:rsidR="00F85BBF" w:rsidRPr="00481D2D" w:rsidRDefault="00F85BBF" w:rsidP="00F85BBF">
            <w:pPr>
              <w:pStyle w:val="TAC"/>
              <w:rPr>
                <w:sz w:val="16"/>
                <w:szCs w:val="16"/>
              </w:rPr>
            </w:pPr>
            <w:r w:rsidRPr="00481D2D">
              <w:rPr>
                <w:sz w:val="16"/>
                <w:szCs w:val="16"/>
              </w:rPr>
              <w:t>15.0.0</w:t>
            </w:r>
          </w:p>
        </w:tc>
      </w:tr>
      <w:tr w:rsidR="00F85BBF" w:rsidRPr="00481D2D" w14:paraId="573E754C" w14:textId="77777777" w:rsidTr="00F85BBF">
        <w:tc>
          <w:tcPr>
            <w:tcW w:w="798" w:type="dxa"/>
            <w:shd w:val="solid" w:color="FFFFFF" w:fill="auto"/>
          </w:tcPr>
          <w:p w14:paraId="4CD65A02"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5647D3C5"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1C940CA1" w14:textId="77777777" w:rsidR="00F85BBF" w:rsidRPr="00481D2D" w:rsidRDefault="00F85BBF" w:rsidP="00F85BBF">
            <w:pPr>
              <w:pStyle w:val="TAC"/>
              <w:rPr>
                <w:sz w:val="16"/>
                <w:szCs w:val="16"/>
              </w:rPr>
            </w:pPr>
            <w:r w:rsidRPr="00481D2D">
              <w:rPr>
                <w:sz w:val="16"/>
                <w:szCs w:val="16"/>
              </w:rPr>
              <w:t>CP-172117</w:t>
            </w:r>
          </w:p>
        </w:tc>
        <w:tc>
          <w:tcPr>
            <w:tcW w:w="524" w:type="dxa"/>
            <w:shd w:val="solid" w:color="FFFFFF" w:fill="auto"/>
          </w:tcPr>
          <w:p w14:paraId="76B52AB7" w14:textId="77777777" w:rsidR="00F85BBF" w:rsidRPr="00481D2D" w:rsidRDefault="00F85BBF" w:rsidP="00F85BBF">
            <w:pPr>
              <w:pStyle w:val="TAL"/>
              <w:rPr>
                <w:sz w:val="16"/>
                <w:szCs w:val="16"/>
              </w:rPr>
            </w:pPr>
            <w:r w:rsidRPr="00481D2D">
              <w:rPr>
                <w:sz w:val="16"/>
                <w:szCs w:val="16"/>
              </w:rPr>
              <w:t>5969</w:t>
            </w:r>
          </w:p>
        </w:tc>
        <w:tc>
          <w:tcPr>
            <w:tcW w:w="424" w:type="dxa"/>
            <w:shd w:val="solid" w:color="FFFFFF" w:fill="auto"/>
          </w:tcPr>
          <w:p w14:paraId="1F34B175" w14:textId="77777777" w:rsidR="00F85BBF" w:rsidRPr="00481D2D" w:rsidRDefault="00F85BBF" w:rsidP="00F85BBF">
            <w:pPr>
              <w:pStyle w:val="TAR"/>
              <w:rPr>
                <w:sz w:val="16"/>
                <w:szCs w:val="16"/>
              </w:rPr>
            </w:pPr>
          </w:p>
        </w:tc>
        <w:tc>
          <w:tcPr>
            <w:tcW w:w="424" w:type="dxa"/>
            <w:shd w:val="solid" w:color="FFFFFF" w:fill="auto"/>
          </w:tcPr>
          <w:p w14:paraId="43889C76"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AE7353A" w14:textId="77777777" w:rsidR="00F85BBF" w:rsidRPr="00481D2D" w:rsidRDefault="00F85BBF" w:rsidP="00F85BBF">
            <w:pPr>
              <w:pStyle w:val="TAL"/>
              <w:rPr>
                <w:sz w:val="16"/>
                <w:szCs w:val="16"/>
              </w:rPr>
            </w:pPr>
            <w:r w:rsidRPr="00481D2D">
              <w:rPr>
                <w:sz w:val="16"/>
                <w:szCs w:val="16"/>
              </w:rPr>
              <w:t>Support of IETF draft-</w:t>
            </w:r>
            <w:proofErr w:type="spellStart"/>
            <w:r w:rsidRPr="00481D2D">
              <w:rPr>
                <w:sz w:val="16"/>
                <w:szCs w:val="16"/>
              </w:rPr>
              <w:t>ietf</w:t>
            </w:r>
            <w:proofErr w:type="spellEnd"/>
            <w:r w:rsidRPr="00481D2D">
              <w:rPr>
                <w:sz w:val="16"/>
                <w:szCs w:val="16"/>
              </w:rPr>
              <w:t>-</w:t>
            </w:r>
            <w:proofErr w:type="spellStart"/>
            <w:r w:rsidRPr="00481D2D">
              <w:rPr>
                <w:sz w:val="16"/>
                <w:szCs w:val="16"/>
              </w:rPr>
              <w:t>sipcore</w:t>
            </w:r>
            <w:proofErr w:type="spellEnd"/>
            <w:r w:rsidRPr="00481D2D">
              <w:rPr>
                <w:sz w:val="16"/>
                <w:szCs w:val="16"/>
              </w:rPr>
              <w:t>-content-id</w:t>
            </w:r>
          </w:p>
        </w:tc>
        <w:tc>
          <w:tcPr>
            <w:tcW w:w="707" w:type="dxa"/>
            <w:shd w:val="solid" w:color="FFFFFF" w:fill="auto"/>
          </w:tcPr>
          <w:p w14:paraId="42F1F485" w14:textId="77777777" w:rsidR="00F85BBF" w:rsidRPr="00481D2D" w:rsidRDefault="00F85BBF" w:rsidP="00F85BBF">
            <w:pPr>
              <w:pStyle w:val="TAC"/>
              <w:rPr>
                <w:sz w:val="16"/>
                <w:szCs w:val="16"/>
              </w:rPr>
            </w:pPr>
            <w:r w:rsidRPr="00481D2D">
              <w:rPr>
                <w:sz w:val="16"/>
                <w:szCs w:val="16"/>
              </w:rPr>
              <w:t>15.0.0</w:t>
            </w:r>
          </w:p>
        </w:tc>
      </w:tr>
      <w:tr w:rsidR="00F85BBF" w:rsidRPr="00481D2D" w14:paraId="31B33C2B" w14:textId="77777777" w:rsidTr="00F85BBF">
        <w:tc>
          <w:tcPr>
            <w:tcW w:w="798" w:type="dxa"/>
            <w:shd w:val="solid" w:color="FFFFFF" w:fill="auto"/>
          </w:tcPr>
          <w:p w14:paraId="1226BC6E"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731776F0"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663AD11E" w14:textId="77777777" w:rsidR="00F85BBF" w:rsidRPr="00481D2D" w:rsidRDefault="00F85BBF" w:rsidP="00F85BBF">
            <w:pPr>
              <w:pStyle w:val="TAC"/>
              <w:rPr>
                <w:sz w:val="16"/>
                <w:szCs w:val="16"/>
              </w:rPr>
            </w:pPr>
            <w:r w:rsidRPr="00481D2D">
              <w:rPr>
                <w:sz w:val="16"/>
                <w:szCs w:val="16"/>
              </w:rPr>
              <w:t>CP-172121</w:t>
            </w:r>
          </w:p>
        </w:tc>
        <w:tc>
          <w:tcPr>
            <w:tcW w:w="524" w:type="dxa"/>
            <w:shd w:val="solid" w:color="FFFFFF" w:fill="auto"/>
          </w:tcPr>
          <w:p w14:paraId="79755685" w14:textId="77777777" w:rsidR="00F85BBF" w:rsidRPr="00481D2D" w:rsidRDefault="00F85BBF" w:rsidP="00F85BBF">
            <w:pPr>
              <w:pStyle w:val="TAL"/>
              <w:rPr>
                <w:sz w:val="16"/>
                <w:szCs w:val="16"/>
              </w:rPr>
            </w:pPr>
            <w:r w:rsidRPr="00481D2D">
              <w:rPr>
                <w:sz w:val="16"/>
                <w:szCs w:val="16"/>
              </w:rPr>
              <w:t>5970</w:t>
            </w:r>
          </w:p>
        </w:tc>
        <w:tc>
          <w:tcPr>
            <w:tcW w:w="424" w:type="dxa"/>
            <w:shd w:val="solid" w:color="FFFFFF" w:fill="auto"/>
          </w:tcPr>
          <w:p w14:paraId="2585185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E047EEC"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0D862D75" w14:textId="77777777" w:rsidR="00F85BBF" w:rsidRPr="00481D2D" w:rsidRDefault="00F85BBF" w:rsidP="00F85BBF">
            <w:pPr>
              <w:pStyle w:val="TAL"/>
              <w:rPr>
                <w:sz w:val="16"/>
                <w:szCs w:val="16"/>
              </w:rPr>
            </w:pPr>
            <w:r w:rsidRPr="00481D2D">
              <w:rPr>
                <w:sz w:val="16"/>
                <w:szCs w:val="16"/>
              </w:rPr>
              <w:t>Clarification for emergency registration</w:t>
            </w:r>
          </w:p>
        </w:tc>
        <w:tc>
          <w:tcPr>
            <w:tcW w:w="707" w:type="dxa"/>
            <w:shd w:val="solid" w:color="FFFFFF" w:fill="auto"/>
          </w:tcPr>
          <w:p w14:paraId="6F8A8F95" w14:textId="77777777" w:rsidR="00F85BBF" w:rsidRPr="00481D2D" w:rsidRDefault="00F85BBF" w:rsidP="00F85BBF">
            <w:pPr>
              <w:pStyle w:val="TAC"/>
              <w:rPr>
                <w:sz w:val="16"/>
                <w:szCs w:val="16"/>
              </w:rPr>
            </w:pPr>
            <w:r w:rsidRPr="00481D2D">
              <w:rPr>
                <w:sz w:val="16"/>
                <w:szCs w:val="16"/>
              </w:rPr>
              <w:t>15.0.0</w:t>
            </w:r>
          </w:p>
        </w:tc>
      </w:tr>
      <w:tr w:rsidR="00F85BBF" w:rsidRPr="00481D2D" w14:paraId="37A7E23D" w14:textId="77777777" w:rsidTr="00F85BBF">
        <w:tc>
          <w:tcPr>
            <w:tcW w:w="798" w:type="dxa"/>
            <w:shd w:val="solid" w:color="FFFFFF" w:fill="auto"/>
          </w:tcPr>
          <w:p w14:paraId="44180CF8" w14:textId="77777777"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14:paraId="69B66DA4" w14:textId="77777777"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14:paraId="16992DD5" w14:textId="77777777" w:rsidR="00F85BBF" w:rsidRPr="00481D2D" w:rsidRDefault="00F85BBF" w:rsidP="00F85BBF">
            <w:pPr>
              <w:pStyle w:val="TAC"/>
              <w:rPr>
                <w:sz w:val="16"/>
                <w:szCs w:val="16"/>
              </w:rPr>
            </w:pPr>
            <w:r w:rsidRPr="00481D2D">
              <w:rPr>
                <w:sz w:val="16"/>
                <w:szCs w:val="16"/>
              </w:rPr>
              <w:t>CP-172117</w:t>
            </w:r>
          </w:p>
        </w:tc>
        <w:tc>
          <w:tcPr>
            <w:tcW w:w="524" w:type="dxa"/>
            <w:shd w:val="solid" w:color="FFFFFF" w:fill="auto"/>
          </w:tcPr>
          <w:p w14:paraId="0D800485" w14:textId="77777777" w:rsidR="00F85BBF" w:rsidRPr="00481D2D" w:rsidRDefault="00F85BBF" w:rsidP="00F85BBF">
            <w:pPr>
              <w:pStyle w:val="TAL"/>
              <w:rPr>
                <w:sz w:val="16"/>
                <w:szCs w:val="16"/>
              </w:rPr>
            </w:pPr>
            <w:r w:rsidRPr="00481D2D">
              <w:rPr>
                <w:sz w:val="16"/>
                <w:szCs w:val="16"/>
              </w:rPr>
              <w:t>5979</w:t>
            </w:r>
          </w:p>
        </w:tc>
        <w:tc>
          <w:tcPr>
            <w:tcW w:w="424" w:type="dxa"/>
            <w:shd w:val="solid" w:color="FFFFFF" w:fill="auto"/>
          </w:tcPr>
          <w:p w14:paraId="033A2861"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92BBE58"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E321D26" w14:textId="77777777" w:rsidR="00F85BBF" w:rsidRPr="00481D2D" w:rsidRDefault="00F85BBF" w:rsidP="00F85BBF">
            <w:pPr>
              <w:pStyle w:val="TAL"/>
              <w:rPr>
                <w:sz w:val="16"/>
                <w:szCs w:val="16"/>
              </w:rPr>
            </w:pPr>
            <w:r w:rsidRPr="00481D2D">
              <w:rPr>
                <w:sz w:val="16"/>
                <w:szCs w:val="16"/>
              </w:rPr>
              <w:t>Reference to a new IETF draft regarding using PVNI header field in responses</w:t>
            </w:r>
          </w:p>
        </w:tc>
        <w:tc>
          <w:tcPr>
            <w:tcW w:w="707" w:type="dxa"/>
            <w:shd w:val="solid" w:color="FFFFFF" w:fill="auto"/>
          </w:tcPr>
          <w:p w14:paraId="739509DA" w14:textId="77777777" w:rsidR="00F85BBF" w:rsidRPr="00481D2D" w:rsidRDefault="00F85BBF" w:rsidP="00F85BBF">
            <w:pPr>
              <w:pStyle w:val="TAC"/>
              <w:rPr>
                <w:sz w:val="16"/>
                <w:szCs w:val="16"/>
              </w:rPr>
            </w:pPr>
            <w:r w:rsidRPr="00481D2D">
              <w:rPr>
                <w:sz w:val="16"/>
                <w:szCs w:val="16"/>
              </w:rPr>
              <w:t>15.0.0</w:t>
            </w:r>
          </w:p>
        </w:tc>
      </w:tr>
      <w:tr w:rsidR="00F85BBF" w:rsidRPr="00481D2D" w14:paraId="6F38367F" w14:textId="77777777" w:rsidTr="00F85BBF">
        <w:tc>
          <w:tcPr>
            <w:tcW w:w="798" w:type="dxa"/>
            <w:shd w:val="solid" w:color="FFFFFF" w:fill="auto"/>
          </w:tcPr>
          <w:p w14:paraId="3E9F0352"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754F2D5D"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798C3B0C" w14:textId="77777777" w:rsidR="00F85BBF" w:rsidRPr="00481D2D" w:rsidRDefault="00F85BBF" w:rsidP="00F85BBF">
            <w:pPr>
              <w:pStyle w:val="TAC"/>
              <w:rPr>
                <w:sz w:val="16"/>
                <w:szCs w:val="16"/>
              </w:rPr>
            </w:pPr>
            <w:r w:rsidRPr="00481D2D">
              <w:rPr>
                <w:sz w:val="16"/>
                <w:szCs w:val="16"/>
              </w:rPr>
              <w:t>CP-173080</w:t>
            </w:r>
          </w:p>
        </w:tc>
        <w:tc>
          <w:tcPr>
            <w:tcW w:w="524" w:type="dxa"/>
            <w:shd w:val="solid" w:color="FFFFFF" w:fill="auto"/>
          </w:tcPr>
          <w:p w14:paraId="13C23BB7" w14:textId="77777777" w:rsidR="00F85BBF" w:rsidRPr="00481D2D" w:rsidRDefault="00F85BBF" w:rsidP="00F85BBF">
            <w:pPr>
              <w:pStyle w:val="TAL"/>
              <w:rPr>
                <w:sz w:val="16"/>
                <w:szCs w:val="16"/>
              </w:rPr>
            </w:pPr>
            <w:r w:rsidRPr="00481D2D">
              <w:rPr>
                <w:sz w:val="16"/>
                <w:szCs w:val="16"/>
              </w:rPr>
              <w:t>5920</w:t>
            </w:r>
          </w:p>
        </w:tc>
        <w:tc>
          <w:tcPr>
            <w:tcW w:w="424" w:type="dxa"/>
            <w:shd w:val="solid" w:color="FFFFFF" w:fill="auto"/>
          </w:tcPr>
          <w:p w14:paraId="1D7994CE" w14:textId="77777777" w:rsidR="00F85BBF" w:rsidRPr="00481D2D" w:rsidRDefault="00F85BBF" w:rsidP="00F85BBF">
            <w:pPr>
              <w:pStyle w:val="TAR"/>
              <w:rPr>
                <w:sz w:val="16"/>
                <w:szCs w:val="16"/>
              </w:rPr>
            </w:pPr>
            <w:r w:rsidRPr="00481D2D">
              <w:rPr>
                <w:sz w:val="16"/>
                <w:szCs w:val="16"/>
              </w:rPr>
              <w:t>9</w:t>
            </w:r>
          </w:p>
        </w:tc>
        <w:tc>
          <w:tcPr>
            <w:tcW w:w="424" w:type="dxa"/>
            <w:shd w:val="solid" w:color="FFFFFF" w:fill="auto"/>
          </w:tcPr>
          <w:p w14:paraId="5C4E5496"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40FEFB5" w14:textId="77777777" w:rsidR="00F85BBF" w:rsidRPr="00481D2D" w:rsidRDefault="00F85BBF" w:rsidP="00F85BBF">
            <w:pPr>
              <w:pStyle w:val="TAL"/>
              <w:rPr>
                <w:sz w:val="16"/>
                <w:szCs w:val="16"/>
              </w:rPr>
            </w:pPr>
            <w:r w:rsidRPr="00481D2D">
              <w:rPr>
                <w:sz w:val="16"/>
                <w:szCs w:val="16"/>
              </w:rPr>
              <w:t xml:space="preserve">Registration handling when </w:t>
            </w:r>
            <w:proofErr w:type="spellStart"/>
            <w:r w:rsidRPr="00481D2D">
              <w:rPr>
                <w:sz w:val="16"/>
                <w:szCs w:val="16"/>
              </w:rPr>
              <w:t>VoPS</w:t>
            </w:r>
            <w:proofErr w:type="spellEnd"/>
            <w:r w:rsidRPr="00481D2D">
              <w:rPr>
                <w:sz w:val="16"/>
                <w:szCs w:val="16"/>
              </w:rPr>
              <w:t xml:space="preserve"> not supported</w:t>
            </w:r>
          </w:p>
        </w:tc>
        <w:tc>
          <w:tcPr>
            <w:tcW w:w="707" w:type="dxa"/>
            <w:shd w:val="solid" w:color="FFFFFF" w:fill="auto"/>
          </w:tcPr>
          <w:p w14:paraId="326BDE34" w14:textId="77777777" w:rsidR="00F85BBF" w:rsidRPr="00481D2D" w:rsidRDefault="00F85BBF" w:rsidP="00F85BBF">
            <w:pPr>
              <w:pStyle w:val="TAC"/>
              <w:rPr>
                <w:sz w:val="16"/>
                <w:szCs w:val="16"/>
              </w:rPr>
            </w:pPr>
            <w:r w:rsidRPr="00481D2D">
              <w:rPr>
                <w:sz w:val="16"/>
                <w:szCs w:val="16"/>
              </w:rPr>
              <w:t>15.1.0</w:t>
            </w:r>
          </w:p>
        </w:tc>
      </w:tr>
      <w:tr w:rsidR="00F85BBF" w:rsidRPr="00481D2D" w14:paraId="7C7131B2" w14:textId="77777777" w:rsidTr="00F85BBF">
        <w:tc>
          <w:tcPr>
            <w:tcW w:w="798" w:type="dxa"/>
            <w:shd w:val="solid" w:color="FFFFFF" w:fill="auto"/>
          </w:tcPr>
          <w:p w14:paraId="5A8F9C86"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52749A38"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5E4D3281" w14:textId="77777777"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14:paraId="529768BC" w14:textId="77777777" w:rsidR="00F85BBF" w:rsidRPr="00481D2D" w:rsidRDefault="00F85BBF" w:rsidP="00F85BBF">
            <w:pPr>
              <w:pStyle w:val="TAL"/>
              <w:rPr>
                <w:sz w:val="16"/>
                <w:szCs w:val="16"/>
              </w:rPr>
            </w:pPr>
            <w:r w:rsidRPr="00481D2D">
              <w:rPr>
                <w:sz w:val="16"/>
                <w:szCs w:val="16"/>
              </w:rPr>
              <w:t>5985</w:t>
            </w:r>
          </w:p>
        </w:tc>
        <w:tc>
          <w:tcPr>
            <w:tcW w:w="424" w:type="dxa"/>
            <w:shd w:val="solid" w:color="FFFFFF" w:fill="auto"/>
          </w:tcPr>
          <w:p w14:paraId="1599E764"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4C4E9ACE"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E95A281" w14:textId="77777777" w:rsidR="00F85BBF" w:rsidRPr="00481D2D" w:rsidRDefault="00F85BBF" w:rsidP="00F85BBF">
            <w:pPr>
              <w:pStyle w:val="TAL"/>
              <w:rPr>
                <w:sz w:val="16"/>
                <w:szCs w:val="16"/>
              </w:rPr>
            </w:pPr>
            <w:r w:rsidRPr="00481D2D">
              <w:rPr>
                <w:sz w:val="16"/>
                <w:szCs w:val="16"/>
              </w:rPr>
              <w:t>Conditions for sending 488 response</w:t>
            </w:r>
          </w:p>
        </w:tc>
        <w:tc>
          <w:tcPr>
            <w:tcW w:w="707" w:type="dxa"/>
            <w:shd w:val="solid" w:color="FFFFFF" w:fill="auto"/>
          </w:tcPr>
          <w:p w14:paraId="4D882E9E" w14:textId="77777777" w:rsidR="00F85BBF" w:rsidRPr="00481D2D" w:rsidRDefault="00F85BBF" w:rsidP="00F85BBF">
            <w:pPr>
              <w:pStyle w:val="TAC"/>
              <w:rPr>
                <w:sz w:val="16"/>
                <w:szCs w:val="16"/>
              </w:rPr>
            </w:pPr>
            <w:r w:rsidRPr="00481D2D">
              <w:rPr>
                <w:sz w:val="16"/>
                <w:szCs w:val="16"/>
              </w:rPr>
              <w:t>15.1.0</w:t>
            </w:r>
          </w:p>
        </w:tc>
      </w:tr>
      <w:tr w:rsidR="00F85BBF" w:rsidRPr="00481D2D" w14:paraId="3FEB7240" w14:textId="77777777" w:rsidTr="00F85BBF">
        <w:tc>
          <w:tcPr>
            <w:tcW w:w="798" w:type="dxa"/>
            <w:shd w:val="solid" w:color="FFFFFF" w:fill="auto"/>
          </w:tcPr>
          <w:p w14:paraId="1D8C72C0"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301AF79C"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1599D692" w14:textId="77777777" w:rsidR="00F85BBF" w:rsidRPr="00481D2D" w:rsidRDefault="00F85BBF" w:rsidP="00F85BBF">
            <w:pPr>
              <w:pStyle w:val="TAC"/>
              <w:rPr>
                <w:sz w:val="16"/>
                <w:szCs w:val="16"/>
              </w:rPr>
            </w:pPr>
            <w:r w:rsidRPr="00481D2D">
              <w:rPr>
                <w:sz w:val="16"/>
                <w:szCs w:val="16"/>
              </w:rPr>
              <w:t>CP-173059</w:t>
            </w:r>
          </w:p>
        </w:tc>
        <w:tc>
          <w:tcPr>
            <w:tcW w:w="524" w:type="dxa"/>
            <w:shd w:val="solid" w:color="FFFFFF" w:fill="auto"/>
          </w:tcPr>
          <w:p w14:paraId="49C949AC" w14:textId="77777777" w:rsidR="00F85BBF" w:rsidRPr="00481D2D" w:rsidRDefault="00F85BBF" w:rsidP="00F85BBF">
            <w:pPr>
              <w:pStyle w:val="TAL"/>
              <w:rPr>
                <w:sz w:val="16"/>
                <w:szCs w:val="16"/>
              </w:rPr>
            </w:pPr>
            <w:r w:rsidRPr="00481D2D">
              <w:rPr>
                <w:sz w:val="16"/>
                <w:szCs w:val="16"/>
              </w:rPr>
              <w:t>5987</w:t>
            </w:r>
          </w:p>
        </w:tc>
        <w:tc>
          <w:tcPr>
            <w:tcW w:w="424" w:type="dxa"/>
            <w:shd w:val="solid" w:color="FFFFFF" w:fill="auto"/>
          </w:tcPr>
          <w:p w14:paraId="4A1C32E3" w14:textId="77777777" w:rsidR="00F85BBF" w:rsidRPr="00481D2D" w:rsidRDefault="00F85BBF" w:rsidP="00F85BBF">
            <w:pPr>
              <w:pStyle w:val="TAR"/>
              <w:rPr>
                <w:sz w:val="16"/>
                <w:szCs w:val="16"/>
              </w:rPr>
            </w:pPr>
          </w:p>
        </w:tc>
        <w:tc>
          <w:tcPr>
            <w:tcW w:w="424" w:type="dxa"/>
            <w:shd w:val="solid" w:color="FFFFFF" w:fill="auto"/>
          </w:tcPr>
          <w:p w14:paraId="36D8FB6B"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D320041" w14:textId="77777777" w:rsidR="00F85BBF" w:rsidRPr="00481D2D" w:rsidRDefault="00F85BBF" w:rsidP="00F85BBF">
            <w:pPr>
              <w:pStyle w:val="TAL"/>
              <w:rPr>
                <w:sz w:val="16"/>
                <w:szCs w:val="16"/>
              </w:rPr>
            </w:pPr>
            <w:r w:rsidRPr="00481D2D">
              <w:rPr>
                <w:sz w:val="16"/>
                <w:szCs w:val="16"/>
              </w:rPr>
              <w:t>Reference Update for the ISUP location parameter</w:t>
            </w:r>
          </w:p>
        </w:tc>
        <w:tc>
          <w:tcPr>
            <w:tcW w:w="707" w:type="dxa"/>
            <w:shd w:val="solid" w:color="FFFFFF" w:fill="auto"/>
          </w:tcPr>
          <w:p w14:paraId="424082EC" w14:textId="77777777" w:rsidR="00F85BBF" w:rsidRPr="00481D2D" w:rsidRDefault="00F85BBF" w:rsidP="00F85BBF">
            <w:pPr>
              <w:pStyle w:val="TAC"/>
              <w:rPr>
                <w:sz w:val="16"/>
                <w:szCs w:val="16"/>
              </w:rPr>
            </w:pPr>
            <w:r w:rsidRPr="00481D2D">
              <w:rPr>
                <w:sz w:val="16"/>
                <w:szCs w:val="16"/>
              </w:rPr>
              <w:t>15.1.0</w:t>
            </w:r>
          </w:p>
        </w:tc>
      </w:tr>
      <w:tr w:rsidR="00F85BBF" w:rsidRPr="00481D2D" w14:paraId="4041BA07" w14:textId="77777777" w:rsidTr="00F85BBF">
        <w:tc>
          <w:tcPr>
            <w:tcW w:w="798" w:type="dxa"/>
            <w:shd w:val="solid" w:color="FFFFFF" w:fill="auto"/>
          </w:tcPr>
          <w:p w14:paraId="468AC4E9"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54B0F94F"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24591D4C" w14:textId="77777777" w:rsidR="00F85BBF" w:rsidRPr="00481D2D" w:rsidRDefault="00F85BBF" w:rsidP="00F85BBF">
            <w:pPr>
              <w:pStyle w:val="TAC"/>
              <w:rPr>
                <w:sz w:val="16"/>
                <w:szCs w:val="16"/>
              </w:rPr>
            </w:pPr>
            <w:r w:rsidRPr="00481D2D">
              <w:rPr>
                <w:sz w:val="16"/>
                <w:szCs w:val="16"/>
              </w:rPr>
              <w:t>CP-173046</w:t>
            </w:r>
          </w:p>
        </w:tc>
        <w:tc>
          <w:tcPr>
            <w:tcW w:w="524" w:type="dxa"/>
            <w:shd w:val="solid" w:color="FFFFFF" w:fill="auto"/>
          </w:tcPr>
          <w:p w14:paraId="09C5BF09" w14:textId="77777777" w:rsidR="00F85BBF" w:rsidRPr="00481D2D" w:rsidRDefault="00F85BBF" w:rsidP="00F85BBF">
            <w:pPr>
              <w:pStyle w:val="TAL"/>
              <w:rPr>
                <w:sz w:val="16"/>
                <w:szCs w:val="16"/>
              </w:rPr>
            </w:pPr>
            <w:r w:rsidRPr="00481D2D">
              <w:rPr>
                <w:sz w:val="16"/>
                <w:szCs w:val="16"/>
              </w:rPr>
              <w:t>5992</w:t>
            </w:r>
          </w:p>
        </w:tc>
        <w:tc>
          <w:tcPr>
            <w:tcW w:w="424" w:type="dxa"/>
            <w:shd w:val="solid" w:color="FFFFFF" w:fill="auto"/>
          </w:tcPr>
          <w:p w14:paraId="023E6842"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F3250FE"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859EFC7" w14:textId="77777777" w:rsidR="00F85BBF" w:rsidRPr="00481D2D" w:rsidRDefault="00F85BBF" w:rsidP="00F85BBF">
            <w:pPr>
              <w:pStyle w:val="TAL"/>
              <w:rPr>
                <w:sz w:val="16"/>
                <w:szCs w:val="16"/>
              </w:rPr>
            </w:pPr>
            <w:r w:rsidRPr="00481D2D">
              <w:rPr>
                <w:sz w:val="16"/>
                <w:szCs w:val="16"/>
              </w:rPr>
              <w:t>Update draft ref for Originating-CDIV param in P-Served-User</w:t>
            </w:r>
          </w:p>
        </w:tc>
        <w:tc>
          <w:tcPr>
            <w:tcW w:w="707" w:type="dxa"/>
            <w:shd w:val="solid" w:color="FFFFFF" w:fill="auto"/>
          </w:tcPr>
          <w:p w14:paraId="6D50650E" w14:textId="77777777" w:rsidR="00F85BBF" w:rsidRPr="00481D2D" w:rsidRDefault="00F85BBF" w:rsidP="00F85BBF">
            <w:pPr>
              <w:pStyle w:val="TAC"/>
              <w:rPr>
                <w:sz w:val="16"/>
                <w:szCs w:val="16"/>
              </w:rPr>
            </w:pPr>
            <w:r w:rsidRPr="00481D2D">
              <w:rPr>
                <w:sz w:val="16"/>
                <w:szCs w:val="16"/>
              </w:rPr>
              <w:t>15.1.0</w:t>
            </w:r>
          </w:p>
        </w:tc>
      </w:tr>
      <w:tr w:rsidR="00F85BBF" w:rsidRPr="00481D2D" w14:paraId="4C71833D" w14:textId="77777777" w:rsidTr="00F85BBF">
        <w:tc>
          <w:tcPr>
            <w:tcW w:w="798" w:type="dxa"/>
            <w:shd w:val="solid" w:color="FFFFFF" w:fill="auto"/>
          </w:tcPr>
          <w:p w14:paraId="348A86C5"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41610071"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415AD6D4" w14:textId="77777777" w:rsidR="00F85BBF" w:rsidRPr="00481D2D" w:rsidRDefault="00F85BBF" w:rsidP="00F85BBF">
            <w:pPr>
              <w:pStyle w:val="TAC"/>
              <w:rPr>
                <w:sz w:val="16"/>
                <w:szCs w:val="16"/>
              </w:rPr>
            </w:pPr>
            <w:r w:rsidRPr="00481D2D">
              <w:rPr>
                <w:sz w:val="16"/>
                <w:szCs w:val="16"/>
              </w:rPr>
              <w:t>CP-173059</w:t>
            </w:r>
          </w:p>
        </w:tc>
        <w:tc>
          <w:tcPr>
            <w:tcW w:w="524" w:type="dxa"/>
            <w:shd w:val="solid" w:color="FFFFFF" w:fill="auto"/>
          </w:tcPr>
          <w:p w14:paraId="54F04C72" w14:textId="77777777" w:rsidR="00F85BBF" w:rsidRPr="00481D2D" w:rsidRDefault="00F85BBF" w:rsidP="00F85BBF">
            <w:pPr>
              <w:pStyle w:val="TAL"/>
              <w:rPr>
                <w:sz w:val="16"/>
                <w:szCs w:val="16"/>
              </w:rPr>
            </w:pPr>
            <w:r w:rsidRPr="00481D2D">
              <w:rPr>
                <w:sz w:val="16"/>
                <w:szCs w:val="16"/>
              </w:rPr>
              <w:t>5994</w:t>
            </w:r>
          </w:p>
        </w:tc>
        <w:tc>
          <w:tcPr>
            <w:tcW w:w="424" w:type="dxa"/>
            <w:shd w:val="solid" w:color="FFFFFF" w:fill="auto"/>
          </w:tcPr>
          <w:p w14:paraId="21B18B8E" w14:textId="77777777" w:rsidR="00F85BBF" w:rsidRPr="00481D2D" w:rsidRDefault="00F85BBF" w:rsidP="00F85BBF">
            <w:pPr>
              <w:pStyle w:val="TAR"/>
              <w:rPr>
                <w:sz w:val="16"/>
                <w:szCs w:val="16"/>
              </w:rPr>
            </w:pPr>
          </w:p>
        </w:tc>
        <w:tc>
          <w:tcPr>
            <w:tcW w:w="424" w:type="dxa"/>
            <w:shd w:val="solid" w:color="FFFFFF" w:fill="auto"/>
          </w:tcPr>
          <w:p w14:paraId="33438DC5"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1A28779" w14:textId="77777777" w:rsidR="00F85BBF" w:rsidRPr="00481D2D" w:rsidRDefault="00F85BBF" w:rsidP="00F85BBF">
            <w:pPr>
              <w:pStyle w:val="TAL"/>
              <w:rPr>
                <w:sz w:val="16"/>
                <w:szCs w:val="16"/>
              </w:rPr>
            </w:pPr>
            <w:r w:rsidRPr="00481D2D">
              <w:rPr>
                <w:sz w:val="16"/>
                <w:szCs w:val="16"/>
              </w:rPr>
              <w:t>Removing Editor's Notes after IANA reg</w:t>
            </w:r>
          </w:p>
        </w:tc>
        <w:tc>
          <w:tcPr>
            <w:tcW w:w="707" w:type="dxa"/>
            <w:shd w:val="solid" w:color="FFFFFF" w:fill="auto"/>
          </w:tcPr>
          <w:p w14:paraId="1333FCAF" w14:textId="77777777" w:rsidR="00F85BBF" w:rsidRPr="00481D2D" w:rsidRDefault="00F85BBF" w:rsidP="00F85BBF">
            <w:pPr>
              <w:pStyle w:val="TAC"/>
              <w:rPr>
                <w:sz w:val="16"/>
                <w:szCs w:val="16"/>
              </w:rPr>
            </w:pPr>
            <w:r w:rsidRPr="00481D2D">
              <w:rPr>
                <w:sz w:val="16"/>
                <w:szCs w:val="16"/>
              </w:rPr>
              <w:t>15.1.0</w:t>
            </w:r>
          </w:p>
        </w:tc>
      </w:tr>
      <w:tr w:rsidR="00F85BBF" w:rsidRPr="00481D2D" w14:paraId="523474C3" w14:textId="77777777" w:rsidTr="00F85BBF">
        <w:tc>
          <w:tcPr>
            <w:tcW w:w="798" w:type="dxa"/>
            <w:shd w:val="solid" w:color="FFFFFF" w:fill="auto"/>
          </w:tcPr>
          <w:p w14:paraId="39C4A7CF"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48667236"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1D385C6F" w14:textId="77777777" w:rsidR="00F85BBF" w:rsidRPr="00481D2D" w:rsidRDefault="00F85BBF" w:rsidP="00F85BBF">
            <w:pPr>
              <w:pStyle w:val="TAC"/>
              <w:rPr>
                <w:sz w:val="16"/>
                <w:szCs w:val="16"/>
              </w:rPr>
            </w:pPr>
            <w:r w:rsidRPr="00481D2D">
              <w:rPr>
                <w:sz w:val="16"/>
                <w:szCs w:val="16"/>
              </w:rPr>
              <w:t>CP-173061</w:t>
            </w:r>
          </w:p>
        </w:tc>
        <w:tc>
          <w:tcPr>
            <w:tcW w:w="524" w:type="dxa"/>
            <w:shd w:val="solid" w:color="FFFFFF" w:fill="auto"/>
          </w:tcPr>
          <w:p w14:paraId="163EC77F" w14:textId="77777777" w:rsidR="00F85BBF" w:rsidRPr="00481D2D" w:rsidRDefault="00F85BBF" w:rsidP="00F85BBF">
            <w:pPr>
              <w:pStyle w:val="TAL"/>
              <w:rPr>
                <w:sz w:val="16"/>
                <w:szCs w:val="16"/>
              </w:rPr>
            </w:pPr>
            <w:r w:rsidRPr="00481D2D">
              <w:rPr>
                <w:sz w:val="16"/>
                <w:szCs w:val="16"/>
              </w:rPr>
              <w:t>5996</w:t>
            </w:r>
          </w:p>
        </w:tc>
        <w:tc>
          <w:tcPr>
            <w:tcW w:w="424" w:type="dxa"/>
            <w:shd w:val="solid" w:color="FFFFFF" w:fill="auto"/>
          </w:tcPr>
          <w:p w14:paraId="01781D52"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78097F85"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F6DFC05" w14:textId="77777777" w:rsidR="00F85BBF" w:rsidRPr="00481D2D" w:rsidRDefault="00F85BBF" w:rsidP="00F85BBF">
            <w:pPr>
              <w:pStyle w:val="TAL"/>
              <w:rPr>
                <w:sz w:val="16"/>
                <w:szCs w:val="16"/>
              </w:rPr>
            </w:pPr>
            <w:proofErr w:type="spellStart"/>
            <w:r w:rsidRPr="00481D2D">
              <w:rPr>
                <w:sz w:val="16"/>
                <w:szCs w:val="16"/>
              </w:rPr>
              <w:t>sos</w:t>
            </w:r>
            <w:proofErr w:type="spellEnd"/>
            <w:r w:rsidRPr="00481D2D">
              <w:rPr>
                <w:sz w:val="16"/>
                <w:szCs w:val="16"/>
              </w:rPr>
              <w:t xml:space="preserve">-URN restriction for test </w:t>
            </w:r>
            <w:proofErr w:type="spellStart"/>
            <w:r w:rsidRPr="00481D2D">
              <w:rPr>
                <w:sz w:val="16"/>
                <w:szCs w:val="16"/>
              </w:rPr>
              <w:t>eCalls</w:t>
            </w:r>
            <w:proofErr w:type="spellEnd"/>
          </w:p>
        </w:tc>
        <w:tc>
          <w:tcPr>
            <w:tcW w:w="707" w:type="dxa"/>
            <w:shd w:val="solid" w:color="FFFFFF" w:fill="auto"/>
          </w:tcPr>
          <w:p w14:paraId="5969FDA4" w14:textId="77777777" w:rsidR="00F85BBF" w:rsidRPr="00481D2D" w:rsidRDefault="00F85BBF" w:rsidP="00F85BBF">
            <w:pPr>
              <w:pStyle w:val="TAC"/>
              <w:rPr>
                <w:sz w:val="16"/>
                <w:szCs w:val="16"/>
              </w:rPr>
            </w:pPr>
            <w:r w:rsidRPr="00481D2D">
              <w:rPr>
                <w:sz w:val="16"/>
                <w:szCs w:val="16"/>
              </w:rPr>
              <w:t>15.1.0</w:t>
            </w:r>
          </w:p>
        </w:tc>
      </w:tr>
      <w:tr w:rsidR="00F85BBF" w:rsidRPr="00481D2D" w14:paraId="798F8B76" w14:textId="77777777" w:rsidTr="00F85BBF">
        <w:tc>
          <w:tcPr>
            <w:tcW w:w="798" w:type="dxa"/>
            <w:shd w:val="solid" w:color="FFFFFF" w:fill="auto"/>
          </w:tcPr>
          <w:p w14:paraId="4170442B"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0AF3EB9C"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4AA265CF" w14:textId="77777777" w:rsidR="00F85BBF" w:rsidRPr="00481D2D" w:rsidRDefault="00F85BBF" w:rsidP="00F85BBF">
            <w:pPr>
              <w:pStyle w:val="TAC"/>
              <w:rPr>
                <w:sz w:val="16"/>
                <w:szCs w:val="16"/>
              </w:rPr>
            </w:pPr>
            <w:r w:rsidRPr="00481D2D">
              <w:rPr>
                <w:sz w:val="16"/>
                <w:szCs w:val="16"/>
              </w:rPr>
              <w:t>CP-173080</w:t>
            </w:r>
          </w:p>
        </w:tc>
        <w:tc>
          <w:tcPr>
            <w:tcW w:w="524" w:type="dxa"/>
            <w:shd w:val="solid" w:color="FFFFFF" w:fill="auto"/>
          </w:tcPr>
          <w:p w14:paraId="5328A17F" w14:textId="77777777" w:rsidR="00F85BBF" w:rsidRPr="00481D2D" w:rsidRDefault="00F85BBF" w:rsidP="00F85BBF">
            <w:pPr>
              <w:pStyle w:val="TAL"/>
              <w:rPr>
                <w:sz w:val="16"/>
                <w:szCs w:val="16"/>
              </w:rPr>
            </w:pPr>
            <w:r w:rsidRPr="00481D2D">
              <w:rPr>
                <w:sz w:val="16"/>
                <w:szCs w:val="16"/>
              </w:rPr>
              <w:t>5998</w:t>
            </w:r>
          </w:p>
        </w:tc>
        <w:tc>
          <w:tcPr>
            <w:tcW w:w="424" w:type="dxa"/>
            <w:shd w:val="solid" w:color="FFFFFF" w:fill="auto"/>
          </w:tcPr>
          <w:p w14:paraId="58C8632C" w14:textId="77777777" w:rsidR="00F85BBF" w:rsidRPr="00481D2D" w:rsidRDefault="00F85BBF" w:rsidP="00F85BBF">
            <w:pPr>
              <w:pStyle w:val="TAR"/>
              <w:rPr>
                <w:sz w:val="16"/>
                <w:szCs w:val="16"/>
              </w:rPr>
            </w:pPr>
          </w:p>
        </w:tc>
        <w:tc>
          <w:tcPr>
            <w:tcW w:w="424" w:type="dxa"/>
            <w:shd w:val="solid" w:color="FFFFFF" w:fill="auto"/>
          </w:tcPr>
          <w:p w14:paraId="1A916741"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732DB0A" w14:textId="77777777" w:rsidR="00F85BBF" w:rsidRPr="00481D2D" w:rsidRDefault="00F85BBF" w:rsidP="00F85BBF">
            <w:pPr>
              <w:pStyle w:val="TAL"/>
              <w:rPr>
                <w:sz w:val="16"/>
                <w:szCs w:val="16"/>
              </w:rPr>
            </w:pPr>
            <w:r w:rsidRPr="00481D2D">
              <w:rPr>
                <w:sz w:val="16"/>
                <w:szCs w:val="16"/>
              </w:rPr>
              <w:t>Making "Emergency session set-up in case of no registration" dependent on a network's indication of support for emergency bearer services in limited service state</w:t>
            </w:r>
          </w:p>
        </w:tc>
        <w:tc>
          <w:tcPr>
            <w:tcW w:w="707" w:type="dxa"/>
            <w:shd w:val="solid" w:color="FFFFFF" w:fill="auto"/>
          </w:tcPr>
          <w:p w14:paraId="5509F1D6" w14:textId="77777777" w:rsidR="00F85BBF" w:rsidRPr="00481D2D" w:rsidRDefault="00F85BBF" w:rsidP="00F85BBF">
            <w:pPr>
              <w:pStyle w:val="TAC"/>
              <w:rPr>
                <w:sz w:val="16"/>
                <w:szCs w:val="16"/>
              </w:rPr>
            </w:pPr>
            <w:r w:rsidRPr="00481D2D">
              <w:rPr>
                <w:sz w:val="16"/>
                <w:szCs w:val="16"/>
              </w:rPr>
              <w:t>15.1.0</w:t>
            </w:r>
          </w:p>
        </w:tc>
      </w:tr>
      <w:tr w:rsidR="00F85BBF" w:rsidRPr="00481D2D" w14:paraId="66684F14" w14:textId="77777777" w:rsidTr="00F85BBF">
        <w:tc>
          <w:tcPr>
            <w:tcW w:w="798" w:type="dxa"/>
            <w:shd w:val="solid" w:color="FFFFFF" w:fill="auto"/>
          </w:tcPr>
          <w:p w14:paraId="12E61D37"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20FB7776"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6A22B159" w14:textId="77777777" w:rsidR="00F85BBF" w:rsidRPr="00481D2D" w:rsidRDefault="00F85BBF" w:rsidP="00F85BBF">
            <w:pPr>
              <w:pStyle w:val="TAC"/>
              <w:rPr>
                <w:sz w:val="16"/>
                <w:szCs w:val="16"/>
              </w:rPr>
            </w:pPr>
            <w:r w:rsidRPr="00481D2D">
              <w:rPr>
                <w:sz w:val="16"/>
                <w:szCs w:val="16"/>
              </w:rPr>
              <w:t>CP-173080</w:t>
            </w:r>
          </w:p>
        </w:tc>
        <w:tc>
          <w:tcPr>
            <w:tcW w:w="524" w:type="dxa"/>
            <w:shd w:val="solid" w:color="FFFFFF" w:fill="auto"/>
          </w:tcPr>
          <w:p w14:paraId="4FFA881C" w14:textId="77777777" w:rsidR="00F85BBF" w:rsidRPr="00481D2D" w:rsidRDefault="00F85BBF" w:rsidP="00F85BBF">
            <w:pPr>
              <w:pStyle w:val="TAL"/>
              <w:rPr>
                <w:sz w:val="16"/>
                <w:szCs w:val="16"/>
              </w:rPr>
            </w:pPr>
            <w:r w:rsidRPr="00481D2D">
              <w:rPr>
                <w:sz w:val="16"/>
                <w:szCs w:val="16"/>
              </w:rPr>
              <w:t>6001</w:t>
            </w:r>
          </w:p>
        </w:tc>
        <w:tc>
          <w:tcPr>
            <w:tcW w:w="424" w:type="dxa"/>
            <w:shd w:val="solid" w:color="FFFFFF" w:fill="auto"/>
          </w:tcPr>
          <w:p w14:paraId="59447FC6"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3E6B475"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4A5CB10" w14:textId="77777777" w:rsidR="00F85BBF" w:rsidRPr="00481D2D" w:rsidRDefault="00F85BBF" w:rsidP="00F85BBF">
            <w:pPr>
              <w:pStyle w:val="TAL"/>
              <w:rPr>
                <w:sz w:val="16"/>
                <w:szCs w:val="16"/>
              </w:rPr>
            </w:pPr>
            <w:r w:rsidRPr="00481D2D">
              <w:rPr>
                <w:sz w:val="16"/>
                <w:szCs w:val="16"/>
              </w:rPr>
              <w:t>Prohibiting usage of PDN connection for emergency bearer services for non-emergencies</w:t>
            </w:r>
          </w:p>
        </w:tc>
        <w:tc>
          <w:tcPr>
            <w:tcW w:w="707" w:type="dxa"/>
            <w:shd w:val="solid" w:color="FFFFFF" w:fill="auto"/>
          </w:tcPr>
          <w:p w14:paraId="576C077E" w14:textId="77777777" w:rsidR="00F85BBF" w:rsidRPr="00481D2D" w:rsidRDefault="00F85BBF" w:rsidP="00F85BBF">
            <w:pPr>
              <w:pStyle w:val="TAC"/>
              <w:rPr>
                <w:sz w:val="16"/>
                <w:szCs w:val="16"/>
              </w:rPr>
            </w:pPr>
            <w:r w:rsidRPr="00481D2D">
              <w:rPr>
                <w:sz w:val="16"/>
                <w:szCs w:val="16"/>
              </w:rPr>
              <w:t>15.1.0</w:t>
            </w:r>
          </w:p>
        </w:tc>
      </w:tr>
      <w:tr w:rsidR="00F85BBF" w:rsidRPr="00481D2D" w14:paraId="63C69942" w14:textId="77777777" w:rsidTr="00F85BBF">
        <w:tc>
          <w:tcPr>
            <w:tcW w:w="798" w:type="dxa"/>
            <w:shd w:val="solid" w:color="FFFFFF" w:fill="auto"/>
          </w:tcPr>
          <w:p w14:paraId="4AAE9818"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270DA4CA"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5177AB94" w14:textId="77777777" w:rsidR="00F85BBF" w:rsidRPr="00481D2D" w:rsidRDefault="00F85BBF" w:rsidP="00F85BBF">
            <w:pPr>
              <w:pStyle w:val="TAC"/>
              <w:rPr>
                <w:sz w:val="16"/>
                <w:szCs w:val="16"/>
              </w:rPr>
            </w:pPr>
            <w:r w:rsidRPr="00481D2D">
              <w:rPr>
                <w:sz w:val="16"/>
                <w:szCs w:val="16"/>
              </w:rPr>
              <w:t>CP-173048</w:t>
            </w:r>
          </w:p>
        </w:tc>
        <w:tc>
          <w:tcPr>
            <w:tcW w:w="524" w:type="dxa"/>
            <w:shd w:val="solid" w:color="FFFFFF" w:fill="auto"/>
          </w:tcPr>
          <w:p w14:paraId="76FE3091" w14:textId="77777777" w:rsidR="00F85BBF" w:rsidRPr="00481D2D" w:rsidRDefault="00F85BBF" w:rsidP="00F85BBF">
            <w:pPr>
              <w:pStyle w:val="TAL"/>
              <w:rPr>
                <w:sz w:val="16"/>
                <w:szCs w:val="16"/>
              </w:rPr>
            </w:pPr>
            <w:r w:rsidRPr="00481D2D">
              <w:rPr>
                <w:sz w:val="16"/>
                <w:szCs w:val="16"/>
              </w:rPr>
              <w:t>6004</w:t>
            </w:r>
          </w:p>
        </w:tc>
        <w:tc>
          <w:tcPr>
            <w:tcW w:w="424" w:type="dxa"/>
            <w:shd w:val="solid" w:color="FFFFFF" w:fill="auto"/>
          </w:tcPr>
          <w:p w14:paraId="109A28C9"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51B4F1C"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3B69F78" w14:textId="77777777" w:rsidR="00F85BBF" w:rsidRPr="00481D2D" w:rsidRDefault="00F85BBF" w:rsidP="00F85BBF">
            <w:pPr>
              <w:pStyle w:val="TAL"/>
              <w:rPr>
                <w:sz w:val="16"/>
                <w:szCs w:val="16"/>
              </w:rPr>
            </w:pPr>
            <w:r w:rsidRPr="00481D2D">
              <w:rPr>
                <w:sz w:val="16"/>
                <w:szCs w:val="16"/>
              </w:rPr>
              <w:t>Defining access technology specific procedures for attempting emergency call via WLAN</w:t>
            </w:r>
          </w:p>
        </w:tc>
        <w:tc>
          <w:tcPr>
            <w:tcW w:w="707" w:type="dxa"/>
            <w:shd w:val="solid" w:color="FFFFFF" w:fill="auto"/>
          </w:tcPr>
          <w:p w14:paraId="10107E36" w14:textId="77777777" w:rsidR="00F85BBF" w:rsidRPr="00481D2D" w:rsidRDefault="00F85BBF" w:rsidP="00F85BBF">
            <w:pPr>
              <w:pStyle w:val="TAC"/>
              <w:rPr>
                <w:sz w:val="16"/>
                <w:szCs w:val="16"/>
              </w:rPr>
            </w:pPr>
            <w:r w:rsidRPr="00481D2D">
              <w:rPr>
                <w:sz w:val="16"/>
                <w:szCs w:val="16"/>
              </w:rPr>
              <w:t>15.1.0</w:t>
            </w:r>
          </w:p>
        </w:tc>
      </w:tr>
      <w:tr w:rsidR="00F85BBF" w:rsidRPr="00481D2D" w14:paraId="3F3DC01F" w14:textId="77777777" w:rsidTr="00F85BBF">
        <w:tc>
          <w:tcPr>
            <w:tcW w:w="798" w:type="dxa"/>
            <w:shd w:val="solid" w:color="FFFFFF" w:fill="auto"/>
          </w:tcPr>
          <w:p w14:paraId="54F2694B"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72BE46CC"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08AEF72D" w14:textId="77777777" w:rsidR="00F85BBF" w:rsidRPr="00481D2D" w:rsidRDefault="00F85BBF" w:rsidP="00F85BBF">
            <w:pPr>
              <w:pStyle w:val="TAC"/>
              <w:rPr>
                <w:sz w:val="16"/>
                <w:szCs w:val="16"/>
              </w:rPr>
            </w:pPr>
            <w:r w:rsidRPr="00481D2D">
              <w:rPr>
                <w:sz w:val="16"/>
                <w:szCs w:val="16"/>
              </w:rPr>
              <w:t>CP-173080</w:t>
            </w:r>
          </w:p>
        </w:tc>
        <w:tc>
          <w:tcPr>
            <w:tcW w:w="524" w:type="dxa"/>
            <w:shd w:val="solid" w:color="FFFFFF" w:fill="auto"/>
          </w:tcPr>
          <w:p w14:paraId="3B4D1E96" w14:textId="77777777" w:rsidR="00F85BBF" w:rsidRPr="00481D2D" w:rsidRDefault="00F85BBF" w:rsidP="00F85BBF">
            <w:pPr>
              <w:pStyle w:val="TAL"/>
              <w:rPr>
                <w:sz w:val="16"/>
                <w:szCs w:val="16"/>
              </w:rPr>
            </w:pPr>
            <w:r w:rsidRPr="00481D2D">
              <w:rPr>
                <w:sz w:val="16"/>
                <w:szCs w:val="16"/>
              </w:rPr>
              <w:t>6005</w:t>
            </w:r>
          </w:p>
        </w:tc>
        <w:tc>
          <w:tcPr>
            <w:tcW w:w="424" w:type="dxa"/>
            <w:shd w:val="solid" w:color="FFFFFF" w:fill="auto"/>
          </w:tcPr>
          <w:p w14:paraId="189B44E6"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7AEEE52"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CF96D32" w14:textId="77777777" w:rsidR="00F85BBF" w:rsidRPr="00481D2D" w:rsidRDefault="00F85BBF" w:rsidP="00F85BBF">
            <w:pPr>
              <w:pStyle w:val="TAL"/>
              <w:rPr>
                <w:sz w:val="16"/>
                <w:szCs w:val="16"/>
              </w:rPr>
            </w:pPr>
            <w:r w:rsidRPr="00481D2D">
              <w:rPr>
                <w:sz w:val="16"/>
                <w:szCs w:val="16"/>
              </w:rPr>
              <w:t>Editorials e.g. related to sub-clause headings</w:t>
            </w:r>
          </w:p>
        </w:tc>
        <w:tc>
          <w:tcPr>
            <w:tcW w:w="707" w:type="dxa"/>
            <w:shd w:val="solid" w:color="FFFFFF" w:fill="auto"/>
          </w:tcPr>
          <w:p w14:paraId="77DEF3D9" w14:textId="77777777" w:rsidR="00F85BBF" w:rsidRPr="00481D2D" w:rsidRDefault="00F85BBF" w:rsidP="00F85BBF">
            <w:pPr>
              <w:pStyle w:val="TAC"/>
              <w:rPr>
                <w:sz w:val="16"/>
                <w:szCs w:val="16"/>
              </w:rPr>
            </w:pPr>
            <w:r w:rsidRPr="00481D2D">
              <w:rPr>
                <w:sz w:val="16"/>
                <w:szCs w:val="16"/>
              </w:rPr>
              <w:t>15.1.0</w:t>
            </w:r>
          </w:p>
        </w:tc>
      </w:tr>
      <w:tr w:rsidR="00F85BBF" w:rsidRPr="00481D2D" w14:paraId="470F4D7B" w14:textId="77777777" w:rsidTr="00F85BBF">
        <w:tc>
          <w:tcPr>
            <w:tcW w:w="798" w:type="dxa"/>
            <w:shd w:val="solid" w:color="FFFFFF" w:fill="auto"/>
          </w:tcPr>
          <w:p w14:paraId="3F003B81"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06F7A054"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64CE6F89" w14:textId="77777777" w:rsidR="00F85BBF" w:rsidRPr="00481D2D" w:rsidRDefault="00F85BBF" w:rsidP="00F85BBF">
            <w:pPr>
              <w:pStyle w:val="TAC"/>
              <w:rPr>
                <w:sz w:val="16"/>
                <w:szCs w:val="16"/>
              </w:rPr>
            </w:pPr>
            <w:r w:rsidRPr="00481D2D">
              <w:rPr>
                <w:sz w:val="16"/>
                <w:szCs w:val="16"/>
              </w:rPr>
              <w:t>CP-173062</w:t>
            </w:r>
          </w:p>
        </w:tc>
        <w:tc>
          <w:tcPr>
            <w:tcW w:w="524" w:type="dxa"/>
            <w:shd w:val="solid" w:color="FFFFFF" w:fill="auto"/>
          </w:tcPr>
          <w:p w14:paraId="5E99BD60" w14:textId="77777777" w:rsidR="00F85BBF" w:rsidRPr="00481D2D" w:rsidRDefault="00F85BBF" w:rsidP="00F85BBF">
            <w:pPr>
              <w:pStyle w:val="TAL"/>
              <w:rPr>
                <w:sz w:val="16"/>
                <w:szCs w:val="16"/>
              </w:rPr>
            </w:pPr>
            <w:r w:rsidRPr="00481D2D">
              <w:rPr>
                <w:sz w:val="16"/>
                <w:szCs w:val="16"/>
              </w:rPr>
              <w:t>6007</w:t>
            </w:r>
          </w:p>
        </w:tc>
        <w:tc>
          <w:tcPr>
            <w:tcW w:w="424" w:type="dxa"/>
            <w:shd w:val="solid" w:color="FFFFFF" w:fill="auto"/>
          </w:tcPr>
          <w:p w14:paraId="4B02E736" w14:textId="77777777" w:rsidR="00F85BBF" w:rsidRPr="00481D2D" w:rsidRDefault="00F85BBF" w:rsidP="00F85BBF">
            <w:pPr>
              <w:pStyle w:val="TAR"/>
              <w:rPr>
                <w:sz w:val="16"/>
                <w:szCs w:val="16"/>
              </w:rPr>
            </w:pPr>
          </w:p>
        </w:tc>
        <w:tc>
          <w:tcPr>
            <w:tcW w:w="424" w:type="dxa"/>
            <w:shd w:val="solid" w:color="FFFFFF" w:fill="auto"/>
          </w:tcPr>
          <w:p w14:paraId="496CEC91"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2BC4A5E" w14:textId="77777777" w:rsidR="00F85BBF" w:rsidRPr="00481D2D" w:rsidRDefault="00F85BBF" w:rsidP="00F85BBF">
            <w:pPr>
              <w:pStyle w:val="TAL"/>
              <w:rPr>
                <w:sz w:val="16"/>
                <w:szCs w:val="16"/>
              </w:rPr>
            </w:pPr>
            <w:r w:rsidRPr="00481D2D">
              <w:rPr>
                <w:sz w:val="16"/>
                <w:szCs w:val="16"/>
              </w:rPr>
              <w:t>Missing update reference to RFC8119</w:t>
            </w:r>
          </w:p>
        </w:tc>
        <w:tc>
          <w:tcPr>
            <w:tcW w:w="707" w:type="dxa"/>
            <w:shd w:val="solid" w:color="FFFFFF" w:fill="auto"/>
          </w:tcPr>
          <w:p w14:paraId="3C7DF43B" w14:textId="77777777" w:rsidR="00F85BBF" w:rsidRPr="00481D2D" w:rsidRDefault="00F85BBF" w:rsidP="00F85BBF">
            <w:pPr>
              <w:pStyle w:val="TAC"/>
              <w:rPr>
                <w:sz w:val="16"/>
                <w:szCs w:val="16"/>
              </w:rPr>
            </w:pPr>
            <w:r w:rsidRPr="00481D2D">
              <w:rPr>
                <w:sz w:val="16"/>
                <w:szCs w:val="16"/>
              </w:rPr>
              <w:t>15.1.0</w:t>
            </w:r>
          </w:p>
        </w:tc>
      </w:tr>
      <w:tr w:rsidR="00F85BBF" w:rsidRPr="00481D2D" w14:paraId="28609DFD" w14:textId="77777777" w:rsidTr="00F85BBF">
        <w:tc>
          <w:tcPr>
            <w:tcW w:w="798" w:type="dxa"/>
            <w:shd w:val="solid" w:color="FFFFFF" w:fill="auto"/>
          </w:tcPr>
          <w:p w14:paraId="311C3D8D"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23722A35"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6DCA00E1" w14:textId="77777777"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14:paraId="79909878" w14:textId="77777777" w:rsidR="00F85BBF" w:rsidRPr="00481D2D" w:rsidRDefault="00F85BBF" w:rsidP="00F85BBF">
            <w:pPr>
              <w:pStyle w:val="TAL"/>
              <w:rPr>
                <w:sz w:val="16"/>
                <w:szCs w:val="16"/>
              </w:rPr>
            </w:pPr>
            <w:r w:rsidRPr="00481D2D">
              <w:rPr>
                <w:sz w:val="16"/>
                <w:szCs w:val="16"/>
              </w:rPr>
              <w:t>6008</w:t>
            </w:r>
          </w:p>
        </w:tc>
        <w:tc>
          <w:tcPr>
            <w:tcW w:w="424" w:type="dxa"/>
            <w:shd w:val="solid" w:color="FFFFFF" w:fill="auto"/>
          </w:tcPr>
          <w:p w14:paraId="3B36209D"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268E0BF7"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326DCFE8" w14:textId="77777777" w:rsidR="00F85BBF" w:rsidRPr="00481D2D" w:rsidRDefault="00F85BBF" w:rsidP="00F85BBF">
            <w:pPr>
              <w:pStyle w:val="TAL"/>
              <w:rPr>
                <w:sz w:val="16"/>
                <w:szCs w:val="16"/>
              </w:rPr>
            </w:pPr>
            <w:r w:rsidRPr="00481D2D">
              <w:rPr>
                <w:sz w:val="16"/>
                <w:szCs w:val="16"/>
              </w:rPr>
              <w:t>Clarification on 403 response to REGISTER handling</w:t>
            </w:r>
          </w:p>
        </w:tc>
        <w:tc>
          <w:tcPr>
            <w:tcW w:w="707" w:type="dxa"/>
            <w:shd w:val="solid" w:color="FFFFFF" w:fill="auto"/>
          </w:tcPr>
          <w:p w14:paraId="39CDD491" w14:textId="77777777" w:rsidR="00F85BBF" w:rsidRPr="00481D2D" w:rsidRDefault="00F85BBF" w:rsidP="00F85BBF">
            <w:pPr>
              <w:pStyle w:val="TAC"/>
              <w:rPr>
                <w:sz w:val="16"/>
                <w:szCs w:val="16"/>
              </w:rPr>
            </w:pPr>
            <w:r w:rsidRPr="00481D2D">
              <w:rPr>
                <w:sz w:val="16"/>
                <w:szCs w:val="16"/>
              </w:rPr>
              <w:t>15.1.0</w:t>
            </w:r>
          </w:p>
        </w:tc>
      </w:tr>
      <w:tr w:rsidR="00F85BBF" w:rsidRPr="00481D2D" w14:paraId="51A2F421" w14:textId="77777777" w:rsidTr="00F85BBF">
        <w:tc>
          <w:tcPr>
            <w:tcW w:w="798" w:type="dxa"/>
            <w:shd w:val="solid" w:color="FFFFFF" w:fill="auto"/>
          </w:tcPr>
          <w:p w14:paraId="1D99A830"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2AD5F289"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6CC634FA" w14:textId="77777777" w:rsidR="00F85BBF" w:rsidRPr="00481D2D" w:rsidRDefault="00F85BBF" w:rsidP="00F85BBF">
            <w:pPr>
              <w:pStyle w:val="TAC"/>
              <w:rPr>
                <w:sz w:val="16"/>
                <w:szCs w:val="16"/>
              </w:rPr>
            </w:pPr>
            <w:r w:rsidRPr="00481D2D">
              <w:rPr>
                <w:sz w:val="16"/>
                <w:szCs w:val="16"/>
              </w:rPr>
              <w:t>CP-173051</w:t>
            </w:r>
          </w:p>
        </w:tc>
        <w:tc>
          <w:tcPr>
            <w:tcW w:w="524" w:type="dxa"/>
            <w:shd w:val="solid" w:color="FFFFFF" w:fill="auto"/>
          </w:tcPr>
          <w:p w14:paraId="0AEB5867" w14:textId="77777777" w:rsidR="00F85BBF" w:rsidRPr="00481D2D" w:rsidRDefault="00F85BBF" w:rsidP="00F85BBF">
            <w:pPr>
              <w:pStyle w:val="TAL"/>
              <w:rPr>
                <w:sz w:val="16"/>
                <w:szCs w:val="16"/>
              </w:rPr>
            </w:pPr>
            <w:r w:rsidRPr="00481D2D">
              <w:rPr>
                <w:sz w:val="16"/>
                <w:szCs w:val="16"/>
              </w:rPr>
              <w:t>6011</w:t>
            </w:r>
          </w:p>
        </w:tc>
        <w:tc>
          <w:tcPr>
            <w:tcW w:w="424" w:type="dxa"/>
            <w:shd w:val="solid" w:color="FFFFFF" w:fill="auto"/>
          </w:tcPr>
          <w:p w14:paraId="01AB2B62" w14:textId="77777777" w:rsidR="00F85BBF" w:rsidRPr="00481D2D" w:rsidRDefault="00F85BBF" w:rsidP="00F85BBF">
            <w:pPr>
              <w:pStyle w:val="TAR"/>
              <w:rPr>
                <w:sz w:val="16"/>
                <w:szCs w:val="16"/>
              </w:rPr>
            </w:pPr>
          </w:p>
        </w:tc>
        <w:tc>
          <w:tcPr>
            <w:tcW w:w="424" w:type="dxa"/>
            <w:shd w:val="solid" w:color="FFFFFF" w:fill="auto"/>
          </w:tcPr>
          <w:p w14:paraId="1EABF86A"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665BB9F" w14:textId="77777777" w:rsidR="00F85BBF" w:rsidRPr="00481D2D" w:rsidRDefault="00F85BBF" w:rsidP="00F85BBF">
            <w:pPr>
              <w:pStyle w:val="TAL"/>
              <w:rPr>
                <w:sz w:val="16"/>
                <w:szCs w:val="16"/>
              </w:rPr>
            </w:pPr>
            <w:r w:rsidRPr="00481D2D">
              <w:rPr>
                <w:sz w:val="16"/>
                <w:szCs w:val="16"/>
              </w:rPr>
              <w:t xml:space="preserve">Resource-Share handling in </w:t>
            </w:r>
            <w:proofErr w:type="spellStart"/>
            <w:r w:rsidRPr="00481D2D">
              <w:rPr>
                <w:sz w:val="16"/>
                <w:szCs w:val="16"/>
              </w:rPr>
              <w:t>AppServer</w:t>
            </w:r>
            <w:proofErr w:type="spellEnd"/>
            <w:r w:rsidRPr="00481D2D">
              <w:rPr>
                <w:sz w:val="16"/>
                <w:szCs w:val="16"/>
              </w:rPr>
              <w:t xml:space="preserve"> terminating side</w:t>
            </w:r>
          </w:p>
        </w:tc>
        <w:tc>
          <w:tcPr>
            <w:tcW w:w="707" w:type="dxa"/>
            <w:shd w:val="solid" w:color="FFFFFF" w:fill="auto"/>
          </w:tcPr>
          <w:p w14:paraId="47DBADAF" w14:textId="77777777" w:rsidR="00F85BBF" w:rsidRPr="00481D2D" w:rsidRDefault="00F85BBF" w:rsidP="00F85BBF">
            <w:pPr>
              <w:pStyle w:val="TAC"/>
              <w:rPr>
                <w:sz w:val="16"/>
                <w:szCs w:val="16"/>
              </w:rPr>
            </w:pPr>
            <w:r w:rsidRPr="00481D2D">
              <w:rPr>
                <w:sz w:val="16"/>
                <w:szCs w:val="16"/>
              </w:rPr>
              <w:t>15.1.0</w:t>
            </w:r>
          </w:p>
        </w:tc>
      </w:tr>
      <w:tr w:rsidR="00F85BBF" w:rsidRPr="00481D2D" w14:paraId="4687F967" w14:textId="77777777" w:rsidTr="00F85BBF">
        <w:tc>
          <w:tcPr>
            <w:tcW w:w="798" w:type="dxa"/>
            <w:shd w:val="solid" w:color="FFFFFF" w:fill="auto"/>
          </w:tcPr>
          <w:p w14:paraId="737C82DB"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0AB508D8"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5E20EE8E" w14:textId="77777777" w:rsidR="00F85BBF" w:rsidRPr="00481D2D" w:rsidRDefault="00F85BBF" w:rsidP="00F85BBF">
            <w:pPr>
              <w:pStyle w:val="TAC"/>
              <w:rPr>
                <w:sz w:val="16"/>
                <w:szCs w:val="16"/>
              </w:rPr>
            </w:pPr>
            <w:r w:rsidRPr="00481D2D">
              <w:rPr>
                <w:sz w:val="16"/>
                <w:szCs w:val="16"/>
              </w:rPr>
              <w:t>CP-173051</w:t>
            </w:r>
          </w:p>
        </w:tc>
        <w:tc>
          <w:tcPr>
            <w:tcW w:w="524" w:type="dxa"/>
            <w:shd w:val="solid" w:color="FFFFFF" w:fill="auto"/>
          </w:tcPr>
          <w:p w14:paraId="306C9E3F" w14:textId="77777777" w:rsidR="00F85BBF" w:rsidRPr="00481D2D" w:rsidRDefault="00F85BBF" w:rsidP="00F85BBF">
            <w:pPr>
              <w:pStyle w:val="TAL"/>
              <w:rPr>
                <w:sz w:val="16"/>
                <w:szCs w:val="16"/>
              </w:rPr>
            </w:pPr>
            <w:r w:rsidRPr="00481D2D">
              <w:rPr>
                <w:sz w:val="16"/>
                <w:szCs w:val="16"/>
              </w:rPr>
              <w:t>6014</w:t>
            </w:r>
          </w:p>
        </w:tc>
        <w:tc>
          <w:tcPr>
            <w:tcW w:w="424" w:type="dxa"/>
            <w:shd w:val="solid" w:color="FFFFFF" w:fill="auto"/>
          </w:tcPr>
          <w:p w14:paraId="51FF9680"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53D8E81"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590DB2F" w14:textId="77777777" w:rsidR="00F85BBF" w:rsidRPr="00481D2D" w:rsidRDefault="00F85BBF" w:rsidP="00F85BBF">
            <w:pPr>
              <w:pStyle w:val="TAL"/>
              <w:rPr>
                <w:sz w:val="16"/>
                <w:szCs w:val="16"/>
              </w:rPr>
            </w:pPr>
            <w:r w:rsidRPr="00481D2D">
              <w:rPr>
                <w:sz w:val="16"/>
                <w:szCs w:val="16"/>
              </w:rPr>
              <w:t xml:space="preserve">Resource Sharing in P-CSCF </w:t>
            </w:r>
            <w:proofErr w:type="spellStart"/>
            <w:r w:rsidRPr="00481D2D">
              <w:rPr>
                <w:sz w:val="16"/>
                <w:szCs w:val="16"/>
              </w:rPr>
              <w:t>orig</w:t>
            </w:r>
            <w:proofErr w:type="spellEnd"/>
            <w:r w:rsidRPr="00481D2D">
              <w:rPr>
                <w:sz w:val="16"/>
                <w:szCs w:val="16"/>
              </w:rPr>
              <w:t xml:space="preserve"> side</w:t>
            </w:r>
          </w:p>
        </w:tc>
        <w:tc>
          <w:tcPr>
            <w:tcW w:w="707" w:type="dxa"/>
            <w:shd w:val="solid" w:color="FFFFFF" w:fill="auto"/>
          </w:tcPr>
          <w:p w14:paraId="11355845" w14:textId="77777777" w:rsidR="00F85BBF" w:rsidRPr="00481D2D" w:rsidRDefault="00F85BBF" w:rsidP="00F85BBF">
            <w:pPr>
              <w:pStyle w:val="TAC"/>
              <w:rPr>
                <w:sz w:val="16"/>
                <w:szCs w:val="16"/>
              </w:rPr>
            </w:pPr>
            <w:r w:rsidRPr="00481D2D">
              <w:rPr>
                <w:sz w:val="16"/>
                <w:szCs w:val="16"/>
              </w:rPr>
              <w:t>15.1.0</w:t>
            </w:r>
          </w:p>
        </w:tc>
      </w:tr>
      <w:tr w:rsidR="00F85BBF" w:rsidRPr="00481D2D" w14:paraId="350AB6AB" w14:textId="77777777" w:rsidTr="00F85BBF">
        <w:tc>
          <w:tcPr>
            <w:tcW w:w="798" w:type="dxa"/>
            <w:shd w:val="solid" w:color="FFFFFF" w:fill="auto"/>
          </w:tcPr>
          <w:p w14:paraId="6977AFF2"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2FA5B45A"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0304A795" w14:textId="77777777" w:rsidR="00F85BBF" w:rsidRPr="00481D2D" w:rsidRDefault="00F85BBF" w:rsidP="00F85BBF">
            <w:pPr>
              <w:pStyle w:val="TAC"/>
              <w:rPr>
                <w:sz w:val="16"/>
                <w:szCs w:val="16"/>
              </w:rPr>
            </w:pPr>
            <w:r w:rsidRPr="00481D2D">
              <w:rPr>
                <w:sz w:val="16"/>
                <w:szCs w:val="16"/>
              </w:rPr>
              <w:t>CP-173059</w:t>
            </w:r>
          </w:p>
        </w:tc>
        <w:tc>
          <w:tcPr>
            <w:tcW w:w="524" w:type="dxa"/>
            <w:shd w:val="solid" w:color="FFFFFF" w:fill="auto"/>
          </w:tcPr>
          <w:p w14:paraId="649DAC29" w14:textId="77777777" w:rsidR="00F85BBF" w:rsidRPr="00481D2D" w:rsidRDefault="00F85BBF" w:rsidP="00F85BBF">
            <w:pPr>
              <w:pStyle w:val="TAL"/>
              <w:rPr>
                <w:sz w:val="16"/>
                <w:szCs w:val="16"/>
              </w:rPr>
            </w:pPr>
            <w:r w:rsidRPr="00481D2D">
              <w:rPr>
                <w:sz w:val="16"/>
                <w:szCs w:val="16"/>
              </w:rPr>
              <w:t>6016</w:t>
            </w:r>
          </w:p>
        </w:tc>
        <w:tc>
          <w:tcPr>
            <w:tcW w:w="424" w:type="dxa"/>
            <w:shd w:val="solid" w:color="FFFFFF" w:fill="auto"/>
          </w:tcPr>
          <w:p w14:paraId="0FE2811C" w14:textId="77777777" w:rsidR="00F85BBF" w:rsidRPr="00481D2D" w:rsidRDefault="00F85BBF" w:rsidP="00F85BBF">
            <w:pPr>
              <w:pStyle w:val="TAR"/>
              <w:rPr>
                <w:sz w:val="16"/>
                <w:szCs w:val="16"/>
              </w:rPr>
            </w:pPr>
          </w:p>
        </w:tc>
        <w:tc>
          <w:tcPr>
            <w:tcW w:w="424" w:type="dxa"/>
            <w:shd w:val="solid" w:color="FFFFFF" w:fill="auto"/>
          </w:tcPr>
          <w:p w14:paraId="7F7FBBFA"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25B577C" w14:textId="77777777" w:rsidR="00F85BBF" w:rsidRPr="00481D2D" w:rsidRDefault="00F85BBF" w:rsidP="00F85BBF">
            <w:pPr>
              <w:pStyle w:val="TAL"/>
              <w:rPr>
                <w:sz w:val="16"/>
                <w:szCs w:val="16"/>
              </w:rPr>
            </w:pPr>
            <w:r w:rsidRPr="00481D2D">
              <w:rPr>
                <w:sz w:val="16"/>
                <w:szCs w:val="16"/>
              </w:rPr>
              <w:t>Correcting reference to draft-ietf-sipcore-reason-q850-loc</w:t>
            </w:r>
          </w:p>
        </w:tc>
        <w:tc>
          <w:tcPr>
            <w:tcW w:w="707" w:type="dxa"/>
            <w:shd w:val="solid" w:color="FFFFFF" w:fill="auto"/>
          </w:tcPr>
          <w:p w14:paraId="65381F04" w14:textId="77777777" w:rsidR="00F85BBF" w:rsidRPr="00481D2D" w:rsidRDefault="00F85BBF" w:rsidP="00F85BBF">
            <w:pPr>
              <w:pStyle w:val="TAC"/>
              <w:rPr>
                <w:sz w:val="16"/>
                <w:szCs w:val="16"/>
              </w:rPr>
            </w:pPr>
            <w:r w:rsidRPr="00481D2D">
              <w:rPr>
                <w:sz w:val="16"/>
                <w:szCs w:val="16"/>
              </w:rPr>
              <w:t>15.1.0</w:t>
            </w:r>
          </w:p>
        </w:tc>
      </w:tr>
      <w:tr w:rsidR="00F85BBF" w:rsidRPr="00481D2D" w14:paraId="5A863DDA" w14:textId="77777777" w:rsidTr="00F85BBF">
        <w:tc>
          <w:tcPr>
            <w:tcW w:w="798" w:type="dxa"/>
            <w:shd w:val="solid" w:color="FFFFFF" w:fill="auto"/>
          </w:tcPr>
          <w:p w14:paraId="770E8C45"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04281E38"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121BF43B" w14:textId="77777777" w:rsidR="00F85BBF" w:rsidRPr="00481D2D" w:rsidRDefault="00F85BBF" w:rsidP="00F85BBF">
            <w:pPr>
              <w:pStyle w:val="TAC"/>
              <w:rPr>
                <w:sz w:val="16"/>
                <w:szCs w:val="16"/>
              </w:rPr>
            </w:pPr>
            <w:r w:rsidRPr="00481D2D">
              <w:rPr>
                <w:sz w:val="16"/>
                <w:szCs w:val="16"/>
              </w:rPr>
              <w:t>CP-173061</w:t>
            </w:r>
          </w:p>
        </w:tc>
        <w:tc>
          <w:tcPr>
            <w:tcW w:w="524" w:type="dxa"/>
            <w:shd w:val="solid" w:color="FFFFFF" w:fill="auto"/>
          </w:tcPr>
          <w:p w14:paraId="55754383" w14:textId="77777777" w:rsidR="00F85BBF" w:rsidRPr="00481D2D" w:rsidRDefault="00F85BBF" w:rsidP="00F85BBF">
            <w:pPr>
              <w:pStyle w:val="TAL"/>
              <w:rPr>
                <w:sz w:val="16"/>
                <w:szCs w:val="16"/>
              </w:rPr>
            </w:pPr>
            <w:r w:rsidRPr="00481D2D">
              <w:rPr>
                <w:sz w:val="16"/>
                <w:szCs w:val="16"/>
              </w:rPr>
              <w:t>6018</w:t>
            </w:r>
          </w:p>
        </w:tc>
        <w:tc>
          <w:tcPr>
            <w:tcW w:w="424" w:type="dxa"/>
            <w:shd w:val="solid" w:color="FFFFFF" w:fill="auto"/>
          </w:tcPr>
          <w:p w14:paraId="0EABEEC1" w14:textId="77777777" w:rsidR="00F85BBF" w:rsidRPr="00481D2D" w:rsidRDefault="00F85BBF" w:rsidP="00F85BBF">
            <w:pPr>
              <w:pStyle w:val="TAR"/>
              <w:rPr>
                <w:sz w:val="16"/>
                <w:szCs w:val="16"/>
              </w:rPr>
            </w:pPr>
          </w:p>
        </w:tc>
        <w:tc>
          <w:tcPr>
            <w:tcW w:w="424" w:type="dxa"/>
            <w:shd w:val="solid" w:color="FFFFFF" w:fill="auto"/>
          </w:tcPr>
          <w:p w14:paraId="74F326BF"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2F2255EA" w14:textId="77777777" w:rsidR="00F85BBF" w:rsidRPr="00481D2D" w:rsidRDefault="00F85BBF" w:rsidP="00F85BBF">
            <w:pPr>
              <w:pStyle w:val="TAL"/>
              <w:rPr>
                <w:sz w:val="16"/>
                <w:szCs w:val="16"/>
              </w:rPr>
            </w:pPr>
            <w:r w:rsidRPr="00481D2D">
              <w:rPr>
                <w:sz w:val="16"/>
                <w:szCs w:val="16"/>
              </w:rPr>
              <w:t xml:space="preserve">Support of </w:t>
            </w:r>
            <w:proofErr w:type="spellStart"/>
            <w:r w:rsidRPr="00481D2D">
              <w:rPr>
                <w:sz w:val="16"/>
                <w:szCs w:val="16"/>
              </w:rPr>
              <w:t>eCall</w:t>
            </w:r>
            <w:proofErr w:type="spellEnd"/>
            <w:r w:rsidRPr="00481D2D">
              <w:rPr>
                <w:sz w:val="16"/>
                <w:szCs w:val="16"/>
              </w:rPr>
              <w:t xml:space="preserve"> MIME bodies in profile tables</w:t>
            </w:r>
          </w:p>
        </w:tc>
        <w:tc>
          <w:tcPr>
            <w:tcW w:w="707" w:type="dxa"/>
            <w:shd w:val="solid" w:color="FFFFFF" w:fill="auto"/>
          </w:tcPr>
          <w:p w14:paraId="5346B478" w14:textId="77777777" w:rsidR="00F85BBF" w:rsidRPr="00481D2D" w:rsidRDefault="00F85BBF" w:rsidP="00F85BBF">
            <w:pPr>
              <w:pStyle w:val="TAC"/>
              <w:rPr>
                <w:sz w:val="16"/>
                <w:szCs w:val="16"/>
              </w:rPr>
            </w:pPr>
            <w:r w:rsidRPr="00481D2D">
              <w:rPr>
                <w:sz w:val="16"/>
                <w:szCs w:val="16"/>
              </w:rPr>
              <w:t>15.1.0</w:t>
            </w:r>
          </w:p>
        </w:tc>
      </w:tr>
      <w:tr w:rsidR="00F85BBF" w:rsidRPr="00481D2D" w14:paraId="61D5AAD5" w14:textId="77777777" w:rsidTr="00F85BBF">
        <w:tc>
          <w:tcPr>
            <w:tcW w:w="798" w:type="dxa"/>
            <w:shd w:val="solid" w:color="FFFFFF" w:fill="auto"/>
          </w:tcPr>
          <w:p w14:paraId="6AFFC15D"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70A9FF93"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44BE8EBB" w14:textId="77777777" w:rsidR="00F85BBF" w:rsidRPr="00481D2D" w:rsidRDefault="00F85BBF" w:rsidP="00F85BBF">
            <w:pPr>
              <w:pStyle w:val="TAC"/>
              <w:rPr>
                <w:sz w:val="16"/>
                <w:szCs w:val="16"/>
              </w:rPr>
            </w:pPr>
            <w:r w:rsidRPr="00481D2D">
              <w:rPr>
                <w:sz w:val="16"/>
                <w:szCs w:val="16"/>
              </w:rPr>
              <w:t>CP-173082</w:t>
            </w:r>
          </w:p>
        </w:tc>
        <w:tc>
          <w:tcPr>
            <w:tcW w:w="524" w:type="dxa"/>
            <w:shd w:val="solid" w:color="FFFFFF" w:fill="auto"/>
          </w:tcPr>
          <w:p w14:paraId="5D767E2A" w14:textId="77777777" w:rsidR="00F85BBF" w:rsidRPr="00481D2D" w:rsidRDefault="00F85BBF" w:rsidP="00F85BBF">
            <w:pPr>
              <w:pStyle w:val="TAL"/>
              <w:rPr>
                <w:sz w:val="16"/>
                <w:szCs w:val="16"/>
              </w:rPr>
            </w:pPr>
            <w:r w:rsidRPr="00481D2D">
              <w:rPr>
                <w:sz w:val="16"/>
                <w:szCs w:val="16"/>
              </w:rPr>
              <w:t>6019</w:t>
            </w:r>
          </w:p>
        </w:tc>
        <w:tc>
          <w:tcPr>
            <w:tcW w:w="424" w:type="dxa"/>
            <w:shd w:val="solid" w:color="FFFFFF" w:fill="auto"/>
          </w:tcPr>
          <w:p w14:paraId="25D2F01E"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8528717"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1154F2E" w14:textId="77777777" w:rsidR="00F85BBF" w:rsidRPr="00481D2D" w:rsidRDefault="00F85BBF" w:rsidP="00F85BBF">
            <w:pPr>
              <w:pStyle w:val="TAL"/>
              <w:rPr>
                <w:sz w:val="16"/>
                <w:szCs w:val="16"/>
              </w:rPr>
            </w:pPr>
            <w:r w:rsidRPr="00481D2D">
              <w:rPr>
                <w:sz w:val="16"/>
                <w:szCs w:val="16"/>
              </w:rPr>
              <w:t>Support for e2e QoS over untrusted WLAN</w:t>
            </w:r>
          </w:p>
        </w:tc>
        <w:tc>
          <w:tcPr>
            <w:tcW w:w="707" w:type="dxa"/>
            <w:shd w:val="solid" w:color="FFFFFF" w:fill="auto"/>
          </w:tcPr>
          <w:p w14:paraId="298B58AD" w14:textId="77777777" w:rsidR="00F85BBF" w:rsidRPr="00481D2D" w:rsidRDefault="00F85BBF" w:rsidP="00F85BBF">
            <w:pPr>
              <w:pStyle w:val="TAC"/>
              <w:rPr>
                <w:sz w:val="16"/>
                <w:szCs w:val="16"/>
              </w:rPr>
            </w:pPr>
            <w:r w:rsidRPr="00481D2D">
              <w:rPr>
                <w:sz w:val="16"/>
                <w:szCs w:val="16"/>
              </w:rPr>
              <w:t>15.1.0</w:t>
            </w:r>
          </w:p>
        </w:tc>
      </w:tr>
      <w:tr w:rsidR="00F85BBF" w:rsidRPr="00481D2D" w14:paraId="24F9E70F" w14:textId="77777777" w:rsidTr="00F85BBF">
        <w:tc>
          <w:tcPr>
            <w:tcW w:w="798" w:type="dxa"/>
            <w:shd w:val="solid" w:color="FFFFFF" w:fill="auto"/>
          </w:tcPr>
          <w:p w14:paraId="5D078561"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0494D43A"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5C9E5D75" w14:textId="77777777"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14:paraId="427427AC" w14:textId="77777777" w:rsidR="00F85BBF" w:rsidRPr="00481D2D" w:rsidRDefault="00F85BBF" w:rsidP="00F85BBF">
            <w:pPr>
              <w:pStyle w:val="TAL"/>
              <w:rPr>
                <w:sz w:val="16"/>
                <w:szCs w:val="16"/>
              </w:rPr>
            </w:pPr>
            <w:r w:rsidRPr="00481D2D">
              <w:rPr>
                <w:sz w:val="16"/>
                <w:szCs w:val="16"/>
              </w:rPr>
              <w:t>6020</w:t>
            </w:r>
          </w:p>
        </w:tc>
        <w:tc>
          <w:tcPr>
            <w:tcW w:w="424" w:type="dxa"/>
            <w:shd w:val="solid" w:color="FFFFFF" w:fill="auto"/>
          </w:tcPr>
          <w:p w14:paraId="7D22C6F9"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3A384853"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C3B7A63" w14:textId="77777777" w:rsidR="00F85BBF" w:rsidRPr="00481D2D" w:rsidRDefault="00F85BBF" w:rsidP="00F85BBF">
            <w:pPr>
              <w:pStyle w:val="TAL"/>
              <w:rPr>
                <w:sz w:val="16"/>
                <w:szCs w:val="16"/>
              </w:rPr>
            </w:pPr>
            <w:r w:rsidRPr="00481D2D">
              <w:rPr>
                <w:sz w:val="16"/>
                <w:szCs w:val="16"/>
              </w:rPr>
              <w:t>Annex U SIP procedure at the UE</w:t>
            </w:r>
          </w:p>
        </w:tc>
        <w:tc>
          <w:tcPr>
            <w:tcW w:w="707" w:type="dxa"/>
            <w:shd w:val="solid" w:color="FFFFFF" w:fill="auto"/>
          </w:tcPr>
          <w:p w14:paraId="30D2E076" w14:textId="77777777" w:rsidR="00F85BBF" w:rsidRPr="00481D2D" w:rsidRDefault="00F85BBF" w:rsidP="00F85BBF">
            <w:pPr>
              <w:pStyle w:val="TAC"/>
              <w:rPr>
                <w:sz w:val="16"/>
                <w:szCs w:val="16"/>
              </w:rPr>
            </w:pPr>
            <w:r w:rsidRPr="00481D2D">
              <w:rPr>
                <w:sz w:val="16"/>
                <w:szCs w:val="16"/>
              </w:rPr>
              <w:t>15.1.0</w:t>
            </w:r>
          </w:p>
        </w:tc>
      </w:tr>
      <w:tr w:rsidR="00F85BBF" w:rsidRPr="00481D2D" w14:paraId="5DF3DA98" w14:textId="77777777" w:rsidTr="00F85BBF">
        <w:tc>
          <w:tcPr>
            <w:tcW w:w="798" w:type="dxa"/>
            <w:shd w:val="solid" w:color="FFFFFF" w:fill="auto"/>
          </w:tcPr>
          <w:p w14:paraId="2221FC46"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0CD7CA65"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4D7C4AAD" w14:textId="77777777"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14:paraId="34499B5A" w14:textId="77777777" w:rsidR="00F85BBF" w:rsidRPr="00481D2D" w:rsidRDefault="00F85BBF" w:rsidP="00F85BBF">
            <w:pPr>
              <w:pStyle w:val="TAL"/>
              <w:rPr>
                <w:sz w:val="16"/>
                <w:szCs w:val="16"/>
              </w:rPr>
            </w:pPr>
            <w:r w:rsidRPr="00481D2D">
              <w:rPr>
                <w:sz w:val="16"/>
                <w:szCs w:val="16"/>
              </w:rPr>
              <w:t>6021</w:t>
            </w:r>
          </w:p>
        </w:tc>
        <w:tc>
          <w:tcPr>
            <w:tcW w:w="424" w:type="dxa"/>
            <w:shd w:val="solid" w:color="FFFFFF" w:fill="auto"/>
          </w:tcPr>
          <w:p w14:paraId="06D990A2"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38E4E85"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56742F1" w14:textId="77777777" w:rsidR="00F85BBF" w:rsidRPr="00481D2D" w:rsidRDefault="00F85BBF" w:rsidP="00F85BBF">
            <w:pPr>
              <w:pStyle w:val="TAL"/>
              <w:rPr>
                <w:sz w:val="16"/>
                <w:szCs w:val="16"/>
              </w:rPr>
            </w:pPr>
            <w:r w:rsidRPr="00481D2D">
              <w:rPr>
                <w:sz w:val="16"/>
                <w:szCs w:val="16"/>
              </w:rPr>
              <w:t>Annex U SIP procedure at the S-CSCF</w:t>
            </w:r>
          </w:p>
        </w:tc>
        <w:tc>
          <w:tcPr>
            <w:tcW w:w="707" w:type="dxa"/>
            <w:shd w:val="solid" w:color="FFFFFF" w:fill="auto"/>
          </w:tcPr>
          <w:p w14:paraId="458016B4" w14:textId="77777777" w:rsidR="00F85BBF" w:rsidRPr="00481D2D" w:rsidRDefault="00F85BBF" w:rsidP="00F85BBF">
            <w:pPr>
              <w:pStyle w:val="TAC"/>
              <w:rPr>
                <w:sz w:val="16"/>
                <w:szCs w:val="16"/>
              </w:rPr>
            </w:pPr>
            <w:r w:rsidRPr="00481D2D">
              <w:rPr>
                <w:sz w:val="16"/>
                <w:szCs w:val="16"/>
              </w:rPr>
              <w:t>15.1.0</w:t>
            </w:r>
          </w:p>
        </w:tc>
      </w:tr>
      <w:tr w:rsidR="00F85BBF" w:rsidRPr="00481D2D" w14:paraId="6839DD3C" w14:textId="77777777" w:rsidTr="00F85BBF">
        <w:tc>
          <w:tcPr>
            <w:tcW w:w="798" w:type="dxa"/>
            <w:shd w:val="solid" w:color="FFFFFF" w:fill="auto"/>
          </w:tcPr>
          <w:p w14:paraId="6F15E5F0"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36231788"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7B4A933F" w14:textId="77777777"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14:paraId="76FFC5BB" w14:textId="77777777" w:rsidR="00F85BBF" w:rsidRPr="00481D2D" w:rsidRDefault="00F85BBF" w:rsidP="00F85BBF">
            <w:pPr>
              <w:pStyle w:val="TAL"/>
              <w:rPr>
                <w:sz w:val="16"/>
                <w:szCs w:val="16"/>
              </w:rPr>
            </w:pPr>
            <w:r w:rsidRPr="00481D2D">
              <w:rPr>
                <w:sz w:val="16"/>
                <w:szCs w:val="16"/>
              </w:rPr>
              <w:t>6022</w:t>
            </w:r>
          </w:p>
        </w:tc>
        <w:tc>
          <w:tcPr>
            <w:tcW w:w="424" w:type="dxa"/>
            <w:shd w:val="solid" w:color="FFFFFF" w:fill="auto"/>
          </w:tcPr>
          <w:p w14:paraId="4D517BDD"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A099A89"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6D7A5E05" w14:textId="77777777" w:rsidR="00F85BBF" w:rsidRPr="00481D2D" w:rsidRDefault="00F85BBF" w:rsidP="00F85BBF">
            <w:pPr>
              <w:pStyle w:val="TAL"/>
              <w:rPr>
                <w:sz w:val="16"/>
                <w:szCs w:val="16"/>
              </w:rPr>
            </w:pPr>
            <w:r w:rsidRPr="00481D2D">
              <w:rPr>
                <w:sz w:val="16"/>
                <w:szCs w:val="16"/>
              </w:rPr>
              <w:t>Annex U SIP procedure at the P-CSCF</w:t>
            </w:r>
          </w:p>
        </w:tc>
        <w:tc>
          <w:tcPr>
            <w:tcW w:w="707" w:type="dxa"/>
            <w:shd w:val="solid" w:color="FFFFFF" w:fill="auto"/>
          </w:tcPr>
          <w:p w14:paraId="0A75E75F" w14:textId="77777777" w:rsidR="00F85BBF" w:rsidRPr="00481D2D" w:rsidRDefault="00F85BBF" w:rsidP="00F85BBF">
            <w:pPr>
              <w:pStyle w:val="TAC"/>
              <w:rPr>
                <w:sz w:val="16"/>
                <w:szCs w:val="16"/>
              </w:rPr>
            </w:pPr>
            <w:r w:rsidRPr="00481D2D">
              <w:rPr>
                <w:sz w:val="16"/>
                <w:szCs w:val="16"/>
              </w:rPr>
              <w:t>15.1.0</w:t>
            </w:r>
          </w:p>
        </w:tc>
      </w:tr>
      <w:tr w:rsidR="00F85BBF" w:rsidRPr="00481D2D" w14:paraId="1BC5707A" w14:textId="77777777" w:rsidTr="00F85BBF">
        <w:tc>
          <w:tcPr>
            <w:tcW w:w="798" w:type="dxa"/>
            <w:shd w:val="solid" w:color="FFFFFF" w:fill="auto"/>
          </w:tcPr>
          <w:p w14:paraId="0EE929B5"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21F1AF3E"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4FDC90A0" w14:textId="77777777"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14:paraId="5BA51F51" w14:textId="77777777" w:rsidR="00F85BBF" w:rsidRPr="00481D2D" w:rsidRDefault="00F85BBF" w:rsidP="00F85BBF">
            <w:pPr>
              <w:pStyle w:val="TAL"/>
              <w:rPr>
                <w:sz w:val="16"/>
                <w:szCs w:val="16"/>
              </w:rPr>
            </w:pPr>
            <w:r w:rsidRPr="00481D2D">
              <w:rPr>
                <w:sz w:val="16"/>
                <w:szCs w:val="16"/>
              </w:rPr>
              <w:t>6024</w:t>
            </w:r>
          </w:p>
        </w:tc>
        <w:tc>
          <w:tcPr>
            <w:tcW w:w="424" w:type="dxa"/>
            <w:shd w:val="solid" w:color="FFFFFF" w:fill="auto"/>
          </w:tcPr>
          <w:p w14:paraId="68AF546B"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29467F97"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0997ADB" w14:textId="77777777" w:rsidR="00F85BBF" w:rsidRPr="00481D2D" w:rsidRDefault="00F85BBF" w:rsidP="00F85BBF">
            <w:pPr>
              <w:pStyle w:val="TAL"/>
              <w:rPr>
                <w:sz w:val="16"/>
                <w:szCs w:val="16"/>
              </w:rPr>
            </w:pPr>
            <w:r w:rsidRPr="00481D2D">
              <w:rPr>
                <w:sz w:val="16"/>
                <w:szCs w:val="16"/>
              </w:rPr>
              <w:t>Annex U emergency service procedure on UE</w:t>
            </w:r>
          </w:p>
        </w:tc>
        <w:tc>
          <w:tcPr>
            <w:tcW w:w="707" w:type="dxa"/>
            <w:shd w:val="solid" w:color="FFFFFF" w:fill="auto"/>
          </w:tcPr>
          <w:p w14:paraId="6B0AE378" w14:textId="77777777" w:rsidR="00F85BBF" w:rsidRPr="00481D2D" w:rsidRDefault="00F85BBF" w:rsidP="00F85BBF">
            <w:pPr>
              <w:pStyle w:val="TAC"/>
              <w:rPr>
                <w:sz w:val="16"/>
                <w:szCs w:val="16"/>
              </w:rPr>
            </w:pPr>
            <w:r w:rsidRPr="00481D2D">
              <w:rPr>
                <w:sz w:val="16"/>
                <w:szCs w:val="16"/>
              </w:rPr>
              <w:t>15.1.0</w:t>
            </w:r>
          </w:p>
        </w:tc>
      </w:tr>
      <w:tr w:rsidR="00F85BBF" w:rsidRPr="00481D2D" w14:paraId="7BD77200" w14:textId="77777777" w:rsidTr="00F85BBF">
        <w:tc>
          <w:tcPr>
            <w:tcW w:w="798" w:type="dxa"/>
            <w:shd w:val="solid" w:color="FFFFFF" w:fill="auto"/>
          </w:tcPr>
          <w:p w14:paraId="0078B1CB"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31497870"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6A9E234C" w14:textId="77777777" w:rsidR="00F85BBF" w:rsidRPr="00481D2D" w:rsidRDefault="00F85BBF" w:rsidP="00F85BBF">
            <w:pPr>
              <w:pStyle w:val="TAC"/>
              <w:rPr>
                <w:sz w:val="16"/>
                <w:szCs w:val="16"/>
              </w:rPr>
            </w:pPr>
            <w:r w:rsidRPr="00481D2D">
              <w:rPr>
                <w:sz w:val="16"/>
                <w:szCs w:val="16"/>
              </w:rPr>
              <w:t>CP-173052</w:t>
            </w:r>
          </w:p>
        </w:tc>
        <w:tc>
          <w:tcPr>
            <w:tcW w:w="524" w:type="dxa"/>
            <w:shd w:val="solid" w:color="FFFFFF" w:fill="auto"/>
          </w:tcPr>
          <w:p w14:paraId="4FBD124F" w14:textId="77777777" w:rsidR="00F85BBF" w:rsidRPr="00481D2D" w:rsidRDefault="00F85BBF" w:rsidP="00F85BBF">
            <w:pPr>
              <w:pStyle w:val="TAL"/>
              <w:rPr>
                <w:sz w:val="16"/>
                <w:szCs w:val="16"/>
              </w:rPr>
            </w:pPr>
            <w:r w:rsidRPr="00481D2D">
              <w:rPr>
                <w:sz w:val="16"/>
                <w:szCs w:val="16"/>
              </w:rPr>
              <w:t>6027</w:t>
            </w:r>
          </w:p>
        </w:tc>
        <w:tc>
          <w:tcPr>
            <w:tcW w:w="424" w:type="dxa"/>
            <w:shd w:val="solid" w:color="FFFFFF" w:fill="auto"/>
          </w:tcPr>
          <w:p w14:paraId="23742DE1" w14:textId="77777777" w:rsidR="00F85BBF" w:rsidRPr="00481D2D" w:rsidRDefault="00F85BBF" w:rsidP="00F85BBF">
            <w:pPr>
              <w:pStyle w:val="TAR"/>
              <w:rPr>
                <w:sz w:val="16"/>
                <w:szCs w:val="16"/>
              </w:rPr>
            </w:pPr>
          </w:p>
        </w:tc>
        <w:tc>
          <w:tcPr>
            <w:tcW w:w="424" w:type="dxa"/>
            <w:shd w:val="solid" w:color="FFFFFF" w:fill="auto"/>
          </w:tcPr>
          <w:p w14:paraId="3B10C7A9"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0DC87DB5" w14:textId="77777777" w:rsidR="00F85BBF" w:rsidRPr="00481D2D" w:rsidRDefault="00F85BBF" w:rsidP="00F85BBF">
            <w:pPr>
              <w:pStyle w:val="TAL"/>
              <w:rPr>
                <w:sz w:val="16"/>
                <w:szCs w:val="16"/>
              </w:rPr>
            </w:pPr>
            <w:r w:rsidRPr="00481D2D">
              <w:rPr>
                <w:sz w:val="16"/>
                <w:szCs w:val="16"/>
              </w:rPr>
              <w:t>Reference update: draft-</w:t>
            </w:r>
            <w:proofErr w:type="spellStart"/>
            <w:r w:rsidRPr="00481D2D">
              <w:rPr>
                <w:sz w:val="16"/>
                <w:szCs w:val="16"/>
              </w:rPr>
              <w:t>ietf</w:t>
            </w:r>
            <w:proofErr w:type="spellEnd"/>
            <w:r w:rsidRPr="00481D2D">
              <w:rPr>
                <w:sz w:val="16"/>
                <w:szCs w:val="16"/>
              </w:rPr>
              <w:t>-</w:t>
            </w:r>
            <w:proofErr w:type="spellStart"/>
            <w:r w:rsidRPr="00481D2D">
              <w:rPr>
                <w:sz w:val="16"/>
                <w:szCs w:val="16"/>
              </w:rPr>
              <w:t>mmusic-dtls-sdp</w:t>
            </w:r>
            <w:proofErr w:type="spellEnd"/>
          </w:p>
        </w:tc>
        <w:tc>
          <w:tcPr>
            <w:tcW w:w="707" w:type="dxa"/>
            <w:shd w:val="solid" w:color="FFFFFF" w:fill="auto"/>
          </w:tcPr>
          <w:p w14:paraId="5F8B3E07" w14:textId="77777777" w:rsidR="00F85BBF" w:rsidRPr="00481D2D" w:rsidRDefault="00F85BBF" w:rsidP="00F85BBF">
            <w:pPr>
              <w:pStyle w:val="TAC"/>
              <w:rPr>
                <w:sz w:val="16"/>
                <w:szCs w:val="16"/>
              </w:rPr>
            </w:pPr>
            <w:r w:rsidRPr="00481D2D">
              <w:rPr>
                <w:sz w:val="16"/>
                <w:szCs w:val="16"/>
              </w:rPr>
              <w:t>15.1.0</w:t>
            </w:r>
          </w:p>
        </w:tc>
      </w:tr>
      <w:tr w:rsidR="00F85BBF" w:rsidRPr="00481D2D" w14:paraId="0200B043" w14:textId="77777777" w:rsidTr="00F85BBF">
        <w:tc>
          <w:tcPr>
            <w:tcW w:w="798" w:type="dxa"/>
            <w:shd w:val="solid" w:color="FFFFFF" w:fill="auto"/>
          </w:tcPr>
          <w:p w14:paraId="133D5394"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32BC05B2"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72334897" w14:textId="77777777"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14:paraId="3474BB46" w14:textId="77777777" w:rsidR="00F85BBF" w:rsidRPr="00481D2D" w:rsidRDefault="00F85BBF" w:rsidP="00F85BBF">
            <w:pPr>
              <w:pStyle w:val="TAL"/>
              <w:rPr>
                <w:sz w:val="16"/>
                <w:szCs w:val="16"/>
              </w:rPr>
            </w:pPr>
            <w:r w:rsidRPr="00481D2D">
              <w:rPr>
                <w:sz w:val="16"/>
                <w:szCs w:val="16"/>
              </w:rPr>
              <w:t>6028</w:t>
            </w:r>
          </w:p>
        </w:tc>
        <w:tc>
          <w:tcPr>
            <w:tcW w:w="424" w:type="dxa"/>
            <w:shd w:val="solid" w:color="FFFFFF" w:fill="auto"/>
          </w:tcPr>
          <w:p w14:paraId="7D412DFD" w14:textId="77777777" w:rsidR="00F85BBF" w:rsidRPr="00481D2D" w:rsidRDefault="00F85BBF" w:rsidP="00F85BBF">
            <w:pPr>
              <w:pStyle w:val="TAR"/>
              <w:rPr>
                <w:sz w:val="16"/>
                <w:szCs w:val="16"/>
              </w:rPr>
            </w:pPr>
          </w:p>
        </w:tc>
        <w:tc>
          <w:tcPr>
            <w:tcW w:w="424" w:type="dxa"/>
            <w:shd w:val="solid" w:color="FFFFFF" w:fill="auto"/>
          </w:tcPr>
          <w:p w14:paraId="488E40A4"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452A5A1" w14:textId="77777777" w:rsidR="00F85BBF" w:rsidRPr="00481D2D" w:rsidRDefault="00F85BBF" w:rsidP="00F85BBF">
            <w:pPr>
              <w:pStyle w:val="TAL"/>
              <w:rPr>
                <w:sz w:val="16"/>
                <w:szCs w:val="16"/>
              </w:rPr>
            </w:pPr>
            <w:r w:rsidRPr="00481D2D">
              <w:rPr>
                <w:sz w:val="16"/>
                <w:szCs w:val="16"/>
              </w:rPr>
              <w:t>Reference update: RFC 8262</w:t>
            </w:r>
          </w:p>
        </w:tc>
        <w:tc>
          <w:tcPr>
            <w:tcW w:w="707" w:type="dxa"/>
            <w:shd w:val="solid" w:color="FFFFFF" w:fill="auto"/>
          </w:tcPr>
          <w:p w14:paraId="41A8C0FE" w14:textId="77777777" w:rsidR="00F85BBF" w:rsidRPr="00481D2D" w:rsidRDefault="00F85BBF" w:rsidP="00F85BBF">
            <w:pPr>
              <w:pStyle w:val="TAC"/>
              <w:rPr>
                <w:sz w:val="16"/>
                <w:szCs w:val="16"/>
              </w:rPr>
            </w:pPr>
            <w:r w:rsidRPr="00481D2D">
              <w:rPr>
                <w:sz w:val="16"/>
                <w:szCs w:val="16"/>
              </w:rPr>
              <w:t>15.1.0</w:t>
            </w:r>
          </w:p>
        </w:tc>
      </w:tr>
      <w:tr w:rsidR="00F85BBF" w:rsidRPr="00481D2D" w14:paraId="7DBB8B3C" w14:textId="77777777" w:rsidTr="00F85BBF">
        <w:tc>
          <w:tcPr>
            <w:tcW w:w="798" w:type="dxa"/>
            <w:shd w:val="solid" w:color="FFFFFF" w:fill="auto"/>
          </w:tcPr>
          <w:p w14:paraId="6F76A19A"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352271AE"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056FFDCD" w14:textId="77777777" w:rsidR="00F85BBF" w:rsidRPr="00481D2D" w:rsidRDefault="00F85BBF" w:rsidP="00F85BBF">
            <w:pPr>
              <w:pStyle w:val="TAC"/>
              <w:rPr>
                <w:sz w:val="16"/>
                <w:szCs w:val="16"/>
              </w:rPr>
            </w:pPr>
            <w:r w:rsidRPr="00481D2D">
              <w:rPr>
                <w:sz w:val="16"/>
                <w:szCs w:val="16"/>
              </w:rPr>
              <w:t>CP-173057</w:t>
            </w:r>
          </w:p>
        </w:tc>
        <w:tc>
          <w:tcPr>
            <w:tcW w:w="524" w:type="dxa"/>
            <w:shd w:val="solid" w:color="FFFFFF" w:fill="auto"/>
          </w:tcPr>
          <w:p w14:paraId="34684FEE" w14:textId="77777777" w:rsidR="00F85BBF" w:rsidRPr="00481D2D" w:rsidRDefault="00F85BBF" w:rsidP="00F85BBF">
            <w:pPr>
              <w:pStyle w:val="TAL"/>
              <w:rPr>
                <w:sz w:val="16"/>
                <w:szCs w:val="16"/>
              </w:rPr>
            </w:pPr>
            <w:r w:rsidRPr="00481D2D">
              <w:rPr>
                <w:sz w:val="16"/>
                <w:szCs w:val="16"/>
              </w:rPr>
              <w:t>6030</w:t>
            </w:r>
          </w:p>
        </w:tc>
        <w:tc>
          <w:tcPr>
            <w:tcW w:w="424" w:type="dxa"/>
            <w:shd w:val="solid" w:color="FFFFFF" w:fill="auto"/>
          </w:tcPr>
          <w:p w14:paraId="20CF289E"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4655EFFE"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9E4BEC2" w14:textId="77777777" w:rsidR="00F85BBF" w:rsidRPr="00481D2D" w:rsidRDefault="00F85BBF" w:rsidP="00F85BBF">
            <w:pPr>
              <w:pStyle w:val="TAL"/>
              <w:rPr>
                <w:sz w:val="16"/>
                <w:szCs w:val="16"/>
              </w:rPr>
            </w:pPr>
            <w:r w:rsidRPr="00481D2D">
              <w:rPr>
                <w:sz w:val="16"/>
                <w:szCs w:val="16"/>
              </w:rPr>
              <w:t>Resolve EN "It is FFS if the UE can still use these numbers when connected only to non-3GPP access"</w:t>
            </w:r>
          </w:p>
        </w:tc>
        <w:tc>
          <w:tcPr>
            <w:tcW w:w="707" w:type="dxa"/>
            <w:shd w:val="solid" w:color="FFFFFF" w:fill="auto"/>
          </w:tcPr>
          <w:p w14:paraId="0777105E" w14:textId="77777777" w:rsidR="00F85BBF" w:rsidRPr="00481D2D" w:rsidRDefault="00F85BBF" w:rsidP="00F85BBF">
            <w:pPr>
              <w:pStyle w:val="TAC"/>
              <w:rPr>
                <w:sz w:val="16"/>
                <w:szCs w:val="16"/>
              </w:rPr>
            </w:pPr>
            <w:r w:rsidRPr="00481D2D">
              <w:rPr>
                <w:sz w:val="16"/>
                <w:szCs w:val="16"/>
              </w:rPr>
              <w:t>15.1.0</w:t>
            </w:r>
          </w:p>
        </w:tc>
      </w:tr>
      <w:tr w:rsidR="00F85BBF" w:rsidRPr="00481D2D" w14:paraId="0A80622F" w14:textId="77777777" w:rsidTr="00F85BBF">
        <w:tc>
          <w:tcPr>
            <w:tcW w:w="798" w:type="dxa"/>
            <w:shd w:val="solid" w:color="FFFFFF" w:fill="auto"/>
          </w:tcPr>
          <w:p w14:paraId="1ED979A1"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181BE0A5"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0085D48A" w14:textId="77777777"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14:paraId="29376742" w14:textId="77777777" w:rsidR="00F85BBF" w:rsidRPr="00481D2D" w:rsidRDefault="00F85BBF" w:rsidP="00F85BBF">
            <w:pPr>
              <w:pStyle w:val="TAL"/>
              <w:rPr>
                <w:sz w:val="16"/>
                <w:szCs w:val="16"/>
              </w:rPr>
            </w:pPr>
            <w:r w:rsidRPr="00481D2D">
              <w:rPr>
                <w:sz w:val="16"/>
                <w:szCs w:val="16"/>
              </w:rPr>
              <w:t>6034</w:t>
            </w:r>
          </w:p>
        </w:tc>
        <w:tc>
          <w:tcPr>
            <w:tcW w:w="424" w:type="dxa"/>
            <w:shd w:val="solid" w:color="FFFFFF" w:fill="auto"/>
          </w:tcPr>
          <w:p w14:paraId="4D812080"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6DC8A574"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4580384B" w14:textId="77777777" w:rsidR="00F85BBF" w:rsidRPr="00481D2D" w:rsidRDefault="00F85BBF" w:rsidP="00F85BBF">
            <w:pPr>
              <w:pStyle w:val="TAL"/>
              <w:rPr>
                <w:sz w:val="16"/>
                <w:szCs w:val="16"/>
              </w:rPr>
            </w:pPr>
            <w:r w:rsidRPr="00481D2D">
              <w:rPr>
                <w:sz w:val="16"/>
                <w:szCs w:val="16"/>
              </w:rPr>
              <w:t>Proposed enhancements to avoid IP fragmentation for non-3GPP access</w:t>
            </w:r>
          </w:p>
        </w:tc>
        <w:tc>
          <w:tcPr>
            <w:tcW w:w="707" w:type="dxa"/>
            <w:shd w:val="solid" w:color="FFFFFF" w:fill="auto"/>
          </w:tcPr>
          <w:p w14:paraId="62FC777A" w14:textId="77777777" w:rsidR="00F85BBF" w:rsidRPr="00481D2D" w:rsidRDefault="00F85BBF" w:rsidP="00F85BBF">
            <w:pPr>
              <w:pStyle w:val="TAC"/>
              <w:rPr>
                <w:sz w:val="16"/>
                <w:szCs w:val="16"/>
              </w:rPr>
            </w:pPr>
            <w:r w:rsidRPr="00481D2D">
              <w:rPr>
                <w:sz w:val="16"/>
                <w:szCs w:val="16"/>
              </w:rPr>
              <w:t>15.1.0</w:t>
            </w:r>
          </w:p>
        </w:tc>
      </w:tr>
      <w:tr w:rsidR="00F85BBF" w:rsidRPr="00481D2D" w14:paraId="6925AD8C" w14:textId="77777777" w:rsidTr="00F85BBF">
        <w:tc>
          <w:tcPr>
            <w:tcW w:w="798" w:type="dxa"/>
            <w:shd w:val="solid" w:color="FFFFFF" w:fill="auto"/>
          </w:tcPr>
          <w:p w14:paraId="7A4356E6"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0469ADBE"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653B12FC" w14:textId="77777777"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14:paraId="265439E5" w14:textId="77777777" w:rsidR="00F85BBF" w:rsidRPr="00481D2D" w:rsidRDefault="00F85BBF" w:rsidP="00F85BBF">
            <w:pPr>
              <w:pStyle w:val="TAL"/>
              <w:rPr>
                <w:sz w:val="16"/>
                <w:szCs w:val="16"/>
              </w:rPr>
            </w:pPr>
            <w:r w:rsidRPr="00481D2D">
              <w:rPr>
                <w:sz w:val="16"/>
                <w:szCs w:val="16"/>
              </w:rPr>
              <w:t>6036</w:t>
            </w:r>
          </w:p>
        </w:tc>
        <w:tc>
          <w:tcPr>
            <w:tcW w:w="424" w:type="dxa"/>
            <w:shd w:val="solid" w:color="FFFFFF" w:fill="auto"/>
          </w:tcPr>
          <w:p w14:paraId="083DD2B2" w14:textId="77777777" w:rsidR="00F85BBF" w:rsidRPr="00481D2D" w:rsidRDefault="00F85BBF" w:rsidP="00F85BBF">
            <w:pPr>
              <w:pStyle w:val="TAR"/>
              <w:rPr>
                <w:sz w:val="16"/>
                <w:szCs w:val="16"/>
              </w:rPr>
            </w:pPr>
          </w:p>
        </w:tc>
        <w:tc>
          <w:tcPr>
            <w:tcW w:w="424" w:type="dxa"/>
            <w:shd w:val="solid" w:color="FFFFFF" w:fill="auto"/>
          </w:tcPr>
          <w:p w14:paraId="46C8BB99" w14:textId="77777777" w:rsidR="00F85BBF" w:rsidRPr="00481D2D" w:rsidRDefault="00F85BBF" w:rsidP="00F85BBF">
            <w:pPr>
              <w:pStyle w:val="TAC"/>
              <w:rPr>
                <w:sz w:val="16"/>
                <w:szCs w:val="16"/>
              </w:rPr>
            </w:pPr>
            <w:r w:rsidRPr="00481D2D">
              <w:rPr>
                <w:sz w:val="16"/>
                <w:szCs w:val="16"/>
              </w:rPr>
              <w:t>D</w:t>
            </w:r>
          </w:p>
        </w:tc>
        <w:tc>
          <w:tcPr>
            <w:tcW w:w="4919" w:type="dxa"/>
            <w:shd w:val="solid" w:color="FFFFFF" w:fill="auto"/>
          </w:tcPr>
          <w:p w14:paraId="1DD1BA9F" w14:textId="77777777" w:rsidR="00F85BBF" w:rsidRPr="00481D2D" w:rsidRDefault="00F85BBF" w:rsidP="00F85BBF">
            <w:pPr>
              <w:pStyle w:val="TAL"/>
              <w:rPr>
                <w:sz w:val="16"/>
                <w:szCs w:val="16"/>
              </w:rPr>
            </w:pPr>
            <w:r w:rsidRPr="00481D2D">
              <w:rPr>
                <w:sz w:val="16"/>
                <w:szCs w:val="16"/>
              </w:rPr>
              <w:t>Editorial changes of dialogues to dialogs</w:t>
            </w:r>
          </w:p>
        </w:tc>
        <w:tc>
          <w:tcPr>
            <w:tcW w:w="707" w:type="dxa"/>
            <w:shd w:val="solid" w:color="FFFFFF" w:fill="auto"/>
          </w:tcPr>
          <w:p w14:paraId="11F117AB" w14:textId="77777777" w:rsidR="00F85BBF" w:rsidRPr="00481D2D" w:rsidRDefault="00F85BBF" w:rsidP="00F85BBF">
            <w:pPr>
              <w:pStyle w:val="TAC"/>
              <w:rPr>
                <w:sz w:val="16"/>
                <w:szCs w:val="16"/>
              </w:rPr>
            </w:pPr>
            <w:r w:rsidRPr="00481D2D">
              <w:rPr>
                <w:sz w:val="16"/>
                <w:szCs w:val="16"/>
              </w:rPr>
              <w:t>15.1.0</w:t>
            </w:r>
          </w:p>
        </w:tc>
      </w:tr>
      <w:tr w:rsidR="00F85BBF" w:rsidRPr="00481D2D" w14:paraId="72902E6E" w14:textId="77777777" w:rsidTr="00F85BBF">
        <w:tc>
          <w:tcPr>
            <w:tcW w:w="798" w:type="dxa"/>
            <w:shd w:val="solid" w:color="FFFFFF" w:fill="auto"/>
          </w:tcPr>
          <w:p w14:paraId="657FB710"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6F9ECD88"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3A3FC9C0" w14:textId="77777777"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14:paraId="3C2BA198" w14:textId="77777777" w:rsidR="00F85BBF" w:rsidRPr="00481D2D" w:rsidRDefault="00F85BBF" w:rsidP="00F85BBF">
            <w:pPr>
              <w:pStyle w:val="TAL"/>
              <w:rPr>
                <w:sz w:val="16"/>
                <w:szCs w:val="16"/>
              </w:rPr>
            </w:pPr>
            <w:r w:rsidRPr="00481D2D">
              <w:rPr>
                <w:sz w:val="16"/>
                <w:szCs w:val="16"/>
              </w:rPr>
              <w:t>6037</w:t>
            </w:r>
          </w:p>
        </w:tc>
        <w:tc>
          <w:tcPr>
            <w:tcW w:w="424" w:type="dxa"/>
            <w:shd w:val="solid" w:color="FFFFFF" w:fill="auto"/>
          </w:tcPr>
          <w:p w14:paraId="70E30BB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144B6CE"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5425E283" w14:textId="77777777" w:rsidR="00F85BBF" w:rsidRPr="00481D2D" w:rsidRDefault="00F85BBF" w:rsidP="00F85BBF">
            <w:pPr>
              <w:pStyle w:val="TAL"/>
              <w:rPr>
                <w:sz w:val="16"/>
                <w:szCs w:val="16"/>
              </w:rPr>
            </w:pPr>
            <w:r w:rsidRPr="00481D2D">
              <w:rPr>
                <w:sz w:val="16"/>
                <w:szCs w:val="16"/>
              </w:rPr>
              <w:t>Clarification on sending updated SDP offer on all SIP dialogs</w:t>
            </w:r>
          </w:p>
        </w:tc>
        <w:tc>
          <w:tcPr>
            <w:tcW w:w="707" w:type="dxa"/>
            <w:shd w:val="solid" w:color="FFFFFF" w:fill="auto"/>
          </w:tcPr>
          <w:p w14:paraId="4C6FA816" w14:textId="77777777" w:rsidR="00F85BBF" w:rsidRPr="00481D2D" w:rsidRDefault="00F85BBF" w:rsidP="00F85BBF">
            <w:pPr>
              <w:pStyle w:val="TAC"/>
              <w:rPr>
                <w:sz w:val="16"/>
                <w:szCs w:val="16"/>
              </w:rPr>
            </w:pPr>
            <w:r w:rsidRPr="00481D2D">
              <w:rPr>
                <w:sz w:val="16"/>
                <w:szCs w:val="16"/>
              </w:rPr>
              <w:t>15.1.0</w:t>
            </w:r>
          </w:p>
        </w:tc>
      </w:tr>
      <w:tr w:rsidR="00F85BBF" w:rsidRPr="00481D2D" w14:paraId="33A5AB12" w14:textId="77777777" w:rsidTr="00F85BBF">
        <w:tc>
          <w:tcPr>
            <w:tcW w:w="798" w:type="dxa"/>
            <w:shd w:val="solid" w:color="FFFFFF" w:fill="auto"/>
          </w:tcPr>
          <w:p w14:paraId="20521505"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07FD1964"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13C3CA20" w14:textId="77777777" w:rsidR="00F85BBF" w:rsidRPr="00481D2D" w:rsidRDefault="00F85BBF" w:rsidP="00F85BBF">
            <w:pPr>
              <w:pStyle w:val="TAC"/>
              <w:rPr>
                <w:sz w:val="16"/>
                <w:szCs w:val="16"/>
              </w:rPr>
            </w:pPr>
            <w:r w:rsidRPr="00481D2D">
              <w:rPr>
                <w:sz w:val="16"/>
                <w:szCs w:val="16"/>
              </w:rPr>
              <w:t>CP-173080</w:t>
            </w:r>
          </w:p>
        </w:tc>
        <w:tc>
          <w:tcPr>
            <w:tcW w:w="524" w:type="dxa"/>
            <w:shd w:val="solid" w:color="FFFFFF" w:fill="auto"/>
          </w:tcPr>
          <w:p w14:paraId="592DFB53" w14:textId="77777777" w:rsidR="00F85BBF" w:rsidRPr="00481D2D" w:rsidRDefault="00F85BBF" w:rsidP="00F85BBF">
            <w:pPr>
              <w:pStyle w:val="TAL"/>
              <w:rPr>
                <w:sz w:val="16"/>
                <w:szCs w:val="16"/>
              </w:rPr>
            </w:pPr>
            <w:r w:rsidRPr="00481D2D">
              <w:rPr>
                <w:sz w:val="16"/>
                <w:szCs w:val="16"/>
              </w:rPr>
              <w:t>6038</w:t>
            </w:r>
          </w:p>
        </w:tc>
        <w:tc>
          <w:tcPr>
            <w:tcW w:w="424" w:type="dxa"/>
            <w:shd w:val="solid" w:color="FFFFFF" w:fill="auto"/>
          </w:tcPr>
          <w:p w14:paraId="540F86DA"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72B54204"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EB29814" w14:textId="77777777" w:rsidR="00F85BBF" w:rsidRPr="00481D2D" w:rsidRDefault="00F85BBF" w:rsidP="00F85BBF">
            <w:pPr>
              <w:pStyle w:val="TAL"/>
              <w:rPr>
                <w:sz w:val="16"/>
                <w:szCs w:val="16"/>
              </w:rPr>
            </w:pPr>
            <w:r w:rsidRPr="00481D2D">
              <w:rPr>
                <w:sz w:val="16"/>
                <w:szCs w:val="16"/>
              </w:rPr>
              <w:t>Clarification for authentication during emergency attach</w:t>
            </w:r>
          </w:p>
        </w:tc>
        <w:tc>
          <w:tcPr>
            <w:tcW w:w="707" w:type="dxa"/>
            <w:shd w:val="solid" w:color="FFFFFF" w:fill="auto"/>
          </w:tcPr>
          <w:p w14:paraId="1480FE3A" w14:textId="77777777" w:rsidR="00F85BBF" w:rsidRPr="00481D2D" w:rsidRDefault="00F85BBF" w:rsidP="00F85BBF">
            <w:pPr>
              <w:pStyle w:val="TAC"/>
              <w:rPr>
                <w:sz w:val="16"/>
                <w:szCs w:val="16"/>
              </w:rPr>
            </w:pPr>
            <w:r w:rsidRPr="00481D2D">
              <w:rPr>
                <w:sz w:val="16"/>
                <w:szCs w:val="16"/>
              </w:rPr>
              <w:t>15.1.0</w:t>
            </w:r>
          </w:p>
        </w:tc>
      </w:tr>
      <w:tr w:rsidR="00F85BBF" w:rsidRPr="00481D2D" w14:paraId="348E011A" w14:textId="77777777" w:rsidTr="00F85BBF">
        <w:tc>
          <w:tcPr>
            <w:tcW w:w="798" w:type="dxa"/>
            <w:shd w:val="solid" w:color="FFFFFF" w:fill="auto"/>
          </w:tcPr>
          <w:p w14:paraId="75A0AD9F"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3031B608"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7E2121C0" w14:textId="77777777"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14:paraId="5818C294" w14:textId="77777777" w:rsidR="00F85BBF" w:rsidRPr="00481D2D" w:rsidRDefault="00F85BBF" w:rsidP="00F85BBF">
            <w:pPr>
              <w:pStyle w:val="TAL"/>
              <w:rPr>
                <w:sz w:val="16"/>
                <w:szCs w:val="16"/>
              </w:rPr>
            </w:pPr>
            <w:r w:rsidRPr="00481D2D">
              <w:rPr>
                <w:sz w:val="16"/>
                <w:szCs w:val="16"/>
              </w:rPr>
              <w:t>6039</w:t>
            </w:r>
          </w:p>
        </w:tc>
        <w:tc>
          <w:tcPr>
            <w:tcW w:w="424" w:type="dxa"/>
            <w:shd w:val="solid" w:color="FFFFFF" w:fill="auto"/>
          </w:tcPr>
          <w:p w14:paraId="48ED7D1C"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59E570BD"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222ED22" w14:textId="77777777" w:rsidR="00F85BBF" w:rsidRPr="00481D2D" w:rsidRDefault="00F85BBF" w:rsidP="00F85BBF">
            <w:pPr>
              <w:pStyle w:val="TAL"/>
              <w:rPr>
                <w:sz w:val="16"/>
                <w:szCs w:val="16"/>
              </w:rPr>
            </w:pPr>
            <w:r w:rsidRPr="00481D2D">
              <w:rPr>
                <w:sz w:val="16"/>
                <w:szCs w:val="16"/>
              </w:rPr>
              <w:t>Enabling NR CGI reporting in the P-Access-Network-Info header field</w:t>
            </w:r>
          </w:p>
        </w:tc>
        <w:tc>
          <w:tcPr>
            <w:tcW w:w="707" w:type="dxa"/>
            <w:shd w:val="solid" w:color="FFFFFF" w:fill="auto"/>
          </w:tcPr>
          <w:p w14:paraId="20F00F77" w14:textId="77777777" w:rsidR="00F85BBF" w:rsidRPr="00481D2D" w:rsidRDefault="00F85BBF" w:rsidP="00F85BBF">
            <w:pPr>
              <w:pStyle w:val="TAC"/>
              <w:rPr>
                <w:sz w:val="16"/>
                <w:szCs w:val="16"/>
              </w:rPr>
            </w:pPr>
            <w:r w:rsidRPr="00481D2D">
              <w:rPr>
                <w:sz w:val="16"/>
                <w:szCs w:val="16"/>
              </w:rPr>
              <w:t>15.1.0</w:t>
            </w:r>
          </w:p>
        </w:tc>
      </w:tr>
      <w:tr w:rsidR="00F85BBF" w:rsidRPr="00481D2D" w14:paraId="203E365D" w14:textId="77777777" w:rsidTr="00F85BBF">
        <w:tc>
          <w:tcPr>
            <w:tcW w:w="798" w:type="dxa"/>
            <w:shd w:val="solid" w:color="FFFFFF" w:fill="auto"/>
          </w:tcPr>
          <w:p w14:paraId="46CD171D"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44FC971D"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293E1CBC" w14:textId="77777777" w:rsidR="00F85BBF" w:rsidRPr="00481D2D" w:rsidRDefault="00F85BBF" w:rsidP="00F85BBF">
            <w:pPr>
              <w:pStyle w:val="TAC"/>
              <w:rPr>
                <w:sz w:val="16"/>
                <w:szCs w:val="16"/>
              </w:rPr>
            </w:pPr>
            <w:r w:rsidRPr="00481D2D">
              <w:rPr>
                <w:sz w:val="16"/>
                <w:szCs w:val="16"/>
              </w:rPr>
              <w:t>CP-173048</w:t>
            </w:r>
          </w:p>
        </w:tc>
        <w:tc>
          <w:tcPr>
            <w:tcW w:w="524" w:type="dxa"/>
            <w:shd w:val="solid" w:color="FFFFFF" w:fill="auto"/>
          </w:tcPr>
          <w:p w14:paraId="4EE13309" w14:textId="77777777" w:rsidR="00F85BBF" w:rsidRPr="00481D2D" w:rsidRDefault="00F85BBF" w:rsidP="00F85BBF">
            <w:pPr>
              <w:pStyle w:val="TAL"/>
              <w:rPr>
                <w:sz w:val="16"/>
                <w:szCs w:val="16"/>
              </w:rPr>
            </w:pPr>
            <w:r w:rsidRPr="00481D2D">
              <w:rPr>
                <w:sz w:val="16"/>
                <w:szCs w:val="16"/>
              </w:rPr>
              <w:t>6042</w:t>
            </w:r>
          </w:p>
        </w:tc>
        <w:tc>
          <w:tcPr>
            <w:tcW w:w="424" w:type="dxa"/>
            <w:shd w:val="solid" w:color="FFFFFF" w:fill="auto"/>
          </w:tcPr>
          <w:p w14:paraId="306FB8D6" w14:textId="77777777" w:rsidR="00F85BBF" w:rsidRPr="00481D2D" w:rsidRDefault="00F85BBF" w:rsidP="00F85BBF">
            <w:pPr>
              <w:pStyle w:val="TAR"/>
              <w:rPr>
                <w:sz w:val="16"/>
                <w:szCs w:val="16"/>
              </w:rPr>
            </w:pPr>
          </w:p>
        </w:tc>
        <w:tc>
          <w:tcPr>
            <w:tcW w:w="424" w:type="dxa"/>
            <w:shd w:val="solid" w:color="FFFFFF" w:fill="auto"/>
          </w:tcPr>
          <w:p w14:paraId="4912B80B"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E2B50B7" w14:textId="77777777" w:rsidR="00F85BBF" w:rsidRPr="00481D2D" w:rsidRDefault="00F85BBF" w:rsidP="00F85BBF">
            <w:pPr>
              <w:pStyle w:val="TAL"/>
              <w:rPr>
                <w:sz w:val="16"/>
                <w:szCs w:val="16"/>
              </w:rPr>
            </w:pPr>
            <w:r w:rsidRPr="00481D2D">
              <w:rPr>
                <w:sz w:val="16"/>
                <w:szCs w:val="16"/>
              </w:rPr>
              <w:t>Cellular-Network-Info IANA registered.</w:t>
            </w:r>
          </w:p>
        </w:tc>
        <w:tc>
          <w:tcPr>
            <w:tcW w:w="707" w:type="dxa"/>
            <w:shd w:val="solid" w:color="FFFFFF" w:fill="auto"/>
          </w:tcPr>
          <w:p w14:paraId="0EC46AB4" w14:textId="77777777" w:rsidR="00F85BBF" w:rsidRPr="00481D2D" w:rsidRDefault="00F85BBF" w:rsidP="00F85BBF">
            <w:pPr>
              <w:pStyle w:val="TAC"/>
              <w:rPr>
                <w:sz w:val="16"/>
                <w:szCs w:val="16"/>
              </w:rPr>
            </w:pPr>
            <w:r w:rsidRPr="00481D2D">
              <w:rPr>
                <w:sz w:val="16"/>
                <w:szCs w:val="16"/>
              </w:rPr>
              <w:t>15.1.0</w:t>
            </w:r>
          </w:p>
        </w:tc>
      </w:tr>
      <w:tr w:rsidR="00F85BBF" w:rsidRPr="00481D2D" w14:paraId="7234E6B0" w14:textId="77777777" w:rsidTr="00F85BBF">
        <w:tc>
          <w:tcPr>
            <w:tcW w:w="798" w:type="dxa"/>
            <w:shd w:val="solid" w:color="FFFFFF" w:fill="auto"/>
          </w:tcPr>
          <w:p w14:paraId="0DB83F64"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70649C3E"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5ECAEA36" w14:textId="77777777"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14:paraId="298804D7" w14:textId="77777777" w:rsidR="00F85BBF" w:rsidRPr="00481D2D" w:rsidRDefault="00F85BBF" w:rsidP="00F85BBF">
            <w:pPr>
              <w:pStyle w:val="TAL"/>
              <w:rPr>
                <w:sz w:val="16"/>
                <w:szCs w:val="16"/>
              </w:rPr>
            </w:pPr>
            <w:r w:rsidRPr="00481D2D">
              <w:rPr>
                <w:sz w:val="16"/>
                <w:szCs w:val="16"/>
              </w:rPr>
              <w:t>6043</w:t>
            </w:r>
          </w:p>
        </w:tc>
        <w:tc>
          <w:tcPr>
            <w:tcW w:w="424" w:type="dxa"/>
            <w:shd w:val="solid" w:color="FFFFFF" w:fill="auto"/>
          </w:tcPr>
          <w:p w14:paraId="622E832C"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2D6B0B5F"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EA013EC" w14:textId="77777777" w:rsidR="00F85BBF" w:rsidRPr="00481D2D" w:rsidRDefault="00F85BBF" w:rsidP="00F85BBF">
            <w:pPr>
              <w:pStyle w:val="TAL"/>
              <w:rPr>
                <w:sz w:val="16"/>
                <w:szCs w:val="16"/>
              </w:rPr>
            </w:pPr>
            <w:r w:rsidRPr="00481D2D">
              <w:rPr>
                <w:sz w:val="16"/>
                <w:szCs w:val="16"/>
              </w:rPr>
              <w:t xml:space="preserve">SSC mode 1 for </w:t>
            </w:r>
            <w:proofErr w:type="spellStart"/>
            <w:r w:rsidRPr="00481D2D">
              <w:rPr>
                <w:sz w:val="16"/>
                <w:szCs w:val="16"/>
              </w:rPr>
              <w:t>mmtel</w:t>
            </w:r>
            <w:proofErr w:type="spellEnd"/>
            <w:r w:rsidRPr="00481D2D">
              <w:rPr>
                <w:sz w:val="16"/>
                <w:szCs w:val="16"/>
              </w:rPr>
              <w:t xml:space="preserve"> services</w:t>
            </w:r>
          </w:p>
        </w:tc>
        <w:tc>
          <w:tcPr>
            <w:tcW w:w="707" w:type="dxa"/>
            <w:shd w:val="solid" w:color="FFFFFF" w:fill="auto"/>
          </w:tcPr>
          <w:p w14:paraId="5E2951D3" w14:textId="77777777" w:rsidR="00F85BBF" w:rsidRPr="00481D2D" w:rsidRDefault="00F85BBF" w:rsidP="00F85BBF">
            <w:pPr>
              <w:pStyle w:val="TAC"/>
              <w:rPr>
                <w:sz w:val="16"/>
                <w:szCs w:val="16"/>
              </w:rPr>
            </w:pPr>
            <w:r w:rsidRPr="00481D2D">
              <w:rPr>
                <w:sz w:val="16"/>
                <w:szCs w:val="16"/>
              </w:rPr>
              <w:t>15.1.0</w:t>
            </w:r>
          </w:p>
        </w:tc>
      </w:tr>
      <w:tr w:rsidR="00F85BBF" w:rsidRPr="00481D2D" w14:paraId="321014CF" w14:textId="77777777" w:rsidTr="00F85BBF">
        <w:tc>
          <w:tcPr>
            <w:tcW w:w="798" w:type="dxa"/>
            <w:shd w:val="solid" w:color="FFFFFF" w:fill="auto"/>
          </w:tcPr>
          <w:p w14:paraId="7282E260"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22336135"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2824EA20" w14:textId="77777777"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14:paraId="2B36861F" w14:textId="77777777" w:rsidR="00F85BBF" w:rsidRPr="00481D2D" w:rsidRDefault="00F85BBF" w:rsidP="00F85BBF">
            <w:pPr>
              <w:pStyle w:val="TAL"/>
              <w:rPr>
                <w:sz w:val="16"/>
                <w:szCs w:val="16"/>
              </w:rPr>
            </w:pPr>
            <w:r w:rsidRPr="00481D2D">
              <w:rPr>
                <w:sz w:val="16"/>
                <w:szCs w:val="16"/>
              </w:rPr>
              <w:t>6044</w:t>
            </w:r>
          </w:p>
        </w:tc>
        <w:tc>
          <w:tcPr>
            <w:tcW w:w="424" w:type="dxa"/>
            <w:shd w:val="solid" w:color="FFFFFF" w:fill="auto"/>
          </w:tcPr>
          <w:p w14:paraId="65C42B73"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31C3D2F7"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0810EB2" w14:textId="77777777" w:rsidR="00F85BBF" w:rsidRPr="00481D2D" w:rsidRDefault="00F85BBF" w:rsidP="00F85BBF">
            <w:pPr>
              <w:pStyle w:val="TAL"/>
              <w:rPr>
                <w:sz w:val="16"/>
                <w:szCs w:val="16"/>
              </w:rPr>
            </w:pPr>
            <w:r w:rsidRPr="00481D2D">
              <w:rPr>
                <w:sz w:val="16"/>
                <w:szCs w:val="16"/>
              </w:rPr>
              <w:t>Transfer P-CSCF address from 5GS</w:t>
            </w:r>
          </w:p>
        </w:tc>
        <w:tc>
          <w:tcPr>
            <w:tcW w:w="707" w:type="dxa"/>
            <w:shd w:val="solid" w:color="FFFFFF" w:fill="auto"/>
          </w:tcPr>
          <w:p w14:paraId="321D88A6" w14:textId="77777777" w:rsidR="00F85BBF" w:rsidRPr="00481D2D" w:rsidRDefault="00F85BBF" w:rsidP="00F85BBF">
            <w:pPr>
              <w:pStyle w:val="TAC"/>
              <w:rPr>
                <w:sz w:val="16"/>
                <w:szCs w:val="16"/>
              </w:rPr>
            </w:pPr>
            <w:r w:rsidRPr="00481D2D">
              <w:rPr>
                <w:sz w:val="16"/>
                <w:szCs w:val="16"/>
              </w:rPr>
              <w:t>15.1.0</w:t>
            </w:r>
          </w:p>
        </w:tc>
      </w:tr>
      <w:tr w:rsidR="00F85BBF" w:rsidRPr="00481D2D" w14:paraId="072D1831" w14:textId="77777777" w:rsidTr="00F85BBF">
        <w:tc>
          <w:tcPr>
            <w:tcW w:w="798" w:type="dxa"/>
            <w:shd w:val="solid" w:color="FFFFFF" w:fill="auto"/>
          </w:tcPr>
          <w:p w14:paraId="2DFB0E22"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135A0C64"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009A0A3C" w14:textId="77777777" w:rsidR="00F85BBF" w:rsidRPr="00481D2D" w:rsidRDefault="00F85BBF" w:rsidP="00F85BBF">
            <w:pPr>
              <w:pStyle w:val="TAC"/>
              <w:rPr>
                <w:sz w:val="16"/>
                <w:szCs w:val="16"/>
              </w:rPr>
            </w:pPr>
            <w:r w:rsidRPr="00481D2D">
              <w:rPr>
                <w:sz w:val="16"/>
                <w:szCs w:val="16"/>
              </w:rPr>
              <w:t>CP-173058</w:t>
            </w:r>
          </w:p>
        </w:tc>
        <w:tc>
          <w:tcPr>
            <w:tcW w:w="524" w:type="dxa"/>
            <w:shd w:val="solid" w:color="FFFFFF" w:fill="auto"/>
          </w:tcPr>
          <w:p w14:paraId="3087523A" w14:textId="77777777" w:rsidR="00F85BBF" w:rsidRPr="00481D2D" w:rsidRDefault="00F85BBF" w:rsidP="00F85BBF">
            <w:pPr>
              <w:pStyle w:val="TAL"/>
              <w:rPr>
                <w:sz w:val="16"/>
                <w:szCs w:val="16"/>
              </w:rPr>
            </w:pPr>
            <w:r w:rsidRPr="00481D2D">
              <w:rPr>
                <w:sz w:val="16"/>
                <w:szCs w:val="16"/>
              </w:rPr>
              <w:t>6046</w:t>
            </w:r>
          </w:p>
        </w:tc>
        <w:tc>
          <w:tcPr>
            <w:tcW w:w="424" w:type="dxa"/>
            <w:shd w:val="solid" w:color="FFFFFF" w:fill="auto"/>
          </w:tcPr>
          <w:p w14:paraId="526A37EA" w14:textId="77777777" w:rsidR="00F85BBF" w:rsidRPr="00481D2D" w:rsidRDefault="00F85BBF" w:rsidP="00F85BBF">
            <w:pPr>
              <w:pStyle w:val="TAR"/>
              <w:rPr>
                <w:sz w:val="16"/>
                <w:szCs w:val="16"/>
              </w:rPr>
            </w:pPr>
          </w:p>
        </w:tc>
        <w:tc>
          <w:tcPr>
            <w:tcW w:w="424" w:type="dxa"/>
            <w:shd w:val="solid" w:color="FFFFFF" w:fill="auto"/>
          </w:tcPr>
          <w:p w14:paraId="4FEFDDDE"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01F6551" w14:textId="77777777" w:rsidR="00F85BBF" w:rsidRPr="00481D2D" w:rsidRDefault="00F85BBF" w:rsidP="00F85BBF">
            <w:pPr>
              <w:pStyle w:val="TAL"/>
              <w:rPr>
                <w:sz w:val="16"/>
                <w:szCs w:val="16"/>
              </w:rPr>
            </w:pPr>
            <w:r w:rsidRPr="00481D2D">
              <w:rPr>
                <w:sz w:val="16"/>
                <w:szCs w:val="16"/>
              </w:rPr>
              <w:t xml:space="preserve">IANA </w:t>
            </w:r>
            <w:proofErr w:type="spellStart"/>
            <w:r w:rsidRPr="00481D2D">
              <w:rPr>
                <w:sz w:val="16"/>
                <w:szCs w:val="16"/>
              </w:rPr>
              <w:t>registratin</w:t>
            </w:r>
            <w:proofErr w:type="spellEnd"/>
            <w:r w:rsidRPr="00481D2D">
              <w:rPr>
                <w:sz w:val="16"/>
                <w:szCs w:val="16"/>
              </w:rPr>
              <w:t xml:space="preserve"> for "</w:t>
            </w:r>
            <w:proofErr w:type="spellStart"/>
            <w:r w:rsidRPr="00481D2D">
              <w:rPr>
                <w:sz w:val="16"/>
                <w:szCs w:val="16"/>
              </w:rPr>
              <w:t>verstat</w:t>
            </w:r>
            <w:proofErr w:type="spellEnd"/>
            <w:r w:rsidRPr="00481D2D">
              <w:rPr>
                <w:sz w:val="16"/>
                <w:szCs w:val="16"/>
              </w:rPr>
              <w:t>" complete</w:t>
            </w:r>
          </w:p>
        </w:tc>
        <w:tc>
          <w:tcPr>
            <w:tcW w:w="707" w:type="dxa"/>
            <w:shd w:val="solid" w:color="FFFFFF" w:fill="auto"/>
          </w:tcPr>
          <w:p w14:paraId="0F7E9BD6" w14:textId="77777777" w:rsidR="00F85BBF" w:rsidRPr="00481D2D" w:rsidRDefault="00F85BBF" w:rsidP="00F85BBF">
            <w:pPr>
              <w:pStyle w:val="TAC"/>
              <w:rPr>
                <w:sz w:val="16"/>
                <w:szCs w:val="16"/>
              </w:rPr>
            </w:pPr>
            <w:r w:rsidRPr="00481D2D">
              <w:rPr>
                <w:sz w:val="16"/>
                <w:szCs w:val="16"/>
              </w:rPr>
              <w:t>15.1.0</w:t>
            </w:r>
          </w:p>
        </w:tc>
      </w:tr>
      <w:tr w:rsidR="00F85BBF" w:rsidRPr="00481D2D" w14:paraId="600BC937" w14:textId="77777777" w:rsidTr="00F85BBF">
        <w:tc>
          <w:tcPr>
            <w:tcW w:w="798" w:type="dxa"/>
            <w:shd w:val="solid" w:color="FFFFFF" w:fill="auto"/>
          </w:tcPr>
          <w:p w14:paraId="6805D329" w14:textId="77777777"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14:paraId="4282B10C" w14:textId="77777777"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14:paraId="2ACEFB71" w14:textId="77777777" w:rsidR="00F85BBF" w:rsidRPr="00481D2D" w:rsidRDefault="00F85BBF" w:rsidP="00F85BBF">
            <w:pPr>
              <w:pStyle w:val="TAC"/>
              <w:rPr>
                <w:sz w:val="16"/>
                <w:szCs w:val="16"/>
              </w:rPr>
            </w:pPr>
            <w:r w:rsidRPr="00481D2D">
              <w:rPr>
                <w:sz w:val="16"/>
                <w:szCs w:val="16"/>
              </w:rPr>
              <w:t>CP-173062</w:t>
            </w:r>
          </w:p>
        </w:tc>
        <w:tc>
          <w:tcPr>
            <w:tcW w:w="524" w:type="dxa"/>
            <w:shd w:val="solid" w:color="FFFFFF" w:fill="auto"/>
          </w:tcPr>
          <w:p w14:paraId="6190EEF9" w14:textId="77777777" w:rsidR="00F85BBF" w:rsidRPr="00481D2D" w:rsidRDefault="00F85BBF" w:rsidP="00F85BBF">
            <w:pPr>
              <w:pStyle w:val="TAL"/>
              <w:rPr>
                <w:sz w:val="16"/>
                <w:szCs w:val="16"/>
              </w:rPr>
            </w:pPr>
            <w:r w:rsidRPr="00481D2D">
              <w:rPr>
                <w:sz w:val="16"/>
                <w:szCs w:val="16"/>
              </w:rPr>
              <w:t>6049</w:t>
            </w:r>
          </w:p>
        </w:tc>
        <w:tc>
          <w:tcPr>
            <w:tcW w:w="424" w:type="dxa"/>
            <w:shd w:val="solid" w:color="FFFFFF" w:fill="auto"/>
          </w:tcPr>
          <w:p w14:paraId="102CA6E5"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C0B49E7"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81EEAEC" w14:textId="77777777" w:rsidR="00F85BBF" w:rsidRPr="00481D2D" w:rsidRDefault="00F85BBF" w:rsidP="00F85BBF">
            <w:pPr>
              <w:pStyle w:val="TAL"/>
              <w:rPr>
                <w:sz w:val="16"/>
                <w:szCs w:val="16"/>
              </w:rPr>
            </w:pPr>
            <w:r w:rsidRPr="00481D2D">
              <w:rPr>
                <w:sz w:val="16"/>
                <w:szCs w:val="16"/>
              </w:rPr>
              <w:t>Removal of editor's note IPv4/IPv6 support.</w:t>
            </w:r>
          </w:p>
        </w:tc>
        <w:tc>
          <w:tcPr>
            <w:tcW w:w="707" w:type="dxa"/>
            <w:shd w:val="solid" w:color="FFFFFF" w:fill="auto"/>
          </w:tcPr>
          <w:p w14:paraId="55274EED" w14:textId="77777777" w:rsidR="00F85BBF" w:rsidRPr="00481D2D" w:rsidRDefault="00F85BBF" w:rsidP="00F85BBF">
            <w:pPr>
              <w:pStyle w:val="TAC"/>
              <w:rPr>
                <w:sz w:val="16"/>
                <w:szCs w:val="16"/>
              </w:rPr>
            </w:pPr>
            <w:r w:rsidRPr="00481D2D">
              <w:rPr>
                <w:sz w:val="16"/>
                <w:szCs w:val="16"/>
              </w:rPr>
              <w:t>15.1.0</w:t>
            </w:r>
          </w:p>
        </w:tc>
      </w:tr>
      <w:tr w:rsidR="00F85BBF" w:rsidRPr="00481D2D" w14:paraId="5C18F1C5" w14:textId="77777777" w:rsidTr="00F85BBF">
        <w:tc>
          <w:tcPr>
            <w:tcW w:w="798" w:type="dxa"/>
            <w:shd w:val="solid" w:color="FFFFFF" w:fill="auto"/>
          </w:tcPr>
          <w:p w14:paraId="3F332B22"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290A7D43"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127438E0" w14:textId="77777777" w:rsidR="00F85BBF" w:rsidRPr="00481D2D" w:rsidRDefault="00F85BBF" w:rsidP="00F85BBF">
            <w:pPr>
              <w:pStyle w:val="TAC"/>
              <w:rPr>
                <w:sz w:val="16"/>
                <w:szCs w:val="16"/>
              </w:rPr>
            </w:pPr>
            <w:r w:rsidRPr="00481D2D">
              <w:rPr>
                <w:sz w:val="16"/>
                <w:szCs w:val="16"/>
              </w:rPr>
              <w:t>CP-180085</w:t>
            </w:r>
          </w:p>
        </w:tc>
        <w:tc>
          <w:tcPr>
            <w:tcW w:w="524" w:type="dxa"/>
            <w:shd w:val="solid" w:color="FFFFFF" w:fill="auto"/>
          </w:tcPr>
          <w:p w14:paraId="0FB6B26F" w14:textId="77777777" w:rsidR="00F85BBF" w:rsidRPr="00481D2D" w:rsidRDefault="00F85BBF" w:rsidP="00F85BBF">
            <w:pPr>
              <w:pStyle w:val="TAL"/>
              <w:rPr>
                <w:sz w:val="16"/>
                <w:szCs w:val="16"/>
              </w:rPr>
            </w:pPr>
            <w:r w:rsidRPr="00481D2D">
              <w:rPr>
                <w:sz w:val="16"/>
                <w:szCs w:val="16"/>
              </w:rPr>
              <w:t>5940</w:t>
            </w:r>
          </w:p>
        </w:tc>
        <w:tc>
          <w:tcPr>
            <w:tcW w:w="424" w:type="dxa"/>
            <w:shd w:val="solid" w:color="FFFFFF" w:fill="auto"/>
          </w:tcPr>
          <w:p w14:paraId="6EE8039E" w14:textId="77777777" w:rsidR="00F85BBF" w:rsidRPr="00481D2D" w:rsidRDefault="00F85BBF" w:rsidP="00F85BBF">
            <w:pPr>
              <w:pStyle w:val="TAR"/>
              <w:rPr>
                <w:sz w:val="16"/>
                <w:szCs w:val="16"/>
              </w:rPr>
            </w:pPr>
            <w:r w:rsidRPr="00481D2D">
              <w:rPr>
                <w:sz w:val="16"/>
                <w:szCs w:val="16"/>
              </w:rPr>
              <w:t>7</w:t>
            </w:r>
          </w:p>
        </w:tc>
        <w:tc>
          <w:tcPr>
            <w:tcW w:w="424" w:type="dxa"/>
            <w:shd w:val="solid" w:color="FFFFFF" w:fill="auto"/>
          </w:tcPr>
          <w:p w14:paraId="55DFC68C"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4D0D655" w14:textId="77777777" w:rsidR="00F85BBF" w:rsidRPr="00481D2D" w:rsidRDefault="00F85BBF" w:rsidP="00F85BBF">
            <w:pPr>
              <w:pStyle w:val="TAL"/>
              <w:rPr>
                <w:sz w:val="16"/>
                <w:szCs w:val="16"/>
              </w:rPr>
            </w:pPr>
            <w:r w:rsidRPr="00481D2D">
              <w:rPr>
                <w:sz w:val="16"/>
                <w:szCs w:val="16"/>
              </w:rPr>
              <w:t>Identifying the registration token from "reg" event</w:t>
            </w:r>
          </w:p>
        </w:tc>
        <w:tc>
          <w:tcPr>
            <w:tcW w:w="707" w:type="dxa"/>
            <w:shd w:val="solid" w:color="FFFFFF" w:fill="auto"/>
          </w:tcPr>
          <w:p w14:paraId="5ABB3CD1" w14:textId="77777777" w:rsidR="00F85BBF" w:rsidRPr="00481D2D" w:rsidRDefault="00F85BBF" w:rsidP="00F85BBF">
            <w:pPr>
              <w:pStyle w:val="TAC"/>
              <w:rPr>
                <w:sz w:val="16"/>
                <w:szCs w:val="16"/>
              </w:rPr>
            </w:pPr>
            <w:r w:rsidRPr="00481D2D">
              <w:rPr>
                <w:sz w:val="16"/>
                <w:szCs w:val="16"/>
              </w:rPr>
              <w:t>15.2.0</w:t>
            </w:r>
          </w:p>
        </w:tc>
      </w:tr>
      <w:tr w:rsidR="00F85BBF" w:rsidRPr="00481D2D" w14:paraId="08B541DB" w14:textId="77777777" w:rsidTr="00F85BBF">
        <w:tc>
          <w:tcPr>
            <w:tcW w:w="798" w:type="dxa"/>
            <w:shd w:val="solid" w:color="FFFFFF" w:fill="auto"/>
          </w:tcPr>
          <w:p w14:paraId="43FFF639"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4D95B283"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02EE2236" w14:textId="77777777" w:rsidR="00F85BBF" w:rsidRPr="00481D2D" w:rsidRDefault="00F85BBF" w:rsidP="00F85BBF">
            <w:pPr>
              <w:pStyle w:val="TAC"/>
              <w:rPr>
                <w:sz w:val="16"/>
                <w:szCs w:val="16"/>
              </w:rPr>
            </w:pPr>
            <w:r w:rsidRPr="00481D2D">
              <w:rPr>
                <w:sz w:val="16"/>
                <w:szCs w:val="16"/>
              </w:rPr>
              <w:t>CP-180059</w:t>
            </w:r>
          </w:p>
        </w:tc>
        <w:tc>
          <w:tcPr>
            <w:tcW w:w="524" w:type="dxa"/>
            <w:shd w:val="solid" w:color="FFFFFF" w:fill="auto"/>
          </w:tcPr>
          <w:p w14:paraId="04A32433" w14:textId="77777777" w:rsidR="00F85BBF" w:rsidRPr="00481D2D" w:rsidRDefault="00F85BBF" w:rsidP="00F85BBF">
            <w:pPr>
              <w:pStyle w:val="TAL"/>
              <w:rPr>
                <w:sz w:val="16"/>
                <w:szCs w:val="16"/>
              </w:rPr>
            </w:pPr>
            <w:r w:rsidRPr="00481D2D">
              <w:rPr>
                <w:sz w:val="16"/>
                <w:szCs w:val="16"/>
              </w:rPr>
              <w:t>6053</w:t>
            </w:r>
          </w:p>
        </w:tc>
        <w:tc>
          <w:tcPr>
            <w:tcW w:w="424" w:type="dxa"/>
            <w:shd w:val="solid" w:color="FFFFFF" w:fill="auto"/>
          </w:tcPr>
          <w:p w14:paraId="01B05CF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5EA8505"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70FE0EF3" w14:textId="77777777" w:rsidR="00F85BBF" w:rsidRPr="00481D2D" w:rsidRDefault="00F85BBF" w:rsidP="00F85BBF">
            <w:pPr>
              <w:pStyle w:val="TAL"/>
              <w:rPr>
                <w:sz w:val="16"/>
                <w:szCs w:val="16"/>
              </w:rPr>
            </w:pPr>
            <w:r w:rsidRPr="00481D2D">
              <w:rPr>
                <w:sz w:val="16"/>
                <w:szCs w:val="16"/>
              </w:rPr>
              <w:t>Specifying the length of the third sub service label of the country-specific URN</w:t>
            </w:r>
          </w:p>
        </w:tc>
        <w:tc>
          <w:tcPr>
            <w:tcW w:w="707" w:type="dxa"/>
            <w:shd w:val="solid" w:color="FFFFFF" w:fill="auto"/>
          </w:tcPr>
          <w:p w14:paraId="5D906D12" w14:textId="77777777" w:rsidR="00F85BBF" w:rsidRPr="00481D2D" w:rsidRDefault="00F85BBF" w:rsidP="00F85BBF">
            <w:pPr>
              <w:pStyle w:val="TAC"/>
              <w:rPr>
                <w:sz w:val="16"/>
                <w:szCs w:val="16"/>
              </w:rPr>
            </w:pPr>
            <w:r w:rsidRPr="00481D2D">
              <w:rPr>
                <w:sz w:val="16"/>
                <w:szCs w:val="16"/>
              </w:rPr>
              <w:t>15.2.0</w:t>
            </w:r>
          </w:p>
        </w:tc>
      </w:tr>
      <w:tr w:rsidR="00F85BBF" w:rsidRPr="00481D2D" w14:paraId="62381B95" w14:textId="77777777" w:rsidTr="00F85BBF">
        <w:tc>
          <w:tcPr>
            <w:tcW w:w="798" w:type="dxa"/>
            <w:shd w:val="solid" w:color="FFFFFF" w:fill="auto"/>
          </w:tcPr>
          <w:p w14:paraId="2CAC1AC5"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618BB17C"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4724CB8C" w14:textId="77777777" w:rsidR="00F85BBF" w:rsidRPr="00481D2D" w:rsidRDefault="00F85BBF" w:rsidP="00F85BBF">
            <w:pPr>
              <w:pStyle w:val="TAC"/>
              <w:rPr>
                <w:sz w:val="16"/>
                <w:szCs w:val="16"/>
              </w:rPr>
            </w:pPr>
            <w:r w:rsidRPr="00481D2D">
              <w:rPr>
                <w:sz w:val="16"/>
                <w:szCs w:val="16"/>
              </w:rPr>
              <w:t>CP-180067</w:t>
            </w:r>
          </w:p>
        </w:tc>
        <w:tc>
          <w:tcPr>
            <w:tcW w:w="524" w:type="dxa"/>
            <w:shd w:val="solid" w:color="FFFFFF" w:fill="auto"/>
          </w:tcPr>
          <w:p w14:paraId="69A18A1B" w14:textId="77777777" w:rsidR="00F85BBF" w:rsidRPr="00481D2D" w:rsidRDefault="00F85BBF" w:rsidP="00F85BBF">
            <w:pPr>
              <w:pStyle w:val="TAL"/>
              <w:rPr>
                <w:sz w:val="16"/>
                <w:szCs w:val="16"/>
              </w:rPr>
            </w:pPr>
            <w:r w:rsidRPr="00481D2D">
              <w:rPr>
                <w:sz w:val="16"/>
                <w:szCs w:val="16"/>
              </w:rPr>
              <w:t>6055</w:t>
            </w:r>
          </w:p>
        </w:tc>
        <w:tc>
          <w:tcPr>
            <w:tcW w:w="424" w:type="dxa"/>
            <w:shd w:val="solid" w:color="FFFFFF" w:fill="auto"/>
          </w:tcPr>
          <w:p w14:paraId="753C1C40" w14:textId="77777777" w:rsidR="00F85BBF" w:rsidRPr="00481D2D" w:rsidRDefault="00F85BBF" w:rsidP="00F85BBF">
            <w:pPr>
              <w:pStyle w:val="TAR"/>
              <w:rPr>
                <w:sz w:val="16"/>
                <w:szCs w:val="16"/>
              </w:rPr>
            </w:pPr>
          </w:p>
        </w:tc>
        <w:tc>
          <w:tcPr>
            <w:tcW w:w="424" w:type="dxa"/>
            <w:shd w:val="solid" w:color="FFFFFF" w:fill="auto"/>
          </w:tcPr>
          <w:p w14:paraId="1E14B96A"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1C19DC38" w14:textId="77777777" w:rsidR="00F85BBF" w:rsidRPr="00481D2D" w:rsidRDefault="00F85BBF" w:rsidP="00F85BBF">
            <w:pPr>
              <w:pStyle w:val="TAL"/>
              <w:rPr>
                <w:sz w:val="16"/>
                <w:szCs w:val="16"/>
              </w:rPr>
            </w:pPr>
            <w:r w:rsidRPr="00481D2D">
              <w:rPr>
                <w:sz w:val="16"/>
                <w:szCs w:val="16"/>
              </w:rPr>
              <w:t>Reregistration upon provisioning of a new list of PS data off exempt services</w:t>
            </w:r>
          </w:p>
        </w:tc>
        <w:tc>
          <w:tcPr>
            <w:tcW w:w="707" w:type="dxa"/>
            <w:shd w:val="solid" w:color="FFFFFF" w:fill="auto"/>
          </w:tcPr>
          <w:p w14:paraId="2722197A" w14:textId="77777777" w:rsidR="00F85BBF" w:rsidRPr="00481D2D" w:rsidRDefault="00F85BBF" w:rsidP="00F85BBF">
            <w:pPr>
              <w:pStyle w:val="TAC"/>
              <w:rPr>
                <w:sz w:val="16"/>
                <w:szCs w:val="16"/>
              </w:rPr>
            </w:pPr>
            <w:r w:rsidRPr="00481D2D">
              <w:rPr>
                <w:sz w:val="16"/>
                <w:szCs w:val="16"/>
              </w:rPr>
              <w:t>15.2.0</w:t>
            </w:r>
          </w:p>
        </w:tc>
      </w:tr>
      <w:tr w:rsidR="00F85BBF" w:rsidRPr="00481D2D" w14:paraId="56DEACBF" w14:textId="77777777" w:rsidTr="00F85BBF">
        <w:tc>
          <w:tcPr>
            <w:tcW w:w="798" w:type="dxa"/>
            <w:shd w:val="solid" w:color="FFFFFF" w:fill="auto"/>
          </w:tcPr>
          <w:p w14:paraId="1D872129"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640FE94D"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51760CC8" w14:textId="77777777" w:rsidR="00F85BBF" w:rsidRPr="00481D2D" w:rsidRDefault="00F85BBF" w:rsidP="00F85BBF">
            <w:pPr>
              <w:pStyle w:val="TAC"/>
              <w:rPr>
                <w:sz w:val="16"/>
                <w:szCs w:val="16"/>
              </w:rPr>
            </w:pPr>
            <w:r w:rsidRPr="00481D2D">
              <w:rPr>
                <w:sz w:val="16"/>
                <w:szCs w:val="16"/>
              </w:rPr>
              <w:t>CP-180085</w:t>
            </w:r>
          </w:p>
        </w:tc>
        <w:tc>
          <w:tcPr>
            <w:tcW w:w="524" w:type="dxa"/>
            <w:shd w:val="solid" w:color="FFFFFF" w:fill="auto"/>
          </w:tcPr>
          <w:p w14:paraId="38D53E61" w14:textId="77777777" w:rsidR="00F85BBF" w:rsidRPr="00481D2D" w:rsidRDefault="00F85BBF" w:rsidP="00F85BBF">
            <w:pPr>
              <w:pStyle w:val="TAL"/>
              <w:rPr>
                <w:sz w:val="16"/>
                <w:szCs w:val="16"/>
              </w:rPr>
            </w:pPr>
            <w:r w:rsidRPr="00481D2D">
              <w:rPr>
                <w:sz w:val="16"/>
                <w:szCs w:val="16"/>
              </w:rPr>
              <w:t>6056</w:t>
            </w:r>
          </w:p>
        </w:tc>
        <w:tc>
          <w:tcPr>
            <w:tcW w:w="424" w:type="dxa"/>
            <w:shd w:val="solid" w:color="FFFFFF" w:fill="auto"/>
          </w:tcPr>
          <w:p w14:paraId="67C6F464"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69A8269"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089C712" w14:textId="77777777" w:rsidR="00F85BBF" w:rsidRPr="00481D2D" w:rsidRDefault="00F85BBF" w:rsidP="00F85BBF">
            <w:pPr>
              <w:pStyle w:val="TAL"/>
              <w:rPr>
                <w:sz w:val="16"/>
                <w:szCs w:val="16"/>
              </w:rPr>
            </w:pPr>
            <w:r w:rsidRPr="00481D2D">
              <w:rPr>
                <w:sz w:val="16"/>
                <w:szCs w:val="16"/>
              </w:rPr>
              <w:t xml:space="preserve">Definition of user-specified encoding type of </w:t>
            </w:r>
            <w:proofErr w:type="spellStart"/>
            <w:r w:rsidRPr="00481D2D">
              <w:rPr>
                <w:sz w:val="16"/>
                <w:szCs w:val="16"/>
              </w:rPr>
              <w:t>subadress</w:t>
            </w:r>
            <w:proofErr w:type="spellEnd"/>
          </w:p>
        </w:tc>
        <w:tc>
          <w:tcPr>
            <w:tcW w:w="707" w:type="dxa"/>
            <w:shd w:val="solid" w:color="FFFFFF" w:fill="auto"/>
          </w:tcPr>
          <w:p w14:paraId="40A6B79C" w14:textId="77777777" w:rsidR="00F85BBF" w:rsidRPr="00481D2D" w:rsidRDefault="00F85BBF" w:rsidP="00F85BBF">
            <w:pPr>
              <w:pStyle w:val="TAC"/>
              <w:rPr>
                <w:sz w:val="16"/>
                <w:szCs w:val="16"/>
              </w:rPr>
            </w:pPr>
            <w:r w:rsidRPr="00481D2D">
              <w:rPr>
                <w:sz w:val="16"/>
                <w:szCs w:val="16"/>
              </w:rPr>
              <w:t>15.2.0</w:t>
            </w:r>
          </w:p>
        </w:tc>
      </w:tr>
      <w:tr w:rsidR="00F85BBF" w:rsidRPr="00481D2D" w14:paraId="1A94A117" w14:textId="77777777" w:rsidTr="00F85BBF">
        <w:tc>
          <w:tcPr>
            <w:tcW w:w="798" w:type="dxa"/>
            <w:shd w:val="solid" w:color="FFFFFF" w:fill="auto"/>
          </w:tcPr>
          <w:p w14:paraId="3795EEDC"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0DF92EBD"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2B82C0B5" w14:textId="77777777" w:rsidR="00F85BBF" w:rsidRPr="00481D2D" w:rsidRDefault="00F85BBF" w:rsidP="00F85BBF">
            <w:pPr>
              <w:pStyle w:val="TAC"/>
              <w:rPr>
                <w:sz w:val="16"/>
                <w:szCs w:val="16"/>
              </w:rPr>
            </w:pPr>
            <w:r w:rsidRPr="00481D2D">
              <w:rPr>
                <w:sz w:val="16"/>
                <w:szCs w:val="16"/>
              </w:rPr>
              <w:t>CP-180071</w:t>
            </w:r>
          </w:p>
        </w:tc>
        <w:tc>
          <w:tcPr>
            <w:tcW w:w="524" w:type="dxa"/>
            <w:shd w:val="solid" w:color="FFFFFF" w:fill="auto"/>
          </w:tcPr>
          <w:p w14:paraId="5227B47F" w14:textId="77777777" w:rsidR="00F85BBF" w:rsidRPr="00481D2D" w:rsidRDefault="00F85BBF" w:rsidP="00F85BBF">
            <w:pPr>
              <w:pStyle w:val="TAL"/>
              <w:rPr>
                <w:sz w:val="16"/>
                <w:szCs w:val="16"/>
              </w:rPr>
            </w:pPr>
            <w:r w:rsidRPr="00481D2D">
              <w:rPr>
                <w:sz w:val="16"/>
                <w:szCs w:val="16"/>
              </w:rPr>
              <w:t>6060</w:t>
            </w:r>
          </w:p>
        </w:tc>
        <w:tc>
          <w:tcPr>
            <w:tcW w:w="424" w:type="dxa"/>
            <w:shd w:val="solid" w:color="FFFFFF" w:fill="auto"/>
          </w:tcPr>
          <w:p w14:paraId="584456AF"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50BE5CA7"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1F54DC8" w14:textId="77777777" w:rsidR="00F85BBF" w:rsidRPr="00481D2D" w:rsidRDefault="00F85BBF" w:rsidP="00F85BBF">
            <w:pPr>
              <w:pStyle w:val="TAL"/>
              <w:rPr>
                <w:sz w:val="16"/>
                <w:szCs w:val="16"/>
              </w:rPr>
            </w:pPr>
            <w:r w:rsidRPr="00481D2D">
              <w:rPr>
                <w:sz w:val="16"/>
                <w:szCs w:val="16"/>
              </w:rPr>
              <w:t>Inconsistent UE behaviour when 503 to REGISTER</w:t>
            </w:r>
          </w:p>
        </w:tc>
        <w:tc>
          <w:tcPr>
            <w:tcW w:w="707" w:type="dxa"/>
            <w:shd w:val="solid" w:color="FFFFFF" w:fill="auto"/>
          </w:tcPr>
          <w:p w14:paraId="2AB5C6B4" w14:textId="77777777" w:rsidR="00F85BBF" w:rsidRPr="00481D2D" w:rsidRDefault="00F85BBF" w:rsidP="00F85BBF">
            <w:pPr>
              <w:pStyle w:val="TAC"/>
              <w:rPr>
                <w:sz w:val="16"/>
                <w:szCs w:val="16"/>
              </w:rPr>
            </w:pPr>
            <w:r w:rsidRPr="00481D2D">
              <w:rPr>
                <w:sz w:val="16"/>
                <w:szCs w:val="16"/>
              </w:rPr>
              <w:t>15.2.0</w:t>
            </w:r>
          </w:p>
        </w:tc>
      </w:tr>
      <w:tr w:rsidR="00F85BBF" w:rsidRPr="00481D2D" w14:paraId="40EF0E89" w14:textId="77777777" w:rsidTr="00F85BBF">
        <w:tc>
          <w:tcPr>
            <w:tcW w:w="798" w:type="dxa"/>
            <w:shd w:val="solid" w:color="FFFFFF" w:fill="auto"/>
          </w:tcPr>
          <w:p w14:paraId="52F49D96"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0D4E601B"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12C9B2C5" w14:textId="77777777"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14:paraId="5EDBE391" w14:textId="77777777" w:rsidR="00F85BBF" w:rsidRPr="00481D2D" w:rsidRDefault="00F85BBF" w:rsidP="00F85BBF">
            <w:pPr>
              <w:pStyle w:val="TAL"/>
              <w:rPr>
                <w:sz w:val="16"/>
                <w:szCs w:val="16"/>
              </w:rPr>
            </w:pPr>
            <w:r w:rsidRPr="00481D2D">
              <w:rPr>
                <w:sz w:val="16"/>
                <w:szCs w:val="16"/>
              </w:rPr>
              <w:t>6061</w:t>
            </w:r>
          </w:p>
        </w:tc>
        <w:tc>
          <w:tcPr>
            <w:tcW w:w="424" w:type="dxa"/>
            <w:shd w:val="solid" w:color="FFFFFF" w:fill="auto"/>
          </w:tcPr>
          <w:p w14:paraId="34B60DC3" w14:textId="77777777" w:rsidR="00F85BBF" w:rsidRPr="00481D2D" w:rsidRDefault="00F85BBF" w:rsidP="00F85BBF">
            <w:pPr>
              <w:pStyle w:val="TAR"/>
              <w:rPr>
                <w:sz w:val="16"/>
                <w:szCs w:val="16"/>
              </w:rPr>
            </w:pPr>
            <w:r w:rsidRPr="00481D2D">
              <w:rPr>
                <w:sz w:val="16"/>
                <w:szCs w:val="16"/>
              </w:rPr>
              <w:t>6</w:t>
            </w:r>
          </w:p>
        </w:tc>
        <w:tc>
          <w:tcPr>
            <w:tcW w:w="424" w:type="dxa"/>
            <w:shd w:val="solid" w:color="FFFFFF" w:fill="auto"/>
          </w:tcPr>
          <w:p w14:paraId="473AD4BF"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700743C" w14:textId="77777777" w:rsidR="00F85BBF" w:rsidRPr="00481D2D" w:rsidRDefault="00F85BBF" w:rsidP="00F85BBF">
            <w:pPr>
              <w:pStyle w:val="TAL"/>
              <w:rPr>
                <w:sz w:val="16"/>
                <w:szCs w:val="16"/>
              </w:rPr>
            </w:pPr>
            <w:r w:rsidRPr="00481D2D">
              <w:rPr>
                <w:sz w:val="16"/>
                <w:szCs w:val="16"/>
              </w:rPr>
              <w:t>Adding subclauses in annexes for deriving an emergency service URN</w:t>
            </w:r>
          </w:p>
        </w:tc>
        <w:tc>
          <w:tcPr>
            <w:tcW w:w="707" w:type="dxa"/>
            <w:shd w:val="solid" w:color="FFFFFF" w:fill="auto"/>
          </w:tcPr>
          <w:p w14:paraId="2777FB43" w14:textId="77777777" w:rsidR="00F85BBF" w:rsidRPr="00481D2D" w:rsidRDefault="00F85BBF" w:rsidP="00F85BBF">
            <w:pPr>
              <w:pStyle w:val="TAC"/>
              <w:rPr>
                <w:sz w:val="16"/>
                <w:szCs w:val="16"/>
              </w:rPr>
            </w:pPr>
            <w:r w:rsidRPr="00481D2D">
              <w:rPr>
                <w:sz w:val="16"/>
                <w:szCs w:val="16"/>
              </w:rPr>
              <w:t>15.2.0</w:t>
            </w:r>
          </w:p>
        </w:tc>
      </w:tr>
      <w:tr w:rsidR="00F85BBF" w:rsidRPr="00481D2D" w14:paraId="1A7C7CAA" w14:textId="77777777" w:rsidTr="00F85BBF">
        <w:tc>
          <w:tcPr>
            <w:tcW w:w="798" w:type="dxa"/>
            <w:shd w:val="solid" w:color="FFFFFF" w:fill="auto"/>
          </w:tcPr>
          <w:p w14:paraId="2E0D6567"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52F7ECC5"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0C431EEE" w14:textId="77777777" w:rsidR="00F85BBF" w:rsidRPr="00481D2D" w:rsidRDefault="00F85BBF" w:rsidP="00F85BBF">
            <w:pPr>
              <w:pStyle w:val="TAC"/>
              <w:rPr>
                <w:sz w:val="16"/>
                <w:szCs w:val="16"/>
              </w:rPr>
            </w:pPr>
            <w:r w:rsidRPr="00481D2D">
              <w:rPr>
                <w:sz w:val="16"/>
                <w:szCs w:val="16"/>
              </w:rPr>
              <w:t>CP-180070</w:t>
            </w:r>
          </w:p>
        </w:tc>
        <w:tc>
          <w:tcPr>
            <w:tcW w:w="524" w:type="dxa"/>
            <w:shd w:val="solid" w:color="FFFFFF" w:fill="auto"/>
          </w:tcPr>
          <w:p w14:paraId="06065061" w14:textId="77777777" w:rsidR="00F85BBF" w:rsidRPr="00481D2D" w:rsidRDefault="00F85BBF" w:rsidP="00F85BBF">
            <w:pPr>
              <w:pStyle w:val="TAL"/>
              <w:rPr>
                <w:sz w:val="16"/>
                <w:szCs w:val="16"/>
              </w:rPr>
            </w:pPr>
            <w:r w:rsidRPr="00481D2D">
              <w:rPr>
                <w:sz w:val="16"/>
                <w:szCs w:val="16"/>
              </w:rPr>
              <w:t>6063</w:t>
            </w:r>
          </w:p>
        </w:tc>
        <w:tc>
          <w:tcPr>
            <w:tcW w:w="424" w:type="dxa"/>
            <w:shd w:val="solid" w:color="FFFFFF" w:fill="auto"/>
          </w:tcPr>
          <w:p w14:paraId="3B464A64"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2A0BE2A"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3BAC10F3" w14:textId="77777777" w:rsidR="00F85BBF" w:rsidRPr="00481D2D" w:rsidRDefault="00F85BBF" w:rsidP="00F85BBF">
            <w:pPr>
              <w:pStyle w:val="TAL"/>
              <w:rPr>
                <w:sz w:val="16"/>
                <w:szCs w:val="16"/>
              </w:rPr>
            </w:pPr>
            <w:r w:rsidRPr="00481D2D">
              <w:rPr>
                <w:sz w:val="16"/>
                <w:szCs w:val="16"/>
              </w:rPr>
              <w:t>Support for "</w:t>
            </w:r>
            <w:proofErr w:type="spellStart"/>
            <w:r w:rsidRPr="00481D2D">
              <w:rPr>
                <w:sz w:val="16"/>
                <w:szCs w:val="16"/>
              </w:rPr>
              <w:t>fe</w:t>
            </w:r>
            <w:proofErr w:type="spellEnd"/>
            <w:r w:rsidRPr="00481D2D">
              <w:rPr>
                <w:sz w:val="16"/>
                <w:szCs w:val="16"/>
              </w:rPr>
              <w:t>-identifier" header field parameter only optional</w:t>
            </w:r>
          </w:p>
        </w:tc>
        <w:tc>
          <w:tcPr>
            <w:tcW w:w="707" w:type="dxa"/>
            <w:shd w:val="solid" w:color="FFFFFF" w:fill="auto"/>
          </w:tcPr>
          <w:p w14:paraId="5312FCE3" w14:textId="77777777" w:rsidR="00F85BBF" w:rsidRPr="00481D2D" w:rsidRDefault="00F85BBF" w:rsidP="00F85BBF">
            <w:pPr>
              <w:pStyle w:val="TAC"/>
              <w:rPr>
                <w:sz w:val="16"/>
                <w:szCs w:val="16"/>
              </w:rPr>
            </w:pPr>
            <w:r w:rsidRPr="00481D2D">
              <w:rPr>
                <w:sz w:val="16"/>
                <w:szCs w:val="16"/>
              </w:rPr>
              <w:t>15.2.0</w:t>
            </w:r>
          </w:p>
        </w:tc>
      </w:tr>
      <w:tr w:rsidR="00F85BBF" w:rsidRPr="00481D2D" w14:paraId="77313D3C" w14:textId="77777777" w:rsidTr="00F85BBF">
        <w:tc>
          <w:tcPr>
            <w:tcW w:w="798" w:type="dxa"/>
            <w:shd w:val="solid" w:color="FFFFFF" w:fill="auto"/>
          </w:tcPr>
          <w:p w14:paraId="34C74453"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5B94F154"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7BFB00CC" w14:textId="77777777" w:rsidR="00F85BBF" w:rsidRPr="00481D2D" w:rsidRDefault="00F85BBF" w:rsidP="00F85BBF">
            <w:pPr>
              <w:pStyle w:val="TAC"/>
              <w:rPr>
                <w:sz w:val="16"/>
                <w:szCs w:val="16"/>
              </w:rPr>
            </w:pPr>
            <w:r w:rsidRPr="00481D2D">
              <w:rPr>
                <w:sz w:val="16"/>
                <w:szCs w:val="16"/>
              </w:rPr>
              <w:t>CP-180059</w:t>
            </w:r>
          </w:p>
        </w:tc>
        <w:tc>
          <w:tcPr>
            <w:tcW w:w="524" w:type="dxa"/>
            <w:shd w:val="solid" w:color="FFFFFF" w:fill="auto"/>
          </w:tcPr>
          <w:p w14:paraId="675A97C8" w14:textId="77777777" w:rsidR="00F85BBF" w:rsidRPr="00481D2D" w:rsidRDefault="00F85BBF" w:rsidP="00F85BBF">
            <w:pPr>
              <w:pStyle w:val="TAL"/>
              <w:rPr>
                <w:sz w:val="16"/>
                <w:szCs w:val="16"/>
              </w:rPr>
            </w:pPr>
            <w:r w:rsidRPr="00481D2D">
              <w:rPr>
                <w:sz w:val="16"/>
                <w:szCs w:val="16"/>
              </w:rPr>
              <w:t>6067</w:t>
            </w:r>
          </w:p>
        </w:tc>
        <w:tc>
          <w:tcPr>
            <w:tcW w:w="424" w:type="dxa"/>
            <w:shd w:val="solid" w:color="FFFFFF" w:fill="auto"/>
          </w:tcPr>
          <w:p w14:paraId="197DAF4C" w14:textId="77777777" w:rsidR="00F85BBF" w:rsidRPr="00481D2D" w:rsidRDefault="00F85BBF" w:rsidP="00F85BBF">
            <w:pPr>
              <w:pStyle w:val="TAR"/>
              <w:rPr>
                <w:sz w:val="16"/>
                <w:szCs w:val="16"/>
              </w:rPr>
            </w:pPr>
          </w:p>
        </w:tc>
        <w:tc>
          <w:tcPr>
            <w:tcW w:w="424" w:type="dxa"/>
            <w:shd w:val="solid" w:color="FFFFFF" w:fill="auto"/>
          </w:tcPr>
          <w:p w14:paraId="05BAAFB5"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5F375F6" w14:textId="77777777" w:rsidR="00F85BBF" w:rsidRPr="00481D2D" w:rsidRDefault="00F85BBF" w:rsidP="00F85BBF">
            <w:pPr>
              <w:pStyle w:val="TAL"/>
              <w:rPr>
                <w:sz w:val="16"/>
                <w:szCs w:val="16"/>
              </w:rPr>
            </w:pPr>
            <w:r w:rsidRPr="00481D2D">
              <w:rPr>
                <w:sz w:val="16"/>
                <w:szCs w:val="16"/>
              </w:rPr>
              <w:t>Update reference to draft-</w:t>
            </w:r>
            <w:proofErr w:type="spellStart"/>
            <w:r w:rsidRPr="00481D2D">
              <w:rPr>
                <w:sz w:val="16"/>
                <w:szCs w:val="16"/>
              </w:rPr>
              <w:t>allen</w:t>
            </w:r>
            <w:proofErr w:type="spellEnd"/>
            <w:r w:rsidRPr="00481D2D">
              <w:rPr>
                <w:sz w:val="16"/>
                <w:szCs w:val="16"/>
              </w:rPr>
              <w:t>-</w:t>
            </w:r>
            <w:proofErr w:type="spellStart"/>
            <w:r w:rsidRPr="00481D2D">
              <w:rPr>
                <w:sz w:val="16"/>
                <w:szCs w:val="16"/>
              </w:rPr>
              <w:t>sipcore</w:t>
            </w:r>
            <w:proofErr w:type="spellEnd"/>
            <w:r w:rsidRPr="00481D2D">
              <w:rPr>
                <w:sz w:val="16"/>
                <w:szCs w:val="16"/>
              </w:rPr>
              <w:t>-sip-tree-cap-indicators</w:t>
            </w:r>
          </w:p>
        </w:tc>
        <w:tc>
          <w:tcPr>
            <w:tcW w:w="707" w:type="dxa"/>
            <w:shd w:val="solid" w:color="FFFFFF" w:fill="auto"/>
          </w:tcPr>
          <w:p w14:paraId="48015BF2" w14:textId="77777777" w:rsidR="00F85BBF" w:rsidRPr="00481D2D" w:rsidRDefault="00F85BBF" w:rsidP="00F85BBF">
            <w:pPr>
              <w:pStyle w:val="TAC"/>
              <w:rPr>
                <w:sz w:val="16"/>
                <w:szCs w:val="16"/>
              </w:rPr>
            </w:pPr>
            <w:r w:rsidRPr="00481D2D">
              <w:rPr>
                <w:sz w:val="16"/>
                <w:szCs w:val="16"/>
              </w:rPr>
              <w:t>15.2.0</w:t>
            </w:r>
          </w:p>
        </w:tc>
      </w:tr>
      <w:tr w:rsidR="00F85BBF" w:rsidRPr="00481D2D" w14:paraId="5F08433D" w14:textId="77777777" w:rsidTr="00F85BBF">
        <w:tc>
          <w:tcPr>
            <w:tcW w:w="798" w:type="dxa"/>
            <w:shd w:val="solid" w:color="FFFFFF" w:fill="auto"/>
          </w:tcPr>
          <w:p w14:paraId="37071D56"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26FD2D82"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59C78FB8" w14:textId="77777777" w:rsidR="00F85BBF" w:rsidRPr="00481D2D" w:rsidRDefault="00F85BBF" w:rsidP="00F85BBF">
            <w:pPr>
              <w:pStyle w:val="TAC"/>
              <w:rPr>
                <w:sz w:val="16"/>
                <w:szCs w:val="16"/>
              </w:rPr>
            </w:pPr>
            <w:r w:rsidRPr="00481D2D">
              <w:rPr>
                <w:sz w:val="16"/>
                <w:szCs w:val="16"/>
              </w:rPr>
              <w:t>CP-180068</w:t>
            </w:r>
          </w:p>
        </w:tc>
        <w:tc>
          <w:tcPr>
            <w:tcW w:w="524" w:type="dxa"/>
            <w:shd w:val="solid" w:color="FFFFFF" w:fill="auto"/>
          </w:tcPr>
          <w:p w14:paraId="57E16839" w14:textId="77777777" w:rsidR="00F85BBF" w:rsidRPr="00481D2D" w:rsidRDefault="00F85BBF" w:rsidP="00F85BBF">
            <w:pPr>
              <w:pStyle w:val="TAL"/>
              <w:rPr>
                <w:sz w:val="16"/>
                <w:szCs w:val="16"/>
              </w:rPr>
            </w:pPr>
            <w:r w:rsidRPr="00481D2D">
              <w:rPr>
                <w:sz w:val="16"/>
                <w:szCs w:val="16"/>
              </w:rPr>
              <w:t>6070</w:t>
            </w:r>
          </w:p>
        </w:tc>
        <w:tc>
          <w:tcPr>
            <w:tcW w:w="424" w:type="dxa"/>
            <w:shd w:val="solid" w:color="FFFFFF" w:fill="auto"/>
          </w:tcPr>
          <w:p w14:paraId="7D683F80" w14:textId="77777777" w:rsidR="00F85BBF" w:rsidRPr="00481D2D" w:rsidRDefault="00F85BBF" w:rsidP="00F85BBF">
            <w:pPr>
              <w:pStyle w:val="TAR"/>
              <w:rPr>
                <w:sz w:val="16"/>
                <w:szCs w:val="16"/>
              </w:rPr>
            </w:pPr>
          </w:p>
        </w:tc>
        <w:tc>
          <w:tcPr>
            <w:tcW w:w="424" w:type="dxa"/>
            <w:shd w:val="solid" w:color="FFFFFF" w:fill="auto"/>
          </w:tcPr>
          <w:p w14:paraId="235907D0"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298D8936" w14:textId="77777777" w:rsidR="00F85BBF" w:rsidRPr="00481D2D" w:rsidRDefault="00F85BBF" w:rsidP="00F85BBF">
            <w:pPr>
              <w:pStyle w:val="TAL"/>
              <w:rPr>
                <w:sz w:val="16"/>
                <w:szCs w:val="16"/>
              </w:rPr>
            </w:pPr>
            <w:r w:rsidRPr="00481D2D">
              <w:rPr>
                <w:sz w:val="16"/>
                <w:szCs w:val="16"/>
              </w:rPr>
              <w:t>Reference Update for the ISUP location parameter</w:t>
            </w:r>
          </w:p>
        </w:tc>
        <w:tc>
          <w:tcPr>
            <w:tcW w:w="707" w:type="dxa"/>
            <w:shd w:val="solid" w:color="FFFFFF" w:fill="auto"/>
          </w:tcPr>
          <w:p w14:paraId="35D59D82" w14:textId="77777777" w:rsidR="00F85BBF" w:rsidRPr="00481D2D" w:rsidRDefault="00F85BBF" w:rsidP="00F85BBF">
            <w:pPr>
              <w:pStyle w:val="TAC"/>
              <w:rPr>
                <w:sz w:val="16"/>
                <w:szCs w:val="16"/>
              </w:rPr>
            </w:pPr>
            <w:r w:rsidRPr="00481D2D">
              <w:rPr>
                <w:sz w:val="16"/>
                <w:szCs w:val="16"/>
              </w:rPr>
              <w:t>15.2.0</w:t>
            </w:r>
          </w:p>
        </w:tc>
      </w:tr>
      <w:tr w:rsidR="00F85BBF" w:rsidRPr="00481D2D" w14:paraId="3C2399E5" w14:textId="77777777" w:rsidTr="00F85BBF">
        <w:tc>
          <w:tcPr>
            <w:tcW w:w="798" w:type="dxa"/>
            <w:shd w:val="solid" w:color="FFFFFF" w:fill="auto"/>
          </w:tcPr>
          <w:p w14:paraId="5B087225"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6E0FE05D"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721F3157" w14:textId="77777777"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14:paraId="31B4C3A1" w14:textId="77777777" w:rsidR="00F85BBF" w:rsidRPr="00481D2D" w:rsidRDefault="00F85BBF" w:rsidP="00F85BBF">
            <w:pPr>
              <w:pStyle w:val="TAL"/>
              <w:rPr>
                <w:sz w:val="16"/>
                <w:szCs w:val="16"/>
              </w:rPr>
            </w:pPr>
            <w:r w:rsidRPr="00481D2D">
              <w:rPr>
                <w:sz w:val="16"/>
                <w:szCs w:val="16"/>
              </w:rPr>
              <w:t>6071</w:t>
            </w:r>
          </w:p>
        </w:tc>
        <w:tc>
          <w:tcPr>
            <w:tcW w:w="424" w:type="dxa"/>
            <w:shd w:val="solid" w:color="FFFFFF" w:fill="auto"/>
          </w:tcPr>
          <w:p w14:paraId="7EC1B60D"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68720443"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91A5BC6" w14:textId="77777777" w:rsidR="00F85BBF" w:rsidRPr="00481D2D" w:rsidRDefault="00F85BBF" w:rsidP="00F85BBF">
            <w:pPr>
              <w:pStyle w:val="TAL"/>
              <w:rPr>
                <w:sz w:val="16"/>
                <w:szCs w:val="16"/>
              </w:rPr>
            </w:pPr>
            <w:r w:rsidRPr="00481D2D">
              <w:rPr>
                <w:sz w:val="16"/>
                <w:szCs w:val="16"/>
              </w:rPr>
              <w:t>5GS QoS flow for media</w:t>
            </w:r>
          </w:p>
        </w:tc>
        <w:tc>
          <w:tcPr>
            <w:tcW w:w="707" w:type="dxa"/>
            <w:shd w:val="solid" w:color="FFFFFF" w:fill="auto"/>
          </w:tcPr>
          <w:p w14:paraId="033FA82E" w14:textId="77777777" w:rsidR="00F85BBF" w:rsidRPr="00481D2D" w:rsidRDefault="00F85BBF" w:rsidP="00F85BBF">
            <w:pPr>
              <w:pStyle w:val="TAC"/>
              <w:rPr>
                <w:sz w:val="16"/>
                <w:szCs w:val="16"/>
              </w:rPr>
            </w:pPr>
            <w:r w:rsidRPr="00481D2D">
              <w:rPr>
                <w:sz w:val="16"/>
                <w:szCs w:val="16"/>
              </w:rPr>
              <w:t>15.2.0</w:t>
            </w:r>
          </w:p>
        </w:tc>
      </w:tr>
      <w:tr w:rsidR="00F85BBF" w:rsidRPr="00481D2D" w14:paraId="285D5393" w14:textId="77777777" w:rsidTr="00F85BBF">
        <w:tc>
          <w:tcPr>
            <w:tcW w:w="798" w:type="dxa"/>
            <w:shd w:val="solid" w:color="FFFFFF" w:fill="auto"/>
          </w:tcPr>
          <w:p w14:paraId="3CD3ADFA"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1FC61AC0"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0DFD03CE" w14:textId="77777777"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14:paraId="3E87B753" w14:textId="77777777" w:rsidR="00F85BBF" w:rsidRPr="00481D2D" w:rsidRDefault="00F85BBF" w:rsidP="00F85BBF">
            <w:pPr>
              <w:pStyle w:val="TAL"/>
              <w:rPr>
                <w:sz w:val="16"/>
                <w:szCs w:val="16"/>
              </w:rPr>
            </w:pPr>
            <w:r w:rsidRPr="00481D2D">
              <w:rPr>
                <w:sz w:val="16"/>
                <w:szCs w:val="16"/>
              </w:rPr>
              <w:t>6072</w:t>
            </w:r>
          </w:p>
        </w:tc>
        <w:tc>
          <w:tcPr>
            <w:tcW w:w="424" w:type="dxa"/>
            <w:shd w:val="solid" w:color="FFFFFF" w:fill="auto"/>
          </w:tcPr>
          <w:p w14:paraId="7790BB8C"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677E63F"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0C8A015" w14:textId="77777777" w:rsidR="00F85BBF" w:rsidRPr="00481D2D" w:rsidRDefault="00F85BBF" w:rsidP="00F85BBF">
            <w:pPr>
              <w:pStyle w:val="TAL"/>
              <w:rPr>
                <w:sz w:val="16"/>
                <w:szCs w:val="16"/>
              </w:rPr>
            </w:pPr>
            <w:r w:rsidRPr="00481D2D">
              <w:rPr>
                <w:sz w:val="16"/>
                <w:szCs w:val="16"/>
              </w:rPr>
              <w:t>Session and Mobility Management 5GS</w:t>
            </w:r>
          </w:p>
        </w:tc>
        <w:tc>
          <w:tcPr>
            <w:tcW w:w="707" w:type="dxa"/>
            <w:shd w:val="solid" w:color="FFFFFF" w:fill="auto"/>
          </w:tcPr>
          <w:p w14:paraId="6BB20B03" w14:textId="77777777" w:rsidR="00F85BBF" w:rsidRPr="00481D2D" w:rsidRDefault="00F85BBF" w:rsidP="00F85BBF">
            <w:pPr>
              <w:pStyle w:val="TAC"/>
              <w:rPr>
                <w:sz w:val="16"/>
                <w:szCs w:val="16"/>
              </w:rPr>
            </w:pPr>
            <w:r w:rsidRPr="00481D2D">
              <w:rPr>
                <w:sz w:val="16"/>
                <w:szCs w:val="16"/>
              </w:rPr>
              <w:t>15.2.0</w:t>
            </w:r>
          </w:p>
        </w:tc>
      </w:tr>
      <w:tr w:rsidR="00F85BBF" w:rsidRPr="00481D2D" w14:paraId="6BADC4E9" w14:textId="77777777" w:rsidTr="00F85BBF">
        <w:tc>
          <w:tcPr>
            <w:tcW w:w="798" w:type="dxa"/>
            <w:shd w:val="solid" w:color="FFFFFF" w:fill="auto"/>
          </w:tcPr>
          <w:p w14:paraId="1F5BEE05"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24C6F176"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7F2A05D1" w14:textId="77777777"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14:paraId="0A2E2DD9" w14:textId="77777777" w:rsidR="00F85BBF" w:rsidRPr="00481D2D" w:rsidRDefault="00F85BBF" w:rsidP="00F85BBF">
            <w:pPr>
              <w:pStyle w:val="TAL"/>
              <w:rPr>
                <w:sz w:val="16"/>
                <w:szCs w:val="16"/>
              </w:rPr>
            </w:pPr>
            <w:r w:rsidRPr="00481D2D">
              <w:rPr>
                <w:sz w:val="16"/>
                <w:szCs w:val="16"/>
              </w:rPr>
              <w:t>6073</w:t>
            </w:r>
          </w:p>
        </w:tc>
        <w:tc>
          <w:tcPr>
            <w:tcW w:w="424" w:type="dxa"/>
            <w:shd w:val="solid" w:color="FFFFFF" w:fill="auto"/>
          </w:tcPr>
          <w:p w14:paraId="28A18851"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7F764E4"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8E65405" w14:textId="77777777" w:rsidR="00F85BBF" w:rsidRPr="00481D2D" w:rsidRDefault="00F85BBF" w:rsidP="00F85BBF">
            <w:pPr>
              <w:pStyle w:val="TAL"/>
              <w:rPr>
                <w:sz w:val="16"/>
                <w:szCs w:val="16"/>
              </w:rPr>
            </w:pPr>
            <w:r w:rsidRPr="00481D2D">
              <w:rPr>
                <w:sz w:val="16"/>
                <w:szCs w:val="16"/>
              </w:rPr>
              <w:t>5GS cell selection</w:t>
            </w:r>
          </w:p>
        </w:tc>
        <w:tc>
          <w:tcPr>
            <w:tcW w:w="707" w:type="dxa"/>
            <w:shd w:val="solid" w:color="FFFFFF" w:fill="auto"/>
          </w:tcPr>
          <w:p w14:paraId="473231D0" w14:textId="77777777" w:rsidR="00F85BBF" w:rsidRPr="00481D2D" w:rsidRDefault="00F85BBF" w:rsidP="00F85BBF">
            <w:pPr>
              <w:pStyle w:val="TAC"/>
              <w:rPr>
                <w:sz w:val="16"/>
                <w:szCs w:val="16"/>
              </w:rPr>
            </w:pPr>
            <w:r w:rsidRPr="00481D2D">
              <w:rPr>
                <w:sz w:val="16"/>
                <w:szCs w:val="16"/>
              </w:rPr>
              <w:t>15.2.0</w:t>
            </w:r>
          </w:p>
        </w:tc>
      </w:tr>
      <w:tr w:rsidR="00F85BBF" w:rsidRPr="00481D2D" w14:paraId="0B723723" w14:textId="77777777" w:rsidTr="00F85BBF">
        <w:tc>
          <w:tcPr>
            <w:tcW w:w="798" w:type="dxa"/>
            <w:shd w:val="solid" w:color="FFFFFF" w:fill="auto"/>
          </w:tcPr>
          <w:p w14:paraId="0468225F"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29FB5694"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2A352ADB" w14:textId="77777777" w:rsidR="00F85BBF" w:rsidRPr="00481D2D" w:rsidRDefault="00F85BBF" w:rsidP="00F85BBF">
            <w:pPr>
              <w:pStyle w:val="TAC"/>
              <w:rPr>
                <w:sz w:val="16"/>
                <w:szCs w:val="16"/>
              </w:rPr>
            </w:pPr>
            <w:r w:rsidRPr="00481D2D">
              <w:rPr>
                <w:sz w:val="16"/>
                <w:szCs w:val="16"/>
              </w:rPr>
              <w:t>CP-180064</w:t>
            </w:r>
          </w:p>
        </w:tc>
        <w:tc>
          <w:tcPr>
            <w:tcW w:w="524" w:type="dxa"/>
            <w:shd w:val="solid" w:color="FFFFFF" w:fill="auto"/>
          </w:tcPr>
          <w:p w14:paraId="54B9EB26" w14:textId="77777777" w:rsidR="00F85BBF" w:rsidRPr="00481D2D" w:rsidRDefault="00F85BBF" w:rsidP="00F85BBF">
            <w:pPr>
              <w:pStyle w:val="TAL"/>
              <w:rPr>
                <w:sz w:val="16"/>
                <w:szCs w:val="16"/>
              </w:rPr>
            </w:pPr>
            <w:r w:rsidRPr="00481D2D">
              <w:rPr>
                <w:sz w:val="16"/>
                <w:szCs w:val="16"/>
              </w:rPr>
              <w:t>6076</w:t>
            </w:r>
          </w:p>
        </w:tc>
        <w:tc>
          <w:tcPr>
            <w:tcW w:w="424" w:type="dxa"/>
            <w:shd w:val="solid" w:color="FFFFFF" w:fill="auto"/>
          </w:tcPr>
          <w:p w14:paraId="7B7EF79A" w14:textId="77777777" w:rsidR="00F85BBF" w:rsidRPr="00481D2D" w:rsidRDefault="00F85BBF" w:rsidP="00F85BBF">
            <w:pPr>
              <w:pStyle w:val="TAR"/>
              <w:rPr>
                <w:sz w:val="16"/>
                <w:szCs w:val="16"/>
              </w:rPr>
            </w:pPr>
          </w:p>
        </w:tc>
        <w:tc>
          <w:tcPr>
            <w:tcW w:w="424" w:type="dxa"/>
            <w:shd w:val="solid" w:color="FFFFFF" w:fill="auto"/>
          </w:tcPr>
          <w:p w14:paraId="50EDD73D"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F672895" w14:textId="77777777" w:rsidR="00F85BBF" w:rsidRPr="00481D2D" w:rsidRDefault="00F85BBF" w:rsidP="00F85BBF">
            <w:pPr>
              <w:pStyle w:val="TAL"/>
              <w:rPr>
                <w:sz w:val="16"/>
                <w:szCs w:val="16"/>
              </w:rPr>
            </w:pPr>
            <w:r w:rsidRPr="00481D2D">
              <w:rPr>
                <w:sz w:val="16"/>
                <w:szCs w:val="16"/>
              </w:rPr>
              <w:t>Reference update: RFC 8224</w:t>
            </w:r>
          </w:p>
        </w:tc>
        <w:tc>
          <w:tcPr>
            <w:tcW w:w="707" w:type="dxa"/>
            <w:shd w:val="solid" w:color="FFFFFF" w:fill="auto"/>
          </w:tcPr>
          <w:p w14:paraId="438CCBC6" w14:textId="77777777" w:rsidR="00F85BBF" w:rsidRPr="00481D2D" w:rsidRDefault="00F85BBF" w:rsidP="00F85BBF">
            <w:pPr>
              <w:pStyle w:val="TAC"/>
              <w:rPr>
                <w:sz w:val="16"/>
                <w:szCs w:val="16"/>
              </w:rPr>
            </w:pPr>
            <w:r w:rsidRPr="00481D2D">
              <w:rPr>
                <w:sz w:val="16"/>
                <w:szCs w:val="16"/>
              </w:rPr>
              <w:t>15.2.0</w:t>
            </w:r>
          </w:p>
        </w:tc>
      </w:tr>
      <w:tr w:rsidR="00F85BBF" w:rsidRPr="00481D2D" w14:paraId="157F0829" w14:textId="77777777" w:rsidTr="00F85BBF">
        <w:tc>
          <w:tcPr>
            <w:tcW w:w="798" w:type="dxa"/>
            <w:shd w:val="solid" w:color="FFFFFF" w:fill="auto"/>
          </w:tcPr>
          <w:p w14:paraId="37B9E2C7"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713DB472"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6740768B" w14:textId="77777777" w:rsidR="00F85BBF" w:rsidRPr="00481D2D" w:rsidRDefault="00F85BBF" w:rsidP="00F85BBF">
            <w:pPr>
              <w:pStyle w:val="TAC"/>
              <w:rPr>
                <w:sz w:val="16"/>
                <w:szCs w:val="16"/>
              </w:rPr>
            </w:pPr>
            <w:r w:rsidRPr="00481D2D">
              <w:rPr>
                <w:sz w:val="16"/>
                <w:szCs w:val="16"/>
              </w:rPr>
              <w:t>CP-180085</w:t>
            </w:r>
          </w:p>
        </w:tc>
        <w:tc>
          <w:tcPr>
            <w:tcW w:w="524" w:type="dxa"/>
            <w:shd w:val="solid" w:color="FFFFFF" w:fill="auto"/>
          </w:tcPr>
          <w:p w14:paraId="2F109986" w14:textId="77777777" w:rsidR="00F85BBF" w:rsidRPr="00481D2D" w:rsidRDefault="00F85BBF" w:rsidP="00F85BBF">
            <w:pPr>
              <w:pStyle w:val="TAL"/>
              <w:rPr>
                <w:sz w:val="16"/>
                <w:szCs w:val="16"/>
              </w:rPr>
            </w:pPr>
            <w:r w:rsidRPr="00481D2D">
              <w:rPr>
                <w:sz w:val="16"/>
                <w:szCs w:val="16"/>
              </w:rPr>
              <w:t>6078</w:t>
            </w:r>
          </w:p>
        </w:tc>
        <w:tc>
          <w:tcPr>
            <w:tcW w:w="424" w:type="dxa"/>
            <w:shd w:val="solid" w:color="FFFFFF" w:fill="auto"/>
          </w:tcPr>
          <w:p w14:paraId="2ADE7A27"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34010728" w14:textId="77777777" w:rsidR="00F85BBF" w:rsidRPr="00481D2D" w:rsidRDefault="00F85BBF" w:rsidP="00F85BBF">
            <w:pPr>
              <w:pStyle w:val="TAC"/>
              <w:rPr>
                <w:sz w:val="16"/>
                <w:szCs w:val="16"/>
              </w:rPr>
            </w:pPr>
            <w:r w:rsidRPr="00481D2D">
              <w:rPr>
                <w:sz w:val="16"/>
                <w:szCs w:val="16"/>
              </w:rPr>
              <w:t>C</w:t>
            </w:r>
          </w:p>
        </w:tc>
        <w:tc>
          <w:tcPr>
            <w:tcW w:w="4919" w:type="dxa"/>
            <w:shd w:val="solid" w:color="FFFFFF" w:fill="auto"/>
          </w:tcPr>
          <w:p w14:paraId="267C4CF8" w14:textId="77777777" w:rsidR="00F85BBF" w:rsidRPr="00481D2D" w:rsidRDefault="00F85BBF" w:rsidP="00F85BBF">
            <w:pPr>
              <w:pStyle w:val="TAL"/>
              <w:rPr>
                <w:sz w:val="16"/>
                <w:szCs w:val="16"/>
              </w:rPr>
            </w:pPr>
            <w:r w:rsidRPr="00481D2D">
              <w:rPr>
                <w:sz w:val="16"/>
                <w:szCs w:val="16"/>
              </w:rPr>
              <w:t xml:space="preserve">SSID usage in </w:t>
            </w:r>
            <w:proofErr w:type="spellStart"/>
            <w:r w:rsidRPr="00481D2D">
              <w:rPr>
                <w:sz w:val="16"/>
                <w:szCs w:val="16"/>
              </w:rPr>
              <w:t>phonecontext</w:t>
            </w:r>
            <w:proofErr w:type="spellEnd"/>
            <w:r w:rsidRPr="00481D2D">
              <w:rPr>
                <w:sz w:val="16"/>
                <w:szCs w:val="16"/>
              </w:rPr>
              <w:t xml:space="preserve"> </w:t>
            </w:r>
            <w:proofErr w:type="spellStart"/>
            <w:r w:rsidRPr="00481D2D">
              <w:rPr>
                <w:sz w:val="16"/>
                <w:szCs w:val="16"/>
              </w:rPr>
              <w:t>teluri</w:t>
            </w:r>
            <w:proofErr w:type="spellEnd"/>
            <w:r w:rsidRPr="00481D2D">
              <w:rPr>
                <w:sz w:val="16"/>
                <w:szCs w:val="16"/>
              </w:rPr>
              <w:t xml:space="preserve"> parameter</w:t>
            </w:r>
          </w:p>
        </w:tc>
        <w:tc>
          <w:tcPr>
            <w:tcW w:w="707" w:type="dxa"/>
            <w:shd w:val="solid" w:color="FFFFFF" w:fill="auto"/>
          </w:tcPr>
          <w:p w14:paraId="09A18BDB" w14:textId="77777777" w:rsidR="00F85BBF" w:rsidRPr="00481D2D" w:rsidRDefault="00F85BBF" w:rsidP="00F85BBF">
            <w:pPr>
              <w:pStyle w:val="TAC"/>
              <w:rPr>
                <w:sz w:val="16"/>
                <w:szCs w:val="16"/>
              </w:rPr>
            </w:pPr>
            <w:r w:rsidRPr="00481D2D">
              <w:rPr>
                <w:sz w:val="16"/>
                <w:szCs w:val="16"/>
              </w:rPr>
              <w:t>15.2.0</w:t>
            </w:r>
          </w:p>
        </w:tc>
      </w:tr>
      <w:tr w:rsidR="00F85BBF" w:rsidRPr="00481D2D" w14:paraId="0D2641F6" w14:textId="77777777" w:rsidTr="00F85BBF">
        <w:tc>
          <w:tcPr>
            <w:tcW w:w="798" w:type="dxa"/>
            <w:shd w:val="solid" w:color="FFFFFF" w:fill="auto"/>
          </w:tcPr>
          <w:p w14:paraId="4568B7D4"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5D611CED"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719F92ED" w14:textId="77777777" w:rsidR="00F85BBF" w:rsidRPr="00481D2D" w:rsidRDefault="00F85BBF" w:rsidP="00F85BBF">
            <w:pPr>
              <w:pStyle w:val="TAC"/>
              <w:rPr>
                <w:sz w:val="16"/>
                <w:szCs w:val="16"/>
              </w:rPr>
            </w:pPr>
            <w:r w:rsidRPr="00481D2D">
              <w:rPr>
                <w:sz w:val="16"/>
                <w:szCs w:val="16"/>
              </w:rPr>
              <w:t>CP-180138</w:t>
            </w:r>
          </w:p>
        </w:tc>
        <w:tc>
          <w:tcPr>
            <w:tcW w:w="524" w:type="dxa"/>
            <w:shd w:val="solid" w:color="FFFFFF" w:fill="auto"/>
          </w:tcPr>
          <w:p w14:paraId="11D47E58" w14:textId="77777777" w:rsidR="00F85BBF" w:rsidRPr="00481D2D" w:rsidRDefault="00F85BBF" w:rsidP="00F85BBF">
            <w:pPr>
              <w:pStyle w:val="TAL"/>
              <w:rPr>
                <w:sz w:val="16"/>
                <w:szCs w:val="16"/>
              </w:rPr>
            </w:pPr>
            <w:r w:rsidRPr="00481D2D">
              <w:rPr>
                <w:sz w:val="16"/>
                <w:szCs w:val="16"/>
              </w:rPr>
              <w:t>6079</w:t>
            </w:r>
          </w:p>
        </w:tc>
        <w:tc>
          <w:tcPr>
            <w:tcW w:w="424" w:type="dxa"/>
            <w:shd w:val="solid" w:color="FFFFFF" w:fill="auto"/>
          </w:tcPr>
          <w:p w14:paraId="1FFFAD58"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2EA9C55D"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20543B2" w14:textId="77777777" w:rsidR="00F85BBF" w:rsidRPr="00481D2D" w:rsidRDefault="00F85BBF" w:rsidP="00F85BBF">
            <w:pPr>
              <w:pStyle w:val="TAL"/>
              <w:rPr>
                <w:sz w:val="16"/>
                <w:szCs w:val="16"/>
              </w:rPr>
            </w:pPr>
            <w:r w:rsidRPr="00481D2D">
              <w:rPr>
                <w:sz w:val="16"/>
                <w:szCs w:val="16"/>
              </w:rPr>
              <w:t>Policy for handover of PDN connection between WLAN and EPS</w:t>
            </w:r>
          </w:p>
        </w:tc>
        <w:tc>
          <w:tcPr>
            <w:tcW w:w="707" w:type="dxa"/>
            <w:shd w:val="solid" w:color="FFFFFF" w:fill="auto"/>
          </w:tcPr>
          <w:p w14:paraId="5F02E55E" w14:textId="77777777" w:rsidR="00F85BBF" w:rsidRPr="00481D2D" w:rsidRDefault="00F85BBF" w:rsidP="00F85BBF">
            <w:pPr>
              <w:pStyle w:val="TAC"/>
              <w:rPr>
                <w:sz w:val="16"/>
                <w:szCs w:val="16"/>
              </w:rPr>
            </w:pPr>
            <w:r w:rsidRPr="00481D2D">
              <w:rPr>
                <w:sz w:val="16"/>
                <w:szCs w:val="16"/>
              </w:rPr>
              <w:t>15.2.0</w:t>
            </w:r>
          </w:p>
        </w:tc>
      </w:tr>
      <w:tr w:rsidR="00F85BBF" w:rsidRPr="00481D2D" w14:paraId="6351B9CC" w14:textId="77777777" w:rsidTr="00F85BBF">
        <w:tc>
          <w:tcPr>
            <w:tcW w:w="798" w:type="dxa"/>
            <w:shd w:val="solid" w:color="FFFFFF" w:fill="auto"/>
          </w:tcPr>
          <w:p w14:paraId="0FBD22AF"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65E83C68"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196261C3" w14:textId="77777777"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14:paraId="6E4D329B" w14:textId="77777777" w:rsidR="00F85BBF" w:rsidRPr="00481D2D" w:rsidRDefault="00F85BBF" w:rsidP="00F85BBF">
            <w:pPr>
              <w:pStyle w:val="TAL"/>
              <w:rPr>
                <w:sz w:val="16"/>
                <w:szCs w:val="16"/>
              </w:rPr>
            </w:pPr>
            <w:r w:rsidRPr="00481D2D">
              <w:rPr>
                <w:sz w:val="16"/>
                <w:szCs w:val="16"/>
              </w:rPr>
              <w:t>6080</w:t>
            </w:r>
          </w:p>
        </w:tc>
        <w:tc>
          <w:tcPr>
            <w:tcW w:w="424" w:type="dxa"/>
            <w:shd w:val="solid" w:color="FFFFFF" w:fill="auto"/>
          </w:tcPr>
          <w:p w14:paraId="229B4A10" w14:textId="77777777" w:rsidR="00F85BBF" w:rsidRPr="00481D2D" w:rsidRDefault="00F85BBF" w:rsidP="00F85BBF">
            <w:pPr>
              <w:pStyle w:val="TAR"/>
              <w:rPr>
                <w:sz w:val="16"/>
                <w:szCs w:val="16"/>
              </w:rPr>
            </w:pPr>
          </w:p>
        </w:tc>
        <w:tc>
          <w:tcPr>
            <w:tcW w:w="424" w:type="dxa"/>
            <w:shd w:val="solid" w:color="FFFFFF" w:fill="auto"/>
          </w:tcPr>
          <w:p w14:paraId="3A751510"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8B5EB11" w14:textId="77777777" w:rsidR="00F85BBF" w:rsidRPr="00481D2D" w:rsidRDefault="00F85BBF" w:rsidP="00F85BBF">
            <w:pPr>
              <w:pStyle w:val="TAL"/>
              <w:rPr>
                <w:sz w:val="16"/>
                <w:szCs w:val="16"/>
              </w:rPr>
            </w:pPr>
            <w:r w:rsidRPr="00481D2D">
              <w:rPr>
                <w:sz w:val="16"/>
                <w:szCs w:val="16"/>
              </w:rPr>
              <w:t>Clarifying that 5GS defines emergency bearers by means of emergency PDU session</w:t>
            </w:r>
          </w:p>
        </w:tc>
        <w:tc>
          <w:tcPr>
            <w:tcW w:w="707" w:type="dxa"/>
            <w:shd w:val="solid" w:color="FFFFFF" w:fill="auto"/>
          </w:tcPr>
          <w:p w14:paraId="3607C65D" w14:textId="77777777" w:rsidR="00F85BBF" w:rsidRPr="00481D2D" w:rsidRDefault="00F85BBF" w:rsidP="00F85BBF">
            <w:pPr>
              <w:pStyle w:val="TAC"/>
              <w:rPr>
                <w:sz w:val="16"/>
                <w:szCs w:val="16"/>
              </w:rPr>
            </w:pPr>
            <w:r w:rsidRPr="00481D2D">
              <w:rPr>
                <w:sz w:val="16"/>
                <w:szCs w:val="16"/>
              </w:rPr>
              <w:t>15.2.0</w:t>
            </w:r>
          </w:p>
        </w:tc>
      </w:tr>
      <w:tr w:rsidR="00F85BBF" w:rsidRPr="00481D2D" w14:paraId="5A5EFB5E" w14:textId="77777777" w:rsidTr="00F85BBF">
        <w:tc>
          <w:tcPr>
            <w:tcW w:w="798" w:type="dxa"/>
            <w:shd w:val="solid" w:color="FFFFFF" w:fill="auto"/>
          </w:tcPr>
          <w:p w14:paraId="5151A30C"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43E8D854"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56BFE79B" w14:textId="77777777"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14:paraId="1B24FE07" w14:textId="77777777" w:rsidR="00F85BBF" w:rsidRPr="00481D2D" w:rsidRDefault="00F85BBF" w:rsidP="00F85BBF">
            <w:pPr>
              <w:pStyle w:val="TAL"/>
              <w:rPr>
                <w:sz w:val="16"/>
                <w:szCs w:val="16"/>
              </w:rPr>
            </w:pPr>
            <w:r w:rsidRPr="00481D2D">
              <w:rPr>
                <w:sz w:val="16"/>
                <w:szCs w:val="16"/>
              </w:rPr>
              <w:t>6081</w:t>
            </w:r>
          </w:p>
        </w:tc>
        <w:tc>
          <w:tcPr>
            <w:tcW w:w="424" w:type="dxa"/>
            <w:shd w:val="solid" w:color="FFFFFF" w:fill="auto"/>
          </w:tcPr>
          <w:p w14:paraId="7532086A"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1B79BB5A"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28153474" w14:textId="77777777" w:rsidR="00F85BBF" w:rsidRPr="00481D2D" w:rsidRDefault="00F85BBF" w:rsidP="00F85BBF">
            <w:pPr>
              <w:pStyle w:val="TAL"/>
              <w:rPr>
                <w:sz w:val="16"/>
                <w:szCs w:val="16"/>
              </w:rPr>
            </w:pPr>
            <w:r w:rsidRPr="00481D2D">
              <w:rPr>
                <w:sz w:val="16"/>
                <w:szCs w:val="16"/>
              </w:rPr>
              <w:t>Adding annex U in interoperability of IP-CAN section</w:t>
            </w:r>
          </w:p>
        </w:tc>
        <w:tc>
          <w:tcPr>
            <w:tcW w:w="707" w:type="dxa"/>
            <w:shd w:val="solid" w:color="FFFFFF" w:fill="auto"/>
          </w:tcPr>
          <w:p w14:paraId="508A07ED" w14:textId="77777777" w:rsidR="00F85BBF" w:rsidRPr="00481D2D" w:rsidRDefault="00F85BBF" w:rsidP="00F85BBF">
            <w:pPr>
              <w:pStyle w:val="TAC"/>
              <w:rPr>
                <w:sz w:val="16"/>
                <w:szCs w:val="16"/>
              </w:rPr>
            </w:pPr>
            <w:r w:rsidRPr="00481D2D">
              <w:rPr>
                <w:sz w:val="16"/>
                <w:szCs w:val="16"/>
              </w:rPr>
              <w:t>15.2.0</w:t>
            </w:r>
          </w:p>
        </w:tc>
      </w:tr>
      <w:tr w:rsidR="00F85BBF" w:rsidRPr="00481D2D" w14:paraId="444B0ED0" w14:textId="77777777" w:rsidTr="00F85BBF">
        <w:tc>
          <w:tcPr>
            <w:tcW w:w="798" w:type="dxa"/>
            <w:shd w:val="solid" w:color="FFFFFF" w:fill="auto"/>
          </w:tcPr>
          <w:p w14:paraId="08DE310D" w14:textId="77777777"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14:paraId="4F0C626A" w14:textId="77777777"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14:paraId="29285A2B" w14:textId="77777777" w:rsidR="00F85BBF" w:rsidRPr="00481D2D" w:rsidRDefault="00F85BBF" w:rsidP="00F85BBF">
            <w:pPr>
              <w:pStyle w:val="TAC"/>
              <w:rPr>
                <w:sz w:val="16"/>
                <w:szCs w:val="16"/>
              </w:rPr>
            </w:pPr>
            <w:r w:rsidRPr="00481D2D">
              <w:rPr>
                <w:sz w:val="16"/>
                <w:szCs w:val="16"/>
              </w:rPr>
              <w:t>CP-180084</w:t>
            </w:r>
          </w:p>
        </w:tc>
        <w:tc>
          <w:tcPr>
            <w:tcW w:w="524" w:type="dxa"/>
            <w:shd w:val="solid" w:color="FFFFFF" w:fill="auto"/>
          </w:tcPr>
          <w:p w14:paraId="0C17FF69" w14:textId="77777777" w:rsidR="00F85BBF" w:rsidRPr="00481D2D" w:rsidRDefault="00F85BBF" w:rsidP="00F85BBF">
            <w:pPr>
              <w:pStyle w:val="TAL"/>
              <w:rPr>
                <w:sz w:val="16"/>
                <w:szCs w:val="16"/>
              </w:rPr>
            </w:pPr>
            <w:r w:rsidRPr="00481D2D">
              <w:rPr>
                <w:sz w:val="16"/>
                <w:szCs w:val="16"/>
              </w:rPr>
              <w:t>6084</w:t>
            </w:r>
          </w:p>
        </w:tc>
        <w:tc>
          <w:tcPr>
            <w:tcW w:w="424" w:type="dxa"/>
            <w:shd w:val="solid" w:color="FFFFFF" w:fill="auto"/>
          </w:tcPr>
          <w:p w14:paraId="0FAE262E"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26FB6DAE"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6AB842E" w14:textId="77777777" w:rsidR="00F85BBF" w:rsidRPr="00481D2D" w:rsidRDefault="00F85BBF" w:rsidP="00F85BBF">
            <w:pPr>
              <w:pStyle w:val="TAL"/>
              <w:rPr>
                <w:sz w:val="16"/>
                <w:szCs w:val="16"/>
              </w:rPr>
            </w:pPr>
            <w:r w:rsidRPr="00481D2D">
              <w:rPr>
                <w:sz w:val="16"/>
                <w:szCs w:val="16"/>
              </w:rPr>
              <w:t>Definition of the Ms reference point</w:t>
            </w:r>
          </w:p>
        </w:tc>
        <w:tc>
          <w:tcPr>
            <w:tcW w:w="707" w:type="dxa"/>
            <w:shd w:val="solid" w:color="FFFFFF" w:fill="auto"/>
          </w:tcPr>
          <w:p w14:paraId="4CFA95A1" w14:textId="77777777" w:rsidR="00F85BBF" w:rsidRPr="00481D2D" w:rsidRDefault="00F85BBF" w:rsidP="00F85BBF">
            <w:pPr>
              <w:pStyle w:val="TAC"/>
              <w:rPr>
                <w:sz w:val="16"/>
                <w:szCs w:val="16"/>
              </w:rPr>
            </w:pPr>
            <w:r w:rsidRPr="00481D2D">
              <w:rPr>
                <w:sz w:val="16"/>
                <w:szCs w:val="16"/>
              </w:rPr>
              <w:t>15.2.0</w:t>
            </w:r>
          </w:p>
        </w:tc>
      </w:tr>
      <w:tr w:rsidR="00F85BBF" w:rsidRPr="00481D2D" w14:paraId="50EAD618" w14:textId="77777777" w:rsidTr="00F85BBF">
        <w:tc>
          <w:tcPr>
            <w:tcW w:w="798" w:type="dxa"/>
            <w:shd w:val="solid" w:color="FFFFFF" w:fill="auto"/>
          </w:tcPr>
          <w:p w14:paraId="0E842CCA"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7FB6F215"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28721261"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3B37EBBB" w14:textId="77777777" w:rsidR="00F85BBF" w:rsidRPr="00481D2D" w:rsidRDefault="00F85BBF" w:rsidP="00F85BBF">
            <w:pPr>
              <w:pStyle w:val="TAL"/>
              <w:rPr>
                <w:sz w:val="16"/>
                <w:szCs w:val="16"/>
              </w:rPr>
            </w:pPr>
            <w:r w:rsidRPr="00481D2D">
              <w:rPr>
                <w:sz w:val="16"/>
                <w:szCs w:val="16"/>
              </w:rPr>
              <w:t>6085</w:t>
            </w:r>
          </w:p>
        </w:tc>
        <w:tc>
          <w:tcPr>
            <w:tcW w:w="424" w:type="dxa"/>
            <w:shd w:val="solid" w:color="FFFFFF" w:fill="auto"/>
          </w:tcPr>
          <w:p w14:paraId="6B5B2C43"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23BE038C"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B9AD96A" w14:textId="77777777" w:rsidR="00F85BBF" w:rsidRPr="00481D2D" w:rsidRDefault="00F85BBF" w:rsidP="00F85BBF">
            <w:pPr>
              <w:pStyle w:val="TAL"/>
              <w:rPr>
                <w:sz w:val="16"/>
                <w:szCs w:val="16"/>
              </w:rPr>
            </w:pPr>
            <w:r w:rsidRPr="00481D2D">
              <w:rPr>
                <w:sz w:val="16"/>
                <w:szCs w:val="16"/>
              </w:rPr>
              <w:t>Establishment of IP-CAN bearer Annex U</w:t>
            </w:r>
          </w:p>
        </w:tc>
        <w:tc>
          <w:tcPr>
            <w:tcW w:w="707" w:type="dxa"/>
            <w:shd w:val="solid" w:color="FFFFFF" w:fill="auto"/>
          </w:tcPr>
          <w:p w14:paraId="0E93A342" w14:textId="77777777" w:rsidR="00F85BBF" w:rsidRPr="00481D2D" w:rsidRDefault="00F85BBF" w:rsidP="00F85BBF">
            <w:pPr>
              <w:pStyle w:val="TAC"/>
              <w:rPr>
                <w:sz w:val="16"/>
                <w:szCs w:val="16"/>
              </w:rPr>
            </w:pPr>
            <w:r w:rsidRPr="00481D2D">
              <w:rPr>
                <w:sz w:val="16"/>
                <w:szCs w:val="16"/>
              </w:rPr>
              <w:t>15.3.0</w:t>
            </w:r>
          </w:p>
        </w:tc>
      </w:tr>
      <w:tr w:rsidR="00F85BBF" w:rsidRPr="00481D2D" w14:paraId="7FB6019E" w14:textId="77777777" w:rsidTr="00F85BBF">
        <w:tc>
          <w:tcPr>
            <w:tcW w:w="798" w:type="dxa"/>
            <w:shd w:val="solid" w:color="FFFFFF" w:fill="auto"/>
          </w:tcPr>
          <w:p w14:paraId="5C243C9F"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75367ACC"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4611D88C"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35AD5730" w14:textId="77777777" w:rsidR="00F85BBF" w:rsidRPr="00481D2D" w:rsidRDefault="00F85BBF" w:rsidP="00F85BBF">
            <w:pPr>
              <w:pStyle w:val="TAL"/>
              <w:rPr>
                <w:sz w:val="16"/>
                <w:szCs w:val="16"/>
              </w:rPr>
            </w:pPr>
            <w:r w:rsidRPr="00481D2D">
              <w:rPr>
                <w:sz w:val="16"/>
                <w:szCs w:val="16"/>
              </w:rPr>
              <w:t>6086</w:t>
            </w:r>
          </w:p>
        </w:tc>
        <w:tc>
          <w:tcPr>
            <w:tcW w:w="424" w:type="dxa"/>
            <w:shd w:val="solid" w:color="FFFFFF" w:fill="auto"/>
          </w:tcPr>
          <w:p w14:paraId="55F6AE98"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7394D51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FC06F7C" w14:textId="77777777" w:rsidR="00F85BBF" w:rsidRPr="00481D2D" w:rsidRDefault="00F85BBF" w:rsidP="00F85BBF">
            <w:pPr>
              <w:pStyle w:val="TAL"/>
              <w:rPr>
                <w:sz w:val="16"/>
                <w:szCs w:val="16"/>
              </w:rPr>
            </w:pPr>
            <w:r w:rsidRPr="00481D2D">
              <w:rPr>
                <w:sz w:val="16"/>
                <w:szCs w:val="16"/>
              </w:rPr>
              <w:t>Modification of PDU session with QoS flow for SIP signalling</w:t>
            </w:r>
          </w:p>
        </w:tc>
        <w:tc>
          <w:tcPr>
            <w:tcW w:w="707" w:type="dxa"/>
            <w:shd w:val="solid" w:color="FFFFFF" w:fill="auto"/>
          </w:tcPr>
          <w:p w14:paraId="0481B97F" w14:textId="77777777" w:rsidR="00F85BBF" w:rsidRPr="00481D2D" w:rsidRDefault="00F85BBF" w:rsidP="00F85BBF">
            <w:pPr>
              <w:pStyle w:val="TAC"/>
              <w:rPr>
                <w:sz w:val="16"/>
                <w:szCs w:val="16"/>
              </w:rPr>
            </w:pPr>
            <w:r w:rsidRPr="00481D2D">
              <w:rPr>
                <w:sz w:val="16"/>
                <w:szCs w:val="16"/>
              </w:rPr>
              <w:t>15.3.0</w:t>
            </w:r>
          </w:p>
        </w:tc>
      </w:tr>
      <w:tr w:rsidR="00F85BBF" w:rsidRPr="00481D2D" w14:paraId="515C4F73" w14:textId="77777777" w:rsidTr="00F85BBF">
        <w:tc>
          <w:tcPr>
            <w:tcW w:w="798" w:type="dxa"/>
            <w:shd w:val="solid" w:color="FFFFFF" w:fill="auto"/>
          </w:tcPr>
          <w:p w14:paraId="04690B5B"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4CE54666"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12CA9491"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00B24C88" w14:textId="77777777" w:rsidR="00F85BBF" w:rsidRPr="00481D2D" w:rsidRDefault="00F85BBF" w:rsidP="00F85BBF">
            <w:pPr>
              <w:pStyle w:val="TAL"/>
              <w:rPr>
                <w:sz w:val="16"/>
                <w:szCs w:val="16"/>
              </w:rPr>
            </w:pPr>
            <w:r w:rsidRPr="00481D2D">
              <w:rPr>
                <w:sz w:val="16"/>
                <w:szCs w:val="16"/>
              </w:rPr>
              <w:t>6090</w:t>
            </w:r>
          </w:p>
        </w:tc>
        <w:tc>
          <w:tcPr>
            <w:tcW w:w="424" w:type="dxa"/>
            <w:shd w:val="solid" w:color="FFFFFF" w:fill="auto"/>
          </w:tcPr>
          <w:p w14:paraId="532EA651"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3FAF5203"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3EA0133" w14:textId="77777777" w:rsidR="00F85BBF" w:rsidRPr="00481D2D" w:rsidRDefault="00F85BBF" w:rsidP="00F85BBF">
            <w:pPr>
              <w:pStyle w:val="TAL"/>
              <w:rPr>
                <w:sz w:val="16"/>
                <w:szCs w:val="16"/>
              </w:rPr>
            </w:pPr>
            <w:r w:rsidRPr="00481D2D">
              <w:rPr>
                <w:sz w:val="16"/>
                <w:szCs w:val="16"/>
              </w:rPr>
              <w:t>Gateway attestation procedure for the IBCF</w:t>
            </w:r>
          </w:p>
        </w:tc>
        <w:tc>
          <w:tcPr>
            <w:tcW w:w="707" w:type="dxa"/>
            <w:shd w:val="solid" w:color="FFFFFF" w:fill="auto"/>
          </w:tcPr>
          <w:p w14:paraId="033CDFA4" w14:textId="77777777" w:rsidR="00F85BBF" w:rsidRPr="00481D2D" w:rsidRDefault="00F85BBF" w:rsidP="00F85BBF">
            <w:pPr>
              <w:pStyle w:val="TAC"/>
              <w:rPr>
                <w:sz w:val="16"/>
                <w:szCs w:val="16"/>
              </w:rPr>
            </w:pPr>
            <w:r w:rsidRPr="00481D2D">
              <w:rPr>
                <w:sz w:val="16"/>
                <w:szCs w:val="16"/>
              </w:rPr>
              <w:t>15.3.0</w:t>
            </w:r>
          </w:p>
        </w:tc>
      </w:tr>
      <w:tr w:rsidR="00F85BBF" w:rsidRPr="00481D2D" w14:paraId="24DEAF23" w14:textId="77777777" w:rsidTr="00F85BBF">
        <w:tc>
          <w:tcPr>
            <w:tcW w:w="798" w:type="dxa"/>
            <w:shd w:val="solid" w:color="FFFFFF" w:fill="auto"/>
          </w:tcPr>
          <w:p w14:paraId="5D60C372"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6436E6FF"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2948A4C5"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62E5F521" w14:textId="77777777" w:rsidR="00F85BBF" w:rsidRPr="00481D2D" w:rsidRDefault="00F85BBF" w:rsidP="00F85BBF">
            <w:pPr>
              <w:pStyle w:val="TAL"/>
              <w:rPr>
                <w:sz w:val="16"/>
                <w:szCs w:val="16"/>
              </w:rPr>
            </w:pPr>
            <w:r w:rsidRPr="00481D2D">
              <w:rPr>
                <w:sz w:val="16"/>
                <w:szCs w:val="16"/>
              </w:rPr>
              <w:t>6091</w:t>
            </w:r>
          </w:p>
        </w:tc>
        <w:tc>
          <w:tcPr>
            <w:tcW w:w="424" w:type="dxa"/>
            <w:shd w:val="solid" w:color="FFFFFF" w:fill="auto"/>
          </w:tcPr>
          <w:p w14:paraId="2AF9CB7B" w14:textId="77777777" w:rsidR="00F85BBF" w:rsidRPr="00481D2D" w:rsidRDefault="00F85BBF" w:rsidP="00F85BBF">
            <w:pPr>
              <w:pStyle w:val="TAR"/>
              <w:rPr>
                <w:sz w:val="16"/>
                <w:szCs w:val="16"/>
              </w:rPr>
            </w:pPr>
            <w:r w:rsidRPr="00481D2D">
              <w:rPr>
                <w:sz w:val="16"/>
                <w:szCs w:val="16"/>
              </w:rPr>
              <w:t>5</w:t>
            </w:r>
          </w:p>
        </w:tc>
        <w:tc>
          <w:tcPr>
            <w:tcW w:w="424" w:type="dxa"/>
            <w:shd w:val="solid" w:color="FFFFFF" w:fill="auto"/>
          </w:tcPr>
          <w:p w14:paraId="4BFFF504"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567714C" w14:textId="77777777" w:rsidR="00F85BBF" w:rsidRPr="00481D2D" w:rsidRDefault="00F85BBF" w:rsidP="00F85BBF">
            <w:pPr>
              <w:pStyle w:val="TAL"/>
              <w:rPr>
                <w:sz w:val="16"/>
                <w:szCs w:val="16"/>
              </w:rPr>
            </w:pPr>
            <w:r w:rsidRPr="00481D2D">
              <w:rPr>
                <w:sz w:val="16"/>
                <w:szCs w:val="16"/>
              </w:rPr>
              <w:t>S-CSCF performing attestation</w:t>
            </w:r>
          </w:p>
        </w:tc>
        <w:tc>
          <w:tcPr>
            <w:tcW w:w="707" w:type="dxa"/>
            <w:shd w:val="solid" w:color="FFFFFF" w:fill="auto"/>
          </w:tcPr>
          <w:p w14:paraId="5C723817" w14:textId="77777777" w:rsidR="00F85BBF" w:rsidRPr="00481D2D" w:rsidRDefault="00F85BBF" w:rsidP="00F85BBF">
            <w:pPr>
              <w:pStyle w:val="TAC"/>
              <w:rPr>
                <w:sz w:val="16"/>
                <w:szCs w:val="16"/>
              </w:rPr>
            </w:pPr>
            <w:r w:rsidRPr="00481D2D">
              <w:rPr>
                <w:sz w:val="16"/>
                <w:szCs w:val="16"/>
              </w:rPr>
              <w:t>15.3.0</w:t>
            </w:r>
          </w:p>
        </w:tc>
      </w:tr>
      <w:tr w:rsidR="00F85BBF" w:rsidRPr="00481D2D" w14:paraId="2952E581" w14:textId="77777777" w:rsidTr="00F85BBF">
        <w:tc>
          <w:tcPr>
            <w:tcW w:w="798" w:type="dxa"/>
            <w:shd w:val="solid" w:color="FFFFFF" w:fill="auto"/>
          </w:tcPr>
          <w:p w14:paraId="0DF190F5"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0752C62C"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0D893E2F"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65234D64" w14:textId="77777777" w:rsidR="00F85BBF" w:rsidRPr="00481D2D" w:rsidRDefault="00F85BBF" w:rsidP="00F85BBF">
            <w:pPr>
              <w:pStyle w:val="TAL"/>
              <w:rPr>
                <w:sz w:val="16"/>
                <w:szCs w:val="16"/>
              </w:rPr>
            </w:pPr>
            <w:r w:rsidRPr="00481D2D">
              <w:rPr>
                <w:sz w:val="16"/>
                <w:szCs w:val="16"/>
              </w:rPr>
              <w:t>6092</w:t>
            </w:r>
          </w:p>
        </w:tc>
        <w:tc>
          <w:tcPr>
            <w:tcW w:w="424" w:type="dxa"/>
            <w:shd w:val="solid" w:color="FFFFFF" w:fill="auto"/>
          </w:tcPr>
          <w:p w14:paraId="165CD7A3"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02C947AF"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ECFB247" w14:textId="77777777" w:rsidR="00F85BBF" w:rsidRPr="00481D2D" w:rsidRDefault="00F85BBF" w:rsidP="00F85BBF">
            <w:pPr>
              <w:pStyle w:val="TAL"/>
              <w:rPr>
                <w:sz w:val="16"/>
                <w:szCs w:val="16"/>
              </w:rPr>
            </w:pPr>
            <w:r w:rsidRPr="00481D2D">
              <w:rPr>
                <w:sz w:val="16"/>
                <w:szCs w:val="16"/>
              </w:rPr>
              <w:t>AS procedures for attestation and verification</w:t>
            </w:r>
          </w:p>
        </w:tc>
        <w:tc>
          <w:tcPr>
            <w:tcW w:w="707" w:type="dxa"/>
            <w:shd w:val="solid" w:color="FFFFFF" w:fill="auto"/>
          </w:tcPr>
          <w:p w14:paraId="00F7465C" w14:textId="77777777" w:rsidR="00F85BBF" w:rsidRPr="00481D2D" w:rsidRDefault="00F85BBF" w:rsidP="00F85BBF">
            <w:pPr>
              <w:pStyle w:val="TAC"/>
              <w:rPr>
                <w:sz w:val="16"/>
                <w:szCs w:val="16"/>
              </w:rPr>
            </w:pPr>
            <w:r w:rsidRPr="00481D2D">
              <w:rPr>
                <w:sz w:val="16"/>
                <w:szCs w:val="16"/>
              </w:rPr>
              <w:t>15.3.0</w:t>
            </w:r>
          </w:p>
        </w:tc>
      </w:tr>
      <w:tr w:rsidR="00F85BBF" w:rsidRPr="00481D2D" w14:paraId="762964AD" w14:textId="77777777" w:rsidTr="00F85BBF">
        <w:tc>
          <w:tcPr>
            <w:tcW w:w="798" w:type="dxa"/>
            <w:shd w:val="solid" w:color="FFFFFF" w:fill="auto"/>
          </w:tcPr>
          <w:p w14:paraId="6C3B5489"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3B270CD6"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64242FC1"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5B48D9ED" w14:textId="77777777" w:rsidR="00F85BBF" w:rsidRPr="00481D2D" w:rsidRDefault="00F85BBF" w:rsidP="00F85BBF">
            <w:pPr>
              <w:pStyle w:val="TAL"/>
              <w:rPr>
                <w:sz w:val="16"/>
                <w:szCs w:val="16"/>
              </w:rPr>
            </w:pPr>
            <w:r w:rsidRPr="00481D2D">
              <w:rPr>
                <w:sz w:val="16"/>
                <w:szCs w:val="16"/>
              </w:rPr>
              <w:t>6093</w:t>
            </w:r>
          </w:p>
        </w:tc>
        <w:tc>
          <w:tcPr>
            <w:tcW w:w="424" w:type="dxa"/>
            <w:shd w:val="solid" w:color="FFFFFF" w:fill="auto"/>
          </w:tcPr>
          <w:p w14:paraId="14DD38A2"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05D26909"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4142B00" w14:textId="77777777" w:rsidR="00F85BBF" w:rsidRPr="00481D2D" w:rsidRDefault="00F85BBF" w:rsidP="00F85BBF">
            <w:pPr>
              <w:pStyle w:val="TAL"/>
              <w:rPr>
                <w:sz w:val="16"/>
                <w:szCs w:val="16"/>
              </w:rPr>
            </w:pPr>
            <w:r w:rsidRPr="00481D2D">
              <w:rPr>
                <w:sz w:val="16"/>
                <w:szCs w:val="16"/>
              </w:rPr>
              <w:t>IBCF procedures over the Ms reference point</w:t>
            </w:r>
          </w:p>
        </w:tc>
        <w:tc>
          <w:tcPr>
            <w:tcW w:w="707" w:type="dxa"/>
            <w:shd w:val="solid" w:color="FFFFFF" w:fill="auto"/>
          </w:tcPr>
          <w:p w14:paraId="44C289B3" w14:textId="77777777" w:rsidR="00F85BBF" w:rsidRPr="00481D2D" w:rsidRDefault="00F85BBF" w:rsidP="00F85BBF">
            <w:pPr>
              <w:pStyle w:val="TAC"/>
              <w:rPr>
                <w:sz w:val="16"/>
                <w:szCs w:val="16"/>
              </w:rPr>
            </w:pPr>
            <w:r w:rsidRPr="00481D2D">
              <w:rPr>
                <w:sz w:val="16"/>
                <w:szCs w:val="16"/>
              </w:rPr>
              <w:t>15.3.0</w:t>
            </w:r>
          </w:p>
        </w:tc>
      </w:tr>
      <w:tr w:rsidR="00F85BBF" w:rsidRPr="00481D2D" w14:paraId="24038440" w14:textId="77777777" w:rsidTr="00F85BBF">
        <w:tc>
          <w:tcPr>
            <w:tcW w:w="798" w:type="dxa"/>
            <w:shd w:val="solid" w:color="FFFFFF" w:fill="auto"/>
          </w:tcPr>
          <w:p w14:paraId="2D083A15"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2FA90D93"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037A80FF"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0DB359C8" w14:textId="77777777" w:rsidR="00F85BBF" w:rsidRPr="00481D2D" w:rsidRDefault="00F85BBF" w:rsidP="00F85BBF">
            <w:pPr>
              <w:pStyle w:val="TAL"/>
              <w:rPr>
                <w:sz w:val="16"/>
                <w:szCs w:val="16"/>
              </w:rPr>
            </w:pPr>
            <w:r w:rsidRPr="00481D2D">
              <w:rPr>
                <w:sz w:val="16"/>
                <w:szCs w:val="16"/>
              </w:rPr>
              <w:t>6094</w:t>
            </w:r>
          </w:p>
        </w:tc>
        <w:tc>
          <w:tcPr>
            <w:tcW w:w="424" w:type="dxa"/>
            <w:shd w:val="solid" w:color="FFFFFF" w:fill="auto"/>
          </w:tcPr>
          <w:p w14:paraId="34880867" w14:textId="77777777" w:rsidR="00F85BBF" w:rsidRPr="00481D2D" w:rsidRDefault="00F85BBF" w:rsidP="00F85BBF">
            <w:pPr>
              <w:pStyle w:val="TAR"/>
              <w:rPr>
                <w:sz w:val="16"/>
                <w:szCs w:val="16"/>
              </w:rPr>
            </w:pPr>
            <w:r w:rsidRPr="00481D2D">
              <w:rPr>
                <w:sz w:val="16"/>
                <w:szCs w:val="16"/>
              </w:rPr>
              <w:t>4</w:t>
            </w:r>
          </w:p>
        </w:tc>
        <w:tc>
          <w:tcPr>
            <w:tcW w:w="424" w:type="dxa"/>
            <w:shd w:val="solid" w:color="FFFFFF" w:fill="auto"/>
          </w:tcPr>
          <w:p w14:paraId="61B71A7A"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87FA9F7" w14:textId="77777777" w:rsidR="00F85BBF" w:rsidRPr="00481D2D" w:rsidRDefault="00F85BBF" w:rsidP="00F85BBF">
            <w:pPr>
              <w:pStyle w:val="TAL"/>
              <w:rPr>
                <w:sz w:val="16"/>
                <w:szCs w:val="16"/>
              </w:rPr>
            </w:pPr>
            <w:r w:rsidRPr="00481D2D">
              <w:rPr>
                <w:sz w:val="16"/>
                <w:szCs w:val="16"/>
              </w:rPr>
              <w:t>AS procedures over the Ms reference point</w:t>
            </w:r>
          </w:p>
        </w:tc>
        <w:tc>
          <w:tcPr>
            <w:tcW w:w="707" w:type="dxa"/>
            <w:shd w:val="solid" w:color="FFFFFF" w:fill="auto"/>
          </w:tcPr>
          <w:p w14:paraId="64A834EE" w14:textId="77777777" w:rsidR="00F85BBF" w:rsidRPr="00481D2D" w:rsidRDefault="00F85BBF" w:rsidP="00F85BBF">
            <w:pPr>
              <w:pStyle w:val="TAC"/>
              <w:rPr>
                <w:sz w:val="16"/>
                <w:szCs w:val="16"/>
              </w:rPr>
            </w:pPr>
            <w:r w:rsidRPr="00481D2D">
              <w:rPr>
                <w:sz w:val="16"/>
                <w:szCs w:val="16"/>
              </w:rPr>
              <w:t>15.3.0</w:t>
            </w:r>
          </w:p>
        </w:tc>
      </w:tr>
      <w:tr w:rsidR="00F85BBF" w:rsidRPr="00481D2D" w14:paraId="665237CD" w14:textId="77777777" w:rsidTr="00F85BBF">
        <w:tc>
          <w:tcPr>
            <w:tcW w:w="798" w:type="dxa"/>
            <w:shd w:val="solid" w:color="FFFFFF" w:fill="auto"/>
          </w:tcPr>
          <w:p w14:paraId="35F55368"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1F8D938D"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156248BD"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768D3D32" w14:textId="77777777" w:rsidR="00F85BBF" w:rsidRPr="00481D2D" w:rsidRDefault="00F85BBF" w:rsidP="00F85BBF">
            <w:pPr>
              <w:pStyle w:val="TAL"/>
              <w:rPr>
                <w:sz w:val="16"/>
                <w:szCs w:val="16"/>
              </w:rPr>
            </w:pPr>
            <w:r w:rsidRPr="00481D2D">
              <w:rPr>
                <w:sz w:val="16"/>
                <w:szCs w:val="16"/>
              </w:rPr>
              <w:t>6096</w:t>
            </w:r>
          </w:p>
        </w:tc>
        <w:tc>
          <w:tcPr>
            <w:tcW w:w="424" w:type="dxa"/>
            <w:shd w:val="solid" w:color="FFFFFF" w:fill="auto"/>
          </w:tcPr>
          <w:p w14:paraId="23718C65"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5623C174"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4C152E9" w14:textId="77777777" w:rsidR="00F85BBF" w:rsidRPr="00481D2D" w:rsidRDefault="00F85BBF" w:rsidP="00F85BBF">
            <w:pPr>
              <w:pStyle w:val="TAL"/>
              <w:rPr>
                <w:sz w:val="16"/>
                <w:szCs w:val="16"/>
              </w:rPr>
            </w:pPr>
            <w:r w:rsidRPr="00481D2D">
              <w:rPr>
                <w:sz w:val="16"/>
                <w:szCs w:val="16"/>
              </w:rPr>
              <w:t>Adding 5GS IP-CAN where needed</w:t>
            </w:r>
          </w:p>
        </w:tc>
        <w:tc>
          <w:tcPr>
            <w:tcW w:w="707" w:type="dxa"/>
            <w:shd w:val="solid" w:color="FFFFFF" w:fill="auto"/>
          </w:tcPr>
          <w:p w14:paraId="77969154" w14:textId="77777777" w:rsidR="00F85BBF" w:rsidRPr="00481D2D" w:rsidRDefault="00F85BBF" w:rsidP="00F85BBF">
            <w:pPr>
              <w:pStyle w:val="TAC"/>
              <w:rPr>
                <w:sz w:val="16"/>
                <w:szCs w:val="16"/>
              </w:rPr>
            </w:pPr>
            <w:r w:rsidRPr="00481D2D">
              <w:rPr>
                <w:sz w:val="16"/>
                <w:szCs w:val="16"/>
              </w:rPr>
              <w:t>15.3.0</w:t>
            </w:r>
          </w:p>
        </w:tc>
      </w:tr>
      <w:tr w:rsidR="00F85BBF" w:rsidRPr="00481D2D" w14:paraId="654DD4F9" w14:textId="77777777" w:rsidTr="00F85BBF">
        <w:tc>
          <w:tcPr>
            <w:tcW w:w="798" w:type="dxa"/>
            <w:shd w:val="solid" w:color="FFFFFF" w:fill="auto"/>
          </w:tcPr>
          <w:p w14:paraId="7B33B013"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08F6CBBB"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7EF27E1A" w14:textId="77777777" w:rsidR="00F85BBF" w:rsidRPr="00481D2D" w:rsidRDefault="00F85BBF" w:rsidP="00F85BBF">
            <w:pPr>
              <w:pStyle w:val="TAC"/>
              <w:rPr>
                <w:sz w:val="16"/>
                <w:szCs w:val="16"/>
              </w:rPr>
            </w:pPr>
            <w:r w:rsidRPr="00481D2D">
              <w:rPr>
                <w:sz w:val="16"/>
                <w:szCs w:val="16"/>
              </w:rPr>
              <w:t>CP-181053</w:t>
            </w:r>
          </w:p>
        </w:tc>
        <w:tc>
          <w:tcPr>
            <w:tcW w:w="524" w:type="dxa"/>
            <w:shd w:val="solid" w:color="FFFFFF" w:fill="auto"/>
          </w:tcPr>
          <w:p w14:paraId="37DC9BFD" w14:textId="77777777" w:rsidR="00F85BBF" w:rsidRPr="00481D2D" w:rsidRDefault="00F85BBF" w:rsidP="00F85BBF">
            <w:pPr>
              <w:pStyle w:val="TAL"/>
              <w:rPr>
                <w:sz w:val="16"/>
                <w:szCs w:val="16"/>
              </w:rPr>
            </w:pPr>
            <w:r w:rsidRPr="00481D2D">
              <w:rPr>
                <w:sz w:val="16"/>
                <w:szCs w:val="16"/>
              </w:rPr>
              <w:t>6098</w:t>
            </w:r>
          </w:p>
        </w:tc>
        <w:tc>
          <w:tcPr>
            <w:tcW w:w="424" w:type="dxa"/>
            <w:shd w:val="solid" w:color="FFFFFF" w:fill="auto"/>
          </w:tcPr>
          <w:p w14:paraId="25590C28"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4342CCD"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40A79F3F" w14:textId="77777777" w:rsidR="00F85BBF" w:rsidRPr="00481D2D" w:rsidRDefault="00F85BBF" w:rsidP="00F85BBF">
            <w:pPr>
              <w:pStyle w:val="TAL"/>
              <w:rPr>
                <w:sz w:val="16"/>
                <w:szCs w:val="16"/>
              </w:rPr>
            </w:pPr>
            <w:r w:rsidRPr="00481D2D">
              <w:rPr>
                <w:sz w:val="16"/>
                <w:szCs w:val="16"/>
              </w:rPr>
              <w:t xml:space="preserve">Redefinition of the </w:t>
            </w:r>
            <w:proofErr w:type="spellStart"/>
            <w:r w:rsidRPr="00481D2D">
              <w:rPr>
                <w:sz w:val="16"/>
                <w:szCs w:val="16"/>
              </w:rPr>
              <w:t>emerg</w:t>
            </w:r>
            <w:proofErr w:type="spellEnd"/>
            <w:r w:rsidRPr="00481D2D">
              <w:rPr>
                <w:sz w:val="16"/>
                <w:szCs w:val="16"/>
              </w:rPr>
              <w:t>-reg timer</w:t>
            </w:r>
          </w:p>
        </w:tc>
        <w:tc>
          <w:tcPr>
            <w:tcW w:w="707" w:type="dxa"/>
            <w:shd w:val="solid" w:color="FFFFFF" w:fill="auto"/>
          </w:tcPr>
          <w:p w14:paraId="79950781" w14:textId="77777777" w:rsidR="00F85BBF" w:rsidRPr="00481D2D" w:rsidRDefault="00F85BBF" w:rsidP="00F85BBF">
            <w:pPr>
              <w:pStyle w:val="TAC"/>
              <w:rPr>
                <w:sz w:val="16"/>
                <w:szCs w:val="16"/>
              </w:rPr>
            </w:pPr>
            <w:r w:rsidRPr="00481D2D">
              <w:rPr>
                <w:sz w:val="16"/>
                <w:szCs w:val="16"/>
              </w:rPr>
              <w:t>15.3.0</w:t>
            </w:r>
          </w:p>
        </w:tc>
      </w:tr>
      <w:tr w:rsidR="00F85BBF" w:rsidRPr="00481D2D" w14:paraId="1DB39EB0" w14:textId="77777777" w:rsidTr="00F85BBF">
        <w:tc>
          <w:tcPr>
            <w:tcW w:w="798" w:type="dxa"/>
            <w:shd w:val="solid" w:color="FFFFFF" w:fill="auto"/>
          </w:tcPr>
          <w:p w14:paraId="75F0510F"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1F62AF47"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27EAEFF7"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7B04A0E8" w14:textId="77777777" w:rsidR="00F85BBF" w:rsidRPr="00481D2D" w:rsidRDefault="00F85BBF" w:rsidP="00F85BBF">
            <w:pPr>
              <w:pStyle w:val="TAL"/>
              <w:rPr>
                <w:sz w:val="16"/>
                <w:szCs w:val="16"/>
              </w:rPr>
            </w:pPr>
            <w:r w:rsidRPr="00481D2D">
              <w:rPr>
                <w:sz w:val="16"/>
                <w:szCs w:val="16"/>
              </w:rPr>
              <w:t>6099</w:t>
            </w:r>
          </w:p>
        </w:tc>
        <w:tc>
          <w:tcPr>
            <w:tcW w:w="424" w:type="dxa"/>
            <w:shd w:val="solid" w:color="FFFFFF" w:fill="auto"/>
          </w:tcPr>
          <w:p w14:paraId="7B9DDDBD" w14:textId="77777777" w:rsidR="00F85BBF" w:rsidRPr="00481D2D" w:rsidRDefault="00F85BBF" w:rsidP="00F85BBF">
            <w:pPr>
              <w:pStyle w:val="TAR"/>
              <w:rPr>
                <w:sz w:val="16"/>
                <w:szCs w:val="16"/>
              </w:rPr>
            </w:pPr>
            <w:r w:rsidRPr="00481D2D">
              <w:rPr>
                <w:sz w:val="16"/>
                <w:szCs w:val="16"/>
              </w:rPr>
              <w:t>7</w:t>
            </w:r>
          </w:p>
        </w:tc>
        <w:tc>
          <w:tcPr>
            <w:tcW w:w="424" w:type="dxa"/>
            <w:shd w:val="solid" w:color="FFFFFF" w:fill="auto"/>
          </w:tcPr>
          <w:p w14:paraId="7250866E"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6422406" w14:textId="77777777" w:rsidR="00F85BBF" w:rsidRPr="00481D2D" w:rsidRDefault="00F85BBF" w:rsidP="00F85BBF">
            <w:pPr>
              <w:pStyle w:val="TAL"/>
              <w:rPr>
                <w:sz w:val="16"/>
                <w:szCs w:val="16"/>
              </w:rPr>
            </w:pPr>
            <w:r w:rsidRPr="00481D2D">
              <w:rPr>
                <w:sz w:val="16"/>
                <w:szCs w:val="16"/>
              </w:rPr>
              <w:t>Emergency call in single registration mode</w:t>
            </w:r>
          </w:p>
        </w:tc>
        <w:tc>
          <w:tcPr>
            <w:tcW w:w="707" w:type="dxa"/>
            <w:shd w:val="solid" w:color="FFFFFF" w:fill="auto"/>
          </w:tcPr>
          <w:p w14:paraId="026CA99D" w14:textId="77777777" w:rsidR="00F85BBF" w:rsidRPr="00481D2D" w:rsidRDefault="00F85BBF" w:rsidP="00F85BBF">
            <w:pPr>
              <w:pStyle w:val="TAC"/>
              <w:rPr>
                <w:sz w:val="16"/>
                <w:szCs w:val="16"/>
              </w:rPr>
            </w:pPr>
            <w:r w:rsidRPr="00481D2D">
              <w:rPr>
                <w:sz w:val="16"/>
                <w:szCs w:val="16"/>
              </w:rPr>
              <w:t>15.3.0</w:t>
            </w:r>
          </w:p>
        </w:tc>
      </w:tr>
      <w:tr w:rsidR="00F85BBF" w:rsidRPr="00481D2D" w14:paraId="76C495CD" w14:textId="77777777" w:rsidTr="00F85BBF">
        <w:tc>
          <w:tcPr>
            <w:tcW w:w="798" w:type="dxa"/>
            <w:shd w:val="solid" w:color="FFFFFF" w:fill="auto"/>
          </w:tcPr>
          <w:p w14:paraId="0EDB97B1"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19570BF0"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3B71B73A"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148EF906" w14:textId="77777777" w:rsidR="00F85BBF" w:rsidRPr="00481D2D" w:rsidRDefault="00F85BBF" w:rsidP="00F85BBF">
            <w:pPr>
              <w:pStyle w:val="TAL"/>
              <w:rPr>
                <w:sz w:val="16"/>
                <w:szCs w:val="16"/>
              </w:rPr>
            </w:pPr>
            <w:r w:rsidRPr="00481D2D">
              <w:rPr>
                <w:sz w:val="16"/>
                <w:szCs w:val="16"/>
              </w:rPr>
              <w:t>6101</w:t>
            </w:r>
          </w:p>
        </w:tc>
        <w:tc>
          <w:tcPr>
            <w:tcW w:w="424" w:type="dxa"/>
            <w:shd w:val="solid" w:color="FFFFFF" w:fill="auto"/>
          </w:tcPr>
          <w:p w14:paraId="4BF4238F" w14:textId="77777777" w:rsidR="00F85BBF" w:rsidRPr="00481D2D" w:rsidRDefault="00F85BBF" w:rsidP="00F85BBF">
            <w:pPr>
              <w:pStyle w:val="TAR"/>
              <w:rPr>
                <w:sz w:val="16"/>
                <w:szCs w:val="16"/>
              </w:rPr>
            </w:pPr>
          </w:p>
        </w:tc>
        <w:tc>
          <w:tcPr>
            <w:tcW w:w="424" w:type="dxa"/>
            <w:shd w:val="solid" w:color="FFFFFF" w:fill="auto"/>
          </w:tcPr>
          <w:p w14:paraId="7005109E"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D5B7E47" w14:textId="77777777" w:rsidR="00F85BBF" w:rsidRPr="00481D2D" w:rsidRDefault="00F85BBF" w:rsidP="00F85BBF">
            <w:pPr>
              <w:pStyle w:val="TAL"/>
              <w:rPr>
                <w:sz w:val="16"/>
                <w:szCs w:val="16"/>
              </w:rPr>
            </w:pPr>
            <w:r w:rsidRPr="00481D2D">
              <w:rPr>
                <w:sz w:val="16"/>
                <w:szCs w:val="16"/>
              </w:rPr>
              <w:t>Addressing EN on IP address assignment</w:t>
            </w:r>
          </w:p>
        </w:tc>
        <w:tc>
          <w:tcPr>
            <w:tcW w:w="707" w:type="dxa"/>
            <w:shd w:val="solid" w:color="FFFFFF" w:fill="auto"/>
          </w:tcPr>
          <w:p w14:paraId="0A082D75" w14:textId="77777777" w:rsidR="00F85BBF" w:rsidRPr="00481D2D" w:rsidRDefault="00F85BBF" w:rsidP="00F85BBF">
            <w:pPr>
              <w:pStyle w:val="TAC"/>
              <w:rPr>
                <w:sz w:val="16"/>
                <w:szCs w:val="16"/>
              </w:rPr>
            </w:pPr>
            <w:r w:rsidRPr="00481D2D">
              <w:rPr>
                <w:sz w:val="16"/>
                <w:szCs w:val="16"/>
              </w:rPr>
              <w:t>15.3.0</w:t>
            </w:r>
          </w:p>
        </w:tc>
      </w:tr>
      <w:tr w:rsidR="00F85BBF" w:rsidRPr="00481D2D" w14:paraId="3B2F518B" w14:textId="77777777" w:rsidTr="00F85BBF">
        <w:tc>
          <w:tcPr>
            <w:tcW w:w="798" w:type="dxa"/>
            <w:shd w:val="solid" w:color="FFFFFF" w:fill="auto"/>
          </w:tcPr>
          <w:p w14:paraId="6EB3D16E"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037661D3"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6F938EAD"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0AD57771" w14:textId="77777777" w:rsidR="00F85BBF" w:rsidRPr="00481D2D" w:rsidRDefault="00F85BBF" w:rsidP="00F85BBF">
            <w:pPr>
              <w:pStyle w:val="TAL"/>
              <w:rPr>
                <w:sz w:val="16"/>
                <w:szCs w:val="16"/>
              </w:rPr>
            </w:pPr>
            <w:r w:rsidRPr="00481D2D">
              <w:rPr>
                <w:sz w:val="16"/>
                <w:szCs w:val="16"/>
              </w:rPr>
              <w:t>6102</w:t>
            </w:r>
          </w:p>
        </w:tc>
        <w:tc>
          <w:tcPr>
            <w:tcW w:w="424" w:type="dxa"/>
            <w:shd w:val="solid" w:color="FFFFFF" w:fill="auto"/>
          </w:tcPr>
          <w:p w14:paraId="3A53CF71"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C49EE07"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B3D636C" w14:textId="77777777" w:rsidR="00F85BBF" w:rsidRPr="00481D2D" w:rsidRDefault="00F85BBF" w:rsidP="00F85BBF">
            <w:pPr>
              <w:pStyle w:val="TAL"/>
              <w:rPr>
                <w:sz w:val="16"/>
                <w:szCs w:val="16"/>
              </w:rPr>
            </w:pPr>
            <w:r w:rsidRPr="00481D2D">
              <w:rPr>
                <w:sz w:val="16"/>
                <w:szCs w:val="16"/>
              </w:rPr>
              <w:t>Re-establishment of QoS Flow used for SIP signalling</w:t>
            </w:r>
          </w:p>
        </w:tc>
        <w:tc>
          <w:tcPr>
            <w:tcW w:w="707" w:type="dxa"/>
            <w:shd w:val="solid" w:color="FFFFFF" w:fill="auto"/>
          </w:tcPr>
          <w:p w14:paraId="7D1C211D" w14:textId="77777777" w:rsidR="00F85BBF" w:rsidRPr="00481D2D" w:rsidRDefault="00F85BBF" w:rsidP="00F85BBF">
            <w:pPr>
              <w:pStyle w:val="TAC"/>
              <w:rPr>
                <w:sz w:val="16"/>
                <w:szCs w:val="16"/>
              </w:rPr>
            </w:pPr>
            <w:r w:rsidRPr="00481D2D">
              <w:rPr>
                <w:sz w:val="16"/>
                <w:szCs w:val="16"/>
              </w:rPr>
              <w:t>15.3.0</w:t>
            </w:r>
          </w:p>
        </w:tc>
      </w:tr>
      <w:tr w:rsidR="00F85BBF" w:rsidRPr="00481D2D" w14:paraId="014D7503" w14:textId="77777777" w:rsidTr="00F85BBF">
        <w:tc>
          <w:tcPr>
            <w:tcW w:w="798" w:type="dxa"/>
            <w:shd w:val="solid" w:color="FFFFFF" w:fill="auto"/>
          </w:tcPr>
          <w:p w14:paraId="21580CA7"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49EA1D43"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35716ED4"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5BB58C89" w14:textId="77777777" w:rsidR="00F85BBF" w:rsidRPr="00481D2D" w:rsidRDefault="00F85BBF" w:rsidP="00F85BBF">
            <w:pPr>
              <w:pStyle w:val="TAL"/>
              <w:rPr>
                <w:sz w:val="16"/>
                <w:szCs w:val="16"/>
              </w:rPr>
            </w:pPr>
            <w:r w:rsidRPr="00481D2D">
              <w:rPr>
                <w:sz w:val="16"/>
                <w:szCs w:val="16"/>
              </w:rPr>
              <w:t>6104</w:t>
            </w:r>
          </w:p>
        </w:tc>
        <w:tc>
          <w:tcPr>
            <w:tcW w:w="424" w:type="dxa"/>
            <w:shd w:val="solid" w:color="FFFFFF" w:fill="auto"/>
          </w:tcPr>
          <w:p w14:paraId="5EDD5596"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6C2931F5"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36E7560" w14:textId="77777777" w:rsidR="00F85BBF" w:rsidRPr="00481D2D" w:rsidRDefault="00F85BBF" w:rsidP="00F85BBF">
            <w:pPr>
              <w:pStyle w:val="TAL"/>
              <w:rPr>
                <w:sz w:val="16"/>
                <w:szCs w:val="16"/>
              </w:rPr>
            </w:pPr>
            <w:r w:rsidRPr="00481D2D">
              <w:rPr>
                <w:sz w:val="16"/>
                <w:szCs w:val="16"/>
              </w:rPr>
              <w:t>Addressing the ENs on PS data off</w:t>
            </w:r>
          </w:p>
        </w:tc>
        <w:tc>
          <w:tcPr>
            <w:tcW w:w="707" w:type="dxa"/>
            <w:shd w:val="solid" w:color="FFFFFF" w:fill="auto"/>
          </w:tcPr>
          <w:p w14:paraId="3F99909C" w14:textId="77777777" w:rsidR="00F85BBF" w:rsidRPr="00481D2D" w:rsidRDefault="00F85BBF" w:rsidP="00F85BBF">
            <w:pPr>
              <w:pStyle w:val="TAC"/>
              <w:rPr>
                <w:sz w:val="16"/>
                <w:szCs w:val="16"/>
              </w:rPr>
            </w:pPr>
            <w:r w:rsidRPr="00481D2D">
              <w:rPr>
                <w:sz w:val="16"/>
                <w:szCs w:val="16"/>
              </w:rPr>
              <w:t>15.3.0</w:t>
            </w:r>
          </w:p>
        </w:tc>
      </w:tr>
      <w:tr w:rsidR="00F85BBF" w:rsidRPr="00481D2D" w14:paraId="19D3DB5D" w14:textId="77777777" w:rsidTr="00F85BBF">
        <w:tc>
          <w:tcPr>
            <w:tcW w:w="798" w:type="dxa"/>
            <w:shd w:val="solid" w:color="FFFFFF" w:fill="auto"/>
          </w:tcPr>
          <w:p w14:paraId="138E9A62"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60C54E1C"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0C526978"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50A4E1EE" w14:textId="77777777" w:rsidR="00F85BBF" w:rsidRPr="00481D2D" w:rsidRDefault="00F85BBF" w:rsidP="00F85BBF">
            <w:pPr>
              <w:pStyle w:val="TAL"/>
              <w:rPr>
                <w:sz w:val="16"/>
                <w:szCs w:val="16"/>
              </w:rPr>
            </w:pPr>
            <w:r w:rsidRPr="00481D2D">
              <w:rPr>
                <w:sz w:val="16"/>
                <w:szCs w:val="16"/>
              </w:rPr>
              <w:t>6105</w:t>
            </w:r>
          </w:p>
        </w:tc>
        <w:tc>
          <w:tcPr>
            <w:tcW w:w="424" w:type="dxa"/>
            <w:shd w:val="solid" w:color="FFFFFF" w:fill="auto"/>
          </w:tcPr>
          <w:p w14:paraId="607C5049" w14:textId="77777777" w:rsidR="00F85BBF" w:rsidRPr="00481D2D" w:rsidRDefault="00F85BBF" w:rsidP="00F85BBF">
            <w:pPr>
              <w:pStyle w:val="TAR"/>
              <w:rPr>
                <w:sz w:val="16"/>
                <w:szCs w:val="16"/>
              </w:rPr>
            </w:pPr>
          </w:p>
        </w:tc>
        <w:tc>
          <w:tcPr>
            <w:tcW w:w="424" w:type="dxa"/>
            <w:shd w:val="solid" w:color="FFFFFF" w:fill="auto"/>
          </w:tcPr>
          <w:p w14:paraId="1C20DEC8"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40F6577" w14:textId="77777777" w:rsidR="00F85BBF" w:rsidRPr="00481D2D" w:rsidRDefault="00F85BBF" w:rsidP="00F85BBF">
            <w:pPr>
              <w:pStyle w:val="TAL"/>
              <w:rPr>
                <w:sz w:val="16"/>
                <w:szCs w:val="16"/>
              </w:rPr>
            </w:pPr>
            <w:r w:rsidRPr="00481D2D">
              <w:rPr>
                <w:sz w:val="16"/>
                <w:szCs w:val="16"/>
              </w:rPr>
              <w:t>Resource sharing in 5G</w:t>
            </w:r>
          </w:p>
        </w:tc>
        <w:tc>
          <w:tcPr>
            <w:tcW w:w="707" w:type="dxa"/>
            <w:shd w:val="solid" w:color="FFFFFF" w:fill="auto"/>
          </w:tcPr>
          <w:p w14:paraId="4DB452A8" w14:textId="77777777" w:rsidR="00F85BBF" w:rsidRPr="00481D2D" w:rsidRDefault="00F85BBF" w:rsidP="00F85BBF">
            <w:pPr>
              <w:pStyle w:val="TAC"/>
              <w:rPr>
                <w:sz w:val="16"/>
                <w:szCs w:val="16"/>
              </w:rPr>
            </w:pPr>
            <w:r w:rsidRPr="00481D2D">
              <w:rPr>
                <w:sz w:val="16"/>
                <w:szCs w:val="16"/>
              </w:rPr>
              <w:t>15.3.0</w:t>
            </w:r>
          </w:p>
        </w:tc>
      </w:tr>
      <w:tr w:rsidR="00F85BBF" w:rsidRPr="00481D2D" w14:paraId="74848B9D" w14:textId="77777777" w:rsidTr="00F85BBF">
        <w:tc>
          <w:tcPr>
            <w:tcW w:w="798" w:type="dxa"/>
            <w:shd w:val="solid" w:color="FFFFFF" w:fill="auto"/>
          </w:tcPr>
          <w:p w14:paraId="6F933A93"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7E3B17A7"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3C07646B"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02A4355E" w14:textId="77777777" w:rsidR="00F85BBF" w:rsidRPr="00481D2D" w:rsidRDefault="00F85BBF" w:rsidP="00F85BBF">
            <w:pPr>
              <w:pStyle w:val="TAL"/>
              <w:rPr>
                <w:sz w:val="16"/>
                <w:szCs w:val="16"/>
              </w:rPr>
            </w:pPr>
            <w:r w:rsidRPr="00481D2D">
              <w:rPr>
                <w:sz w:val="16"/>
                <w:szCs w:val="16"/>
              </w:rPr>
              <w:t>6106</w:t>
            </w:r>
          </w:p>
        </w:tc>
        <w:tc>
          <w:tcPr>
            <w:tcW w:w="424" w:type="dxa"/>
            <w:shd w:val="solid" w:color="FFFFFF" w:fill="auto"/>
          </w:tcPr>
          <w:p w14:paraId="709FF81D" w14:textId="77777777" w:rsidR="00F85BBF" w:rsidRPr="00481D2D" w:rsidRDefault="00F85BBF" w:rsidP="00F85BBF">
            <w:pPr>
              <w:pStyle w:val="TAR"/>
              <w:rPr>
                <w:sz w:val="16"/>
                <w:szCs w:val="16"/>
              </w:rPr>
            </w:pPr>
          </w:p>
        </w:tc>
        <w:tc>
          <w:tcPr>
            <w:tcW w:w="424" w:type="dxa"/>
            <w:shd w:val="solid" w:color="FFFFFF" w:fill="auto"/>
          </w:tcPr>
          <w:p w14:paraId="43FE6DBE"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2C4F083" w14:textId="77777777" w:rsidR="00F85BBF" w:rsidRPr="00481D2D" w:rsidRDefault="00F85BBF" w:rsidP="00F85BBF">
            <w:pPr>
              <w:pStyle w:val="TAL"/>
              <w:rPr>
                <w:sz w:val="16"/>
                <w:szCs w:val="16"/>
              </w:rPr>
            </w:pPr>
            <w:r w:rsidRPr="00481D2D">
              <w:rPr>
                <w:sz w:val="16"/>
                <w:szCs w:val="16"/>
              </w:rPr>
              <w:t>Priority sharing in 5G</w:t>
            </w:r>
          </w:p>
        </w:tc>
        <w:tc>
          <w:tcPr>
            <w:tcW w:w="707" w:type="dxa"/>
            <w:shd w:val="solid" w:color="FFFFFF" w:fill="auto"/>
          </w:tcPr>
          <w:p w14:paraId="284B86F1" w14:textId="77777777" w:rsidR="00F85BBF" w:rsidRPr="00481D2D" w:rsidRDefault="00F85BBF" w:rsidP="00F85BBF">
            <w:pPr>
              <w:pStyle w:val="TAC"/>
              <w:rPr>
                <w:sz w:val="16"/>
                <w:szCs w:val="16"/>
              </w:rPr>
            </w:pPr>
            <w:r w:rsidRPr="00481D2D">
              <w:rPr>
                <w:sz w:val="16"/>
                <w:szCs w:val="16"/>
              </w:rPr>
              <w:t>15.3.0</w:t>
            </w:r>
          </w:p>
        </w:tc>
      </w:tr>
      <w:tr w:rsidR="00F85BBF" w:rsidRPr="00481D2D" w14:paraId="36F3929F" w14:textId="77777777" w:rsidTr="00F85BBF">
        <w:tc>
          <w:tcPr>
            <w:tcW w:w="798" w:type="dxa"/>
            <w:shd w:val="solid" w:color="FFFFFF" w:fill="auto"/>
          </w:tcPr>
          <w:p w14:paraId="1BECEB7E"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6B12F226"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50E0908B"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5215FE56" w14:textId="77777777" w:rsidR="00F85BBF" w:rsidRPr="00481D2D" w:rsidRDefault="00F85BBF" w:rsidP="00F85BBF">
            <w:pPr>
              <w:pStyle w:val="TAL"/>
              <w:rPr>
                <w:sz w:val="16"/>
                <w:szCs w:val="16"/>
              </w:rPr>
            </w:pPr>
            <w:r w:rsidRPr="00481D2D">
              <w:rPr>
                <w:sz w:val="16"/>
                <w:szCs w:val="16"/>
              </w:rPr>
              <w:t>6107</w:t>
            </w:r>
          </w:p>
        </w:tc>
        <w:tc>
          <w:tcPr>
            <w:tcW w:w="424" w:type="dxa"/>
            <w:shd w:val="solid" w:color="FFFFFF" w:fill="auto"/>
          </w:tcPr>
          <w:p w14:paraId="30CAFAEA" w14:textId="77777777" w:rsidR="00F85BBF" w:rsidRPr="00481D2D" w:rsidRDefault="00F85BBF" w:rsidP="00F85BBF">
            <w:pPr>
              <w:pStyle w:val="TAR"/>
              <w:rPr>
                <w:sz w:val="16"/>
                <w:szCs w:val="16"/>
              </w:rPr>
            </w:pPr>
            <w:r w:rsidRPr="00481D2D">
              <w:rPr>
                <w:sz w:val="16"/>
                <w:szCs w:val="16"/>
              </w:rPr>
              <w:t>3</w:t>
            </w:r>
          </w:p>
        </w:tc>
        <w:tc>
          <w:tcPr>
            <w:tcW w:w="424" w:type="dxa"/>
            <w:shd w:val="solid" w:color="FFFFFF" w:fill="auto"/>
          </w:tcPr>
          <w:p w14:paraId="7608BC65"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48306348" w14:textId="77777777" w:rsidR="00F85BBF" w:rsidRPr="00481D2D" w:rsidRDefault="00F85BBF" w:rsidP="00F85BBF">
            <w:pPr>
              <w:pStyle w:val="TAL"/>
              <w:rPr>
                <w:sz w:val="16"/>
                <w:szCs w:val="16"/>
              </w:rPr>
            </w:pPr>
            <w:r w:rsidRPr="00481D2D">
              <w:rPr>
                <w:sz w:val="16"/>
                <w:szCs w:val="16"/>
              </w:rPr>
              <w:t xml:space="preserve">Emergency service URN </w:t>
            </w:r>
            <w:proofErr w:type="spellStart"/>
            <w:r w:rsidRPr="00481D2D">
              <w:rPr>
                <w:sz w:val="16"/>
                <w:szCs w:val="16"/>
              </w:rPr>
              <w:t>derival</w:t>
            </w:r>
            <w:proofErr w:type="spellEnd"/>
            <w:r w:rsidRPr="00481D2D">
              <w:rPr>
                <w:sz w:val="16"/>
                <w:szCs w:val="16"/>
              </w:rPr>
              <w:t xml:space="preserve"> from Extended Emergency List IE</w:t>
            </w:r>
          </w:p>
        </w:tc>
        <w:tc>
          <w:tcPr>
            <w:tcW w:w="707" w:type="dxa"/>
            <w:shd w:val="solid" w:color="FFFFFF" w:fill="auto"/>
          </w:tcPr>
          <w:p w14:paraId="035D8CEA" w14:textId="77777777" w:rsidR="00F85BBF" w:rsidRPr="00481D2D" w:rsidRDefault="00F85BBF" w:rsidP="00F85BBF">
            <w:pPr>
              <w:pStyle w:val="TAC"/>
              <w:rPr>
                <w:sz w:val="16"/>
                <w:szCs w:val="16"/>
              </w:rPr>
            </w:pPr>
            <w:r w:rsidRPr="00481D2D">
              <w:rPr>
                <w:sz w:val="16"/>
                <w:szCs w:val="16"/>
              </w:rPr>
              <w:t>15.3.0</w:t>
            </w:r>
          </w:p>
        </w:tc>
      </w:tr>
      <w:tr w:rsidR="00F85BBF" w:rsidRPr="00481D2D" w14:paraId="2C1C3C03" w14:textId="77777777" w:rsidTr="00F85BBF">
        <w:tc>
          <w:tcPr>
            <w:tcW w:w="798" w:type="dxa"/>
            <w:shd w:val="solid" w:color="FFFFFF" w:fill="auto"/>
          </w:tcPr>
          <w:p w14:paraId="394CBEA5"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503A9476"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725E4882" w14:textId="77777777" w:rsidR="00F85BBF" w:rsidRPr="00481D2D" w:rsidRDefault="00F85BBF" w:rsidP="00F85BBF">
            <w:pPr>
              <w:pStyle w:val="TAC"/>
              <w:rPr>
                <w:sz w:val="16"/>
                <w:szCs w:val="16"/>
              </w:rPr>
            </w:pPr>
            <w:r w:rsidRPr="00481D2D">
              <w:rPr>
                <w:sz w:val="16"/>
                <w:szCs w:val="16"/>
              </w:rPr>
              <w:t>CP-181068</w:t>
            </w:r>
          </w:p>
        </w:tc>
        <w:tc>
          <w:tcPr>
            <w:tcW w:w="524" w:type="dxa"/>
            <w:shd w:val="solid" w:color="FFFFFF" w:fill="auto"/>
          </w:tcPr>
          <w:p w14:paraId="261094AB" w14:textId="77777777" w:rsidR="00F85BBF" w:rsidRPr="00481D2D" w:rsidRDefault="00F85BBF" w:rsidP="00F85BBF">
            <w:pPr>
              <w:pStyle w:val="TAL"/>
              <w:rPr>
                <w:sz w:val="16"/>
                <w:szCs w:val="16"/>
              </w:rPr>
            </w:pPr>
            <w:r w:rsidRPr="00481D2D">
              <w:rPr>
                <w:sz w:val="16"/>
                <w:szCs w:val="16"/>
              </w:rPr>
              <w:t>6108</w:t>
            </w:r>
          </w:p>
        </w:tc>
        <w:tc>
          <w:tcPr>
            <w:tcW w:w="424" w:type="dxa"/>
            <w:shd w:val="solid" w:color="FFFFFF" w:fill="auto"/>
          </w:tcPr>
          <w:p w14:paraId="65243E42" w14:textId="77777777" w:rsidR="00F85BBF" w:rsidRPr="00481D2D" w:rsidRDefault="00F85BBF" w:rsidP="00F85BBF">
            <w:pPr>
              <w:pStyle w:val="TAR"/>
              <w:rPr>
                <w:sz w:val="16"/>
                <w:szCs w:val="16"/>
              </w:rPr>
            </w:pPr>
          </w:p>
        </w:tc>
        <w:tc>
          <w:tcPr>
            <w:tcW w:w="424" w:type="dxa"/>
            <w:shd w:val="solid" w:color="FFFFFF" w:fill="auto"/>
          </w:tcPr>
          <w:p w14:paraId="3A755786"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42AB7896" w14:textId="77777777" w:rsidR="00F85BBF" w:rsidRPr="00481D2D" w:rsidRDefault="00F85BBF" w:rsidP="00F85BBF">
            <w:pPr>
              <w:pStyle w:val="TAL"/>
              <w:rPr>
                <w:sz w:val="16"/>
                <w:szCs w:val="16"/>
              </w:rPr>
            </w:pPr>
            <w:r w:rsidRPr="00481D2D">
              <w:rPr>
                <w:sz w:val="16"/>
                <w:szCs w:val="16"/>
              </w:rPr>
              <w:t>Syntax correction for the P-Charging-Vector header field</w:t>
            </w:r>
          </w:p>
        </w:tc>
        <w:tc>
          <w:tcPr>
            <w:tcW w:w="707" w:type="dxa"/>
            <w:shd w:val="solid" w:color="FFFFFF" w:fill="auto"/>
          </w:tcPr>
          <w:p w14:paraId="473DE237" w14:textId="77777777" w:rsidR="00F85BBF" w:rsidRPr="00481D2D" w:rsidRDefault="00F85BBF" w:rsidP="00F85BBF">
            <w:pPr>
              <w:pStyle w:val="TAC"/>
              <w:rPr>
                <w:sz w:val="16"/>
                <w:szCs w:val="16"/>
              </w:rPr>
            </w:pPr>
            <w:r w:rsidRPr="00481D2D">
              <w:rPr>
                <w:sz w:val="16"/>
                <w:szCs w:val="16"/>
              </w:rPr>
              <w:t>15.3.0</w:t>
            </w:r>
          </w:p>
        </w:tc>
      </w:tr>
      <w:tr w:rsidR="00F85BBF" w:rsidRPr="00481D2D" w14:paraId="45C2073D" w14:textId="77777777" w:rsidTr="00F85BBF">
        <w:tc>
          <w:tcPr>
            <w:tcW w:w="798" w:type="dxa"/>
            <w:shd w:val="solid" w:color="FFFFFF" w:fill="auto"/>
          </w:tcPr>
          <w:p w14:paraId="5237055F"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23D5F5E4"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6246E047"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5416E353" w14:textId="77777777" w:rsidR="00F85BBF" w:rsidRPr="00481D2D" w:rsidRDefault="00F85BBF" w:rsidP="00F85BBF">
            <w:pPr>
              <w:pStyle w:val="TAL"/>
              <w:rPr>
                <w:sz w:val="16"/>
                <w:szCs w:val="16"/>
              </w:rPr>
            </w:pPr>
            <w:r w:rsidRPr="00481D2D">
              <w:rPr>
                <w:sz w:val="16"/>
                <w:szCs w:val="16"/>
              </w:rPr>
              <w:t>6109</w:t>
            </w:r>
          </w:p>
        </w:tc>
        <w:tc>
          <w:tcPr>
            <w:tcW w:w="424" w:type="dxa"/>
            <w:shd w:val="solid" w:color="FFFFFF" w:fill="auto"/>
          </w:tcPr>
          <w:p w14:paraId="0D1BD7B3"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002E9AC4"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6F3EF2D" w14:textId="77777777" w:rsidR="00F85BBF" w:rsidRPr="00481D2D" w:rsidRDefault="00F85BBF" w:rsidP="00F85BBF">
            <w:pPr>
              <w:pStyle w:val="TAL"/>
              <w:rPr>
                <w:sz w:val="16"/>
                <w:szCs w:val="16"/>
              </w:rPr>
            </w:pPr>
            <w:r w:rsidRPr="00481D2D">
              <w:rPr>
                <w:sz w:val="16"/>
                <w:szCs w:val="16"/>
              </w:rPr>
              <w:t>Clarification for emergency registration for 5G IMS</w:t>
            </w:r>
          </w:p>
        </w:tc>
        <w:tc>
          <w:tcPr>
            <w:tcW w:w="707" w:type="dxa"/>
            <w:shd w:val="solid" w:color="FFFFFF" w:fill="auto"/>
          </w:tcPr>
          <w:p w14:paraId="272B5E01" w14:textId="77777777" w:rsidR="00F85BBF" w:rsidRPr="00481D2D" w:rsidRDefault="00F85BBF" w:rsidP="00F85BBF">
            <w:pPr>
              <w:pStyle w:val="TAC"/>
              <w:rPr>
                <w:sz w:val="16"/>
                <w:szCs w:val="16"/>
              </w:rPr>
            </w:pPr>
            <w:r w:rsidRPr="00481D2D">
              <w:rPr>
                <w:sz w:val="16"/>
                <w:szCs w:val="16"/>
              </w:rPr>
              <w:t>15.3.0</w:t>
            </w:r>
          </w:p>
        </w:tc>
      </w:tr>
      <w:tr w:rsidR="00F85BBF" w:rsidRPr="00481D2D" w14:paraId="6DFE196B" w14:textId="77777777" w:rsidTr="00F85BBF">
        <w:tc>
          <w:tcPr>
            <w:tcW w:w="798" w:type="dxa"/>
            <w:shd w:val="solid" w:color="FFFFFF" w:fill="auto"/>
          </w:tcPr>
          <w:p w14:paraId="3F9C8807"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731B385A"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764DBD4B" w14:textId="77777777" w:rsidR="00F85BBF" w:rsidRPr="00481D2D" w:rsidRDefault="00F85BBF" w:rsidP="00F85BBF">
            <w:pPr>
              <w:pStyle w:val="TAC"/>
              <w:rPr>
                <w:sz w:val="16"/>
                <w:szCs w:val="16"/>
              </w:rPr>
            </w:pPr>
            <w:r w:rsidRPr="00481D2D">
              <w:rPr>
                <w:sz w:val="16"/>
                <w:szCs w:val="16"/>
              </w:rPr>
              <w:t>CP-181052</w:t>
            </w:r>
          </w:p>
        </w:tc>
        <w:tc>
          <w:tcPr>
            <w:tcW w:w="524" w:type="dxa"/>
            <w:shd w:val="solid" w:color="FFFFFF" w:fill="auto"/>
          </w:tcPr>
          <w:p w14:paraId="1F63D5F7" w14:textId="77777777" w:rsidR="00F85BBF" w:rsidRPr="00481D2D" w:rsidRDefault="00F85BBF" w:rsidP="00F85BBF">
            <w:pPr>
              <w:pStyle w:val="TAL"/>
              <w:rPr>
                <w:sz w:val="16"/>
                <w:szCs w:val="16"/>
              </w:rPr>
            </w:pPr>
            <w:r w:rsidRPr="00481D2D">
              <w:rPr>
                <w:sz w:val="16"/>
                <w:szCs w:val="16"/>
              </w:rPr>
              <w:t>6111</w:t>
            </w:r>
          </w:p>
        </w:tc>
        <w:tc>
          <w:tcPr>
            <w:tcW w:w="424" w:type="dxa"/>
            <w:shd w:val="solid" w:color="FFFFFF" w:fill="auto"/>
          </w:tcPr>
          <w:p w14:paraId="541437FA" w14:textId="77777777" w:rsidR="00F85BBF" w:rsidRPr="00481D2D" w:rsidRDefault="00F85BBF" w:rsidP="00F85BBF">
            <w:pPr>
              <w:pStyle w:val="TAR"/>
              <w:rPr>
                <w:sz w:val="16"/>
                <w:szCs w:val="16"/>
              </w:rPr>
            </w:pPr>
          </w:p>
        </w:tc>
        <w:tc>
          <w:tcPr>
            <w:tcW w:w="424" w:type="dxa"/>
            <w:shd w:val="solid" w:color="FFFFFF" w:fill="auto"/>
          </w:tcPr>
          <w:p w14:paraId="26B44418" w14:textId="77777777" w:rsidR="00F85BBF" w:rsidRPr="00481D2D" w:rsidRDefault="00F85BBF" w:rsidP="00F85BBF">
            <w:pPr>
              <w:pStyle w:val="TAC"/>
              <w:rPr>
                <w:sz w:val="16"/>
                <w:szCs w:val="16"/>
              </w:rPr>
            </w:pPr>
            <w:r w:rsidRPr="00481D2D">
              <w:rPr>
                <w:sz w:val="16"/>
                <w:szCs w:val="16"/>
              </w:rPr>
              <w:t>A</w:t>
            </w:r>
          </w:p>
        </w:tc>
        <w:tc>
          <w:tcPr>
            <w:tcW w:w="4919" w:type="dxa"/>
            <w:shd w:val="solid" w:color="FFFFFF" w:fill="auto"/>
          </w:tcPr>
          <w:p w14:paraId="6CA51120" w14:textId="77777777" w:rsidR="00F85BBF" w:rsidRPr="00481D2D" w:rsidRDefault="00F85BBF" w:rsidP="00F85BBF">
            <w:pPr>
              <w:pStyle w:val="TAL"/>
              <w:rPr>
                <w:sz w:val="16"/>
                <w:szCs w:val="16"/>
              </w:rPr>
            </w:pPr>
            <w:r w:rsidRPr="00481D2D">
              <w:rPr>
                <w:sz w:val="16"/>
                <w:szCs w:val="16"/>
              </w:rPr>
              <w:t>IANA registration complete: g.3gpp.verstat Feature-capability indicator</w:t>
            </w:r>
          </w:p>
        </w:tc>
        <w:tc>
          <w:tcPr>
            <w:tcW w:w="707" w:type="dxa"/>
            <w:shd w:val="solid" w:color="FFFFFF" w:fill="auto"/>
          </w:tcPr>
          <w:p w14:paraId="138EF29C" w14:textId="77777777" w:rsidR="00F85BBF" w:rsidRPr="00481D2D" w:rsidRDefault="00F85BBF" w:rsidP="00F85BBF">
            <w:pPr>
              <w:pStyle w:val="TAC"/>
              <w:rPr>
                <w:sz w:val="16"/>
                <w:szCs w:val="16"/>
              </w:rPr>
            </w:pPr>
            <w:r w:rsidRPr="00481D2D">
              <w:rPr>
                <w:sz w:val="16"/>
                <w:szCs w:val="16"/>
              </w:rPr>
              <w:t>15.3.0</w:t>
            </w:r>
          </w:p>
        </w:tc>
      </w:tr>
      <w:tr w:rsidR="00F85BBF" w:rsidRPr="00481D2D" w14:paraId="42D21420" w14:textId="77777777" w:rsidTr="00F85BBF">
        <w:tc>
          <w:tcPr>
            <w:tcW w:w="798" w:type="dxa"/>
            <w:shd w:val="solid" w:color="FFFFFF" w:fill="auto"/>
          </w:tcPr>
          <w:p w14:paraId="48221A67"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5F5BB70F"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5C8AABE4"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4EF123D1" w14:textId="77777777" w:rsidR="00F85BBF" w:rsidRPr="00481D2D" w:rsidRDefault="00F85BBF" w:rsidP="00F85BBF">
            <w:pPr>
              <w:pStyle w:val="TAL"/>
              <w:rPr>
                <w:sz w:val="16"/>
                <w:szCs w:val="16"/>
              </w:rPr>
            </w:pPr>
            <w:r w:rsidRPr="00481D2D">
              <w:rPr>
                <w:sz w:val="16"/>
                <w:szCs w:val="16"/>
              </w:rPr>
              <w:t>6113</w:t>
            </w:r>
          </w:p>
        </w:tc>
        <w:tc>
          <w:tcPr>
            <w:tcW w:w="424" w:type="dxa"/>
            <w:shd w:val="solid" w:color="FFFFFF" w:fill="auto"/>
          </w:tcPr>
          <w:p w14:paraId="13F7E88A"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28A0A0EB"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54A2659" w14:textId="77777777" w:rsidR="00F85BBF" w:rsidRPr="00481D2D" w:rsidRDefault="00F85BBF" w:rsidP="00F85BBF">
            <w:pPr>
              <w:pStyle w:val="TAL"/>
              <w:rPr>
                <w:sz w:val="16"/>
                <w:szCs w:val="16"/>
              </w:rPr>
            </w:pPr>
            <w:r w:rsidRPr="00481D2D">
              <w:rPr>
                <w:sz w:val="16"/>
                <w:szCs w:val="16"/>
              </w:rPr>
              <w:t>"Calling number verification using signature verification and attestation": feature definition</w:t>
            </w:r>
          </w:p>
        </w:tc>
        <w:tc>
          <w:tcPr>
            <w:tcW w:w="707" w:type="dxa"/>
            <w:shd w:val="solid" w:color="FFFFFF" w:fill="auto"/>
          </w:tcPr>
          <w:p w14:paraId="78ADE90A" w14:textId="77777777" w:rsidR="00F85BBF" w:rsidRPr="00481D2D" w:rsidRDefault="00F85BBF" w:rsidP="00F85BBF">
            <w:pPr>
              <w:pStyle w:val="TAC"/>
              <w:rPr>
                <w:sz w:val="16"/>
                <w:szCs w:val="16"/>
              </w:rPr>
            </w:pPr>
            <w:r w:rsidRPr="00481D2D">
              <w:rPr>
                <w:sz w:val="16"/>
                <w:szCs w:val="16"/>
              </w:rPr>
              <w:t>15.3.0</w:t>
            </w:r>
          </w:p>
        </w:tc>
      </w:tr>
      <w:tr w:rsidR="00F85BBF" w:rsidRPr="00481D2D" w14:paraId="33D44327" w14:textId="77777777" w:rsidTr="00F85BBF">
        <w:tc>
          <w:tcPr>
            <w:tcW w:w="798" w:type="dxa"/>
            <w:shd w:val="solid" w:color="FFFFFF" w:fill="auto"/>
          </w:tcPr>
          <w:p w14:paraId="105AF442"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0C593948"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55F74690"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0A5AE020" w14:textId="77777777" w:rsidR="00F85BBF" w:rsidRPr="00481D2D" w:rsidRDefault="00F85BBF" w:rsidP="00F85BBF">
            <w:pPr>
              <w:pStyle w:val="TAL"/>
              <w:rPr>
                <w:sz w:val="16"/>
                <w:szCs w:val="16"/>
              </w:rPr>
            </w:pPr>
            <w:r w:rsidRPr="00481D2D">
              <w:rPr>
                <w:sz w:val="16"/>
                <w:szCs w:val="16"/>
              </w:rPr>
              <w:t>6114</w:t>
            </w:r>
          </w:p>
        </w:tc>
        <w:tc>
          <w:tcPr>
            <w:tcW w:w="424" w:type="dxa"/>
            <w:shd w:val="solid" w:color="FFFFFF" w:fill="auto"/>
          </w:tcPr>
          <w:p w14:paraId="5B54EEFC"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64611EB3"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7CE39B1B" w14:textId="77777777" w:rsidR="00F85BBF" w:rsidRPr="00481D2D" w:rsidRDefault="00F85BBF" w:rsidP="00F85BBF">
            <w:pPr>
              <w:pStyle w:val="TAL"/>
              <w:rPr>
                <w:sz w:val="16"/>
                <w:szCs w:val="16"/>
              </w:rPr>
            </w:pPr>
            <w:r w:rsidRPr="00481D2D">
              <w:rPr>
                <w:sz w:val="16"/>
                <w:szCs w:val="16"/>
              </w:rPr>
              <w:t>Definition of Attestation-Info header field</w:t>
            </w:r>
          </w:p>
        </w:tc>
        <w:tc>
          <w:tcPr>
            <w:tcW w:w="707" w:type="dxa"/>
            <w:shd w:val="solid" w:color="FFFFFF" w:fill="auto"/>
          </w:tcPr>
          <w:p w14:paraId="42C25218" w14:textId="77777777" w:rsidR="00F85BBF" w:rsidRPr="00481D2D" w:rsidRDefault="00F85BBF" w:rsidP="00F85BBF">
            <w:pPr>
              <w:pStyle w:val="TAC"/>
              <w:rPr>
                <w:sz w:val="16"/>
                <w:szCs w:val="16"/>
              </w:rPr>
            </w:pPr>
            <w:r w:rsidRPr="00481D2D">
              <w:rPr>
                <w:sz w:val="16"/>
                <w:szCs w:val="16"/>
              </w:rPr>
              <w:t>15.3.0</w:t>
            </w:r>
          </w:p>
        </w:tc>
      </w:tr>
      <w:tr w:rsidR="00F85BBF" w:rsidRPr="00481D2D" w14:paraId="0849AC47" w14:textId="77777777" w:rsidTr="00F85BBF">
        <w:tc>
          <w:tcPr>
            <w:tcW w:w="798" w:type="dxa"/>
            <w:shd w:val="solid" w:color="FFFFFF" w:fill="auto"/>
          </w:tcPr>
          <w:p w14:paraId="7121003D"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1A131288"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68BAB44F"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5DA430C9" w14:textId="77777777" w:rsidR="00F85BBF" w:rsidRPr="00481D2D" w:rsidRDefault="00F85BBF" w:rsidP="00F85BBF">
            <w:pPr>
              <w:pStyle w:val="TAL"/>
              <w:rPr>
                <w:sz w:val="16"/>
                <w:szCs w:val="16"/>
              </w:rPr>
            </w:pPr>
            <w:r w:rsidRPr="00481D2D">
              <w:rPr>
                <w:sz w:val="16"/>
                <w:szCs w:val="16"/>
              </w:rPr>
              <w:t>6115</w:t>
            </w:r>
          </w:p>
        </w:tc>
        <w:tc>
          <w:tcPr>
            <w:tcW w:w="424" w:type="dxa"/>
            <w:shd w:val="solid" w:color="FFFFFF" w:fill="auto"/>
          </w:tcPr>
          <w:p w14:paraId="7EF0730C"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697A8001"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B8D8EE4" w14:textId="77777777" w:rsidR="00F85BBF" w:rsidRPr="00481D2D" w:rsidRDefault="00F85BBF" w:rsidP="00F85BBF">
            <w:pPr>
              <w:pStyle w:val="TAL"/>
              <w:rPr>
                <w:sz w:val="16"/>
                <w:szCs w:val="16"/>
              </w:rPr>
            </w:pPr>
            <w:r w:rsidRPr="00481D2D">
              <w:rPr>
                <w:sz w:val="16"/>
                <w:szCs w:val="16"/>
              </w:rPr>
              <w:t>Definition of Origination-Id header field</w:t>
            </w:r>
          </w:p>
        </w:tc>
        <w:tc>
          <w:tcPr>
            <w:tcW w:w="707" w:type="dxa"/>
            <w:shd w:val="solid" w:color="FFFFFF" w:fill="auto"/>
          </w:tcPr>
          <w:p w14:paraId="20AF8338" w14:textId="77777777" w:rsidR="00F85BBF" w:rsidRPr="00481D2D" w:rsidRDefault="00F85BBF" w:rsidP="00F85BBF">
            <w:pPr>
              <w:pStyle w:val="TAC"/>
              <w:rPr>
                <w:sz w:val="16"/>
                <w:szCs w:val="16"/>
              </w:rPr>
            </w:pPr>
            <w:r w:rsidRPr="00481D2D">
              <w:rPr>
                <w:sz w:val="16"/>
                <w:szCs w:val="16"/>
              </w:rPr>
              <w:t>15.3.0</w:t>
            </w:r>
          </w:p>
        </w:tc>
      </w:tr>
      <w:tr w:rsidR="00F85BBF" w:rsidRPr="00481D2D" w14:paraId="193A390E" w14:textId="77777777" w:rsidTr="00F85BBF">
        <w:tc>
          <w:tcPr>
            <w:tcW w:w="798" w:type="dxa"/>
            <w:shd w:val="solid" w:color="FFFFFF" w:fill="auto"/>
          </w:tcPr>
          <w:p w14:paraId="0D62C45D"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2113C97A"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0F250ED0"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1BB5EB9A" w14:textId="77777777" w:rsidR="00F85BBF" w:rsidRPr="00481D2D" w:rsidRDefault="00F85BBF" w:rsidP="00F85BBF">
            <w:pPr>
              <w:pStyle w:val="TAL"/>
              <w:rPr>
                <w:sz w:val="16"/>
                <w:szCs w:val="16"/>
              </w:rPr>
            </w:pPr>
            <w:r w:rsidRPr="00481D2D">
              <w:rPr>
                <w:sz w:val="16"/>
                <w:szCs w:val="16"/>
              </w:rPr>
              <w:t>6117</w:t>
            </w:r>
          </w:p>
        </w:tc>
        <w:tc>
          <w:tcPr>
            <w:tcW w:w="424" w:type="dxa"/>
            <w:shd w:val="solid" w:color="FFFFFF" w:fill="auto"/>
          </w:tcPr>
          <w:p w14:paraId="2D1C229A" w14:textId="77777777" w:rsidR="00F85BBF" w:rsidRPr="00481D2D" w:rsidRDefault="00F85BBF" w:rsidP="00F85BBF">
            <w:pPr>
              <w:pStyle w:val="TAR"/>
              <w:rPr>
                <w:sz w:val="16"/>
                <w:szCs w:val="16"/>
              </w:rPr>
            </w:pPr>
          </w:p>
        </w:tc>
        <w:tc>
          <w:tcPr>
            <w:tcW w:w="424" w:type="dxa"/>
            <w:shd w:val="solid" w:color="FFFFFF" w:fill="auto"/>
          </w:tcPr>
          <w:p w14:paraId="2B683581"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7D95B3F" w14:textId="77777777" w:rsidR="00F85BBF" w:rsidRPr="00481D2D" w:rsidRDefault="00F85BBF" w:rsidP="00F85BBF">
            <w:pPr>
              <w:pStyle w:val="TAL"/>
              <w:rPr>
                <w:sz w:val="16"/>
                <w:szCs w:val="16"/>
              </w:rPr>
            </w:pPr>
            <w:r w:rsidRPr="00481D2D">
              <w:rPr>
                <w:sz w:val="16"/>
                <w:szCs w:val="16"/>
              </w:rPr>
              <w:t xml:space="preserve">Restricting </w:t>
            </w:r>
            <w:proofErr w:type="spellStart"/>
            <w:r w:rsidRPr="00481D2D">
              <w:rPr>
                <w:sz w:val="16"/>
                <w:szCs w:val="16"/>
              </w:rPr>
              <w:t>eCall</w:t>
            </w:r>
            <w:proofErr w:type="spellEnd"/>
            <w:r w:rsidRPr="00481D2D">
              <w:rPr>
                <w:sz w:val="16"/>
                <w:szCs w:val="16"/>
              </w:rPr>
              <w:t xml:space="preserve"> over IMS in 5GS to E-UTRA connected to 5GCN</w:t>
            </w:r>
          </w:p>
        </w:tc>
        <w:tc>
          <w:tcPr>
            <w:tcW w:w="707" w:type="dxa"/>
            <w:shd w:val="solid" w:color="FFFFFF" w:fill="auto"/>
          </w:tcPr>
          <w:p w14:paraId="488E615E" w14:textId="77777777" w:rsidR="00F85BBF" w:rsidRPr="00481D2D" w:rsidRDefault="00F85BBF" w:rsidP="00F85BBF">
            <w:pPr>
              <w:pStyle w:val="TAC"/>
              <w:rPr>
                <w:sz w:val="16"/>
                <w:szCs w:val="16"/>
              </w:rPr>
            </w:pPr>
            <w:r w:rsidRPr="00481D2D">
              <w:rPr>
                <w:sz w:val="16"/>
                <w:szCs w:val="16"/>
              </w:rPr>
              <w:t>15.3.0</w:t>
            </w:r>
          </w:p>
        </w:tc>
      </w:tr>
      <w:tr w:rsidR="00F85BBF" w:rsidRPr="00481D2D" w14:paraId="617D5FA8" w14:textId="77777777" w:rsidTr="00F85BBF">
        <w:tc>
          <w:tcPr>
            <w:tcW w:w="798" w:type="dxa"/>
            <w:shd w:val="solid" w:color="FFFFFF" w:fill="auto"/>
          </w:tcPr>
          <w:p w14:paraId="69AB82C2"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73C440EA"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4AFB3530"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223446BC" w14:textId="77777777" w:rsidR="00F85BBF" w:rsidRPr="00481D2D" w:rsidRDefault="00F85BBF" w:rsidP="00F85BBF">
            <w:pPr>
              <w:pStyle w:val="TAL"/>
              <w:rPr>
                <w:sz w:val="16"/>
                <w:szCs w:val="16"/>
              </w:rPr>
            </w:pPr>
            <w:r w:rsidRPr="00481D2D">
              <w:rPr>
                <w:sz w:val="16"/>
                <w:szCs w:val="16"/>
              </w:rPr>
              <w:t>6118</w:t>
            </w:r>
          </w:p>
        </w:tc>
        <w:tc>
          <w:tcPr>
            <w:tcW w:w="424" w:type="dxa"/>
            <w:shd w:val="solid" w:color="FFFFFF" w:fill="auto"/>
          </w:tcPr>
          <w:p w14:paraId="4A8A5B09"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8D33FB6" w14:textId="77777777" w:rsidR="00F85BBF" w:rsidRPr="00481D2D" w:rsidRDefault="00F85BBF" w:rsidP="00F85BBF">
            <w:pPr>
              <w:pStyle w:val="TAC"/>
              <w:rPr>
                <w:sz w:val="16"/>
                <w:szCs w:val="16"/>
              </w:rPr>
            </w:pPr>
            <w:r w:rsidRPr="00481D2D">
              <w:rPr>
                <w:sz w:val="16"/>
                <w:szCs w:val="16"/>
              </w:rPr>
              <w:t>F</w:t>
            </w:r>
          </w:p>
        </w:tc>
        <w:tc>
          <w:tcPr>
            <w:tcW w:w="4919" w:type="dxa"/>
            <w:shd w:val="solid" w:color="FFFFFF" w:fill="auto"/>
          </w:tcPr>
          <w:p w14:paraId="1B4001FC" w14:textId="77777777" w:rsidR="00F85BBF" w:rsidRPr="00481D2D" w:rsidRDefault="00F85BBF" w:rsidP="00F85BBF">
            <w:pPr>
              <w:pStyle w:val="TAL"/>
              <w:rPr>
                <w:sz w:val="16"/>
                <w:szCs w:val="16"/>
              </w:rPr>
            </w:pPr>
            <w:r w:rsidRPr="00481D2D">
              <w:rPr>
                <w:sz w:val="16"/>
                <w:szCs w:val="16"/>
              </w:rPr>
              <w:t>Adding references to Annex U</w:t>
            </w:r>
          </w:p>
        </w:tc>
        <w:tc>
          <w:tcPr>
            <w:tcW w:w="707" w:type="dxa"/>
            <w:shd w:val="solid" w:color="FFFFFF" w:fill="auto"/>
          </w:tcPr>
          <w:p w14:paraId="0198E45C" w14:textId="77777777" w:rsidR="00F85BBF" w:rsidRPr="00481D2D" w:rsidRDefault="00F85BBF" w:rsidP="00F85BBF">
            <w:pPr>
              <w:pStyle w:val="TAC"/>
              <w:rPr>
                <w:sz w:val="16"/>
                <w:szCs w:val="16"/>
              </w:rPr>
            </w:pPr>
            <w:r w:rsidRPr="00481D2D">
              <w:rPr>
                <w:sz w:val="16"/>
                <w:szCs w:val="16"/>
              </w:rPr>
              <w:t>15.3.0</w:t>
            </w:r>
          </w:p>
        </w:tc>
      </w:tr>
      <w:tr w:rsidR="00F85BBF" w:rsidRPr="00481D2D" w14:paraId="0141D79E" w14:textId="77777777" w:rsidTr="00F85BBF">
        <w:tc>
          <w:tcPr>
            <w:tcW w:w="798" w:type="dxa"/>
            <w:shd w:val="solid" w:color="FFFFFF" w:fill="auto"/>
          </w:tcPr>
          <w:p w14:paraId="21CB9FC1"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1BBC6763"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25D70441"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44CAE96F" w14:textId="77777777" w:rsidR="00F85BBF" w:rsidRPr="00481D2D" w:rsidRDefault="00F85BBF" w:rsidP="00F85BBF">
            <w:pPr>
              <w:pStyle w:val="TAL"/>
              <w:rPr>
                <w:sz w:val="16"/>
                <w:szCs w:val="16"/>
              </w:rPr>
            </w:pPr>
            <w:r w:rsidRPr="00481D2D">
              <w:rPr>
                <w:sz w:val="16"/>
                <w:szCs w:val="16"/>
              </w:rPr>
              <w:t>6120</w:t>
            </w:r>
          </w:p>
        </w:tc>
        <w:tc>
          <w:tcPr>
            <w:tcW w:w="424" w:type="dxa"/>
            <w:shd w:val="solid" w:color="FFFFFF" w:fill="auto"/>
          </w:tcPr>
          <w:p w14:paraId="376A2D87"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7F616496"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565CD8CF" w14:textId="77777777" w:rsidR="00F85BBF" w:rsidRPr="00481D2D" w:rsidRDefault="00F85BBF" w:rsidP="00F85BBF">
            <w:pPr>
              <w:pStyle w:val="TAL"/>
              <w:rPr>
                <w:sz w:val="16"/>
                <w:szCs w:val="16"/>
              </w:rPr>
            </w:pPr>
            <w:r w:rsidRPr="00481D2D">
              <w:rPr>
                <w:sz w:val="16"/>
                <w:szCs w:val="16"/>
              </w:rPr>
              <w:t>Emergency call upon 380</w:t>
            </w:r>
          </w:p>
        </w:tc>
        <w:tc>
          <w:tcPr>
            <w:tcW w:w="707" w:type="dxa"/>
            <w:shd w:val="solid" w:color="FFFFFF" w:fill="auto"/>
          </w:tcPr>
          <w:p w14:paraId="42F66307" w14:textId="77777777" w:rsidR="00F85BBF" w:rsidRPr="00481D2D" w:rsidRDefault="00F85BBF" w:rsidP="00F85BBF">
            <w:pPr>
              <w:pStyle w:val="TAC"/>
              <w:rPr>
                <w:sz w:val="16"/>
                <w:szCs w:val="16"/>
              </w:rPr>
            </w:pPr>
            <w:r w:rsidRPr="00481D2D">
              <w:rPr>
                <w:sz w:val="16"/>
                <w:szCs w:val="16"/>
              </w:rPr>
              <w:t>15.3.0</w:t>
            </w:r>
          </w:p>
        </w:tc>
      </w:tr>
      <w:tr w:rsidR="00F85BBF" w:rsidRPr="00481D2D" w14:paraId="0BB9F48E" w14:textId="77777777" w:rsidTr="00F85BBF">
        <w:tc>
          <w:tcPr>
            <w:tcW w:w="798" w:type="dxa"/>
            <w:shd w:val="solid" w:color="FFFFFF" w:fill="auto"/>
          </w:tcPr>
          <w:p w14:paraId="55F9743B"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5DECDF3D"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633D0A5D"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37C37E82" w14:textId="77777777" w:rsidR="00F85BBF" w:rsidRPr="00481D2D" w:rsidRDefault="00F85BBF" w:rsidP="00F85BBF">
            <w:pPr>
              <w:pStyle w:val="TAL"/>
              <w:rPr>
                <w:sz w:val="16"/>
                <w:szCs w:val="16"/>
              </w:rPr>
            </w:pPr>
            <w:r w:rsidRPr="00481D2D">
              <w:rPr>
                <w:sz w:val="16"/>
                <w:szCs w:val="16"/>
              </w:rPr>
              <w:t>6121</w:t>
            </w:r>
          </w:p>
        </w:tc>
        <w:tc>
          <w:tcPr>
            <w:tcW w:w="424" w:type="dxa"/>
            <w:shd w:val="solid" w:color="FFFFFF" w:fill="auto"/>
          </w:tcPr>
          <w:p w14:paraId="61D90A34"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5E6969F2"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0D1248D3" w14:textId="77777777" w:rsidR="00F85BBF" w:rsidRPr="00481D2D" w:rsidRDefault="00F85BBF" w:rsidP="00F85BBF">
            <w:pPr>
              <w:pStyle w:val="TAL"/>
              <w:rPr>
                <w:sz w:val="16"/>
                <w:szCs w:val="16"/>
              </w:rPr>
            </w:pPr>
            <w:r w:rsidRPr="00481D2D">
              <w:rPr>
                <w:sz w:val="16"/>
                <w:szCs w:val="16"/>
              </w:rPr>
              <w:t>PDU session affecting services availability</w:t>
            </w:r>
          </w:p>
        </w:tc>
        <w:tc>
          <w:tcPr>
            <w:tcW w:w="707" w:type="dxa"/>
            <w:shd w:val="solid" w:color="FFFFFF" w:fill="auto"/>
          </w:tcPr>
          <w:p w14:paraId="11808D50" w14:textId="77777777" w:rsidR="00F85BBF" w:rsidRPr="00481D2D" w:rsidRDefault="00F85BBF" w:rsidP="00F85BBF">
            <w:pPr>
              <w:pStyle w:val="TAC"/>
              <w:rPr>
                <w:sz w:val="16"/>
                <w:szCs w:val="16"/>
              </w:rPr>
            </w:pPr>
            <w:r w:rsidRPr="00481D2D">
              <w:rPr>
                <w:sz w:val="16"/>
                <w:szCs w:val="16"/>
              </w:rPr>
              <w:t>15.3.0</w:t>
            </w:r>
          </w:p>
        </w:tc>
      </w:tr>
      <w:tr w:rsidR="00F85BBF" w:rsidRPr="00481D2D" w14:paraId="4C33B6F2" w14:textId="77777777" w:rsidTr="00F85BBF">
        <w:tc>
          <w:tcPr>
            <w:tcW w:w="798" w:type="dxa"/>
            <w:shd w:val="solid" w:color="FFFFFF" w:fill="auto"/>
          </w:tcPr>
          <w:p w14:paraId="77E7B1CA"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0E9C9A28"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28D2A91B" w14:textId="77777777" w:rsidR="00F85BBF" w:rsidRPr="00481D2D" w:rsidRDefault="00F85BBF" w:rsidP="00F85BBF">
            <w:pPr>
              <w:pStyle w:val="TAC"/>
              <w:rPr>
                <w:sz w:val="16"/>
                <w:szCs w:val="16"/>
              </w:rPr>
            </w:pPr>
            <w:r w:rsidRPr="00481D2D">
              <w:rPr>
                <w:sz w:val="16"/>
                <w:szCs w:val="16"/>
              </w:rPr>
              <w:t>CP-181074</w:t>
            </w:r>
          </w:p>
        </w:tc>
        <w:tc>
          <w:tcPr>
            <w:tcW w:w="524" w:type="dxa"/>
            <w:shd w:val="solid" w:color="FFFFFF" w:fill="auto"/>
          </w:tcPr>
          <w:p w14:paraId="34AE299B" w14:textId="77777777" w:rsidR="00F85BBF" w:rsidRPr="00481D2D" w:rsidRDefault="00F85BBF" w:rsidP="00F85BBF">
            <w:pPr>
              <w:pStyle w:val="TAL"/>
              <w:rPr>
                <w:sz w:val="16"/>
                <w:szCs w:val="16"/>
              </w:rPr>
            </w:pPr>
            <w:r w:rsidRPr="00481D2D">
              <w:rPr>
                <w:sz w:val="16"/>
                <w:szCs w:val="16"/>
              </w:rPr>
              <w:t>6123</w:t>
            </w:r>
          </w:p>
        </w:tc>
        <w:tc>
          <w:tcPr>
            <w:tcW w:w="424" w:type="dxa"/>
            <w:shd w:val="solid" w:color="FFFFFF" w:fill="auto"/>
          </w:tcPr>
          <w:p w14:paraId="187EED03" w14:textId="77777777" w:rsidR="00F85BBF" w:rsidRPr="00481D2D" w:rsidRDefault="00F85BBF" w:rsidP="00F85BBF">
            <w:pPr>
              <w:pStyle w:val="TAR"/>
              <w:rPr>
                <w:sz w:val="16"/>
                <w:szCs w:val="16"/>
              </w:rPr>
            </w:pPr>
            <w:r w:rsidRPr="00481D2D">
              <w:rPr>
                <w:sz w:val="16"/>
                <w:szCs w:val="16"/>
              </w:rPr>
              <w:t>2</w:t>
            </w:r>
          </w:p>
        </w:tc>
        <w:tc>
          <w:tcPr>
            <w:tcW w:w="424" w:type="dxa"/>
            <w:shd w:val="solid" w:color="FFFFFF" w:fill="auto"/>
          </w:tcPr>
          <w:p w14:paraId="58574D6D"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842376D" w14:textId="77777777" w:rsidR="00F85BBF" w:rsidRPr="00481D2D" w:rsidRDefault="00F85BBF" w:rsidP="00F85BBF">
            <w:pPr>
              <w:pStyle w:val="TAL"/>
              <w:rPr>
                <w:sz w:val="16"/>
                <w:szCs w:val="16"/>
              </w:rPr>
            </w:pPr>
            <w:r w:rsidRPr="00481D2D">
              <w:rPr>
                <w:sz w:val="16"/>
                <w:szCs w:val="16"/>
              </w:rPr>
              <w:t>3GPP PS Data off2 IMS procedures</w:t>
            </w:r>
          </w:p>
        </w:tc>
        <w:tc>
          <w:tcPr>
            <w:tcW w:w="707" w:type="dxa"/>
            <w:shd w:val="solid" w:color="FFFFFF" w:fill="auto"/>
          </w:tcPr>
          <w:p w14:paraId="0F55087F" w14:textId="77777777" w:rsidR="00F85BBF" w:rsidRPr="00481D2D" w:rsidRDefault="00F85BBF" w:rsidP="00F85BBF">
            <w:pPr>
              <w:pStyle w:val="TAC"/>
              <w:rPr>
                <w:sz w:val="16"/>
                <w:szCs w:val="16"/>
              </w:rPr>
            </w:pPr>
            <w:r w:rsidRPr="00481D2D">
              <w:rPr>
                <w:sz w:val="16"/>
                <w:szCs w:val="16"/>
              </w:rPr>
              <w:t>15.3.0</w:t>
            </w:r>
          </w:p>
        </w:tc>
      </w:tr>
      <w:tr w:rsidR="00F85BBF" w:rsidRPr="00481D2D" w14:paraId="5D924325" w14:textId="77777777" w:rsidTr="00F85BBF">
        <w:tc>
          <w:tcPr>
            <w:tcW w:w="798" w:type="dxa"/>
            <w:shd w:val="solid" w:color="FFFFFF" w:fill="auto"/>
          </w:tcPr>
          <w:p w14:paraId="76FE2E57"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1044A3F0"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3451EA0E" w14:textId="77777777"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14:paraId="458CF9F2" w14:textId="77777777" w:rsidR="00F85BBF" w:rsidRPr="00481D2D" w:rsidRDefault="00F85BBF" w:rsidP="00F85BBF">
            <w:pPr>
              <w:pStyle w:val="TAL"/>
              <w:rPr>
                <w:sz w:val="16"/>
                <w:szCs w:val="16"/>
              </w:rPr>
            </w:pPr>
            <w:r w:rsidRPr="00481D2D">
              <w:rPr>
                <w:sz w:val="16"/>
                <w:szCs w:val="16"/>
              </w:rPr>
              <w:t>6124</w:t>
            </w:r>
          </w:p>
        </w:tc>
        <w:tc>
          <w:tcPr>
            <w:tcW w:w="424" w:type="dxa"/>
            <w:shd w:val="solid" w:color="FFFFFF" w:fill="auto"/>
          </w:tcPr>
          <w:p w14:paraId="4C5D911B"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C948AA1"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299729D1" w14:textId="77777777" w:rsidR="00F85BBF" w:rsidRPr="00481D2D" w:rsidRDefault="00F85BBF" w:rsidP="00F85BBF">
            <w:pPr>
              <w:pStyle w:val="TAL"/>
              <w:rPr>
                <w:sz w:val="16"/>
                <w:szCs w:val="16"/>
              </w:rPr>
            </w:pPr>
            <w:r w:rsidRPr="00481D2D">
              <w:rPr>
                <w:sz w:val="16"/>
                <w:szCs w:val="16"/>
              </w:rPr>
              <w:t>Annex for HTTP usage in 24.229</w:t>
            </w:r>
          </w:p>
        </w:tc>
        <w:tc>
          <w:tcPr>
            <w:tcW w:w="707" w:type="dxa"/>
            <w:shd w:val="solid" w:color="FFFFFF" w:fill="auto"/>
          </w:tcPr>
          <w:p w14:paraId="272BFCE9" w14:textId="77777777" w:rsidR="00F85BBF" w:rsidRPr="00481D2D" w:rsidRDefault="00F85BBF" w:rsidP="00F85BBF">
            <w:pPr>
              <w:pStyle w:val="TAC"/>
              <w:rPr>
                <w:sz w:val="16"/>
                <w:szCs w:val="16"/>
              </w:rPr>
            </w:pPr>
            <w:r w:rsidRPr="00481D2D">
              <w:rPr>
                <w:sz w:val="16"/>
                <w:szCs w:val="16"/>
              </w:rPr>
              <w:t>15.3.0</w:t>
            </w:r>
          </w:p>
        </w:tc>
      </w:tr>
      <w:tr w:rsidR="00F85BBF" w:rsidRPr="00481D2D" w14:paraId="3DD9149A" w14:textId="77777777" w:rsidTr="00F85BBF">
        <w:tc>
          <w:tcPr>
            <w:tcW w:w="798" w:type="dxa"/>
            <w:shd w:val="solid" w:color="FFFFFF" w:fill="auto"/>
          </w:tcPr>
          <w:p w14:paraId="4F26CDBD" w14:textId="77777777"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14:paraId="1EAFA9B3" w14:textId="77777777"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14:paraId="540DE9EE" w14:textId="77777777"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14:paraId="34D42841" w14:textId="77777777" w:rsidR="00F85BBF" w:rsidRPr="00481D2D" w:rsidRDefault="00F85BBF" w:rsidP="00F85BBF">
            <w:pPr>
              <w:pStyle w:val="TAL"/>
              <w:rPr>
                <w:sz w:val="16"/>
                <w:szCs w:val="16"/>
              </w:rPr>
            </w:pPr>
            <w:r w:rsidRPr="00481D2D">
              <w:rPr>
                <w:sz w:val="16"/>
                <w:szCs w:val="16"/>
              </w:rPr>
              <w:t>6087</w:t>
            </w:r>
          </w:p>
        </w:tc>
        <w:tc>
          <w:tcPr>
            <w:tcW w:w="424" w:type="dxa"/>
            <w:shd w:val="solid" w:color="FFFFFF" w:fill="auto"/>
          </w:tcPr>
          <w:p w14:paraId="4A190274" w14:textId="77777777" w:rsidR="00F85BBF" w:rsidRPr="00481D2D" w:rsidRDefault="00F85BBF" w:rsidP="00F85BBF">
            <w:pPr>
              <w:pStyle w:val="TAR"/>
              <w:rPr>
                <w:sz w:val="16"/>
                <w:szCs w:val="16"/>
              </w:rPr>
            </w:pPr>
            <w:r w:rsidRPr="00481D2D">
              <w:rPr>
                <w:sz w:val="16"/>
                <w:szCs w:val="16"/>
              </w:rPr>
              <w:t>1</w:t>
            </w:r>
          </w:p>
        </w:tc>
        <w:tc>
          <w:tcPr>
            <w:tcW w:w="424" w:type="dxa"/>
            <w:shd w:val="solid" w:color="FFFFFF" w:fill="auto"/>
          </w:tcPr>
          <w:p w14:paraId="3C8008DD"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16E0CF45" w14:textId="77777777" w:rsidR="00F85BBF" w:rsidRPr="00481D2D" w:rsidRDefault="00F85BBF" w:rsidP="00F85BBF">
            <w:pPr>
              <w:pStyle w:val="TAL"/>
              <w:rPr>
                <w:sz w:val="16"/>
                <w:szCs w:val="16"/>
              </w:rPr>
            </w:pPr>
            <w:r w:rsidRPr="00481D2D">
              <w:rPr>
                <w:sz w:val="16"/>
                <w:szCs w:val="16"/>
              </w:rPr>
              <w:t>P-CSCF restoration in Annex U</w:t>
            </w:r>
          </w:p>
        </w:tc>
        <w:tc>
          <w:tcPr>
            <w:tcW w:w="707" w:type="dxa"/>
            <w:shd w:val="solid" w:color="FFFFFF" w:fill="auto"/>
          </w:tcPr>
          <w:p w14:paraId="497C3A65" w14:textId="77777777" w:rsidR="00F85BBF" w:rsidRPr="00481D2D" w:rsidRDefault="00F85BBF" w:rsidP="00F85BBF">
            <w:pPr>
              <w:pStyle w:val="TAC"/>
              <w:rPr>
                <w:sz w:val="16"/>
                <w:szCs w:val="16"/>
              </w:rPr>
            </w:pPr>
            <w:r w:rsidRPr="00481D2D">
              <w:rPr>
                <w:sz w:val="16"/>
                <w:szCs w:val="16"/>
              </w:rPr>
              <w:t>15.3.0</w:t>
            </w:r>
          </w:p>
        </w:tc>
      </w:tr>
      <w:tr w:rsidR="00F85BBF" w:rsidRPr="00481D2D" w14:paraId="6821BF75" w14:textId="77777777" w:rsidTr="00F85BBF">
        <w:tc>
          <w:tcPr>
            <w:tcW w:w="798" w:type="dxa"/>
            <w:shd w:val="solid" w:color="FFFFFF" w:fill="auto"/>
          </w:tcPr>
          <w:p w14:paraId="4BF81E9A" w14:textId="77777777" w:rsidR="00F85BBF" w:rsidRPr="00481D2D" w:rsidRDefault="00F85BBF" w:rsidP="00F85BBF">
            <w:pPr>
              <w:pStyle w:val="TAC"/>
              <w:rPr>
                <w:sz w:val="16"/>
                <w:szCs w:val="16"/>
              </w:rPr>
            </w:pPr>
            <w:r w:rsidRPr="00481D2D">
              <w:rPr>
                <w:sz w:val="16"/>
                <w:szCs w:val="16"/>
              </w:rPr>
              <w:t>2018-09</w:t>
            </w:r>
          </w:p>
        </w:tc>
        <w:tc>
          <w:tcPr>
            <w:tcW w:w="797" w:type="dxa"/>
            <w:shd w:val="solid" w:color="FFFFFF" w:fill="auto"/>
          </w:tcPr>
          <w:p w14:paraId="08BADECD" w14:textId="77777777" w:rsidR="00F85BBF" w:rsidRPr="00481D2D" w:rsidRDefault="00F85BBF" w:rsidP="00F85BBF">
            <w:pPr>
              <w:pStyle w:val="TAC"/>
              <w:rPr>
                <w:sz w:val="16"/>
                <w:szCs w:val="16"/>
              </w:rPr>
            </w:pPr>
            <w:r w:rsidRPr="00481D2D">
              <w:rPr>
                <w:sz w:val="16"/>
                <w:szCs w:val="16"/>
              </w:rPr>
              <w:t>CT#81</w:t>
            </w:r>
          </w:p>
        </w:tc>
        <w:tc>
          <w:tcPr>
            <w:tcW w:w="1088" w:type="dxa"/>
            <w:shd w:val="solid" w:color="FFFFFF" w:fill="auto"/>
          </w:tcPr>
          <w:p w14:paraId="040224AF" w14:textId="77777777" w:rsidR="00F85BBF" w:rsidRPr="00481D2D" w:rsidRDefault="00F85BBF" w:rsidP="00F85BBF">
            <w:pPr>
              <w:pStyle w:val="TAC"/>
              <w:rPr>
                <w:sz w:val="16"/>
                <w:szCs w:val="16"/>
              </w:rPr>
            </w:pPr>
            <w:r w:rsidRPr="00481D2D">
              <w:rPr>
                <w:sz w:val="16"/>
                <w:szCs w:val="16"/>
              </w:rPr>
              <w:t>CP-182145</w:t>
            </w:r>
          </w:p>
        </w:tc>
        <w:tc>
          <w:tcPr>
            <w:tcW w:w="524" w:type="dxa"/>
            <w:shd w:val="solid" w:color="FFFFFF" w:fill="auto"/>
          </w:tcPr>
          <w:p w14:paraId="6146089E" w14:textId="77777777" w:rsidR="00F85BBF" w:rsidRPr="00481D2D" w:rsidRDefault="00F85BBF" w:rsidP="00F85BBF">
            <w:pPr>
              <w:pStyle w:val="TAL"/>
              <w:rPr>
                <w:sz w:val="16"/>
                <w:szCs w:val="16"/>
              </w:rPr>
            </w:pPr>
            <w:r w:rsidRPr="00481D2D">
              <w:rPr>
                <w:sz w:val="16"/>
                <w:szCs w:val="16"/>
              </w:rPr>
              <w:t>6119</w:t>
            </w:r>
          </w:p>
        </w:tc>
        <w:tc>
          <w:tcPr>
            <w:tcW w:w="424" w:type="dxa"/>
            <w:shd w:val="solid" w:color="FFFFFF" w:fill="auto"/>
          </w:tcPr>
          <w:p w14:paraId="56C57455" w14:textId="77777777" w:rsidR="00F85BBF" w:rsidRPr="00481D2D" w:rsidRDefault="00F85BBF" w:rsidP="00F85BBF">
            <w:pPr>
              <w:pStyle w:val="TAR"/>
              <w:rPr>
                <w:sz w:val="16"/>
                <w:szCs w:val="16"/>
              </w:rPr>
            </w:pPr>
            <w:r w:rsidRPr="00481D2D">
              <w:rPr>
                <w:sz w:val="16"/>
                <w:szCs w:val="16"/>
              </w:rPr>
              <w:t>6</w:t>
            </w:r>
          </w:p>
        </w:tc>
        <w:tc>
          <w:tcPr>
            <w:tcW w:w="424" w:type="dxa"/>
            <w:shd w:val="solid" w:color="FFFFFF" w:fill="auto"/>
          </w:tcPr>
          <w:p w14:paraId="700CC009" w14:textId="77777777" w:rsidR="00F85BBF" w:rsidRPr="00481D2D" w:rsidRDefault="00F85BBF" w:rsidP="00F85BBF">
            <w:pPr>
              <w:pStyle w:val="TAC"/>
              <w:rPr>
                <w:sz w:val="16"/>
                <w:szCs w:val="16"/>
              </w:rPr>
            </w:pPr>
            <w:r w:rsidRPr="00481D2D">
              <w:rPr>
                <w:sz w:val="16"/>
                <w:szCs w:val="16"/>
              </w:rPr>
              <w:t>B</w:t>
            </w:r>
          </w:p>
        </w:tc>
        <w:tc>
          <w:tcPr>
            <w:tcW w:w="4919" w:type="dxa"/>
            <w:shd w:val="solid" w:color="FFFFFF" w:fill="auto"/>
          </w:tcPr>
          <w:p w14:paraId="34300D56" w14:textId="77777777" w:rsidR="00F85BBF" w:rsidRPr="00481D2D" w:rsidRDefault="00F85BBF" w:rsidP="00F85BBF">
            <w:pPr>
              <w:pStyle w:val="TAL"/>
              <w:rPr>
                <w:sz w:val="16"/>
                <w:szCs w:val="16"/>
              </w:rPr>
            </w:pPr>
            <w:r w:rsidRPr="00481D2D">
              <w:rPr>
                <w:sz w:val="16"/>
                <w:szCs w:val="16"/>
              </w:rPr>
              <w:t>Emergency call in dual registration mode</w:t>
            </w:r>
          </w:p>
        </w:tc>
        <w:tc>
          <w:tcPr>
            <w:tcW w:w="707" w:type="dxa"/>
            <w:shd w:val="solid" w:color="FFFFFF" w:fill="auto"/>
          </w:tcPr>
          <w:p w14:paraId="327C5DA8" w14:textId="77777777" w:rsidR="00F85BBF" w:rsidRPr="00481D2D" w:rsidRDefault="00F85BBF" w:rsidP="00F85BBF">
            <w:pPr>
              <w:pStyle w:val="TAC"/>
              <w:rPr>
                <w:sz w:val="16"/>
                <w:szCs w:val="16"/>
              </w:rPr>
            </w:pPr>
            <w:r w:rsidRPr="00481D2D">
              <w:rPr>
                <w:sz w:val="16"/>
                <w:szCs w:val="16"/>
              </w:rPr>
              <w:t>15.4.0</w:t>
            </w:r>
          </w:p>
        </w:tc>
      </w:tr>
      <w:tr w:rsidR="00451971" w:rsidRPr="00481D2D" w14:paraId="6003D0C1" w14:textId="77777777" w:rsidTr="00F85BBF">
        <w:tc>
          <w:tcPr>
            <w:tcW w:w="798" w:type="dxa"/>
            <w:shd w:val="solid" w:color="FFFFFF" w:fill="auto"/>
          </w:tcPr>
          <w:p w14:paraId="71BAEC01"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2AFCCFE9"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3FC0E6B3" w14:textId="77777777" w:rsidR="00451971" w:rsidRPr="00481D2D" w:rsidRDefault="00451971" w:rsidP="00F85BBF">
            <w:pPr>
              <w:pStyle w:val="TAC"/>
              <w:rPr>
                <w:sz w:val="16"/>
                <w:szCs w:val="16"/>
              </w:rPr>
            </w:pPr>
            <w:r w:rsidRPr="00481D2D">
              <w:rPr>
                <w:sz w:val="16"/>
                <w:szCs w:val="16"/>
              </w:rPr>
              <w:t>CP-182105</w:t>
            </w:r>
          </w:p>
        </w:tc>
        <w:tc>
          <w:tcPr>
            <w:tcW w:w="524" w:type="dxa"/>
            <w:shd w:val="solid" w:color="FFFFFF" w:fill="auto"/>
          </w:tcPr>
          <w:p w14:paraId="665F3EB0" w14:textId="77777777" w:rsidR="00451971" w:rsidRPr="00481D2D" w:rsidRDefault="00451971" w:rsidP="00F85BBF">
            <w:pPr>
              <w:pStyle w:val="TAL"/>
              <w:rPr>
                <w:sz w:val="16"/>
                <w:szCs w:val="16"/>
              </w:rPr>
            </w:pPr>
            <w:r w:rsidRPr="00481D2D">
              <w:rPr>
                <w:sz w:val="16"/>
                <w:szCs w:val="16"/>
              </w:rPr>
              <w:t>6127</w:t>
            </w:r>
          </w:p>
        </w:tc>
        <w:tc>
          <w:tcPr>
            <w:tcW w:w="424" w:type="dxa"/>
            <w:shd w:val="solid" w:color="FFFFFF" w:fill="auto"/>
          </w:tcPr>
          <w:p w14:paraId="6EF4C1B9" w14:textId="77777777" w:rsidR="00451971" w:rsidRPr="00481D2D" w:rsidRDefault="00451971" w:rsidP="00F85BBF">
            <w:pPr>
              <w:pStyle w:val="TAR"/>
              <w:rPr>
                <w:sz w:val="16"/>
                <w:szCs w:val="16"/>
              </w:rPr>
            </w:pPr>
            <w:r w:rsidRPr="00481D2D">
              <w:rPr>
                <w:sz w:val="16"/>
                <w:szCs w:val="16"/>
              </w:rPr>
              <w:t>3</w:t>
            </w:r>
          </w:p>
        </w:tc>
        <w:tc>
          <w:tcPr>
            <w:tcW w:w="424" w:type="dxa"/>
            <w:shd w:val="solid" w:color="FFFFFF" w:fill="auto"/>
          </w:tcPr>
          <w:p w14:paraId="3EB8C39A"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5134CC47" w14:textId="77777777" w:rsidR="00451971" w:rsidRPr="00481D2D" w:rsidRDefault="00451971" w:rsidP="00F85BBF">
            <w:pPr>
              <w:pStyle w:val="TAL"/>
              <w:rPr>
                <w:sz w:val="16"/>
                <w:szCs w:val="16"/>
              </w:rPr>
            </w:pPr>
            <w:r w:rsidRPr="00481D2D">
              <w:rPr>
                <w:sz w:val="16"/>
                <w:szCs w:val="16"/>
              </w:rPr>
              <w:t>Correct procedures due to receiving URN information</w:t>
            </w:r>
          </w:p>
        </w:tc>
        <w:tc>
          <w:tcPr>
            <w:tcW w:w="707" w:type="dxa"/>
            <w:shd w:val="solid" w:color="FFFFFF" w:fill="auto"/>
          </w:tcPr>
          <w:p w14:paraId="718D97C2" w14:textId="77777777" w:rsidR="00451971" w:rsidRPr="00481D2D" w:rsidRDefault="00451971" w:rsidP="00F85BBF">
            <w:pPr>
              <w:pStyle w:val="TAC"/>
              <w:rPr>
                <w:sz w:val="16"/>
                <w:szCs w:val="16"/>
              </w:rPr>
            </w:pPr>
            <w:r w:rsidRPr="00481D2D">
              <w:rPr>
                <w:sz w:val="16"/>
                <w:szCs w:val="16"/>
              </w:rPr>
              <w:t>15.4.0</w:t>
            </w:r>
          </w:p>
        </w:tc>
      </w:tr>
      <w:tr w:rsidR="00451971" w:rsidRPr="00481D2D" w14:paraId="26619935" w14:textId="77777777" w:rsidTr="00F85BBF">
        <w:tc>
          <w:tcPr>
            <w:tcW w:w="798" w:type="dxa"/>
            <w:shd w:val="solid" w:color="FFFFFF" w:fill="auto"/>
          </w:tcPr>
          <w:p w14:paraId="0D6C6FE2"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140CD692"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4B904B9F"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79B1EF85" w14:textId="77777777" w:rsidR="00451971" w:rsidRPr="00481D2D" w:rsidRDefault="00451971" w:rsidP="00F85BBF">
            <w:pPr>
              <w:pStyle w:val="TAL"/>
              <w:rPr>
                <w:sz w:val="16"/>
                <w:szCs w:val="16"/>
              </w:rPr>
            </w:pPr>
            <w:r w:rsidRPr="00481D2D">
              <w:rPr>
                <w:sz w:val="16"/>
                <w:szCs w:val="16"/>
              </w:rPr>
              <w:t>6128</w:t>
            </w:r>
          </w:p>
        </w:tc>
        <w:tc>
          <w:tcPr>
            <w:tcW w:w="424" w:type="dxa"/>
            <w:shd w:val="solid" w:color="FFFFFF" w:fill="auto"/>
          </w:tcPr>
          <w:p w14:paraId="3A3EBC93" w14:textId="77777777" w:rsidR="00451971" w:rsidRPr="00481D2D" w:rsidRDefault="00451971" w:rsidP="00F85BBF">
            <w:pPr>
              <w:pStyle w:val="TAR"/>
              <w:rPr>
                <w:sz w:val="16"/>
                <w:szCs w:val="16"/>
              </w:rPr>
            </w:pPr>
            <w:r w:rsidRPr="00481D2D">
              <w:rPr>
                <w:sz w:val="16"/>
                <w:szCs w:val="16"/>
              </w:rPr>
              <w:t>2</w:t>
            </w:r>
          </w:p>
        </w:tc>
        <w:tc>
          <w:tcPr>
            <w:tcW w:w="424" w:type="dxa"/>
            <w:shd w:val="solid" w:color="FFFFFF" w:fill="auto"/>
          </w:tcPr>
          <w:p w14:paraId="13D5259A"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73104262" w14:textId="77777777" w:rsidR="00451971" w:rsidRPr="00481D2D" w:rsidRDefault="00451971" w:rsidP="00F85BBF">
            <w:pPr>
              <w:pStyle w:val="TAL"/>
              <w:rPr>
                <w:sz w:val="16"/>
                <w:szCs w:val="16"/>
              </w:rPr>
            </w:pPr>
            <w:r w:rsidRPr="00481D2D">
              <w:rPr>
                <w:sz w:val="16"/>
                <w:szCs w:val="16"/>
              </w:rPr>
              <w:t>Correct annexes due to receiving URN information</w:t>
            </w:r>
          </w:p>
        </w:tc>
        <w:tc>
          <w:tcPr>
            <w:tcW w:w="707" w:type="dxa"/>
            <w:shd w:val="solid" w:color="FFFFFF" w:fill="auto"/>
          </w:tcPr>
          <w:p w14:paraId="51CFA7B5" w14:textId="77777777" w:rsidR="00451971" w:rsidRPr="00481D2D" w:rsidRDefault="00451971" w:rsidP="00F85BBF">
            <w:pPr>
              <w:pStyle w:val="TAC"/>
              <w:rPr>
                <w:sz w:val="16"/>
                <w:szCs w:val="16"/>
              </w:rPr>
            </w:pPr>
            <w:r w:rsidRPr="00481D2D">
              <w:rPr>
                <w:sz w:val="16"/>
                <w:szCs w:val="16"/>
              </w:rPr>
              <w:t>15.4.0</w:t>
            </w:r>
          </w:p>
        </w:tc>
      </w:tr>
      <w:tr w:rsidR="00451971" w:rsidRPr="00481D2D" w14:paraId="7E252B09" w14:textId="77777777" w:rsidTr="00F85BBF">
        <w:tc>
          <w:tcPr>
            <w:tcW w:w="798" w:type="dxa"/>
            <w:shd w:val="solid" w:color="FFFFFF" w:fill="auto"/>
          </w:tcPr>
          <w:p w14:paraId="093F408D"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5A9C20D6"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32A493C0" w14:textId="77777777" w:rsidR="00451971" w:rsidRPr="00481D2D" w:rsidRDefault="00451971" w:rsidP="00F85BBF">
            <w:pPr>
              <w:pStyle w:val="TAC"/>
              <w:rPr>
                <w:sz w:val="16"/>
                <w:szCs w:val="16"/>
              </w:rPr>
            </w:pPr>
            <w:r w:rsidRPr="00481D2D">
              <w:rPr>
                <w:sz w:val="16"/>
                <w:szCs w:val="16"/>
              </w:rPr>
              <w:t>CP-182128</w:t>
            </w:r>
          </w:p>
        </w:tc>
        <w:tc>
          <w:tcPr>
            <w:tcW w:w="524" w:type="dxa"/>
            <w:shd w:val="solid" w:color="FFFFFF" w:fill="auto"/>
          </w:tcPr>
          <w:p w14:paraId="6EC4F6B4" w14:textId="77777777" w:rsidR="00451971" w:rsidRPr="00481D2D" w:rsidRDefault="00451971" w:rsidP="00F85BBF">
            <w:pPr>
              <w:pStyle w:val="TAL"/>
              <w:rPr>
                <w:sz w:val="16"/>
                <w:szCs w:val="16"/>
              </w:rPr>
            </w:pPr>
            <w:r w:rsidRPr="00481D2D">
              <w:rPr>
                <w:sz w:val="16"/>
                <w:szCs w:val="16"/>
              </w:rPr>
              <w:t>6133</w:t>
            </w:r>
          </w:p>
        </w:tc>
        <w:tc>
          <w:tcPr>
            <w:tcW w:w="424" w:type="dxa"/>
            <w:shd w:val="solid" w:color="FFFFFF" w:fill="auto"/>
          </w:tcPr>
          <w:p w14:paraId="15393BF3" w14:textId="77777777" w:rsidR="00451971" w:rsidRPr="00481D2D" w:rsidRDefault="00451971" w:rsidP="00F85BBF">
            <w:pPr>
              <w:pStyle w:val="TAR"/>
              <w:rPr>
                <w:sz w:val="16"/>
                <w:szCs w:val="16"/>
              </w:rPr>
            </w:pPr>
            <w:r w:rsidRPr="00481D2D">
              <w:rPr>
                <w:sz w:val="16"/>
                <w:szCs w:val="16"/>
              </w:rPr>
              <w:t>2</w:t>
            </w:r>
          </w:p>
        </w:tc>
        <w:tc>
          <w:tcPr>
            <w:tcW w:w="424" w:type="dxa"/>
            <w:shd w:val="solid" w:color="FFFFFF" w:fill="auto"/>
          </w:tcPr>
          <w:p w14:paraId="4FBD83C3" w14:textId="77777777" w:rsidR="00451971" w:rsidRPr="00481D2D" w:rsidRDefault="00451971" w:rsidP="00F85BBF">
            <w:pPr>
              <w:pStyle w:val="TAC"/>
              <w:rPr>
                <w:sz w:val="16"/>
                <w:szCs w:val="16"/>
              </w:rPr>
            </w:pPr>
            <w:r w:rsidRPr="00481D2D">
              <w:rPr>
                <w:sz w:val="16"/>
                <w:szCs w:val="16"/>
              </w:rPr>
              <w:t>B</w:t>
            </w:r>
          </w:p>
        </w:tc>
        <w:tc>
          <w:tcPr>
            <w:tcW w:w="4919" w:type="dxa"/>
            <w:shd w:val="solid" w:color="FFFFFF" w:fill="auto"/>
          </w:tcPr>
          <w:p w14:paraId="3474A94E" w14:textId="77777777" w:rsidR="00451971" w:rsidRPr="00481D2D" w:rsidRDefault="00451971" w:rsidP="00F85BBF">
            <w:pPr>
              <w:pStyle w:val="TAL"/>
              <w:rPr>
                <w:sz w:val="16"/>
                <w:szCs w:val="16"/>
              </w:rPr>
            </w:pPr>
            <w:r w:rsidRPr="00481D2D">
              <w:rPr>
                <w:sz w:val="16"/>
                <w:szCs w:val="16"/>
              </w:rPr>
              <w:t>Enable replacing emergency service URN if unknown</w:t>
            </w:r>
          </w:p>
        </w:tc>
        <w:tc>
          <w:tcPr>
            <w:tcW w:w="707" w:type="dxa"/>
            <w:shd w:val="solid" w:color="FFFFFF" w:fill="auto"/>
          </w:tcPr>
          <w:p w14:paraId="7A8FEA87" w14:textId="77777777" w:rsidR="00451971" w:rsidRPr="00481D2D" w:rsidRDefault="00451971" w:rsidP="00F85BBF">
            <w:pPr>
              <w:pStyle w:val="TAC"/>
              <w:rPr>
                <w:sz w:val="16"/>
                <w:szCs w:val="16"/>
              </w:rPr>
            </w:pPr>
            <w:r w:rsidRPr="00481D2D">
              <w:rPr>
                <w:sz w:val="16"/>
                <w:szCs w:val="16"/>
              </w:rPr>
              <w:t>15.4.0</w:t>
            </w:r>
          </w:p>
        </w:tc>
      </w:tr>
      <w:tr w:rsidR="00451971" w:rsidRPr="00481D2D" w14:paraId="3A6D4A45" w14:textId="77777777" w:rsidTr="00F85BBF">
        <w:tc>
          <w:tcPr>
            <w:tcW w:w="798" w:type="dxa"/>
            <w:shd w:val="solid" w:color="FFFFFF" w:fill="auto"/>
          </w:tcPr>
          <w:p w14:paraId="72F0EAFB"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1F73A2FC"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32406481"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6B5C8339" w14:textId="77777777" w:rsidR="00451971" w:rsidRPr="00481D2D" w:rsidRDefault="00451971" w:rsidP="00F85BBF">
            <w:pPr>
              <w:pStyle w:val="TAL"/>
              <w:rPr>
                <w:sz w:val="16"/>
                <w:szCs w:val="16"/>
              </w:rPr>
            </w:pPr>
            <w:r w:rsidRPr="00481D2D">
              <w:rPr>
                <w:sz w:val="16"/>
                <w:szCs w:val="16"/>
              </w:rPr>
              <w:t>6137</w:t>
            </w:r>
          </w:p>
        </w:tc>
        <w:tc>
          <w:tcPr>
            <w:tcW w:w="424" w:type="dxa"/>
            <w:shd w:val="solid" w:color="FFFFFF" w:fill="auto"/>
          </w:tcPr>
          <w:p w14:paraId="57232428" w14:textId="77777777" w:rsidR="00451971" w:rsidRPr="00481D2D" w:rsidRDefault="00451971" w:rsidP="00F85BBF">
            <w:pPr>
              <w:pStyle w:val="TAR"/>
              <w:rPr>
                <w:sz w:val="16"/>
                <w:szCs w:val="16"/>
              </w:rPr>
            </w:pPr>
            <w:r w:rsidRPr="00481D2D">
              <w:rPr>
                <w:sz w:val="16"/>
                <w:szCs w:val="16"/>
              </w:rPr>
              <w:t>2</w:t>
            </w:r>
          </w:p>
        </w:tc>
        <w:tc>
          <w:tcPr>
            <w:tcW w:w="424" w:type="dxa"/>
            <w:shd w:val="solid" w:color="FFFFFF" w:fill="auto"/>
          </w:tcPr>
          <w:p w14:paraId="7A2EF582"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768D7A67" w14:textId="77777777" w:rsidR="00451971" w:rsidRPr="00481D2D" w:rsidRDefault="00451971" w:rsidP="00F85BBF">
            <w:pPr>
              <w:pStyle w:val="TAL"/>
              <w:rPr>
                <w:sz w:val="16"/>
                <w:szCs w:val="16"/>
              </w:rPr>
            </w:pPr>
            <w:r w:rsidRPr="00481D2D">
              <w:rPr>
                <w:sz w:val="16"/>
                <w:szCs w:val="16"/>
              </w:rPr>
              <w:t>3 Octet TAC in PANI</w:t>
            </w:r>
          </w:p>
        </w:tc>
        <w:tc>
          <w:tcPr>
            <w:tcW w:w="707" w:type="dxa"/>
            <w:shd w:val="solid" w:color="FFFFFF" w:fill="auto"/>
          </w:tcPr>
          <w:p w14:paraId="2C9DBD20" w14:textId="77777777" w:rsidR="00451971" w:rsidRPr="00481D2D" w:rsidRDefault="00451971" w:rsidP="00F85BBF">
            <w:pPr>
              <w:pStyle w:val="TAC"/>
              <w:rPr>
                <w:sz w:val="16"/>
                <w:szCs w:val="16"/>
              </w:rPr>
            </w:pPr>
            <w:r w:rsidRPr="00481D2D">
              <w:rPr>
                <w:sz w:val="16"/>
                <w:szCs w:val="16"/>
              </w:rPr>
              <w:t>15.4.0</w:t>
            </w:r>
          </w:p>
        </w:tc>
      </w:tr>
      <w:tr w:rsidR="00451971" w:rsidRPr="00481D2D" w14:paraId="69A2FC0C" w14:textId="77777777" w:rsidTr="00F85BBF">
        <w:tc>
          <w:tcPr>
            <w:tcW w:w="798" w:type="dxa"/>
            <w:shd w:val="solid" w:color="FFFFFF" w:fill="auto"/>
          </w:tcPr>
          <w:p w14:paraId="0DC70426"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26F6D96F"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67003091" w14:textId="77777777" w:rsidR="00451971" w:rsidRPr="00481D2D" w:rsidRDefault="00451971" w:rsidP="00F85BBF">
            <w:pPr>
              <w:pStyle w:val="TAC"/>
              <w:rPr>
                <w:sz w:val="16"/>
                <w:szCs w:val="16"/>
              </w:rPr>
            </w:pPr>
            <w:r w:rsidRPr="00481D2D">
              <w:rPr>
                <w:sz w:val="16"/>
                <w:szCs w:val="16"/>
              </w:rPr>
              <w:t>CP-182158</w:t>
            </w:r>
          </w:p>
        </w:tc>
        <w:tc>
          <w:tcPr>
            <w:tcW w:w="524" w:type="dxa"/>
            <w:shd w:val="solid" w:color="FFFFFF" w:fill="auto"/>
          </w:tcPr>
          <w:p w14:paraId="0D542231" w14:textId="77777777" w:rsidR="00451971" w:rsidRPr="00481D2D" w:rsidRDefault="00451971" w:rsidP="00F85BBF">
            <w:pPr>
              <w:pStyle w:val="TAL"/>
              <w:rPr>
                <w:sz w:val="16"/>
                <w:szCs w:val="16"/>
              </w:rPr>
            </w:pPr>
            <w:r w:rsidRPr="00481D2D">
              <w:rPr>
                <w:sz w:val="16"/>
                <w:szCs w:val="16"/>
              </w:rPr>
              <w:t>6139</w:t>
            </w:r>
          </w:p>
        </w:tc>
        <w:tc>
          <w:tcPr>
            <w:tcW w:w="424" w:type="dxa"/>
            <w:shd w:val="solid" w:color="FFFFFF" w:fill="auto"/>
          </w:tcPr>
          <w:p w14:paraId="6FB05A69" w14:textId="77777777" w:rsidR="00451971" w:rsidRPr="00481D2D" w:rsidRDefault="00451971" w:rsidP="00F85BBF">
            <w:pPr>
              <w:pStyle w:val="TAR"/>
              <w:rPr>
                <w:sz w:val="16"/>
                <w:szCs w:val="16"/>
              </w:rPr>
            </w:pPr>
          </w:p>
        </w:tc>
        <w:tc>
          <w:tcPr>
            <w:tcW w:w="424" w:type="dxa"/>
            <w:shd w:val="solid" w:color="FFFFFF" w:fill="auto"/>
          </w:tcPr>
          <w:p w14:paraId="5B895937"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3F30828D" w14:textId="77777777" w:rsidR="00451971" w:rsidRPr="00481D2D" w:rsidRDefault="00451971" w:rsidP="00F85BBF">
            <w:pPr>
              <w:pStyle w:val="TAL"/>
              <w:rPr>
                <w:sz w:val="16"/>
                <w:szCs w:val="16"/>
              </w:rPr>
            </w:pPr>
            <w:r w:rsidRPr="00481D2D">
              <w:rPr>
                <w:sz w:val="16"/>
                <w:szCs w:val="16"/>
              </w:rPr>
              <w:t>deletion of superfluous "void" in H.5</w:t>
            </w:r>
          </w:p>
        </w:tc>
        <w:tc>
          <w:tcPr>
            <w:tcW w:w="707" w:type="dxa"/>
            <w:shd w:val="solid" w:color="FFFFFF" w:fill="auto"/>
          </w:tcPr>
          <w:p w14:paraId="430D2075" w14:textId="77777777" w:rsidR="00451971" w:rsidRPr="00481D2D" w:rsidRDefault="00451971" w:rsidP="00F85BBF">
            <w:pPr>
              <w:pStyle w:val="TAC"/>
              <w:rPr>
                <w:sz w:val="16"/>
                <w:szCs w:val="16"/>
              </w:rPr>
            </w:pPr>
            <w:r w:rsidRPr="00481D2D">
              <w:rPr>
                <w:sz w:val="16"/>
                <w:szCs w:val="16"/>
              </w:rPr>
              <w:t>15.4.0</w:t>
            </w:r>
          </w:p>
        </w:tc>
      </w:tr>
      <w:tr w:rsidR="00451971" w:rsidRPr="00481D2D" w14:paraId="425C4231" w14:textId="77777777" w:rsidTr="00F85BBF">
        <w:tc>
          <w:tcPr>
            <w:tcW w:w="798" w:type="dxa"/>
            <w:shd w:val="solid" w:color="FFFFFF" w:fill="auto"/>
          </w:tcPr>
          <w:p w14:paraId="2CAC4681"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68199D26"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39AEB64A"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7E93F58B" w14:textId="77777777" w:rsidR="00451971" w:rsidRPr="00481D2D" w:rsidRDefault="00451971" w:rsidP="00F85BBF">
            <w:pPr>
              <w:pStyle w:val="TAL"/>
              <w:rPr>
                <w:sz w:val="16"/>
                <w:szCs w:val="16"/>
              </w:rPr>
            </w:pPr>
            <w:r w:rsidRPr="00481D2D">
              <w:rPr>
                <w:sz w:val="16"/>
                <w:szCs w:val="16"/>
              </w:rPr>
              <w:t>6140</w:t>
            </w:r>
          </w:p>
        </w:tc>
        <w:tc>
          <w:tcPr>
            <w:tcW w:w="424" w:type="dxa"/>
            <w:shd w:val="solid" w:color="FFFFFF" w:fill="auto"/>
          </w:tcPr>
          <w:p w14:paraId="0D3FCC56" w14:textId="77777777" w:rsidR="00451971" w:rsidRPr="00481D2D" w:rsidRDefault="00451971" w:rsidP="00F85BBF">
            <w:pPr>
              <w:pStyle w:val="TAR"/>
              <w:rPr>
                <w:sz w:val="16"/>
                <w:szCs w:val="16"/>
              </w:rPr>
            </w:pPr>
            <w:r w:rsidRPr="00481D2D">
              <w:rPr>
                <w:sz w:val="16"/>
                <w:szCs w:val="16"/>
              </w:rPr>
              <w:t>1</w:t>
            </w:r>
          </w:p>
        </w:tc>
        <w:tc>
          <w:tcPr>
            <w:tcW w:w="424" w:type="dxa"/>
            <w:shd w:val="solid" w:color="FFFFFF" w:fill="auto"/>
          </w:tcPr>
          <w:p w14:paraId="638EB603"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74E988D3" w14:textId="77777777" w:rsidR="00451971" w:rsidRPr="00481D2D" w:rsidRDefault="00451971" w:rsidP="00F85BBF">
            <w:pPr>
              <w:pStyle w:val="TAL"/>
              <w:rPr>
                <w:sz w:val="16"/>
                <w:szCs w:val="16"/>
              </w:rPr>
            </w:pPr>
            <w:r w:rsidRPr="00481D2D">
              <w:rPr>
                <w:sz w:val="16"/>
                <w:szCs w:val="16"/>
              </w:rPr>
              <w:t>TS 23.221 does not apply to 5GS</w:t>
            </w:r>
          </w:p>
        </w:tc>
        <w:tc>
          <w:tcPr>
            <w:tcW w:w="707" w:type="dxa"/>
            <w:shd w:val="solid" w:color="FFFFFF" w:fill="auto"/>
          </w:tcPr>
          <w:p w14:paraId="3E32EA88" w14:textId="77777777" w:rsidR="00451971" w:rsidRPr="00481D2D" w:rsidRDefault="00451971" w:rsidP="00F85BBF">
            <w:pPr>
              <w:pStyle w:val="TAC"/>
              <w:rPr>
                <w:sz w:val="16"/>
                <w:szCs w:val="16"/>
              </w:rPr>
            </w:pPr>
            <w:r w:rsidRPr="00481D2D">
              <w:rPr>
                <w:sz w:val="16"/>
                <w:szCs w:val="16"/>
              </w:rPr>
              <w:t>15.4.0</w:t>
            </w:r>
          </w:p>
        </w:tc>
      </w:tr>
      <w:tr w:rsidR="00451971" w:rsidRPr="00481D2D" w14:paraId="36C6332F" w14:textId="77777777" w:rsidTr="00F85BBF">
        <w:tc>
          <w:tcPr>
            <w:tcW w:w="798" w:type="dxa"/>
            <w:shd w:val="solid" w:color="FFFFFF" w:fill="auto"/>
          </w:tcPr>
          <w:p w14:paraId="68642305"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64A0731F"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7A6D5336" w14:textId="77777777" w:rsidR="00451971" w:rsidRPr="00481D2D" w:rsidRDefault="00451971" w:rsidP="00F85BBF">
            <w:pPr>
              <w:pStyle w:val="TAC"/>
              <w:rPr>
                <w:sz w:val="16"/>
                <w:szCs w:val="16"/>
              </w:rPr>
            </w:pPr>
            <w:r w:rsidRPr="00481D2D">
              <w:rPr>
                <w:sz w:val="16"/>
                <w:szCs w:val="16"/>
              </w:rPr>
              <w:t>CP-182114</w:t>
            </w:r>
          </w:p>
        </w:tc>
        <w:tc>
          <w:tcPr>
            <w:tcW w:w="524" w:type="dxa"/>
            <w:shd w:val="solid" w:color="FFFFFF" w:fill="auto"/>
          </w:tcPr>
          <w:p w14:paraId="4F1E2E7C" w14:textId="77777777" w:rsidR="00451971" w:rsidRPr="00481D2D" w:rsidRDefault="00451971" w:rsidP="00F85BBF">
            <w:pPr>
              <w:pStyle w:val="TAL"/>
              <w:rPr>
                <w:sz w:val="16"/>
                <w:szCs w:val="16"/>
              </w:rPr>
            </w:pPr>
            <w:r w:rsidRPr="00481D2D">
              <w:rPr>
                <w:sz w:val="16"/>
                <w:szCs w:val="16"/>
              </w:rPr>
              <w:t>6146</w:t>
            </w:r>
          </w:p>
        </w:tc>
        <w:tc>
          <w:tcPr>
            <w:tcW w:w="424" w:type="dxa"/>
            <w:shd w:val="solid" w:color="FFFFFF" w:fill="auto"/>
          </w:tcPr>
          <w:p w14:paraId="53EA2C3A" w14:textId="77777777" w:rsidR="00451971" w:rsidRPr="00481D2D" w:rsidRDefault="00451971" w:rsidP="00F85BBF">
            <w:pPr>
              <w:pStyle w:val="TAR"/>
              <w:rPr>
                <w:sz w:val="16"/>
                <w:szCs w:val="16"/>
              </w:rPr>
            </w:pPr>
          </w:p>
        </w:tc>
        <w:tc>
          <w:tcPr>
            <w:tcW w:w="424" w:type="dxa"/>
            <w:shd w:val="solid" w:color="FFFFFF" w:fill="auto"/>
          </w:tcPr>
          <w:p w14:paraId="59AF9D76" w14:textId="77777777" w:rsidR="00451971" w:rsidRPr="00481D2D" w:rsidRDefault="00451971" w:rsidP="00F85BBF">
            <w:pPr>
              <w:pStyle w:val="TAC"/>
              <w:rPr>
                <w:sz w:val="16"/>
                <w:szCs w:val="16"/>
              </w:rPr>
            </w:pPr>
            <w:r w:rsidRPr="00481D2D">
              <w:rPr>
                <w:sz w:val="16"/>
                <w:szCs w:val="16"/>
              </w:rPr>
              <w:t>A</w:t>
            </w:r>
          </w:p>
        </w:tc>
        <w:tc>
          <w:tcPr>
            <w:tcW w:w="4919" w:type="dxa"/>
            <w:shd w:val="solid" w:color="FFFFFF" w:fill="auto"/>
          </w:tcPr>
          <w:p w14:paraId="4138A364" w14:textId="77777777" w:rsidR="00451971" w:rsidRPr="00481D2D" w:rsidRDefault="00451971" w:rsidP="00F85BBF">
            <w:pPr>
              <w:pStyle w:val="TAL"/>
              <w:rPr>
                <w:sz w:val="16"/>
                <w:szCs w:val="16"/>
              </w:rPr>
            </w:pPr>
            <w:r w:rsidRPr="00481D2D">
              <w:rPr>
                <w:sz w:val="16"/>
                <w:szCs w:val="16"/>
              </w:rPr>
              <w:t>Reference update for the Feature-Capability Indicators</w:t>
            </w:r>
          </w:p>
        </w:tc>
        <w:tc>
          <w:tcPr>
            <w:tcW w:w="707" w:type="dxa"/>
            <w:shd w:val="solid" w:color="FFFFFF" w:fill="auto"/>
          </w:tcPr>
          <w:p w14:paraId="34E0FFE8" w14:textId="77777777" w:rsidR="00451971" w:rsidRPr="00481D2D" w:rsidRDefault="00451971" w:rsidP="00F85BBF">
            <w:pPr>
              <w:pStyle w:val="TAC"/>
              <w:rPr>
                <w:sz w:val="16"/>
                <w:szCs w:val="16"/>
              </w:rPr>
            </w:pPr>
            <w:r w:rsidRPr="00481D2D">
              <w:rPr>
                <w:sz w:val="16"/>
                <w:szCs w:val="16"/>
              </w:rPr>
              <w:t>15.4.0</w:t>
            </w:r>
          </w:p>
        </w:tc>
      </w:tr>
      <w:tr w:rsidR="00451971" w:rsidRPr="00481D2D" w14:paraId="1B8DB88B" w14:textId="77777777" w:rsidTr="00F85BBF">
        <w:tc>
          <w:tcPr>
            <w:tcW w:w="798" w:type="dxa"/>
            <w:shd w:val="solid" w:color="FFFFFF" w:fill="auto"/>
          </w:tcPr>
          <w:p w14:paraId="6CA66BFC"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4789A18D"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06077392" w14:textId="77777777" w:rsidR="00451971" w:rsidRPr="00481D2D" w:rsidRDefault="00451971" w:rsidP="00F85BBF">
            <w:pPr>
              <w:pStyle w:val="TAC"/>
              <w:rPr>
                <w:sz w:val="16"/>
                <w:szCs w:val="16"/>
              </w:rPr>
            </w:pPr>
            <w:r w:rsidRPr="00481D2D">
              <w:rPr>
                <w:sz w:val="16"/>
                <w:szCs w:val="16"/>
              </w:rPr>
              <w:t>CP-182118</w:t>
            </w:r>
          </w:p>
        </w:tc>
        <w:tc>
          <w:tcPr>
            <w:tcW w:w="524" w:type="dxa"/>
            <w:shd w:val="solid" w:color="FFFFFF" w:fill="auto"/>
          </w:tcPr>
          <w:p w14:paraId="66E9573E" w14:textId="77777777" w:rsidR="00451971" w:rsidRPr="00481D2D" w:rsidRDefault="00451971" w:rsidP="00F85BBF">
            <w:pPr>
              <w:pStyle w:val="TAL"/>
              <w:rPr>
                <w:sz w:val="16"/>
                <w:szCs w:val="16"/>
              </w:rPr>
            </w:pPr>
            <w:r w:rsidRPr="00481D2D">
              <w:rPr>
                <w:sz w:val="16"/>
                <w:szCs w:val="16"/>
              </w:rPr>
              <w:t>6149</w:t>
            </w:r>
          </w:p>
        </w:tc>
        <w:tc>
          <w:tcPr>
            <w:tcW w:w="424" w:type="dxa"/>
            <w:shd w:val="solid" w:color="FFFFFF" w:fill="auto"/>
          </w:tcPr>
          <w:p w14:paraId="20C4D000" w14:textId="77777777" w:rsidR="00451971" w:rsidRPr="00481D2D" w:rsidRDefault="00451971" w:rsidP="00F85BBF">
            <w:pPr>
              <w:pStyle w:val="TAR"/>
              <w:rPr>
                <w:sz w:val="16"/>
                <w:szCs w:val="16"/>
              </w:rPr>
            </w:pPr>
          </w:p>
        </w:tc>
        <w:tc>
          <w:tcPr>
            <w:tcW w:w="424" w:type="dxa"/>
            <w:shd w:val="solid" w:color="FFFFFF" w:fill="auto"/>
          </w:tcPr>
          <w:p w14:paraId="396C47BF" w14:textId="77777777" w:rsidR="00451971" w:rsidRPr="00481D2D" w:rsidRDefault="00451971" w:rsidP="00F85BBF">
            <w:pPr>
              <w:pStyle w:val="TAC"/>
              <w:rPr>
                <w:sz w:val="16"/>
                <w:szCs w:val="16"/>
              </w:rPr>
            </w:pPr>
            <w:r w:rsidRPr="00481D2D">
              <w:rPr>
                <w:sz w:val="16"/>
                <w:szCs w:val="16"/>
              </w:rPr>
              <w:t>A</w:t>
            </w:r>
          </w:p>
        </w:tc>
        <w:tc>
          <w:tcPr>
            <w:tcW w:w="4919" w:type="dxa"/>
            <w:shd w:val="solid" w:color="FFFFFF" w:fill="auto"/>
          </w:tcPr>
          <w:p w14:paraId="0A0949A0" w14:textId="77777777" w:rsidR="00451971" w:rsidRPr="00481D2D" w:rsidRDefault="00451971" w:rsidP="00F85BBF">
            <w:pPr>
              <w:pStyle w:val="TAL"/>
              <w:rPr>
                <w:sz w:val="16"/>
                <w:szCs w:val="16"/>
              </w:rPr>
            </w:pPr>
            <w:r w:rsidRPr="00481D2D">
              <w:rPr>
                <w:sz w:val="16"/>
                <w:szCs w:val="16"/>
              </w:rPr>
              <w:t>Support of Identity header field</w:t>
            </w:r>
          </w:p>
        </w:tc>
        <w:tc>
          <w:tcPr>
            <w:tcW w:w="707" w:type="dxa"/>
            <w:shd w:val="solid" w:color="FFFFFF" w:fill="auto"/>
          </w:tcPr>
          <w:p w14:paraId="215A2D6F" w14:textId="77777777" w:rsidR="00451971" w:rsidRPr="00481D2D" w:rsidRDefault="00451971" w:rsidP="00F85BBF">
            <w:pPr>
              <w:pStyle w:val="TAC"/>
              <w:rPr>
                <w:sz w:val="16"/>
                <w:szCs w:val="16"/>
              </w:rPr>
            </w:pPr>
            <w:r w:rsidRPr="00481D2D">
              <w:rPr>
                <w:sz w:val="16"/>
                <w:szCs w:val="16"/>
              </w:rPr>
              <w:t>15.4.0</w:t>
            </w:r>
          </w:p>
        </w:tc>
      </w:tr>
      <w:tr w:rsidR="00451971" w:rsidRPr="00481D2D" w14:paraId="53FCE9F6" w14:textId="77777777" w:rsidTr="00F85BBF">
        <w:tc>
          <w:tcPr>
            <w:tcW w:w="798" w:type="dxa"/>
            <w:shd w:val="solid" w:color="FFFFFF" w:fill="auto"/>
          </w:tcPr>
          <w:p w14:paraId="26ED6F56"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7DD4EA9D"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6C3987F6" w14:textId="77777777" w:rsidR="00451971" w:rsidRPr="00481D2D" w:rsidRDefault="00451971" w:rsidP="00F85BBF">
            <w:pPr>
              <w:pStyle w:val="TAC"/>
              <w:rPr>
                <w:sz w:val="16"/>
                <w:szCs w:val="16"/>
              </w:rPr>
            </w:pPr>
            <w:r w:rsidRPr="00481D2D">
              <w:rPr>
                <w:sz w:val="16"/>
                <w:szCs w:val="16"/>
              </w:rPr>
              <w:t>CP-182150</w:t>
            </w:r>
          </w:p>
        </w:tc>
        <w:tc>
          <w:tcPr>
            <w:tcW w:w="524" w:type="dxa"/>
            <w:shd w:val="solid" w:color="FFFFFF" w:fill="auto"/>
          </w:tcPr>
          <w:p w14:paraId="7621DD2D" w14:textId="77777777" w:rsidR="00451971" w:rsidRPr="00481D2D" w:rsidRDefault="00451971" w:rsidP="00F85BBF">
            <w:pPr>
              <w:pStyle w:val="TAL"/>
              <w:rPr>
                <w:sz w:val="16"/>
                <w:szCs w:val="16"/>
              </w:rPr>
            </w:pPr>
            <w:r w:rsidRPr="00481D2D">
              <w:rPr>
                <w:sz w:val="16"/>
                <w:szCs w:val="16"/>
              </w:rPr>
              <w:t>6150</w:t>
            </w:r>
          </w:p>
        </w:tc>
        <w:tc>
          <w:tcPr>
            <w:tcW w:w="424" w:type="dxa"/>
            <w:shd w:val="solid" w:color="FFFFFF" w:fill="auto"/>
          </w:tcPr>
          <w:p w14:paraId="0C2F0E72" w14:textId="77777777" w:rsidR="00451971" w:rsidRPr="00481D2D" w:rsidRDefault="00451971" w:rsidP="00F85BBF">
            <w:pPr>
              <w:pStyle w:val="TAR"/>
              <w:rPr>
                <w:sz w:val="16"/>
                <w:szCs w:val="16"/>
              </w:rPr>
            </w:pPr>
          </w:p>
        </w:tc>
        <w:tc>
          <w:tcPr>
            <w:tcW w:w="424" w:type="dxa"/>
            <w:shd w:val="solid" w:color="FFFFFF" w:fill="auto"/>
          </w:tcPr>
          <w:p w14:paraId="0449F213" w14:textId="77777777" w:rsidR="00451971" w:rsidRPr="00481D2D" w:rsidRDefault="00451971" w:rsidP="00F85BBF">
            <w:pPr>
              <w:pStyle w:val="TAC"/>
              <w:rPr>
                <w:sz w:val="16"/>
                <w:szCs w:val="16"/>
              </w:rPr>
            </w:pPr>
            <w:r w:rsidRPr="00481D2D">
              <w:rPr>
                <w:sz w:val="16"/>
                <w:szCs w:val="16"/>
              </w:rPr>
              <w:t>B</w:t>
            </w:r>
          </w:p>
        </w:tc>
        <w:tc>
          <w:tcPr>
            <w:tcW w:w="4919" w:type="dxa"/>
            <w:shd w:val="solid" w:color="FFFFFF" w:fill="auto"/>
          </w:tcPr>
          <w:p w14:paraId="23D88165" w14:textId="77777777" w:rsidR="00451971" w:rsidRPr="00481D2D" w:rsidRDefault="00451971" w:rsidP="00F85BBF">
            <w:pPr>
              <w:pStyle w:val="TAL"/>
              <w:rPr>
                <w:sz w:val="16"/>
                <w:szCs w:val="16"/>
              </w:rPr>
            </w:pPr>
            <w:r w:rsidRPr="00481D2D">
              <w:rPr>
                <w:sz w:val="16"/>
                <w:szCs w:val="16"/>
              </w:rPr>
              <w:t>Attestation information in SIP profile tables</w:t>
            </w:r>
          </w:p>
        </w:tc>
        <w:tc>
          <w:tcPr>
            <w:tcW w:w="707" w:type="dxa"/>
            <w:shd w:val="solid" w:color="FFFFFF" w:fill="auto"/>
          </w:tcPr>
          <w:p w14:paraId="43E8C5E6" w14:textId="77777777" w:rsidR="00451971" w:rsidRPr="00481D2D" w:rsidRDefault="00451971" w:rsidP="00F85BBF">
            <w:pPr>
              <w:pStyle w:val="TAC"/>
              <w:rPr>
                <w:sz w:val="16"/>
                <w:szCs w:val="16"/>
              </w:rPr>
            </w:pPr>
            <w:r w:rsidRPr="00481D2D">
              <w:rPr>
                <w:sz w:val="16"/>
                <w:szCs w:val="16"/>
              </w:rPr>
              <w:t>15.4.0</w:t>
            </w:r>
          </w:p>
        </w:tc>
      </w:tr>
      <w:tr w:rsidR="00451971" w:rsidRPr="00481D2D" w14:paraId="7FD38F78" w14:textId="77777777" w:rsidTr="00F85BBF">
        <w:tc>
          <w:tcPr>
            <w:tcW w:w="798" w:type="dxa"/>
            <w:shd w:val="solid" w:color="FFFFFF" w:fill="auto"/>
          </w:tcPr>
          <w:p w14:paraId="28A8614E"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5EA9A621"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2D57340E" w14:textId="77777777" w:rsidR="00451971" w:rsidRPr="00481D2D" w:rsidRDefault="00451971" w:rsidP="00F85BBF">
            <w:pPr>
              <w:pStyle w:val="TAC"/>
              <w:rPr>
                <w:sz w:val="16"/>
                <w:szCs w:val="16"/>
              </w:rPr>
            </w:pPr>
            <w:r w:rsidRPr="00481D2D">
              <w:rPr>
                <w:sz w:val="16"/>
                <w:szCs w:val="16"/>
              </w:rPr>
              <w:t>CP-182113</w:t>
            </w:r>
          </w:p>
        </w:tc>
        <w:tc>
          <w:tcPr>
            <w:tcW w:w="524" w:type="dxa"/>
            <w:shd w:val="solid" w:color="FFFFFF" w:fill="auto"/>
          </w:tcPr>
          <w:p w14:paraId="0574BE6D" w14:textId="77777777" w:rsidR="00451971" w:rsidRPr="00481D2D" w:rsidRDefault="00451971" w:rsidP="00F85BBF">
            <w:pPr>
              <w:pStyle w:val="TAL"/>
              <w:rPr>
                <w:sz w:val="16"/>
                <w:szCs w:val="16"/>
              </w:rPr>
            </w:pPr>
            <w:r w:rsidRPr="00481D2D">
              <w:rPr>
                <w:sz w:val="16"/>
                <w:szCs w:val="16"/>
              </w:rPr>
              <w:t>6155</w:t>
            </w:r>
          </w:p>
        </w:tc>
        <w:tc>
          <w:tcPr>
            <w:tcW w:w="424" w:type="dxa"/>
            <w:shd w:val="solid" w:color="FFFFFF" w:fill="auto"/>
          </w:tcPr>
          <w:p w14:paraId="6ABA1E0F" w14:textId="77777777" w:rsidR="00451971" w:rsidRPr="00481D2D" w:rsidRDefault="00451971" w:rsidP="00F85BBF">
            <w:pPr>
              <w:pStyle w:val="TAR"/>
              <w:rPr>
                <w:sz w:val="16"/>
                <w:szCs w:val="16"/>
              </w:rPr>
            </w:pPr>
            <w:r w:rsidRPr="00481D2D">
              <w:rPr>
                <w:sz w:val="16"/>
                <w:szCs w:val="16"/>
              </w:rPr>
              <w:t>1</w:t>
            </w:r>
          </w:p>
        </w:tc>
        <w:tc>
          <w:tcPr>
            <w:tcW w:w="424" w:type="dxa"/>
            <w:shd w:val="solid" w:color="FFFFFF" w:fill="auto"/>
          </w:tcPr>
          <w:p w14:paraId="012003B7" w14:textId="77777777" w:rsidR="00451971" w:rsidRPr="00481D2D" w:rsidRDefault="00451971" w:rsidP="00F85BBF">
            <w:pPr>
              <w:pStyle w:val="TAC"/>
              <w:rPr>
                <w:sz w:val="16"/>
                <w:szCs w:val="16"/>
              </w:rPr>
            </w:pPr>
            <w:r w:rsidRPr="00481D2D">
              <w:rPr>
                <w:sz w:val="16"/>
                <w:szCs w:val="16"/>
              </w:rPr>
              <w:t>A</w:t>
            </w:r>
          </w:p>
        </w:tc>
        <w:tc>
          <w:tcPr>
            <w:tcW w:w="4919" w:type="dxa"/>
            <w:shd w:val="solid" w:color="FFFFFF" w:fill="auto"/>
          </w:tcPr>
          <w:p w14:paraId="443B23ED" w14:textId="77777777" w:rsidR="00451971" w:rsidRPr="00481D2D" w:rsidRDefault="00451971" w:rsidP="00F85BBF">
            <w:pPr>
              <w:pStyle w:val="TAL"/>
              <w:rPr>
                <w:sz w:val="16"/>
                <w:szCs w:val="16"/>
              </w:rPr>
            </w:pPr>
            <w:r w:rsidRPr="00481D2D">
              <w:rPr>
                <w:sz w:val="16"/>
                <w:szCs w:val="16"/>
              </w:rPr>
              <w:t>Update draft ref for Originating-CDIV param in P-Served-User</w:t>
            </w:r>
          </w:p>
        </w:tc>
        <w:tc>
          <w:tcPr>
            <w:tcW w:w="707" w:type="dxa"/>
            <w:shd w:val="solid" w:color="FFFFFF" w:fill="auto"/>
          </w:tcPr>
          <w:p w14:paraId="2BDE0787" w14:textId="77777777" w:rsidR="00451971" w:rsidRPr="00481D2D" w:rsidRDefault="00451971" w:rsidP="00F85BBF">
            <w:pPr>
              <w:pStyle w:val="TAC"/>
              <w:rPr>
                <w:sz w:val="16"/>
                <w:szCs w:val="16"/>
              </w:rPr>
            </w:pPr>
            <w:r w:rsidRPr="00481D2D">
              <w:rPr>
                <w:sz w:val="16"/>
                <w:szCs w:val="16"/>
              </w:rPr>
              <w:t>15.4.0</w:t>
            </w:r>
          </w:p>
        </w:tc>
      </w:tr>
      <w:tr w:rsidR="00451971" w:rsidRPr="00481D2D" w14:paraId="11ECA0B6" w14:textId="77777777" w:rsidTr="00F85BBF">
        <w:tc>
          <w:tcPr>
            <w:tcW w:w="798" w:type="dxa"/>
            <w:shd w:val="solid" w:color="FFFFFF" w:fill="auto"/>
          </w:tcPr>
          <w:p w14:paraId="7233EF18"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4D685957"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37382E8E" w14:textId="77777777" w:rsidR="00451971" w:rsidRPr="00481D2D" w:rsidRDefault="00451971" w:rsidP="00F85BBF">
            <w:pPr>
              <w:pStyle w:val="TAC"/>
              <w:rPr>
                <w:sz w:val="16"/>
                <w:szCs w:val="16"/>
              </w:rPr>
            </w:pPr>
            <w:r w:rsidRPr="00481D2D">
              <w:rPr>
                <w:sz w:val="16"/>
                <w:szCs w:val="16"/>
              </w:rPr>
              <w:t>CP-182150</w:t>
            </w:r>
          </w:p>
        </w:tc>
        <w:tc>
          <w:tcPr>
            <w:tcW w:w="524" w:type="dxa"/>
            <w:shd w:val="solid" w:color="FFFFFF" w:fill="auto"/>
          </w:tcPr>
          <w:p w14:paraId="015ED029" w14:textId="77777777" w:rsidR="00451971" w:rsidRPr="00481D2D" w:rsidRDefault="00451971" w:rsidP="00F85BBF">
            <w:pPr>
              <w:pStyle w:val="TAL"/>
              <w:rPr>
                <w:sz w:val="16"/>
                <w:szCs w:val="16"/>
              </w:rPr>
            </w:pPr>
            <w:r w:rsidRPr="00481D2D">
              <w:rPr>
                <w:sz w:val="16"/>
                <w:szCs w:val="16"/>
              </w:rPr>
              <w:t>6159</w:t>
            </w:r>
          </w:p>
        </w:tc>
        <w:tc>
          <w:tcPr>
            <w:tcW w:w="424" w:type="dxa"/>
            <w:shd w:val="solid" w:color="FFFFFF" w:fill="auto"/>
          </w:tcPr>
          <w:p w14:paraId="2D646ED1" w14:textId="77777777" w:rsidR="00451971" w:rsidRPr="00481D2D" w:rsidRDefault="00451971" w:rsidP="00F85BBF">
            <w:pPr>
              <w:pStyle w:val="TAR"/>
              <w:rPr>
                <w:sz w:val="16"/>
                <w:szCs w:val="16"/>
              </w:rPr>
            </w:pPr>
          </w:p>
        </w:tc>
        <w:tc>
          <w:tcPr>
            <w:tcW w:w="424" w:type="dxa"/>
            <w:shd w:val="solid" w:color="FFFFFF" w:fill="auto"/>
          </w:tcPr>
          <w:p w14:paraId="00FC0B11"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60414090" w14:textId="77777777" w:rsidR="00451971" w:rsidRPr="00481D2D" w:rsidRDefault="00451971" w:rsidP="00F85BBF">
            <w:pPr>
              <w:pStyle w:val="TAL"/>
              <w:rPr>
                <w:sz w:val="16"/>
                <w:szCs w:val="16"/>
              </w:rPr>
            </w:pPr>
            <w:r w:rsidRPr="00481D2D">
              <w:rPr>
                <w:sz w:val="16"/>
                <w:szCs w:val="16"/>
              </w:rPr>
              <w:t>Correct terminating AS procedure</w:t>
            </w:r>
          </w:p>
        </w:tc>
        <w:tc>
          <w:tcPr>
            <w:tcW w:w="707" w:type="dxa"/>
            <w:shd w:val="solid" w:color="FFFFFF" w:fill="auto"/>
          </w:tcPr>
          <w:p w14:paraId="4256AB0B" w14:textId="77777777" w:rsidR="00451971" w:rsidRPr="00481D2D" w:rsidRDefault="00451971" w:rsidP="00F85BBF">
            <w:pPr>
              <w:pStyle w:val="TAC"/>
              <w:rPr>
                <w:sz w:val="16"/>
                <w:szCs w:val="16"/>
              </w:rPr>
            </w:pPr>
            <w:r w:rsidRPr="00481D2D">
              <w:rPr>
                <w:sz w:val="16"/>
                <w:szCs w:val="16"/>
              </w:rPr>
              <w:t>15.4.0</w:t>
            </w:r>
          </w:p>
        </w:tc>
      </w:tr>
      <w:tr w:rsidR="00451971" w:rsidRPr="00481D2D" w14:paraId="0A6C3B42" w14:textId="77777777" w:rsidTr="00F85BBF">
        <w:tc>
          <w:tcPr>
            <w:tcW w:w="798" w:type="dxa"/>
            <w:shd w:val="solid" w:color="FFFFFF" w:fill="auto"/>
          </w:tcPr>
          <w:p w14:paraId="3DDE262E"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0E6B982B"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50B95AD9" w14:textId="77777777" w:rsidR="00451971" w:rsidRPr="00481D2D" w:rsidRDefault="00451971" w:rsidP="00F85BBF">
            <w:pPr>
              <w:pStyle w:val="TAC"/>
              <w:rPr>
                <w:sz w:val="16"/>
                <w:szCs w:val="16"/>
              </w:rPr>
            </w:pPr>
            <w:r w:rsidRPr="00481D2D">
              <w:rPr>
                <w:sz w:val="16"/>
                <w:szCs w:val="16"/>
              </w:rPr>
              <w:t>CP-182150</w:t>
            </w:r>
          </w:p>
        </w:tc>
        <w:tc>
          <w:tcPr>
            <w:tcW w:w="524" w:type="dxa"/>
            <w:shd w:val="solid" w:color="FFFFFF" w:fill="auto"/>
          </w:tcPr>
          <w:p w14:paraId="71DF1DA2" w14:textId="77777777" w:rsidR="00451971" w:rsidRPr="00481D2D" w:rsidRDefault="00451971" w:rsidP="00F85BBF">
            <w:pPr>
              <w:pStyle w:val="TAL"/>
              <w:rPr>
                <w:sz w:val="16"/>
                <w:szCs w:val="16"/>
              </w:rPr>
            </w:pPr>
            <w:r w:rsidRPr="00481D2D">
              <w:rPr>
                <w:sz w:val="16"/>
                <w:szCs w:val="16"/>
              </w:rPr>
              <w:t>6160</w:t>
            </w:r>
          </w:p>
        </w:tc>
        <w:tc>
          <w:tcPr>
            <w:tcW w:w="424" w:type="dxa"/>
            <w:shd w:val="solid" w:color="FFFFFF" w:fill="auto"/>
          </w:tcPr>
          <w:p w14:paraId="1780B1C9" w14:textId="77777777" w:rsidR="00451971" w:rsidRPr="00481D2D" w:rsidRDefault="00451971" w:rsidP="00F85BBF">
            <w:pPr>
              <w:pStyle w:val="TAR"/>
              <w:rPr>
                <w:sz w:val="16"/>
                <w:szCs w:val="16"/>
              </w:rPr>
            </w:pPr>
            <w:r w:rsidRPr="00481D2D">
              <w:rPr>
                <w:sz w:val="16"/>
                <w:szCs w:val="16"/>
              </w:rPr>
              <w:t>6</w:t>
            </w:r>
          </w:p>
        </w:tc>
        <w:tc>
          <w:tcPr>
            <w:tcW w:w="424" w:type="dxa"/>
            <w:shd w:val="solid" w:color="FFFFFF" w:fill="auto"/>
          </w:tcPr>
          <w:p w14:paraId="3F312F15" w14:textId="77777777" w:rsidR="00451971" w:rsidRPr="00481D2D" w:rsidRDefault="00451971" w:rsidP="00F85BBF">
            <w:pPr>
              <w:pStyle w:val="TAC"/>
              <w:rPr>
                <w:sz w:val="16"/>
                <w:szCs w:val="16"/>
              </w:rPr>
            </w:pPr>
            <w:r w:rsidRPr="00481D2D">
              <w:rPr>
                <w:sz w:val="16"/>
                <w:szCs w:val="16"/>
              </w:rPr>
              <w:t>B</w:t>
            </w:r>
          </w:p>
        </w:tc>
        <w:tc>
          <w:tcPr>
            <w:tcW w:w="4919" w:type="dxa"/>
            <w:shd w:val="solid" w:color="FFFFFF" w:fill="auto"/>
          </w:tcPr>
          <w:p w14:paraId="5CE801E8" w14:textId="77777777" w:rsidR="00451971" w:rsidRPr="00481D2D" w:rsidRDefault="00451971" w:rsidP="00F85BBF">
            <w:pPr>
              <w:pStyle w:val="TAL"/>
              <w:rPr>
                <w:sz w:val="16"/>
                <w:szCs w:val="16"/>
              </w:rPr>
            </w:pPr>
            <w:r w:rsidRPr="00481D2D">
              <w:rPr>
                <w:sz w:val="16"/>
                <w:szCs w:val="16"/>
              </w:rPr>
              <w:t>Ms reference point specification</w:t>
            </w:r>
          </w:p>
        </w:tc>
        <w:tc>
          <w:tcPr>
            <w:tcW w:w="707" w:type="dxa"/>
            <w:shd w:val="solid" w:color="FFFFFF" w:fill="auto"/>
          </w:tcPr>
          <w:p w14:paraId="4B9E13D9" w14:textId="77777777" w:rsidR="00451971" w:rsidRPr="00481D2D" w:rsidRDefault="00451971" w:rsidP="00F85BBF">
            <w:pPr>
              <w:pStyle w:val="TAC"/>
              <w:rPr>
                <w:sz w:val="16"/>
                <w:szCs w:val="16"/>
              </w:rPr>
            </w:pPr>
            <w:r w:rsidRPr="00481D2D">
              <w:rPr>
                <w:sz w:val="16"/>
                <w:szCs w:val="16"/>
              </w:rPr>
              <w:t>15.4.0</w:t>
            </w:r>
          </w:p>
        </w:tc>
      </w:tr>
      <w:tr w:rsidR="00451971" w:rsidRPr="00481D2D" w14:paraId="5FF636CB" w14:textId="77777777" w:rsidTr="00F85BBF">
        <w:tc>
          <w:tcPr>
            <w:tcW w:w="798" w:type="dxa"/>
            <w:shd w:val="solid" w:color="FFFFFF" w:fill="auto"/>
          </w:tcPr>
          <w:p w14:paraId="752A1B21"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6B5FBE1E"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530D6BED"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44F233A5" w14:textId="77777777" w:rsidR="00451971" w:rsidRPr="00481D2D" w:rsidRDefault="00451971" w:rsidP="00F85BBF">
            <w:pPr>
              <w:pStyle w:val="TAL"/>
              <w:rPr>
                <w:sz w:val="16"/>
                <w:szCs w:val="16"/>
              </w:rPr>
            </w:pPr>
            <w:r w:rsidRPr="00481D2D">
              <w:rPr>
                <w:sz w:val="16"/>
                <w:szCs w:val="16"/>
              </w:rPr>
              <w:t>6161</w:t>
            </w:r>
          </w:p>
        </w:tc>
        <w:tc>
          <w:tcPr>
            <w:tcW w:w="424" w:type="dxa"/>
            <w:shd w:val="solid" w:color="FFFFFF" w:fill="auto"/>
          </w:tcPr>
          <w:p w14:paraId="1AB424E6" w14:textId="77777777" w:rsidR="00451971" w:rsidRPr="00481D2D" w:rsidRDefault="00451971" w:rsidP="00F85BBF">
            <w:pPr>
              <w:pStyle w:val="TAR"/>
              <w:rPr>
                <w:sz w:val="16"/>
                <w:szCs w:val="16"/>
              </w:rPr>
            </w:pPr>
            <w:r w:rsidRPr="00481D2D">
              <w:rPr>
                <w:sz w:val="16"/>
                <w:szCs w:val="16"/>
              </w:rPr>
              <w:t>2</w:t>
            </w:r>
          </w:p>
        </w:tc>
        <w:tc>
          <w:tcPr>
            <w:tcW w:w="424" w:type="dxa"/>
            <w:shd w:val="solid" w:color="FFFFFF" w:fill="auto"/>
          </w:tcPr>
          <w:p w14:paraId="0BF84ADF"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4F5D1325" w14:textId="77777777" w:rsidR="00451971" w:rsidRPr="00481D2D" w:rsidRDefault="00451971" w:rsidP="00F85BBF">
            <w:pPr>
              <w:pStyle w:val="TAL"/>
              <w:rPr>
                <w:sz w:val="16"/>
                <w:szCs w:val="16"/>
              </w:rPr>
            </w:pPr>
            <w:r w:rsidRPr="00481D2D">
              <w:rPr>
                <w:sz w:val="16"/>
                <w:szCs w:val="16"/>
              </w:rPr>
              <w:t>Emergency service in single registration mode</w:t>
            </w:r>
          </w:p>
        </w:tc>
        <w:tc>
          <w:tcPr>
            <w:tcW w:w="707" w:type="dxa"/>
            <w:shd w:val="solid" w:color="FFFFFF" w:fill="auto"/>
          </w:tcPr>
          <w:p w14:paraId="40B44CE1" w14:textId="77777777" w:rsidR="00451971" w:rsidRPr="00481D2D" w:rsidRDefault="00451971" w:rsidP="00F85BBF">
            <w:pPr>
              <w:pStyle w:val="TAC"/>
              <w:rPr>
                <w:sz w:val="16"/>
                <w:szCs w:val="16"/>
              </w:rPr>
            </w:pPr>
            <w:r w:rsidRPr="00481D2D">
              <w:rPr>
                <w:sz w:val="16"/>
                <w:szCs w:val="16"/>
              </w:rPr>
              <w:t>15.4.0</w:t>
            </w:r>
          </w:p>
        </w:tc>
      </w:tr>
      <w:tr w:rsidR="00451971" w:rsidRPr="00481D2D" w14:paraId="0759B46C" w14:textId="77777777" w:rsidTr="00F85BBF">
        <w:tc>
          <w:tcPr>
            <w:tcW w:w="798" w:type="dxa"/>
            <w:shd w:val="solid" w:color="FFFFFF" w:fill="auto"/>
          </w:tcPr>
          <w:p w14:paraId="03A0E889"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4F057AA1"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203E486F"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106D8AEA" w14:textId="77777777" w:rsidR="00451971" w:rsidRPr="00481D2D" w:rsidRDefault="00451971" w:rsidP="00F85BBF">
            <w:pPr>
              <w:pStyle w:val="TAL"/>
              <w:rPr>
                <w:sz w:val="16"/>
                <w:szCs w:val="16"/>
              </w:rPr>
            </w:pPr>
            <w:r w:rsidRPr="00481D2D">
              <w:rPr>
                <w:sz w:val="16"/>
                <w:szCs w:val="16"/>
              </w:rPr>
              <w:t>6163</w:t>
            </w:r>
          </w:p>
        </w:tc>
        <w:tc>
          <w:tcPr>
            <w:tcW w:w="424" w:type="dxa"/>
            <w:shd w:val="solid" w:color="FFFFFF" w:fill="auto"/>
          </w:tcPr>
          <w:p w14:paraId="5576FC83" w14:textId="77777777" w:rsidR="00451971" w:rsidRPr="00481D2D" w:rsidRDefault="00451971" w:rsidP="00F85BBF">
            <w:pPr>
              <w:pStyle w:val="TAR"/>
              <w:rPr>
                <w:sz w:val="16"/>
                <w:szCs w:val="16"/>
              </w:rPr>
            </w:pPr>
            <w:r w:rsidRPr="00481D2D">
              <w:rPr>
                <w:sz w:val="16"/>
                <w:szCs w:val="16"/>
              </w:rPr>
              <w:t>1</w:t>
            </w:r>
          </w:p>
        </w:tc>
        <w:tc>
          <w:tcPr>
            <w:tcW w:w="424" w:type="dxa"/>
            <w:shd w:val="solid" w:color="FFFFFF" w:fill="auto"/>
          </w:tcPr>
          <w:p w14:paraId="50C20EB2"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3FBAAC17" w14:textId="77777777" w:rsidR="00451971" w:rsidRPr="00481D2D" w:rsidRDefault="00451971" w:rsidP="00F85BBF">
            <w:pPr>
              <w:pStyle w:val="TAL"/>
              <w:rPr>
                <w:sz w:val="16"/>
                <w:szCs w:val="16"/>
              </w:rPr>
            </w:pPr>
            <w:r w:rsidRPr="00481D2D">
              <w:rPr>
                <w:sz w:val="16"/>
                <w:szCs w:val="16"/>
              </w:rPr>
              <w:t>Term Voice Centric in Annex U</w:t>
            </w:r>
          </w:p>
        </w:tc>
        <w:tc>
          <w:tcPr>
            <w:tcW w:w="707" w:type="dxa"/>
            <w:shd w:val="solid" w:color="FFFFFF" w:fill="auto"/>
          </w:tcPr>
          <w:p w14:paraId="7768B7A2" w14:textId="77777777" w:rsidR="00451971" w:rsidRPr="00481D2D" w:rsidRDefault="00451971" w:rsidP="00F85BBF">
            <w:pPr>
              <w:pStyle w:val="TAC"/>
              <w:rPr>
                <w:sz w:val="16"/>
                <w:szCs w:val="16"/>
              </w:rPr>
            </w:pPr>
            <w:r w:rsidRPr="00481D2D">
              <w:rPr>
                <w:sz w:val="16"/>
                <w:szCs w:val="16"/>
              </w:rPr>
              <w:t>15.4.0</w:t>
            </w:r>
          </w:p>
        </w:tc>
      </w:tr>
      <w:tr w:rsidR="00451971" w:rsidRPr="00481D2D" w14:paraId="295DECC9" w14:textId="77777777" w:rsidTr="00F85BBF">
        <w:tc>
          <w:tcPr>
            <w:tcW w:w="798" w:type="dxa"/>
            <w:shd w:val="solid" w:color="FFFFFF" w:fill="auto"/>
          </w:tcPr>
          <w:p w14:paraId="176B3C5F"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07F7D7A4"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4A185ADC"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2362912D" w14:textId="77777777" w:rsidR="00451971" w:rsidRPr="00481D2D" w:rsidRDefault="00451971" w:rsidP="00F85BBF">
            <w:pPr>
              <w:pStyle w:val="TAL"/>
              <w:rPr>
                <w:sz w:val="16"/>
                <w:szCs w:val="16"/>
              </w:rPr>
            </w:pPr>
            <w:r w:rsidRPr="00481D2D">
              <w:rPr>
                <w:sz w:val="16"/>
                <w:szCs w:val="16"/>
              </w:rPr>
              <w:t>6165</w:t>
            </w:r>
          </w:p>
        </w:tc>
        <w:tc>
          <w:tcPr>
            <w:tcW w:w="424" w:type="dxa"/>
            <w:shd w:val="solid" w:color="FFFFFF" w:fill="auto"/>
          </w:tcPr>
          <w:p w14:paraId="17682A5D" w14:textId="77777777" w:rsidR="00451971" w:rsidRPr="00481D2D" w:rsidRDefault="00451971" w:rsidP="00F85BBF">
            <w:pPr>
              <w:pStyle w:val="TAR"/>
              <w:rPr>
                <w:sz w:val="16"/>
                <w:szCs w:val="16"/>
              </w:rPr>
            </w:pPr>
            <w:r w:rsidRPr="00481D2D">
              <w:rPr>
                <w:sz w:val="16"/>
                <w:szCs w:val="16"/>
              </w:rPr>
              <w:t>2</w:t>
            </w:r>
          </w:p>
        </w:tc>
        <w:tc>
          <w:tcPr>
            <w:tcW w:w="424" w:type="dxa"/>
            <w:shd w:val="solid" w:color="FFFFFF" w:fill="auto"/>
          </w:tcPr>
          <w:p w14:paraId="122E0269" w14:textId="77777777" w:rsidR="00451971" w:rsidRPr="00481D2D" w:rsidRDefault="00451971" w:rsidP="00F85BBF">
            <w:pPr>
              <w:pStyle w:val="TAC"/>
              <w:rPr>
                <w:sz w:val="16"/>
                <w:szCs w:val="16"/>
              </w:rPr>
            </w:pPr>
            <w:r w:rsidRPr="00481D2D">
              <w:rPr>
                <w:sz w:val="16"/>
                <w:szCs w:val="16"/>
              </w:rPr>
              <w:t>B</w:t>
            </w:r>
          </w:p>
        </w:tc>
        <w:tc>
          <w:tcPr>
            <w:tcW w:w="4919" w:type="dxa"/>
            <w:shd w:val="solid" w:color="FFFFFF" w:fill="auto"/>
          </w:tcPr>
          <w:p w14:paraId="0A1F3AB5" w14:textId="77777777" w:rsidR="00451971" w:rsidRPr="00481D2D" w:rsidRDefault="00451971" w:rsidP="00F85BBF">
            <w:pPr>
              <w:pStyle w:val="TAL"/>
              <w:rPr>
                <w:sz w:val="16"/>
                <w:szCs w:val="16"/>
              </w:rPr>
            </w:pPr>
            <w:r w:rsidRPr="00481D2D">
              <w:rPr>
                <w:sz w:val="16"/>
                <w:szCs w:val="16"/>
              </w:rPr>
              <w:t>Annex for n3g access to 5GC</w:t>
            </w:r>
          </w:p>
        </w:tc>
        <w:tc>
          <w:tcPr>
            <w:tcW w:w="707" w:type="dxa"/>
            <w:shd w:val="solid" w:color="FFFFFF" w:fill="auto"/>
          </w:tcPr>
          <w:p w14:paraId="6B1BECF2" w14:textId="77777777" w:rsidR="00451971" w:rsidRPr="00481D2D" w:rsidRDefault="00451971" w:rsidP="00F85BBF">
            <w:pPr>
              <w:pStyle w:val="TAC"/>
              <w:rPr>
                <w:sz w:val="16"/>
                <w:szCs w:val="16"/>
              </w:rPr>
            </w:pPr>
            <w:r w:rsidRPr="00481D2D">
              <w:rPr>
                <w:sz w:val="16"/>
                <w:szCs w:val="16"/>
              </w:rPr>
              <w:t>15.4.0</w:t>
            </w:r>
          </w:p>
        </w:tc>
      </w:tr>
      <w:tr w:rsidR="00451971" w:rsidRPr="00481D2D" w14:paraId="5D4BC08F" w14:textId="77777777" w:rsidTr="00F85BBF">
        <w:tc>
          <w:tcPr>
            <w:tcW w:w="798" w:type="dxa"/>
            <w:shd w:val="solid" w:color="FFFFFF" w:fill="auto"/>
          </w:tcPr>
          <w:p w14:paraId="1351B204"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4026F282"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313241C4" w14:textId="77777777" w:rsidR="00451971" w:rsidRPr="00481D2D" w:rsidRDefault="00451971" w:rsidP="00F85BBF">
            <w:pPr>
              <w:pStyle w:val="TAC"/>
              <w:rPr>
                <w:sz w:val="16"/>
                <w:szCs w:val="16"/>
              </w:rPr>
            </w:pPr>
            <w:r w:rsidRPr="00481D2D">
              <w:rPr>
                <w:sz w:val="16"/>
                <w:szCs w:val="16"/>
              </w:rPr>
              <w:t>CP-182158</w:t>
            </w:r>
          </w:p>
        </w:tc>
        <w:tc>
          <w:tcPr>
            <w:tcW w:w="524" w:type="dxa"/>
            <w:shd w:val="solid" w:color="FFFFFF" w:fill="auto"/>
          </w:tcPr>
          <w:p w14:paraId="7011BC30" w14:textId="77777777" w:rsidR="00451971" w:rsidRPr="00481D2D" w:rsidRDefault="00451971" w:rsidP="00F85BBF">
            <w:pPr>
              <w:pStyle w:val="TAL"/>
              <w:rPr>
                <w:sz w:val="16"/>
                <w:szCs w:val="16"/>
              </w:rPr>
            </w:pPr>
            <w:r w:rsidRPr="00481D2D">
              <w:rPr>
                <w:sz w:val="16"/>
                <w:szCs w:val="16"/>
              </w:rPr>
              <w:t>6166</w:t>
            </w:r>
          </w:p>
        </w:tc>
        <w:tc>
          <w:tcPr>
            <w:tcW w:w="424" w:type="dxa"/>
            <w:shd w:val="solid" w:color="FFFFFF" w:fill="auto"/>
          </w:tcPr>
          <w:p w14:paraId="736D8248" w14:textId="77777777" w:rsidR="00451971" w:rsidRPr="00481D2D" w:rsidRDefault="00451971" w:rsidP="00F85BBF">
            <w:pPr>
              <w:pStyle w:val="TAR"/>
              <w:rPr>
                <w:sz w:val="16"/>
                <w:szCs w:val="16"/>
              </w:rPr>
            </w:pPr>
          </w:p>
        </w:tc>
        <w:tc>
          <w:tcPr>
            <w:tcW w:w="424" w:type="dxa"/>
            <w:shd w:val="solid" w:color="FFFFFF" w:fill="auto"/>
          </w:tcPr>
          <w:p w14:paraId="4B2C064E"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72FACBCE" w14:textId="77777777" w:rsidR="00451971" w:rsidRPr="00481D2D" w:rsidRDefault="00451971" w:rsidP="00F85BBF">
            <w:pPr>
              <w:pStyle w:val="TAL"/>
              <w:rPr>
                <w:sz w:val="16"/>
                <w:szCs w:val="16"/>
              </w:rPr>
            </w:pPr>
            <w:r w:rsidRPr="00481D2D">
              <w:rPr>
                <w:sz w:val="16"/>
                <w:szCs w:val="16"/>
              </w:rPr>
              <w:t>Correction to statement in Annex E.5 and Annex H.5</w:t>
            </w:r>
          </w:p>
        </w:tc>
        <w:tc>
          <w:tcPr>
            <w:tcW w:w="707" w:type="dxa"/>
            <w:shd w:val="solid" w:color="FFFFFF" w:fill="auto"/>
          </w:tcPr>
          <w:p w14:paraId="1A698624" w14:textId="77777777" w:rsidR="00451971" w:rsidRPr="00481D2D" w:rsidRDefault="00451971" w:rsidP="00F85BBF">
            <w:pPr>
              <w:pStyle w:val="TAC"/>
              <w:rPr>
                <w:sz w:val="16"/>
                <w:szCs w:val="16"/>
              </w:rPr>
            </w:pPr>
            <w:r w:rsidRPr="00481D2D">
              <w:rPr>
                <w:sz w:val="16"/>
                <w:szCs w:val="16"/>
              </w:rPr>
              <w:t>15.4.0</w:t>
            </w:r>
          </w:p>
        </w:tc>
      </w:tr>
      <w:tr w:rsidR="00451971" w:rsidRPr="00481D2D" w14:paraId="15ECB20F" w14:textId="77777777" w:rsidTr="00F85BBF">
        <w:tc>
          <w:tcPr>
            <w:tcW w:w="798" w:type="dxa"/>
            <w:shd w:val="solid" w:color="FFFFFF" w:fill="auto"/>
          </w:tcPr>
          <w:p w14:paraId="3E27119B"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7BDB311C"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22F7FC28" w14:textId="77777777" w:rsidR="00451971" w:rsidRPr="00481D2D" w:rsidRDefault="00451971" w:rsidP="00F85BBF">
            <w:pPr>
              <w:pStyle w:val="TAC"/>
              <w:rPr>
                <w:sz w:val="16"/>
                <w:szCs w:val="16"/>
              </w:rPr>
            </w:pPr>
            <w:r w:rsidRPr="00481D2D">
              <w:rPr>
                <w:sz w:val="16"/>
                <w:szCs w:val="16"/>
              </w:rPr>
              <w:t>CP-182123</w:t>
            </w:r>
          </w:p>
        </w:tc>
        <w:tc>
          <w:tcPr>
            <w:tcW w:w="524" w:type="dxa"/>
            <w:shd w:val="solid" w:color="FFFFFF" w:fill="auto"/>
          </w:tcPr>
          <w:p w14:paraId="1E913D1C" w14:textId="77777777" w:rsidR="00451971" w:rsidRPr="00481D2D" w:rsidRDefault="00451971" w:rsidP="00F85BBF">
            <w:pPr>
              <w:pStyle w:val="TAL"/>
              <w:rPr>
                <w:sz w:val="16"/>
                <w:szCs w:val="16"/>
              </w:rPr>
            </w:pPr>
            <w:r w:rsidRPr="00481D2D">
              <w:rPr>
                <w:sz w:val="16"/>
                <w:szCs w:val="16"/>
              </w:rPr>
              <w:t>6171</w:t>
            </w:r>
          </w:p>
        </w:tc>
        <w:tc>
          <w:tcPr>
            <w:tcW w:w="424" w:type="dxa"/>
            <w:shd w:val="solid" w:color="FFFFFF" w:fill="auto"/>
          </w:tcPr>
          <w:p w14:paraId="44E225F3" w14:textId="77777777" w:rsidR="00451971" w:rsidRPr="00481D2D" w:rsidRDefault="00451971" w:rsidP="00F85BBF">
            <w:pPr>
              <w:pStyle w:val="TAR"/>
              <w:rPr>
                <w:sz w:val="16"/>
                <w:szCs w:val="16"/>
              </w:rPr>
            </w:pPr>
            <w:r w:rsidRPr="00481D2D">
              <w:rPr>
                <w:sz w:val="16"/>
                <w:szCs w:val="16"/>
              </w:rPr>
              <w:t>1</w:t>
            </w:r>
          </w:p>
        </w:tc>
        <w:tc>
          <w:tcPr>
            <w:tcW w:w="424" w:type="dxa"/>
            <w:shd w:val="solid" w:color="FFFFFF" w:fill="auto"/>
          </w:tcPr>
          <w:p w14:paraId="32D6BFC2" w14:textId="77777777" w:rsidR="00451971" w:rsidRPr="00481D2D" w:rsidRDefault="00451971" w:rsidP="00F85BBF">
            <w:pPr>
              <w:pStyle w:val="TAC"/>
              <w:rPr>
                <w:sz w:val="16"/>
                <w:szCs w:val="16"/>
              </w:rPr>
            </w:pPr>
            <w:r w:rsidRPr="00481D2D">
              <w:rPr>
                <w:sz w:val="16"/>
                <w:szCs w:val="16"/>
              </w:rPr>
              <w:t>A</w:t>
            </w:r>
          </w:p>
        </w:tc>
        <w:tc>
          <w:tcPr>
            <w:tcW w:w="4919" w:type="dxa"/>
            <w:shd w:val="solid" w:color="FFFFFF" w:fill="auto"/>
          </w:tcPr>
          <w:p w14:paraId="73873F34" w14:textId="77777777" w:rsidR="00451971" w:rsidRPr="00481D2D" w:rsidRDefault="00451971" w:rsidP="00F85BBF">
            <w:pPr>
              <w:pStyle w:val="TAL"/>
              <w:rPr>
                <w:sz w:val="16"/>
                <w:szCs w:val="16"/>
              </w:rPr>
            </w:pPr>
            <w:r w:rsidRPr="00481D2D">
              <w:rPr>
                <w:sz w:val="16"/>
                <w:szCs w:val="16"/>
              </w:rPr>
              <w:t>Modification on the procedures for determination of completeness of charging Information</w:t>
            </w:r>
          </w:p>
        </w:tc>
        <w:tc>
          <w:tcPr>
            <w:tcW w:w="707" w:type="dxa"/>
            <w:shd w:val="solid" w:color="FFFFFF" w:fill="auto"/>
          </w:tcPr>
          <w:p w14:paraId="2690A3E8" w14:textId="77777777" w:rsidR="00451971" w:rsidRPr="00481D2D" w:rsidRDefault="00451971" w:rsidP="00F85BBF">
            <w:pPr>
              <w:pStyle w:val="TAC"/>
              <w:rPr>
                <w:sz w:val="16"/>
                <w:szCs w:val="16"/>
              </w:rPr>
            </w:pPr>
            <w:r w:rsidRPr="00481D2D">
              <w:rPr>
                <w:sz w:val="16"/>
                <w:szCs w:val="16"/>
              </w:rPr>
              <w:t>15.4.0</w:t>
            </w:r>
          </w:p>
        </w:tc>
      </w:tr>
      <w:tr w:rsidR="00451971" w:rsidRPr="00481D2D" w14:paraId="48566836" w14:textId="77777777" w:rsidTr="00F85BBF">
        <w:tc>
          <w:tcPr>
            <w:tcW w:w="798" w:type="dxa"/>
            <w:shd w:val="solid" w:color="FFFFFF" w:fill="auto"/>
          </w:tcPr>
          <w:p w14:paraId="34779476"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6A873062"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5F57FE4F" w14:textId="77777777" w:rsidR="00451971" w:rsidRPr="00481D2D" w:rsidRDefault="00451971" w:rsidP="00F85BBF">
            <w:pPr>
              <w:pStyle w:val="TAC"/>
              <w:rPr>
                <w:sz w:val="16"/>
                <w:szCs w:val="16"/>
              </w:rPr>
            </w:pPr>
            <w:r w:rsidRPr="00481D2D">
              <w:rPr>
                <w:sz w:val="16"/>
                <w:szCs w:val="16"/>
              </w:rPr>
              <w:t>CP-182158</w:t>
            </w:r>
          </w:p>
        </w:tc>
        <w:tc>
          <w:tcPr>
            <w:tcW w:w="524" w:type="dxa"/>
            <w:shd w:val="solid" w:color="FFFFFF" w:fill="auto"/>
          </w:tcPr>
          <w:p w14:paraId="4DC40D51" w14:textId="77777777" w:rsidR="00451971" w:rsidRPr="00481D2D" w:rsidRDefault="00451971" w:rsidP="00F85BBF">
            <w:pPr>
              <w:pStyle w:val="TAL"/>
              <w:rPr>
                <w:sz w:val="16"/>
                <w:szCs w:val="16"/>
              </w:rPr>
            </w:pPr>
            <w:r w:rsidRPr="00481D2D">
              <w:rPr>
                <w:sz w:val="16"/>
                <w:szCs w:val="16"/>
              </w:rPr>
              <w:t>6172</w:t>
            </w:r>
          </w:p>
        </w:tc>
        <w:tc>
          <w:tcPr>
            <w:tcW w:w="424" w:type="dxa"/>
            <w:shd w:val="solid" w:color="FFFFFF" w:fill="auto"/>
          </w:tcPr>
          <w:p w14:paraId="753FB67D" w14:textId="77777777" w:rsidR="00451971" w:rsidRPr="00481D2D" w:rsidRDefault="00451971" w:rsidP="00F85BBF">
            <w:pPr>
              <w:pStyle w:val="TAR"/>
              <w:rPr>
                <w:sz w:val="16"/>
                <w:szCs w:val="16"/>
              </w:rPr>
            </w:pPr>
            <w:r w:rsidRPr="00481D2D">
              <w:rPr>
                <w:sz w:val="16"/>
                <w:szCs w:val="16"/>
              </w:rPr>
              <w:t>1</w:t>
            </w:r>
          </w:p>
        </w:tc>
        <w:tc>
          <w:tcPr>
            <w:tcW w:w="424" w:type="dxa"/>
            <w:shd w:val="solid" w:color="FFFFFF" w:fill="auto"/>
          </w:tcPr>
          <w:p w14:paraId="2848BFFD"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09FA1A04" w14:textId="77777777" w:rsidR="00451971" w:rsidRPr="00481D2D" w:rsidRDefault="00451971" w:rsidP="00F85BBF">
            <w:pPr>
              <w:pStyle w:val="TAL"/>
              <w:rPr>
                <w:sz w:val="16"/>
                <w:szCs w:val="16"/>
              </w:rPr>
            </w:pPr>
            <w:r w:rsidRPr="00481D2D">
              <w:rPr>
                <w:sz w:val="16"/>
                <w:szCs w:val="16"/>
              </w:rPr>
              <w:t>Correction to policy for handover of PDN connection between WLAN and EPS</w:t>
            </w:r>
          </w:p>
        </w:tc>
        <w:tc>
          <w:tcPr>
            <w:tcW w:w="707" w:type="dxa"/>
            <w:shd w:val="solid" w:color="FFFFFF" w:fill="auto"/>
          </w:tcPr>
          <w:p w14:paraId="5AC4BB68" w14:textId="77777777" w:rsidR="00451971" w:rsidRPr="00481D2D" w:rsidRDefault="00451971" w:rsidP="00F85BBF">
            <w:pPr>
              <w:pStyle w:val="TAC"/>
              <w:rPr>
                <w:sz w:val="16"/>
                <w:szCs w:val="16"/>
              </w:rPr>
            </w:pPr>
            <w:r w:rsidRPr="00481D2D">
              <w:rPr>
                <w:sz w:val="16"/>
                <w:szCs w:val="16"/>
              </w:rPr>
              <w:t>15.4.0</w:t>
            </w:r>
          </w:p>
        </w:tc>
      </w:tr>
      <w:tr w:rsidR="00451971" w:rsidRPr="00481D2D" w14:paraId="25742D2B" w14:textId="77777777" w:rsidTr="00F85BBF">
        <w:tc>
          <w:tcPr>
            <w:tcW w:w="798" w:type="dxa"/>
            <w:shd w:val="solid" w:color="FFFFFF" w:fill="auto"/>
          </w:tcPr>
          <w:p w14:paraId="35E8BAE1"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3C562CB8"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50FE66A9"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4AB536BD" w14:textId="77777777" w:rsidR="00451971" w:rsidRPr="00481D2D" w:rsidRDefault="00451971" w:rsidP="00F85BBF">
            <w:pPr>
              <w:pStyle w:val="TAL"/>
              <w:rPr>
                <w:sz w:val="16"/>
                <w:szCs w:val="16"/>
              </w:rPr>
            </w:pPr>
            <w:r w:rsidRPr="00481D2D">
              <w:rPr>
                <w:sz w:val="16"/>
                <w:szCs w:val="16"/>
              </w:rPr>
              <w:t>6174</w:t>
            </w:r>
          </w:p>
        </w:tc>
        <w:tc>
          <w:tcPr>
            <w:tcW w:w="424" w:type="dxa"/>
            <w:shd w:val="solid" w:color="FFFFFF" w:fill="auto"/>
          </w:tcPr>
          <w:p w14:paraId="2501C63B" w14:textId="77777777" w:rsidR="00451971" w:rsidRPr="00481D2D" w:rsidRDefault="00451971" w:rsidP="00F85BBF">
            <w:pPr>
              <w:pStyle w:val="TAR"/>
              <w:rPr>
                <w:sz w:val="16"/>
                <w:szCs w:val="16"/>
              </w:rPr>
            </w:pPr>
            <w:r w:rsidRPr="00481D2D">
              <w:rPr>
                <w:sz w:val="16"/>
                <w:szCs w:val="16"/>
              </w:rPr>
              <w:t>1</w:t>
            </w:r>
          </w:p>
        </w:tc>
        <w:tc>
          <w:tcPr>
            <w:tcW w:w="424" w:type="dxa"/>
            <w:shd w:val="solid" w:color="FFFFFF" w:fill="auto"/>
          </w:tcPr>
          <w:p w14:paraId="501E898B" w14:textId="77777777" w:rsidR="00451971" w:rsidRPr="00481D2D" w:rsidRDefault="00451971" w:rsidP="00F85BBF">
            <w:pPr>
              <w:pStyle w:val="TAC"/>
              <w:rPr>
                <w:sz w:val="16"/>
                <w:szCs w:val="16"/>
              </w:rPr>
            </w:pPr>
            <w:r w:rsidRPr="00481D2D">
              <w:rPr>
                <w:sz w:val="16"/>
                <w:szCs w:val="16"/>
              </w:rPr>
              <w:t>F</w:t>
            </w:r>
          </w:p>
        </w:tc>
        <w:tc>
          <w:tcPr>
            <w:tcW w:w="4919" w:type="dxa"/>
            <w:shd w:val="solid" w:color="FFFFFF" w:fill="auto"/>
          </w:tcPr>
          <w:p w14:paraId="3E8F779B" w14:textId="77777777" w:rsidR="00451971" w:rsidRPr="00481D2D" w:rsidRDefault="00451971" w:rsidP="00F85BBF">
            <w:pPr>
              <w:pStyle w:val="TAL"/>
              <w:rPr>
                <w:sz w:val="16"/>
                <w:szCs w:val="16"/>
              </w:rPr>
            </w:pPr>
            <w:r w:rsidRPr="00481D2D">
              <w:rPr>
                <w:sz w:val="16"/>
                <w:szCs w:val="16"/>
              </w:rPr>
              <w:t xml:space="preserve">Too many 5GS IP-CANs </w:t>
            </w:r>
          </w:p>
        </w:tc>
        <w:tc>
          <w:tcPr>
            <w:tcW w:w="707" w:type="dxa"/>
            <w:shd w:val="solid" w:color="FFFFFF" w:fill="auto"/>
          </w:tcPr>
          <w:p w14:paraId="20EC548B" w14:textId="77777777" w:rsidR="00451971" w:rsidRPr="00481D2D" w:rsidRDefault="00451971" w:rsidP="00F85BBF">
            <w:pPr>
              <w:pStyle w:val="TAC"/>
              <w:rPr>
                <w:sz w:val="16"/>
                <w:szCs w:val="16"/>
              </w:rPr>
            </w:pPr>
            <w:r w:rsidRPr="00481D2D">
              <w:rPr>
                <w:sz w:val="16"/>
                <w:szCs w:val="16"/>
              </w:rPr>
              <w:t>15.4.0</w:t>
            </w:r>
          </w:p>
        </w:tc>
      </w:tr>
      <w:tr w:rsidR="00451971" w:rsidRPr="00481D2D" w14:paraId="68F38A9A" w14:textId="77777777" w:rsidTr="00F85BBF">
        <w:tc>
          <w:tcPr>
            <w:tcW w:w="798" w:type="dxa"/>
            <w:shd w:val="solid" w:color="FFFFFF" w:fill="auto"/>
          </w:tcPr>
          <w:p w14:paraId="74F587D6"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0A6905F2"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7A15C949" w14:textId="77777777"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14:paraId="30D7F473" w14:textId="77777777" w:rsidR="00451971" w:rsidRPr="00481D2D" w:rsidRDefault="00451971" w:rsidP="00F85BBF">
            <w:pPr>
              <w:pStyle w:val="TAL"/>
              <w:rPr>
                <w:sz w:val="16"/>
                <w:szCs w:val="16"/>
              </w:rPr>
            </w:pPr>
            <w:r w:rsidRPr="00481D2D">
              <w:rPr>
                <w:sz w:val="16"/>
                <w:szCs w:val="16"/>
              </w:rPr>
              <w:t>6175</w:t>
            </w:r>
          </w:p>
        </w:tc>
        <w:tc>
          <w:tcPr>
            <w:tcW w:w="424" w:type="dxa"/>
            <w:shd w:val="solid" w:color="FFFFFF" w:fill="auto"/>
          </w:tcPr>
          <w:p w14:paraId="67C9AE3A" w14:textId="77777777" w:rsidR="00451971" w:rsidRPr="00481D2D" w:rsidRDefault="00451971" w:rsidP="00F85BBF">
            <w:pPr>
              <w:pStyle w:val="TAR"/>
              <w:rPr>
                <w:sz w:val="16"/>
                <w:szCs w:val="16"/>
              </w:rPr>
            </w:pPr>
            <w:r w:rsidRPr="00481D2D">
              <w:rPr>
                <w:sz w:val="16"/>
                <w:szCs w:val="16"/>
              </w:rPr>
              <w:t>2</w:t>
            </w:r>
          </w:p>
        </w:tc>
        <w:tc>
          <w:tcPr>
            <w:tcW w:w="424" w:type="dxa"/>
            <w:shd w:val="solid" w:color="FFFFFF" w:fill="auto"/>
          </w:tcPr>
          <w:p w14:paraId="3F2DC7BA" w14:textId="77777777" w:rsidR="00451971" w:rsidRPr="00481D2D" w:rsidRDefault="00451971" w:rsidP="00F85BBF">
            <w:pPr>
              <w:pStyle w:val="TAC"/>
              <w:rPr>
                <w:sz w:val="16"/>
                <w:szCs w:val="16"/>
              </w:rPr>
            </w:pPr>
            <w:r w:rsidRPr="00481D2D">
              <w:rPr>
                <w:sz w:val="16"/>
                <w:szCs w:val="16"/>
              </w:rPr>
              <w:t>C</w:t>
            </w:r>
          </w:p>
        </w:tc>
        <w:tc>
          <w:tcPr>
            <w:tcW w:w="4919" w:type="dxa"/>
            <w:shd w:val="solid" w:color="FFFFFF" w:fill="auto"/>
          </w:tcPr>
          <w:p w14:paraId="5A54108C" w14:textId="77777777" w:rsidR="00451971" w:rsidRPr="00481D2D" w:rsidRDefault="00451971" w:rsidP="00F85BBF">
            <w:pPr>
              <w:pStyle w:val="TAL"/>
              <w:rPr>
                <w:sz w:val="16"/>
                <w:szCs w:val="16"/>
              </w:rPr>
            </w:pPr>
            <w:r w:rsidRPr="00481D2D">
              <w:rPr>
                <w:sz w:val="16"/>
                <w:szCs w:val="16"/>
              </w:rPr>
              <w:t xml:space="preserve">Location information in Dual Connectivity </w:t>
            </w:r>
          </w:p>
        </w:tc>
        <w:tc>
          <w:tcPr>
            <w:tcW w:w="707" w:type="dxa"/>
            <w:shd w:val="solid" w:color="FFFFFF" w:fill="auto"/>
          </w:tcPr>
          <w:p w14:paraId="660BACDD" w14:textId="77777777" w:rsidR="00451971" w:rsidRPr="00481D2D" w:rsidRDefault="00451971" w:rsidP="00F85BBF">
            <w:pPr>
              <w:pStyle w:val="TAC"/>
              <w:rPr>
                <w:sz w:val="16"/>
                <w:szCs w:val="16"/>
              </w:rPr>
            </w:pPr>
            <w:r w:rsidRPr="00481D2D">
              <w:rPr>
                <w:sz w:val="16"/>
                <w:szCs w:val="16"/>
              </w:rPr>
              <w:t>15.4.0</w:t>
            </w:r>
          </w:p>
        </w:tc>
      </w:tr>
      <w:tr w:rsidR="00451971" w:rsidRPr="00481D2D" w14:paraId="34E4A6ED" w14:textId="77777777" w:rsidTr="00F85BBF">
        <w:tc>
          <w:tcPr>
            <w:tcW w:w="798" w:type="dxa"/>
            <w:shd w:val="solid" w:color="FFFFFF" w:fill="auto"/>
          </w:tcPr>
          <w:p w14:paraId="62191A7F"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781A7132"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29757D0F" w14:textId="77777777" w:rsidR="00451971" w:rsidRPr="00481D2D" w:rsidRDefault="00451971" w:rsidP="00F85BBF">
            <w:pPr>
              <w:pStyle w:val="TAC"/>
              <w:rPr>
                <w:sz w:val="16"/>
                <w:szCs w:val="16"/>
              </w:rPr>
            </w:pPr>
            <w:r w:rsidRPr="00481D2D">
              <w:rPr>
                <w:sz w:val="16"/>
                <w:szCs w:val="16"/>
              </w:rPr>
              <w:t>CP-182150</w:t>
            </w:r>
          </w:p>
        </w:tc>
        <w:tc>
          <w:tcPr>
            <w:tcW w:w="524" w:type="dxa"/>
            <w:shd w:val="solid" w:color="FFFFFF" w:fill="auto"/>
          </w:tcPr>
          <w:p w14:paraId="1B4B5F86" w14:textId="77777777" w:rsidR="00451971" w:rsidRPr="00481D2D" w:rsidRDefault="00451971" w:rsidP="00F85BBF">
            <w:pPr>
              <w:pStyle w:val="TAL"/>
              <w:rPr>
                <w:sz w:val="16"/>
                <w:szCs w:val="16"/>
              </w:rPr>
            </w:pPr>
            <w:r w:rsidRPr="00481D2D">
              <w:rPr>
                <w:sz w:val="16"/>
                <w:szCs w:val="16"/>
              </w:rPr>
              <w:t>6185</w:t>
            </w:r>
          </w:p>
        </w:tc>
        <w:tc>
          <w:tcPr>
            <w:tcW w:w="424" w:type="dxa"/>
            <w:shd w:val="solid" w:color="FFFFFF" w:fill="auto"/>
          </w:tcPr>
          <w:p w14:paraId="359C5E90" w14:textId="77777777" w:rsidR="00451971" w:rsidRPr="00481D2D" w:rsidRDefault="00451971" w:rsidP="00F85BBF">
            <w:pPr>
              <w:pStyle w:val="TAR"/>
              <w:rPr>
                <w:sz w:val="16"/>
                <w:szCs w:val="16"/>
              </w:rPr>
            </w:pPr>
            <w:r w:rsidRPr="00481D2D">
              <w:rPr>
                <w:sz w:val="16"/>
                <w:szCs w:val="16"/>
              </w:rPr>
              <w:t>4</w:t>
            </w:r>
          </w:p>
        </w:tc>
        <w:tc>
          <w:tcPr>
            <w:tcW w:w="424" w:type="dxa"/>
            <w:shd w:val="solid" w:color="FFFFFF" w:fill="auto"/>
          </w:tcPr>
          <w:p w14:paraId="4AE48DB5" w14:textId="77777777" w:rsidR="00451971" w:rsidRPr="00481D2D" w:rsidRDefault="00451971" w:rsidP="00F85BBF">
            <w:pPr>
              <w:pStyle w:val="TAC"/>
              <w:rPr>
                <w:sz w:val="16"/>
                <w:szCs w:val="16"/>
              </w:rPr>
            </w:pPr>
            <w:r w:rsidRPr="00481D2D">
              <w:rPr>
                <w:sz w:val="16"/>
                <w:szCs w:val="16"/>
              </w:rPr>
              <w:t>B</w:t>
            </w:r>
          </w:p>
        </w:tc>
        <w:tc>
          <w:tcPr>
            <w:tcW w:w="4919" w:type="dxa"/>
            <w:shd w:val="solid" w:color="FFFFFF" w:fill="auto"/>
          </w:tcPr>
          <w:p w14:paraId="3D1D38F6" w14:textId="77777777" w:rsidR="00451971" w:rsidRPr="00481D2D" w:rsidRDefault="00451971" w:rsidP="00F85BBF">
            <w:pPr>
              <w:pStyle w:val="TAL"/>
              <w:rPr>
                <w:sz w:val="16"/>
                <w:szCs w:val="16"/>
              </w:rPr>
            </w:pPr>
            <w:r w:rsidRPr="00481D2D">
              <w:rPr>
                <w:sz w:val="16"/>
                <w:szCs w:val="16"/>
              </w:rPr>
              <w:t>Signing and verification at diversion</w:t>
            </w:r>
          </w:p>
        </w:tc>
        <w:tc>
          <w:tcPr>
            <w:tcW w:w="707" w:type="dxa"/>
            <w:shd w:val="solid" w:color="FFFFFF" w:fill="auto"/>
          </w:tcPr>
          <w:p w14:paraId="251F17E6" w14:textId="77777777" w:rsidR="00451971" w:rsidRPr="00481D2D" w:rsidRDefault="00451971" w:rsidP="00F85BBF">
            <w:pPr>
              <w:pStyle w:val="TAC"/>
              <w:rPr>
                <w:sz w:val="16"/>
                <w:szCs w:val="16"/>
              </w:rPr>
            </w:pPr>
            <w:r w:rsidRPr="00481D2D">
              <w:rPr>
                <w:sz w:val="16"/>
                <w:szCs w:val="16"/>
              </w:rPr>
              <w:t>15.4.0</w:t>
            </w:r>
          </w:p>
        </w:tc>
      </w:tr>
      <w:tr w:rsidR="00451971" w:rsidRPr="00481D2D" w14:paraId="3F8C2B4A" w14:textId="77777777" w:rsidTr="00F85BBF">
        <w:tc>
          <w:tcPr>
            <w:tcW w:w="798" w:type="dxa"/>
            <w:shd w:val="solid" w:color="FFFFFF" w:fill="auto"/>
          </w:tcPr>
          <w:p w14:paraId="42E499CE" w14:textId="77777777"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14:paraId="56ED4728" w14:textId="77777777"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14:paraId="67CFA2C5" w14:textId="77777777" w:rsidR="00451971" w:rsidRPr="00481D2D" w:rsidRDefault="00451971" w:rsidP="00F85BBF">
            <w:pPr>
              <w:pStyle w:val="TAC"/>
              <w:rPr>
                <w:sz w:val="16"/>
                <w:szCs w:val="16"/>
              </w:rPr>
            </w:pPr>
            <w:r w:rsidRPr="00481D2D">
              <w:rPr>
                <w:sz w:val="16"/>
                <w:szCs w:val="16"/>
              </w:rPr>
              <w:t>CP-182119</w:t>
            </w:r>
          </w:p>
        </w:tc>
        <w:tc>
          <w:tcPr>
            <w:tcW w:w="524" w:type="dxa"/>
            <w:shd w:val="solid" w:color="FFFFFF" w:fill="auto"/>
          </w:tcPr>
          <w:p w14:paraId="23A44638" w14:textId="77777777" w:rsidR="00451971" w:rsidRPr="00481D2D" w:rsidRDefault="00451971" w:rsidP="00F85BBF">
            <w:pPr>
              <w:pStyle w:val="TAL"/>
              <w:rPr>
                <w:sz w:val="16"/>
                <w:szCs w:val="16"/>
              </w:rPr>
            </w:pPr>
            <w:r w:rsidRPr="00481D2D">
              <w:rPr>
                <w:sz w:val="16"/>
                <w:szCs w:val="16"/>
              </w:rPr>
              <w:t>6187</w:t>
            </w:r>
          </w:p>
        </w:tc>
        <w:tc>
          <w:tcPr>
            <w:tcW w:w="424" w:type="dxa"/>
            <w:shd w:val="solid" w:color="FFFFFF" w:fill="auto"/>
          </w:tcPr>
          <w:p w14:paraId="7026A656" w14:textId="77777777" w:rsidR="00451971" w:rsidRPr="00481D2D" w:rsidRDefault="00451971" w:rsidP="00F85BBF">
            <w:pPr>
              <w:pStyle w:val="TAR"/>
              <w:rPr>
                <w:sz w:val="16"/>
                <w:szCs w:val="16"/>
              </w:rPr>
            </w:pPr>
          </w:p>
        </w:tc>
        <w:tc>
          <w:tcPr>
            <w:tcW w:w="424" w:type="dxa"/>
            <w:shd w:val="solid" w:color="FFFFFF" w:fill="auto"/>
          </w:tcPr>
          <w:p w14:paraId="15C822D6" w14:textId="77777777" w:rsidR="00451971" w:rsidRPr="00481D2D" w:rsidRDefault="00451971" w:rsidP="00F85BBF">
            <w:pPr>
              <w:pStyle w:val="TAC"/>
              <w:rPr>
                <w:sz w:val="16"/>
                <w:szCs w:val="16"/>
              </w:rPr>
            </w:pPr>
            <w:r w:rsidRPr="00481D2D">
              <w:rPr>
                <w:sz w:val="16"/>
                <w:szCs w:val="16"/>
              </w:rPr>
              <w:t>A</w:t>
            </w:r>
          </w:p>
        </w:tc>
        <w:tc>
          <w:tcPr>
            <w:tcW w:w="4919" w:type="dxa"/>
            <w:shd w:val="solid" w:color="FFFFFF" w:fill="auto"/>
          </w:tcPr>
          <w:p w14:paraId="39ED2D4E" w14:textId="77777777" w:rsidR="00451971" w:rsidRPr="00481D2D" w:rsidRDefault="00451971" w:rsidP="00F85BBF">
            <w:pPr>
              <w:pStyle w:val="TAL"/>
              <w:rPr>
                <w:sz w:val="16"/>
                <w:szCs w:val="16"/>
              </w:rPr>
            </w:pPr>
            <w:r w:rsidRPr="00481D2D">
              <w:rPr>
                <w:sz w:val="16"/>
                <w:szCs w:val="16"/>
              </w:rPr>
              <w:t>Reference Update for the ISUP Q.850 location parameter</w:t>
            </w:r>
          </w:p>
        </w:tc>
        <w:tc>
          <w:tcPr>
            <w:tcW w:w="707" w:type="dxa"/>
            <w:shd w:val="solid" w:color="FFFFFF" w:fill="auto"/>
          </w:tcPr>
          <w:p w14:paraId="5AEFE0B3" w14:textId="77777777" w:rsidR="00451971" w:rsidRPr="00481D2D" w:rsidRDefault="00451971" w:rsidP="00F85BBF">
            <w:pPr>
              <w:pStyle w:val="TAC"/>
              <w:rPr>
                <w:sz w:val="16"/>
                <w:szCs w:val="16"/>
              </w:rPr>
            </w:pPr>
            <w:r w:rsidRPr="00481D2D">
              <w:rPr>
                <w:sz w:val="16"/>
                <w:szCs w:val="16"/>
              </w:rPr>
              <w:t>15.4.0</w:t>
            </w:r>
          </w:p>
        </w:tc>
      </w:tr>
      <w:tr w:rsidR="000D6172" w:rsidRPr="00481D2D" w14:paraId="213FB927" w14:textId="77777777" w:rsidTr="00F85BBF">
        <w:tc>
          <w:tcPr>
            <w:tcW w:w="798" w:type="dxa"/>
            <w:shd w:val="solid" w:color="FFFFFF" w:fill="auto"/>
          </w:tcPr>
          <w:p w14:paraId="7F657DCF" w14:textId="77777777" w:rsidR="000D6172" w:rsidRPr="00481D2D" w:rsidRDefault="000D6172" w:rsidP="00F85BBF">
            <w:pPr>
              <w:pStyle w:val="TAC"/>
              <w:rPr>
                <w:sz w:val="16"/>
                <w:szCs w:val="16"/>
              </w:rPr>
            </w:pPr>
            <w:r w:rsidRPr="00481D2D">
              <w:rPr>
                <w:sz w:val="16"/>
                <w:szCs w:val="16"/>
              </w:rPr>
              <w:t>2018-12</w:t>
            </w:r>
          </w:p>
        </w:tc>
        <w:tc>
          <w:tcPr>
            <w:tcW w:w="797" w:type="dxa"/>
            <w:shd w:val="solid" w:color="FFFFFF" w:fill="auto"/>
          </w:tcPr>
          <w:p w14:paraId="73987CC9" w14:textId="77777777" w:rsidR="000D6172" w:rsidRPr="00481D2D" w:rsidRDefault="000D6172" w:rsidP="00F85BBF">
            <w:pPr>
              <w:pStyle w:val="TAC"/>
              <w:rPr>
                <w:sz w:val="16"/>
                <w:szCs w:val="16"/>
              </w:rPr>
            </w:pPr>
            <w:r w:rsidRPr="00481D2D">
              <w:rPr>
                <w:sz w:val="16"/>
                <w:szCs w:val="16"/>
              </w:rPr>
              <w:t>CT#82</w:t>
            </w:r>
          </w:p>
        </w:tc>
        <w:tc>
          <w:tcPr>
            <w:tcW w:w="1088" w:type="dxa"/>
            <w:shd w:val="solid" w:color="FFFFFF" w:fill="auto"/>
          </w:tcPr>
          <w:p w14:paraId="3BF81E56" w14:textId="77777777" w:rsidR="000D6172" w:rsidRPr="00481D2D" w:rsidRDefault="000D6172" w:rsidP="00F85BBF">
            <w:pPr>
              <w:pStyle w:val="TAC"/>
              <w:rPr>
                <w:sz w:val="16"/>
                <w:szCs w:val="16"/>
              </w:rPr>
            </w:pPr>
            <w:r w:rsidRPr="00481D2D">
              <w:rPr>
                <w:sz w:val="16"/>
                <w:szCs w:val="16"/>
              </w:rPr>
              <w:t>CP-183044</w:t>
            </w:r>
          </w:p>
        </w:tc>
        <w:tc>
          <w:tcPr>
            <w:tcW w:w="524" w:type="dxa"/>
            <w:shd w:val="solid" w:color="FFFFFF" w:fill="auto"/>
          </w:tcPr>
          <w:p w14:paraId="38B091B3" w14:textId="77777777" w:rsidR="000D6172" w:rsidRPr="00481D2D" w:rsidRDefault="000D6172" w:rsidP="00F85BBF">
            <w:pPr>
              <w:pStyle w:val="TAL"/>
              <w:rPr>
                <w:sz w:val="16"/>
                <w:szCs w:val="16"/>
              </w:rPr>
            </w:pPr>
            <w:r w:rsidRPr="00481D2D">
              <w:rPr>
                <w:sz w:val="16"/>
                <w:szCs w:val="16"/>
              </w:rPr>
              <w:t>6134</w:t>
            </w:r>
          </w:p>
        </w:tc>
        <w:tc>
          <w:tcPr>
            <w:tcW w:w="424" w:type="dxa"/>
            <w:shd w:val="solid" w:color="FFFFFF" w:fill="auto"/>
          </w:tcPr>
          <w:p w14:paraId="68D24C4D" w14:textId="77777777" w:rsidR="000D6172" w:rsidRPr="00481D2D" w:rsidRDefault="000D6172" w:rsidP="00F85BBF">
            <w:pPr>
              <w:pStyle w:val="TAR"/>
              <w:rPr>
                <w:sz w:val="16"/>
                <w:szCs w:val="16"/>
              </w:rPr>
            </w:pPr>
            <w:r w:rsidRPr="00481D2D">
              <w:rPr>
                <w:sz w:val="16"/>
                <w:szCs w:val="16"/>
              </w:rPr>
              <w:t>12</w:t>
            </w:r>
          </w:p>
        </w:tc>
        <w:tc>
          <w:tcPr>
            <w:tcW w:w="424" w:type="dxa"/>
            <w:shd w:val="solid" w:color="FFFFFF" w:fill="auto"/>
          </w:tcPr>
          <w:p w14:paraId="66C622BA" w14:textId="77777777" w:rsidR="000D6172" w:rsidRPr="00481D2D" w:rsidRDefault="000D6172" w:rsidP="00F85BBF">
            <w:pPr>
              <w:pStyle w:val="TAC"/>
              <w:rPr>
                <w:sz w:val="16"/>
                <w:szCs w:val="16"/>
              </w:rPr>
            </w:pPr>
            <w:r w:rsidRPr="00481D2D">
              <w:rPr>
                <w:sz w:val="16"/>
                <w:szCs w:val="16"/>
              </w:rPr>
              <w:t>B</w:t>
            </w:r>
          </w:p>
        </w:tc>
        <w:tc>
          <w:tcPr>
            <w:tcW w:w="4919" w:type="dxa"/>
            <w:shd w:val="solid" w:color="FFFFFF" w:fill="auto"/>
          </w:tcPr>
          <w:p w14:paraId="5A2F23F8" w14:textId="77777777" w:rsidR="000D6172" w:rsidRPr="00481D2D" w:rsidRDefault="000D6172" w:rsidP="00F85BBF">
            <w:pPr>
              <w:pStyle w:val="TAL"/>
              <w:rPr>
                <w:sz w:val="16"/>
                <w:szCs w:val="16"/>
              </w:rPr>
            </w:pPr>
            <w:r w:rsidRPr="00481D2D">
              <w:rPr>
                <w:sz w:val="16"/>
                <w:szCs w:val="16"/>
              </w:rPr>
              <w:t>Prevent use of EENL URNs provided by another PLMN</w:t>
            </w:r>
          </w:p>
        </w:tc>
        <w:tc>
          <w:tcPr>
            <w:tcW w:w="707" w:type="dxa"/>
            <w:shd w:val="solid" w:color="FFFFFF" w:fill="auto"/>
          </w:tcPr>
          <w:p w14:paraId="5D83B83C" w14:textId="77777777" w:rsidR="000D6172" w:rsidRPr="00481D2D" w:rsidRDefault="000D6172" w:rsidP="00F85BBF">
            <w:pPr>
              <w:pStyle w:val="TAC"/>
              <w:rPr>
                <w:sz w:val="16"/>
                <w:szCs w:val="16"/>
              </w:rPr>
            </w:pPr>
            <w:r w:rsidRPr="00481D2D">
              <w:rPr>
                <w:sz w:val="16"/>
                <w:szCs w:val="16"/>
              </w:rPr>
              <w:t>15.5.0</w:t>
            </w:r>
          </w:p>
        </w:tc>
      </w:tr>
      <w:tr w:rsidR="00013669" w:rsidRPr="00481D2D" w14:paraId="15CB4FA5" w14:textId="77777777" w:rsidTr="00F85BBF">
        <w:tc>
          <w:tcPr>
            <w:tcW w:w="798" w:type="dxa"/>
            <w:shd w:val="solid" w:color="FFFFFF" w:fill="auto"/>
          </w:tcPr>
          <w:p w14:paraId="24AEE177"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640C52F7"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47D7CB89" w14:textId="77777777" w:rsidR="00013669" w:rsidRPr="00481D2D" w:rsidRDefault="00013669" w:rsidP="00013669">
            <w:pPr>
              <w:pStyle w:val="TAC"/>
              <w:rPr>
                <w:sz w:val="16"/>
                <w:szCs w:val="16"/>
              </w:rPr>
            </w:pPr>
            <w:r w:rsidRPr="00481D2D">
              <w:rPr>
                <w:sz w:val="16"/>
                <w:szCs w:val="16"/>
              </w:rPr>
              <w:t>CP-183055</w:t>
            </w:r>
          </w:p>
        </w:tc>
        <w:tc>
          <w:tcPr>
            <w:tcW w:w="524" w:type="dxa"/>
            <w:shd w:val="solid" w:color="FFFFFF" w:fill="auto"/>
          </w:tcPr>
          <w:p w14:paraId="3CA81FA3" w14:textId="77777777" w:rsidR="00013669" w:rsidRPr="00481D2D" w:rsidRDefault="00013669" w:rsidP="00013669">
            <w:pPr>
              <w:pStyle w:val="TAL"/>
              <w:rPr>
                <w:sz w:val="16"/>
                <w:szCs w:val="16"/>
              </w:rPr>
            </w:pPr>
            <w:r w:rsidRPr="00481D2D">
              <w:rPr>
                <w:sz w:val="16"/>
                <w:szCs w:val="16"/>
              </w:rPr>
              <w:t>6158</w:t>
            </w:r>
          </w:p>
        </w:tc>
        <w:tc>
          <w:tcPr>
            <w:tcW w:w="424" w:type="dxa"/>
            <w:shd w:val="solid" w:color="FFFFFF" w:fill="auto"/>
          </w:tcPr>
          <w:p w14:paraId="18D27407" w14:textId="77777777" w:rsidR="00013669" w:rsidRPr="00481D2D" w:rsidRDefault="00013669" w:rsidP="00013669">
            <w:pPr>
              <w:pStyle w:val="TAR"/>
              <w:rPr>
                <w:sz w:val="16"/>
                <w:szCs w:val="16"/>
              </w:rPr>
            </w:pPr>
            <w:r w:rsidRPr="00481D2D">
              <w:rPr>
                <w:sz w:val="16"/>
                <w:szCs w:val="16"/>
              </w:rPr>
              <w:t>7</w:t>
            </w:r>
          </w:p>
        </w:tc>
        <w:tc>
          <w:tcPr>
            <w:tcW w:w="424" w:type="dxa"/>
            <w:shd w:val="solid" w:color="FFFFFF" w:fill="auto"/>
          </w:tcPr>
          <w:p w14:paraId="5CB9F2C7"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64A3AC02" w14:textId="77777777" w:rsidR="00013669" w:rsidRPr="00481D2D" w:rsidRDefault="00013669" w:rsidP="00013669">
            <w:pPr>
              <w:pStyle w:val="TAL"/>
              <w:rPr>
                <w:sz w:val="16"/>
                <w:szCs w:val="16"/>
              </w:rPr>
            </w:pPr>
            <w:r w:rsidRPr="00481D2D">
              <w:rPr>
                <w:sz w:val="16"/>
                <w:szCs w:val="16"/>
              </w:rPr>
              <w:t>Clarification on PLMN-Id in P-Access-Network-Info header</w:t>
            </w:r>
          </w:p>
        </w:tc>
        <w:tc>
          <w:tcPr>
            <w:tcW w:w="707" w:type="dxa"/>
            <w:shd w:val="solid" w:color="FFFFFF" w:fill="auto"/>
          </w:tcPr>
          <w:p w14:paraId="760AC242" w14:textId="77777777" w:rsidR="00013669" w:rsidRPr="00481D2D" w:rsidRDefault="00013669" w:rsidP="00013669">
            <w:pPr>
              <w:pStyle w:val="TAC"/>
              <w:rPr>
                <w:sz w:val="16"/>
                <w:szCs w:val="16"/>
              </w:rPr>
            </w:pPr>
            <w:r w:rsidRPr="00481D2D">
              <w:rPr>
                <w:sz w:val="16"/>
                <w:szCs w:val="16"/>
              </w:rPr>
              <w:t>15.5.0</w:t>
            </w:r>
          </w:p>
        </w:tc>
      </w:tr>
      <w:tr w:rsidR="00013669" w:rsidRPr="00481D2D" w14:paraId="6A9C92DA" w14:textId="77777777" w:rsidTr="00F85BBF">
        <w:tc>
          <w:tcPr>
            <w:tcW w:w="798" w:type="dxa"/>
            <w:shd w:val="solid" w:color="FFFFFF" w:fill="auto"/>
          </w:tcPr>
          <w:p w14:paraId="33BB358C"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30021613"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5B15A50D"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6869CEDE" w14:textId="77777777" w:rsidR="00013669" w:rsidRPr="00481D2D" w:rsidRDefault="00013669" w:rsidP="00013669">
            <w:pPr>
              <w:pStyle w:val="TAL"/>
              <w:rPr>
                <w:sz w:val="16"/>
                <w:szCs w:val="16"/>
              </w:rPr>
            </w:pPr>
            <w:r w:rsidRPr="00481D2D">
              <w:rPr>
                <w:sz w:val="16"/>
                <w:szCs w:val="16"/>
              </w:rPr>
              <w:t>6164</w:t>
            </w:r>
          </w:p>
        </w:tc>
        <w:tc>
          <w:tcPr>
            <w:tcW w:w="424" w:type="dxa"/>
            <w:shd w:val="solid" w:color="FFFFFF" w:fill="auto"/>
          </w:tcPr>
          <w:p w14:paraId="3E32111C" w14:textId="77777777" w:rsidR="00013669" w:rsidRPr="00481D2D" w:rsidRDefault="00013669" w:rsidP="00013669">
            <w:pPr>
              <w:pStyle w:val="TAR"/>
              <w:rPr>
                <w:sz w:val="16"/>
                <w:szCs w:val="16"/>
              </w:rPr>
            </w:pPr>
            <w:r w:rsidRPr="00481D2D">
              <w:rPr>
                <w:sz w:val="16"/>
                <w:szCs w:val="16"/>
              </w:rPr>
              <w:t>5</w:t>
            </w:r>
          </w:p>
        </w:tc>
        <w:tc>
          <w:tcPr>
            <w:tcW w:w="424" w:type="dxa"/>
            <w:shd w:val="solid" w:color="FFFFFF" w:fill="auto"/>
          </w:tcPr>
          <w:p w14:paraId="21C73FAF" w14:textId="77777777" w:rsidR="00013669" w:rsidRPr="00481D2D" w:rsidRDefault="00013669" w:rsidP="00013669">
            <w:pPr>
              <w:pStyle w:val="TAC"/>
              <w:rPr>
                <w:sz w:val="16"/>
                <w:szCs w:val="16"/>
              </w:rPr>
            </w:pPr>
            <w:r w:rsidRPr="00481D2D">
              <w:rPr>
                <w:sz w:val="16"/>
                <w:szCs w:val="16"/>
              </w:rPr>
              <w:t>B</w:t>
            </w:r>
          </w:p>
        </w:tc>
        <w:tc>
          <w:tcPr>
            <w:tcW w:w="4919" w:type="dxa"/>
            <w:shd w:val="solid" w:color="FFFFFF" w:fill="auto"/>
          </w:tcPr>
          <w:p w14:paraId="73E2CE40" w14:textId="77777777" w:rsidR="00013669" w:rsidRPr="00481D2D" w:rsidRDefault="00013669" w:rsidP="00013669">
            <w:pPr>
              <w:pStyle w:val="TAL"/>
              <w:rPr>
                <w:sz w:val="16"/>
                <w:szCs w:val="16"/>
              </w:rPr>
            </w:pPr>
            <w:r w:rsidRPr="00481D2D">
              <w:rPr>
                <w:sz w:val="16"/>
                <w:szCs w:val="16"/>
              </w:rPr>
              <w:t>P-Charging-Vector header for 5GS</w:t>
            </w:r>
          </w:p>
        </w:tc>
        <w:tc>
          <w:tcPr>
            <w:tcW w:w="707" w:type="dxa"/>
            <w:shd w:val="solid" w:color="FFFFFF" w:fill="auto"/>
          </w:tcPr>
          <w:p w14:paraId="5F0F577F" w14:textId="77777777" w:rsidR="00013669" w:rsidRPr="00481D2D" w:rsidRDefault="00013669" w:rsidP="00013669">
            <w:pPr>
              <w:pStyle w:val="TAC"/>
              <w:rPr>
                <w:sz w:val="16"/>
                <w:szCs w:val="16"/>
              </w:rPr>
            </w:pPr>
            <w:r w:rsidRPr="00481D2D">
              <w:rPr>
                <w:sz w:val="16"/>
                <w:szCs w:val="16"/>
              </w:rPr>
              <w:t>15.5.0</w:t>
            </w:r>
          </w:p>
        </w:tc>
      </w:tr>
      <w:tr w:rsidR="00013669" w:rsidRPr="00481D2D" w14:paraId="3FF56F75" w14:textId="77777777" w:rsidTr="00F85BBF">
        <w:tc>
          <w:tcPr>
            <w:tcW w:w="798" w:type="dxa"/>
            <w:shd w:val="solid" w:color="FFFFFF" w:fill="auto"/>
          </w:tcPr>
          <w:p w14:paraId="13BAAEBB"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7BCE073C"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29F877B1" w14:textId="77777777" w:rsidR="00013669" w:rsidRPr="00481D2D" w:rsidRDefault="00013669" w:rsidP="00013669">
            <w:pPr>
              <w:pStyle w:val="TAC"/>
              <w:rPr>
                <w:sz w:val="16"/>
                <w:szCs w:val="16"/>
              </w:rPr>
            </w:pPr>
            <w:r w:rsidRPr="00481D2D">
              <w:rPr>
                <w:sz w:val="16"/>
                <w:szCs w:val="16"/>
              </w:rPr>
              <w:t>CP-183072</w:t>
            </w:r>
          </w:p>
        </w:tc>
        <w:tc>
          <w:tcPr>
            <w:tcW w:w="524" w:type="dxa"/>
            <w:shd w:val="solid" w:color="FFFFFF" w:fill="auto"/>
          </w:tcPr>
          <w:p w14:paraId="3C14948C" w14:textId="77777777" w:rsidR="00013669" w:rsidRPr="00481D2D" w:rsidRDefault="00013669" w:rsidP="00013669">
            <w:pPr>
              <w:pStyle w:val="TAL"/>
              <w:rPr>
                <w:sz w:val="16"/>
                <w:szCs w:val="16"/>
              </w:rPr>
            </w:pPr>
            <w:r w:rsidRPr="00481D2D">
              <w:rPr>
                <w:sz w:val="16"/>
                <w:szCs w:val="16"/>
              </w:rPr>
              <w:t>6193</w:t>
            </w:r>
          </w:p>
        </w:tc>
        <w:tc>
          <w:tcPr>
            <w:tcW w:w="424" w:type="dxa"/>
            <w:shd w:val="solid" w:color="FFFFFF" w:fill="auto"/>
          </w:tcPr>
          <w:p w14:paraId="7C939121"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443389C3"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0838D18A" w14:textId="77777777" w:rsidR="00013669" w:rsidRPr="00481D2D" w:rsidRDefault="00013669" w:rsidP="00013669">
            <w:pPr>
              <w:pStyle w:val="TAL"/>
              <w:rPr>
                <w:sz w:val="16"/>
                <w:szCs w:val="16"/>
              </w:rPr>
            </w:pPr>
            <w:r w:rsidRPr="00481D2D">
              <w:rPr>
                <w:sz w:val="16"/>
                <w:szCs w:val="16"/>
              </w:rPr>
              <w:t xml:space="preserve">Change reference from IETF draft to RFC </w:t>
            </w:r>
          </w:p>
        </w:tc>
        <w:tc>
          <w:tcPr>
            <w:tcW w:w="707" w:type="dxa"/>
            <w:shd w:val="solid" w:color="FFFFFF" w:fill="auto"/>
          </w:tcPr>
          <w:p w14:paraId="06CB4A7E" w14:textId="77777777" w:rsidR="00013669" w:rsidRPr="00481D2D" w:rsidRDefault="00013669" w:rsidP="00013669">
            <w:pPr>
              <w:pStyle w:val="TAC"/>
              <w:rPr>
                <w:sz w:val="16"/>
                <w:szCs w:val="16"/>
              </w:rPr>
            </w:pPr>
            <w:r w:rsidRPr="00481D2D">
              <w:rPr>
                <w:sz w:val="16"/>
                <w:szCs w:val="16"/>
              </w:rPr>
              <w:t>15.5.0</w:t>
            </w:r>
          </w:p>
        </w:tc>
      </w:tr>
      <w:tr w:rsidR="00013669" w:rsidRPr="00481D2D" w14:paraId="6CD51DE3" w14:textId="77777777" w:rsidTr="00F85BBF">
        <w:tc>
          <w:tcPr>
            <w:tcW w:w="798" w:type="dxa"/>
            <w:shd w:val="solid" w:color="FFFFFF" w:fill="auto"/>
          </w:tcPr>
          <w:p w14:paraId="45C1B15F"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32BE697F"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4DE1FAC3"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715DEB92" w14:textId="77777777" w:rsidR="00013669" w:rsidRPr="00481D2D" w:rsidRDefault="00013669" w:rsidP="00013669">
            <w:pPr>
              <w:pStyle w:val="TAL"/>
              <w:rPr>
                <w:sz w:val="16"/>
                <w:szCs w:val="16"/>
              </w:rPr>
            </w:pPr>
            <w:r w:rsidRPr="00481D2D">
              <w:rPr>
                <w:sz w:val="16"/>
                <w:szCs w:val="16"/>
              </w:rPr>
              <w:t>6194</w:t>
            </w:r>
          </w:p>
        </w:tc>
        <w:tc>
          <w:tcPr>
            <w:tcW w:w="424" w:type="dxa"/>
            <w:shd w:val="solid" w:color="FFFFFF" w:fill="auto"/>
          </w:tcPr>
          <w:p w14:paraId="3B232CFC" w14:textId="77777777" w:rsidR="00013669" w:rsidRPr="00481D2D" w:rsidRDefault="00013669" w:rsidP="00013669">
            <w:pPr>
              <w:pStyle w:val="TAR"/>
              <w:rPr>
                <w:sz w:val="16"/>
                <w:szCs w:val="16"/>
              </w:rPr>
            </w:pPr>
            <w:r w:rsidRPr="00481D2D">
              <w:rPr>
                <w:sz w:val="16"/>
                <w:szCs w:val="16"/>
              </w:rPr>
              <w:t>8</w:t>
            </w:r>
          </w:p>
        </w:tc>
        <w:tc>
          <w:tcPr>
            <w:tcW w:w="424" w:type="dxa"/>
            <w:shd w:val="solid" w:color="FFFFFF" w:fill="auto"/>
          </w:tcPr>
          <w:p w14:paraId="4F819D95" w14:textId="77777777" w:rsidR="00013669" w:rsidRPr="00481D2D" w:rsidRDefault="00013669" w:rsidP="00013669">
            <w:pPr>
              <w:pStyle w:val="TAC"/>
              <w:rPr>
                <w:sz w:val="16"/>
                <w:szCs w:val="16"/>
              </w:rPr>
            </w:pPr>
            <w:r w:rsidRPr="00481D2D">
              <w:rPr>
                <w:sz w:val="16"/>
                <w:szCs w:val="16"/>
              </w:rPr>
              <w:t>B</w:t>
            </w:r>
          </w:p>
        </w:tc>
        <w:tc>
          <w:tcPr>
            <w:tcW w:w="4919" w:type="dxa"/>
            <w:shd w:val="solid" w:color="FFFFFF" w:fill="auto"/>
          </w:tcPr>
          <w:p w14:paraId="3A873565" w14:textId="77777777" w:rsidR="00013669" w:rsidRPr="00481D2D" w:rsidRDefault="00013669" w:rsidP="00013669">
            <w:pPr>
              <w:pStyle w:val="TAL"/>
              <w:rPr>
                <w:sz w:val="16"/>
                <w:szCs w:val="16"/>
              </w:rPr>
            </w:pPr>
            <w:r w:rsidRPr="00481D2D">
              <w:rPr>
                <w:sz w:val="16"/>
                <w:szCs w:val="16"/>
              </w:rPr>
              <w:t>Prevent use of EENL URNs provided by another PLMN involving WLAN connected to EPC</w:t>
            </w:r>
          </w:p>
        </w:tc>
        <w:tc>
          <w:tcPr>
            <w:tcW w:w="707" w:type="dxa"/>
            <w:shd w:val="solid" w:color="FFFFFF" w:fill="auto"/>
          </w:tcPr>
          <w:p w14:paraId="70183C7B" w14:textId="77777777" w:rsidR="00013669" w:rsidRPr="00481D2D" w:rsidRDefault="00013669" w:rsidP="00013669">
            <w:pPr>
              <w:pStyle w:val="TAC"/>
              <w:rPr>
                <w:sz w:val="16"/>
                <w:szCs w:val="16"/>
              </w:rPr>
            </w:pPr>
            <w:r w:rsidRPr="00481D2D">
              <w:rPr>
                <w:sz w:val="16"/>
                <w:szCs w:val="16"/>
              </w:rPr>
              <w:t>15.5.0</w:t>
            </w:r>
          </w:p>
        </w:tc>
      </w:tr>
      <w:tr w:rsidR="00013669" w:rsidRPr="00481D2D" w14:paraId="2E46B838" w14:textId="77777777" w:rsidTr="00F85BBF">
        <w:tc>
          <w:tcPr>
            <w:tcW w:w="798" w:type="dxa"/>
            <w:shd w:val="solid" w:color="FFFFFF" w:fill="auto"/>
          </w:tcPr>
          <w:p w14:paraId="46E87A30"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5FA44C7E"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3D175B6F" w14:textId="77777777" w:rsidR="00013669" w:rsidRPr="00481D2D" w:rsidRDefault="00013669" w:rsidP="00013669">
            <w:pPr>
              <w:pStyle w:val="TAC"/>
              <w:rPr>
                <w:sz w:val="16"/>
                <w:szCs w:val="16"/>
              </w:rPr>
            </w:pPr>
            <w:r w:rsidRPr="00481D2D">
              <w:rPr>
                <w:sz w:val="16"/>
                <w:szCs w:val="16"/>
              </w:rPr>
              <w:t>CP-183074</w:t>
            </w:r>
          </w:p>
        </w:tc>
        <w:tc>
          <w:tcPr>
            <w:tcW w:w="524" w:type="dxa"/>
            <w:shd w:val="solid" w:color="FFFFFF" w:fill="auto"/>
          </w:tcPr>
          <w:p w14:paraId="441B8D1D" w14:textId="77777777" w:rsidR="00013669" w:rsidRPr="00481D2D" w:rsidRDefault="00013669" w:rsidP="00013669">
            <w:pPr>
              <w:pStyle w:val="TAL"/>
              <w:rPr>
                <w:sz w:val="16"/>
                <w:szCs w:val="16"/>
              </w:rPr>
            </w:pPr>
            <w:r w:rsidRPr="00481D2D">
              <w:rPr>
                <w:sz w:val="16"/>
                <w:szCs w:val="16"/>
              </w:rPr>
              <w:t>6197</w:t>
            </w:r>
          </w:p>
        </w:tc>
        <w:tc>
          <w:tcPr>
            <w:tcW w:w="424" w:type="dxa"/>
            <w:shd w:val="solid" w:color="FFFFFF" w:fill="auto"/>
          </w:tcPr>
          <w:p w14:paraId="70015891"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7EAF9401"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30CDE8C5" w14:textId="77777777" w:rsidR="00013669" w:rsidRPr="00481D2D" w:rsidRDefault="00013669" w:rsidP="00013669">
            <w:pPr>
              <w:pStyle w:val="TAL"/>
              <w:rPr>
                <w:sz w:val="16"/>
                <w:szCs w:val="16"/>
              </w:rPr>
            </w:pPr>
            <w:r w:rsidRPr="00481D2D">
              <w:rPr>
                <w:sz w:val="16"/>
                <w:szCs w:val="16"/>
              </w:rPr>
              <w:t>Hosted NAT traversal for TCP based streams</w:t>
            </w:r>
          </w:p>
        </w:tc>
        <w:tc>
          <w:tcPr>
            <w:tcW w:w="707" w:type="dxa"/>
            <w:shd w:val="solid" w:color="FFFFFF" w:fill="auto"/>
          </w:tcPr>
          <w:p w14:paraId="66679186" w14:textId="77777777" w:rsidR="00013669" w:rsidRPr="00481D2D" w:rsidRDefault="00013669" w:rsidP="00013669">
            <w:pPr>
              <w:pStyle w:val="TAC"/>
              <w:rPr>
                <w:sz w:val="16"/>
                <w:szCs w:val="16"/>
              </w:rPr>
            </w:pPr>
            <w:r w:rsidRPr="00481D2D">
              <w:rPr>
                <w:sz w:val="16"/>
                <w:szCs w:val="16"/>
              </w:rPr>
              <w:t>15.5.0</w:t>
            </w:r>
          </w:p>
        </w:tc>
      </w:tr>
      <w:tr w:rsidR="00013669" w:rsidRPr="00481D2D" w14:paraId="48400692" w14:textId="77777777" w:rsidTr="00F85BBF">
        <w:tc>
          <w:tcPr>
            <w:tcW w:w="798" w:type="dxa"/>
            <w:shd w:val="solid" w:color="FFFFFF" w:fill="auto"/>
          </w:tcPr>
          <w:p w14:paraId="6A15FD74"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68A9456C"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40D92ADC" w14:textId="77777777" w:rsidR="00013669" w:rsidRPr="00481D2D" w:rsidRDefault="00013669" w:rsidP="00013669">
            <w:pPr>
              <w:pStyle w:val="TAC"/>
              <w:rPr>
                <w:sz w:val="16"/>
                <w:szCs w:val="16"/>
              </w:rPr>
            </w:pPr>
            <w:r w:rsidRPr="00481D2D">
              <w:rPr>
                <w:sz w:val="16"/>
                <w:szCs w:val="16"/>
              </w:rPr>
              <w:t>CP-183050</w:t>
            </w:r>
          </w:p>
        </w:tc>
        <w:tc>
          <w:tcPr>
            <w:tcW w:w="524" w:type="dxa"/>
            <w:shd w:val="solid" w:color="FFFFFF" w:fill="auto"/>
          </w:tcPr>
          <w:p w14:paraId="664DFF9A" w14:textId="77777777" w:rsidR="00013669" w:rsidRPr="00481D2D" w:rsidRDefault="00013669" w:rsidP="00013669">
            <w:pPr>
              <w:pStyle w:val="TAL"/>
              <w:rPr>
                <w:sz w:val="16"/>
                <w:szCs w:val="16"/>
              </w:rPr>
            </w:pPr>
            <w:r w:rsidRPr="00481D2D">
              <w:rPr>
                <w:sz w:val="16"/>
                <w:szCs w:val="16"/>
              </w:rPr>
              <w:t>6205</w:t>
            </w:r>
          </w:p>
        </w:tc>
        <w:tc>
          <w:tcPr>
            <w:tcW w:w="424" w:type="dxa"/>
            <w:shd w:val="solid" w:color="FFFFFF" w:fill="auto"/>
          </w:tcPr>
          <w:p w14:paraId="5953B44D"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7B38C363"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4BACAFDD" w14:textId="77777777" w:rsidR="00013669" w:rsidRPr="00481D2D" w:rsidRDefault="00013669" w:rsidP="00013669">
            <w:pPr>
              <w:pStyle w:val="TAL"/>
              <w:rPr>
                <w:sz w:val="16"/>
                <w:szCs w:val="16"/>
              </w:rPr>
            </w:pPr>
            <w:r w:rsidRPr="00481D2D">
              <w:rPr>
                <w:sz w:val="16"/>
                <w:szCs w:val="16"/>
              </w:rPr>
              <w:t>P-CSCF handling DTLS-SRTP</w:t>
            </w:r>
          </w:p>
        </w:tc>
        <w:tc>
          <w:tcPr>
            <w:tcW w:w="707" w:type="dxa"/>
            <w:shd w:val="solid" w:color="FFFFFF" w:fill="auto"/>
          </w:tcPr>
          <w:p w14:paraId="3AE397B6" w14:textId="77777777" w:rsidR="00013669" w:rsidRPr="00481D2D" w:rsidRDefault="00013669" w:rsidP="00013669">
            <w:pPr>
              <w:pStyle w:val="TAC"/>
              <w:rPr>
                <w:sz w:val="16"/>
                <w:szCs w:val="16"/>
              </w:rPr>
            </w:pPr>
            <w:r w:rsidRPr="00481D2D">
              <w:rPr>
                <w:sz w:val="16"/>
                <w:szCs w:val="16"/>
              </w:rPr>
              <w:t>15.5.0</w:t>
            </w:r>
          </w:p>
        </w:tc>
      </w:tr>
      <w:tr w:rsidR="00013669" w:rsidRPr="00481D2D" w14:paraId="35B923FF" w14:textId="77777777" w:rsidTr="00F85BBF">
        <w:tc>
          <w:tcPr>
            <w:tcW w:w="798" w:type="dxa"/>
            <w:shd w:val="solid" w:color="FFFFFF" w:fill="auto"/>
          </w:tcPr>
          <w:p w14:paraId="5B48E6A1"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16C4954B"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0EA019D1" w14:textId="77777777" w:rsidR="00013669" w:rsidRPr="00481D2D" w:rsidRDefault="00013669" w:rsidP="00013669">
            <w:pPr>
              <w:pStyle w:val="TAC"/>
              <w:rPr>
                <w:sz w:val="16"/>
                <w:szCs w:val="16"/>
              </w:rPr>
            </w:pPr>
            <w:r w:rsidRPr="00481D2D">
              <w:rPr>
                <w:sz w:val="16"/>
                <w:szCs w:val="16"/>
              </w:rPr>
              <w:t>CP-183056</w:t>
            </w:r>
          </w:p>
        </w:tc>
        <w:tc>
          <w:tcPr>
            <w:tcW w:w="524" w:type="dxa"/>
            <w:shd w:val="solid" w:color="FFFFFF" w:fill="auto"/>
          </w:tcPr>
          <w:p w14:paraId="2F0B29EA" w14:textId="77777777" w:rsidR="00013669" w:rsidRPr="00481D2D" w:rsidRDefault="00013669" w:rsidP="00013669">
            <w:pPr>
              <w:pStyle w:val="TAL"/>
              <w:rPr>
                <w:sz w:val="16"/>
                <w:szCs w:val="16"/>
              </w:rPr>
            </w:pPr>
            <w:r w:rsidRPr="00481D2D">
              <w:rPr>
                <w:sz w:val="16"/>
                <w:szCs w:val="16"/>
              </w:rPr>
              <w:t>6207</w:t>
            </w:r>
          </w:p>
        </w:tc>
        <w:tc>
          <w:tcPr>
            <w:tcW w:w="424" w:type="dxa"/>
            <w:shd w:val="solid" w:color="FFFFFF" w:fill="auto"/>
          </w:tcPr>
          <w:p w14:paraId="5A53B851"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58D2F21C"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2F9F1196" w14:textId="77777777" w:rsidR="00013669" w:rsidRPr="00481D2D" w:rsidRDefault="00013669" w:rsidP="00013669">
            <w:pPr>
              <w:pStyle w:val="TAL"/>
              <w:rPr>
                <w:sz w:val="16"/>
                <w:szCs w:val="16"/>
              </w:rPr>
            </w:pPr>
            <w:r w:rsidRPr="00481D2D">
              <w:rPr>
                <w:sz w:val="16"/>
                <w:szCs w:val="16"/>
              </w:rPr>
              <w:t>Removal o</w:t>
            </w:r>
            <w:r w:rsidR="00C40678" w:rsidRPr="00481D2D">
              <w:rPr>
                <w:sz w:val="16"/>
                <w:szCs w:val="16"/>
              </w:rPr>
              <w:t>f the EN on "</w:t>
            </w:r>
            <w:r w:rsidRPr="00481D2D">
              <w:rPr>
                <w:sz w:val="16"/>
                <w:szCs w:val="16"/>
              </w:rPr>
              <w:t>Default EPS bearer c</w:t>
            </w:r>
            <w:r w:rsidR="00C40678" w:rsidRPr="00481D2D">
              <w:rPr>
                <w:sz w:val="16"/>
                <w:szCs w:val="16"/>
              </w:rPr>
              <w:t>ontext usage restriction policy"</w:t>
            </w:r>
          </w:p>
        </w:tc>
        <w:tc>
          <w:tcPr>
            <w:tcW w:w="707" w:type="dxa"/>
            <w:shd w:val="solid" w:color="FFFFFF" w:fill="auto"/>
          </w:tcPr>
          <w:p w14:paraId="0472732C" w14:textId="77777777" w:rsidR="00013669" w:rsidRPr="00481D2D" w:rsidRDefault="00013669" w:rsidP="00013669">
            <w:pPr>
              <w:pStyle w:val="TAC"/>
              <w:rPr>
                <w:sz w:val="16"/>
                <w:szCs w:val="16"/>
              </w:rPr>
            </w:pPr>
            <w:r w:rsidRPr="00481D2D">
              <w:rPr>
                <w:sz w:val="16"/>
                <w:szCs w:val="16"/>
              </w:rPr>
              <w:t>15.5.0</w:t>
            </w:r>
          </w:p>
        </w:tc>
      </w:tr>
      <w:tr w:rsidR="00013669" w:rsidRPr="00481D2D" w14:paraId="7CED4F89" w14:textId="77777777" w:rsidTr="00F85BBF">
        <w:tc>
          <w:tcPr>
            <w:tcW w:w="798" w:type="dxa"/>
            <w:shd w:val="solid" w:color="FFFFFF" w:fill="auto"/>
          </w:tcPr>
          <w:p w14:paraId="1AA6AC48"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072BF3F1"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3C3A175A" w14:textId="77777777" w:rsidR="00013669" w:rsidRPr="00481D2D" w:rsidRDefault="00013669" w:rsidP="00013669">
            <w:pPr>
              <w:pStyle w:val="TAC"/>
              <w:rPr>
                <w:sz w:val="16"/>
                <w:szCs w:val="16"/>
              </w:rPr>
            </w:pPr>
            <w:r w:rsidRPr="00481D2D">
              <w:rPr>
                <w:sz w:val="16"/>
                <w:szCs w:val="16"/>
              </w:rPr>
              <w:t>CP-183052</w:t>
            </w:r>
          </w:p>
        </w:tc>
        <w:tc>
          <w:tcPr>
            <w:tcW w:w="524" w:type="dxa"/>
            <w:shd w:val="solid" w:color="FFFFFF" w:fill="auto"/>
          </w:tcPr>
          <w:p w14:paraId="1B9EB762" w14:textId="77777777" w:rsidR="00013669" w:rsidRPr="00481D2D" w:rsidRDefault="00013669" w:rsidP="00013669">
            <w:pPr>
              <w:pStyle w:val="TAL"/>
              <w:rPr>
                <w:sz w:val="16"/>
                <w:szCs w:val="16"/>
              </w:rPr>
            </w:pPr>
            <w:r w:rsidRPr="00481D2D">
              <w:rPr>
                <w:sz w:val="16"/>
                <w:szCs w:val="16"/>
              </w:rPr>
              <w:t>6212</w:t>
            </w:r>
          </w:p>
        </w:tc>
        <w:tc>
          <w:tcPr>
            <w:tcW w:w="424" w:type="dxa"/>
            <w:shd w:val="solid" w:color="FFFFFF" w:fill="auto"/>
          </w:tcPr>
          <w:p w14:paraId="32EDDC5B" w14:textId="77777777" w:rsidR="00013669" w:rsidRPr="00481D2D" w:rsidRDefault="00013669" w:rsidP="00013669">
            <w:pPr>
              <w:pStyle w:val="TAR"/>
              <w:rPr>
                <w:sz w:val="16"/>
                <w:szCs w:val="16"/>
              </w:rPr>
            </w:pPr>
            <w:r w:rsidRPr="00481D2D">
              <w:rPr>
                <w:sz w:val="16"/>
                <w:szCs w:val="16"/>
              </w:rPr>
              <w:t>2</w:t>
            </w:r>
          </w:p>
        </w:tc>
        <w:tc>
          <w:tcPr>
            <w:tcW w:w="424" w:type="dxa"/>
            <w:shd w:val="solid" w:color="FFFFFF" w:fill="auto"/>
          </w:tcPr>
          <w:p w14:paraId="6A2B59E9"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1C252B18" w14:textId="77777777" w:rsidR="00013669" w:rsidRPr="00481D2D" w:rsidRDefault="00013669" w:rsidP="00013669">
            <w:pPr>
              <w:pStyle w:val="TAL"/>
              <w:rPr>
                <w:sz w:val="16"/>
                <w:szCs w:val="16"/>
              </w:rPr>
            </w:pPr>
            <w:r w:rsidRPr="00481D2D">
              <w:rPr>
                <w:sz w:val="16"/>
                <w:szCs w:val="16"/>
              </w:rPr>
              <w:t>Update draft ref for Originating-CDIV param in P-Served-User</w:t>
            </w:r>
          </w:p>
        </w:tc>
        <w:tc>
          <w:tcPr>
            <w:tcW w:w="707" w:type="dxa"/>
            <w:shd w:val="solid" w:color="FFFFFF" w:fill="auto"/>
          </w:tcPr>
          <w:p w14:paraId="58F2FD53" w14:textId="77777777" w:rsidR="00013669" w:rsidRPr="00481D2D" w:rsidRDefault="00013669" w:rsidP="00013669">
            <w:pPr>
              <w:pStyle w:val="TAC"/>
              <w:rPr>
                <w:sz w:val="16"/>
                <w:szCs w:val="16"/>
              </w:rPr>
            </w:pPr>
            <w:r w:rsidRPr="00481D2D">
              <w:rPr>
                <w:sz w:val="16"/>
                <w:szCs w:val="16"/>
              </w:rPr>
              <w:t>15.5.0</w:t>
            </w:r>
          </w:p>
        </w:tc>
      </w:tr>
      <w:tr w:rsidR="00013669" w:rsidRPr="00481D2D" w14:paraId="3170E020" w14:textId="77777777" w:rsidTr="00F85BBF">
        <w:tc>
          <w:tcPr>
            <w:tcW w:w="798" w:type="dxa"/>
            <w:shd w:val="solid" w:color="FFFFFF" w:fill="auto"/>
          </w:tcPr>
          <w:p w14:paraId="37113AAC"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2B04B4B9"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6E95E7AF" w14:textId="77777777" w:rsidR="00013669" w:rsidRPr="00481D2D" w:rsidRDefault="00013669" w:rsidP="00013669">
            <w:pPr>
              <w:pStyle w:val="TAC"/>
              <w:rPr>
                <w:sz w:val="16"/>
                <w:szCs w:val="16"/>
              </w:rPr>
            </w:pPr>
            <w:r w:rsidRPr="00481D2D">
              <w:rPr>
                <w:sz w:val="16"/>
                <w:szCs w:val="16"/>
              </w:rPr>
              <w:t>CP-183054</w:t>
            </w:r>
          </w:p>
        </w:tc>
        <w:tc>
          <w:tcPr>
            <w:tcW w:w="524" w:type="dxa"/>
            <w:shd w:val="solid" w:color="FFFFFF" w:fill="auto"/>
          </w:tcPr>
          <w:p w14:paraId="07E6138C" w14:textId="77777777" w:rsidR="00013669" w:rsidRPr="00481D2D" w:rsidRDefault="00013669" w:rsidP="00013669">
            <w:pPr>
              <w:pStyle w:val="TAL"/>
              <w:rPr>
                <w:sz w:val="16"/>
                <w:szCs w:val="16"/>
              </w:rPr>
            </w:pPr>
            <w:r w:rsidRPr="00481D2D">
              <w:rPr>
                <w:sz w:val="16"/>
                <w:szCs w:val="16"/>
              </w:rPr>
              <w:t>6222</w:t>
            </w:r>
          </w:p>
        </w:tc>
        <w:tc>
          <w:tcPr>
            <w:tcW w:w="424" w:type="dxa"/>
            <w:shd w:val="solid" w:color="FFFFFF" w:fill="auto"/>
          </w:tcPr>
          <w:p w14:paraId="208895C9" w14:textId="77777777" w:rsidR="00013669" w:rsidRPr="00481D2D" w:rsidRDefault="00013669" w:rsidP="00013669">
            <w:pPr>
              <w:pStyle w:val="TAR"/>
              <w:rPr>
                <w:sz w:val="16"/>
                <w:szCs w:val="16"/>
              </w:rPr>
            </w:pPr>
          </w:p>
        </w:tc>
        <w:tc>
          <w:tcPr>
            <w:tcW w:w="424" w:type="dxa"/>
            <w:shd w:val="solid" w:color="FFFFFF" w:fill="auto"/>
          </w:tcPr>
          <w:p w14:paraId="32E71524"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6622C6BD" w14:textId="77777777" w:rsidR="00013669" w:rsidRPr="00481D2D" w:rsidRDefault="00013669" w:rsidP="00013669">
            <w:pPr>
              <w:pStyle w:val="TAL"/>
              <w:rPr>
                <w:sz w:val="16"/>
                <w:szCs w:val="16"/>
              </w:rPr>
            </w:pPr>
            <w:r w:rsidRPr="00481D2D">
              <w:rPr>
                <w:sz w:val="16"/>
                <w:szCs w:val="16"/>
              </w:rPr>
              <w:t xml:space="preserve">Removing EN for </w:t>
            </w:r>
            <w:proofErr w:type="spellStart"/>
            <w:r w:rsidRPr="00481D2D">
              <w:rPr>
                <w:sz w:val="16"/>
                <w:szCs w:val="16"/>
              </w:rPr>
              <w:t>Response_Source</w:t>
            </w:r>
            <w:proofErr w:type="spellEnd"/>
            <w:r w:rsidRPr="00481D2D">
              <w:rPr>
                <w:sz w:val="16"/>
                <w:szCs w:val="16"/>
              </w:rPr>
              <w:t xml:space="preserve"> header </w:t>
            </w:r>
            <w:proofErr w:type="spellStart"/>
            <w:r w:rsidRPr="00481D2D">
              <w:rPr>
                <w:sz w:val="16"/>
                <w:szCs w:val="16"/>
              </w:rPr>
              <w:t>registrationt</w:t>
            </w:r>
            <w:proofErr w:type="spellEnd"/>
          </w:p>
        </w:tc>
        <w:tc>
          <w:tcPr>
            <w:tcW w:w="707" w:type="dxa"/>
            <w:shd w:val="solid" w:color="FFFFFF" w:fill="auto"/>
          </w:tcPr>
          <w:p w14:paraId="5F2F377F" w14:textId="77777777" w:rsidR="00013669" w:rsidRPr="00481D2D" w:rsidRDefault="00013669" w:rsidP="00013669">
            <w:pPr>
              <w:pStyle w:val="TAC"/>
              <w:rPr>
                <w:sz w:val="16"/>
                <w:szCs w:val="16"/>
              </w:rPr>
            </w:pPr>
            <w:r w:rsidRPr="00481D2D">
              <w:rPr>
                <w:sz w:val="16"/>
                <w:szCs w:val="16"/>
              </w:rPr>
              <w:t>15.5.0</w:t>
            </w:r>
          </w:p>
        </w:tc>
      </w:tr>
      <w:tr w:rsidR="00013669" w:rsidRPr="00481D2D" w14:paraId="1BBC36B7" w14:textId="77777777" w:rsidTr="00F85BBF">
        <w:tc>
          <w:tcPr>
            <w:tcW w:w="798" w:type="dxa"/>
            <w:shd w:val="solid" w:color="FFFFFF" w:fill="auto"/>
          </w:tcPr>
          <w:p w14:paraId="5252EF0F"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52A9FE92"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5E9804FF" w14:textId="77777777" w:rsidR="00013669" w:rsidRPr="00481D2D" w:rsidRDefault="00013669" w:rsidP="00013669">
            <w:pPr>
              <w:pStyle w:val="TAC"/>
              <w:rPr>
                <w:sz w:val="16"/>
                <w:szCs w:val="16"/>
              </w:rPr>
            </w:pPr>
            <w:r w:rsidRPr="00481D2D">
              <w:rPr>
                <w:sz w:val="16"/>
                <w:szCs w:val="16"/>
              </w:rPr>
              <w:t>CP-183055</w:t>
            </w:r>
          </w:p>
        </w:tc>
        <w:tc>
          <w:tcPr>
            <w:tcW w:w="524" w:type="dxa"/>
            <w:shd w:val="solid" w:color="FFFFFF" w:fill="auto"/>
          </w:tcPr>
          <w:p w14:paraId="0904A24D" w14:textId="77777777" w:rsidR="00013669" w:rsidRPr="00481D2D" w:rsidRDefault="00013669" w:rsidP="00013669">
            <w:pPr>
              <w:pStyle w:val="TAL"/>
              <w:rPr>
                <w:sz w:val="16"/>
                <w:szCs w:val="16"/>
              </w:rPr>
            </w:pPr>
            <w:r w:rsidRPr="00481D2D">
              <w:rPr>
                <w:sz w:val="16"/>
                <w:szCs w:val="16"/>
              </w:rPr>
              <w:t>6231</w:t>
            </w:r>
          </w:p>
        </w:tc>
        <w:tc>
          <w:tcPr>
            <w:tcW w:w="424" w:type="dxa"/>
            <w:shd w:val="solid" w:color="FFFFFF" w:fill="auto"/>
          </w:tcPr>
          <w:p w14:paraId="11D31A86"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6AAD4325"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13F5D2B0" w14:textId="77777777" w:rsidR="00013669" w:rsidRPr="00481D2D" w:rsidRDefault="00013669" w:rsidP="00013669">
            <w:pPr>
              <w:pStyle w:val="TAL"/>
              <w:rPr>
                <w:sz w:val="16"/>
                <w:szCs w:val="16"/>
              </w:rPr>
            </w:pPr>
            <w:r w:rsidRPr="00481D2D">
              <w:rPr>
                <w:sz w:val="16"/>
                <w:szCs w:val="16"/>
              </w:rPr>
              <w:t>Removing SIP COMET method</w:t>
            </w:r>
          </w:p>
        </w:tc>
        <w:tc>
          <w:tcPr>
            <w:tcW w:w="707" w:type="dxa"/>
            <w:shd w:val="solid" w:color="FFFFFF" w:fill="auto"/>
          </w:tcPr>
          <w:p w14:paraId="58A06129" w14:textId="77777777" w:rsidR="00013669" w:rsidRPr="00481D2D" w:rsidRDefault="00013669" w:rsidP="00013669">
            <w:pPr>
              <w:pStyle w:val="TAC"/>
              <w:rPr>
                <w:sz w:val="16"/>
                <w:szCs w:val="16"/>
              </w:rPr>
            </w:pPr>
            <w:r w:rsidRPr="00481D2D">
              <w:rPr>
                <w:sz w:val="16"/>
                <w:szCs w:val="16"/>
              </w:rPr>
              <w:t>15.5.0</w:t>
            </w:r>
          </w:p>
        </w:tc>
      </w:tr>
      <w:tr w:rsidR="00013669" w:rsidRPr="00481D2D" w14:paraId="1C72DE87" w14:textId="77777777" w:rsidTr="00F85BBF">
        <w:tc>
          <w:tcPr>
            <w:tcW w:w="798" w:type="dxa"/>
            <w:shd w:val="solid" w:color="FFFFFF" w:fill="auto"/>
          </w:tcPr>
          <w:p w14:paraId="1E8BD5A3"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758F88CE"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1E8048B0"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3A715989" w14:textId="77777777" w:rsidR="00013669" w:rsidRPr="00481D2D" w:rsidRDefault="00013669" w:rsidP="00013669">
            <w:pPr>
              <w:pStyle w:val="TAL"/>
              <w:rPr>
                <w:sz w:val="16"/>
                <w:szCs w:val="16"/>
              </w:rPr>
            </w:pPr>
            <w:r w:rsidRPr="00481D2D">
              <w:rPr>
                <w:sz w:val="16"/>
                <w:szCs w:val="16"/>
              </w:rPr>
              <w:t>6232</w:t>
            </w:r>
          </w:p>
        </w:tc>
        <w:tc>
          <w:tcPr>
            <w:tcW w:w="424" w:type="dxa"/>
            <w:shd w:val="solid" w:color="FFFFFF" w:fill="auto"/>
          </w:tcPr>
          <w:p w14:paraId="2984AF31" w14:textId="77777777" w:rsidR="00013669" w:rsidRPr="00481D2D" w:rsidRDefault="00013669" w:rsidP="00013669">
            <w:pPr>
              <w:pStyle w:val="TAR"/>
              <w:rPr>
                <w:sz w:val="16"/>
                <w:szCs w:val="16"/>
              </w:rPr>
            </w:pPr>
            <w:r w:rsidRPr="00481D2D">
              <w:rPr>
                <w:sz w:val="16"/>
                <w:szCs w:val="16"/>
              </w:rPr>
              <w:t>F</w:t>
            </w:r>
          </w:p>
        </w:tc>
        <w:tc>
          <w:tcPr>
            <w:tcW w:w="424" w:type="dxa"/>
            <w:shd w:val="solid" w:color="FFFFFF" w:fill="auto"/>
          </w:tcPr>
          <w:p w14:paraId="6241BD25" w14:textId="77777777" w:rsidR="00013669" w:rsidRPr="00481D2D" w:rsidRDefault="00013669" w:rsidP="00013669">
            <w:pPr>
              <w:pStyle w:val="TAC"/>
              <w:rPr>
                <w:sz w:val="16"/>
                <w:szCs w:val="16"/>
              </w:rPr>
            </w:pPr>
          </w:p>
        </w:tc>
        <w:tc>
          <w:tcPr>
            <w:tcW w:w="4919" w:type="dxa"/>
            <w:shd w:val="solid" w:color="FFFFFF" w:fill="auto"/>
          </w:tcPr>
          <w:p w14:paraId="0F022630" w14:textId="77777777" w:rsidR="00013669" w:rsidRPr="00481D2D" w:rsidRDefault="00013669" w:rsidP="00013669">
            <w:pPr>
              <w:pStyle w:val="TAL"/>
              <w:rPr>
                <w:sz w:val="16"/>
                <w:szCs w:val="16"/>
              </w:rPr>
            </w:pPr>
            <w:r w:rsidRPr="00481D2D">
              <w:rPr>
                <w:sz w:val="16"/>
                <w:szCs w:val="16"/>
              </w:rPr>
              <w:t>Correcting 3 Octets TAC in Cellular-Network-Info and PANI</w:t>
            </w:r>
          </w:p>
        </w:tc>
        <w:tc>
          <w:tcPr>
            <w:tcW w:w="707" w:type="dxa"/>
            <w:shd w:val="solid" w:color="FFFFFF" w:fill="auto"/>
          </w:tcPr>
          <w:p w14:paraId="607FA892" w14:textId="77777777" w:rsidR="00013669" w:rsidRPr="00481D2D" w:rsidRDefault="00013669" w:rsidP="00013669">
            <w:pPr>
              <w:pStyle w:val="TAC"/>
              <w:rPr>
                <w:sz w:val="16"/>
                <w:szCs w:val="16"/>
              </w:rPr>
            </w:pPr>
            <w:r w:rsidRPr="00481D2D">
              <w:rPr>
                <w:sz w:val="16"/>
                <w:szCs w:val="16"/>
              </w:rPr>
              <w:t>15.5.0</w:t>
            </w:r>
          </w:p>
        </w:tc>
      </w:tr>
      <w:tr w:rsidR="00013669" w:rsidRPr="00481D2D" w14:paraId="0DD14F38" w14:textId="77777777" w:rsidTr="00F85BBF">
        <w:tc>
          <w:tcPr>
            <w:tcW w:w="798" w:type="dxa"/>
            <w:shd w:val="solid" w:color="FFFFFF" w:fill="auto"/>
          </w:tcPr>
          <w:p w14:paraId="7DCFB3AF"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242D4E31"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791D6CF6" w14:textId="77777777" w:rsidR="00013669" w:rsidRPr="00481D2D" w:rsidRDefault="00013669" w:rsidP="00013669">
            <w:pPr>
              <w:pStyle w:val="TAC"/>
              <w:rPr>
                <w:sz w:val="16"/>
                <w:szCs w:val="16"/>
              </w:rPr>
            </w:pPr>
            <w:r w:rsidRPr="00481D2D">
              <w:rPr>
                <w:sz w:val="16"/>
                <w:szCs w:val="16"/>
              </w:rPr>
              <w:t>CP-183055</w:t>
            </w:r>
          </w:p>
        </w:tc>
        <w:tc>
          <w:tcPr>
            <w:tcW w:w="524" w:type="dxa"/>
            <w:shd w:val="solid" w:color="FFFFFF" w:fill="auto"/>
          </w:tcPr>
          <w:p w14:paraId="78EA1E49" w14:textId="77777777" w:rsidR="00013669" w:rsidRPr="00481D2D" w:rsidRDefault="00013669" w:rsidP="00013669">
            <w:pPr>
              <w:pStyle w:val="TAL"/>
              <w:rPr>
                <w:sz w:val="16"/>
                <w:szCs w:val="16"/>
              </w:rPr>
            </w:pPr>
            <w:r w:rsidRPr="00481D2D">
              <w:rPr>
                <w:sz w:val="16"/>
                <w:szCs w:val="16"/>
              </w:rPr>
              <w:t>6233</w:t>
            </w:r>
          </w:p>
        </w:tc>
        <w:tc>
          <w:tcPr>
            <w:tcW w:w="424" w:type="dxa"/>
            <w:shd w:val="solid" w:color="FFFFFF" w:fill="auto"/>
          </w:tcPr>
          <w:p w14:paraId="4898DFB7" w14:textId="77777777" w:rsidR="00013669" w:rsidRPr="00481D2D" w:rsidRDefault="00013669" w:rsidP="00013669">
            <w:pPr>
              <w:pStyle w:val="TAR"/>
              <w:rPr>
                <w:sz w:val="16"/>
                <w:szCs w:val="16"/>
              </w:rPr>
            </w:pPr>
            <w:r w:rsidRPr="00481D2D">
              <w:rPr>
                <w:sz w:val="16"/>
                <w:szCs w:val="16"/>
              </w:rPr>
              <w:t>3</w:t>
            </w:r>
          </w:p>
        </w:tc>
        <w:tc>
          <w:tcPr>
            <w:tcW w:w="424" w:type="dxa"/>
            <w:shd w:val="solid" w:color="FFFFFF" w:fill="auto"/>
          </w:tcPr>
          <w:p w14:paraId="2BCB3970" w14:textId="77777777" w:rsidR="00013669" w:rsidRPr="00481D2D" w:rsidRDefault="00013669" w:rsidP="00013669">
            <w:pPr>
              <w:pStyle w:val="TAC"/>
              <w:rPr>
                <w:sz w:val="16"/>
                <w:szCs w:val="16"/>
              </w:rPr>
            </w:pPr>
            <w:r w:rsidRPr="00481D2D">
              <w:rPr>
                <w:sz w:val="16"/>
                <w:szCs w:val="16"/>
              </w:rPr>
              <w:t>B</w:t>
            </w:r>
          </w:p>
        </w:tc>
        <w:tc>
          <w:tcPr>
            <w:tcW w:w="4919" w:type="dxa"/>
            <w:shd w:val="solid" w:color="FFFFFF" w:fill="auto"/>
          </w:tcPr>
          <w:p w14:paraId="2E673BE1" w14:textId="77777777" w:rsidR="00013669" w:rsidRPr="00481D2D" w:rsidRDefault="00013669" w:rsidP="00013669">
            <w:pPr>
              <w:pStyle w:val="TAL"/>
              <w:rPr>
                <w:sz w:val="16"/>
                <w:szCs w:val="16"/>
              </w:rPr>
            </w:pPr>
            <w:r w:rsidRPr="00481D2D">
              <w:rPr>
                <w:sz w:val="16"/>
                <w:szCs w:val="16"/>
              </w:rPr>
              <w:t>New timer for EC attempt via non-3GPP access</w:t>
            </w:r>
          </w:p>
        </w:tc>
        <w:tc>
          <w:tcPr>
            <w:tcW w:w="707" w:type="dxa"/>
            <w:shd w:val="solid" w:color="FFFFFF" w:fill="auto"/>
          </w:tcPr>
          <w:p w14:paraId="4970F770" w14:textId="77777777" w:rsidR="00013669" w:rsidRPr="00481D2D" w:rsidRDefault="00013669" w:rsidP="00013669">
            <w:pPr>
              <w:pStyle w:val="TAC"/>
              <w:rPr>
                <w:sz w:val="16"/>
                <w:szCs w:val="16"/>
              </w:rPr>
            </w:pPr>
            <w:r w:rsidRPr="00481D2D">
              <w:rPr>
                <w:sz w:val="16"/>
                <w:szCs w:val="16"/>
              </w:rPr>
              <w:t>15.5.0</w:t>
            </w:r>
          </w:p>
        </w:tc>
      </w:tr>
      <w:tr w:rsidR="00013669" w:rsidRPr="00481D2D" w14:paraId="34F378BD" w14:textId="77777777" w:rsidTr="00F85BBF">
        <w:tc>
          <w:tcPr>
            <w:tcW w:w="798" w:type="dxa"/>
            <w:shd w:val="solid" w:color="FFFFFF" w:fill="auto"/>
          </w:tcPr>
          <w:p w14:paraId="31D8CE6B"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6573A5C0"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20AAB083"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4F424B6F" w14:textId="77777777" w:rsidR="00013669" w:rsidRPr="00481D2D" w:rsidRDefault="00013669" w:rsidP="00013669">
            <w:pPr>
              <w:pStyle w:val="TAL"/>
              <w:rPr>
                <w:sz w:val="16"/>
                <w:szCs w:val="16"/>
              </w:rPr>
            </w:pPr>
            <w:r w:rsidRPr="00481D2D">
              <w:rPr>
                <w:sz w:val="16"/>
                <w:szCs w:val="16"/>
              </w:rPr>
              <w:t>6235</w:t>
            </w:r>
          </w:p>
        </w:tc>
        <w:tc>
          <w:tcPr>
            <w:tcW w:w="424" w:type="dxa"/>
            <w:shd w:val="solid" w:color="FFFFFF" w:fill="auto"/>
          </w:tcPr>
          <w:p w14:paraId="3D54C3DB" w14:textId="77777777" w:rsidR="00013669" w:rsidRPr="00481D2D" w:rsidRDefault="00013669" w:rsidP="00013669">
            <w:pPr>
              <w:pStyle w:val="TAR"/>
              <w:rPr>
                <w:sz w:val="16"/>
                <w:szCs w:val="16"/>
              </w:rPr>
            </w:pPr>
          </w:p>
        </w:tc>
        <w:tc>
          <w:tcPr>
            <w:tcW w:w="424" w:type="dxa"/>
            <w:shd w:val="solid" w:color="FFFFFF" w:fill="auto"/>
          </w:tcPr>
          <w:p w14:paraId="77EA7CED"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79C77E2A" w14:textId="77777777" w:rsidR="00013669" w:rsidRPr="00481D2D" w:rsidRDefault="00013669" w:rsidP="00013669">
            <w:pPr>
              <w:pStyle w:val="TAL"/>
              <w:rPr>
                <w:sz w:val="16"/>
                <w:szCs w:val="16"/>
              </w:rPr>
            </w:pPr>
            <w:r w:rsidRPr="00481D2D">
              <w:rPr>
                <w:sz w:val="16"/>
                <w:szCs w:val="16"/>
              </w:rPr>
              <w:t>Correcting 5GC to 5GCN</w:t>
            </w:r>
          </w:p>
        </w:tc>
        <w:tc>
          <w:tcPr>
            <w:tcW w:w="707" w:type="dxa"/>
            <w:shd w:val="solid" w:color="FFFFFF" w:fill="auto"/>
          </w:tcPr>
          <w:p w14:paraId="75400B03" w14:textId="77777777" w:rsidR="00013669" w:rsidRPr="00481D2D" w:rsidRDefault="00013669" w:rsidP="00013669">
            <w:pPr>
              <w:pStyle w:val="TAC"/>
              <w:rPr>
                <w:sz w:val="16"/>
                <w:szCs w:val="16"/>
              </w:rPr>
            </w:pPr>
            <w:r w:rsidRPr="00481D2D">
              <w:rPr>
                <w:sz w:val="16"/>
                <w:szCs w:val="16"/>
              </w:rPr>
              <w:t>15.5.0</w:t>
            </w:r>
          </w:p>
        </w:tc>
      </w:tr>
      <w:tr w:rsidR="00013669" w:rsidRPr="00481D2D" w14:paraId="145D8153" w14:textId="77777777" w:rsidTr="00F85BBF">
        <w:tc>
          <w:tcPr>
            <w:tcW w:w="798" w:type="dxa"/>
            <w:shd w:val="solid" w:color="FFFFFF" w:fill="auto"/>
          </w:tcPr>
          <w:p w14:paraId="7B6BADDE"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6CFA1B3A"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51F36A65" w14:textId="77777777" w:rsidR="00013669" w:rsidRPr="00481D2D" w:rsidRDefault="00013669" w:rsidP="00013669">
            <w:pPr>
              <w:pStyle w:val="TAC"/>
              <w:rPr>
                <w:sz w:val="16"/>
                <w:szCs w:val="16"/>
              </w:rPr>
            </w:pPr>
            <w:r w:rsidRPr="00481D2D">
              <w:rPr>
                <w:sz w:val="16"/>
                <w:szCs w:val="16"/>
              </w:rPr>
              <w:t>CP-183052</w:t>
            </w:r>
          </w:p>
        </w:tc>
        <w:tc>
          <w:tcPr>
            <w:tcW w:w="524" w:type="dxa"/>
            <w:shd w:val="solid" w:color="FFFFFF" w:fill="auto"/>
          </w:tcPr>
          <w:p w14:paraId="024574F2" w14:textId="77777777" w:rsidR="00013669" w:rsidRPr="00481D2D" w:rsidRDefault="00013669" w:rsidP="00013669">
            <w:pPr>
              <w:pStyle w:val="TAL"/>
              <w:rPr>
                <w:sz w:val="16"/>
                <w:szCs w:val="16"/>
              </w:rPr>
            </w:pPr>
            <w:r w:rsidRPr="00481D2D">
              <w:rPr>
                <w:sz w:val="16"/>
                <w:szCs w:val="16"/>
              </w:rPr>
              <w:t>6240</w:t>
            </w:r>
          </w:p>
        </w:tc>
        <w:tc>
          <w:tcPr>
            <w:tcW w:w="424" w:type="dxa"/>
            <w:shd w:val="solid" w:color="FFFFFF" w:fill="auto"/>
          </w:tcPr>
          <w:p w14:paraId="3DA409A2"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59125BA7"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3052F14E" w14:textId="77777777" w:rsidR="00013669" w:rsidRPr="00481D2D" w:rsidRDefault="00013669" w:rsidP="00013669">
            <w:pPr>
              <w:pStyle w:val="TAL"/>
              <w:rPr>
                <w:sz w:val="16"/>
                <w:szCs w:val="16"/>
              </w:rPr>
            </w:pPr>
            <w:r w:rsidRPr="00481D2D">
              <w:rPr>
                <w:sz w:val="16"/>
                <w:szCs w:val="16"/>
              </w:rPr>
              <w:t>Delete EN in R.3.2.1</w:t>
            </w:r>
          </w:p>
        </w:tc>
        <w:tc>
          <w:tcPr>
            <w:tcW w:w="707" w:type="dxa"/>
            <w:shd w:val="solid" w:color="FFFFFF" w:fill="auto"/>
          </w:tcPr>
          <w:p w14:paraId="79001CCB" w14:textId="77777777" w:rsidR="00013669" w:rsidRPr="00481D2D" w:rsidRDefault="00013669" w:rsidP="00013669">
            <w:pPr>
              <w:pStyle w:val="TAC"/>
              <w:rPr>
                <w:sz w:val="16"/>
                <w:szCs w:val="16"/>
              </w:rPr>
            </w:pPr>
            <w:r w:rsidRPr="00481D2D">
              <w:rPr>
                <w:sz w:val="16"/>
                <w:szCs w:val="16"/>
              </w:rPr>
              <w:t>15.5.0</w:t>
            </w:r>
          </w:p>
        </w:tc>
      </w:tr>
      <w:tr w:rsidR="00013669" w:rsidRPr="00481D2D" w14:paraId="5E32BF75" w14:textId="77777777" w:rsidTr="00F85BBF">
        <w:tc>
          <w:tcPr>
            <w:tcW w:w="798" w:type="dxa"/>
            <w:shd w:val="solid" w:color="FFFFFF" w:fill="auto"/>
          </w:tcPr>
          <w:p w14:paraId="6236FE14"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72BE368E"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063FD801"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5A4E5FED" w14:textId="77777777" w:rsidR="00013669" w:rsidRPr="00481D2D" w:rsidRDefault="00013669" w:rsidP="00013669">
            <w:pPr>
              <w:pStyle w:val="TAL"/>
              <w:rPr>
                <w:sz w:val="16"/>
                <w:szCs w:val="16"/>
              </w:rPr>
            </w:pPr>
            <w:r w:rsidRPr="00481D2D">
              <w:rPr>
                <w:sz w:val="16"/>
                <w:szCs w:val="16"/>
              </w:rPr>
              <w:t>6241</w:t>
            </w:r>
          </w:p>
        </w:tc>
        <w:tc>
          <w:tcPr>
            <w:tcW w:w="424" w:type="dxa"/>
            <w:shd w:val="solid" w:color="FFFFFF" w:fill="auto"/>
          </w:tcPr>
          <w:p w14:paraId="0BC2DE78" w14:textId="77777777" w:rsidR="00013669" w:rsidRPr="00481D2D" w:rsidRDefault="00013669" w:rsidP="00013669">
            <w:pPr>
              <w:pStyle w:val="TAR"/>
              <w:rPr>
                <w:sz w:val="16"/>
                <w:szCs w:val="16"/>
              </w:rPr>
            </w:pPr>
          </w:p>
        </w:tc>
        <w:tc>
          <w:tcPr>
            <w:tcW w:w="424" w:type="dxa"/>
            <w:shd w:val="solid" w:color="FFFFFF" w:fill="auto"/>
          </w:tcPr>
          <w:p w14:paraId="4DDD4D20"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3DE4B2EB" w14:textId="77777777" w:rsidR="00013669" w:rsidRPr="00481D2D" w:rsidRDefault="00013669" w:rsidP="00013669">
            <w:pPr>
              <w:pStyle w:val="TAL"/>
              <w:rPr>
                <w:sz w:val="16"/>
                <w:szCs w:val="16"/>
              </w:rPr>
            </w:pPr>
            <w:r w:rsidRPr="00481D2D">
              <w:rPr>
                <w:sz w:val="16"/>
                <w:szCs w:val="16"/>
              </w:rPr>
              <w:t xml:space="preserve">Correct conditions for applying procedure for emergency calls without </w:t>
            </w:r>
            <w:proofErr w:type="spellStart"/>
            <w:r w:rsidRPr="00481D2D">
              <w:rPr>
                <w:sz w:val="16"/>
                <w:szCs w:val="16"/>
              </w:rPr>
              <w:t>registrationt</w:t>
            </w:r>
            <w:proofErr w:type="spellEnd"/>
          </w:p>
        </w:tc>
        <w:tc>
          <w:tcPr>
            <w:tcW w:w="707" w:type="dxa"/>
            <w:shd w:val="solid" w:color="FFFFFF" w:fill="auto"/>
          </w:tcPr>
          <w:p w14:paraId="09B0C99A" w14:textId="77777777" w:rsidR="00013669" w:rsidRPr="00481D2D" w:rsidRDefault="00013669" w:rsidP="00013669">
            <w:pPr>
              <w:pStyle w:val="TAC"/>
              <w:rPr>
                <w:sz w:val="16"/>
                <w:szCs w:val="16"/>
              </w:rPr>
            </w:pPr>
            <w:r w:rsidRPr="00481D2D">
              <w:rPr>
                <w:sz w:val="16"/>
                <w:szCs w:val="16"/>
              </w:rPr>
              <w:t>15.5.0</w:t>
            </w:r>
          </w:p>
        </w:tc>
      </w:tr>
      <w:tr w:rsidR="00013669" w:rsidRPr="00481D2D" w14:paraId="4067172A" w14:textId="77777777" w:rsidTr="00F85BBF">
        <w:tc>
          <w:tcPr>
            <w:tcW w:w="798" w:type="dxa"/>
            <w:shd w:val="solid" w:color="FFFFFF" w:fill="auto"/>
          </w:tcPr>
          <w:p w14:paraId="5BE7D347"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67A13A95"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2F5166A2" w14:textId="77777777" w:rsidR="00013669" w:rsidRPr="00481D2D" w:rsidRDefault="00013669" w:rsidP="00013669">
            <w:pPr>
              <w:pStyle w:val="TAC"/>
              <w:rPr>
                <w:sz w:val="16"/>
                <w:szCs w:val="16"/>
              </w:rPr>
            </w:pPr>
            <w:r w:rsidRPr="00481D2D">
              <w:rPr>
                <w:sz w:val="16"/>
                <w:szCs w:val="16"/>
              </w:rPr>
              <w:t>CP-183055</w:t>
            </w:r>
          </w:p>
        </w:tc>
        <w:tc>
          <w:tcPr>
            <w:tcW w:w="524" w:type="dxa"/>
            <w:shd w:val="solid" w:color="FFFFFF" w:fill="auto"/>
          </w:tcPr>
          <w:p w14:paraId="60DB1C08" w14:textId="77777777" w:rsidR="00013669" w:rsidRPr="00481D2D" w:rsidRDefault="00013669" w:rsidP="00013669">
            <w:pPr>
              <w:pStyle w:val="TAL"/>
              <w:rPr>
                <w:sz w:val="16"/>
                <w:szCs w:val="16"/>
              </w:rPr>
            </w:pPr>
            <w:r w:rsidRPr="00481D2D">
              <w:rPr>
                <w:sz w:val="16"/>
                <w:szCs w:val="16"/>
              </w:rPr>
              <w:t>6250</w:t>
            </w:r>
          </w:p>
        </w:tc>
        <w:tc>
          <w:tcPr>
            <w:tcW w:w="424" w:type="dxa"/>
            <w:shd w:val="solid" w:color="FFFFFF" w:fill="auto"/>
          </w:tcPr>
          <w:p w14:paraId="50CF4E2D" w14:textId="77777777" w:rsidR="00013669" w:rsidRPr="00481D2D" w:rsidRDefault="00013669" w:rsidP="00013669">
            <w:pPr>
              <w:pStyle w:val="TAR"/>
              <w:rPr>
                <w:sz w:val="16"/>
                <w:szCs w:val="16"/>
              </w:rPr>
            </w:pPr>
            <w:r w:rsidRPr="00481D2D">
              <w:rPr>
                <w:sz w:val="16"/>
                <w:szCs w:val="16"/>
              </w:rPr>
              <w:t>2</w:t>
            </w:r>
          </w:p>
        </w:tc>
        <w:tc>
          <w:tcPr>
            <w:tcW w:w="424" w:type="dxa"/>
            <w:shd w:val="solid" w:color="FFFFFF" w:fill="auto"/>
          </w:tcPr>
          <w:p w14:paraId="3BF6E412"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09986A92" w14:textId="77777777" w:rsidR="00013669" w:rsidRPr="00481D2D" w:rsidRDefault="00013669" w:rsidP="00013669">
            <w:pPr>
              <w:pStyle w:val="TAL"/>
              <w:rPr>
                <w:sz w:val="16"/>
                <w:szCs w:val="16"/>
              </w:rPr>
            </w:pPr>
            <w:r w:rsidRPr="00481D2D">
              <w:rPr>
                <w:sz w:val="16"/>
                <w:szCs w:val="16"/>
              </w:rPr>
              <w:t>Privacy protection of user location information</w:t>
            </w:r>
          </w:p>
        </w:tc>
        <w:tc>
          <w:tcPr>
            <w:tcW w:w="707" w:type="dxa"/>
            <w:shd w:val="solid" w:color="FFFFFF" w:fill="auto"/>
          </w:tcPr>
          <w:p w14:paraId="373D2953" w14:textId="77777777" w:rsidR="00013669" w:rsidRPr="00481D2D" w:rsidRDefault="00013669" w:rsidP="00013669">
            <w:pPr>
              <w:pStyle w:val="TAC"/>
              <w:rPr>
                <w:sz w:val="16"/>
                <w:szCs w:val="16"/>
              </w:rPr>
            </w:pPr>
            <w:r w:rsidRPr="00481D2D">
              <w:rPr>
                <w:sz w:val="16"/>
                <w:szCs w:val="16"/>
              </w:rPr>
              <w:t>15.5.0</w:t>
            </w:r>
          </w:p>
        </w:tc>
      </w:tr>
      <w:tr w:rsidR="00013669" w:rsidRPr="00481D2D" w14:paraId="2AC91785" w14:textId="77777777" w:rsidTr="00F85BBF">
        <w:tc>
          <w:tcPr>
            <w:tcW w:w="798" w:type="dxa"/>
            <w:shd w:val="solid" w:color="FFFFFF" w:fill="auto"/>
          </w:tcPr>
          <w:p w14:paraId="4DF08112"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1E946F13"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3F75F615"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2B6E56BA" w14:textId="77777777" w:rsidR="00013669" w:rsidRPr="00481D2D" w:rsidRDefault="00013669" w:rsidP="00013669">
            <w:pPr>
              <w:pStyle w:val="TAL"/>
              <w:rPr>
                <w:sz w:val="16"/>
                <w:szCs w:val="16"/>
              </w:rPr>
            </w:pPr>
            <w:r w:rsidRPr="00481D2D">
              <w:rPr>
                <w:sz w:val="16"/>
                <w:szCs w:val="16"/>
              </w:rPr>
              <w:t>6251</w:t>
            </w:r>
          </w:p>
        </w:tc>
        <w:tc>
          <w:tcPr>
            <w:tcW w:w="424" w:type="dxa"/>
            <w:shd w:val="solid" w:color="FFFFFF" w:fill="auto"/>
          </w:tcPr>
          <w:p w14:paraId="4301E1E8" w14:textId="77777777" w:rsidR="00013669" w:rsidRPr="00481D2D" w:rsidRDefault="00013669" w:rsidP="00013669">
            <w:pPr>
              <w:pStyle w:val="TAR"/>
              <w:rPr>
                <w:sz w:val="16"/>
                <w:szCs w:val="16"/>
              </w:rPr>
            </w:pPr>
            <w:r w:rsidRPr="00481D2D">
              <w:rPr>
                <w:sz w:val="16"/>
                <w:szCs w:val="16"/>
              </w:rPr>
              <w:t>3</w:t>
            </w:r>
          </w:p>
        </w:tc>
        <w:tc>
          <w:tcPr>
            <w:tcW w:w="424" w:type="dxa"/>
            <w:shd w:val="solid" w:color="FFFFFF" w:fill="auto"/>
          </w:tcPr>
          <w:p w14:paraId="3A444DEF"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696E9CB1" w14:textId="77777777" w:rsidR="00013669" w:rsidRPr="00481D2D" w:rsidRDefault="00013669" w:rsidP="00013669">
            <w:pPr>
              <w:pStyle w:val="TAL"/>
              <w:rPr>
                <w:sz w:val="16"/>
                <w:szCs w:val="16"/>
              </w:rPr>
            </w:pPr>
            <w:r w:rsidRPr="00481D2D">
              <w:rPr>
                <w:sz w:val="16"/>
                <w:szCs w:val="16"/>
              </w:rPr>
              <w:fldChar w:fldCharType="begin"/>
            </w:r>
            <w:r w:rsidRPr="00481D2D">
              <w:rPr>
                <w:sz w:val="16"/>
                <w:szCs w:val="16"/>
              </w:rPr>
              <w:instrText xml:space="preserve"> DOCPROPERTY  CrTitle  \* MERGEFORMAT </w:instrText>
            </w:r>
            <w:r w:rsidRPr="00481D2D">
              <w:rPr>
                <w:sz w:val="16"/>
                <w:szCs w:val="16"/>
              </w:rPr>
              <w:fldChar w:fldCharType="separate"/>
            </w:r>
            <w:r w:rsidRPr="00481D2D">
              <w:rPr>
                <w:sz w:val="16"/>
                <w:szCs w:val="16"/>
              </w:rPr>
              <w:t>Clarification of choosing the right emergency service URN in case of conflict</w:t>
            </w:r>
            <w:r w:rsidRPr="00481D2D">
              <w:rPr>
                <w:sz w:val="16"/>
                <w:szCs w:val="16"/>
              </w:rPr>
              <w:fldChar w:fldCharType="end"/>
            </w:r>
          </w:p>
        </w:tc>
        <w:tc>
          <w:tcPr>
            <w:tcW w:w="707" w:type="dxa"/>
            <w:shd w:val="solid" w:color="FFFFFF" w:fill="auto"/>
          </w:tcPr>
          <w:p w14:paraId="537E2E75" w14:textId="77777777" w:rsidR="00013669" w:rsidRPr="00481D2D" w:rsidRDefault="00013669" w:rsidP="00013669">
            <w:pPr>
              <w:pStyle w:val="TAC"/>
              <w:rPr>
                <w:sz w:val="16"/>
                <w:szCs w:val="16"/>
              </w:rPr>
            </w:pPr>
            <w:r w:rsidRPr="00481D2D">
              <w:rPr>
                <w:sz w:val="16"/>
                <w:szCs w:val="16"/>
              </w:rPr>
              <w:t>15.5.0</w:t>
            </w:r>
          </w:p>
        </w:tc>
      </w:tr>
      <w:tr w:rsidR="00013669" w:rsidRPr="00481D2D" w14:paraId="4A432EBA" w14:textId="77777777" w:rsidTr="00F85BBF">
        <w:tc>
          <w:tcPr>
            <w:tcW w:w="798" w:type="dxa"/>
            <w:shd w:val="solid" w:color="FFFFFF" w:fill="auto"/>
          </w:tcPr>
          <w:p w14:paraId="7F981B0F"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0953152D"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5360033D" w14:textId="77777777" w:rsidR="00013669" w:rsidRPr="00481D2D" w:rsidRDefault="00013669" w:rsidP="00013669">
            <w:pPr>
              <w:pStyle w:val="TAC"/>
              <w:rPr>
                <w:sz w:val="16"/>
                <w:szCs w:val="16"/>
              </w:rPr>
            </w:pPr>
            <w:r w:rsidRPr="00481D2D">
              <w:rPr>
                <w:sz w:val="16"/>
                <w:szCs w:val="16"/>
              </w:rPr>
              <w:t>CP-183049</w:t>
            </w:r>
          </w:p>
        </w:tc>
        <w:tc>
          <w:tcPr>
            <w:tcW w:w="524" w:type="dxa"/>
            <w:shd w:val="solid" w:color="FFFFFF" w:fill="auto"/>
          </w:tcPr>
          <w:p w14:paraId="2569153A" w14:textId="77777777" w:rsidR="00013669" w:rsidRPr="00481D2D" w:rsidRDefault="00013669" w:rsidP="00013669">
            <w:pPr>
              <w:pStyle w:val="TAL"/>
              <w:rPr>
                <w:sz w:val="16"/>
                <w:szCs w:val="16"/>
              </w:rPr>
            </w:pPr>
            <w:r w:rsidRPr="00481D2D">
              <w:rPr>
                <w:sz w:val="16"/>
                <w:szCs w:val="16"/>
              </w:rPr>
              <w:t>6253</w:t>
            </w:r>
          </w:p>
        </w:tc>
        <w:tc>
          <w:tcPr>
            <w:tcW w:w="424" w:type="dxa"/>
            <w:shd w:val="solid" w:color="FFFFFF" w:fill="auto"/>
          </w:tcPr>
          <w:p w14:paraId="4B601249" w14:textId="77777777" w:rsidR="00013669" w:rsidRPr="00481D2D" w:rsidRDefault="00013669" w:rsidP="00013669">
            <w:pPr>
              <w:pStyle w:val="TAR"/>
              <w:rPr>
                <w:sz w:val="16"/>
                <w:szCs w:val="16"/>
              </w:rPr>
            </w:pPr>
            <w:r w:rsidRPr="00481D2D">
              <w:rPr>
                <w:sz w:val="16"/>
                <w:szCs w:val="16"/>
              </w:rPr>
              <w:t>3</w:t>
            </w:r>
          </w:p>
        </w:tc>
        <w:tc>
          <w:tcPr>
            <w:tcW w:w="424" w:type="dxa"/>
            <w:shd w:val="solid" w:color="FFFFFF" w:fill="auto"/>
          </w:tcPr>
          <w:p w14:paraId="3FAA478C"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02879536" w14:textId="77777777" w:rsidR="00013669" w:rsidRPr="00481D2D" w:rsidRDefault="00013669" w:rsidP="00013669">
            <w:pPr>
              <w:pStyle w:val="TAL"/>
              <w:rPr>
                <w:sz w:val="16"/>
                <w:szCs w:val="16"/>
              </w:rPr>
            </w:pPr>
            <w:r w:rsidRPr="00481D2D">
              <w:rPr>
                <w:sz w:val="16"/>
                <w:szCs w:val="16"/>
              </w:rPr>
              <w:t>div verification modifications</w:t>
            </w:r>
          </w:p>
        </w:tc>
        <w:tc>
          <w:tcPr>
            <w:tcW w:w="707" w:type="dxa"/>
            <w:shd w:val="solid" w:color="FFFFFF" w:fill="auto"/>
          </w:tcPr>
          <w:p w14:paraId="2673F9CF" w14:textId="77777777" w:rsidR="00013669" w:rsidRPr="00481D2D" w:rsidRDefault="00013669" w:rsidP="00013669">
            <w:pPr>
              <w:pStyle w:val="TAC"/>
              <w:rPr>
                <w:sz w:val="16"/>
                <w:szCs w:val="16"/>
              </w:rPr>
            </w:pPr>
            <w:r w:rsidRPr="00481D2D">
              <w:rPr>
                <w:sz w:val="16"/>
                <w:szCs w:val="16"/>
              </w:rPr>
              <w:t>15.5.0</w:t>
            </w:r>
          </w:p>
        </w:tc>
      </w:tr>
      <w:tr w:rsidR="00013669" w:rsidRPr="00481D2D" w14:paraId="3EA61CBD" w14:textId="77777777" w:rsidTr="00F85BBF">
        <w:tc>
          <w:tcPr>
            <w:tcW w:w="798" w:type="dxa"/>
            <w:shd w:val="solid" w:color="FFFFFF" w:fill="auto"/>
          </w:tcPr>
          <w:p w14:paraId="0E646CB7"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3DAB6579"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7360A740"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5DFD295A" w14:textId="77777777" w:rsidR="00013669" w:rsidRPr="00481D2D" w:rsidRDefault="00013669" w:rsidP="00013669">
            <w:pPr>
              <w:pStyle w:val="TAL"/>
              <w:rPr>
                <w:sz w:val="16"/>
                <w:szCs w:val="16"/>
              </w:rPr>
            </w:pPr>
            <w:r w:rsidRPr="00481D2D">
              <w:rPr>
                <w:sz w:val="16"/>
                <w:szCs w:val="16"/>
              </w:rPr>
              <w:t>6254</w:t>
            </w:r>
          </w:p>
        </w:tc>
        <w:tc>
          <w:tcPr>
            <w:tcW w:w="424" w:type="dxa"/>
            <w:shd w:val="solid" w:color="FFFFFF" w:fill="auto"/>
          </w:tcPr>
          <w:p w14:paraId="54283923" w14:textId="77777777" w:rsidR="00013669" w:rsidRPr="00481D2D" w:rsidRDefault="00013669" w:rsidP="00013669">
            <w:pPr>
              <w:pStyle w:val="TAR"/>
              <w:rPr>
                <w:sz w:val="16"/>
                <w:szCs w:val="16"/>
              </w:rPr>
            </w:pPr>
            <w:r w:rsidRPr="00481D2D">
              <w:rPr>
                <w:sz w:val="16"/>
                <w:szCs w:val="16"/>
              </w:rPr>
              <w:t>3</w:t>
            </w:r>
          </w:p>
        </w:tc>
        <w:tc>
          <w:tcPr>
            <w:tcW w:w="424" w:type="dxa"/>
            <w:shd w:val="solid" w:color="FFFFFF" w:fill="auto"/>
          </w:tcPr>
          <w:p w14:paraId="2624CC95"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6CC933F0" w14:textId="77777777" w:rsidR="00013669" w:rsidRPr="00481D2D" w:rsidRDefault="00013669" w:rsidP="00013669">
            <w:pPr>
              <w:pStyle w:val="TAL"/>
              <w:rPr>
                <w:sz w:val="16"/>
                <w:szCs w:val="16"/>
              </w:rPr>
            </w:pPr>
            <w:r w:rsidRPr="00481D2D">
              <w:rPr>
                <w:sz w:val="16"/>
                <w:szCs w:val="16"/>
              </w:rPr>
              <w:t>Correct procedures specific to 3GPP accesses; add 5G applicability</w:t>
            </w:r>
          </w:p>
        </w:tc>
        <w:tc>
          <w:tcPr>
            <w:tcW w:w="707" w:type="dxa"/>
            <w:shd w:val="solid" w:color="FFFFFF" w:fill="auto"/>
          </w:tcPr>
          <w:p w14:paraId="7DDA66C9" w14:textId="77777777" w:rsidR="00013669" w:rsidRPr="00481D2D" w:rsidRDefault="00013669" w:rsidP="00013669">
            <w:pPr>
              <w:pStyle w:val="TAC"/>
              <w:rPr>
                <w:sz w:val="16"/>
                <w:szCs w:val="16"/>
              </w:rPr>
            </w:pPr>
            <w:r w:rsidRPr="00481D2D">
              <w:rPr>
                <w:sz w:val="16"/>
                <w:szCs w:val="16"/>
              </w:rPr>
              <w:t>15.5.0</w:t>
            </w:r>
          </w:p>
        </w:tc>
      </w:tr>
      <w:tr w:rsidR="00013669" w:rsidRPr="00481D2D" w14:paraId="215542A6" w14:textId="77777777" w:rsidTr="00F85BBF">
        <w:tc>
          <w:tcPr>
            <w:tcW w:w="798" w:type="dxa"/>
            <w:shd w:val="solid" w:color="FFFFFF" w:fill="auto"/>
          </w:tcPr>
          <w:p w14:paraId="05A951E9"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4BB8038D"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6D6D22FE"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0EE46443" w14:textId="77777777" w:rsidR="00013669" w:rsidRPr="00481D2D" w:rsidRDefault="00013669" w:rsidP="00013669">
            <w:pPr>
              <w:pStyle w:val="TAL"/>
              <w:rPr>
                <w:sz w:val="16"/>
                <w:szCs w:val="16"/>
              </w:rPr>
            </w:pPr>
            <w:r w:rsidRPr="00481D2D">
              <w:rPr>
                <w:sz w:val="16"/>
                <w:szCs w:val="16"/>
              </w:rPr>
              <w:t>6255</w:t>
            </w:r>
          </w:p>
        </w:tc>
        <w:tc>
          <w:tcPr>
            <w:tcW w:w="424" w:type="dxa"/>
            <w:shd w:val="solid" w:color="FFFFFF" w:fill="auto"/>
          </w:tcPr>
          <w:p w14:paraId="6AE706B9"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3BF9E3BD"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7CA29F4D" w14:textId="77777777" w:rsidR="00013669" w:rsidRPr="00481D2D" w:rsidRDefault="00013669" w:rsidP="00013669">
            <w:pPr>
              <w:pStyle w:val="TAL"/>
              <w:rPr>
                <w:sz w:val="16"/>
                <w:szCs w:val="16"/>
              </w:rPr>
            </w:pPr>
            <w:r w:rsidRPr="00481D2D">
              <w:rPr>
                <w:sz w:val="16"/>
                <w:szCs w:val="16"/>
              </w:rPr>
              <w:t xml:space="preserve">Correct </w:t>
            </w:r>
            <w:proofErr w:type="spellStart"/>
            <w:r w:rsidRPr="00481D2D">
              <w:rPr>
                <w:sz w:val="16"/>
                <w:szCs w:val="16"/>
              </w:rPr>
              <w:t>ambigious</w:t>
            </w:r>
            <w:proofErr w:type="spellEnd"/>
            <w:r w:rsidRPr="00481D2D">
              <w:rPr>
                <w:sz w:val="16"/>
                <w:szCs w:val="16"/>
              </w:rPr>
              <w:t xml:space="preserve"> 5G procedure names</w:t>
            </w:r>
          </w:p>
        </w:tc>
        <w:tc>
          <w:tcPr>
            <w:tcW w:w="707" w:type="dxa"/>
            <w:shd w:val="solid" w:color="FFFFFF" w:fill="auto"/>
          </w:tcPr>
          <w:p w14:paraId="05C63E6B" w14:textId="77777777" w:rsidR="00013669" w:rsidRPr="00481D2D" w:rsidRDefault="00013669" w:rsidP="00013669">
            <w:pPr>
              <w:pStyle w:val="TAC"/>
              <w:rPr>
                <w:sz w:val="16"/>
                <w:szCs w:val="16"/>
              </w:rPr>
            </w:pPr>
            <w:r w:rsidRPr="00481D2D">
              <w:rPr>
                <w:sz w:val="16"/>
                <w:szCs w:val="16"/>
              </w:rPr>
              <w:t>15.5.0</w:t>
            </w:r>
          </w:p>
        </w:tc>
      </w:tr>
      <w:tr w:rsidR="00013669" w:rsidRPr="00481D2D" w14:paraId="4B68DB29" w14:textId="77777777" w:rsidTr="00F85BBF">
        <w:tc>
          <w:tcPr>
            <w:tcW w:w="798" w:type="dxa"/>
            <w:shd w:val="solid" w:color="FFFFFF" w:fill="auto"/>
          </w:tcPr>
          <w:p w14:paraId="5EEAA17C"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6A420150"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01395027"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0EC4A5D6" w14:textId="77777777" w:rsidR="00013669" w:rsidRPr="00481D2D" w:rsidRDefault="00013669" w:rsidP="00013669">
            <w:pPr>
              <w:pStyle w:val="TAL"/>
              <w:rPr>
                <w:sz w:val="16"/>
                <w:szCs w:val="16"/>
              </w:rPr>
            </w:pPr>
            <w:r w:rsidRPr="00481D2D">
              <w:rPr>
                <w:sz w:val="16"/>
                <w:szCs w:val="16"/>
              </w:rPr>
              <w:t>6256</w:t>
            </w:r>
          </w:p>
        </w:tc>
        <w:tc>
          <w:tcPr>
            <w:tcW w:w="424" w:type="dxa"/>
            <w:shd w:val="solid" w:color="FFFFFF" w:fill="auto"/>
          </w:tcPr>
          <w:p w14:paraId="291AC907" w14:textId="77777777" w:rsidR="00013669" w:rsidRPr="00481D2D" w:rsidRDefault="00013669" w:rsidP="00013669">
            <w:pPr>
              <w:pStyle w:val="TAR"/>
              <w:rPr>
                <w:sz w:val="16"/>
                <w:szCs w:val="16"/>
              </w:rPr>
            </w:pPr>
            <w:r w:rsidRPr="00481D2D">
              <w:rPr>
                <w:sz w:val="16"/>
                <w:szCs w:val="16"/>
              </w:rPr>
              <w:t>7</w:t>
            </w:r>
          </w:p>
        </w:tc>
        <w:tc>
          <w:tcPr>
            <w:tcW w:w="424" w:type="dxa"/>
            <w:shd w:val="solid" w:color="FFFFFF" w:fill="auto"/>
          </w:tcPr>
          <w:p w14:paraId="039EDF0F"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00E0058D" w14:textId="77777777" w:rsidR="00013669" w:rsidRPr="00481D2D" w:rsidRDefault="00013669" w:rsidP="00013669">
            <w:pPr>
              <w:pStyle w:val="TAL"/>
              <w:rPr>
                <w:sz w:val="16"/>
                <w:szCs w:val="16"/>
              </w:rPr>
            </w:pPr>
            <w:r w:rsidRPr="00481D2D">
              <w:rPr>
                <w:sz w:val="16"/>
                <w:szCs w:val="16"/>
              </w:rPr>
              <w:t>Prevent use of EENL URNs provided by another PLMN involving WLAN connected to 5GC</w:t>
            </w:r>
          </w:p>
        </w:tc>
        <w:tc>
          <w:tcPr>
            <w:tcW w:w="707" w:type="dxa"/>
            <w:shd w:val="solid" w:color="FFFFFF" w:fill="auto"/>
          </w:tcPr>
          <w:p w14:paraId="2D41ABCE" w14:textId="77777777" w:rsidR="00013669" w:rsidRPr="00481D2D" w:rsidRDefault="00013669" w:rsidP="00013669">
            <w:pPr>
              <w:pStyle w:val="TAC"/>
              <w:rPr>
                <w:sz w:val="16"/>
                <w:szCs w:val="16"/>
              </w:rPr>
            </w:pPr>
            <w:r w:rsidRPr="00481D2D">
              <w:rPr>
                <w:sz w:val="16"/>
                <w:szCs w:val="16"/>
              </w:rPr>
              <w:t>15.5.0</w:t>
            </w:r>
          </w:p>
        </w:tc>
      </w:tr>
      <w:tr w:rsidR="00013669" w:rsidRPr="00481D2D" w14:paraId="2AADCA39" w14:textId="77777777" w:rsidTr="00F85BBF">
        <w:tc>
          <w:tcPr>
            <w:tcW w:w="798" w:type="dxa"/>
            <w:shd w:val="solid" w:color="FFFFFF" w:fill="auto"/>
          </w:tcPr>
          <w:p w14:paraId="10AC8F03"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46F714C5"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0FE4A9A1"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524C33B8" w14:textId="77777777" w:rsidR="00013669" w:rsidRPr="00481D2D" w:rsidRDefault="00013669" w:rsidP="00013669">
            <w:pPr>
              <w:pStyle w:val="TAL"/>
              <w:rPr>
                <w:sz w:val="16"/>
                <w:szCs w:val="16"/>
              </w:rPr>
            </w:pPr>
            <w:r w:rsidRPr="00481D2D">
              <w:rPr>
                <w:sz w:val="16"/>
                <w:szCs w:val="16"/>
              </w:rPr>
              <w:t>6257</w:t>
            </w:r>
          </w:p>
        </w:tc>
        <w:tc>
          <w:tcPr>
            <w:tcW w:w="424" w:type="dxa"/>
            <w:shd w:val="solid" w:color="FFFFFF" w:fill="auto"/>
          </w:tcPr>
          <w:p w14:paraId="5068F674" w14:textId="77777777" w:rsidR="00013669" w:rsidRPr="00481D2D" w:rsidRDefault="00013669" w:rsidP="00013669">
            <w:pPr>
              <w:pStyle w:val="TAR"/>
              <w:rPr>
                <w:sz w:val="16"/>
                <w:szCs w:val="16"/>
              </w:rPr>
            </w:pPr>
            <w:r w:rsidRPr="00481D2D">
              <w:rPr>
                <w:sz w:val="16"/>
                <w:szCs w:val="16"/>
              </w:rPr>
              <w:t>4</w:t>
            </w:r>
          </w:p>
        </w:tc>
        <w:tc>
          <w:tcPr>
            <w:tcW w:w="424" w:type="dxa"/>
            <w:shd w:val="solid" w:color="FFFFFF" w:fill="auto"/>
          </w:tcPr>
          <w:p w14:paraId="65C3AD76"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1EE2623C" w14:textId="77777777" w:rsidR="00013669" w:rsidRPr="00481D2D" w:rsidRDefault="00013669" w:rsidP="00013669">
            <w:pPr>
              <w:pStyle w:val="TAL"/>
              <w:rPr>
                <w:sz w:val="16"/>
                <w:szCs w:val="16"/>
              </w:rPr>
            </w:pPr>
            <w:r w:rsidRPr="00481D2D">
              <w:rPr>
                <w:sz w:val="16"/>
                <w:szCs w:val="16"/>
              </w:rPr>
              <w:t>Correct prohibiting usage of PDN connection for emergency bearer services</w:t>
            </w:r>
          </w:p>
        </w:tc>
        <w:tc>
          <w:tcPr>
            <w:tcW w:w="707" w:type="dxa"/>
            <w:shd w:val="solid" w:color="FFFFFF" w:fill="auto"/>
          </w:tcPr>
          <w:p w14:paraId="6DDF4D85" w14:textId="77777777" w:rsidR="00013669" w:rsidRPr="00481D2D" w:rsidRDefault="00013669" w:rsidP="00013669">
            <w:pPr>
              <w:pStyle w:val="TAC"/>
              <w:rPr>
                <w:sz w:val="16"/>
                <w:szCs w:val="16"/>
              </w:rPr>
            </w:pPr>
            <w:r w:rsidRPr="00481D2D">
              <w:rPr>
                <w:sz w:val="16"/>
                <w:szCs w:val="16"/>
              </w:rPr>
              <w:t>15.5.0</w:t>
            </w:r>
          </w:p>
        </w:tc>
      </w:tr>
      <w:tr w:rsidR="00013669" w:rsidRPr="00481D2D" w14:paraId="388D5B03" w14:textId="77777777" w:rsidTr="00F85BBF">
        <w:tc>
          <w:tcPr>
            <w:tcW w:w="798" w:type="dxa"/>
            <w:shd w:val="solid" w:color="FFFFFF" w:fill="auto"/>
          </w:tcPr>
          <w:p w14:paraId="6833BD8D"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23FBCA0D"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0D8329EB"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7BEBE400" w14:textId="77777777" w:rsidR="00013669" w:rsidRPr="00481D2D" w:rsidRDefault="00013669" w:rsidP="00013669">
            <w:pPr>
              <w:pStyle w:val="TAL"/>
              <w:rPr>
                <w:sz w:val="16"/>
                <w:szCs w:val="16"/>
              </w:rPr>
            </w:pPr>
            <w:r w:rsidRPr="00481D2D">
              <w:rPr>
                <w:sz w:val="16"/>
                <w:szCs w:val="16"/>
              </w:rPr>
              <w:t>6260</w:t>
            </w:r>
          </w:p>
        </w:tc>
        <w:tc>
          <w:tcPr>
            <w:tcW w:w="424" w:type="dxa"/>
            <w:shd w:val="solid" w:color="FFFFFF" w:fill="auto"/>
          </w:tcPr>
          <w:p w14:paraId="2396C6B8" w14:textId="77777777" w:rsidR="00013669" w:rsidRPr="00481D2D" w:rsidRDefault="00013669" w:rsidP="00013669">
            <w:pPr>
              <w:pStyle w:val="TAR"/>
              <w:rPr>
                <w:sz w:val="16"/>
                <w:szCs w:val="16"/>
              </w:rPr>
            </w:pPr>
          </w:p>
        </w:tc>
        <w:tc>
          <w:tcPr>
            <w:tcW w:w="424" w:type="dxa"/>
            <w:shd w:val="solid" w:color="FFFFFF" w:fill="auto"/>
          </w:tcPr>
          <w:p w14:paraId="6A5237EA"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6F37F940" w14:textId="77777777" w:rsidR="00013669" w:rsidRPr="00481D2D" w:rsidRDefault="00013669" w:rsidP="00013669">
            <w:pPr>
              <w:pStyle w:val="TAL"/>
              <w:rPr>
                <w:sz w:val="16"/>
                <w:szCs w:val="16"/>
              </w:rPr>
            </w:pPr>
            <w:r w:rsidRPr="00481D2D">
              <w:rPr>
                <w:sz w:val="16"/>
                <w:szCs w:val="16"/>
              </w:rPr>
              <w:t>Corrections on emergency services in single-registration mode</w:t>
            </w:r>
          </w:p>
        </w:tc>
        <w:tc>
          <w:tcPr>
            <w:tcW w:w="707" w:type="dxa"/>
            <w:shd w:val="solid" w:color="FFFFFF" w:fill="auto"/>
          </w:tcPr>
          <w:p w14:paraId="51620602" w14:textId="77777777" w:rsidR="00013669" w:rsidRPr="00481D2D" w:rsidRDefault="00013669" w:rsidP="00013669">
            <w:pPr>
              <w:pStyle w:val="TAC"/>
              <w:rPr>
                <w:sz w:val="16"/>
                <w:szCs w:val="16"/>
              </w:rPr>
            </w:pPr>
            <w:r w:rsidRPr="00481D2D">
              <w:rPr>
                <w:sz w:val="16"/>
                <w:szCs w:val="16"/>
              </w:rPr>
              <w:t>15.5.0</w:t>
            </w:r>
          </w:p>
        </w:tc>
      </w:tr>
      <w:tr w:rsidR="00013669" w:rsidRPr="00481D2D" w14:paraId="1FC93FBC" w14:textId="77777777" w:rsidTr="00F85BBF">
        <w:tc>
          <w:tcPr>
            <w:tcW w:w="798" w:type="dxa"/>
            <w:shd w:val="solid" w:color="FFFFFF" w:fill="auto"/>
          </w:tcPr>
          <w:p w14:paraId="21E9453A"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0D119252"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76271BDE"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556509CF" w14:textId="77777777" w:rsidR="00013669" w:rsidRPr="00481D2D" w:rsidRDefault="00013669" w:rsidP="00013669">
            <w:pPr>
              <w:pStyle w:val="TAL"/>
              <w:rPr>
                <w:sz w:val="16"/>
                <w:szCs w:val="16"/>
              </w:rPr>
            </w:pPr>
            <w:r w:rsidRPr="00481D2D">
              <w:rPr>
                <w:sz w:val="16"/>
                <w:szCs w:val="16"/>
              </w:rPr>
              <w:t>6261</w:t>
            </w:r>
          </w:p>
        </w:tc>
        <w:tc>
          <w:tcPr>
            <w:tcW w:w="424" w:type="dxa"/>
            <w:shd w:val="solid" w:color="FFFFFF" w:fill="auto"/>
          </w:tcPr>
          <w:p w14:paraId="20363546" w14:textId="77777777" w:rsidR="00013669" w:rsidRPr="00481D2D" w:rsidRDefault="00013669" w:rsidP="00013669">
            <w:pPr>
              <w:pStyle w:val="TAR"/>
              <w:rPr>
                <w:sz w:val="16"/>
                <w:szCs w:val="16"/>
              </w:rPr>
            </w:pPr>
          </w:p>
        </w:tc>
        <w:tc>
          <w:tcPr>
            <w:tcW w:w="424" w:type="dxa"/>
            <w:shd w:val="solid" w:color="FFFFFF" w:fill="auto"/>
          </w:tcPr>
          <w:p w14:paraId="5AA6878F"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41AB5D94" w14:textId="77777777" w:rsidR="00013669" w:rsidRPr="00481D2D" w:rsidRDefault="00013669" w:rsidP="00013669">
            <w:pPr>
              <w:pStyle w:val="TAL"/>
              <w:rPr>
                <w:sz w:val="16"/>
                <w:szCs w:val="16"/>
              </w:rPr>
            </w:pPr>
            <w:r w:rsidRPr="00481D2D">
              <w:rPr>
                <w:sz w:val="16"/>
                <w:szCs w:val="16"/>
              </w:rPr>
              <w:t>Corrections on emergency services in dual-registration mode</w:t>
            </w:r>
          </w:p>
        </w:tc>
        <w:tc>
          <w:tcPr>
            <w:tcW w:w="707" w:type="dxa"/>
            <w:shd w:val="solid" w:color="FFFFFF" w:fill="auto"/>
          </w:tcPr>
          <w:p w14:paraId="6631CE6E" w14:textId="77777777" w:rsidR="00013669" w:rsidRPr="00481D2D" w:rsidRDefault="00013669" w:rsidP="00013669">
            <w:pPr>
              <w:pStyle w:val="TAC"/>
              <w:rPr>
                <w:sz w:val="16"/>
                <w:szCs w:val="16"/>
              </w:rPr>
            </w:pPr>
            <w:r w:rsidRPr="00481D2D">
              <w:rPr>
                <w:sz w:val="16"/>
                <w:szCs w:val="16"/>
              </w:rPr>
              <w:t>15.5.0</w:t>
            </w:r>
          </w:p>
        </w:tc>
      </w:tr>
      <w:tr w:rsidR="00013669" w:rsidRPr="00481D2D" w14:paraId="484BE63C" w14:textId="77777777" w:rsidTr="00F85BBF">
        <w:tc>
          <w:tcPr>
            <w:tcW w:w="798" w:type="dxa"/>
            <w:shd w:val="solid" w:color="FFFFFF" w:fill="auto"/>
          </w:tcPr>
          <w:p w14:paraId="069EC6BF"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143B50C0"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4295948A"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7F705436" w14:textId="77777777" w:rsidR="00013669" w:rsidRPr="00481D2D" w:rsidRDefault="00013669" w:rsidP="00013669">
            <w:pPr>
              <w:pStyle w:val="TAL"/>
              <w:rPr>
                <w:sz w:val="16"/>
                <w:szCs w:val="16"/>
              </w:rPr>
            </w:pPr>
            <w:r w:rsidRPr="00481D2D">
              <w:rPr>
                <w:sz w:val="16"/>
                <w:szCs w:val="16"/>
              </w:rPr>
              <w:t>6262</w:t>
            </w:r>
          </w:p>
        </w:tc>
        <w:tc>
          <w:tcPr>
            <w:tcW w:w="424" w:type="dxa"/>
            <w:shd w:val="solid" w:color="FFFFFF" w:fill="auto"/>
          </w:tcPr>
          <w:p w14:paraId="135B92E8"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3B1F885A" w14:textId="77777777" w:rsidR="00013669" w:rsidRPr="00481D2D" w:rsidRDefault="00013669" w:rsidP="00013669">
            <w:pPr>
              <w:pStyle w:val="TAC"/>
              <w:rPr>
                <w:sz w:val="16"/>
                <w:szCs w:val="16"/>
              </w:rPr>
            </w:pPr>
            <w:r w:rsidRPr="00481D2D">
              <w:rPr>
                <w:sz w:val="16"/>
                <w:szCs w:val="16"/>
              </w:rPr>
              <w:t>B</w:t>
            </w:r>
          </w:p>
        </w:tc>
        <w:tc>
          <w:tcPr>
            <w:tcW w:w="4919" w:type="dxa"/>
            <w:shd w:val="solid" w:color="FFFFFF" w:fill="auto"/>
          </w:tcPr>
          <w:p w14:paraId="43BEB5C5" w14:textId="77777777" w:rsidR="00013669" w:rsidRPr="00481D2D" w:rsidRDefault="00013669" w:rsidP="00013669">
            <w:pPr>
              <w:pStyle w:val="TAL"/>
              <w:rPr>
                <w:sz w:val="16"/>
                <w:szCs w:val="16"/>
              </w:rPr>
            </w:pPr>
            <w:r w:rsidRPr="00481D2D">
              <w:rPr>
                <w:sz w:val="16"/>
                <w:szCs w:val="16"/>
              </w:rPr>
              <w:t>PCF Based P-CSCF Restoration</w:t>
            </w:r>
          </w:p>
        </w:tc>
        <w:tc>
          <w:tcPr>
            <w:tcW w:w="707" w:type="dxa"/>
            <w:shd w:val="solid" w:color="FFFFFF" w:fill="auto"/>
          </w:tcPr>
          <w:p w14:paraId="06500E94" w14:textId="77777777" w:rsidR="00013669" w:rsidRPr="00481D2D" w:rsidRDefault="00013669" w:rsidP="00013669">
            <w:pPr>
              <w:pStyle w:val="TAC"/>
              <w:rPr>
                <w:sz w:val="16"/>
                <w:szCs w:val="16"/>
              </w:rPr>
            </w:pPr>
            <w:r w:rsidRPr="00481D2D">
              <w:rPr>
                <w:sz w:val="16"/>
                <w:szCs w:val="16"/>
              </w:rPr>
              <w:t>15.5.0</w:t>
            </w:r>
          </w:p>
        </w:tc>
      </w:tr>
      <w:tr w:rsidR="00013669" w:rsidRPr="00481D2D" w14:paraId="26468E08" w14:textId="77777777" w:rsidTr="00F85BBF">
        <w:tc>
          <w:tcPr>
            <w:tcW w:w="798" w:type="dxa"/>
            <w:shd w:val="solid" w:color="FFFFFF" w:fill="auto"/>
          </w:tcPr>
          <w:p w14:paraId="22CC548E"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13D48D60"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5C4061C8"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2CF4218E" w14:textId="77777777" w:rsidR="00013669" w:rsidRPr="00481D2D" w:rsidRDefault="00013669" w:rsidP="00013669">
            <w:pPr>
              <w:pStyle w:val="TAL"/>
              <w:rPr>
                <w:sz w:val="16"/>
                <w:szCs w:val="16"/>
              </w:rPr>
            </w:pPr>
            <w:r w:rsidRPr="00481D2D">
              <w:rPr>
                <w:sz w:val="16"/>
                <w:szCs w:val="16"/>
              </w:rPr>
              <w:t>6263</w:t>
            </w:r>
          </w:p>
        </w:tc>
        <w:tc>
          <w:tcPr>
            <w:tcW w:w="424" w:type="dxa"/>
            <w:shd w:val="solid" w:color="FFFFFF" w:fill="auto"/>
          </w:tcPr>
          <w:p w14:paraId="2CB80DA4" w14:textId="77777777" w:rsidR="00013669" w:rsidRPr="00481D2D" w:rsidRDefault="00013669" w:rsidP="00013669">
            <w:pPr>
              <w:pStyle w:val="TAR"/>
              <w:rPr>
                <w:sz w:val="16"/>
                <w:szCs w:val="16"/>
              </w:rPr>
            </w:pPr>
            <w:r w:rsidRPr="00481D2D">
              <w:rPr>
                <w:sz w:val="16"/>
                <w:szCs w:val="16"/>
              </w:rPr>
              <w:t>3</w:t>
            </w:r>
          </w:p>
        </w:tc>
        <w:tc>
          <w:tcPr>
            <w:tcW w:w="424" w:type="dxa"/>
            <w:shd w:val="solid" w:color="FFFFFF" w:fill="auto"/>
          </w:tcPr>
          <w:p w14:paraId="2BF02A3D" w14:textId="77777777" w:rsidR="00013669" w:rsidRPr="00481D2D" w:rsidRDefault="00013669" w:rsidP="00013669">
            <w:pPr>
              <w:pStyle w:val="TAC"/>
              <w:rPr>
                <w:sz w:val="16"/>
                <w:szCs w:val="16"/>
              </w:rPr>
            </w:pPr>
            <w:r w:rsidRPr="00481D2D">
              <w:rPr>
                <w:sz w:val="16"/>
                <w:szCs w:val="16"/>
              </w:rPr>
              <w:t>B</w:t>
            </w:r>
          </w:p>
        </w:tc>
        <w:tc>
          <w:tcPr>
            <w:tcW w:w="4919" w:type="dxa"/>
            <w:shd w:val="solid" w:color="FFFFFF" w:fill="auto"/>
          </w:tcPr>
          <w:p w14:paraId="379141F3" w14:textId="77777777" w:rsidR="00013669" w:rsidRPr="00481D2D" w:rsidRDefault="00013669" w:rsidP="00013669">
            <w:pPr>
              <w:pStyle w:val="TAL"/>
              <w:rPr>
                <w:sz w:val="16"/>
                <w:szCs w:val="16"/>
              </w:rPr>
            </w:pPr>
            <w:r w:rsidRPr="00481D2D">
              <w:rPr>
                <w:sz w:val="16"/>
                <w:szCs w:val="16"/>
              </w:rPr>
              <w:t>Handling of default QoS flow usage restriction policy in annex U</w:t>
            </w:r>
          </w:p>
        </w:tc>
        <w:tc>
          <w:tcPr>
            <w:tcW w:w="707" w:type="dxa"/>
            <w:shd w:val="solid" w:color="FFFFFF" w:fill="auto"/>
          </w:tcPr>
          <w:p w14:paraId="5A9BCE4F" w14:textId="77777777" w:rsidR="00013669" w:rsidRPr="00481D2D" w:rsidRDefault="00013669" w:rsidP="00013669">
            <w:pPr>
              <w:pStyle w:val="TAC"/>
              <w:rPr>
                <w:sz w:val="16"/>
                <w:szCs w:val="16"/>
              </w:rPr>
            </w:pPr>
            <w:r w:rsidRPr="00481D2D">
              <w:rPr>
                <w:sz w:val="16"/>
                <w:szCs w:val="16"/>
              </w:rPr>
              <w:t>15.5.0</w:t>
            </w:r>
          </w:p>
        </w:tc>
      </w:tr>
      <w:tr w:rsidR="00013669" w:rsidRPr="00481D2D" w14:paraId="24CE95C2" w14:textId="77777777" w:rsidTr="00F85BBF">
        <w:tc>
          <w:tcPr>
            <w:tcW w:w="798" w:type="dxa"/>
            <w:shd w:val="solid" w:color="FFFFFF" w:fill="auto"/>
          </w:tcPr>
          <w:p w14:paraId="7BC3A0DE"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1AFF6E4B"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543700A5" w14:textId="77777777" w:rsidR="00013669" w:rsidRPr="00481D2D" w:rsidRDefault="00013669" w:rsidP="00013669">
            <w:pPr>
              <w:pStyle w:val="TAC"/>
              <w:rPr>
                <w:sz w:val="16"/>
                <w:szCs w:val="16"/>
              </w:rPr>
            </w:pPr>
            <w:r w:rsidRPr="00481D2D">
              <w:rPr>
                <w:sz w:val="16"/>
                <w:szCs w:val="16"/>
              </w:rPr>
              <w:t>CP-183049</w:t>
            </w:r>
          </w:p>
        </w:tc>
        <w:tc>
          <w:tcPr>
            <w:tcW w:w="524" w:type="dxa"/>
            <w:shd w:val="solid" w:color="FFFFFF" w:fill="auto"/>
          </w:tcPr>
          <w:p w14:paraId="5D20AC21" w14:textId="77777777" w:rsidR="00013669" w:rsidRPr="00481D2D" w:rsidRDefault="00013669" w:rsidP="00013669">
            <w:pPr>
              <w:pStyle w:val="TAL"/>
              <w:rPr>
                <w:sz w:val="16"/>
                <w:szCs w:val="16"/>
              </w:rPr>
            </w:pPr>
            <w:r w:rsidRPr="00481D2D">
              <w:rPr>
                <w:sz w:val="16"/>
                <w:szCs w:val="16"/>
              </w:rPr>
              <w:t>6264</w:t>
            </w:r>
          </w:p>
        </w:tc>
        <w:tc>
          <w:tcPr>
            <w:tcW w:w="424" w:type="dxa"/>
            <w:shd w:val="solid" w:color="FFFFFF" w:fill="auto"/>
          </w:tcPr>
          <w:p w14:paraId="4978674C" w14:textId="77777777" w:rsidR="00013669" w:rsidRPr="00481D2D" w:rsidRDefault="00013669" w:rsidP="00013669">
            <w:pPr>
              <w:pStyle w:val="TAR"/>
              <w:rPr>
                <w:sz w:val="16"/>
                <w:szCs w:val="16"/>
              </w:rPr>
            </w:pPr>
            <w:r w:rsidRPr="00481D2D">
              <w:rPr>
                <w:sz w:val="16"/>
                <w:szCs w:val="16"/>
              </w:rPr>
              <w:t>3</w:t>
            </w:r>
          </w:p>
        </w:tc>
        <w:tc>
          <w:tcPr>
            <w:tcW w:w="424" w:type="dxa"/>
            <w:shd w:val="solid" w:color="FFFFFF" w:fill="auto"/>
          </w:tcPr>
          <w:p w14:paraId="2B1FAB5F"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78FE3067" w14:textId="77777777" w:rsidR="00013669" w:rsidRPr="00481D2D" w:rsidRDefault="00013669" w:rsidP="00013669">
            <w:pPr>
              <w:pStyle w:val="TAL"/>
              <w:rPr>
                <w:sz w:val="16"/>
                <w:szCs w:val="16"/>
              </w:rPr>
            </w:pPr>
            <w:r w:rsidRPr="00481D2D">
              <w:rPr>
                <w:sz w:val="16"/>
                <w:szCs w:val="16"/>
              </w:rPr>
              <w:t xml:space="preserve">Resolution of </w:t>
            </w:r>
            <w:proofErr w:type="spellStart"/>
            <w:r w:rsidRPr="00481D2D">
              <w:rPr>
                <w:sz w:val="16"/>
                <w:szCs w:val="16"/>
              </w:rPr>
              <w:t>eSPECTRE</w:t>
            </w:r>
            <w:proofErr w:type="spellEnd"/>
            <w:r w:rsidRPr="00481D2D">
              <w:rPr>
                <w:sz w:val="16"/>
                <w:szCs w:val="16"/>
              </w:rPr>
              <w:t xml:space="preserve"> editor's </w:t>
            </w:r>
            <w:proofErr w:type="spellStart"/>
            <w:r w:rsidRPr="00481D2D">
              <w:rPr>
                <w:sz w:val="16"/>
                <w:szCs w:val="16"/>
              </w:rPr>
              <w:t>notest</w:t>
            </w:r>
            <w:proofErr w:type="spellEnd"/>
          </w:p>
        </w:tc>
        <w:tc>
          <w:tcPr>
            <w:tcW w:w="707" w:type="dxa"/>
            <w:shd w:val="solid" w:color="FFFFFF" w:fill="auto"/>
          </w:tcPr>
          <w:p w14:paraId="4A93D7E7" w14:textId="77777777" w:rsidR="00013669" w:rsidRPr="00481D2D" w:rsidRDefault="00013669" w:rsidP="00013669">
            <w:pPr>
              <w:pStyle w:val="TAC"/>
              <w:rPr>
                <w:sz w:val="16"/>
                <w:szCs w:val="16"/>
              </w:rPr>
            </w:pPr>
            <w:r w:rsidRPr="00481D2D">
              <w:rPr>
                <w:sz w:val="16"/>
                <w:szCs w:val="16"/>
              </w:rPr>
              <w:t>15.5.0</w:t>
            </w:r>
          </w:p>
        </w:tc>
      </w:tr>
      <w:tr w:rsidR="00013669" w:rsidRPr="00481D2D" w14:paraId="6ED14EAA" w14:textId="77777777" w:rsidTr="00F85BBF">
        <w:tc>
          <w:tcPr>
            <w:tcW w:w="798" w:type="dxa"/>
            <w:shd w:val="solid" w:color="FFFFFF" w:fill="auto"/>
          </w:tcPr>
          <w:p w14:paraId="2453E8FA"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421D8CD2"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02B03181"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3C67D3D7" w14:textId="77777777" w:rsidR="00013669" w:rsidRPr="00481D2D" w:rsidRDefault="00013669" w:rsidP="00013669">
            <w:pPr>
              <w:pStyle w:val="TAL"/>
              <w:rPr>
                <w:sz w:val="16"/>
                <w:szCs w:val="16"/>
              </w:rPr>
            </w:pPr>
            <w:r w:rsidRPr="00481D2D">
              <w:rPr>
                <w:sz w:val="16"/>
                <w:szCs w:val="16"/>
              </w:rPr>
              <w:t>6265</w:t>
            </w:r>
          </w:p>
        </w:tc>
        <w:tc>
          <w:tcPr>
            <w:tcW w:w="424" w:type="dxa"/>
            <w:shd w:val="solid" w:color="FFFFFF" w:fill="auto"/>
          </w:tcPr>
          <w:p w14:paraId="7636BEDD"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2D451A60"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4F11928A" w14:textId="77777777" w:rsidR="00013669" w:rsidRPr="00481D2D" w:rsidRDefault="00013669" w:rsidP="00013669">
            <w:pPr>
              <w:pStyle w:val="TAL"/>
              <w:rPr>
                <w:sz w:val="16"/>
                <w:szCs w:val="16"/>
              </w:rPr>
            </w:pPr>
            <w:r w:rsidRPr="00481D2D">
              <w:rPr>
                <w:sz w:val="16"/>
                <w:szCs w:val="16"/>
              </w:rPr>
              <w:t>Clarification for emergency calls without registration</w:t>
            </w:r>
          </w:p>
        </w:tc>
        <w:tc>
          <w:tcPr>
            <w:tcW w:w="707" w:type="dxa"/>
            <w:shd w:val="solid" w:color="FFFFFF" w:fill="auto"/>
          </w:tcPr>
          <w:p w14:paraId="702FA4C7" w14:textId="77777777" w:rsidR="00013669" w:rsidRPr="00481D2D" w:rsidRDefault="00013669" w:rsidP="00013669">
            <w:pPr>
              <w:pStyle w:val="TAC"/>
              <w:rPr>
                <w:sz w:val="16"/>
                <w:szCs w:val="16"/>
              </w:rPr>
            </w:pPr>
            <w:r w:rsidRPr="00481D2D">
              <w:rPr>
                <w:sz w:val="16"/>
                <w:szCs w:val="16"/>
              </w:rPr>
              <w:t>15.5.0</w:t>
            </w:r>
          </w:p>
        </w:tc>
      </w:tr>
      <w:tr w:rsidR="00013669" w:rsidRPr="00481D2D" w14:paraId="00671C63" w14:textId="77777777" w:rsidTr="00F85BBF">
        <w:tc>
          <w:tcPr>
            <w:tcW w:w="798" w:type="dxa"/>
            <w:shd w:val="solid" w:color="FFFFFF" w:fill="auto"/>
          </w:tcPr>
          <w:p w14:paraId="6EC3D102"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6936204D"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5C821D70"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06B02802" w14:textId="77777777" w:rsidR="00013669" w:rsidRPr="00481D2D" w:rsidRDefault="00013669" w:rsidP="00013669">
            <w:pPr>
              <w:pStyle w:val="TAL"/>
              <w:rPr>
                <w:sz w:val="16"/>
                <w:szCs w:val="16"/>
              </w:rPr>
            </w:pPr>
            <w:r w:rsidRPr="00481D2D">
              <w:rPr>
                <w:sz w:val="16"/>
                <w:szCs w:val="16"/>
              </w:rPr>
              <w:t>6266</w:t>
            </w:r>
          </w:p>
        </w:tc>
        <w:tc>
          <w:tcPr>
            <w:tcW w:w="424" w:type="dxa"/>
            <w:shd w:val="solid" w:color="FFFFFF" w:fill="auto"/>
          </w:tcPr>
          <w:p w14:paraId="2EFB91CB"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0414F403"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32E1D3B5" w14:textId="77777777" w:rsidR="00013669" w:rsidRPr="00481D2D" w:rsidRDefault="00013669" w:rsidP="00013669">
            <w:pPr>
              <w:pStyle w:val="TAL"/>
              <w:rPr>
                <w:sz w:val="16"/>
                <w:szCs w:val="16"/>
              </w:rPr>
            </w:pPr>
            <w:r w:rsidRPr="00481D2D">
              <w:rPr>
                <w:sz w:val="16"/>
                <w:szCs w:val="16"/>
              </w:rPr>
              <w:t>Removal of NOTE for emergency call upon 380</w:t>
            </w:r>
          </w:p>
        </w:tc>
        <w:tc>
          <w:tcPr>
            <w:tcW w:w="707" w:type="dxa"/>
            <w:shd w:val="solid" w:color="FFFFFF" w:fill="auto"/>
          </w:tcPr>
          <w:p w14:paraId="1C839E93" w14:textId="77777777" w:rsidR="00013669" w:rsidRPr="00481D2D" w:rsidRDefault="00013669" w:rsidP="00013669">
            <w:pPr>
              <w:pStyle w:val="TAC"/>
              <w:rPr>
                <w:sz w:val="16"/>
                <w:szCs w:val="16"/>
              </w:rPr>
            </w:pPr>
            <w:r w:rsidRPr="00481D2D">
              <w:rPr>
                <w:sz w:val="16"/>
                <w:szCs w:val="16"/>
              </w:rPr>
              <w:t>15.5.0</w:t>
            </w:r>
          </w:p>
        </w:tc>
      </w:tr>
      <w:tr w:rsidR="00013669" w:rsidRPr="00481D2D" w14:paraId="62CD6C4D" w14:textId="77777777" w:rsidTr="00F85BBF">
        <w:tc>
          <w:tcPr>
            <w:tcW w:w="798" w:type="dxa"/>
            <w:shd w:val="solid" w:color="FFFFFF" w:fill="auto"/>
          </w:tcPr>
          <w:p w14:paraId="0EB8B12C"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5E71A918"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4970EA32"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0BD56279" w14:textId="77777777" w:rsidR="00013669" w:rsidRPr="00481D2D" w:rsidRDefault="00013669" w:rsidP="00013669">
            <w:pPr>
              <w:pStyle w:val="TAL"/>
              <w:rPr>
                <w:sz w:val="16"/>
                <w:szCs w:val="16"/>
              </w:rPr>
            </w:pPr>
            <w:r w:rsidRPr="00481D2D">
              <w:rPr>
                <w:sz w:val="16"/>
                <w:szCs w:val="16"/>
              </w:rPr>
              <w:t>6267</w:t>
            </w:r>
          </w:p>
        </w:tc>
        <w:tc>
          <w:tcPr>
            <w:tcW w:w="424" w:type="dxa"/>
            <w:shd w:val="solid" w:color="FFFFFF" w:fill="auto"/>
          </w:tcPr>
          <w:p w14:paraId="142F7B6D" w14:textId="77777777" w:rsidR="00013669" w:rsidRPr="00481D2D" w:rsidRDefault="00013669" w:rsidP="00013669">
            <w:pPr>
              <w:pStyle w:val="TAR"/>
              <w:rPr>
                <w:sz w:val="16"/>
                <w:szCs w:val="16"/>
              </w:rPr>
            </w:pPr>
          </w:p>
        </w:tc>
        <w:tc>
          <w:tcPr>
            <w:tcW w:w="424" w:type="dxa"/>
            <w:shd w:val="solid" w:color="FFFFFF" w:fill="auto"/>
          </w:tcPr>
          <w:p w14:paraId="7C9EB24D"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6F2B2C88" w14:textId="77777777" w:rsidR="00013669" w:rsidRPr="00481D2D" w:rsidRDefault="00013669" w:rsidP="00013669">
            <w:pPr>
              <w:pStyle w:val="TAL"/>
              <w:rPr>
                <w:sz w:val="16"/>
                <w:szCs w:val="16"/>
              </w:rPr>
            </w:pPr>
            <w:r w:rsidRPr="00481D2D">
              <w:rPr>
                <w:sz w:val="16"/>
                <w:szCs w:val="16"/>
              </w:rPr>
              <w:t>Availability for calls in 5GS</w:t>
            </w:r>
          </w:p>
        </w:tc>
        <w:tc>
          <w:tcPr>
            <w:tcW w:w="707" w:type="dxa"/>
            <w:shd w:val="solid" w:color="FFFFFF" w:fill="auto"/>
          </w:tcPr>
          <w:p w14:paraId="66584149" w14:textId="77777777" w:rsidR="00013669" w:rsidRPr="00481D2D" w:rsidRDefault="00013669" w:rsidP="00013669">
            <w:pPr>
              <w:pStyle w:val="TAC"/>
              <w:rPr>
                <w:sz w:val="16"/>
                <w:szCs w:val="16"/>
              </w:rPr>
            </w:pPr>
            <w:r w:rsidRPr="00481D2D">
              <w:rPr>
                <w:sz w:val="16"/>
                <w:szCs w:val="16"/>
              </w:rPr>
              <w:t>15.5.0</w:t>
            </w:r>
          </w:p>
        </w:tc>
      </w:tr>
      <w:tr w:rsidR="00013669" w:rsidRPr="00481D2D" w14:paraId="0D7EC401" w14:textId="77777777" w:rsidTr="00F85BBF">
        <w:tc>
          <w:tcPr>
            <w:tcW w:w="798" w:type="dxa"/>
            <w:shd w:val="solid" w:color="FFFFFF" w:fill="auto"/>
          </w:tcPr>
          <w:p w14:paraId="7DC0BD8E"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6634ECE4"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1770CDDB" w14:textId="77777777" w:rsidR="00013669" w:rsidRPr="00481D2D" w:rsidRDefault="00013669" w:rsidP="00013669">
            <w:pPr>
              <w:pStyle w:val="TAC"/>
              <w:rPr>
                <w:sz w:val="16"/>
                <w:szCs w:val="16"/>
              </w:rPr>
            </w:pPr>
            <w:r w:rsidRPr="00481D2D">
              <w:rPr>
                <w:sz w:val="16"/>
                <w:szCs w:val="16"/>
              </w:rPr>
              <w:t>CP-183053</w:t>
            </w:r>
          </w:p>
        </w:tc>
        <w:tc>
          <w:tcPr>
            <w:tcW w:w="524" w:type="dxa"/>
            <w:shd w:val="solid" w:color="FFFFFF" w:fill="auto"/>
          </w:tcPr>
          <w:p w14:paraId="5D961B08" w14:textId="77777777" w:rsidR="00013669" w:rsidRPr="00481D2D" w:rsidRDefault="00013669" w:rsidP="00013669">
            <w:pPr>
              <w:pStyle w:val="TAL"/>
              <w:rPr>
                <w:sz w:val="16"/>
                <w:szCs w:val="16"/>
              </w:rPr>
            </w:pPr>
            <w:r w:rsidRPr="00481D2D">
              <w:rPr>
                <w:sz w:val="16"/>
                <w:szCs w:val="16"/>
              </w:rPr>
              <w:t>6270</w:t>
            </w:r>
          </w:p>
        </w:tc>
        <w:tc>
          <w:tcPr>
            <w:tcW w:w="424" w:type="dxa"/>
            <w:shd w:val="solid" w:color="FFFFFF" w:fill="auto"/>
          </w:tcPr>
          <w:p w14:paraId="6297DEE4"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774EBAA0"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225A7840" w14:textId="77777777" w:rsidR="00013669" w:rsidRPr="00481D2D" w:rsidRDefault="00013669" w:rsidP="00013669">
            <w:pPr>
              <w:pStyle w:val="TAL"/>
              <w:rPr>
                <w:sz w:val="16"/>
                <w:szCs w:val="16"/>
              </w:rPr>
            </w:pPr>
            <w:r w:rsidRPr="00481D2D">
              <w:rPr>
                <w:sz w:val="16"/>
                <w:szCs w:val="16"/>
              </w:rPr>
              <w:t>Dynamic Service Interaction missing in annex A</w:t>
            </w:r>
          </w:p>
        </w:tc>
        <w:tc>
          <w:tcPr>
            <w:tcW w:w="707" w:type="dxa"/>
            <w:shd w:val="solid" w:color="FFFFFF" w:fill="auto"/>
          </w:tcPr>
          <w:p w14:paraId="03C3E6ED" w14:textId="77777777" w:rsidR="00013669" w:rsidRPr="00481D2D" w:rsidRDefault="00013669" w:rsidP="00013669">
            <w:pPr>
              <w:pStyle w:val="TAC"/>
              <w:rPr>
                <w:sz w:val="16"/>
                <w:szCs w:val="16"/>
              </w:rPr>
            </w:pPr>
            <w:r w:rsidRPr="00481D2D">
              <w:rPr>
                <w:sz w:val="16"/>
                <w:szCs w:val="16"/>
              </w:rPr>
              <w:t>15.5.0</w:t>
            </w:r>
          </w:p>
        </w:tc>
      </w:tr>
      <w:tr w:rsidR="00013669" w:rsidRPr="00481D2D" w14:paraId="7FDD4F77" w14:textId="77777777" w:rsidTr="00F85BBF">
        <w:tc>
          <w:tcPr>
            <w:tcW w:w="798" w:type="dxa"/>
            <w:shd w:val="solid" w:color="FFFFFF" w:fill="auto"/>
          </w:tcPr>
          <w:p w14:paraId="53320CCA"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42218497"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1AE85B37"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5F0015F6" w14:textId="77777777" w:rsidR="00013669" w:rsidRPr="00481D2D" w:rsidRDefault="00013669" w:rsidP="00013669">
            <w:pPr>
              <w:pStyle w:val="TAL"/>
              <w:rPr>
                <w:sz w:val="16"/>
                <w:szCs w:val="16"/>
              </w:rPr>
            </w:pPr>
            <w:r w:rsidRPr="00481D2D">
              <w:rPr>
                <w:sz w:val="16"/>
                <w:szCs w:val="16"/>
              </w:rPr>
              <w:t>6272</w:t>
            </w:r>
          </w:p>
        </w:tc>
        <w:tc>
          <w:tcPr>
            <w:tcW w:w="424" w:type="dxa"/>
            <w:shd w:val="solid" w:color="FFFFFF" w:fill="auto"/>
          </w:tcPr>
          <w:p w14:paraId="21575510" w14:textId="77777777" w:rsidR="00013669" w:rsidRPr="00481D2D" w:rsidRDefault="00013669" w:rsidP="00013669">
            <w:pPr>
              <w:pStyle w:val="TAR"/>
              <w:rPr>
                <w:sz w:val="16"/>
                <w:szCs w:val="16"/>
              </w:rPr>
            </w:pPr>
          </w:p>
        </w:tc>
        <w:tc>
          <w:tcPr>
            <w:tcW w:w="424" w:type="dxa"/>
            <w:shd w:val="solid" w:color="FFFFFF" w:fill="auto"/>
          </w:tcPr>
          <w:p w14:paraId="2E67005C"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40859014" w14:textId="77777777" w:rsidR="00013669" w:rsidRPr="00481D2D" w:rsidRDefault="00013669" w:rsidP="00013669">
            <w:pPr>
              <w:pStyle w:val="TAL"/>
              <w:rPr>
                <w:sz w:val="16"/>
                <w:szCs w:val="16"/>
              </w:rPr>
            </w:pPr>
            <w:r w:rsidRPr="00481D2D">
              <w:rPr>
                <w:sz w:val="16"/>
                <w:szCs w:val="16"/>
              </w:rPr>
              <w:t>Applicability of IMS registration policy- “</w:t>
            </w:r>
            <w:proofErr w:type="spellStart"/>
            <w:r w:rsidRPr="00481D2D">
              <w:rPr>
                <w:sz w:val="16"/>
                <w:szCs w:val="16"/>
              </w:rPr>
              <w:t>Stay_Registered_When_VoPS_Not_Supported</w:t>
            </w:r>
            <w:proofErr w:type="spellEnd"/>
            <w:r w:rsidR="00BC6540" w:rsidRPr="00481D2D">
              <w:rPr>
                <w:sz w:val="16"/>
                <w:szCs w:val="16"/>
              </w:rPr>
              <w:t>"</w:t>
            </w:r>
            <w:r w:rsidRPr="00481D2D">
              <w:rPr>
                <w:sz w:val="16"/>
                <w:szCs w:val="16"/>
              </w:rPr>
              <w:t xml:space="preserve"> for 5GS</w:t>
            </w:r>
          </w:p>
        </w:tc>
        <w:tc>
          <w:tcPr>
            <w:tcW w:w="707" w:type="dxa"/>
            <w:shd w:val="solid" w:color="FFFFFF" w:fill="auto"/>
          </w:tcPr>
          <w:p w14:paraId="5EF5341E" w14:textId="77777777" w:rsidR="00013669" w:rsidRPr="00481D2D" w:rsidRDefault="00013669" w:rsidP="00013669">
            <w:pPr>
              <w:pStyle w:val="TAC"/>
              <w:rPr>
                <w:sz w:val="16"/>
                <w:szCs w:val="16"/>
              </w:rPr>
            </w:pPr>
            <w:r w:rsidRPr="00481D2D">
              <w:rPr>
                <w:sz w:val="16"/>
                <w:szCs w:val="16"/>
              </w:rPr>
              <w:t>15.5.0</w:t>
            </w:r>
          </w:p>
        </w:tc>
      </w:tr>
      <w:tr w:rsidR="00013669" w:rsidRPr="00481D2D" w14:paraId="3CB9E3D0" w14:textId="77777777" w:rsidTr="00F85BBF">
        <w:tc>
          <w:tcPr>
            <w:tcW w:w="798" w:type="dxa"/>
            <w:shd w:val="solid" w:color="FFFFFF" w:fill="auto"/>
          </w:tcPr>
          <w:p w14:paraId="683E9000"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43272EEF"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514065FB" w14:textId="77777777"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14:paraId="2E954240" w14:textId="77777777" w:rsidR="00013669" w:rsidRPr="00481D2D" w:rsidRDefault="00013669" w:rsidP="00013669">
            <w:pPr>
              <w:pStyle w:val="TAL"/>
              <w:rPr>
                <w:sz w:val="16"/>
                <w:szCs w:val="16"/>
              </w:rPr>
            </w:pPr>
            <w:r w:rsidRPr="00481D2D">
              <w:rPr>
                <w:sz w:val="16"/>
                <w:szCs w:val="16"/>
              </w:rPr>
              <w:t>6273</w:t>
            </w:r>
          </w:p>
        </w:tc>
        <w:tc>
          <w:tcPr>
            <w:tcW w:w="424" w:type="dxa"/>
            <w:shd w:val="solid" w:color="FFFFFF" w:fill="auto"/>
          </w:tcPr>
          <w:p w14:paraId="2F1B5297" w14:textId="77777777" w:rsidR="00013669" w:rsidRPr="00481D2D" w:rsidRDefault="00013669" w:rsidP="00013669">
            <w:pPr>
              <w:pStyle w:val="TAR"/>
              <w:rPr>
                <w:sz w:val="16"/>
                <w:szCs w:val="16"/>
              </w:rPr>
            </w:pPr>
            <w:r w:rsidRPr="00481D2D">
              <w:rPr>
                <w:sz w:val="16"/>
                <w:szCs w:val="16"/>
              </w:rPr>
              <w:t>1</w:t>
            </w:r>
          </w:p>
        </w:tc>
        <w:tc>
          <w:tcPr>
            <w:tcW w:w="424" w:type="dxa"/>
            <w:shd w:val="solid" w:color="FFFFFF" w:fill="auto"/>
          </w:tcPr>
          <w:p w14:paraId="463C2D51" w14:textId="77777777" w:rsidR="00013669" w:rsidRPr="00481D2D" w:rsidRDefault="00013669" w:rsidP="00013669">
            <w:pPr>
              <w:pStyle w:val="TAC"/>
              <w:rPr>
                <w:sz w:val="16"/>
                <w:szCs w:val="16"/>
              </w:rPr>
            </w:pPr>
            <w:r w:rsidRPr="00481D2D">
              <w:rPr>
                <w:sz w:val="16"/>
                <w:szCs w:val="16"/>
              </w:rPr>
              <w:t>F</w:t>
            </w:r>
          </w:p>
        </w:tc>
        <w:tc>
          <w:tcPr>
            <w:tcW w:w="4919" w:type="dxa"/>
            <w:shd w:val="solid" w:color="FFFFFF" w:fill="auto"/>
          </w:tcPr>
          <w:p w14:paraId="0DA35AB0" w14:textId="77777777" w:rsidR="00013669" w:rsidRPr="00481D2D" w:rsidRDefault="00013669" w:rsidP="00013669">
            <w:pPr>
              <w:pStyle w:val="TAL"/>
              <w:rPr>
                <w:sz w:val="16"/>
                <w:szCs w:val="16"/>
              </w:rPr>
            </w:pPr>
            <w:r w:rsidRPr="00481D2D">
              <w:rPr>
                <w:sz w:val="16"/>
                <w:szCs w:val="16"/>
              </w:rPr>
              <w:t>Correct usage of DNS to obtain emergency numbers</w:t>
            </w:r>
          </w:p>
        </w:tc>
        <w:tc>
          <w:tcPr>
            <w:tcW w:w="707" w:type="dxa"/>
            <w:shd w:val="solid" w:color="FFFFFF" w:fill="auto"/>
          </w:tcPr>
          <w:p w14:paraId="4EDAD8BF" w14:textId="77777777" w:rsidR="00013669" w:rsidRPr="00481D2D" w:rsidRDefault="00013669" w:rsidP="00013669">
            <w:pPr>
              <w:pStyle w:val="TAC"/>
              <w:rPr>
                <w:sz w:val="16"/>
                <w:szCs w:val="16"/>
              </w:rPr>
            </w:pPr>
            <w:r w:rsidRPr="00481D2D">
              <w:rPr>
                <w:sz w:val="16"/>
                <w:szCs w:val="16"/>
              </w:rPr>
              <w:t>15.5.0</w:t>
            </w:r>
          </w:p>
        </w:tc>
      </w:tr>
      <w:tr w:rsidR="00013669" w:rsidRPr="00481D2D" w14:paraId="5C7194E5" w14:textId="77777777" w:rsidTr="00F85BBF">
        <w:tc>
          <w:tcPr>
            <w:tcW w:w="798" w:type="dxa"/>
            <w:shd w:val="solid" w:color="FFFFFF" w:fill="auto"/>
          </w:tcPr>
          <w:p w14:paraId="426586E4" w14:textId="77777777"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14:paraId="4BF4BAFC" w14:textId="77777777"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14:paraId="06B62D71" w14:textId="77777777" w:rsidR="00013669" w:rsidRPr="00481D2D" w:rsidRDefault="00013669" w:rsidP="00013669">
            <w:pPr>
              <w:pStyle w:val="TAC"/>
              <w:rPr>
                <w:sz w:val="16"/>
                <w:szCs w:val="16"/>
              </w:rPr>
            </w:pPr>
            <w:r w:rsidRPr="00481D2D">
              <w:rPr>
                <w:sz w:val="16"/>
                <w:szCs w:val="16"/>
              </w:rPr>
              <w:t>CP-183066</w:t>
            </w:r>
          </w:p>
        </w:tc>
        <w:tc>
          <w:tcPr>
            <w:tcW w:w="524" w:type="dxa"/>
            <w:shd w:val="solid" w:color="FFFFFF" w:fill="auto"/>
          </w:tcPr>
          <w:p w14:paraId="15F9FE01" w14:textId="77777777" w:rsidR="00013669" w:rsidRPr="00481D2D" w:rsidRDefault="00013669" w:rsidP="00013669">
            <w:pPr>
              <w:pStyle w:val="TAL"/>
              <w:rPr>
                <w:sz w:val="16"/>
                <w:szCs w:val="16"/>
              </w:rPr>
            </w:pPr>
            <w:r w:rsidRPr="00481D2D">
              <w:rPr>
                <w:sz w:val="16"/>
                <w:szCs w:val="16"/>
              </w:rPr>
              <w:t>6275</w:t>
            </w:r>
          </w:p>
        </w:tc>
        <w:tc>
          <w:tcPr>
            <w:tcW w:w="424" w:type="dxa"/>
            <w:shd w:val="solid" w:color="FFFFFF" w:fill="auto"/>
          </w:tcPr>
          <w:p w14:paraId="32921773" w14:textId="77777777" w:rsidR="00013669" w:rsidRPr="00481D2D" w:rsidRDefault="00013669" w:rsidP="00013669">
            <w:pPr>
              <w:pStyle w:val="TAR"/>
              <w:rPr>
                <w:sz w:val="16"/>
                <w:szCs w:val="16"/>
              </w:rPr>
            </w:pPr>
          </w:p>
        </w:tc>
        <w:tc>
          <w:tcPr>
            <w:tcW w:w="424" w:type="dxa"/>
            <w:shd w:val="solid" w:color="FFFFFF" w:fill="auto"/>
          </w:tcPr>
          <w:p w14:paraId="299A5B43" w14:textId="77777777" w:rsidR="00013669" w:rsidRPr="00481D2D" w:rsidRDefault="00013669" w:rsidP="00013669">
            <w:pPr>
              <w:pStyle w:val="TAC"/>
              <w:rPr>
                <w:sz w:val="16"/>
                <w:szCs w:val="16"/>
              </w:rPr>
            </w:pPr>
            <w:r w:rsidRPr="00481D2D">
              <w:rPr>
                <w:sz w:val="16"/>
                <w:szCs w:val="16"/>
              </w:rPr>
              <w:t>A</w:t>
            </w:r>
          </w:p>
        </w:tc>
        <w:tc>
          <w:tcPr>
            <w:tcW w:w="4919" w:type="dxa"/>
            <w:shd w:val="solid" w:color="FFFFFF" w:fill="auto"/>
          </w:tcPr>
          <w:p w14:paraId="21ABF3EE" w14:textId="77777777" w:rsidR="00013669" w:rsidRPr="00481D2D" w:rsidRDefault="00013669" w:rsidP="00013669">
            <w:pPr>
              <w:pStyle w:val="TAL"/>
              <w:rPr>
                <w:sz w:val="16"/>
                <w:szCs w:val="16"/>
              </w:rPr>
            </w:pPr>
            <w:r w:rsidRPr="00481D2D">
              <w:rPr>
                <w:sz w:val="16"/>
                <w:szCs w:val="16"/>
              </w:rPr>
              <w:t>PS-Data-Off IANA registration complete</w:t>
            </w:r>
          </w:p>
        </w:tc>
        <w:tc>
          <w:tcPr>
            <w:tcW w:w="707" w:type="dxa"/>
            <w:shd w:val="solid" w:color="FFFFFF" w:fill="auto"/>
          </w:tcPr>
          <w:p w14:paraId="5CB9BC17" w14:textId="77777777" w:rsidR="00013669" w:rsidRPr="00481D2D" w:rsidRDefault="00013669" w:rsidP="00013669">
            <w:pPr>
              <w:pStyle w:val="TAC"/>
              <w:rPr>
                <w:sz w:val="16"/>
                <w:szCs w:val="16"/>
              </w:rPr>
            </w:pPr>
            <w:r w:rsidRPr="00481D2D">
              <w:rPr>
                <w:sz w:val="16"/>
                <w:szCs w:val="16"/>
              </w:rPr>
              <w:t>15.5.0</w:t>
            </w:r>
          </w:p>
        </w:tc>
      </w:tr>
      <w:tr w:rsidR="00D77D15" w:rsidRPr="00481D2D" w14:paraId="726AD093" w14:textId="77777777" w:rsidTr="00F85BBF">
        <w:tc>
          <w:tcPr>
            <w:tcW w:w="798" w:type="dxa"/>
            <w:shd w:val="solid" w:color="FFFFFF" w:fill="auto"/>
          </w:tcPr>
          <w:p w14:paraId="0C6A0D88" w14:textId="77777777" w:rsidR="00D77D15" w:rsidRPr="00481D2D" w:rsidRDefault="00D77D15" w:rsidP="00D77D15">
            <w:pPr>
              <w:pStyle w:val="TAC"/>
              <w:rPr>
                <w:sz w:val="16"/>
                <w:szCs w:val="16"/>
              </w:rPr>
            </w:pPr>
            <w:r w:rsidRPr="00481D2D">
              <w:rPr>
                <w:sz w:val="16"/>
                <w:szCs w:val="16"/>
              </w:rPr>
              <w:t>2018-12</w:t>
            </w:r>
          </w:p>
        </w:tc>
        <w:tc>
          <w:tcPr>
            <w:tcW w:w="797" w:type="dxa"/>
            <w:shd w:val="solid" w:color="FFFFFF" w:fill="auto"/>
          </w:tcPr>
          <w:p w14:paraId="5B95C2F1" w14:textId="77777777" w:rsidR="00D77D15" w:rsidRPr="00481D2D" w:rsidRDefault="00D77D15" w:rsidP="00D77D15">
            <w:pPr>
              <w:pStyle w:val="TAC"/>
              <w:rPr>
                <w:sz w:val="16"/>
                <w:szCs w:val="16"/>
              </w:rPr>
            </w:pPr>
            <w:r w:rsidRPr="00481D2D">
              <w:rPr>
                <w:sz w:val="16"/>
                <w:szCs w:val="16"/>
              </w:rPr>
              <w:t>CT#82</w:t>
            </w:r>
          </w:p>
        </w:tc>
        <w:tc>
          <w:tcPr>
            <w:tcW w:w="1088" w:type="dxa"/>
            <w:shd w:val="solid" w:color="FFFFFF" w:fill="auto"/>
          </w:tcPr>
          <w:p w14:paraId="1B647BA8" w14:textId="77777777" w:rsidR="00D77D15" w:rsidRPr="00481D2D" w:rsidRDefault="00D77D15" w:rsidP="00D77D15">
            <w:pPr>
              <w:pStyle w:val="TAC"/>
              <w:rPr>
                <w:sz w:val="16"/>
                <w:szCs w:val="16"/>
              </w:rPr>
            </w:pPr>
            <w:r w:rsidRPr="00481D2D">
              <w:rPr>
                <w:sz w:val="16"/>
                <w:szCs w:val="16"/>
              </w:rPr>
              <w:t>CP-183077</w:t>
            </w:r>
          </w:p>
        </w:tc>
        <w:tc>
          <w:tcPr>
            <w:tcW w:w="524" w:type="dxa"/>
            <w:shd w:val="solid" w:color="FFFFFF" w:fill="auto"/>
          </w:tcPr>
          <w:p w14:paraId="78E8A947" w14:textId="77777777" w:rsidR="00D77D15" w:rsidRPr="00481D2D" w:rsidRDefault="00D77D15" w:rsidP="00D77D15">
            <w:pPr>
              <w:pStyle w:val="TAL"/>
              <w:rPr>
                <w:sz w:val="16"/>
                <w:szCs w:val="16"/>
              </w:rPr>
            </w:pPr>
            <w:r w:rsidRPr="00481D2D">
              <w:rPr>
                <w:sz w:val="16"/>
                <w:szCs w:val="16"/>
              </w:rPr>
              <w:t>6147</w:t>
            </w:r>
          </w:p>
        </w:tc>
        <w:tc>
          <w:tcPr>
            <w:tcW w:w="424" w:type="dxa"/>
            <w:shd w:val="solid" w:color="FFFFFF" w:fill="auto"/>
          </w:tcPr>
          <w:p w14:paraId="10B3136A" w14:textId="77777777" w:rsidR="00D77D15" w:rsidRPr="00481D2D" w:rsidRDefault="00D77D15" w:rsidP="00D77D15">
            <w:pPr>
              <w:pStyle w:val="TAR"/>
              <w:rPr>
                <w:sz w:val="16"/>
                <w:szCs w:val="16"/>
              </w:rPr>
            </w:pPr>
            <w:r w:rsidRPr="00481D2D">
              <w:rPr>
                <w:sz w:val="16"/>
                <w:szCs w:val="16"/>
              </w:rPr>
              <w:t>3</w:t>
            </w:r>
          </w:p>
        </w:tc>
        <w:tc>
          <w:tcPr>
            <w:tcW w:w="424" w:type="dxa"/>
            <w:shd w:val="solid" w:color="FFFFFF" w:fill="auto"/>
          </w:tcPr>
          <w:p w14:paraId="40FC7E7B" w14:textId="77777777" w:rsidR="00D77D15" w:rsidRPr="00481D2D" w:rsidRDefault="00D77D15" w:rsidP="00D77D15">
            <w:pPr>
              <w:pStyle w:val="TAC"/>
              <w:rPr>
                <w:sz w:val="16"/>
                <w:szCs w:val="16"/>
              </w:rPr>
            </w:pPr>
            <w:r w:rsidRPr="00481D2D">
              <w:rPr>
                <w:sz w:val="16"/>
                <w:szCs w:val="16"/>
              </w:rPr>
              <w:t>B</w:t>
            </w:r>
          </w:p>
        </w:tc>
        <w:tc>
          <w:tcPr>
            <w:tcW w:w="4919" w:type="dxa"/>
            <w:shd w:val="solid" w:color="FFFFFF" w:fill="auto"/>
          </w:tcPr>
          <w:p w14:paraId="318D1EA2" w14:textId="77777777" w:rsidR="00D77D15" w:rsidRPr="00481D2D" w:rsidRDefault="00D77D15" w:rsidP="00D77D15">
            <w:pPr>
              <w:pStyle w:val="TAL"/>
              <w:rPr>
                <w:sz w:val="16"/>
                <w:szCs w:val="16"/>
              </w:rPr>
            </w:pPr>
            <w:r w:rsidRPr="00481D2D">
              <w:rPr>
                <w:sz w:val="16"/>
                <w:szCs w:val="16"/>
              </w:rPr>
              <w:t>Support of the Location Source Parameter for the SIP Geolocation Header Field</w:t>
            </w:r>
          </w:p>
        </w:tc>
        <w:tc>
          <w:tcPr>
            <w:tcW w:w="707" w:type="dxa"/>
            <w:shd w:val="solid" w:color="FFFFFF" w:fill="auto"/>
          </w:tcPr>
          <w:p w14:paraId="0DDD008D" w14:textId="77777777" w:rsidR="00D77D15" w:rsidRPr="00481D2D" w:rsidRDefault="00D77D15" w:rsidP="00D77D15">
            <w:pPr>
              <w:pStyle w:val="TAC"/>
              <w:rPr>
                <w:sz w:val="16"/>
                <w:szCs w:val="16"/>
              </w:rPr>
            </w:pPr>
            <w:r w:rsidRPr="00481D2D">
              <w:rPr>
                <w:sz w:val="16"/>
                <w:szCs w:val="16"/>
              </w:rPr>
              <w:t>16.0.0</w:t>
            </w:r>
          </w:p>
        </w:tc>
      </w:tr>
      <w:tr w:rsidR="00D77D15" w:rsidRPr="00481D2D" w14:paraId="165A36DB" w14:textId="77777777" w:rsidTr="00F85BBF">
        <w:tc>
          <w:tcPr>
            <w:tcW w:w="798" w:type="dxa"/>
            <w:shd w:val="solid" w:color="FFFFFF" w:fill="auto"/>
          </w:tcPr>
          <w:p w14:paraId="06D08FD1" w14:textId="77777777" w:rsidR="00D77D15" w:rsidRPr="00481D2D" w:rsidRDefault="00D77D15" w:rsidP="00D77D15">
            <w:pPr>
              <w:pStyle w:val="TAC"/>
              <w:rPr>
                <w:sz w:val="16"/>
                <w:szCs w:val="16"/>
              </w:rPr>
            </w:pPr>
            <w:r w:rsidRPr="00481D2D">
              <w:rPr>
                <w:sz w:val="16"/>
                <w:szCs w:val="16"/>
              </w:rPr>
              <w:t>2018-12</w:t>
            </w:r>
          </w:p>
        </w:tc>
        <w:tc>
          <w:tcPr>
            <w:tcW w:w="797" w:type="dxa"/>
            <w:shd w:val="solid" w:color="FFFFFF" w:fill="auto"/>
          </w:tcPr>
          <w:p w14:paraId="0A29F482" w14:textId="77777777" w:rsidR="00D77D15" w:rsidRPr="00481D2D" w:rsidRDefault="00D77D15" w:rsidP="00D77D15">
            <w:pPr>
              <w:pStyle w:val="TAC"/>
              <w:rPr>
                <w:sz w:val="16"/>
                <w:szCs w:val="16"/>
              </w:rPr>
            </w:pPr>
            <w:r w:rsidRPr="00481D2D">
              <w:rPr>
                <w:sz w:val="16"/>
                <w:szCs w:val="16"/>
              </w:rPr>
              <w:t>CT#82</w:t>
            </w:r>
          </w:p>
        </w:tc>
        <w:tc>
          <w:tcPr>
            <w:tcW w:w="1088" w:type="dxa"/>
            <w:shd w:val="solid" w:color="FFFFFF" w:fill="auto"/>
          </w:tcPr>
          <w:p w14:paraId="0695DFD2" w14:textId="77777777" w:rsidR="00D77D15" w:rsidRPr="00481D2D" w:rsidRDefault="00D77D15" w:rsidP="00D77D15">
            <w:pPr>
              <w:pStyle w:val="TAC"/>
              <w:rPr>
                <w:sz w:val="16"/>
                <w:szCs w:val="16"/>
              </w:rPr>
            </w:pPr>
            <w:r w:rsidRPr="00481D2D">
              <w:rPr>
                <w:sz w:val="16"/>
                <w:szCs w:val="16"/>
              </w:rPr>
              <w:t>CP-183077</w:t>
            </w:r>
          </w:p>
        </w:tc>
        <w:tc>
          <w:tcPr>
            <w:tcW w:w="524" w:type="dxa"/>
            <w:shd w:val="solid" w:color="FFFFFF" w:fill="auto"/>
          </w:tcPr>
          <w:p w14:paraId="3EB81E6E" w14:textId="77777777" w:rsidR="00D77D15" w:rsidRPr="00481D2D" w:rsidRDefault="00D77D15" w:rsidP="00D77D15">
            <w:pPr>
              <w:pStyle w:val="TAL"/>
              <w:rPr>
                <w:sz w:val="16"/>
                <w:szCs w:val="16"/>
              </w:rPr>
            </w:pPr>
            <w:r w:rsidRPr="00481D2D">
              <w:rPr>
                <w:sz w:val="16"/>
                <w:szCs w:val="16"/>
              </w:rPr>
              <w:t>6277</w:t>
            </w:r>
          </w:p>
        </w:tc>
        <w:tc>
          <w:tcPr>
            <w:tcW w:w="424" w:type="dxa"/>
            <w:shd w:val="solid" w:color="FFFFFF" w:fill="auto"/>
          </w:tcPr>
          <w:p w14:paraId="38744312" w14:textId="77777777" w:rsidR="00D77D15" w:rsidRPr="00481D2D" w:rsidRDefault="00D77D15" w:rsidP="00D77D15">
            <w:pPr>
              <w:pStyle w:val="TAR"/>
              <w:rPr>
                <w:sz w:val="16"/>
                <w:szCs w:val="16"/>
              </w:rPr>
            </w:pPr>
            <w:r w:rsidRPr="00481D2D">
              <w:rPr>
                <w:sz w:val="16"/>
                <w:szCs w:val="16"/>
              </w:rPr>
              <w:t>1</w:t>
            </w:r>
          </w:p>
        </w:tc>
        <w:tc>
          <w:tcPr>
            <w:tcW w:w="424" w:type="dxa"/>
            <w:shd w:val="solid" w:color="FFFFFF" w:fill="auto"/>
          </w:tcPr>
          <w:p w14:paraId="5F3DCC99" w14:textId="77777777" w:rsidR="00D77D15" w:rsidRPr="00481D2D" w:rsidRDefault="00D77D15" w:rsidP="00D77D15">
            <w:pPr>
              <w:pStyle w:val="TAC"/>
              <w:rPr>
                <w:sz w:val="16"/>
                <w:szCs w:val="16"/>
              </w:rPr>
            </w:pPr>
            <w:r w:rsidRPr="00481D2D">
              <w:rPr>
                <w:sz w:val="16"/>
                <w:szCs w:val="16"/>
              </w:rPr>
              <w:t>F</w:t>
            </w:r>
          </w:p>
        </w:tc>
        <w:tc>
          <w:tcPr>
            <w:tcW w:w="4919" w:type="dxa"/>
            <w:shd w:val="solid" w:color="FFFFFF" w:fill="auto"/>
          </w:tcPr>
          <w:p w14:paraId="60DEF939" w14:textId="77777777" w:rsidR="00D77D15" w:rsidRPr="00481D2D" w:rsidRDefault="00D77D15" w:rsidP="00D77D15">
            <w:pPr>
              <w:pStyle w:val="TAL"/>
              <w:rPr>
                <w:sz w:val="16"/>
                <w:szCs w:val="16"/>
              </w:rPr>
            </w:pPr>
            <w:r w:rsidRPr="00481D2D">
              <w:rPr>
                <w:sz w:val="16"/>
                <w:szCs w:val="16"/>
              </w:rPr>
              <w:t>Default CPC value</w:t>
            </w:r>
          </w:p>
        </w:tc>
        <w:tc>
          <w:tcPr>
            <w:tcW w:w="707" w:type="dxa"/>
            <w:shd w:val="solid" w:color="FFFFFF" w:fill="auto"/>
          </w:tcPr>
          <w:p w14:paraId="650BF245" w14:textId="77777777" w:rsidR="00D77D15" w:rsidRPr="00481D2D" w:rsidRDefault="00D77D15" w:rsidP="00D77D15">
            <w:pPr>
              <w:pStyle w:val="TAC"/>
              <w:rPr>
                <w:sz w:val="16"/>
                <w:szCs w:val="16"/>
              </w:rPr>
            </w:pPr>
            <w:r w:rsidRPr="00481D2D">
              <w:rPr>
                <w:sz w:val="16"/>
                <w:szCs w:val="16"/>
              </w:rPr>
              <w:t>16.0.0</w:t>
            </w:r>
          </w:p>
        </w:tc>
      </w:tr>
      <w:tr w:rsidR="00C14F8F" w:rsidRPr="00481D2D" w14:paraId="55502549" w14:textId="77777777" w:rsidTr="00F85BBF">
        <w:tc>
          <w:tcPr>
            <w:tcW w:w="798" w:type="dxa"/>
            <w:shd w:val="solid" w:color="FFFFFF" w:fill="auto"/>
          </w:tcPr>
          <w:p w14:paraId="1DF737B8" w14:textId="77777777" w:rsidR="00C14F8F" w:rsidRPr="00481D2D" w:rsidRDefault="00C14F8F" w:rsidP="00D77D15">
            <w:pPr>
              <w:pStyle w:val="TAC"/>
              <w:rPr>
                <w:sz w:val="16"/>
                <w:szCs w:val="16"/>
              </w:rPr>
            </w:pPr>
            <w:r w:rsidRPr="00481D2D">
              <w:rPr>
                <w:sz w:val="16"/>
                <w:szCs w:val="16"/>
              </w:rPr>
              <w:t>2019-03</w:t>
            </w:r>
          </w:p>
        </w:tc>
        <w:tc>
          <w:tcPr>
            <w:tcW w:w="797" w:type="dxa"/>
            <w:shd w:val="solid" w:color="FFFFFF" w:fill="auto"/>
          </w:tcPr>
          <w:p w14:paraId="30213E40" w14:textId="77777777" w:rsidR="00C14F8F" w:rsidRPr="00481D2D" w:rsidRDefault="00C14F8F" w:rsidP="00D77D15">
            <w:pPr>
              <w:pStyle w:val="TAC"/>
              <w:rPr>
                <w:sz w:val="16"/>
                <w:szCs w:val="16"/>
              </w:rPr>
            </w:pPr>
            <w:r w:rsidRPr="00481D2D">
              <w:rPr>
                <w:sz w:val="16"/>
                <w:szCs w:val="16"/>
              </w:rPr>
              <w:t>CT#83</w:t>
            </w:r>
          </w:p>
        </w:tc>
        <w:tc>
          <w:tcPr>
            <w:tcW w:w="1088" w:type="dxa"/>
            <w:shd w:val="solid" w:color="FFFFFF" w:fill="auto"/>
          </w:tcPr>
          <w:p w14:paraId="065DDDC4" w14:textId="77777777" w:rsidR="00C14F8F" w:rsidRPr="00481D2D" w:rsidRDefault="00C14F8F" w:rsidP="00D77D15">
            <w:pPr>
              <w:pStyle w:val="TAC"/>
              <w:rPr>
                <w:sz w:val="16"/>
                <w:szCs w:val="16"/>
              </w:rPr>
            </w:pPr>
            <w:r w:rsidRPr="00481D2D">
              <w:rPr>
                <w:sz w:val="16"/>
                <w:szCs w:val="16"/>
              </w:rPr>
              <w:t>CP-190108</w:t>
            </w:r>
          </w:p>
        </w:tc>
        <w:tc>
          <w:tcPr>
            <w:tcW w:w="524" w:type="dxa"/>
            <w:shd w:val="solid" w:color="FFFFFF" w:fill="auto"/>
          </w:tcPr>
          <w:p w14:paraId="5A116ABD" w14:textId="77777777" w:rsidR="00C14F8F" w:rsidRPr="00481D2D" w:rsidRDefault="00C14F8F" w:rsidP="00D77D15">
            <w:pPr>
              <w:pStyle w:val="TAL"/>
              <w:rPr>
                <w:sz w:val="16"/>
                <w:szCs w:val="16"/>
              </w:rPr>
            </w:pPr>
            <w:r w:rsidRPr="00481D2D">
              <w:rPr>
                <w:sz w:val="16"/>
                <w:szCs w:val="16"/>
              </w:rPr>
              <w:t>6278</w:t>
            </w:r>
          </w:p>
        </w:tc>
        <w:tc>
          <w:tcPr>
            <w:tcW w:w="424" w:type="dxa"/>
            <w:shd w:val="solid" w:color="FFFFFF" w:fill="auto"/>
          </w:tcPr>
          <w:p w14:paraId="6938B9E3" w14:textId="77777777" w:rsidR="00C14F8F" w:rsidRPr="00481D2D" w:rsidRDefault="00C14F8F" w:rsidP="00D77D15">
            <w:pPr>
              <w:pStyle w:val="TAR"/>
              <w:rPr>
                <w:sz w:val="16"/>
                <w:szCs w:val="16"/>
              </w:rPr>
            </w:pPr>
            <w:r w:rsidRPr="00481D2D">
              <w:rPr>
                <w:sz w:val="16"/>
                <w:szCs w:val="16"/>
              </w:rPr>
              <w:t>1</w:t>
            </w:r>
          </w:p>
        </w:tc>
        <w:tc>
          <w:tcPr>
            <w:tcW w:w="424" w:type="dxa"/>
            <w:shd w:val="solid" w:color="FFFFFF" w:fill="auto"/>
          </w:tcPr>
          <w:p w14:paraId="40402284" w14:textId="77777777" w:rsidR="00C14F8F" w:rsidRPr="00481D2D" w:rsidRDefault="00C14F8F" w:rsidP="00D77D15">
            <w:pPr>
              <w:pStyle w:val="TAC"/>
              <w:rPr>
                <w:sz w:val="16"/>
                <w:szCs w:val="16"/>
              </w:rPr>
            </w:pPr>
            <w:r w:rsidRPr="00481D2D">
              <w:rPr>
                <w:sz w:val="16"/>
                <w:szCs w:val="16"/>
              </w:rPr>
              <w:t>C</w:t>
            </w:r>
          </w:p>
        </w:tc>
        <w:tc>
          <w:tcPr>
            <w:tcW w:w="4919" w:type="dxa"/>
            <w:shd w:val="solid" w:color="FFFFFF" w:fill="auto"/>
          </w:tcPr>
          <w:p w14:paraId="7778EEC0" w14:textId="77777777" w:rsidR="00C14F8F" w:rsidRPr="00481D2D" w:rsidRDefault="00C14F8F" w:rsidP="00D77D15">
            <w:pPr>
              <w:pStyle w:val="TAL"/>
              <w:rPr>
                <w:sz w:val="16"/>
                <w:szCs w:val="16"/>
              </w:rPr>
            </w:pPr>
            <w:r w:rsidRPr="00481D2D">
              <w:rPr>
                <w:sz w:val="16"/>
                <w:szCs w:val="16"/>
              </w:rPr>
              <w:t>Addition of 802.11ac to P-Access-Network-Info header</w:t>
            </w:r>
          </w:p>
        </w:tc>
        <w:tc>
          <w:tcPr>
            <w:tcW w:w="707" w:type="dxa"/>
            <w:shd w:val="solid" w:color="FFFFFF" w:fill="auto"/>
          </w:tcPr>
          <w:p w14:paraId="756C42EB" w14:textId="77777777" w:rsidR="00C14F8F" w:rsidRPr="00481D2D" w:rsidRDefault="00C14F8F" w:rsidP="00D77D15">
            <w:pPr>
              <w:pStyle w:val="TAC"/>
              <w:rPr>
                <w:sz w:val="16"/>
                <w:szCs w:val="16"/>
              </w:rPr>
            </w:pPr>
            <w:r w:rsidRPr="00481D2D">
              <w:rPr>
                <w:sz w:val="16"/>
                <w:szCs w:val="16"/>
              </w:rPr>
              <w:t>16.1.0</w:t>
            </w:r>
          </w:p>
        </w:tc>
      </w:tr>
      <w:tr w:rsidR="00D00C49" w:rsidRPr="00481D2D" w14:paraId="13FE3998" w14:textId="77777777" w:rsidTr="00F85BBF">
        <w:tc>
          <w:tcPr>
            <w:tcW w:w="798" w:type="dxa"/>
            <w:shd w:val="solid" w:color="FFFFFF" w:fill="auto"/>
          </w:tcPr>
          <w:p w14:paraId="7EB33B5B"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3CF90A18"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39051442" w14:textId="77777777" w:rsidR="00D00C49" w:rsidRPr="00481D2D" w:rsidRDefault="00D00C49" w:rsidP="00D00C49">
            <w:pPr>
              <w:pStyle w:val="TAC"/>
              <w:rPr>
                <w:sz w:val="16"/>
                <w:szCs w:val="16"/>
              </w:rPr>
            </w:pPr>
            <w:r w:rsidRPr="00481D2D">
              <w:rPr>
                <w:sz w:val="16"/>
                <w:szCs w:val="16"/>
              </w:rPr>
              <w:t>CP-190102</w:t>
            </w:r>
          </w:p>
        </w:tc>
        <w:tc>
          <w:tcPr>
            <w:tcW w:w="524" w:type="dxa"/>
            <w:shd w:val="solid" w:color="FFFFFF" w:fill="auto"/>
          </w:tcPr>
          <w:p w14:paraId="12E70424" w14:textId="77777777" w:rsidR="00D00C49" w:rsidRPr="00481D2D" w:rsidRDefault="00D00C49" w:rsidP="00D00C49">
            <w:pPr>
              <w:pStyle w:val="TAL"/>
              <w:rPr>
                <w:sz w:val="16"/>
                <w:szCs w:val="16"/>
              </w:rPr>
            </w:pPr>
            <w:r w:rsidRPr="00481D2D">
              <w:rPr>
                <w:sz w:val="16"/>
                <w:szCs w:val="16"/>
              </w:rPr>
              <w:t>6279</w:t>
            </w:r>
          </w:p>
        </w:tc>
        <w:tc>
          <w:tcPr>
            <w:tcW w:w="424" w:type="dxa"/>
            <w:shd w:val="solid" w:color="FFFFFF" w:fill="auto"/>
          </w:tcPr>
          <w:p w14:paraId="43969C97"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04021996" w14:textId="77777777" w:rsidR="00D00C49" w:rsidRPr="00481D2D" w:rsidRDefault="00D00C49" w:rsidP="00D00C49">
            <w:pPr>
              <w:pStyle w:val="TAC"/>
              <w:rPr>
                <w:sz w:val="16"/>
                <w:szCs w:val="16"/>
              </w:rPr>
            </w:pPr>
            <w:r w:rsidRPr="00481D2D">
              <w:rPr>
                <w:sz w:val="16"/>
                <w:szCs w:val="16"/>
              </w:rPr>
              <w:t>C</w:t>
            </w:r>
          </w:p>
        </w:tc>
        <w:tc>
          <w:tcPr>
            <w:tcW w:w="4919" w:type="dxa"/>
            <w:shd w:val="solid" w:color="FFFFFF" w:fill="auto"/>
          </w:tcPr>
          <w:p w14:paraId="5F9C42F7" w14:textId="77777777" w:rsidR="00D00C49" w:rsidRPr="00481D2D" w:rsidRDefault="00D00C49" w:rsidP="00D00C49">
            <w:pPr>
              <w:pStyle w:val="TAL"/>
              <w:rPr>
                <w:sz w:val="16"/>
                <w:szCs w:val="16"/>
              </w:rPr>
            </w:pPr>
            <w:r w:rsidRPr="00481D2D">
              <w:rPr>
                <w:sz w:val="16"/>
                <w:szCs w:val="16"/>
              </w:rPr>
              <w:t>Inclusion of PIDF-LO as per RFC 5491</w:t>
            </w:r>
          </w:p>
        </w:tc>
        <w:tc>
          <w:tcPr>
            <w:tcW w:w="707" w:type="dxa"/>
            <w:shd w:val="solid" w:color="FFFFFF" w:fill="auto"/>
          </w:tcPr>
          <w:p w14:paraId="08C1F5C5" w14:textId="77777777" w:rsidR="00D00C49" w:rsidRPr="00481D2D" w:rsidRDefault="00D00C49" w:rsidP="00D00C49">
            <w:pPr>
              <w:pStyle w:val="TAC"/>
              <w:rPr>
                <w:sz w:val="16"/>
                <w:szCs w:val="16"/>
              </w:rPr>
            </w:pPr>
            <w:r w:rsidRPr="00481D2D">
              <w:rPr>
                <w:sz w:val="16"/>
                <w:szCs w:val="16"/>
              </w:rPr>
              <w:t>16.1.0</w:t>
            </w:r>
          </w:p>
        </w:tc>
      </w:tr>
      <w:tr w:rsidR="00D00C49" w:rsidRPr="00481D2D" w14:paraId="06496946" w14:textId="77777777" w:rsidTr="00F85BBF">
        <w:tc>
          <w:tcPr>
            <w:tcW w:w="798" w:type="dxa"/>
            <w:shd w:val="solid" w:color="FFFFFF" w:fill="auto"/>
          </w:tcPr>
          <w:p w14:paraId="1AF44A72"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28D8C32B"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1EC4149A" w14:textId="77777777" w:rsidR="00D00C49" w:rsidRPr="00481D2D" w:rsidRDefault="00D00C49" w:rsidP="00D00C49">
            <w:pPr>
              <w:pStyle w:val="TAC"/>
              <w:rPr>
                <w:sz w:val="16"/>
                <w:szCs w:val="16"/>
              </w:rPr>
            </w:pPr>
            <w:r w:rsidRPr="00481D2D">
              <w:rPr>
                <w:sz w:val="16"/>
                <w:szCs w:val="16"/>
              </w:rPr>
              <w:t>CP-190077</w:t>
            </w:r>
          </w:p>
        </w:tc>
        <w:tc>
          <w:tcPr>
            <w:tcW w:w="524" w:type="dxa"/>
            <w:shd w:val="solid" w:color="FFFFFF" w:fill="auto"/>
          </w:tcPr>
          <w:p w14:paraId="63571276" w14:textId="77777777" w:rsidR="00D00C49" w:rsidRPr="00481D2D" w:rsidRDefault="00D00C49" w:rsidP="00D00C49">
            <w:pPr>
              <w:pStyle w:val="TAL"/>
              <w:rPr>
                <w:sz w:val="16"/>
                <w:szCs w:val="16"/>
              </w:rPr>
            </w:pPr>
            <w:r w:rsidRPr="00481D2D">
              <w:rPr>
                <w:sz w:val="16"/>
                <w:szCs w:val="16"/>
              </w:rPr>
              <w:t>6284</w:t>
            </w:r>
          </w:p>
        </w:tc>
        <w:tc>
          <w:tcPr>
            <w:tcW w:w="424" w:type="dxa"/>
            <w:shd w:val="solid" w:color="FFFFFF" w:fill="auto"/>
          </w:tcPr>
          <w:p w14:paraId="1E6C33C1" w14:textId="77777777" w:rsidR="00D00C49" w:rsidRPr="00481D2D" w:rsidRDefault="00D00C49" w:rsidP="00D00C49">
            <w:pPr>
              <w:pStyle w:val="TAR"/>
              <w:rPr>
                <w:sz w:val="16"/>
                <w:szCs w:val="16"/>
              </w:rPr>
            </w:pPr>
            <w:r w:rsidRPr="00481D2D">
              <w:rPr>
                <w:sz w:val="16"/>
                <w:szCs w:val="16"/>
              </w:rPr>
              <w:t>3</w:t>
            </w:r>
          </w:p>
        </w:tc>
        <w:tc>
          <w:tcPr>
            <w:tcW w:w="424" w:type="dxa"/>
            <w:shd w:val="solid" w:color="FFFFFF" w:fill="auto"/>
          </w:tcPr>
          <w:p w14:paraId="380A2265"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77D647C4" w14:textId="77777777" w:rsidR="00D00C49" w:rsidRPr="00481D2D" w:rsidRDefault="00D00C49" w:rsidP="00D00C49">
            <w:pPr>
              <w:pStyle w:val="TAL"/>
              <w:rPr>
                <w:sz w:val="16"/>
                <w:szCs w:val="16"/>
              </w:rPr>
            </w:pPr>
            <w:r w:rsidRPr="00481D2D">
              <w:rPr>
                <w:sz w:val="16"/>
                <w:szCs w:val="16"/>
              </w:rPr>
              <w:t>EN on ETSI 283 035</w:t>
            </w:r>
          </w:p>
        </w:tc>
        <w:tc>
          <w:tcPr>
            <w:tcW w:w="707" w:type="dxa"/>
            <w:shd w:val="solid" w:color="FFFFFF" w:fill="auto"/>
          </w:tcPr>
          <w:p w14:paraId="728C2A8D" w14:textId="77777777" w:rsidR="00D00C49" w:rsidRPr="00481D2D" w:rsidRDefault="00D00C49" w:rsidP="00D00C49">
            <w:pPr>
              <w:pStyle w:val="TAC"/>
              <w:rPr>
                <w:sz w:val="16"/>
                <w:szCs w:val="16"/>
              </w:rPr>
            </w:pPr>
            <w:r w:rsidRPr="00481D2D">
              <w:rPr>
                <w:sz w:val="16"/>
                <w:szCs w:val="16"/>
              </w:rPr>
              <w:t>16.1.0</w:t>
            </w:r>
          </w:p>
        </w:tc>
      </w:tr>
      <w:tr w:rsidR="00D00C49" w:rsidRPr="00481D2D" w14:paraId="74C0CBC7" w14:textId="77777777" w:rsidTr="00F85BBF">
        <w:tc>
          <w:tcPr>
            <w:tcW w:w="798" w:type="dxa"/>
            <w:shd w:val="solid" w:color="FFFFFF" w:fill="auto"/>
          </w:tcPr>
          <w:p w14:paraId="49585442"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5CA539CC"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49A72E6F" w14:textId="77777777" w:rsidR="00D00C49" w:rsidRPr="00481D2D" w:rsidRDefault="00D00C49" w:rsidP="00D00C49">
            <w:pPr>
              <w:pStyle w:val="TAC"/>
              <w:rPr>
                <w:sz w:val="16"/>
                <w:szCs w:val="16"/>
              </w:rPr>
            </w:pPr>
            <w:r w:rsidRPr="00481D2D">
              <w:rPr>
                <w:sz w:val="16"/>
                <w:szCs w:val="16"/>
              </w:rPr>
              <w:t>CP-190093</w:t>
            </w:r>
          </w:p>
        </w:tc>
        <w:tc>
          <w:tcPr>
            <w:tcW w:w="524" w:type="dxa"/>
            <w:shd w:val="solid" w:color="FFFFFF" w:fill="auto"/>
          </w:tcPr>
          <w:p w14:paraId="2DAD44AC" w14:textId="77777777" w:rsidR="00D00C49" w:rsidRPr="00481D2D" w:rsidRDefault="00D00C49" w:rsidP="00D00C49">
            <w:pPr>
              <w:pStyle w:val="TAL"/>
              <w:rPr>
                <w:sz w:val="16"/>
                <w:szCs w:val="16"/>
              </w:rPr>
            </w:pPr>
            <w:r w:rsidRPr="00481D2D">
              <w:rPr>
                <w:sz w:val="16"/>
                <w:szCs w:val="16"/>
              </w:rPr>
              <w:t>6286</w:t>
            </w:r>
          </w:p>
        </w:tc>
        <w:tc>
          <w:tcPr>
            <w:tcW w:w="424" w:type="dxa"/>
            <w:shd w:val="solid" w:color="FFFFFF" w:fill="auto"/>
          </w:tcPr>
          <w:p w14:paraId="6B3046FC"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36201CD8"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08FF6882" w14:textId="77777777" w:rsidR="00D00C49" w:rsidRPr="00481D2D" w:rsidRDefault="00D00C49" w:rsidP="00D00C49">
            <w:pPr>
              <w:pStyle w:val="TAL"/>
              <w:rPr>
                <w:sz w:val="16"/>
                <w:szCs w:val="16"/>
              </w:rPr>
            </w:pPr>
            <w:r w:rsidRPr="00481D2D">
              <w:rPr>
                <w:sz w:val="16"/>
                <w:szCs w:val="16"/>
              </w:rPr>
              <w:t>Unsuccessful resource reservation in Annex U</w:t>
            </w:r>
          </w:p>
        </w:tc>
        <w:tc>
          <w:tcPr>
            <w:tcW w:w="707" w:type="dxa"/>
            <w:shd w:val="solid" w:color="FFFFFF" w:fill="auto"/>
          </w:tcPr>
          <w:p w14:paraId="4958F521" w14:textId="77777777" w:rsidR="00D00C49" w:rsidRPr="00481D2D" w:rsidRDefault="00D00C49" w:rsidP="00D00C49">
            <w:pPr>
              <w:pStyle w:val="TAC"/>
              <w:rPr>
                <w:sz w:val="16"/>
                <w:szCs w:val="16"/>
              </w:rPr>
            </w:pPr>
            <w:r w:rsidRPr="00481D2D">
              <w:rPr>
                <w:sz w:val="16"/>
                <w:szCs w:val="16"/>
              </w:rPr>
              <w:t>16.1.0</w:t>
            </w:r>
          </w:p>
        </w:tc>
      </w:tr>
      <w:tr w:rsidR="00D00C49" w:rsidRPr="00481D2D" w14:paraId="53F70989" w14:textId="77777777" w:rsidTr="00F85BBF">
        <w:tc>
          <w:tcPr>
            <w:tcW w:w="798" w:type="dxa"/>
            <w:shd w:val="solid" w:color="FFFFFF" w:fill="auto"/>
          </w:tcPr>
          <w:p w14:paraId="23567480"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46C018DC"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528678E7" w14:textId="77777777" w:rsidR="00D00C49" w:rsidRPr="00481D2D" w:rsidRDefault="00D00C49" w:rsidP="00D00C49">
            <w:pPr>
              <w:pStyle w:val="TAC"/>
              <w:rPr>
                <w:sz w:val="16"/>
                <w:szCs w:val="16"/>
              </w:rPr>
            </w:pPr>
            <w:r w:rsidRPr="00481D2D">
              <w:rPr>
                <w:sz w:val="16"/>
                <w:szCs w:val="16"/>
              </w:rPr>
              <w:t>CP-190102</w:t>
            </w:r>
          </w:p>
        </w:tc>
        <w:tc>
          <w:tcPr>
            <w:tcW w:w="524" w:type="dxa"/>
            <w:shd w:val="solid" w:color="FFFFFF" w:fill="auto"/>
          </w:tcPr>
          <w:p w14:paraId="0BD90C9D" w14:textId="77777777" w:rsidR="00D00C49" w:rsidRPr="00481D2D" w:rsidRDefault="00D00C49" w:rsidP="00D00C49">
            <w:pPr>
              <w:pStyle w:val="TAL"/>
              <w:rPr>
                <w:sz w:val="16"/>
                <w:szCs w:val="16"/>
              </w:rPr>
            </w:pPr>
            <w:r w:rsidRPr="00481D2D">
              <w:rPr>
                <w:sz w:val="16"/>
                <w:szCs w:val="16"/>
              </w:rPr>
              <w:t>6291</w:t>
            </w:r>
          </w:p>
        </w:tc>
        <w:tc>
          <w:tcPr>
            <w:tcW w:w="424" w:type="dxa"/>
            <w:shd w:val="solid" w:color="FFFFFF" w:fill="auto"/>
          </w:tcPr>
          <w:p w14:paraId="20C59C95"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5814C6C9" w14:textId="77777777" w:rsidR="00D00C49" w:rsidRPr="00481D2D" w:rsidRDefault="00D00C49" w:rsidP="00D00C49">
            <w:pPr>
              <w:pStyle w:val="TAC"/>
              <w:rPr>
                <w:sz w:val="16"/>
                <w:szCs w:val="16"/>
              </w:rPr>
            </w:pPr>
            <w:r w:rsidRPr="00481D2D">
              <w:rPr>
                <w:sz w:val="16"/>
                <w:szCs w:val="16"/>
              </w:rPr>
              <w:t>F</w:t>
            </w:r>
          </w:p>
        </w:tc>
        <w:tc>
          <w:tcPr>
            <w:tcW w:w="4919" w:type="dxa"/>
            <w:shd w:val="solid" w:color="FFFFFF" w:fill="auto"/>
          </w:tcPr>
          <w:p w14:paraId="301AF1E0" w14:textId="77777777" w:rsidR="00D00C49" w:rsidRPr="00481D2D" w:rsidRDefault="00D00C49" w:rsidP="00D00C49">
            <w:pPr>
              <w:pStyle w:val="TAL"/>
              <w:rPr>
                <w:sz w:val="16"/>
                <w:szCs w:val="16"/>
              </w:rPr>
            </w:pPr>
            <w:r w:rsidRPr="00481D2D">
              <w:rPr>
                <w:sz w:val="16"/>
                <w:szCs w:val="16"/>
              </w:rPr>
              <w:t>Correct restoration procedures</w:t>
            </w:r>
          </w:p>
        </w:tc>
        <w:tc>
          <w:tcPr>
            <w:tcW w:w="707" w:type="dxa"/>
            <w:shd w:val="solid" w:color="FFFFFF" w:fill="auto"/>
          </w:tcPr>
          <w:p w14:paraId="14BDE496" w14:textId="77777777" w:rsidR="00D00C49" w:rsidRPr="00481D2D" w:rsidRDefault="00D00C49" w:rsidP="00D00C49">
            <w:pPr>
              <w:pStyle w:val="TAC"/>
              <w:rPr>
                <w:sz w:val="16"/>
                <w:szCs w:val="16"/>
              </w:rPr>
            </w:pPr>
            <w:r w:rsidRPr="00481D2D">
              <w:rPr>
                <w:sz w:val="16"/>
                <w:szCs w:val="16"/>
              </w:rPr>
              <w:t>16.1.0</w:t>
            </w:r>
          </w:p>
        </w:tc>
      </w:tr>
      <w:tr w:rsidR="00D00C49" w:rsidRPr="00481D2D" w14:paraId="64EC7E98" w14:textId="77777777" w:rsidTr="00F85BBF">
        <w:tc>
          <w:tcPr>
            <w:tcW w:w="798" w:type="dxa"/>
            <w:shd w:val="solid" w:color="FFFFFF" w:fill="auto"/>
          </w:tcPr>
          <w:p w14:paraId="4735ABB4"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7108F78C"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000DA9ED" w14:textId="77777777" w:rsidR="00D00C49" w:rsidRPr="00481D2D" w:rsidRDefault="00D00C49" w:rsidP="00D00C49">
            <w:pPr>
              <w:pStyle w:val="TAC"/>
              <w:rPr>
                <w:sz w:val="16"/>
                <w:szCs w:val="16"/>
              </w:rPr>
            </w:pPr>
            <w:r w:rsidRPr="00481D2D">
              <w:rPr>
                <w:sz w:val="16"/>
                <w:szCs w:val="16"/>
              </w:rPr>
              <w:t>CP-190093</w:t>
            </w:r>
          </w:p>
        </w:tc>
        <w:tc>
          <w:tcPr>
            <w:tcW w:w="524" w:type="dxa"/>
            <w:shd w:val="solid" w:color="FFFFFF" w:fill="auto"/>
          </w:tcPr>
          <w:p w14:paraId="273CAA83" w14:textId="77777777" w:rsidR="00D00C49" w:rsidRPr="00481D2D" w:rsidRDefault="00D00C49" w:rsidP="00D00C49">
            <w:pPr>
              <w:pStyle w:val="TAL"/>
              <w:rPr>
                <w:sz w:val="16"/>
                <w:szCs w:val="16"/>
              </w:rPr>
            </w:pPr>
            <w:r w:rsidRPr="00481D2D">
              <w:rPr>
                <w:sz w:val="16"/>
                <w:szCs w:val="16"/>
              </w:rPr>
              <w:t>6294</w:t>
            </w:r>
          </w:p>
        </w:tc>
        <w:tc>
          <w:tcPr>
            <w:tcW w:w="424" w:type="dxa"/>
            <w:shd w:val="solid" w:color="FFFFFF" w:fill="auto"/>
          </w:tcPr>
          <w:p w14:paraId="5D662D05"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33DA0098"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4D5590A6" w14:textId="77777777" w:rsidR="00D00C49" w:rsidRPr="00481D2D" w:rsidRDefault="00D00C49" w:rsidP="00D00C49">
            <w:pPr>
              <w:pStyle w:val="TAL"/>
              <w:rPr>
                <w:sz w:val="16"/>
                <w:szCs w:val="16"/>
              </w:rPr>
            </w:pPr>
            <w:r w:rsidRPr="00481D2D">
              <w:rPr>
                <w:sz w:val="16"/>
                <w:szCs w:val="16"/>
              </w:rPr>
              <w:t>T3517 expiry after ESFB attempt</w:t>
            </w:r>
          </w:p>
        </w:tc>
        <w:tc>
          <w:tcPr>
            <w:tcW w:w="707" w:type="dxa"/>
            <w:shd w:val="solid" w:color="FFFFFF" w:fill="auto"/>
          </w:tcPr>
          <w:p w14:paraId="669B0A71" w14:textId="77777777" w:rsidR="00D00C49" w:rsidRPr="00481D2D" w:rsidRDefault="00D00C49" w:rsidP="00D00C49">
            <w:pPr>
              <w:pStyle w:val="TAC"/>
              <w:rPr>
                <w:sz w:val="16"/>
                <w:szCs w:val="16"/>
              </w:rPr>
            </w:pPr>
            <w:r w:rsidRPr="00481D2D">
              <w:rPr>
                <w:sz w:val="16"/>
                <w:szCs w:val="16"/>
              </w:rPr>
              <w:t>16.1.0</w:t>
            </w:r>
          </w:p>
        </w:tc>
      </w:tr>
      <w:tr w:rsidR="00D00C49" w:rsidRPr="00481D2D" w14:paraId="32A0F70A" w14:textId="77777777" w:rsidTr="00F85BBF">
        <w:tc>
          <w:tcPr>
            <w:tcW w:w="798" w:type="dxa"/>
            <w:shd w:val="solid" w:color="FFFFFF" w:fill="auto"/>
          </w:tcPr>
          <w:p w14:paraId="5FC17C7C"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1CD19723"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2F9FD762" w14:textId="77777777" w:rsidR="00D00C49" w:rsidRPr="00481D2D" w:rsidRDefault="00D00C49" w:rsidP="00D00C49">
            <w:pPr>
              <w:pStyle w:val="TAC"/>
              <w:rPr>
                <w:sz w:val="16"/>
                <w:szCs w:val="16"/>
              </w:rPr>
            </w:pPr>
            <w:r w:rsidRPr="00481D2D">
              <w:rPr>
                <w:sz w:val="16"/>
                <w:szCs w:val="16"/>
              </w:rPr>
              <w:t>CP-190108</w:t>
            </w:r>
          </w:p>
        </w:tc>
        <w:tc>
          <w:tcPr>
            <w:tcW w:w="524" w:type="dxa"/>
            <w:shd w:val="solid" w:color="FFFFFF" w:fill="auto"/>
          </w:tcPr>
          <w:p w14:paraId="221690E3" w14:textId="77777777" w:rsidR="00D00C49" w:rsidRPr="00481D2D" w:rsidRDefault="00D00C49" w:rsidP="00D00C49">
            <w:pPr>
              <w:pStyle w:val="TAL"/>
              <w:rPr>
                <w:sz w:val="16"/>
                <w:szCs w:val="16"/>
              </w:rPr>
            </w:pPr>
            <w:r w:rsidRPr="00481D2D">
              <w:rPr>
                <w:sz w:val="16"/>
                <w:szCs w:val="16"/>
              </w:rPr>
              <w:t>6295</w:t>
            </w:r>
          </w:p>
        </w:tc>
        <w:tc>
          <w:tcPr>
            <w:tcW w:w="424" w:type="dxa"/>
            <w:shd w:val="solid" w:color="FFFFFF" w:fill="auto"/>
          </w:tcPr>
          <w:p w14:paraId="56C1167A" w14:textId="77777777" w:rsidR="00D00C49" w:rsidRPr="00481D2D" w:rsidRDefault="00D00C49" w:rsidP="00D00C49">
            <w:pPr>
              <w:pStyle w:val="TAR"/>
              <w:rPr>
                <w:sz w:val="16"/>
                <w:szCs w:val="16"/>
              </w:rPr>
            </w:pPr>
          </w:p>
        </w:tc>
        <w:tc>
          <w:tcPr>
            <w:tcW w:w="424" w:type="dxa"/>
            <w:shd w:val="solid" w:color="FFFFFF" w:fill="auto"/>
          </w:tcPr>
          <w:p w14:paraId="48882122" w14:textId="77777777" w:rsidR="00D00C49" w:rsidRPr="00481D2D" w:rsidRDefault="00D00C49" w:rsidP="00D00C49">
            <w:pPr>
              <w:pStyle w:val="TAC"/>
              <w:rPr>
                <w:sz w:val="16"/>
                <w:szCs w:val="16"/>
              </w:rPr>
            </w:pPr>
            <w:r w:rsidRPr="00481D2D">
              <w:rPr>
                <w:sz w:val="16"/>
                <w:szCs w:val="16"/>
              </w:rPr>
              <w:t>F</w:t>
            </w:r>
          </w:p>
        </w:tc>
        <w:tc>
          <w:tcPr>
            <w:tcW w:w="4919" w:type="dxa"/>
            <w:shd w:val="solid" w:color="FFFFFF" w:fill="auto"/>
          </w:tcPr>
          <w:p w14:paraId="296BF4E3" w14:textId="77777777" w:rsidR="00D00C49" w:rsidRPr="00481D2D" w:rsidRDefault="00D00C49" w:rsidP="00D00C49">
            <w:pPr>
              <w:pStyle w:val="TAL"/>
              <w:rPr>
                <w:sz w:val="16"/>
                <w:szCs w:val="16"/>
              </w:rPr>
            </w:pPr>
            <w:r w:rsidRPr="00481D2D">
              <w:rPr>
                <w:sz w:val="16"/>
                <w:szCs w:val="16"/>
              </w:rPr>
              <w:t>Subscriptions to dialog and presence states for emergency calls</w:t>
            </w:r>
          </w:p>
        </w:tc>
        <w:tc>
          <w:tcPr>
            <w:tcW w:w="707" w:type="dxa"/>
            <w:shd w:val="solid" w:color="FFFFFF" w:fill="auto"/>
          </w:tcPr>
          <w:p w14:paraId="2D9E72A5" w14:textId="77777777" w:rsidR="00D00C49" w:rsidRPr="00481D2D" w:rsidRDefault="00D00C49" w:rsidP="00D00C49">
            <w:pPr>
              <w:pStyle w:val="TAC"/>
              <w:rPr>
                <w:sz w:val="16"/>
                <w:szCs w:val="16"/>
              </w:rPr>
            </w:pPr>
            <w:r w:rsidRPr="00481D2D">
              <w:rPr>
                <w:sz w:val="16"/>
                <w:szCs w:val="16"/>
              </w:rPr>
              <w:t>16.1.0</w:t>
            </w:r>
          </w:p>
        </w:tc>
      </w:tr>
      <w:tr w:rsidR="00D00C49" w:rsidRPr="00481D2D" w14:paraId="3F2879BA" w14:textId="77777777" w:rsidTr="00F85BBF">
        <w:tc>
          <w:tcPr>
            <w:tcW w:w="798" w:type="dxa"/>
            <w:shd w:val="solid" w:color="FFFFFF" w:fill="auto"/>
          </w:tcPr>
          <w:p w14:paraId="6431FEF7"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6D0F3CBE"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7C9A3E41" w14:textId="77777777" w:rsidR="00D00C49" w:rsidRPr="00481D2D" w:rsidRDefault="00D00C49" w:rsidP="00D00C49">
            <w:pPr>
              <w:pStyle w:val="TAC"/>
              <w:rPr>
                <w:sz w:val="16"/>
                <w:szCs w:val="16"/>
              </w:rPr>
            </w:pPr>
            <w:r w:rsidRPr="00481D2D">
              <w:rPr>
                <w:sz w:val="16"/>
                <w:szCs w:val="16"/>
              </w:rPr>
              <w:t>CP-190079</w:t>
            </w:r>
          </w:p>
        </w:tc>
        <w:tc>
          <w:tcPr>
            <w:tcW w:w="524" w:type="dxa"/>
            <w:shd w:val="solid" w:color="FFFFFF" w:fill="auto"/>
          </w:tcPr>
          <w:p w14:paraId="44533FEB" w14:textId="77777777" w:rsidR="00D00C49" w:rsidRPr="00481D2D" w:rsidRDefault="00D00C49" w:rsidP="00D00C49">
            <w:pPr>
              <w:pStyle w:val="TAL"/>
              <w:rPr>
                <w:sz w:val="16"/>
                <w:szCs w:val="16"/>
              </w:rPr>
            </w:pPr>
            <w:r w:rsidRPr="00481D2D">
              <w:rPr>
                <w:sz w:val="16"/>
                <w:szCs w:val="16"/>
              </w:rPr>
              <w:t>6299</w:t>
            </w:r>
          </w:p>
        </w:tc>
        <w:tc>
          <w:tcPr>
            <w:tcW w:w="424" w:type="dxa"/>
            <w:shd w:val="solid" w:color="FFFFFF" w:fill="auto"/>
          </w:tcPr>
          <w:p w14:paraId="48C80166"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3BEA7687"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2CD1F608" w14:textId="77777777" w:rsidR="00D00C49" w:rsidRPr="00481D2D" w:rsidRDefault="00D00C49" w:rsidP="00D00C49">
            <w:pPr>
              <w:pStyle w:val="TAL"/>
              <w:rPr>
                <w:sz w:val="16"/>
                <w:szCs w:val="16"/>
              </w:rPr>
            </w:pPr>
            <w:r w:rsidRPr="00481D2D">
              <w:rPr>
                <w:sz w:val="16"/>
                <w:szCs w:val="16"/>
              </w:rPr>
              <w:t xml:space="preserve">Update reference from IETF </w:t>
            </w:r>
            <w:proofErr w:type="spellStart"/>
            <w:r w:rsidRPr="00481D2D">
              <w:rPr>
                <w:sz w:val="16"/>
                <w:szCs w:val="16"/>
              </w:rPr>
              <w:t>logme</w:t>
            </w:r>
            <w:proofErr w:type="spellEnd"/>
            <w:r w:rsidRPr="00481D2D">
              <w:rPr>
                <w:sz w:val="16"/>
                <w:szCs w:val="16"/>
              </w:rPr>
              <w:t>-marking draft to RFC 8497</w:t>
            </w:r>
          </w:p>
        </w:tc>
        <w:tc>
          <w:tcPr>
            <w:tcW w:w="707" w:type="dxa"/>
            <w:shd w:val="solid" w:color="FFFFFF" w:fill="auto"/>
          </w:tcPr>
          <w:p w14:paraId="0DD85458" w14:textId="77777777" w:rsidR="00D00C49" w:rsidRPr="00481D2D" w:rsidRDefault="00D00C49" w:rsidP="00D00C49">
            <w:pPr>
              <w:pStyle w:val="TAC"/>
              <w:rPr>
                <w:sz w:val="16"/>
                <w:szCs w:val="16"/>
              </w:rPr>
            </w:pPr>
            <w:r w:rsidRPr="00481D2D">
              <w:rPr>
                <w:sz w:val="16"/>
                <w:szCs w:val="16"/>
              </w:rPr>
              <w:t>16.1.0</w:t>
            </w:r>
          </w:p>
        </w:tc>
      </w:tr>
      <w:tr w:rsidR="00D00C49" w:rsidRPr="00481D2D" w14:paraId="19296B58" w14:textId="77777777" w:rsidTr="00F85BBF">
        <w:tc>
          <w:tcPr>
            <w:tcW w:w="798" w:type="dxa"/>
            <w:shd w:val="solid" w:color="FFFFFF" w:fill="auto"/>
          </w:tcPr>
          <w:p w14:paraId="0ED2B289"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4417DCB4"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627AC24D" w14:textId="77777777" w:rsidR="00D00C49" w:rsidRPr="00481D2D" w:rsidRDefault="00D00C49" w:rsidP="00D00C49">
            <w:pPr>
              <w:pStyle w:val="TAC"/>
              <w:rPr>
                <w:sz w:val="16"/>
                <w:szCs w:val="16"/>
              </w:rPr>
            </w:pPr>
            <w:r w:rsidRPr="00481D2D">
              <w:rPr>
                <w:sz w:val="16"/>
                <w:szCs w:val="16"/>
              </w:rPr>
              <w:t>CP-190081</w:t>
            </w:r>
          </w:p>
        </w:tc>
        <w:tc>
          <w:tcPr>
            <w:tcW w:w="524" w:type="dxa"/>
            <w:shd w:val="solid" w:color="FFFFFF" w:fill="auto"/>
          </w:tcPr>
          <w:p w14:paraId="1A7CE6CE" w14:textId="77777777" w:rsidR="00D00C49" w:rsidRPr="00481D2D" w:rsidRDefault="00D00C49" w:rsidP="00D00C49">
            <w:pPr>
              <w:pStyle w:val="TAL"/>
              <w:rPr>
                <w:sz w:val="16"/>
                <w:szCs w:val="16"/>
              </w:rPr>
            </w:pPr>
            <w:r w:rsidRPr="00481D2D">
              <w:rPr>
                <w:sz w:val="16"/>
                <w:szCs w:val="16"/>
              </w:rPr>
              <w:t>6303</w:t>
            </w:r>
          </w:p>
        </w:tc>
        <w:tc>
          <w:tcPr>
            <w:tcW w:w="424" w:type="dxa"/>
            <w:shd w:val="solid" w:color="FFFFFF" w:fill="auto"/>
          </w:tcPr>
          <w:p w14:paraId="44AF36B7"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10D2E812"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061DA900" w14:textId="77777777" w:rsidR="00D00C49" w:rsidRPr="00481D2D" w:rsidRDefault="00D00C49" w:rsidP="00D00C49">
            <w:pPr>
              <w:pStyle w:val="TAL"/>
              <w:rPr>
                <w:sz w:val="16"/>
                <w:szCs w:val="16"/>
              </w:rPr>
            </w:pPr>
            <w:r w:rsidRPr="00481D2D">
              <w:rPr>
                <w:sz w:val="16"/>
                <w:szCs w:val="16"/>
              </w:rPr>
              <w:t>Reference Update for the ISUP Cause Location Parameter Draft</w:t>
            </w:r>
          </w:p>
        </w:tc>
        <w:tc>
          <w:tcPr>
            <w:tcW w:w="707" w:type="dxa"/>
            <w:shd w:val="solid" w:color="FFFFFF" w:fill="auto"/>
          </w:tcPr>
          <w:p w14:paraId="3AE909CA" w14:textId="77777777" w:rsidR="00D00C49" w:rsidRPr="00481D2D" w:rsidRDefault="00D00C49" w:rsidP="00D00C49">
            <w:pPr>
              <w:pStyle w:val="TAC"/>
              <w:rPr>
                <w:sz w:val="16"/>
                <w:szCs w:val="16"/>
              </w:rPr>
            </w:pPr>
            <w:r w:rsidRPr="00481D2D">
              <w:rPr>
                <w:sz w:val="16"/>
                <w:szCs w:val="16"/>
              </w:rPr>
              <w:t>16.1.0</w:t>
            </w:r>
          </w:p>
        </w:tc>
      </w:tr>
      <w:tr w:rsidR="00D00C49" w:rsidRPr="00481D2D" w14:paraId="4C004094" w14:textId="77777777" w:rsidTr="00F85BBF">
        <w:tc>
          <w:tcPr>
            <w:tcW w:w="798" w:type="dxa"/>
            <w:shd w:val="solid" w:color="FFFFFF" w:fill="auto"/>
          </w:tcPr>
          <w:p w14:paraId="6507C417"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75FA9E3D"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2A957BFA" w14:textId="77777777" w:rsidR="00D00C49" w:rsidRPr="00481D2D" w:rsidRDefault="00D00C49" w:rsidP="00D00C49">
            <w:pPr>
              <w:pStyle w:val="TAC"/>
              <w:rPr>
                <w:sz w:val="16"/>
                <w:szCs w:val="16"/>
              </w:rPr>
            </w:pPr>
            <w:r w:rsidRPr="00481D2D">
              <w:rPr>
                <w:sz w:val="16"/>
                <w:szCs w:val="16"/>
              </w:rPr>
              <w:t>CP-190102</w:t>
            </w:r>
          </w:p>
        </w:tc>
        <w:tc>
          <w:tcPr>
            <w:tcW w:w="524" w:type="dxa"/>
            <w:shd w:val="solid" w:color="FFFFFF" w:fill="auto"/>
          </w:tcPr>
          <w:p w14:paraId="43C1FC5D" w14:textId="77777777" w:rsidR="00D00C49" w:rsidRPr="00481D2D" w:rsidRDefault="00D00C49" w:rsidP="00D00C49">
            <w:pPr>
              <w:pStyle w:val="TAL"/>
              <w:rPr>
                <w:sz w:val="16"/>
                <w:szCs w:val="16"/>
              </w:rPr>
            </w:pPr>
            <w:r w:rsidRPr="00481D2D">
              <w:rPr>
                <w:sz w:val="16"/>
                <w:szCs w:val="16"/>
              </w:rPr>
              <w:t>6304</w:t>
            </w:r>
          </w:p>
        </w:tc>
        <w:tc>
          <w:tcPr>
            <w:tcW w:w="424" w:type="dxa"/>
            <w:shd w:val="solid" w:color="FFFFFF" w:fill="auto"/>
          </w:tcPr>
          <w:p w14:paraId="03FB4DC3"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5AE2DA60" w14:textId="77777777" w:rsidR="00D00C49" w:rsidRPr="00481D2D" w:rsidRDefault="00D00C49" w:rsidP="00D00C49">
            <w:pPr>
              <w:pStyle w:val="TAC"/>
              <w:rPr>
                <w:sz w:val="16"/>
                <w:szCs w:val="16"/>
              </w:rPr>
            </w:pPr>
            <w:r w:rsidRPr="00481D2D">
              <w:rPr>
                <w:sz w:val="16"/>
                <w:szCs w:val="16"/>
              </w:rPr>
              <w:t>F</w:t>
            </w:r>
          </w:p>
        </w:tc>
        <w:tc>
          <w:tcPr>
            <w:tcW w:w="4919" w:type="dxa"/>
            <w:shd w:val="solid" w:color="FFFFFF" w:fill="auto"/>
          </w:tcPr>
          <w:p w14:paraId="4BE078FB" w14:textId="77777777" w:rsidR="00D00C49" w:rsidRPr="00481D2D" w:rsidRDefault="00D00C49" w:rsidP="00D00C49">
            <w:pPr>
              <w:pStyle w:val="TAL"/>
              <w:rPr>
                <w:sz w:val="16"/>
                <w:szCs w:val="16"/>
              </w:rPr>
            </w:pPr>
            <w:r w:rsidRPr="00481D2D">
              <w:rPr>
                <w:sz w:val="16"/>
                <w:szCs w:val="16"/>
              </w:rPr>
              <w:t>Reference Update for Location-Source Parameter</w:t>
            </w:r>
          </w:p>
        </w:tc>
        <w:tc>
          <w:tcPr>
            <w:tcW w:w="707" w:type="dxa"/>
            <w:shd w:val="solid" w:color="FFFFFF" w:fill="auto"/>
          </w:tcPr>
          <w:p w14:paraId="7D8E026E" w14:textId="77777777" w:rsidR="00D00C49" w:rsidRPr="00481D2D" w:rsidRDefault="00D00C49" w:rsidP="00D00C49">
            <w:pPr>
              <w:pStyle w:val="TAC"/>
              <w:rPr>
                <w:sz w:val="16"/>
                <w:szCs w:val="16"/>
              </w:rPr>
            </w:pPr>
            <w:r w:rsidRPr="00481D2D">
              <w:rPr>
                <w:sz w:val="16"/>
                <w:szCs w:val="16"/>
              </w:rPr>
              <w:t>16.1.0</w:t>
            </w:r>
          </w:p>
        </w:tc>
      </w:tr>
      <w:tr w:rsidR="00D00C49" w:rsidRPr="00481D2D" w14:paraId="60C188DC" w14:textId="77777777" w:rsidTr="00F85BBF">
        <w:tc>
          <w:tcPr>
            <w:tcW w:w="798" w:type="dxa"/>
            <w:shd w:val="solid" w:color="FFFFFF" w:fill="auto"/>
          </w:tcPr>
          <w:p w14:paraId="40BA491A"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45935465"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40197A63" w14:textId="77777777" w:rsidR="00D00C49" w:rsidRPr="00481D2D" w:rsidRDefault="00D00C49" w:rsidP="00D00C49">
            <w:pPr>
              <w:pStyle w:val="TAC"/>
              <w:rPr>
                <w:sz w:val="16"/>
                <w:szCs w:val="16"/>
              </w:rPr>
            </w:pPr>
            <w:r w:rsidRPr="00481D2D">
              <w:rPr>
                <w:sz w:val="16"/>
                <w:szCs w:val="16"/>
              </w:rPr>
              <w:t>CP-190076</w:t>
            </w:r>
          </w:p>
        </w:tc>
        <w:tc>
          <w:tcPr>
            <w:tcW w:w="524" w:type="dxa"/>
            <w:shd w:val="solid" w:color="FFFFFF" w:fill="auto"/>
          </w:tcPr>
          <w:p w14:paraId="2C78FDAF" w14:textId="77777777" w:rsidR="00D00C49" w:rsidRPr="00481D2D" w:rsidRDefault="00D00C49" w:rsidP="00D00C49">
            <w:pPr>
              <w:pStyle w:val="TAL"/>
              <w:rPr>
                <w:sz w:val="16"/>
                <w:szCs w:val="16"/>
              </w:rPr>
            </w:pPr>
            <w:r w:rsidRPr="00481D2D">
              <w:rPr>
                <w:sz w:val="16"/>
                <w:szCs w:val="16"/>
              </w:rPr>
              <w:t>6309</w:t>
            </w:r>
          </w:p>
        </w:tc>
        <w:tc>
          <w:tcPr>
            <w:tcW w:w="424" w:type="dxa"/>
            <w:shd w:val="solid" w:color="FFFFFF" w:fill="auto"/>
          </w:tcPr>
          <w:p w14:paraId="38A8F49F" w14:textId="77777777" w:rsidR="00D00C49" w:rsidRPr="00481D2D" w:rsidRDefault="00D00C49" w:rsidP="00D00C49">
            <w:pPr>
              <w:pStyle w:val="TAR"/>
              <w:rPr>
                <w:sz w:val="16"/>
                <w:szCs w:val="16"/>
              </w:rPr>
            </w:pPr>
          </w:p>
        </w:tc>
        <w:tc>
          <w:tcPr>
            <w:tcW w:w="424" w:type="dxa"/>
            <w:shd w:val="solid" w:color="FFFFFF" w:fill="auto"/>
          </w:tcPr>
          <w:p w14:paraId="44BD4DA1"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2D57F979" w14:textId="77777777" w:rsidR="00D00C49" w:rsidRPr="00481D2D" w:rsidRDefault="00D00C49" w:rsidP="00D00C49">
            <w:pPr>
              <w:pStyle w:val="TAL"/>
              <w:rPr>
                <w:sz w:val="16"/>
                <w:szCs w:val="16"/>
              </w:rPr>
            </w:pPr>
            <w:r w:rsidRPr="00481D2D">
              <w:rPr>
                <w:sz w:val="16"/>
                <w:szCs w:val="16"/>
              </w:rPr>
              <w:t>Terminating INVITE when only IMS emergency registered</w:t>
            </w:r>
          </w:p>
        </w:tc>
        <w:tc>
          <w:tcPr>
            <w:tcW w:w="707" w:type="dxa"/>
            <w:shd w:val="solid" w:color="FFFFFF" w:fill="auto"/>
          </w:tcPr>
          <w:p w14:paraId="230A6496" w14:textId="77777777" w:rsidR="00D00C49" w:rsidRPr="00481D2D" w:rsidRDefault="00D00C49" w:rsidP="00D00C49">
            <w:pPr>
              <w:pStyle w:val="TAC"/>
              <w:rPr>
                <w:sz w:val="16"/>
                <w:szCs w:val="16"/>
              </w:rPr>
            </w:pPr>
            <w:r w:rsidRPr="00481D2D">
              <w:rPr>
                <w:sz w:val="16"/>
                <w:szCs w:val="16"/>
              </w:rPr>
              <w:t>16.1.0</w:t>
            </w:r>
          </w:p>
        </w:tc>
      </w:tr>
      <w:tr w:rsidR="00D00C49" w:rsidRPr="00481D2D" w14:paraId="778046A9" w14:textId="77777777" w:rsidTr="00F85BBF">
        <w:tc>
          <w:tcPr>
            <w:tcW w:w="798" w:type="dxa"/>
            <w:shd w:val="solid" w:color="FFFFFF" w:fill="auto"/>
          </w:tcPr>
          <w:p w14:paraId="7BAC4CDD"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1C0DBE89"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5653582C" w14:textId="77777777" w:rsidR="00D00C49" w:rsidRPr="00481D2D" w:rsidRDefault="00D00C49" w:rsidP="00D00C49">
            <w:pPr>
              <w:pStyle w:val="TAC"/>
              <w:rPr>
                <w:sz w:val="16"/>
                <w:szCs w:val="16"/>
              </w:rPr>
            </w:pPr>
            <w:r w:rsidRPr="00481D2D">
              <w:rPr>
                <w:sz w:val="16"/>
                <w:szCs w:val="16"/>
              </w:rPr>
              <w:t>CP-190075</w:t>
            </w:r>
          </w:p>
        </w:tc>
        <w:tc>
          <w:tcPr>
            <w:tcW w:w="524" w:type="dxa"/>
            <w:shd w:val="solid" w:color="FFFFFF" w:fill="auto"/>
          </w:tcPr>
          <w:p w14:paraId="566A77FC" w14:textId="77777777" w:rsidR="00D00C49" w:rsidRPr="00481D2D" w:rsidRDefault="00D00C49" w:rsidP="00D00C49">
            <w:pPr>
              <w:pStyle w:val="TAL"/>
              <w:rPr>
                <w:sz w:val="16"/>
                <w:szCs w:val="16"/>
              </w:rPr>
            </w:pPr>
            <w:r w:rsidRPr="00481D2D">
              <w:rPr>
                <w:sz w:val="16"/>
                <w:szCs w:val="16"/>
              </w:rPr>
              <w:t>6315</w:t>
            </w:r>
          </w:p>
        </w:tc>
        <w:tc>
          <w:tcPr>
            <w:tcW w:w="424" w:type="dxa"/>
            <w:shd w:val="solid" w:color="FFFFFF" w:fill="auto"/>
          </w:tcPr>
          <w:p w14:paraId="4D89DCE2"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3CEB97E1"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352E5B0C" w14:textId="77777777" w:rsidR="00D00C49" w:rsidRPr="00481D2D" w:rsidRDefault="00D00C49" w:rsidP="00D00C49">
            <w:pPr>
              <w:pStyle w:val="TAL"/>
              <w:rPr>
                <w:sz w:val="16"/>
                <w:szCs w:val="16"/>
              </w:rPr>
            </w:pPr>
            <w:r w:rsidRPr="00481D2D">
              <w:rPr>
                <w:sz w:val="16"/>
                <w:szCs w:val="16"/>
              </w:rPr>
              <w:t xml:space="preserve">P-Served-User case </w:t>
            </w:r>
            <w:proofErr w:type="spellStart"/>
            <w:r w:rsidRPr="00481D2D">
              <w:rPr>
                <w:sz w:val="16"/>
                <w:szCs w:val="16"/>
              </w:rPr>
              <w:t>orig</w:t>
            </w:r>
            <w:proofErr w:type="spellEnd"/>
            <w:r w:rsidRPr="00481D2D">
              <w:rPr>
                <w:sz w:val="16"/>
                <w:szCs w:val="16"/>
              </w:rPr>
              <w:t>-cdiv is now RFC 8498</w:t>
            </w:r>
          </w:p>
        </w:tc>
        <w:tc>
          <w:tcPr>
            <w:tcW w:w="707" w:type="dxa"/>
            <w:shd w:val="solid" w:color="FFFFFF" w:fill="auto"/>
          </w:tcPr>
          <w:p w14:paraId="4E6799B3" w14:textId="77777777" w:rsidR="00D00C49" w:rsidRPr="00481D2D" w:rsidRDefault="00D00C49" w:rsidP="00D00C49">
            <w:pPr>
              <w:pStyle w:val="TAC"/>
              <w:rPr>
                <w:sz w:val="16"/>
                <w:szCs w:val="16"/>
              </w:rPr>
            </w:pPr>
            <w:r w:rsidRPr="00481D2D">
              <w:rPr>
                <w:sz w:val="16"/>
                <w:szCs w:val="16"/>
              </w:rPr>
              <w:t>16.1.0</w:t>
            </w:r>
          </w:p>
        </w:tc>
      </w:tr>
      <w:tr w:rsidR="00D00C49" w:rsidRPr="00481D2D" w14:paraId="5340101B" w14:textId="77777777" w:rsidTr="00F85BBF">
        <w:tc>
          <w:tcPr>
            <w:tcW w:w="798" w:type="dxa"/>
            <w:shd w:val="solid" w:color="FFFFFF" w:fill="auto"/>
          </w:tcPr>
          <w:p w14:paraId="0F23AB0C"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6665A354"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6437C1A7" w14:textId="77777777" w:rsidR="00D00C49" w:rsidRPr="00481D2D" w:rsidRDefault="00D00C49" w:rsidP="00D00C49">
            <w:pPr>
              <w:pStyle w:val="TAC"/>
              <w:rPr>
                <w:sz w:val="16"/>
                <w:szCs w:val="16"/>
              </w:rPr>
            </w:pPr>
            <w:r w:rsidRPr="00481D2D">
              <w:rPr>
                <w:sz w:val="16"/>
                <w:szCs w:val="16"/>
              </w:rPr>
              <w:t>CP-190093</w:t>
            </w:r>
          </w:p>
        </w:tc>
        <w:tc>
          <w:tcPr>
            <w:tcW w:w="524" w:type="dxa"/>
            <w:shd w:val="solid" w:color="FFFFFF" w:fill="auto"/>
          </w:tcPr>
          <w:p w14:paraId="4A0D1256" w14:textId="77777777" w:rsidR="00D00C49" w:rsidRPr="00481D2D" w:rsidRDefault="00D00C49" w:rsidP="00D00C49">
            <w:pPr>
              <w:pStyle w:val="TAL"/>
              <w:rPr>
                <w:sz w:val="16"/>
                <w:szCs w:val="16"/>
              </w:rPr>
            </w:pPr>
            <w:r w:rsidRPr="00481D2D">
              <w:rPr>
                <w:sz w:val="16"/>
                <w:szCs w:val="16"/>
              </w:rPr>
              <w:t>6317</w:t>
            </w:r>
          </w:p>
        </w:tc>
        <w:tc>
          <w:tcPr>
            <w:tcW w:w="424" w:type="dxa"/>
            <w:shd w:val="solid" w:color="FFFFFF" w:fill="auto"/>
          </w:tcPr>
          <w:p w14:paraId="728551F1"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7FA58F8C" w14:textId="77777777" w:rsidR="00D00C49" w:rsidRPr="00481D2D" w:rsidRDefault="00D00C49" w:rsidP="00D00C49">
            <w:pPr>
              <w:pStyle w:val="TAC"/>
              <w:rPr>
                <w:sz w:val="16"/>
                <w:szCs w:val="16"/>
              </w:rPr>
            </w:pPr>
            <w:r w:rsidRPr="00481D2D">
              <w:rPr>
                <w:sz w:val="16"/>
                <w:szCs w:val="16"/>
              </w:rPr>
              <w:t>A</w:t>
            </w:r>
          </w:p>
        </w:tc>
        <w:tc>
          <w:tcPr>
            <w:tcW w:w="4919" w:type="dxa"/>
            <w:shd w:val="solid" w:color="FFFFFF" w:fill="auto"/>
          </w:tcPr>
          <w:p w14:paraId="0D80D796" w14:textId="77777777" w:rsidR="00D00C49" w:rsidRPr="00481D2D" w:rsidRDefault="00D00C49" w:rsidP="00D00C49">
            <w:pPr>
              <w:pStyle w:val="TAL"/>
              <w:rPr>
                <w:sz w:val="16"/>
                <w:szCs w:val="16"/>
              </w:rPr>
            </w:pPr>
            <w:r w:rsidRPr="00481D2D">
              <w:rPr>
                <w:sz w:val="16"/>
                <w:szCs w:val="16"/>
              </w:rPr>
              <w:t xml:space="preserve">Addition of 5GS IP-CAN as "phone-context" </w:t>
            </w:r>
            <w:proofErr w:type="spellStart"/>
            <w:r w:rsidRPr="00481D2D">
              <w:rPr>
                <w:sz w:val="16"/>
                <w:szCs w:val="16"/>
              </w:rPr>
              <w:t>tel</w:t>
            </w:r>
            <w:proofErr w:type="spellEnd"/>
            <w:r w:rsidRPr="00481D2D">
              <w:rPr>
                <w:sz w:val="16"/>
                <w:szCs w:val="16"/>
              </w:rPr>
              <w:t xml:space="preserve"> URI parameter</w:t>
            </w:r>
          </w:p>
        </w:tc>
        <w:tc>
          <w:tcPr>
            <w:tcW w:w="707" w:type="dxa"/>
            <w:shd w:val="solid" w:color="FFFFFF" w:fill="auto"/>
          </w:tcPr>
          <w:p w14:paraId="22DB545C" w14:textId="77777777" w:rsidR="00D00C49" w:rsidRPr="00481D2D" w:rsidRDefault="00D00C49" w:rsidP="00D00C49">
            <w:pPr>
              <w:pStyle w:val="TAC"/>
              <w:rPr>
                <w:sz w:val="16"/>
                <w:szCs w:val="16"/>
              </w:rPr>
            </w:pPr>
            <w:r w:rsidRPr="00481D2D">
              <w:rPr>
                <w:sz w:val="16"/>
                <w:szCs w:val="16"/>
              </w:rPr>
              <w:t>16.1.0</w:t>
            </w:r>
          </w:p>
        </w:tc>
      </w:tr>
      <w:tr w:rsidR="00D00C49" w:rsidRPr="00481D2D" w14:paraId="3094797D" w14:textId="77777777" w:rsidTr="00F85BBF">
        <w:tc>
          <w:tcPr>
            <w:tcW w:w="798" w:type="dxa"/>
            <w:shd w:val="solid" w:color="FFFFFF" w:fill="auto"/>
          </w:tcPr>
          <w:p w14:paraId="5BB6CEF9" w14:textId="77777777"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14:paraId="0F2F0745" w14:textId="77777777"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14:paraId="1A368942" w14:textId="77777777" w:rsidR="00D00C49" w:rsidRPr="00481D2D" w:rsidRDefault="00D00C49" w:rsidP="00D00C49">
            <w:pPr>
              <w:pStyle w:val="TAC"/>
              <w:rPr>
                <w:sz w:val="16"/>
                <w:szCs w:val="16"/>
              </w:rPr>
            </w:pPr>
            <w:r w:rsidRPr="00481D2D">
              <w:rPr>
                <w:sz w:val="16"/>
                <w:szCs w:val="16"/>
              </w:rPr>
              <w:t>CP-190102</w:t>
            </w:r>
          </w:p>
        </w:tc>
        <w:tc>
          <w:tcPr>
            <w:tcW w:w="524" w:type="dxa"/>
            <w:shd w:val="solid" w:color="FFFFFF" w:fill="auto"/>
          </w:tcPr>
          <w:p w14:paraId="393C5C61" w14:textId="77777777" w:rsidR="00D00C49" w:rsidRPr="00481D2D" w:rsidRDefault="00D00C49" w:rsidP="00D00C49">
            <w:pPr>
              <w:pStyle w:val="TAL"/>
              <w:rPr>
                <w:sz w:val="16"/>
                <w:szCs w:val="16"/>
              </w:rPr>
            </w:pPr>
            <w:r w:rsidRPr="00481D2D">
              <w:rPr>
                <w:sz w:val="16"/>
                <w:szCs w:val="16"/>
              </w:rPr>
              <w:t>6318</w:t>
            </w:r>
          </w:p>
        </w:tc>
        <w:tc>
          <w:tcPr>
            <w:tcW w:w="424" w:type="dxa"/>
            <w:shd w:val="solid" w:color="FFFFFF" w:fill="auto"/>
          </w:tcPr>
          <w:p w14:paraId="5BB0BFF1" w14:textId="77777777" w:rsidR="00D00C49" w:rsidRPr="00481D2D" w:rsidRDefault="00D00C49" w:rsidP="00D00C49">
            <w:pPr>
              <w:pStyle w:val="TAR"/>
              <w:rPr>
                <w:sz w:val="16"/>
                <w:szCs w:val="16"/>
              </w:rPr>
            </w:pPr>
            <w:r w:rsidRPr="00481D2D">
              <w:rPr>
                <w:sz w:val="16"/>
                <w:szCs w:val="16"/>
              </w:rPr>
              <w:t>1</w:t>
            </w:r>
          </w:p>
        </w:tc>
        <w:tc>
          <w:tcPr>
            <w:tcW w:w="424" w:type="dxa"/>
            <w:shd w:val="solid" w:color="FFFFFF" w:fill="auto"/>
          </w:tcPr>
          <w:p w14:paraId="26C05E10" w14:textId="77777777" w:rsidR="00D00C49" w:rsidRPr="00481D2D" w:rsidRDefault="00D00C49" w:rsidP="00D00C49">
            <w:pPr>
              <w:pStyle w:val="TAC"/>
              <w:rPr>
                <w:sz w:val="16"/>
                <w:szCs w:val="16"/>
              </w:rPr>
            </w:pPr>
            <w:r w:rsidRPr="00481D2D">
              <w:rPr>
                <w:sz w:val="16"/>
                <w:szCs w:val="16"/>
              </w:rPr>
              <w:t>F</w:t>
            </w:r>
          </w:p>
        </w:tc>
        <w:tc>
          <w:tcPr>
            <w:tcW w:w="4919" w:type="dxa"/>
            <w:shd w:val="solid" w:color="FFFFFF" w:fill="auto"/>
          </w:tcPr>
          <w:p w14:paraId="3CE559AA" w14:textId="77777777" w:rsidR="00D00C49" w:rsidRPr="00481D2D" w:rsidRDefault="00D00C49" w:rsidP="00D00C49">
            <w:pPr>
              <w:pStyle w:val="TAL"/>
              <w:rPr>
                <w:sz w:val="16"/>
                <w:szCs w:val="16"/>
              </w:rPr>
            </w:pPr>
            <w:r w:rsidRPr="00481D2D">
              <w:rPr>
                <w:sz w:val="16"/>
                <w:szCs w:val="16"/>
              </w:rPr>
              <w:t>Restricting the use of "</w:t>
            </w:r>
            <w:proofErr w:type="spellStart"/>
            <w:r w:rsidRPr="00481D2D">
              <w:rPr>
                <w:sz w:val="16"/>
                <w:szCs w:val="16"/>
              </w:rPr>
              <w:t>urn:service:sos</w:t>
            </w:r>
            <w:proofErr w:type="spellEnd"/>
            <w:r w:rsidRPr="00481D2D">
              <w:rPr>
                <w:sz w:val="16"/>
                <w:szCs w:val="16"/>
              </w:rPr>
              <w:t>" in some jurisdictions</w:t>
            </w:r>
          </w:p>
        </w:tc>
        <w:tc>
          <w:tcPr>
            <w:tcW w:w="707" w:type="dxa"/>
            <w:shd w:val="solid" w:color="FFFFFF" w:fill="auto"/>
          </w:tcPr>
          <w:p w14:paraId="45AD9E08" w14:textId="77777777" w:rsidR="00D00C49" w:rsidRPr="00481D2D" w:rsidRDefault="00D00C49" w:rsidP="00D00C49">
            <w:pPr>
              <w:pStyle w:val="TAC"/>
              <w:rPr>
                <w:sz w:val="16"/>
                <w:szCs w:val="16"/>
              </w:rPr>
            </w:pPr>
            <w:r w:rsidRPr="00481D2D">
              <w:rPr>
                <w:sz w:val="16"/>
                <w:szCs w:val="16"/>
              </w:rPr>
              <w:t>16.1.0</w:t>
            </w:r>
          </w:p>
        </w:tc>
      </w:tr>
      <w:tr w:rsidR="00C362FF" w:rsidRPr="00481D2D" w14:paraId="3463CE5F" w14:textId="77777777" w:rsidTr="00F85BBF">
        <w:tc>
          <w:tcPr>
            <w:tcW w:w="798" w:type="dxa"/>
            <w:shd w:val="solid" w:color="FFFFFF" w:fill="auto"/>
          </w:tcPr>
          <w:p w14:paraId="4B058F6B" w14:textId="77777777" w:rsidR="00C362FF" w:rsidRPr="00481D2D" w:rsidRDefault="00C362FF" w:rsidP="00D00C49">
            <w:pPr>
              <w:pStyle w:val="TAC"/>
              <w:rPr>
                <w:sz w:val="16"/>
                <w:szCs w:val="16"/>
              </w:rPr>
            </w:pPr>
            <w:r w:rsidRPr="00481D2D">
              <w:rPr>
                <w:sz w:val="16"/>
                <w:szCs w:val="16"/>
              </w:rPr>
              <w:t>2019-06</w:t>
            </w:r>
          </w:p>
        </w:tc>
        <w:tc>
          <w:tcPr>
            <w:tcW w:w="797" w:type="dxa"/>
            <w:shd w:val="solid" w:color="FFFFFF" w:fill="auto"/>
          </w:tcPr>
          <w:p w14:paraId="2F5BE200" w14:textId="77777777" w:rsidR="00C362FF" w:rsidRPr="00481D2D" w:rsidRDefault="00C362FF" w:rsidP="00D00C49">
            <w:pPr>
              <w:pStyle w:val="TAC"/>
              <w:rPr>
                <w:sz w:val="16"/>
                <w:szCs w:val="16"/>
              </w:rPr>
            </w:pPr>
            <w:r w:rsidRPr="00481D2D">
              <w:rPr>
                <w:sz w:val="16"/>
                <w:szCs w:val="16"/>
              </w:rPr>
              <w:t>CT#84</w:t>
            </w:r>
          </w:p>
        </w:tc>
        <w:tc>
          <w:tcPr>
            <w:tcW w:w="1088" w:type="dxa"/>
            <w:shd w:val="solid" w:color="FFFFFF" w:fill="auto"/>
          </w:tcPr>
          <w:p w14:paraId="72F9E394" w14:textId="77777777" w:rsidR="00C362FF" w:rsidRPr="00481D2D" w:rsidRDefault="00C362FF" w:rsidP="0028594A">
            <w:pPr>
              <w:pStyle w:val="TAC"/>
              <w:rPr>
                <w:sz w:val="16"/>
                <w:szCs w:val="16"/>
              </w:rPr>
            </w:pPr>
            <w:r w:rsidRPr="00481D2D">
              <w:rPr>
                <w:sz w:val="16"/>
                <w:szCs w:val="16"/>
              </w:rPr>
              <w:t>CP-191141</w:t>
            </w:r>
          </w:p>
        </w:tc>
        <w:tc>
          <w:tcPr>
            <w:tcW w:w="524" w:type="dxa"/>
            <w:shd w:val="solid" w:color="FFFFFF" w:fill="auto"/>
          </w:tcPr>
          <w:p w14:paraId="779C8CD7" w14:textId="77777777" w:rsidR="00C362FF" w:rsidRPr="00481D2D" w:rsidRDefault="00C362FF" w:rsidP="0028594A">
            <w:pPr>
              <w:pStyle w:val="TAL"/>
              <w:rPr>
                <w:sz w:val="16"/>
                <w:szCs w:val="16"/>
              </w:rPr>
            </w:pPr>
            <w:r w:rsidRPr="00481D2D">
              <w:rPr>
                <w:sz w:val="16"/>
                <w:szCs w:val="16"/>
              </w:rPr>
              <w:t>6320</w:t>
            </w:r>
          </w:p>
        </w:tc>
        <w:tc>
          <w:tcPr>
            <w:tcW w:w="424" w:type="dxa"/>
            <w:shd w:val="solid" w:color="FFFFFF" w:fill="auto"/>
          </w:tcPr>
          <w:p w14:paraId="4BD3F97C" w14:textId="77777777" w:rsidR="00C362FF" w:rsidRPr="00481D2D" w:rsidRDefault="00C362FF" w:rsidP="0028594A">
            <w:pPr>
              <w:pStyle w:val="TAR"/>
              <w:rPr>
                <w:sz w:val="16"/>
                <w:szCs w:val="16"/>
              </w:rPr>
            </w:pPr>
            <w:r w:rsidRPr="00481D2D">
              <w:rPr>
                <w:sz w:val="16"/>
                <w:szCs w:val="16"/>
              </w:rPr>
              <w:t>2</w:t>
            </w:r>
          </w:p>
        </w:tc>
        <w:tc>
          <w:tcPr>
            <w:tcW w:w="424" w:type="dxa"/>
            <w:shd w:val="solid" w:color="FFFFFF" w:fill="auto"/>
          </w:tcPr>
          <w:p w14:paraId="1E16DABF" w14:textId="77777777" w:rsidR="00C362FF" w:rsidRPr="00481D2D" w:rsidRDefault="00C362FF" w:rsidP="0028594A">
            <w:pPr>
              <w:pStyle w:val="TAC"/>
              <w:rPr>
                <w:sz w:val="16"/>
                <w:szCs w:val="16"/>
              </w:rPr>
            </w:pPr>
            <w:r w:rsidRPr="00481D2D">
              <w:rPr>
                <w:sz w:val="16"/>
                <w:szCs w:val="16"/>
              </w:rPr>
              <w:t>B</w:t>
            </w:r>
          </w:p>
        </w:tc>
        <w:tc>
          <w:tcPr>
            <w:tcW w:w="4919" w:type="dxa"/>
            <w:shd w:val="solid" w:color="FFFFFF" w:fill="auto"/>
          </w:tcPr>
          <w:p w14:paraId="6DD29CE9" w14:textId="77777777" w:rsidR="00C362FF" w:rsidRPr="00481D2D" w:rsidRDefault="00C362FF" w:rsidP="0028594A">
            <w:pPr>
              <w:pStyle w:val="TAL"/>
              <w:rPr>
                <w:sz w:val="16"/>
                <w:szCs w:val="16"/>
              </w:rPr>
            </w:pPr>
            <w:r w:rsidRPr="00481D2D">
              <w:rPr>
                <w:sz w:val="16"/>
                <w:szCs w:val="16"/>
              </w:rPr>
              <w:fldChar w:fldCharType="begin"/>
            </w:r>
            <w:r w:rsidRPr="00481D2D">
              <w:rPr>
                <w:sz w:val="16"/>
                <w:szCs w:val="16"/>
              </w:rPr>
              <w:instrText xml:space="preserve"> DOCPROPERTY  CrTitle  \* MERGEFORMAT </w:instrText>
            </w:r>
            <w:r w:rsidRPr="00481D2D">
              <w:rPr>
                <w:sz w:val="16"/>
                <w:szCs w:val="16"/>
              </w:rPr>
              <w:fldChar w:fldCharType="separate"/>
            </w:r>
            <w:r w:rsidRPr="00481D2D">
              <w:rPr>
                <w:sz w:val="16"/>
                <w:szCs w:val="16"/>
              </w:rPr>
              <w:t>Handling of Session Timer</w:t>
            </w:r>
            <w:r w:rsidRPr="00481D2D">
              <w:rPr>
                <w:sz w:val="16"/>
                <w:szCs w:val="16"/>
              </w:rPr>
              <w:fldChar w:fldCharType="end"/>
            </w:r>
          </w:p>
        </w:tc>
        <w:tc>
          <w:tcPr>
            <w:tcW w:w="707" w:type="dxa"/>
            <w:shd w:val="solid" w:color="FFFFFF" w:fill="auto"/>
          </w:tcPr>
          <w:p w14:paraId="43DA9A72" w14:textId="77777777" w:rsidR="00C362FF" w:rsidRPr="00481D2D" w:rsidRDefault="00C362FF" w:rsidP="00D00C49">
            <w:pPr>
              <w:pStyle w:val="TAC"/>
              <w:rPr>
                <w:sz w:val="16"/>
                <w:szCs w:val="16"/>
              </w:rPr>
            </w:pPr>
            <w:r w:rsidRPr="00481D2D">
              <w:rPr>
                <w:sz w:val="16"/>
                <w:szCs w:val="16"/>
              </w:rPr>
              <w:t>16.2.0</w:t>
            </w:r>
          </w:p>
        </w:tc>
      </w:tr>
      <w:tr w:rsidR="00071FE8" w:rsidRPr="00481D2D" w14:paraId="0D910E91" w14:textId="77777777" w:rsidTr="00F85BBF">
        <w:tc>
          <w:tcPr>
            <w:tcW w:w="798" w:type="dxa"/>
            <w:shd w:val="solid" w:color="FFFFFF" w:fill="auto"/>
          </w:tcPr>
          <w:p w14:paraId="73F0ECDF"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7CBC2975"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598F76D9" w14:textId="77777777" w:rsidR="00071FE8" w:rsidRPr="00481D2D" w:rsidRDefault="00071FE8" w:rsidP="0028594A">
            <w:pPr>
              <w:pStyle w:val="TAC"/>
              <w:rPr>
                <w:sz w:val="16"/>
                <w:szCs w:val="16"/>
              </w:rPr>
            </w:pPr>
            <w:r w:rsidRPr="00481D2D">
              <w:rPr>
                <w:sz w:val="16"/>
                <w:szCs w:val="16"/>
              </w:rPr>
              <w:t>CP-191141</w:t>
            </w:r>
          </w:p>
        </w:tc>
        <w:tc>
          <w:tcPr>
            <w:tcW w:w="524" w:type="dxa"/>
            <w:shd w:val="solid" w:color="FFFFFF" w:fill="auto"/>
          </w:tcPr>
          <w:p w14:paraId="6FCF3AB8" w14:textId="77777777" w:rsidR="00071FE8" w:rsidRPr="00481D2D" w:rsidRDefault="00071FE8" w:rsidP="0028594A">
            <w:pPr>
              <w:pStyle w:val="TAL"/>
              <w:rPr>
                <w:sz w:val="16"/>
                <w:szCs w:val="16"/>
              </w:rPr>
            </w:pPr>
            <w:r w:rsidRPr="00481D2D">
              <w:rPr>
                <w:sz w:val="16"/>
                <w:szCs w:val="16"/>
              </w:rPr>
              <w:t>6323</w:t>
            </w:r>
          </w:p>
        </w:tc>
        <w:tc>
          <w:tcPr>
            <w:tcW w:w="424" w:type="dxa"/>
            <w:shd w:val="solid" w:color="FFFFFF" w:fill="auto"/>
          </w:tcPr>
          <w:p w14:paraId="7C0CA784" w14:textId="77777777" w:rsidR="00071FE8" w:rsidRPr="00481D2D" w:rsidRDefault="00071FE8" w:rsidP="0028594A">
            <w:pPr>
              <w:pStyle w:val="TAR"/>
              <w:rPr>
                <w:sz w:val="16"/>
                <w:szCs w:val="16"/>
              </w:rPr>
            </w:pPr>
          </w:p>
        </w:tc>
        <w:tc>
          <w:tcPr>
            <w:tcW w:w="424" w:type="dxa"/>
            <w:shd w:val="solid" w:color="FFFFFF" w:fill="auto"/>
          </w:tcPr>
          <w:p w14:paraId="0C836AC4" w14:textId="77777777" w:rsidR="00071FE8" w:rsidRPr="00481D2D" w:rsidRDefault="00071FE8" w:rsidP="0028594A">
            <w:pPr>
              <w:pStyle w:val="TAC"/>
              <w:rPr>
                <w:sz w:val="16"/>
                <w:szCs w:val="16"/>
              </w:rPr>
            </w:pPr>
            <w:r w:rsidRPr="00481D2D">
              <w:rPr>
                <w:sz w:val="16"/>
                <w:szCs w:val="16"/>
              </w:rPr>
              <w:t>F</w:t>
            </w:r>
          </w:p>
        </w:tc>
        <w:tc>
          <w:tcPr>
            <w:tcW w:w="4919" w:type="dxa"/>
            <w:shd w:val="solid" w:color="FFFFFF" w:fill="auto"/>
          </w:tcPr>
          <w:p w14:paraId="28A3A5C4" w14:textId="77777777" w:rsidR="00071FE8" w:rsidRPr="00481D2D" w:rsidRDefault="00071FE8" w:rsidP="0028594A">
            <w:pPr>
              <w:pStyle w:val="TAL"/>
              <w:rPr>
                <w:sz w:val="16"/>
                <w:szCs w:val="16"/>
              </w:rPr>
            </w:pPr>
            <w:r w:rsidRPr="00481D2D">
              <w:rPr>
                <w:sz w:val="16"/>
                <w:szCs w:val="16"/>
              </w:rPr>
              <w:t>Deletion of a Note related to "</w:t>
            </w:r>
            <w:proofErr w:type="spellStart"/>
            <w:r w:rsidRPr="00481D2D">
              <w:rPr>
                <w:sz w:val="16"/>
                <w:szCs w:val="16"/>
              </w:rPr>
              <w:t>urn:service:sos</w:t>
            </w:r>
            <w:proofErr w:type="spellEnd"/>
            <w:r w:rsidRPr="00481D2D">
              <w:rPr>
                <w:sz w:val="16"/>
                <w:szCs w:val="16"/>
              </w:rPr>
              <w:t>"</w:t>
            </w:r>
          </w:p>
        </w:tc>
        <w:tc>
          <w:tcPr>
            <w:tcW w:w="707" w:type="dxa"/>
            <w:shd w:val="solid" w:color="FFFFFF" w:fill="auto"/>
          </w:tcPr>
          <w:p w14:paraId="291B0B66" w14:textId="77777777" w:rsidR="00071FE8" w:rsidRPr="00481D2D" w:rsidRDefault="00071FE8" w:rsidP="00071FE8">
            <w:pPr>
              <w:pStyle w:val="TAC"/>
              <w:rPr>
                <w:sz w:val="16"/>
                <w:szCs w:val="16"/>
              </w:rPr>
            </w:pPr>
            <w:r w:rsidRPr="00481D2D">
              <w:rPr>
                <w:sz w:val="16"/>
                <w:szCs w:val="16"/>
              </w:rPr>
              <w:t>16.2.0</w:t>
            </w:r>
          </w:p>
        </w:tc>
      </w:tr>
      <w:tr w:rsidR="00071FE8" w:rsidRPr="00481D2D" w14:paraId="34348694" w14:textId="77777777" w:rsidTr="00F85BBF">
        <w:tc>
          <w:tcPr>
            <w:tcW w:w="798" w:type="dxa"/>
            <w:shd w:val="solid" w:color="FFFFFF" w:fill="auto"/>
          </w:tcPr>
          <w:p w14:paraId="10E8813C"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42B282E2"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5553F8C2" w14:textId="77777777" w:rsidR="00071FE8" w:rsidRPr="00481D2D" w:rsidRDefault="00071FE8" w:rsidP="0028594A">
            <w:pPr>
              <w:pStyle w:val="TAC"/>
              <w:rPr>
                <w:sz w:val="16"/>
                <w:szCs w:val="16"/>
              </w:rPr>
            </w:pPr>
            <w:r w:rsidRPr="00481D2D">
              <w:rPr>
                <w:sz w:val="16"/>
                <w:szCs w:val="16"/>
              </w:rPr>
              <w:t>CP-191139</w:t>
            </w:r>
          </w:p>
        </w:tc>
        <w:tc>
          <w:tcPr>
            <w:tcW w:w="524" w:type="dxa"/>
            <w:shd w:val="solid" w:color="FFFFFF" w:fill="auto"/>
          </w:tcPr>
          <w:p w14:paraId="117B1075" w14:textId="77777777" w:rsidR="00071FE8" w:rsidRPr="00481D2D" w:rsidRDefault="00071FE8" w:rsidP="0028594A">
            <w:pPr>
              <w:pStyle w:val="TAL"/>
              <w:rPr>
                <w:sz w:val="16"/>
                <w:szCs w:val="16"/>
              </w:rPr>
            </w:pPr>
            <w:r w:rsidRPr="00481D2D">
              <w:rPr>
                <w:sz w:val="16"/>
                <w:szCs w:val="16"/>
              </w:rPr>
              <w:t>6324</w:t>
            </w:r>
          </w:p>
        </w:tc>
        <w:tc>
          <w:tcPr>
            <w:tcW w:w="424" w:type="dxa"/>
            <w:shd w:val="solid" w:color="FFFFFF" w:fill="auto"/>
          </w:tcPr>
          <w:p w14:paraId="39331426" w14:textId="77777777" w:rsidR="00071FE8" w:rsidRPr="00481D2D" w:rsidRDefault="00071FE8" w:rsidP="0028594A">
            <w:pPr>
              <w:pStyle w:val="TAR"/>
              <w:rPr>
                <w:sz w:val="16"/>
                <w:szCs w:val="16"/>
              </w:rPr>
            </w:pPr>
            <w:r w:rsidRPr="00481D2D">
              <w:rPr>
                <w:sz w:val="16"/>
                <w:szCs w:val="16"/>
              </w:rPr>
              <w:t>3</w:t>
            </w:r>
          </w:p>
        </w:tc>
        <w:tc>
          <w:tcPr>
            <w:tcW w:w="424" w:type="dxa"/>
            <w:shd w:val="solid" w:color="FFFFFF" w:fill="auto"/>
          </w:tcPr>
          <w:p w14:paraId="7798BFC1" w14:textId="77777777" w:rsidR="00071FE8" w:rsidRPr="00481D2D" w:rsidRDefault="00071FE8" w:rsidP="0028594A">
            <w:pPr>
              <w:pStyle w:val="TAC"/>
              <w:rPr>
                <w:sz w:val="16"/>
                <w:szCs w:val="16"/>
              </w:rPr>
            </w:pPr>
            <w:r w:rsidRPr="00481D2D">
              <w:rPr>
                <w:sz w:val="16"/>
                <w:szCs w:val="16"/>
              </w:rPr>
              <w:t>B</w:t>
            </w:r>
          </w:p>
        </w:tc>
        <w:tc>
          <w:tcPr>
            <w:tcW w:w="4919" w:type="dxa"/>
            <w:shd w:val="solid" w:color="FFFFFF" w:fill="auto"/>
          </w:tcPr>
          <w:p w14:paraId="3A015A08" w14:textId="77777777" w:rsidR="00071FE8" w:rsidRPr="00481D2D" w:rsidRDefault="00071FE8" w:rsidP="0028594A">
            <w:pPr>
              <w:pStyle w:val="TAL"/>
              <w:rPr>
                <w:sz w:val="16"/>
                <w:szCs w:val="16"/>
              </w:rPr>
            </w:pPr>
            <w:r w:rsidRPr="00481D2D">
              <w:rPr>
                <w:sz w:val="16"/>
                <w:szCs w:val="16"/>
              </w:rPr>
              <w:fldChar w:fldCharType="begin"/>
            </w:r>
            <w:r w:rsidRPr="00481D2D">
              <w:rPr>
                <w:sz w:val="16"/>
                <w:szCs w:val="16"/>
              </w:rPr>
              <w:instrText xml:space="preserve"> DOCPROPERTY  CrTitle  \* MERGEFORMAT </w:instrText>
            </w:r>
            <w:r w:rsidRPr="00481D2D">
              <w:rPr>
                <w:sz w:val="16"/>
                <w:szCs w:val="16"/>
              </w:rPr>
              <w:fldChar w:fldCharType="separate"/>
            </w:r>
            <w:r w:rsidRPr="00481D2D">
              <w:rPr>
                <w:sz w:val="16"/>
                <w:szCs w:val="16"/>
              </w:rPr>
              <w:t>Update SDP Profile definition for DBI support</w:t>
            </w:r>
            <w:r w:rsidRPr="00481D2D">
              <w:rPr>
                <w:sz w:val="16"/>
                <w:szCs w:val="16"/>
              </w:rPr>
              <w:fldChar w:fldCharType="end"/>
            </w:r>
          </w:p>
        </w:tc>
        <w:tc>
          <w:tcPr>
            <w:tcW w:w="707" w:type="dxa"/>
            <w:shd w:val="solid" w:color="FFFFFF" w:fill="auto"/>
          </w:tcPr>
          <w:p w14:paraId="60E7B5C1" w14:textId="77777777" w:rsidR="00071FE8" w:rsidRPr="00481D2D" w:rsidRDefault="00071FE8" w:rsidP="00071FE8">
            <w:pPr>
              <w:pStyle w:val="TAC"/>
              <w:rPr>
                <w:sz w:val="16"/>
                <w:szCs w:val="16"/>
              </w:rPr>
            </w:pPr>
            <w:r w:rsidRPr="00481D2D">
              <w:rPr>
                <w:sz w:val="16"/>
                <w:szCs w:val="16"/>
              </w:rPr>
              <w:t>16.2.0</w:t>
            </w:r>
          </w:p>
        </w:tc>
      </w:tr>
      <w:tr w:rsidR="00071FE8" w:rsidRPr="00481D2D" w14:paraId="10A41A62" w14:textId="77777777" w:rsidTr="00F85BBF">
        <w:tc>
          <w:tcPr>
            <w:tcW w:w="798" w:type="dxa"/>
            <w:shd w:val="solid" w:color="FFFFFF" w:fill="auto"/>
          </w:tcPr>
          <w:p w14:paraId="5E1BB0F5"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676094FF"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7F40ED59" w14:textId="77777777" w:rsidR="00071FE8" w:rsidRPr="00481D2D" w:rsidRDefault="00071FE8" w:rsidP="00071FE8">
            <w:pPr>
              <w:pStyle w:val="TAC"/>
              <w:rPr>
                <w:sz w:val="16"/>
                <w:szCs w:val="16"/>
              </w:rPr>
            </w:pPr>
            <w:r w:rsidRPr="00481D2D">
              <w:rPr>
                <w:sz w:val="16"/>
                <w:szCs w:val="16"/>
              </w:rPr>
              <w:t>CP-191144</w:t>
            </w:r>
          </w:p>
        </w:tc>
        <w:tc>
          <w:tcPr>
            <w:tcW w:w="524" w:type="dxa"/>
            <w:shd w:val="solid" w:color="FFFFFF" w:fill="auto"/>
          </w:tcPr>
          <w:p w14:paraId="78DE730E" w14:textId="77777777" w:rsidR="00071FE8" w:rsidRPr="00481D2D" w:rsidRDefault="00071FE8" w:rsidP="00071FE8">
            <w:pPr>
              <w:pStyle w:val="TAL"/>
              <w:rPr>
                <w:sz w:val="16"/>
                <w:szCs w:val="16"/>
              </w:rPr>
            </w:pPr>
            <w:r w:rsidRPr="00481D2D">
              <w:rPr>
                <w:sz w:val="16"/>
                <w:szCs w:val="16"/>
              </w:rPr>
              <w:t>6325</w:t>
            </w:r>
          </w:p>
        </w:tc>
        <w:tc>
          <w:tcPr>
            <w:tcW w:w="424" w:type="dxa"/>
            <w:shd w:val="solid" w:color="FFFFFF" w:fill="auto"/>
          </w:tcPr>
          <w:p w14:paraId="08F0C684" w14:textId="77777777" w:rsidR="00071FE8" w:rsidRPr="00481D2D" w:rsidRDefault="00071FE8" w:rsidP="00071FE8">
            <w:pPr>
              <w:pStyle w:val="TAR"/>
              <w:rPr>
                <w:sz w:val="16"/>
                <w:szCs w:val="16"/>
              </w:rPr>
            </w:pPr>
            <w:r w:rsidRPr="00481D2D">
              <w:rPr>
                <w:sz w:val="16"/>
                <w:szCs w:val="16"/>
              </w:rPr>
              <w:t>1</w:t>
            </w:r>
          </w:p>
        </w:tc>
        <w:tc>
          <w:tcPr>
            <w:tcW w:w="424" w:type="dxa"/>
            <w:shd w:val="solid" w:color="FFFFFF" w:fill="auto"/>
          </w:tcPr>
          <w:p w14:paraId="17FC751F" w14:textId="77777777" w:rsidR="00071FE8" w:rsidRPr="00481D2D" w:rsidRDefault="00071FE8" w:rsidP="00071FE8">
            <w:pPr>
              <w:pStyle w:val="TAC"/>
              <w:rPr>
                <w:sz w:val="16"/>
                <w:szCs w:val="16"/>
              </w:rPr>
            </w:pPr>
            <w:r w:rsidRPr="00481D2D">
              <w:rPr>
                <w:sz w:val="16"/>
                <w:szCs w:val="16"/>
              </w:rPr>
              <w:t>B</w:t>
            </w:r>
          </w:p>
        </w:tc>
        <w:tc>
          <w:tcPr>
            <w:tcW w:w="4919" w:type="dxa"/>
            <w:shd w:val="solid" w:color="FFFFFF" w:fill="auto"/>
          </w:tcPr>
          <w:p w14:paraId="4B25DE75" w14:textId="77777777" w:rsidR="00071FE8" w:rsidRPr="00481D2D" w:rsidRDefault="00071FE8" w:rsidP="00071FE8">
            <w:pPr>
              <w:pStyle w:val="TAL"/>
              <w:rPr>
                <w:sz w:val="16"/>
                <w:szCs w:val="16"/>
              </w:rPr>
            </w:pPr>
            <w:r w:rsidRPr="00481D2D">
              <w:rPr>
                <w:sz w:val="16"/>
                <w:szCs w:val="16"/>
              </w:rPr>
              <w:t>RLOS definitions</w:t>
            </w:r>
          </w:p>
        </w:tc>
        <w:tc>
          <w:tcPr>
            <w:tcW w:w="707" w:type="dxa"/>
            <w:shd w:val="solid" w:color="FFFFFF" w:fill="auto"/>
          </w:tcPr>
          <w:p w14:paraId="06D41130" w14:textId="77777777" w:rsidR="00071FE8" w:rsidRPr="00481D2D" w:rsidRDefault="00071FE8" w:rsidP="00071FE8">
            <w:pPr>
              <w:pStyle w:val="TAC"/>
              <w:rPr>
                <w:sz w:val="16"/>
                <w:szCs w:val="16"/>
              </w:rPr>
            </w:pPr>
            <w:r w:rsidRPr="00481D2D">
              <w:rPr>
                <w:sz w:val="16"/>
                <w:szCs w:val="16"/>
              </w:rPr>
              <w:t>16.2.0</w:t>
            </w:r>
          </w:p>
        </w:tc>
      </w:tr>
      <w:tr w:rsidR="00071FE8" w:rsidRPr="00481D2D" w14:paraId="2E1381EF" w14:textId="77777777" w:rsidTr="00F85BBF">
        <w:tc>
          <w:tcPr>
            <w:tcW w:w="798" w:type="dxa"/>
            <w:shd w:val="solid" w:color="FFFFFF" w:fill="auto"/>
          </w:tcPr>
          <w:p w14:paraId="0294E112"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248B1D3F"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07EDCC17" w14:textId="77777777" w:rsidR="00071FE8" w:rsidRPr="00481D2D" w:rsidRDefault="00071FE8" w:rsidP="00071FE8">
            <w:pPr>
              <w:pStyle w:val="TAC"/>
              <w:rPr>
                <w:sz w:val="16"/>
                <w:szCs w:val="16"/>
              </w:rPr>
            </w:pPr>
            <w:r w:rsidRPr="00481D2D">
              <w:rPr>
                <w:sz w:val="16"/>
                <w:szCs w:val="16"/>
              </w:rPr>
              <w:t>CP-191144</w:t>
            </w:r>
          </w:p>
        </w:tc>
        <w:tc>
          <w:tcPr>
            <w:tcW w:w="524" w:type="dxa"/>
            <w:shd w:val="solid" w:color="FFFFFF" w:fill="auto"/>
          </w:tcPr>
          <w:p w14:paraId="48BB3C70" w14:textId="77777777" w:rsidR="00071FE8" w:rsidRPr="00481D2D" w:rsidRDefault="00071FE8" w:rsidP="00071FE8">
            <w:pPr>
              <w:pStyle w:val="TAL"/>
              <w:rPr>
                <w:sz w:val="16"/>
                <w:szCs w:val="16"/>
              </w:rPr>
            </w:pPr>
            <w:r w:rsidRPr="00481D2D">
              <w:rPr>
                <w:sz w:val="16"/>
                <w:szCs w:val="16"/>
              </w:rPr>
              <w:t>6326</w:t>
            </w:r>
          </w:p>
        </w:tc>
        <w:tc>
          <w:tcPr>
            <w:tcW w:w="424" w:type="dxa"/>
            <w:shd w:val="solid" w:color="FFFFFF" w:fill="auto"/>
          </w:tcPr>
          <w:p w14:paraId="520A635D" w14:textId="77777777" w:rsidR="00071FE8" w:rsidRPr="00481D2D" w:rsidRDefault="00071FE8" w:rsidP="00071FE8">
            <w:pPr>
              <w:pStyle w:val="TAR"/>
              <w:rPr>
                <w:sz w:val="16"/>
                <w:szCs w:val="16"/>
              </w:rPr>
            </w:pPr>
            <w:r w:rsidRPr="00481D2D">
              <w:rPr>
                <w:sz w:val="16"/>
                <w:szCs w:val="16"/>
              </w:rPr>
              <w:t>2</w:t>
            </w:r>
          </w:p>
        </w:tc>
        <w:tc>
          <w:tcPr>
            <w:tcW w:w="424" w:type="dxa"/>
            <w:shd w:val="solid" w:color="FFFFFF" w:fill="auto"/>
          </w:tcPr>
          <w:p w14:paraId="7392B5FB" w14:textId="77777777" w:rsidR="00071FE8" w:rsidRPr="00481D2D" w:rsidRDefault="00071FE8" w:rsidP="00071FE8">
            <w:pPr>
              <w:pStyle w:val="TAC"/>
              <w:rPr>
                <w:sz w:val="16"/>
                <w:szCs w:val="16"/>
              </w:rPr>
            </w:pPr>
            <w:r w:rsidRPr="00481D2D">
              <w:rPr>
                <w:sz w:val="16"/>
                <w:szCs w:val="16"/>
              </w:rPr>
              <w:t>B</w:t>
            </w:r>
          </w:p>
        </w:tc>
        <w:tc>
          <w:tcPr>
            <w:tcW w:w="4919" w:type="dxa"/>
            <w:shd w:val="solid" w:color="FFFFFF" w:fill="auto"/>
          </w:tcPr>
          <w:p w14:paraId="5E5C5E29" w14:textId="77777777" w:rsidR="00071FE8" w:rsidRPr="00481D2D" w:rsidRDefault="00071FE8" w:rsidP="00071FE8">
            <w:pPr>
              <w:pStyle w:val="TAL"/>
              <w:rPr>
                <w:sz w:val="16"/>
                <w:szCs w:val="16"/>
              </w:rPr>
            </w:pPr>
            <w:r w:rsidRPr="00481D2D">
              <w:rPr>
                <w:sz w:val="16"/>
                <w:szCs w:val="16"/>
              </w:rPr>
              <w:t>RLOS registration</w:t>
            </w:r>
          </w:p>
        </w:tc>
        <w:tc>
          <w:tcPr>
            <w:tcW w:w="707" w:type="dxa"/>
            <w:shd w:val="solid" w:color="FFFFFF" w:fill="auto"/>
          </w:tcPr>
          <w:p w14:paraId="18952E07" w14:textId="77777777" w:rsidR="00071FE8" w:rsidRPr="00481D2D" w:rsidRDefault="00071FE8" w:rsidP="00071FE8">
            <w:pPr>
              <w:pStyle w:val="TAC"/>
              <w:rPr>
                <w:sz w:val="16"/>
                <w:szCs w:val="16"/>
              </w:rPr>
            </w:pPr>
            <w:r w:rsidRPr="00481D2D">
              <w:rPr>
                <w:sz w:val="16"/>
                <w:szCs w:val="16"/>
              </w:rPr>
              <w:t>16.2.0</w:t>
            </w:r>
          </w:p>
        </w:tc>
      </w:tr>
      <w:tr w:rsidR="00071FE8" w:rsidRPr="00481D2D" w14:paraId="44BAEBB9" w14:textId="77777777" w:rsidTr="00F85BBF">
        <w:tc>
          <w:tcPr>
            <w:tcW w:w="798" w:type="dxa"/>
            <w:shd w:val="solid" w:color="FFFFFF" w:fill="auto"/>
          </w:tcPr>
          <w:p w14:paraId="3D6C7AED"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05B4AC6B"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7F4741EF" w14:textId="77777777" w:rsidR="00071FE8" w:rsidRPr="00481D2D" w:rsidRDefault="00071FE8" w:rsidP="00071FE8">
            <w:pPr>
              <w:pStyle w:val="TAC"/>
              <w:rPr>
                <w:sz w:val="16"/>
                <w:szCs w:val="16"/>
              </w:rPr>
            </w:pPr>
            <w:r w:rsidRPr="00481D2D">
              <w:rPr>
                <w:sz w:val="16"/>
                <w:szCs w:val="16"/>
              </w:rPr>
              <w:t>CP-191144</w:t>
            </w:r>
          </w:p>
        </w:tc>
        <w:tc>
          <w:tcPr>
            <w:tcW w:w="524" w:type="dxa"/>
            <w:shd w:val="solid" w:color="FFFFFF" w:fill="auto"/>
          </w:tcPr>
          <w:p w14:paraId="6BB96F73" w14:textId="77777777" w:rsidR="00071FE8" w:rsidRPr="00481D2D" w:rsidRDefault="00071FE8" w:rsidP="00071FE8">
            <w:pPr>
              <w:pStyle w:val="TAL"/>
              <w:rPr>
                <w:sz w:val="16"/>
                <w:szCs w:val="16"/>
              </w:rPr>
            </w:pPr>
            <w:r w:rsidRPr="00481D2D">
              <w:rPr>
                <w:sz w:val="16"/>
                <w:szCs w:val="16"/>
              </w:rPr>
              <w:t>6327</w:t>
            </w:r>
          </w:p>
        </w:tc>
        <w:tc>
          <w:tcPr>
            <w:tcW w:w="424" w:type="dxa"/>
            <w:shd w:val="solid" w:color="FFFFFF" w:fill="auto"/>
          </w:tcPr>
          <w:p w14:paraId="43F571E8" w14:textId="77777777" w:rsidR="00071FE8" w:rsidRPr="00481D2D" w:rsidRDefault="00071FE8" w:rsidP="00071FE8">
            <w:pPr>
              <w:pStyle w:val="TAR"/>
              <w:rPr>
                <w:sz w:val="16"/>
                <w:szCs w:val="16"/>
              </w:rPr>
            </w:pPr>
            <w:r w:rsidRPr="00481D2D">
              <w:rPr>
                <w:sz w:val="16"/>
                <w:szCs w:val="16"/>
              </w:rPr>
              <w:t>1</w:t>
            </w:r>
          </w:p>
        </w:tc>
        <w:tc>
          <w:tcPr>
            <w:tcW w:w="424" w:type="dxa"/>
            <w:shd w:val="solid" w:color="FFFFFF" w:fill="auto"/>
          </w:tcPr>
          <w:p w14:paraId="3A1FB71C" w14:textId="77777777" w:rsidR="00071FE8" w:rsidRPr="00481D2D" w:rsidRDefault="00071FE8" w:rsidP="00071FE8">
            <w:pPr>
              <w:pStyle w:val="TAC"/>
              <w:rPr>
                <w:sz w:val="16"/>
                <w:szCs w:val="16"/>
              </w:rPr>
            </w:pPr>
            <w:r w:rsidRPr="00481D2D">
              <w:rPr>
                <w:sz w:val="16"/>
                <w:szCs w:val="16"/>
              </w:rPr>
              <w:t>B</w:t>
            </w:r>
          </w:p>
        </w:tc>
        <w:tc>
          <w:tcPr>
            <w:tcW w:w="4919" w:type="dxa"/>
            <w:shd w:val="solid" w:color="FFFFFF" w:fill="auto"/>
          </w:tcPr>
          <w:p w14:paraId="6DC0813D" w14:textId="77777777" w:rsidR="00071FE8" w:rsidRPr="00481D2D" w:rsidRDefault="00071FE8" w:rsidP="00071FE8">
            <w:pPr>
              <w:pStyle w:val="TAL"/>
              <w:rPr>
                <w:sz w:val="16"/>
                <w:szCs w:val="16"/>
              </w:rPr>
            </w:pPr>
            <w:r w:rsidRPr="00481D2D">
              <w:rPr>
                <w:sz w:val="16"/>
                <w:szCs w:val="16"/>
              </w:rPr>
              <w:t>RLOS session setup</w:t>
            </w:r>
          </w:p>
        </w:tc>
        <w:tc>
          <w:tcPr>
            <w:tcW w:w="707" w:type="dxa"/>
            <w:shd w:val="solid" w:color="FFFFFF" w:fill="auto"/>
          </w:tcPr>
          <w:p w14:paraId="0D2AF9B9" w14:textId="77777777" w:rsidR="00071FE8" w:rsidRPr="00481D2D" w:rsidRDefault="00071FE8" w:rsidP="00071FE8">
            <w:pPr>
              <w:pStyle w:val="TAC"/>
              <w:rPr>
                <w:sz w:val="16"/>
                <w:szCs w:val="16"/>
              </w:rPr>
            </w:pPr>
            <w:r w:rsidRPr="00481D2D">
              <w:rPr>
                <w:sz w:val="16"/>
                <w:szCs w:val="16"/>
              </w:rPr>
              <w:t>16.2.0</w:t>
            </w:r>
          </w:p>
        </w:tc>
      </w:tr>
      <w:tr w:rsidR="00071FE8" w:rsidRPr="00481D2D" w14:paraId="5376E0B8" w14:textId="77777777" w:rsidTr="00F85BBF">
        <w:tc>
          <w:tcPr>
            <w:tcW w:w="798" w:type="dxa"/>
            <w:shd w:val="solid" w:color="FFFFFF" w:fill="auto"/>
          </w:tcPr>
          <w:p w14:paraId="51F1F6EA"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4A9A5FA0"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1F535731" w14:textId="77777777" w:rsidR="00071FE8" w:rsidRPr="00481D2D" w:rsidRDefault="00071FE8" w:rsidP="00071FE8">
            <w:pPr>
              <w:pStyle w:val="TAC"/>
              <w:rPr>
                <w:sz w:val="16"/>
                <w:szCs w:val="16"/>
              </w:rPr>
            </w:pPr>
          </w:p>
        </w:tc>
        <w:tc>
          <w:tcPr>
            <w:tcW w:w="524" w:type="dxa"/>
            <w:shd w:val="solid" w:color="FFFFFF" w:fill="auto"/>
          </w:tcPr>
          <w:p w14:paraId="5B44B303" w14:textId="77777777" w:rsidR="00071FE8" w:rsidRPr="00481D2D" w:rsidRDefault="00071FE8" w:rsidP="00071FE8">
            <w:pPr>
              <w:pStyle w:val="TAL"/>
              <w:rPr>
                <w:sz w:val="16"/>
                <w:szCs w:val="16"/>
              </w:rPr>
            </w:pPr>
          </w:p>
        </w:tc>
        <w:tc>
          <w:tcPr>
            <w:tcW w:w="424" w:type="dxa"/>
            <w:shd w:val="solid" w:color="FFFFFF" w:fill="auto"/>
          </w:tcPr>
          <w:p w14:paraId="75946D7A" w14:textId="77777777" w:rsidR="00071FE8" w:rsidRPr="00481D2D" w:rsidRDefault="00071FE8" w:rsidP="00071FE8">
            <w:pPr>
              <w:pStyle w:val="TAR"/>
              <w:rPr>
                <w:sz w:val="16"/>
                <w:szCs w:val="16"/>
              </w:rPr>
            </w:pPr>
          </w:p>
        </w:tc>
        <w:tc>
          <w:tcPr>
            <w:tcW w:w="424" w:type="dxa"/>
            <w:shd w:val="solid" w:color="FFFFFF" w:fill="auto"/>
          </w:tcPr>
          <w:p w14:paraId="5A38D708" w14:textId="77777777" w:rsidR="00071FE8" w:rsidRPr="00481D2D" w:rsidRDefault="00071FE8" w:rsidP="00071FE8">
            <w:pPr>
              <w:pStyle w:val="TAC"/>
              <w:rPr>
                <w:sz w:val="16"/>
                <w:szCs w:val="16"/>
              </w:rPr>
            </w:pPr>
          </w:p>
        </w:tc>
        <w:tc>
          <w:tcPr>
            <w:tcW w:w="4919" w:type="dxa"/>
            <w:shd w:val="solid" w:color="FFFFFF" w:fill="auto"/>
          </w:tcPr>
          <w:p w14:paraId="519E3588" w14:textId="77777777" w:rsidR="00071FE8" w:rsidRPr="00481D2D" w:rsidRDefault="00071FE8" w:rsidP="00071FE8">
            <w:pPr>
              <w:pStyle w:val="TAL"/>
              <w:rPr>
                <w:sz w:val="16"/>
                <w:szCs w:val="16"/>
              </w:rPr>
            </w:pPr>
          </w:p>
        </w:tc>
        <w:tc>
          <w:tcPr>
            <w:tcW w:w="707" w:type="dxa"/>
            <w:shd w:val="solid" w:color="FFFFFF" w:fill="auto"/>
          </w:tcPr>
          <w:p w14:paraId="3D788443" w14:textId="77777777" w:rsidR="00071FE8" w:rsidRPr="00481D2D" w:rsidRDefault="00071FE8" w:rsidP="00071FE8">
            <w:pPr>
              <w:pStyle w:val="TAC"/>
              <w:rPr>
                <w:sz w:val="16"/>
                <w:szCs w:val="16"/>
              </w:rPr>
            </w:pPr>
            <w:r w:rsidRPr="00481D2D">
              <w:rPr>
                <w:sz w:val="16"/>
                <w:szCs w:val="16"/>
              </w:rPr>
              <w:t>16.2.0</w:t>
            </w:r>
          </w:p>
        </w:tc>
      </w:tr>
      <w:tr w:rsidR="00071FE8" w:rsidRPr="00481D2D" w14:paraId="21DC4156" w14:textId="77777777" w:rsidTr="00F85BBF">
        <w:tc>
          <w:tcPr>
            <w:tcW w:w="798" w:type="dxa"/>
            <w:shd w:val="solid" w:color="FFFFFF" w:fill="auto"/>
          </w:tcPr>
          <w:p w14:paraId="1297DFA5"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676B6686"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1E491B9E" w14:textId="77777777" w:rsidR="00071FE8" w:rsidRPr="00481D2D" w:rsidRDefault="00071FE8" w:rsidP="00071FE8">
            <w:pPr>
              <w:pStyle w:val="TAC"/>
              <w:rPr>
                <w:sz w:val="16"/>
                <w:szCs w:val="16"/>
              </w:rPr>
            </w:pPr>
            <w:r w:rsidRPr="00481D2D">
              <w:rPr>
                <w:sz w:val="16"/>
                <w:szCs w:val="16"/>
              </w:rPr>
              <w:t>CP-191120</w:t>
            </w:r>
          </w:p>
        </w:tc>
        <w:tc>
          <w:tcPr>
            <w:tcW w:w="524" w:type="dxa"/>
            <w:shd w:val="solid" w:color="FFFFFF" w:fill="auto"/>
          </w:tcPr>
          <w:p w14:paraId="75B53651" w14:textId="77777777" w:rsidR="00071FE8" w:rsidRPr="00481D2D" w:rsidRDefault="00071FE8" w:rsidP="00071FE8">
            <w:pPr>
              <w:pStyle w:val="TAL"/>
              <w:rPr>
                <w:sz w:val="16"/>
                <w:szCs w:val="16"/>
              </w:rPr>
            </w:pPr>
            <w:r w:rsidRPr="00481D2D">
              <w:rPr>
                <w:sz w:val="16"/>
                <w:szCs w:val="16"/>
              </w:rPr>
              <w:t>6332</w:t>
            </w:r>
          </w:p>
        </w:tc>
        <w:tc>
          <w:tcPr>
            <w:tcW w:w="424" w:type="dxa"/>
            <w:shd w:val="solid" w:color="FFFFFF" w:fill="auto"/>
          </w:tcPr>
          <w:p w14:paraId="43F1AAED" w14:textId="77777777" w:rsidR="00071FE8" w:rsidRPr="00481D2D" w:rsidRDefault="00071FE8" w:rsidP="00071FE8">
            <w:pPr>
              <w:pStyle w:val="TAR"/>
              <w:rPr>
                <w:sz w:val="16"/>
                <w:szCs w:val="16"/>
              </w:rPr>
            </w:pPr>
          </w:p>
        </w:tc>
        <w:tc>
          <w:tcPr>
            <w:tcW w:w="424" w:type="dxa"/>
            <w:shd w:val="solid" w:color="FFFFFF" w:fill="auto"/>
          </w:tcPr>
          <w:p w14:paraId="29371659" w14:textId="77777777" w:rsidR="00071FE8" w:rsidRPr="00481D2D" w:rsidRDefault="00071FE8" w:rsidP="00071FE8">
            <w:pPr>
              <w:pStyle w:val="TAC"/>
              <w:rPr>
                <w:sz w:val="16"/>
                <w:szCs w:val="16"/>
              </w:rPr>
            </w:pPr>
            <w:r w:rsidRPr="00481D2D">
              <w:rPr>
                <w:sz w:val="16"/>
                <w:szCs w:val="16"/>
              </w:rPr>
              <w:t>A</w:t>
            </w:r>
          </w:p>
        </w:tc>
        <w:tc>
          <w:tcPr>
            <w:tcW w:w="4919" w:type="dxa"/>
            <w:shd w:val="solid" w:color="FFFFFF" w:fill="auto"/>
          </w:tcPr>
          <w:p w14:paraId="41611C6A" w14:textId="77777777" w:rsidR="00071FE8" w:rsidRPr="00481D2D" w:rsidRDefault="00071FE8" w:rsidP="00071FE8">
            <w:pPr>
              <w:pStyle w:val="TAL"/>
              <w:rPr>
                <w:sz w:val="16"/>
                <w:szCs w:val="16"/>
              </w:rPr>
            </w:pPr>
            <w:r w:rsidRPr="00481D2D">
              <w:rPr>
                <w:sz w:val="16"/>
                <w:szCs w:val="16"/>
              </w:rPr>
              <w:t>Reference Update for the ISUP Cause Location Parameter Draft</w:t>
            </w:r>
          </w:p>
        </w:tc>
        <w:tc>
          <w:tcPr>
            <w:tcW w:w="707" w:type="dxa"/>
            <w:shd w:val="solid" w:color="FFFFFF" w:fill="auto"/>
          </w:tcPr>
          <w:p w14:paraId="458BDE4E" w14:textId="77777777" w:rsidR="00071FE8" w:rsidRPr="00481D2D" w:rsidRDefault="00071FE8" w:rsidP="00071FE8">
            <w:pPr>
              <w:pStyle w:val="TAC"/>
              <w:rPr>
                <w:sz w:val="16"/>
                <w:szCs w:val="16"/>
              </w:rPr>
            </w:pPr>
            <w:r w:rsidRPr="00481D2D">
              <w:rPr>
                <w:sz w:val="16"/>
                <w:szCs w:val="16"/>
              </w:rPr>
              <w:t>16.2.0</w:t>
            </w:r>
          </w:p>
        </w:tc>
      </w:tr>
      <w:tr w:rsidR="00071FE8" w:rsidRPr="00481D2D" w14:paraId="07EFBE6D" w14:textId="77777777" w:rsidTr="00F85BBF">
        <w:tc>
          <w:tcPr>
            <w:tcW w:w="798" w:type="dxa"/>
            <w:shd w:val="solid" w:color="FFFFFF" w:fill="auto"/>
          </w:tcPr>
          <w:p w14:paraId="19C34268"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72D7522A"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497812EA" w14:textId="77777777" w:rsidR="00071FE8" w:rsidRPr="00481D2D" w:rsidRDefault="00071FE8" w:rsidP="00071FE8">
            <w:pPr>
              <w:pStyle w:val="TAC"/>
              <w:rPr>
                <w:sz w:val="16"/>
                <w:szCs w:val="16"/>
              </w:rPr>
            </w:pPr>
            <w:r w:rsidRPr="00481D2D">
              <w:rPr>
                <w:sz w:val="16"/>
                <w:szCs w:val="16"/>
              </w:rPr>
              <w:t>CP-191126</w:t>
            </w:r>
          </w:p>
        </w:tc>
        <w:tc>
          <w:tcPr>
            <w:tcW w:w="524" w:type="dxa"/>
            <w:shd w:val="solid" w:color="FFFFFF" w:fill="auto"/>
          </w:tcPr>
          <w:p w14:paraId="1E7A6603" w14:textId="77777777" w:rsidR="00071FE8" w:rsidRPr="00481D2D" w:rsidRDefault="00071FE8" w:rsidP="00071FE8">
            <w:pPr>
              <w:pStyle w:val="TAL"/>
              <w:rPr>
                <w:sz w:val="16"/>
                <w:szCs w:val="16"/>
              </w:rPr>
            </w:pPr>
            <w:r w:rsidRPr="00481D2D">
              <w:rPr>
                <w:sz w:val="16"/>
                <w:szCs w:val="16"/>
              </w:rPr>
              <w:t>6334</w:t>
            </w:r>
          </w:p>
        </w:tc>
        <w:tc>
          <w:tcPr>
            <w:tcW w:w="424" w:type="dxa"/>
            <w:shd w:val="solid" w:color="FFFFFF" w:fill="auto"/>
          </w:tcPr>
          <w:p w14:paraId="58A8541C" w14:textId="77777777" w:rsidR="00071FE8" w:rsidRPr="00481D2D" w:rsidRDefault="00071FE8" w:rsidP="00071FE8">
            <w:pPr>
              <w:pStyle w:val="TAR"/>
              <w:rPr>
                <w:sz w:val="16"/>
                <w:szCs w:val="16"/>
              </w:rPr>
            </w:pPr>
          </w:p>
        </w:tc>
        <w:tc>
          <w:tcPr>
            <w:tcW w:w="424" w:type="dxa"/>
            <w:shd w:val="solid" w:color="FFFFFF" w:fill="auto"/>
          </w:tcPr>
          <w:p w14:paraId="4CAF99E7" w14:textId="77777777" w:rsidR="00071FE8" w:rsidRPr="00481D2D" w:rsidRDefault="00071FE8" w:rsidP="00071FE8">
            <w:pPr>
              <w:pStyle w:val="TAC"/>
              <w:rPr>
                <w:sz w:val="16"/>
                <w:szCs w:val="16"/>
              </w:rPr>
            </w:pPr>
            <w:r w:rsidRPr="00481D2D">
              <w:rPr>
                <w:sz w:val="16"/>
                <w:szCs w:val="16"/>
              </w:rPr>
              <w:t>A</w:t>
            </w:r>
          </w:p>
        </w:tc>
        <w:tc>
          <w:tcPr>
            <w:tcW w:w="4919" w:type="dxa"/>
            <w:shd w:val="solid" w:color="FFFFFF" w:fill="auto"/>
          </w:tcPr>
          <w:p w14:paraId="07B003B2" w14:textId="77777777" w:rsidR="00071FE8" w:rsidRPr="00481D2D" w:rsidRDefault="00071FE8" w:rsidP="00071FE8">
            <w:pPr>
              <w:pStyle w:val="TAL"/>
              <w:rPr>
                <w:sz w:val="16"/>
                <w:szCs w:val="16"/>
              </w:rPr>
            </w:pPr>
            <w:r w:rsidRPr="00481D2D">
              <w:rPr>
                <w:sz w:val="16"/>
                <w:szCs w:val="16"/>
              </w:rPr>
              <w:t>Correct “</w:t>
            </w:r>
            <w:proofErr w:type="spellStart"/>
            <w:r w:rsidRPr="00481D2D">
              <w:rPr>
                <w:sz w:val="16"/>
                <w:szCs w:val="16"/>
              </w:rPr>
              <w:t>urn:services:sos</w:t>
            </w:r>
            <w:proofErr w:type="spellEnd"/>
            <w:r w:rsidR="00BC6540" w:rsidRPr="00481D2D">
              <w:rPr>
                <w:sz w:val="16"/>
                <w:szCs w:val="16"/>
              </w:rPr>
              <w:t>"</w:t>
            </w:r>
            <w:r w:rsidRPr="00481D2D">
              <w:rPr>
                <w:sz w:val="16"/>
                <w:szCs w:val="16"/>
              </w:rPr>
              <w:t xml:space="preserve"> into “</w:t>
            </w:r>
            <w:proofErr w:type="spellStart"/>
            <w:r w:rsidRPr="00481D2D">
              <w:rPr>
                <w:sz w:val="16"/>
                <w:szCs w:val="16"/>
              </w:rPr>
              <w:t>urn:service:sos</w:t>
            </w:r>
            <w:proofErr w:type="spellEnd"/>
            <w:r w:rsidR="00BC6540" w:rsidRPr="00481D2D">
              <w:rPr>
                <w:sz w:val="16"/>
                <w:szCs w:val="16"/>
              </w:rPr>
              <w:t>"</w:t>
            </w:r>
          </w:p>
        </w:tc>
        <w:tc>
          <w:tcPr>
            <w:tcW w:w="707" w:type="dxa"/>
            <w:shd w:val="solid" w:color="FFFFFF" w:fill="auto"/>
          </w:tcPr>
          <w:p w14:paraId="068A6FCD" w14:textId="77777777" w:rsidR="00071FE8" w:rsidRPr="00481D2D" w:rsidRDefault="00071FE8" w:rsidP="00071FE8">
            <w:pPr>
              <w:pStyle w:val="TAC"/>
              <w:rPr>
                <w:sz w:val="16"/>
                <w:szCs w:val="16"/>
              </w:rPr>
            </w:pPr>
            <w:r w:rsidRPr="00481D2D">
              <w:rPr>
                <w:sz w:val="16"/>
                <w:szCs w:val="16"/>
              </w:rPr>
              <w:t>16.2.0</w:t>
            </w:r>
          </w:p>
        </w:tc>
      </w:tr>
      <w:tr w:rsidR="00071FE8" w:rsidRPr="00481D2D" w14:paraId="30AE3E6F" w14:textId="77777777" w:rsidTr="00F85BBF">
        <w:tc>
          <w:tcPr>
            <w:tcW w:w="798" w:type="dxa"/>
            <w:shd w:val="solid" w:color="FFFFFF" w:fill="auto"/>
          </w:tcPr>
          <w:p w14:paraId="136922DC"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436AFB6F"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7A3C9CEC" w14:textId="77777777" w:rsidR="00071FE8" w:rsidRPr="00481D2D" w:rsidRDefault="00071FE8" w:rsidP="00071FE8">
            <w:pPr>
              <w:pStyle w:val="TAC"/>
              <w:rPr>
                <w:sz w:val="16"/>
                <w:szCs w:val="16"/>
              </w:rPr>
            </w:pPr>
            <w:r w:rsidRPr="00481D2D">
              <w:rPr>
                <w:sz w:val="16"/>
                <w:szCs w:val="16"/>
              </w:rPr>
              <w:t>CP-191121</w:t>
            </w:r>
          </w:p>
        </w:tc>
        <w:tc>
          <w:tcPr>
            <w:tcW w:w="524" w:type="dxa"/>
            <w:shd w:val="solid" w:color="FFFFFF" w:fill="auto"/>
          </w:tcPr>
          <w:p w14:paraId="025D1481" w14:textId="77777777" w:rsidR="00071FE8" w:rsidRPr="00481D2D" w:rsidRDefault="00071FE8" w:rsidP="00071FE8">
            <w:pPr>
              <w:pStyle w:val="TAL"/>
              <w:rPr>
                <w:sz w:val="16"/>
                <w:szCs w:val="16"/>
              </w:rPr>
            </w:pPr>
            <w:r w:rsidRPr="00481D2D">
              <w:rPr>
                <w:sz w:val="16"/>
                <w:szCs w:val="16"/>
              </w:rPr>
              <w:t>6336</w:t>
            </w:r>
          </w:p>
        </w:tc>
        <w:tc>
          <w:tcPr>
            <w:tcW w:w="424" w:type="dxa"/>
            <w:shd w:val="solid" w:color="FFFFFF" w:fill="auto"/>
          </w:tcPr>
          <w:p w14:paraId="47E85BA0" w14:textId="77777777" w:rsidR="00071FE8" w:rsidRPr="00481D2D" w:rsidRDefault="00071FE8" w:rsidP="00071FE8">
            <w:pPr>
              <w:pStyle w:val="TAR"/>
              <w:rPr>
                <w:sz w:val="16"/>
                <w:szCs w:val="16"/>
              </w:rPr>
            </w:pPr>
            <w:r w:rsidRPr="00481D2D">
              <w:rPr>
                <w:sz w:val="16"/>
                <w:szCs w:val="16"/>
              </w:rPr>
              <w:t>1</w:t>
            </w:r>
          </w:p>
        </w:tc>
        <w:tc>
          <w:tcPr>
            <w:tcW w:w="424" w:type="dxa"/>
            <w:shd w:val="solid" w:color="FFFFFF" w:fill="auto"/>
          </w:tcPr>
          <w:p w14:paraId="380FDCE6" w14:textId="77777777" w:rsidR="00071FE8" w:rsidRPr="00481D2D" w:rsidRDefault="00071FE8" w:rsidP="00071FE8">
            <w:pPr>
              <w:pStyle w:val="TAC"/>
              <w:rPr>
                <w:sz w:val="16"/>
                <w:szCs w:val="16"/>
              </w:rPr>
            </w:pPr>
            <w:r w:rsidRPr="00481D2D">
              <w:rPr>
                <w:sz w:val="16"/>
                <w:szCs w:val="16"/>
              </w:rPr>
              <w:t>A</w:t>
            </w:r>
          </w:p>
        </w:tc>
        <w:tc>
          <w:tcPr>
            <w:tcW w:w="4919" w:type="dxa"/>
            <w:shd w:val="solid" w:color="FFFFFF" w:fill="auto"/>
          </w:tcPr>
          <w:p w14:paraId="539A30E1" w14:textId="77777777" w:rsidR="00071FE8" w:rsidRPr="00481D2D" w:rsidRDefault="00071FE8" w:rsidP="00071FE8">
            <w:pPr>
              <w:pStyle w:val="TAL"/>
              <w:rPr>
                <w:sz w:val="16"/>
                <w:szCs w:val="16"/>
              </w:rPr>
            </w:pPr>
            <w:r w:rsidRPr="00481D2D">
              <w:rPr>
                <w:sz w:val="16"/>
                <w:szCs w:val="16"/>
              </w:rPr>
              <w:t>QoS flow for SIP signalling in 5GS</w:t>
            </w:r>
          </w:p>
        </w:tc>
        <w:tc>
          <w:tcPr>
            <w:tcW w:w="707" w:type="dxa"/>
            <w:shd w:val="solid" w:color="FFFFFF" w:fill="auto"/>
          </w:tcPr>
          <w:p w14:paraId="5D5212F6" w14:textId="77777777" w:rsidR="00071FE8" w:rsidRPr="00481D2D" w:rsidRDefault="00071FE8" w:rsidP="00071FE8">
            <w:pPr>
              <w:pStyle w:val="TAC"/>
              <w:rPr>
                <w:sz w:val="16"/>
                <w:szCs w:val="16"/>
              </w:rPr>
            </w:pPr>
            <w:r w:rsidRPr="00481D2D">
              <w:rPr>
                <w:sz w:val="16"/>
                <w:szCs w:val="16"/>
              </w:rPr>
              <w:t>16.2.0</w:t>
            </w:r>
          </w:p>
        </w:tc>
      </w:tr>
      <w:tr w:rsidR="00071FE8" w:rsidRPr="00481D2D" w14:paraId="059458E0" w14:textId="77777777" w:rsidTr="00F85BBF">
        <w:tc>
          <w:tcPr>
            <w:tcW w:w="798" w:type="dxa"/>
            <w:shd w:val="solid" w:color="FFFFFF" w:fill="auto"/>
          </w:tcPr>
          <w:p w14:paraId="279E04B6" w14:textId="77777777"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14:paraId="74279288" w14:textId="77777777"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14:paraId="2D2D5222" w14:textId="77777777" w:rsidR="00071FE8" w:rsidRPr="00481D2D" w:rsidRDefault="00071FE8" w:rsidP="00071FE8">
            <w:pPr>
              <w:pStyle w:val="TAC"/>
              <w:rPr>
                <w:sz w:val="16"/>
                <w:szCs w:val="16"/>
              </w:rPr>
            </w:pPr>
            <w:r w:rsidRPr="00481D2D">
              <w:rPr>
                <w:sz w:val="16"/>
                <w:szCs w:val="16"/>
              </w:rPr>
              <w:t>CP-191147</w:t>
            </w:r>
          </w:p>
        </w:tc>
        <w:tc>
          <w:tcPr>
            <w:tcW w:w="524" w:type="dxa"/>
            <w:shd w:val="solid" w:color="FFFFFF" w:fill="auto"/>
          </w:tcPr>
          <w:p w14:paraId="3EB4BD64" w14:textId="77777777" w:rsidR="00071FE8" w:rsidRPr="00481D2D" w:rsidRDefault="00071FE8" w:rsidP="00071FE8">
            <w:pPr>
              <w:pStyle w:val="TAL"/>
              <w:rPr>
                <w:sz w:val="16"/>
                <w:szCs w:val="16"/>
              </w:rPr>
            </w:pPr>
            <w:r w:rsidRPr="00481D2D">
              <w:rPr>
                <w:sz w:val="16"/>
                <w:szCs w:val="16"/>
              </w:rPr>
              <w:t>6338</w:t>
            </w:r>
          </w:p>
        </w:tc>
        <w:tc>
          <w:tcPr>
            <w:tcW w:w="424" w:type="dxa"/>
            <w:shd w:val="solid" w:color="FFFFFF" w:fill="auto"/>
          </w:tcPr>
          <w:p w14:paraId="36D27367" w14:textId="77777777" w:rsidR="00071FE8" w:rsidRPr="00481D2D" w:rsidRDefault="00071FE8" w:rsidP="00071FE8">
            <w:pPr>
              <w:pStyle w:val="TAR"/>
              <w:rPr>
                <w:sz w:val="16"/>
                <w:szCs w:val="16"/>
              </w:rPr>
            </w:pPr>
            <w:r w:rsidRPr="00481D2D">
              <w:rPr>
                <w:sz w:val="16"/>
                <w:szCs w:val="16"/>
              </w:rPr>
              <w:t>1</w:t>
            </w:r>
          </w:p>
        </w:tc>
        <w:tc>
          <w:tcPr>
            <w:tcW w:w="424" w:type="dxa"/>
            <w:shd w:val="solid" w:color="FFFFFF" w:fill="auto"/>
          </w:tcPr>
          <w:p w14:paraId="42A21A99" w14:textId="77777777" w:rsidR="00071FE8" w:rsidRPr="00481D2D" w:rsidRDefault="00071FE8" w:rsidP="00071FE8">
            <w:pPr>
              <w:pStyle w:val="TAC"/>
              <w:rPr>
                <w:sz w:val="16"/>
                <w:szCs w:val="16"/>
              </w:rPr>
            </w:pPr>
            <w:r w:rsidRPr="00481D2D">
              <w:rPr>
                <w:sz w:val="16"/>
                <w:szCs w:val="16"/>
              </w:rPr>
              <w:t>F</w:t>
            </w:r>
          </w:p>
        </w:tc>
        <w:tc>
          <w:tcPr>
            <w:tcW w:w="4919" w:type="dxa"/>
            <w:shd w:val="solid" w:color="FFFFFF" w:fill="auto"/>
          </w:tcPr>
          <w:p w14:paraId="5FE333CD" w14:textId="77777777" w:rsidR="00071FE8" w:rsidRPr="00481D2D" w:rsidRDefault="00071FE8" w:rsidP="00071FE8">
            <w:pPr>
              <w:pStyle w:val="TAL"/>
              <w:rPr>
                <w:sz w:val="16"/>
                <w:szCs w:val="16"/>
              </w:rPr>
            </w:pPr>
            <w:r w:rsidRPr="00481D2D">
              <w:rPr>
                <w:sz w:val="16"/>
                <w:szCs w:val="16"/>
              </w:rPr>
              <w:t>802.11 references update in TS 24.229</w:t>
            </w:r>
          </w:p>
        </w:tc>
        <w:tc>
          <w:tcPr>
            <w:tcW w:w="707" w:type="dxa"/>
            <w:shd w:val="solid" w:color="FFFFFF" w:fill="auto"/>
          </w:tcPr>
          <w:p w14:paraId="2A471F9B" w14:textId="77777777" w:rsidR="00071FE8" w:rsidRPr="00481D2D" w:rsidRDefault="00071FE8" w:rsidP="00071FE8">
            <w:pPr>
              <w:pStyle w:val="TAC"/>
              <w:rPr>
                <w:sz w:val="16"/>
                <w:szCs w:val="16"/>
              </w:rPr>
            </w:pPr>
            <w:r w:rsidRPr="00481D2D">
              <w:rPr>
                <w:sz w:val="16"/>
                <w:szCs w:val="16"/>
              </w:rPr>
              <w:t>16.2.0</w:t>
            </w:r>
          </w:p>
        </w:tc>
      </w:tr>
      <w:tr w:rsidR="00BB0A67" w:rsidRPr="00481D2D" w14:paraId="48792171" w14:textId="77777777" w:rsidTr="00F85BBF">
        <w:tc>
          <w:tcPr>
            <w:tcW w:w="798" w:type="dxa"/>
            <w:shd w:val="solid" w:color="FFFFFF" w:fill="auto"/>
          </w:tcPr>
          <w:p w14:paraId="27223B81" w14:textId="77777777" w:rsidR="00BB0A67" w:rsidRPr="00481D2D" w:rsidRDefault="00BB0A67" w:rsidP="00071FE8">
            <w:pPr>
              <w:pStyle w:val="TAC"/>
              <w:rPr>
                <w:sz w:val="16"/>
                <w:szCs w:val="16"/>
              </w:rPr>
            </w:pPr>
            <w:r w:rsidRPr="00481D2D">
              <w:rPr>
                <w:sz w:val="16"/>
                <w:szCs w:val="16"/>
              </w:rPr>
              <w:t>2019-09</w:t>
            </w:r>
          </w:p>
        </w:tc>
        <w:tc>
          <w:tcPr>
            <w:tcW w:w="797" w:type="dxa"/>
            <w:shd w:val="solid" w:color="FFFFFF" w:fill="auto"/>
          </w:tcPr>
          <w:p w14:paraId="67518B31" w14:textId="77777777" w:rsidR="00BB0A67" w:rsidRPr="00481D2D" w:rsidRDefault="00BB0A67" w:rsidP="00071FE8">
            <w:pPr>
              <w:pStyle w:val="TAC"/>
              <w:rPr>
                <w:sz w:val="16"/>
                <w:szCs w:val="16"/>
              </w:rPr>
            </w:pPr>
            <w:r w:rsidRPr="00481D2D">
              <w:rPr>
                <w:sz w:val="16"/>
                <w:szCs w:val="16"/>
              </w:rPr>
              <w:t>CT#85</w:t>
            </w:r>
          </w:p>
        </w:tc>
        <w:tc>
          <w:tcPr>
            <w:tcW w:w="1088" w:type="dxa"/>
            <w:shd w:val="solid" w:color="FFFFFF" w:fill="auto"/>
          </w:tcPr>
          <w:p w14:paraId="3E55D402" w14:textId="77777777" w:rsidR="00BB0A67" w:rsidRPr="00481D2D" w:rsidRDefault="00BB0A67" w:rsidP="00071FE8">
            <w:pPr>
              <w:pStyle w:val="TAC"/>
              <w:rPr>
                <w:sz w:val="16"/>
                <w:szCs w:val="16"/>
              </w:rPr>
            </w:pPr>
            <w:r w:rsidRPr="00481D2D">
              <w:rPr>
                <w:sz w:val="16"/>
                <w:szCs w:val="16"/>
              </w:rPr>
              <w:t>CP-192039</w:t>
            </w:r>
          </w:p>
        </w:tc>
        <w:tc>
          <w:tcPr>
            <w:tcW w:w="524" w:type="dxa"/>
            <w:shd w:val="solid" w:color="FFFFFF" w:fill="auto"/>
          </w:tcPr>
          <w:p w14:paraId="7DB31834" w14:textId="77777777" w:rsidR="00BB0A67" w:rsidRPr="00481D2D" w:rsidRDefault="00BB0A67" w:rsidP="00071FE8">
            <w:pPr>
              <w:pStyle w:val="TAL"/>
              <w:rPr>
                <w:sz w:val="16"/>
                <w:szCs w:val="16"/>
              </w:rPr>
            </w:pPr>
            <w:r w:rsidRPr="00481D2D">
              <w:rPr>
                <w:sz w:val="16"/>
                <w:szCs w:val="16"/>
              </w:rPr>
              <w:t>6342</w:t>
            </w:r>
          </w:p>
        </w:tc>
        <w:tc>
          <w:tcPr>
            <w:tcW w:w="424" w:type="dxa"/>
            <w:shd w:val="solid" w:color="FFFFFF" w:fill="auto"/>
          </w:tcPr>
          <w:p w14:paraId="5AB48E08" w14:textId="77777777" w:rsidR="00BB0A67" w:rsidRPr="00481D2D" w:rsidRDefault="00BB0A67" w:rsidP="00071FE8">
            <w:pPr>
              <w:pStyle w:val="TAR"/>
              <w:rPr>
                <w:sz w:val="16"/>
                <w:szCs w:val="16"/>
              </w:rPr>
            </w:pPr>
            <w:r w:rsidRPr="00481D2D">
              <w:rPr>
                <w:sz w:val="16"/>
                <w:szCs w:val="16"/>
              </w:rPr>
              <w:t>1</w:t>
            </w:r>
          </w:p>
        </w:tc>
        <w:tc>
          <w:tcPr>
            <w:tcW w:w="424" w:type="dxa"/>
            <w:shd w:val="solid" w:color="FFFFFF" w:fill="auto"/>
          </w:tcPr>
          <w:p w14:paraId="5BB9AE95" w14:textId="77777777" w:rsidR="00BB0A67" w:rsidRPr="00481D2D" w:rsidRDefault="00BB0A67" w:rsidP="00071FE8">
            <w:pPr>
              <w:pStyle w:val="TAC"/>
              <w:rPr>
                <w:sz w:val="16"/>
                <w:szCs w:val="16"/>
              </w:rPr>
            </w:pPr>
            <w:r w:rsidRPr="00481D2D">
              <w:rPr>
                <w:sz w:val="16"/>
                <w:szCs w:val="16"/>
              </w:rPr>
              <w:t>A</w:t>
            </w:r>
          </w:p>
        </w:tc>
        <w:tc>
          <w:tcPr>
            <w:tcW w:w="4919" w:type="dxa"/>
            <w:shd w:val="solid" w:color="FFFFFF" w:fill="auto"/>
          </w:tcPr>
          <w:p w14:paraId="7D6B769F" w14:textId="77777777" w:rsidR="00BB0A67" w:rsidRPr="00481D2D" w:rsidRDefault="00BB0A67" w:rsidP="00071FE8">
            <w:pPr>
              <w:pStyle w:val="TAL"/>
              <w:rPr>
                <w:sz w:val="16"/>
                <w:szCs w:val="16"/>
              </w:rPr>
            </w:pPr>
            <w:r w:rsidRPr="00481D2D">
              <w:rPr>
                <w:sz w:val="16"/>
                <w:szCs w:val="16"/>
              </w:rPr>
              <w:t>IANA registration of Priority-Share header field</w:t>
            </w:r>
          </w:p>
        </w:tc>
        <w:tc>
          <w:tcPr>
            <w:tcW w:w="707" w:type="dxa"/>
            <w:shd w:val="solid" w:color="FFFFFF" w:fill="auto"/>
          </w:tcPr>
          <w:p w14:paraId="1EB2B291" w14:textId="77777777" w:rsidR="00BB0A67" w:rsidRPr="00481D2D" w:rsidRDefault="00BB0A67" w:rsidP="00071FE8">
            <w:pPr>
              <w:pStyle w:val="TAC"/>
              <w:rPr>
                <w:sz w:val="16"/>
                <w:szCs w:val="16"/>
              </w:rPr>
            </w:pPr>
            <w:r w:rsidRPr="00481D2D">
              <w:rPr>
                <w:sz w:val="16"/>
                <w:szCs w:val="16"/>
              </w:rPr>
              <w:t>16.3.0</w:t>
            </w:r>
          </w:p>
        </w:tc>
      </w:tr>
      <w:tr w:rsidR="001E7414" w:rsidRPr="00481D2D" w14:paraId="3292F314" w14:textId="77777777" w:rsidTr="00F85BBF">
        <w:tc>
          <w:tcPr>
            <w:tcW w:w="798" w:type="dxa"/>
            <w:shd w:val="solid" w:color="FFFFFF" w:fill="auto"/>
          </w:tcPr>
          <w:p w14:paraId="6A04D1CD"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55F198F0"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30850582" w14:textId="77777777" w:rsidR="001E7414" w:rsidRPr="00481D2D" w:rsidRDefault="001E7414" w:rsidP="001E7414">
            <w:pPr>
              <w:pStyle w:val="TAC"/>
              <w:rPr>
                <w:sz w:val="16"/>
                <w:szCs w:val="16"/>
              </w:rPr>
            </w:pPr>
            <w:r w:rsidRPr="00481D2D">
              <w:rPr>
                <w:sz w:val="16"/>
                <w:szCs w:val="16"/>
              </w:rPr>
              <w:t>CP-192046</w:t>
            </w:r>
          </w:p>
        </w:tc>
        <w:tc>
          <w:tcPr>
            <w:tcW w:w="524" w:type="dxa"/>
            <w:shd w:val="solid" w:color="FFFFFF" w:fill="auto"/>
          </w:tcPr>
          <w:p w14:paraId="7A31094A" w14:textId="77777777" w:rsidR="001E7414" w:rsidRPr="00481D2D" w:rsidRDefault="001E7414" w:rsidP="001E7414">
            <w:pPr>
              <w:pStyle w:val="TAL"/>
              <w:rPr>
                <w:sz w:val="16"/>
                <w:szCs w:val="16"/>
              </w:rPr>
            </w:pPr>
            <w:r w:rsidRPr="00481D2D">
              <w:rPr>
                <w:sz w:val="16"/>
                <w:szCs w:val="16"/>
              </w:rPr>
              <w:t>6344</w:t>
            </w:r>
          </w:p>
        </w:tc>
        <w:tc>
          <w:tcPr>
            <w:tcW w:w="424" w:type="dxa"/>
            <w:shd w:val="solid" w:color="FFFFFF" w:fill="auto"/>
          </w:tcPr>
          <w:p w14:paraId="463E5D82"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6196275B"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5870B3CF" w14:textId="77777777" w:rsidR="001E7414" w:rsidRPr="00481D2D" w:rsidRDefault="001E7414" w:rsidP="001E7414">
            <w:pPr>
              <w:pStyle w:val="TAL"/>
              <w:rPr>
                <w:sz w:val="16"/>
                <w:szCs w:val="16"/>
              </w:rPr>
            </w:pPr>
            <w:r w:rsidRPr="00481D2D">
              <w:rPr>
                <w:sz w:val="16"/>
                <w:szCs w:val="16"/>
              </w:rPr>
              <w:t>Address EN on emergency service type conflict</w:t>
            </w:r>
          </w:p>
        </w:tc>
        <w:tc>
          <w:tcPr>
            <w:tcW w:w="707" w:type="dxa"/>
            <w:shd w:val="solid" w:color="FFFFFF" w:fill="auto"/>
          </w:tcPr>
          <w:p w14:paraId="76AEFFA9" w14:textId="77777777" w:rsidR="001E7414" w:rsidRPr="00481D2D" w:rsidRDefault="001E7414" w:rsidP="001E7414">
            <w:pPr>
              <w:pStyle w:val="TAC"/>
              <w:rPr>
                <w:sz w:val="16"/>
                <w:szCs w:val="16"/>
              </w:rPr>
            </w:pPr>
            <w:r w:rsidRPr="00481D2D">
              <w:rPr>
                <w:sz w:val="16"/>
                <w:szCs w:val="16"/>
              </w:rPr>
              <w:t>16.3.0</w:t>
            </w:r>
          </w:p>
        </w:tc>
      </w:tr>
      <w:tr w:rsidR="001E7414" w:rsidRPr="00481D2D" w14:paraId="2946EAE9" w14:textId="77777777" w:rsidTr="00F85BBF">
        <w:tc>
          <w:tcPr>
            <w:tcW w:w="798" w:type="dxa"/>
            <w:shd w:val="solid" w:color="FFFFFF" w:fill="auto"/>
          </w:tcPr>
          <w:p w14:paraId="4A840355"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4580AF24"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74CBDB0E" w14:textId="77777777" w:rsidR="001E7414" w:rsidRPr="00481D2D" w:rsidRDefault="001E7414" w:rsidP="001E7414">
            <w:pPr>
              <w:pStyle w:val="TAC"/>
              <w:rPr>
                <w:sz w:val="16"/>
                <w:szCs w:val="16"/>
              </w:rPr>
            </w:pPr>
            <w:r w:rsidRPr="00481D2D">
              <w:rPr>
                <w:sz w:val="16"/>
                <w:szCs w:val="16"/>
              </w:rPr>
              <w:t>CP-192046</w:t>
            </w:r>
          </w:p>
        </w:tc>
        <w:tc>
          <w:tcPr>
            <w:tcW w:w="524" w:type="dxa"/>
            <w:shd w:val="solid" w:color="FFFFFF" w:fill="auto"/>
          </w:tcPr>
          <w:p w14:paraId="4B9FA644" w14:textId="77777777" w:rsidR="001E7414" w:rsidRPr="00481D2D" w:rsidRDefault="001E7414" w:rsidP="001E7414">
            <w:pPr>
              <w:pStyle w:val="TAL"/>
              <w:rPr>
                <w:sz w:val="16"/>
                <w:szCs w:val="16"/>
              </w:rPr>
            </w:pPr>
            <w:r w:rsidRPr="00481D2D">
              <w:rPr>
                <w:sz w:val="16"/>
                <w:szCs w:val="16"/>
              </w:rPr>
              <w:t>6346</w:t>
            </w:r>
          </w:p>
        </w:tc>
        <w:tc>
          <w:tcPr>
            <w:tcW w:w="424" w:type="dxa"/>
            <w:shd w:val="solid" w:color="FFFFFF" w:fill="auto"/>
          </w:tcPr>
          <w:p w14:paraId="46BA540C"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753725ED"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5FB6DF92" w14:textId="77777777" w:rsidR="001E7414" w:rsidRPr="00481D2D" w:rsidRDefault="001E7414" w:rsidP="001E7414">
            <w:pPr>
              <w:pStyle w:val="TAL"/>
              <w:rPr>
                <w:sz w:val="16"/>
                <w:szCs w:val="16"/>
              </w:rPr>
            </w:pPr>
            <w:r w:rsidRPr="00481D2D">
              <w:rPr>
                <w:sz w:val="16"/>
                <w:szCs w:val="16"/>
              </w:rPr>
              <w:t>Editor’s Note in U.2A.3</w:t>
            </w:r>
          </w:p>
        </w:tc>
        <w:tc>
          <w:tcPr>
            <w:tcW w:w="707" w:type="dxa"/>
            <w:shd w:val="solid" w:color="FFFFFF" w:fill="auto"/>
          </w:tcPr>
          <w:p w14:paraId="05ABC23A" w14:textId="77777777" w:rsidR="001E7414" w:rsidRPr="00481D2D" w:rsidRDefault="001E7414" w:rsidP="001E7414">
            <w:pPr>
              <w:pStyle w:val="TAC"/>
              <w:rPr>
                <w:sz w:val="16"/>
                <w:szCs w:val="16"/>
              </w:rPr>
            </w:pPr>
            <w:r w:rsidRPr="00481D2D">
              <w:rPr>
                <w:sz w:val="16"/>
                <w:szCs w:val="16"/>
              </w:rPr>
              <w:t>16.3.0</w:t>
            </w:r>
          </w:p>
        </w:tc>
      </w:tr>
      <w:tr w:rsidR="001E7414" w:rsidRPr="00481D2D" w14:paraId="2B8AE97B" w14:textId="77777777" w:rsidTr="00F85BBF">
        <w:tc>
          <w:tcPr>
            <w:tcW w:w="798" w:type="dxa"/>
            <w:shd w:val="solid" w:color="FFFFFF" w:fill="auto"/>
          </w:tcPr>
          <w:p w14:paraId="20AEBD32"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6A9CE4C1"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2000A5CB" w14:textId="77777777" w:rsidR="001E7414" w:rsidRPr="00481D2D" w:rsidRDefault="001E7414" w:rsidP="001E7414">
            <w:pPr>
              <w:pStyle w:val="TAC"/>
              <w:rPr>
                <w:sz w:val="16"/>
                <w:szCs w:val="16"/>
              </w:rPr>
            </w:pPr>
            <w:r w:rsidRPr="00481D2D">
              <w:rPr>
                <w:sz w:val="16"/>
                <w:szCs w:val="16"/>
              </w:rPr>
              <w:t>CP-192068</w:t>
            </w:r>
          </w:p>
        </w:tc>
        <w:tc>
          <w:tcPr>
            <w:tcW w:w="524" w:type="dxa"/>
            <w:shd w:val="solid" w:color="FFFFFF" w:fill="auto"/>
          </w:tcPr>
          <w:p w14:paraId="53E522E1" w14:textId="77777777" w:rsidR="001E7414" w:rsidRPr="00481D2D" w:rsidRDefault="001E7414" w:rsidP="001E7414">
            <w:pPr>
              <w:pStyle w:val="TAL"/>
              <w:rPr>
                <w:sz w:val="16"/>
                <w:szCs w:val="16"/>
              </w:rPr>
            </w:pPr>
            <w:r w:rsidRPr="00481D2D">
              <w:rPr>
                <w:sz w:val="16"/>
                <w:szCs w:val="16"/>
              </w:rPr>
              <w:t>6347</w:t>
            </w:r>
          </w:p>
        </w:tc>
        <w:tc>
          <w:tcPr>
            <w:tcW w:w="424" w:type="dxa"/>
            <w:shd w:val="solid" w:color="FFFFFF" w:fill="auto"/>
          </w:tcPr>
          <w:p w14:paraId="1877EC2E" w14:textId="77777777" w:rsidR="001E7414" w:rsidRPr="00481D2D" w:rsidRDefault="001E7414" w:rsidP="001E7414">
            <w:pPr>
              <w:pStyle w:val="TAR"/>
              <w:rPr>
                <w:sz w:val="16"/>
                <w:szCs w:val="16"/>
              </w:rPr>
            </w:pPr>
          </w:p>
        </w:tc>
        <w:tc>
          <w:tcPr>
            <w:tcW w:w="424" w:type="dxa"/>
            <w:shd w:val="solid" w:color="FFFFFF" w:fill="auto"/>
          </w:tcPr>
          <w:p w14:paraId="4BAC5D67" w14:textId="77777777" w:rsidR="001E7414" w:rsidRPr="00481D2D" w:rsidRDefault="001E7414" w:rsidP="001E7414">
            <w:pPr>
              <w:pStyle w:val="TAC"/>
              <w:rPr>
                <w:sz w:val="16"/>
                <w:szCs w:val="16"/>
              </w:rPr>
            </w:pPr>
            <w:r w:rsidRPr="00481D2D">
              <w:rPr>
                <w:sz w:val="16"/>
                <w:szCs w:val="16"/>
              </w:rPr>
              <w:t>D</w:t>
            </w:r>
          </w:p>
        </w:tc>
        <w:tc>
          <w:tcPr>
            <w:tcW w:w="4919" w:type="dxa"/>
            <w:shd w:val="solid" w:color="FFFFFF" w:fill="auto"/>
          </w:tcPr>
          <w:p w14:paraId="2E881734" w14:textId="77777777" w:rsidR="001E7414" w:rsidRPr="00481D2D" w:rsidRDefault="001E7414" w:rsidP="001E7414">
            <w:pPr>
              <w:pStyle w:val="TAL"/>
              <w:rPr>
                <w:sz w:val="16"/>
                <w:szCs w:val="16"/>
              </w:rPr>
            </w:pPr>
            <w:r w:rsidRPr="00481D2D">
              <w:rPr>
                <w:sz w:val="16"/>
                <w:szCs w:val="16"/>
              </w:rPr>
              <w:t>Correction for structure in Annex O</w:t>
            </w:r>
          </w:p>
        </w:tc>
        <w:tc>
          <w:tcPr>
            <w:tcW w:w="707" w:type="dxa"/>
            <w:shd w:val="solid" w:color="FFFFFF" w:fill="auto"/>
          </w:tcPr>
          <w:p w14:paraId="35EEF71D" w14:textId="77777777" w:rsidR="001E7414" w:rsidRPr="00481D2D" w:rsidRDefault="001E7414" w:rsidP="001E7414">
            <w:pPr>
              <w:pStyle w:val="TAC"/>
              <w:rPr>
                <w:sz w:val="16"/>
                <w:szCs w:val="16"/>
              </w:rPr>
            </w:pPr>
            <w:r w:rsidRPr="00481D2D">
              <w:rPr>
                <w:sz w:val="16"/>
                <w:szCs w:val="16"/>
              </w:rPr>
              <w:t>16.3.0</w:t>
            </w:r>
          </w:p>
        </w:tc>
      </w:tr>
      <w:tr w:rsidR="001E7414" w:rsidRPr="00481D2D" w14:paraId="405FB3D4" w14:textId="77777777" w:rsidTr="00F85BBF">
        <w:tc>
          <w:tcPr>
            <w:tcW w:w="798" w:type="dxa"/>
            <w:shd w:val="solid" w:color="FFFFFF" w:fill="auto"/>
          </w:tcPr>
          <w:p w14:paraId="0B2BD446"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2B7B4AF0"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33F693EF" w14:textId="77777777" w:rsidR="001E7414" w:rsidRPr="00481D2D" w:rsidRDefault="001E7414" w:rsidP="001E7414">
            <w:pPr>
              <w:pStyle w:val="TAC"/>
              <w:rPr>
                <w:sz w:val="16"/>
                <w:szCs w:val="16"/>
              </w:rPr>
            </w:pPr>
            <w:r w:rsidRPr="00481D2D">
              <w:rPr>
                <w:sz w:val="16"/>
                <w:szCs w:val="16"/>
              </w:rPr>
              <w:t>CP-192068</w:t>
            </w:r>
          </w:p>
        </w:tc>
        <w:tc>
          <w:tcPr>
            <w:tcW w:w="524" w:type="dxa"/>
            <w:shd w:val="solid" w:color="FFFFFF" w:fill="auto"/>
          </w:tcPr>
          <w:p w14:paraId="1595FAE3" w14:textId="77777777" w:rsidR="001E7414" w:rsidRPr="00481D2D" w:rsidRDefault="001E7414" w:rsidP="001E7414">
            <w:pPr>
              <w:pStyle w:val="TAL"/>
              <w:rPr>
                <w:sz w:val="16"/>
                <w:szCs w:val="16"/>
              </w:rPr>
            </w:pPr>
            <w:r w:rsidRPr="00481D2D">
              <w:rPr>
                <w:sz w:val="16"/>
                <w:szCs w:val="16"/>
              </w:rPr>
              <w:t>6348</w:t>
            </w:r>
          </w:p>
        </w:tc>
        <w:tc>
          <w:tcPr>
            <w:tcW w:w="424" w:type="dxa"/>
            <w:shd w:val="solid" w:color="FFFFFF" w:fill="auto"/>
          </w:tcPr>
          <w:p w14:paraId="35C69FBF"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1FEB2E97" w14:textId="77777777" w:rsidR="001E7414" w:rsidRPr="00481D2D" w:rsidRDefault="001E7414" w:rsidP="001E7414">
            <w:pPr>
              <w:pStyle w:val="TAC"/>
              <w:rPr>
                <w:sz w:val="16"/>
                <w:szCs w:val="16"/>
              </w:rPr>
            </w:pPr>
            <w:r w:rsidRPr="00481D2D">
              <w:rPr>
                <w:sz w:val="16"/>
                <w:szCs w:val="16"/>
              </w:rPr>
              <w:t>B</w:t>
            </w:r>
          </w:p>
        </w:tc>
        <w:tc>
          <w:tcPr>
            <w:tcW w:w="4919" w:type="dxa"/>
            <w:shd w:val="solid" w:color="FFFFFF" w:fill="auto"/>
          </w:tcPr>
          <w:p w14:paraId="1C672648" w14:textId="77777777" w:rsidR="001E7414" w:rsidRPr="00481D2D" w:rsidRDefault="001E7414" w:rsidP="001E7414">
            <w:pPr>
              <w:pStyle w:val="TAL"/>
              <w:rPr>
                <w:sz w:val="16"/>
                <w:szCs w:val="16"/>
              </w:rPr>
            </w:pPr>
            <w:r w:rsidRPr="00481D2D">
              <w:rPr>
                <w:sz w:val="16"/>
                <w:szCs w:val="16"/>
              </w:rPr>
              <w:t>RLOS for UICC less case</w:t>
            </w:r>
          </w:p>
        </w:tc>
        <w:tc>
          <w:tcPr>
            <w:tcW w:w="707" w:type="dxa"/>
            <w:shd w:val="solid" w:color="FFFFFF" w:fill="auto"/>
          </w:tcPr>
          <w:p w14:paraId="3C346050" w14:textId="77777777" w:rsidR="001E7414" w:rsidRPr="00481D2D" w:rsidRDefault="001E7414" w:rsidP="001E7414">
            <w:pPr>
              <w:pStyle w:val="TAC"/>
              <w:rPr>
                <w:sz w:val="16"/>
                <w:szCs w:val="16"/>
              </w:rPr>
            </w:pPr>
            <w:r w:rsidRPr="00481D2D">
              <w:rPr>
                <w:sz w:val="16"/>
                <w:szCs w:val="16"/>
              </w:rPr>
              <w:t>16.3.0</w:t>
            </w:r>
          </w:p>
        </w:tc>
      </w:tr>
      <w:tr w:rsidR="001E7414" w:rsidRPr="00481D2D" w14:paraId="38AEBAB7" w14:textId="77777777" w:rsidTr="00F85BBF">
        <w:tc>
          <w:tcPr>
            <w:tcW w:w="798" w:type="dxa"/>
            <w:shd w:val="solid" w:color="FFFFFF" w:fill="auto"/>
          </w:tcPr>
          <w:p w14:paraId="3282B2E5"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5B15BDBA"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6C1C6DCC" w14:textId="77777777" w:rsidR="001E7414" w:rsidRPr="00481D2D" w:rsidRDefault="001E7414" w:rsidP="001E7414">
            <w:pPr>
              <w:pStyle w:val="TAC"/>
              <w:rPr>
                <w:sz w:val="16"/>
                <w:szCs w:val="16"/>
              </w:rPr>
            </w:pPr>
            <w:r w:rsidRPr="00481D2D">
              <w:rPr>
                <w:sz w:val="16"/>
                <w:szCs w:val="16"/>
              </w:rPr>
              <w:t>CP-192068</w:t>
            </w:r>
          </w:p>
        </w:tc>
        <w:tc>
          <w:tcPr>
            <w:tcW w:w="524" w:type="dxa"/>
            <w:shd w:val="solid" w:color="FFFFFF" w:fill="auto"/>
          </w:tcPr>
          <w:p w14:paraId="19AD1429" w14:textId="77777777" w:rsidR="001E7414" w:rsidRPr="00481D2D" w:rsidRDefault="001E7414" w:rsidP="001E7414">
            <w:pPr>
              <w:pStyle w:val="TAL"/>
              <w:rPr>
                <w:sz w:val="16"/>
                <w:szCs w:val="16"/>
              </w:rPr>
            </w:pPr>
            <w:r w:rsidRPr="00481D2D">
              <w:rPr>
                <w:sz w:val="16"/>
                <w:szCs w:val="16"/>
              </w:rPr>
              <w:t>6349</w:t>
            </w:r>
          </w:p>
        </w:tc>
        <w:tc>
          <w:tcPr>
            <w:tcW w:w="424" w:type="dxa"/>
            <w:shd w:val="solid" w:color="FFFFFF" w:fill="auto"/>
          </w:tcPr>
          <w:p w14:paraId="1FEB35D9"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1D7D8E37" w14:textId="77777777" w:rsidR="001E7414" w:rsidRPr="00481D2D" w:rsidRDefault="001E7414" w:rsidP="001E7414">
            <w:pPr>
              <w:pStyle w:val="TAC"/>
              <w:rPr>
                <w:sz w:val="16"/>
                <w:szCs w:val="16"/>
              </w:rPr>
            </w:pPr>
            <w:r w:rsidRPr="00481D2D">
              <w:rPr>
                <w:sz w:val="16"/>
                <w:szCs w:val="16"/>
              </w:rPr>
              <w:t>B</w:t>
            </w:r>
          </w:p>
        </w:tc>
        <w:tc>
          <w:tcPr>
            <w:tcW w:w="4919" w:type="dxa"/>
            <w:shd w:val="solid" w:color="FFFFFF" w:fill="auto"/>
          </w:tcPr>
          <w:p w14:paraId="74C59949" w14:textId="77777777" w:rsidR="001E7414" w:rsidRPr="00481D2D" w:rsidRDefault="001E7414" w:rsidP="001E7414">
            <w:pPr>
              <w:pStyle w:val="TAL"/>
              <w:rPr>
                <w:sz w:val="16"/>
                <w:szCs w:val="16"/>
              </w:rPr>
            </w:pPr>
            <w:r w:rsidRPr="00481D2D">
              <w:rPr>
                <w:sz w:val="16"/>
                <w:szCs w:val="16"/>
              </w:rPr>
              <w:t xml:space="preserve">R-URI of RLOS INVITE </w:t>
            </w:r>
          </w:p>
        </w:tc>
        <w:tc>
          <w:tcPr>
            <w:tcW w:w="707" w:type="dxa"/>
            <w:shd w:val="solid" w:color="FFFFFF" w:fill="auto"/>
          </w:tcPr>
          <w:p w14:paraId="5B968665" w14:textId="77777777" w:rsidR="001E7414" w:rsidRPr="00481D2D" w:rsidRDefault="001E7414" w:rsidP="001E7414">
            <w:pPr>
              <w:pStyle w:val="TAC"/>
              <w:rPr>
                <w:sz w:val="16"/>
                <w:szCs w:val="16"/>
              </w:rPr>
            </w:pPr>
            <w:r w:rsidRPr="00481D2D">
              <w:rPr>
                <w:sz w:val="16"/>
                <w:szCs w:val="16"/>
              </w:rPr>
              <w:t>16.3.0</w:t>
            </w:r>
          </w:p>
        </w:tc>
      </w:tr>
      <w:tr w:rsidR="001E7414" w:rsidRPr="00481D2D" w14:paraId="53F4DFC5" w14:textId="77777777" w:rsidTr="00F85BBF">
        <w:tc>
          <w:tcPr>
            <w:tcW w:w="798" w:type="dxa"/>
            <w:shd w:val="solid" w:color="FFFFFF" w:fill="auto"/>
          </w:tcPr>
          <w:p w14:paraId="223DD925"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39C0320A"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1D4C7C0E" w14:textId="77777777" w:rsidR="001E7414" w:rsidRPr="00481D2D" w:rsidRDefault="001E7414" w:rsidP="001E7414">
            <w:pPr>
              <w:pStyle w:val="TAC"/>
              <w:rPr>
                <w:sz w:val="16"/>
                <w:szCs w:val="16"/>
              </w:rPr>
            </w:pPr>
            <w:r w:rsidRPr="00481D2D">
              <w:rPr>
                <w:sz w:val="16"/>
                <w:szCs w:val="16"/>
              </w:rPr>
              <w:t>CP-192046</w:t>
            </w:r>
          </w:p>
        </w:tc>
        <w:tc>
          <w:tcPr>
            <w:tcW w:w="524" w:type="dxa"/>
            <w:shd w:val="solid" w:color="FFFFFF" w:fill="auto"/>
          </w:tcPr>
          <w:p w14:paraId="1A3FF76F" w14:textId="77777777" w:rsidR="001E7414" w:rsidRPr="00481D2D" w:rsidRDefault="001E7414" w:rsidP="001E7414">
            <w:pPr>
              <w:pStyle w:val="TAL"/>
              <w:rPr>
                <w:sz w:val="16"/>
                <w:szCs w:val="16"/>
              </w:rPr>
            </w:pPr>
            <w:r w:rsidRPr="00481D2D">
              <w:rPr>
                <w:sz w:val="16"/>
                <w:szCs w:val="16"/>
              </w:rPr>
              <w:t>6351</w:t>
            </w:r>
          </w:p>
        </w:tc>
        <w:tc>
          <w:tcPr>
            <w:tcW w:w="424" w:type="dxa"/>
            <w:shd w:val="solid" w:color="FFFFFF" w:fill="auto"/>
          </w:tcPr>
          <w:p w14:paraId="230428B4" w14:textId="77777777" w:rsidR="001E7414" w:rsidRPr="00481D2D" w:rsidRDefault="001E7414" w:rsidP="001E7414">
            <w:pPr>
              <w:pStyle w:val="TAR"/>
              <w:rPr>
                <w:sz w:val="16"/>
                <w:szCs w:val="16"/>
              </w:rPr>
            </w:pPr>
          </w:p>
        </w:tc>
        <w:tc>
          <w:tcPr>
            <w:tcW w:w="424" w:type="dxa"/>
            <w:shd w:val="solid" w:color="FFFFFF" w:fill="auto"/>
          </w:tcPr>
          <w:p w14:paraId="719A50E3"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481E09F4" w14:textId="77777777" w:rsidR="001E7414" w:rsidRPr="00481D2D" w:rsidRDefault="001E7414" w:rsidP="001E7414">
            <w:pPr>
              <w:pStyle w:val="TAL"/>
              <w:rPr>
                <w:sz w:val="16"/>
                <w:szCs w:val="16"/>
              </w:rPr>
            </w:pPr>
            <w:r w:rsidRPr="00481D2D">
              <w:rPr>
                <w:sz w:val="16"/>
                <w:szCs w:val="16"/>
              </w:rPr>
              <w:t>Correct cell selection and lack of coverage requirements when NG-RAN is used</w:t>
            </w:r>
          </w:p>
        </w:tc>
        <w:tc>
          <w:tcPr>
            <w:tcW w:w="707" w:type="dxa"/>
            <w:shd w:val="solid" w:color="FFFFFF" w:fill="auto"/>
          </w:tcPr>
          <w:p w14:paraId="4370A849" w14:textId="77777777" w:rsidR="001E7414" w:rsidRPr="00481D2D" w:rsidRDefault="001E7414" w:rsidP="001E7414">
            <w:pPr>
              <w:pStyle w:val="TAC"/>
              <w:rPr>
                <w:sz w:val="16"/>
                <w:szCs w:val="16"/>
              </w:rPr>
            </w:pPr>
            <w:r w:rsidRPr="00481D2D">
              <w:rPr>
                <w:sz w:val="16"/>
                <w:szCs w:val="16"/>
              </w:rPr>
              <w:t>16.3.0</w:t>
            </w:r>
          </w:p>
        </w:tc>
      </w:tr>
      <w:tr w:rsidR="001E7414" w:rsidRPr="00481D2D" w14:paraId="67368491" w14:textId="77777777" w:rsidTr="00F85BBF">
        <w:tc>
          <w:tcPr>
            <w:tcW w:w="798" w:type="dxa"/>
            <w:shd w:val="solid" w:color="FFFFFF" w:fill="auto"/>
          </w:tcPr>
          <w:p w14:paraId="74396DF1"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5A3BAD89"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3E7D4BB1" w14:textId="77777777" w:rsidR="001E7414" w:rsidRPr="00481D2D" w:rsidRDefault="001E7414" w:rsidP="001E7414">
            <w:pPr>
              <w:pStyle w:val="TAC"/>
              <w:rPr>
                <w:sz w:val="16"/>
                <w:szCs w:val="16"/>
              </w:rPr>
            </w:pPr>
            <w:r w:rsidRPr="00481D2D">
              <w:rPr>
                <w:sz w:val="16"/>
                <w:szCs w:val="16"/>
              </w:rPr>
              <w:t>CP-192071</w:t>
            </w:r>
          </w:p>
        </w:tc>
        <w:tc>
          <w:tcPr>
            <w:tcW w:w="524" w:type="dxa"/>
            <w:shd w:val="solid" w:color="FFFFFF" w:fill="auto"/>
          </w:tcPr>
          <w:p w14:paraId="67CDA6DB" w14:textId="77777777" w:rsidR="001E7414" w:rsidRPr="00481D2D" w:rsidRDefault="001E7414" w:rsidP="001E7414">
            <w:pPr>
              <w:pStyle w:val="TAL"/>
              <w:rPr>
                <w:sz w:val="16"/>
                <w:szCs w:val="16"/>
              </w:rPr>
            </w:pPr>
            <w:r w:rsidRPr="00481D2D">
              <w:rPr>
                <w:sz w:val="16"/>
                <w:szCs w:val="16"/>
              </w:rPr>
              <w:t>6352</w:t>
            </w:r>
          </w:p>
        </w:tc>
        <w:tc>
          <w:tcPr>
            <w:tcW w:w="424" w:type="dxa"/>
            <w:shd w:val="solid" w:color="FFFFFF" w:fill="auto"/>
          </w:tcPr>
          <w:p w14:paraId="57870C6E" w14:textId="77777777" w:rsidR="001E7414" w:rsidRPr="00481D2D" w:rsidRDefault="001E7414" w:rsidP="001E7414">
            <w:pPr>
              <w:pStyle w:val="TAR"/>
              <w:rPr>
                <w:sz w:val="16"/>
                <w:szCs w:val="16"/>
              </w:rPr>
            </w:pPr>
          </w:p>
        </w:tc>
        <w:tc>
          <w:tcPr>
            <w:tcW w:w="424" w:type="dxa"/>
            <w:shd w:val="solid" w:color="FFFFFF" w:fill="auto"/>
          </w:tcPr>
          <w:p w14:paraId="72F4AEE0" w14:textId="77777777" w:rsidR="001E7414" w:rsidRPr="00481D2D" w:rsidRDefault="001E7414" w:rsidP="001E7414">
            <w:pPr>
              <w:pStyle w:val="TAC"/>
              <w:rPr>
                <w:sz w:val="16"/>
                <w:szCs w:val="16"/>
              </w:rPr>
            </w:pPr>
            <w:r w:rsidRPr="00481D2D">
              <w:rPr>
                <w:sz w:val="16"/>
                <w:szCs w:val="16"/>
              </w:rPr>
              <w:t>F</w:t>
            </w:r>
          </w:p>
        </w:tc>
        <w:tc>
          <w:tcPr>
            <w:tcW w:w="4919" w:type="dxa"/>
            <w:shd w:val="solid" w:color="FFFFFF" w:fill="auto"/>
          </w:tcPr>
          <w:p w14:paraId="2FE5BC31" w14:textId="77777777" w:rsidR="001E7414" w:rsidRPr="00481D2D" w:rsidRDefault="001E7414" w:rsidP="001E7414">
            <w:pPr>
              <w:pStyle w:val="TAL"/>
              <w:rPr>
                <w:sz w:val="16"/>
                <w:szCs w:val="16"/>
              </w:rPr>
            </w:pPr>
            <w:r w:rsidRPr="00481D2D">
              <w:rPr>
                <w:sz w:val="16"/>
                <w:szCs w:val="16"/>
              </w:rPr>
              <w:t>Correction for the definition of "HSS based P-CSCF restoration procedures"</w:t>
            </w:r>
          </w:p>
        </w:tc>
        <w:tc>
          <w:tcPr>
            <w:tcW w:w="707" w:type="dxa"/>
            <w:shd w:val="solid" w:color="FFFFFF" w:fill="auto"/>
          </w:tcPr>
          <w:p w14:paraId="1B715E2C" w14:textId="77777777" w:rsidR="001E7414" w:rsidRPr="00481D2D" w:rsidRDefault="001E7414" w:rsidP="001E7414">
            <w:pPr>
              <w:pStyle w:val="TAC"/>
              <w:rPr>
                <w:sz w:val="16"/>
                <w:szCs w:val="16"/>
              </w:rPr>
            </w:pPr>
            <w:r w:rsidRPr="00481D2D">
              <w:rPr>
                <w:sz w:val="16"/>
                <w:szCs w:val="16"/>
              </w:rPr>
              <w:t>16.3.0</w:t>
            </w:r>
          </w:p>
        </w:tc>
      </w:tr>
      <w:tr w:rsidR="001E7414" w:rsidRPr="00481D2D" w14:paraId="5D947885" w14:textId="77777777" w:rsidTr="00F85BBF">
        <w:tc>
          <w:tcPr>
            <w:tcW w:w="798" w:type="dxa"/>
            <w:shd w:val="solid" w:color="FFFFFF" w:fill="auto"/>
          </w:tcPr>
          <w:p w14:paraId="31888C90"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5E853AA4"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3827869C" w14:textId="77777777" w:rsidR="001E7414" w:rsidRPr="00481D2D" w:rsidRDefault="001E7414" w:rsidP="001E7414">
            <w:pPr>
              <w:pStyle w:val="TAC"/>
              <w:rPr>
                <w:sz w:val="16"/>
                <w:szCs w:val="16"/>
              </w:rPr>
            </w:pPr>
            <w:r w:rsidRPr="00481D2D">
              <w:rPr>
                <w:sz w:val="16"/>
                <w:szCs w:val="16"/>
              </w:rPr>
              <w:t>CP-192046</w:t>
            </w:r>
          </w:p>
        </w:tc>
        <w:tc>
          <w:tcPr>
            <w:tcW w:w="524" w:type="dxa"/>
            <w:shd w:val="solid" w:color="FFFFFF" w:fill="auto"/>
          </w:tcPr>
          <w:p w14:paraId="5F63F120" w14:textId="77777777" w:rsidR="001E7414" w:rsidRPr="00481D2D" w:rsidRDefault="001E7414" w:rsidP="001E7414">
            <w:pPr>
              <w:pStyle w:val="TAL"/>
              <w:rPr>
                <w:sz w:val="16"/>
                <w:szCs w:val="16"/>
              </w:rPr>
            </w:pPr>
            <w:r w:rsidRPr="00481D2D">
              <w:rPr>
                <w:sz w:val="16"/>
                <w:szCs w:val="16"/>
              </w:rPr>
              <w:t>6354</w:t>
            </w:r>
          </w:p>
        </w:tc>
        <w:tc>
          <w:tcPr>
            <w:tcW w:w="424" w:type="dxa"/>
            <w:shd w:val="solid" w:color="FFFFFF" w:fill="auto"/>
          </w:tcPr>
          <w:p w14:paraId="18264C64"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104D6429"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0408257B" w14:textId="77777777" w:rsidR="001E7414" w:rsidRPr="00481D2D" w:rsidRDefault="001E7414" w:rsidP="001E7414">
            <w:pPr>
              <w:pStyle w:val="TAL"/>
              <w:rPr>
                <w:sz w:val="16"/>
                <w:szCs w:val="16"/>
              </w:rPr>
            </w:pPr>
            <w:r w:rsidRPr="00481D2D">
              <w:rPr>
                <w:sz w:val="16"/>
                <w:szCs w:val="16"/>
              </w:rPr>
              <w:t>Correct IM CN subsystem interworking with 5GCN via WLAN interoperability</w:t>
            </w:r>
          </w:p>
        </w:tc>
        <w:tc>
          <w:tcPr>
            <w:tcW w:w="707" w:type="dxa"/>
            <w:shd w:val="solid" w:color="FFFFFF" w:fill="auto"/>
          </w:tcPr>
          <w:p w14:paraId="47929615" w14:textId="77777777" w:rsidR="001E7414" w:rsidRPr="00481D2D" w:rsidRDefault="001E7414" w:rsidP="001E7414">
            <w:pPr>
              <w:pStyle w:val="TAC"/>
              <w:rPr>
                <w:sz w:val="16"/>
                <w:szCs w:val="16"/>
              </w:rPr>
            </w:pPr>
            <w:r w:rsidRPr="00481D2D">
              <w:rPr>
                <w:sz w:val="16"/>
                <w:szCs w:val="16"/>
              </w:rPr>
              <w:t>16.3.0</w:t>
            </w:r>
          </w:p>
        </w:tc>
      </w:tr>
      <w:tr w:rsidR="001E7414" w:rsidRPr="00481D2D" w14:paraId="1268A6C9" w14:textId="77777777" w:rsidTr="00F85BBF">
        <w:tc>
          <w:tcPr>
            <w:tcW w:w="798" w:type="dxa"/>
            <w:shd w:val="solid" w:color="FFFFFF" w:fill="auto"/>
          </w:tcPr>
          <w:p w14:paraId="23E07ECE"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766D5B4E"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5C54C18F" w14:textId="77777777" w:rsidR="001E7414" w:rsidRPr="00481D2D" w:rsidRDefault="001E7414" w:rsidP="001E7414">
            <w:pPr>
              <w:pStyle w:val="TAC"/>
              <w:rPr>
                <w:sz w:val="16"/>
                <w:szCs w:val="16"/>
              </w:rPr>
            </w:pPr>
            <w:r w:rsidRPr="00481D2D">
              <w:rPr>
                <w:sz w:val="16"/>
                <w:szCs w:val="16"/>
              </w:rPr>
              <w:t>CP-192064</w:t>
            </w:r>
          </w:p>
        </w:tc>
        <w:tc>
          <w:tcPr>
            <w:tcW w:w="524" w:type="dxa"/>
            <w:shd w:val="solid" w:color="FFFFFF" w:fill="auto"/>
          </w:tcPr>
          <w:p w14:paraId="3A927F77" w14:textId="77777777" w:rsidR="001E7414" w:rsidRPr="00481D2D" w:rsidRDefault="001E7414" w:rsidP="001E7414">
            <w:pPr>
              <w:pStyle w:val="TAL"/>
              <w:rPr>
                <w:sz w:val="16"/>
                <w:szCs w:val="16"/>
              </w:rPr>
            </w:pPr>
            <w:r w:rsidRPr="00481D2D">
              <w:rPr>
                <w:sz w:val="16"/>
                <w:szCs w:val="16"/>
              </w:rPr>
              <w:t>6356</w:t>
            </w:r>
          </w:p>
        </w:tc>
        <w:tc>
          <w:tcPr>
            <w:tcW w:w="424" w:type="dxa"/>
            <w:shd w:val="solid" w:color="FFFFFF" w:fill="auto"/>
          </w:tcPr>
          <w:p w14:paraId="2130BD04"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65D0128D" w14:textId="77777777" w:rsidR="001E7414" w:rsidRPr="00481D2D" w:rsidRDefault="001E7414" w:rsidP="001E7414">
            <w:pPr>
              <w:pStyle w:val="TAC"/>
              <w:rPr>
                <w:sz w:val="16"/>
                <w:szCs w:val="16"/>
              </w:rPr>
            </w:pPr>
            <w:r w:rsidRPr="00481D2D">
              <w:rPr>
                <w:sz w:val="16"/>
                <w:szCs w:val="16"/>
              </w:rPr>
              <w:t>F</w:t>
            </w:r>
          </w:p>
        </w:tc>
        <w:tc>
          <w:tcPr>
            <w:tcW w:w="4919" w:type="dxa"/>
            <w:shd w:val="solid" w:color="FFFFFF" w:fill="auto"/>
          </w:tcPr>
          <w:p w14:paraId="7A648BBA" w14:textId="77777777" w:rsidR="001E7414" w:rsidRPr="00481D2D" w:rsidRDefault="001E7414" w:rsidP="001E7414">
            <w:pPr>
              <w:pStyle w:val="TAL"/>
              <w:rPr>
                <w:sz w:val="16"/>
                <w:szCs w:val="16"/>
              </w:rPr>
            </w:pPr>
            <w:r w:rsidRPr="00481D2D">
              <w:rPr>
                <w:sz w:val="16"/>
                <w:szCs w:val="16"/>
              </w:rPr>
              <w:t>Correcting emergency call handling for UEs</w:t>
            </w:r>
          </w:p>
        </w:tc>
        <w:tc>
          <w:tcPr>
            <w:tcW w:w="707" w:type="dxa"/>
            <w:shd w:val="solid" w:color="FFFFFF" w:fill="auto"/>
          </w:tcPr>
          <w:p w14:paraId="7E515CF9" w14:textId="77777777" w:rsidR="001E7414" w:rsidRPr="00481D2D" w:rsidRDefault="001E7414" w:rsidP="001E7414">
            <w:pPr>
              <w:pStyle w:val="TAC"/>
              <w:rPr>
                <w:sz w:val="16"/>
                <w:szCs w:val="16"/>
              </w:rPr>
            </w:pPr>
            <w:r w:rsidRPr="00481D2D">
              <w:rPr>
                <w:sz w:val="16"/>
                <w:szCs w:val="16"/>
              </w:rPr>
              <w:t>16.3.0</w:t>
            </w:r>
          </w:p>
        </w:tc>
      </w:tr>
      <w:tr w:rsidR="001E7414" w:rsidRPr="00481D2D" w14:paraId="3006BF85" w14:textId="77777777" w:rsidTr="00F85BBF">
        <w:tc>
          <w:tcPr>
            <w:tcW w:w="798" w:type="dxa"/>
            <w:shd w:val="solid" w:color="FFFFFF" w:fill="auto"/>
          </w:tcPr>
          <w:p w14:paraId="53D316E7"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64228A5C"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1C22E196" w14:textId="77777777" w:rsidR="001E7414" w:rsidRPr="00481D2D" w:rsidRDefault="001E7414" w:rsidP="001E7414">
            <w:pPr>
              <w:pStyle w:val="TAC"/>
              <w:rPr>
                <w:sz w:val="16"/>
                <w:szCs w:val="16"/>
              </w:rPr>
            </w:pPr>
            <w:r w:rsidRPr="00481D2D">
              <w:rPr>
                <w:sz w:val="16"/>
                <w:szCs w:val="16"/>
              </w:rPr>
              <w:t>CP-192046</w:t>
            </w:r>
          </w:p>
        </w:tc>
        <w:tc>
          <w:tcPr>
            <w:tcW w:w="524" w:type="dxa"/>
            <w:shd w:val="solid" w:color="FFFFFF" w:fill="auto"/>
          </w:tcPr>
          <w:p w14:paraId="0134FC21" w14:textId="77777777" w:rsidR="001E7414" w:rsidRPr="00481D2D" w:rsidRDefault="001E7414" w:rsidP="001E7414">
            <w:pPr>
              <w:pStyle w:val="TAL"/>
              <w:rPr>
                <w:sz w:val="16"/>
                <w:szCs w:val="16"/>
              </w:rPr>
            </w:pPr>
            <w:r w:rsidRPr="00481D2D">
              <w:rPr>
                <w:sz w:val="16"/>
                <w:szCs w:val="16"/>
              </w:rPr>
              <w:t>6357</w:t>
            </w:r>
          </w:p>
        </w:tc>
        <w:tc>
          <w:tcPr>
            <w:tcW w:w="424" w:type="dxa"/>
            <w:shd w:val="solid" w:color="FFFFFF" w:fill="auto"/>
          </w:tcPr>
          <w:p w14:paraId="68B94026" w14:textId="77777777" w:rsidR="001E7414" w:rsidRPr="00481D2D" w:rsidRDefault="001E7414" w:rsidP="001E7414">
            <w:pPr>
              <w:pStyle w:val="TAR"/>
              <w:rPr>
                <w:sz w:val="16"/>
                <w:szCs w:val="16"/>
              </w:rPr>
            </w:pPr>
            <w:r w:rsidRPr="00481D2D">
              <w:rPr>
                <w:sz w:val="16"/>
                <w:szCs w:val="16"/>
              </w:rPr>
              <w:t>2</w:t>
            </w:r>
          </w:p>
        </w:tc>
        <w:tc>
          <w:tcPr>
            <w:tcW w:w="424" w:type="dxa"/>
            <w:shd w:val="solid" w:color="FFFFFF" w:fill="auto"/>
          </w:tcPr>
          <w:p w14:paraId="25DEDA8F"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71735C57" w14:textId="77777777" w:rsidR="001E7414" w:rsidRPr="00481D2D" w:rsidRDefault="001E7414" w:rsidP="001E7414">
            <w:pPr>
              <w:pStyle w:val="TAL"/>
              <w:rPr>
                <w:sz w:val="16"/>
                <w:szCs w:val="16"/>
              </w:rPr>
            </w:pPr>
            <w:r w:rsidRPr="00481D2D">
              <w:rPr>
                <w:sz w:val="16"/>
                <w:szCs w:val="16"/>
              </w:rPr>
              <w:t>Resolving EN on UE and AMF in different PLMNs</w:t>
            </w:r>
          </w:p>
        </w:tc>
        <w:tc>
          <w:tcPr>
            <w:tcW w:w="707" w:type="dxa"/>
            <w:shd w:val="solid" w:color="FFFFFF" w:fill="auto"/>
          </w:tcPr>
          <w:p w14:paraId="71AA5EE1" w14:textId="77777777" w:rsidR="001E7414" w:rsidRPr="00481D2D" w:rsidRDefault="001E7414" w:rsidP="001E7414">
            <w:pPr>
              <w:pStyle w:val="TAC"/>
              <w:rPr>
                <w:sz w:val="16"/>
                <w:szCs w:val="16"/>
              </w:rPr>
            </w:pPr>
            <w:r w:rsidRPr="00481D2D">
              <w:rPr>
                <w:sz w:val="16"/>
                <w:szCs w:val="16"/>
              </w:rPr>
              <w:t>16.3.0</w:t>
            </w:r>
          </w:p>
        </w:tc>
      </w:tr>
      <w:tr w:rsidR="001E7414" w:rsidRPr="00481D2D" w14:paraId="16216823" w14:textId="77777777" w:rsidTr="00F85BBF">
        <w:tc>
          <w:tcPr>
            <w:tcW w:w="798" w:type="dxa"/>
            <w:shd w:val="solid" w:color="FFFFFF" w:fill="auto"/>
          </w:tcPr>
          <w:p w14:paraId="0DEE2CCF"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0539AC5D"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109610E1" w14:textId="77777777" w:rsidR="001E7414" w:rsidRPr="00481D2D" w:rsidRDefault="001E7414" w:rsidP="001E7414">
            <w:pPr>
              <w:pStyle w:val="TAC"/>
              <w:rPr>
                <w:sz w:val="16"/>
                <w:szCs w:val="16"/>
              </w:rPr>
            </w:pPr>
            <w:r w:rsidRPr="00481D2D">
              <w:rPr>
                <w:sz w:val="16"/>
                <w:szCs w:val="16"/>
              </w:rPr>
              <w:t>CP-192049</w:t>
            </w:r>
          </w:p>
        </w:tc>
        <w:tc>
          <w:tcPr>
            <w:tcW w:w="524" w:type="dxa"/>
            <w:shd w:val="solid" w:color="FFFFFF" w:fill="auto"/>
          </w:tcPr>
          <w:p w14:paraId="681237D7" w14:textId="77777777" w:rsidR="001E7414" w:rsidRPr="00481D2D" w:rsidRDefault="001E7414" w:rsidP="001E7414">
            <w:pPr>
              <w:pStyle w:val="TAL"/>
              <w:rPr>
                <w:sz w:val="16"/>
                <w:szCs w:val="16"/>
              </w:rPr>
            </w:pPr>
            <w:r w:rsidRPr="00481D2D">
              <w:rPr>
                <w:sz w:val="16"/>
                <w:szCs w:val="16"/>
              </w:rPr>
              <w:t>6361</w:t>
            </w:r>
          </w:p>
        </w:tc>
        <w:tc>
          <w:tcPr>
            <w:tcW w:w="424" w:type="dxa"/>
            <w:shd w:val="solid" w:color="FFFFFF" w:fill="auto"/>
          </w:tcPr>
          <w:p w14:paraId="1DF52479"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608508FA"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6AB6428C" w14:textId="77777777" w:rsidR="001E7414" w:rsidRPr="00481D2D" w:rsidRDefault="001E7414" w:rsidP="001E7414">
            <w:pPr>
              <w:pStyle w:val="TAL"/>
              <w:rPr>
                <w:sz w:val="16"/>
                <w:szCs w:val="16"/>
              </w:rPr>
            </w:pPr>
            <w:r w:rsidRPr="00481D2D">
              <w:rPr>
                <w:sz w:val="16"/>
                <w:szCs w:val="16"/>
              </w:rPr>
              <w:t>Update to the reference on P header</w:t>
            </w:r>
          </w:p>
        </w:tc>
        <w:tc>
          <w:tcPr>
            <w:tcW w:w="707" w:type="dxa"/>
            <w:shd w:val="solid" w:color="FFFFFF" w:fill="auto"/>
          </w:tcPr>
          <w:p w14:paraId="6D23EBFE" w14:textId="77777777" w:rsidR="001E7414" w:rsidRPr="00481D2D" w:rsidRDefault="001E7414" w:rsidP="001E7414">
            <w:pPr>
              <w:pStyle w:val="TAC"/>
              <w:rPr>
                <w:sz w:val="16"/>
                <w:szCs w:val="16"/>
              </w:rPr>
            </w:pPr>
            <w:r w:rsidRPr="00481D2D">
              <w:rPr>
                <w:sz w:val="16"/>
                <w:szCs w:val="16"/>
              </w:rPr>
              <w:t>16.3.0</w:t>
            </w:r>
          </w:p>
        </w:tc>
      </w:tr>
      <w:tr w:rsidR="001E7414" w:rsidRPr="00481D2D" w14:paraId="4498D275" w14:textId="77777777" w:rsidTr="00F85BBF">
        <w:tc>
          <w:tcPr>
            <w:tcW w:w="798" w:type="dxa"/>
            <w:shd w:val="solid" w:color="FFFFFF" w:fill="auto"/>
          </w:tcPr>
          <w:p w14:paraId="1AA4B9BE"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3C767C40"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28896F01" w14:textId="77777777" w:rsidR="001E7414" w:rsidRPr="00481D2D" w:rsidRDefault="001E7414" w:rsidP="001E7414">
            <w:pPr>
              <w:pStyle w:val="TAC"/>
              <w:rPr>
                <w:sz w:val="16"/>
                <w:szCs w:val="16"/>
              </w:rPr>
            </w:pPr>
            <w:r w:rsidRPr="00481D2D">
              <w:rPr>
                <w:sz w:val="16"/>
                <w:szCs w:val="16"/>
              </w:rPr>
              <w:t>CP-192041</w:t>
            </w:r>
          </w:p>
        </w:tc>
        <w:tc>
          <w:tcPr>
            <w:tcW w:w="524" w:type="dxa"/>
            <w:shd w:val="solid" w:color="FFFFFF" w:fill="auto"/>
          </w:tcPr>
          <w:p w14:paraId="3B744557" w14:textId="77777777" w:rsidR="001E7414" w:rsidRPr="00481D2D" w:rsidRDefault="001E7414" w:rsidP="001E7414">
            <w:pPr>
              <w:pStyle w:val="TAL"/>
              <w:rPr>
                <w:sz w:val="16"/>
                <w:szCs w:val="16"/>
              </w:rPr>
            </w:pPr>
            <w:r w:rsidRPr="00481D2D">
              <w:rPr>
                <w:sz w:val="16"/>
                <w:szCs w:val="16"/>
              </w:rPr>
              <w:t>6364</w:t>
            </w:r>
          </w:p>
        </w:tc>
        <w:tc>
          <w:tcPr>
            <w:tcW w:w="424" w:type="dxa"/>
            <w:shd w:val="solid" w:color="FFFFFF" w:fill="auto"/>
          </w:tcPr>
          <w:p w14:paraId="7694FB7C"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4C80BEEE"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0229861C" w14:textId="77777777" w:rsidR="001E7414" w:rsidRPr="00481D2D" w:rsidRDefault="001E7414" w:rsidP="001E7414">
            <w:pPr>
              <w:pStyle w:val="TAL"/>
              <w:rPr>
                <w:sz w:val="16"/>
                <w:szCs w:val="16"/>
              </w:rPr>
            </w:pPr>
            <w:r w:rsidRPr="00481D2D">
              <w:rPr>
                <w:sz w:val="16"/>
                <w:szCs w:val="16"/>
              </w:rPr>
              <w:t>Update to the reference on RTP/RTCP Multiplexing</w:t>
            </w:r>
          </w:p>
        </w:tc>
        <w:tc>
          <w:tcPr>
            <w:tcW w:w="707" w:type="dxa"/>
            <w:shd w:val="solid" w:color="FFFFFF" w:fill="auto"/>
          </w:tcPr>
          <w:p w14:paraId="0E0A84E4" w14:textId="77777777" w:rsidR="001E7414" w:rsidRPr="00481D2D" w:rsidRDefault="001E7414" w:rsidP="001E7414">
            <w:pPr>
              <w:pStyle w:val="TAC"/>
              <w:rPr>
                <w:sz w:val="16"/>
                <w:szCs w:val="16"/>
              </w:rPr>
            </w:pPr>
            <w:r w:rsidRPr="00481D2D">
              <w:rPr>
                <w:sz w:val="16"/>
                <w:szCs w:val="16"/>
              </w:rPr>
              <w:t>16.3.0</w:t>
            </w:r>
          </w:p>
        </w:tc>
      </w:tr>
      <w:tr w:rsidR="001E7414" w:rsidRPr="00481D2D" w14:paraId="0A9481A6" w14:textId="77777777" w:rsidTr="00F85BBF">
        <w:tc>
          <w:tcPr>
            <w:tcW w:w="798" w:type="dxa"/>
            <w:shd w:val="solid" w:color="FFFFFF" w:fill="auto"/>
          </w:tcPr>
          <w:p w14:paraId="35CEA2C1"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53468E32"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54C9E3F6" w14:textId="77777777" w:rsidR="001E7414" w:rsidRPr="00481D2D" w:rsidRDefault="001E7414" w:rsidP="001E7414">
            <w:pPr>
              <w:pStyle w:val="TAC"/>
              <w:rPr>
                <w:sz w:val="16"/>
                <w:szCs w:val="16"/>
              </w:rPr>
            </w:pPr>
            <w:r w:rsidRPr="00481D2D">
              <w:rPr>
                <w:sz w:val="16"/>
                <w:szCs w:val="16"/>
              </w:rPr>
              <w:t>CP-192064</w:t>
            </w:r>
          </w:p>
        </w:tc>
        <w:tc>
          <w:tcPr>
            <w:tcW w:w="524" w:type="dxa"/>
            <w:shd w:val="solid" w:color="FFFFFF" w:fill="auto"/>
          </w:tcPr>
          <w:p w14:paraId="603B3F5D" w14:textId="77777777" w:rsidR="001E7414" w:rsidRPr="00481D2D" w:rsidRDefault="001E7414" w:rsidP="001E7414">
            <w:pPr>
              <w:pStyle w:val="TAL"/>
              <w:rPr>
                <w:sz w:val="16"/>
                <w:szCs w:val="16"/>
              </w:rPr>
            </w:pPr>
            <w:r w:rsidRPr="00481D2D">
              <w:rPr>
                <w:sz w:val="16"/>
                <w:szCs w:val="16"/>
              </w:rPr>
              <w:t>6365</w:t>
            </w:r>
          </w:p>
        </w:tc>
        <w:tc>
          <w:tcPr>
            <w:tcW w:w="424" w:type="dxa"/>
            <w:shd w:val="solid" w:color="FFFFFF" w:fill="auto"/>
          </w:tcPr>
          <w:p w14:paraId="5BFABB4F"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3CF0AE73" w14:textId="77777777" w:rsidR="001E7414" w:rsidRPr="00481D2D" w:rsidRDefault="001E7414" w:rsidP="001E7414">
            <w:pPr>
              <w:pStyle w:val="TAC"/>
              <w:rPr>
                <w:sz w:val="16"/>
                <w:szCs w:val="16"/>
              </w:rPr>
            </w:pPr>
            <w:r w:rsidRPr="00481D2D">
              <w:rPr>
                <w:sz w:val="16"/>
                <w:szCs w:val="16"/>
              </w:rPr>
              <w:t>F</w:t>
            </w:r>
          </w:p>
        </w:tc>
        <w:tc>
          <w:tcPr>
            <w:tcW w:w="4919" w:type="dxa"/>
            <w:shd w:val="solid" w:color="FFFFFF" w:fill="auto"/>
          </w:tcPr>
          <w:p w14:paraId="78614911" w14:textId="77777777" w:rsidR="001E7414" w:rsidRPr="00481D2D" w:rsidRDefault="001E7414" w:rsidP="001E7414">
            <w:pPr>
              <w:pStyle w:val="TAL"/>
              <w:rPr>
                <w:sz w:val="16"/>
                <w:szCs w:val="16"/>
              </w:rPr>
            </w:pPr>
            <w:r w:rsidRPr="00481D2D">
              <w:rPr>
                <w:sz w:val="16"/>
                <w:szCs w:val="16"/>
              </w:rPr>
              <w:t>Reference Update draft-</w:t>
            </w:r>
            <w:proofErr w:type="spellStart"/>
            <w:r w:rsidRPr="00481D2D">
              <w:rPr>
                <w:sz w:val="16"/>
                <w:szCs w:val="16"/>
              </w:rPr>
              <w:t>ietf</w:t>
            </w:r>
            <w:proofErr w:type="spellEnd"/>
            <w:r w:rsidRPr="00481D2D">
              <w:rPr>
                <w:sz w:val="16"/>
                <w:szCs w:val="16"/>
              </w:rPr>
              <w:t>-</w:t>
            </w:r>
            <w:proofErr w:type="spellStart"/>
            <w:r w:rsidRPr="00481D2D">
              <w:rPr>
                <w:sz w:val="16"/>
                <w:szCs w:val="16"/>
              </w:rPr>
              <w:t>sipcore-locparam</w:t>
            </w:r>
            <w:proofErr w:type="spellEnd"/>
          </w:p>
        </w:tc>
        <w:tc>
          <w:tcPr>
            <w:tcW w:w="707" w:type="dxa"/>
            <w:shd w:val="solid" w:color="FFFFFF" w:fill="auto"/>
          </w:tcPr>
          <w:p w14:paraId="473D0278" w14:textId="77777777" w:rsidR="001E7414" w:rsidRPr="00481D2D" w:rsidRDefault="001E7414" w:rsidP="001E7414">
            <w:pPr>
              <w:pStyle w:val="TAC"/>
              <w:rPr>
                <w:sz w:val="16"/>
                <w:szCs w:val="16"/>
              </w:rPr>
            </w:pPr>
            <w:r w:rsidRPr="00481D2D">
              <w:rPr>
                <w:sz w:val="16"/>
                <w:szCs w:val="16"/>
              </w:rPr>
              <w:t>16.3.0</w:t>
            </w:r>
          </w:p>
        </w:tc>
      </w:tr>
      <w:tr w:rsidR="001E7414" w:rsidRPr="00481D2D" w14:paraId="36F3EE6D" w14:textId="77777777" w:rsidTr="00F85BBF">
        <w:tc>
          <w:tcPr>
            <w:tcW w:w="798" w:type="dxa"/>
            <w:shd w:val="solid" w:color="FFFFFF" w:fill="auto"/>
          </w:tcPr>
          <w:p w14:paraId="7E3E7ECA"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3E930225"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28C61B89" w14:textId="77777777" w:rsidR="001E7414" w:rsidRPr="00481D2D" w:rsidRDefault="001E7414" w:rsidP="001E7414">
            <w:pPr>
              <w:pStyle w:val="TAC"/>
              <w:rPr>
                <w:sz w:val="16"/>
                <w:szCs w:val="16"/>
              </w:rPr>
            </w:pPr>
            <w:r w:rsidRPr="00481D2D">
              <w:rPr>
                <w:sz w:val="16"/>
                <w:szCs w:val="16"/>
              </w:rPr>
              <w:t>CP-192044</w:t>
            </w:r>
          </w:p>
        </w:tc>
        <w:tc>
          <w:tcPr>
            <w:tcW w:w="524" w:type="dxa"/>
            <w:shd w:val="solid" w:color="FFFFFF" w:fill="auto"/>
          </w:tcPr>
          <w:p w14:paraId="531B254B" w14:textId="77777777" w:rsidR="001E7414" w:rsidRPr="00481D2D" w:rsidRDefault="001E7414" w:rsidP="001E7414">
            <w:pPr>
              <w:pStyle w:val="TAL"/>
              <w:rPr>
                <w:sz w:val="16"/>
                <w:szCs w:val="16"/>
              </w:rPr>
            </w:pPr>
            <w:r w:rsidRPr="00481D2D">
              <w:rPr>
                <w:sz w:val="16"/>
                <w:szCs w:val="16"/>
              </w:rPr>
              <w:t>6368</w:t>
            </w:r>
          </w:p>
        </w:tc>
        <w:tc>
          <w:tcPr>
            <w:tcW w:w="424" w:type="dxa"/>
            <w:shd w:val="solid" w:color="FFFFFF" w:fill="auto"/>
          </w:tcPr>
          <w:p w14:paraId="537295DF"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6DEC6DDE"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223FC008" w14:textId="77777777" w:rsidR="001E7414" w:rsidRPr="00481D2D" w:rsidRDefault="001E7414" w:rsidP="001E7414">
            <w:pPr>
              <w:pStyle w:val="TAL"/>
              <w:rPr>
                <w:sz w:val="16"/>
                <w:szCs w:val="16"/>
              </w:rPr>
            </w:pPr>
            <w:r w:rsidRPr="00481D2D">
              <w:rPr>
                <w:sz w:val="16"/>
                <w:szCs w:val="16"/>
              </w:rPr>
              <w:t>Reference Update RFC8606</w:t>
            </w:r>
          </w:p>
        </w:tc>
        <w:tc>
          <w:tcPr>
            <w:tcW w:w="707" w:type="dxa"/>
            <w:shd w:val="solid" w:color="FFFFFF" w:fill="auto"/>
          </w:tcPr>
          <w:p w14:paraId="02B6B96B" w14:textId="77777777" w:rsidR="001E7414" w:rsidRPr="00481D2D" w:rsidRDefault="001E7414" w:rsidP="001E7414">
            <w:pPr>
              <w:pStyle w:val="TAC"/>
              <w:rPr>
                <w:sz w:val="16"/>
                <w:szCs w:val="16"/>
              </w:rPr>
            </w:pPr>
            <w:r w:rsidRPr="00481D2D">
              <w:rPr>
                <w:sz w:val="16"/>
                <w:szCs w:val="16"/>
              </w:rPr>
              <w:t>16.3.0</w:t>
            </w:r>
          </w:p>
        </w:tc>
      </w:tr>
      <w:tr w:rsidR="001E7414" w:rsidRPr="00481D2D" w14:paraId="08B1A7E1" w14:textId="77777777" w:rsidTr="00F85BBF">
        <w:tc>
          <w:tcPr>
            <w:tcW w:w="798" w:type="dxa"/>
            <w:shd w:val="solid" w:color="FFFFFF" w:fill="auto"/>
          </w:tcPr>
          <w:p w14:paraId="470E9A0D"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1638B606"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18ABBABB" w14:textId="77777777" w:rsidR="001E7414" w:rsidRPr="00481D2D" w:rsidRDefault="001E7414" w:rsidP="001E7414">
            <w:pPr>
              <w:pStyle w:val="TAC"/>
              <w:rPr>
                <w:sz w:val="16"/>
                <w:szCs w:val="16"/>
              </w:rPr>
            </w:pPr>
            <w:r w:rsidRPr="00481D2D">
              <w:rPr>
                <w:sz w:val="16"/>
                <w:szCs w:val="16"/>
              </w:rPr>
              <w:t>CP-192048</w:t>
            </w:r>
          </w:p>
        </w:tc>
        <w:tc>
          <w:tcPr>
            <w:tcW w:w="524" w:type="dxa"/>
            <w:shd w:val="solid" w:color="FFFFFF" w:fill="auto"/>
          </w:tcPr>
          <w:p w14:paraId="0F275467" w14:textId="77777777" w:rsidR="001E7414" w:rsidRPr="00481D2D" w:rsidRDefault="001E7414" w:rsidP="001E7414">
            <w:pPr>
              <w:pStyle w:val="TAL"/>
              <w:rPr>
                <w:sz w:val="16"/>
                <w:szCs w:val="16"/>
              </w:rPr>
            </w:pPr>
            <w:r w:rsidRPr="00481D2D">
              <w:rPr>
                <w:sz w:val="16"/>
                <w:szCs w:val="16"/>
              </w:rPr>
              <w:t>6370</w:t>
            </w:r>
          </w:p>
        </w:tc>
        <w:tc>
          <w:tcPr>
            <w:tcW w:w="424" w:type="dxa"/>
            <w:shd w:val="solid" w:color="FFFFFF" w:fill="auto"/>
          </w:tcPr>
          <w:p w14:paraId="72DDBD4B" w14:textId="77777777" w:rsidR="001E7414" w:rsidRPr="00481D2D" w:rsidRDefault="001E7414" w:rsidP="001E7414">
            <w:pPr>
              <w:pStyle w:val="TAR"/>
              <w:rPr>
                <w:sz w:val="16"/>
                <w:szCs w:val="16"/>
              </w:rPr>
            </w:pPr>
          </w:p>
        </w:tc>
        <w:tc>
          <w:tcPr>
            <w:tcW w:w="424" w:type="dxa"/>
            <w:shd w:val="solid" w:color="FFFFFF" w:fill="auto"/>
          </w:tcPr>
          <w:p w14:paraId="3FB3EA32"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742C550E" w14:textId="77777777" w:rsidR="001E7414" w:rsidRPr="00481D2D" w:rsidRDefault="001E7414" w:rsidP="001E7414">
            <w:pPr>
              <w:pStyle w:val="TAL"/>
              <w:rPr>
                <w:sz w:val="16"/>
                <w:szCs w:val="16"/>
              </w:rPr>
            </w:pPr>
            <w:r w:rsidRPr="00481D2D">
              <w:rPr>
                <w:sz w:val="16"/>
                <w:szCs w:val="16"/>
              </w:rPr>
              <w:t>Reference update: RFC 8588</w:t>
            </w:r>
          </w:p>
        </w:tc>
        <w:tc>
          <w:tcPr>
            <w:tcW w:w="707" w:type="dxa"/>
            <w:shd w:val="solid" w:color="FFFFFF" w:fill="auto"/>
          </w:tcPr>
          <w:p w14:paraId="63C7F292" w14:textId="77777777" w:rsidR="001E7414" w:rsidRPr="00481D2D" w:rsidRDefault="001E7414" w:rsidP="001E7414">
            <w:pPr>
              <w:pStyle w:val="TAC"/>
              <w:rPr>
                <w:sz w:val="16"/>
                <w:szCs w:val="16"/>
              </w:rPr>
            </w:pPr>
            <w:r w:rsidRPr="00481D2D">
              <w:rPr>
                <w:sz w:val="16"/>
                <w:szCs w:val="16"/>
              </w:rPr>
              <w:t>16.3.0</w:t>
            </w:r>
          </w:p>
        </w:tc>
      </w:tr>
      <w:tr w:rsidR="001E7414" w:rsidRPr="00481D2D" w14:paraId="5884618E" w14:textId="77777777" w:rsidTr="00F85BBF">
        <w:tc>
          <w:tcPr>
            <w:tcW w:w="798" w:type="dxa"/>
            <w:shd w:val="solid" w:color="FFFFFF" w:fill="auto"/>
          </w:tcPr>
          <w:p w14:paraId="2282183D"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73E8AA28"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3FD4C41B" w14:textId="77777777" w:rsidR="001E7414" w:rsidRPr="00481D2D" w:rsidRDefault="001E7414" w:rsidP="001E7414">
            <w:pPr>
              <w:pStyle w:val="TAC"/>
              <w:rPr>
                <w:sz w:val="16"/>
                <w:szCs w:val="16"/>
              </w:rPr>
            </w:pPr>
            <w:r w:rsidRPr="00481D2D">
              <w:rPr>
                <w:sz w:val="16"/>
                <w:szCs w:val="16"/>
              </w:rPr>
              <w:t>CP-192067</w:t>
            </w:r>
          </w:p>
        </w:tc>
        <w:tc>
          <w:tcPr>
            <w:tcW w:w="524" w:type="dxa"/>
            <w:shd w:val="solid" w:color="FFFFFF" w:fill="auto"/>
          </w:tcPr>
          <w:p w14:paraId="60741826" w14:textId="77777777" w:rsidR="001E7414" w:rsidRPr="00481D2D" w:rsidRDefault="001E7414" w:rsidP="001E7414">
            <w:pPr>
              <w:pStyle w:val="TAL"/>
              <w:rPr>
                <w:sz w:val="16"/>
                <w:szCs w:val="16"/>
              </w:rPr>
            </w:pPr>
            <w:r w:rsidRPr="00481D2D">
              <w:rPr>
                <w:sz w:val="16"/>
                <w:szCs w:val="16"/>
              </w:rPr>
              <w:t>6371</w:t>
            </w:r>
          </w:p>
        </w:tc>
        <w:tc>
          <w:tcPr>
            <w:tcW w:w="424" w:type="dxa"/>
            <w:shd w:val="solid" w:color="FFFFFF" w:fill="auto"/>
          </w:tcPr>
          <w:p w14:paraId="60CF4990" w14:textId="77777777" w:rsidR="001E7414" w:rsidRPr="00481D2D" w:rsidRDefault="001E7414" w:rsidP="001E7414">
            <w:pPr>
              <w:pStyle w:val="TAR"/>
              <w:rPr>
                <w:sz w:val="16"/>
                <w:szCs w:val="16"/>
              </w:rPr>
            </w:pPr>
          </w:p>
        </w:tc>
        <w:tc>
          <w:tcPr>
            <w:tcW w:w="424" w:type="dxa"/>
            <w:shd w:val="solid" w:color="FFFFFF" w:fill="auto"/>
          </w:tcPr>
          <w:p w14:paraId="0B45F866" w14:textId="77777777" w:rsidR="001E7414" w:rsidRPr="00481D2D" w:rsidRDefault="001E7414" w:rsidP="001E7414">
            <w:pPr>
              <w:pStyle w:val="TAC"/>
              <w:rPr>
                <w:sz w:val="16"/>
                <w:szCs w:val="16"/>
              </w:rPr>
            </w:pPr>
            <w:r w:rsidRPr="00481D2D">
              <w:rPr>
                <w:sz w:val="16"/>
                <w:szCs w:val="16"/>
              </w:rPr>
              <w:t>B</w:t>
            </w:r>
          </w:p>
        </w:tc>
        <w:tc>
          <w:tcPr>
            <w:tcW w:w="4919" w:type="dxa"/>
            <w:shd w:val="solid" w:color="FFFFFF" w:fill="auto"/>
          </w:tcPr>
          <w:p w14:paraId="165727CA" w14:textId="77777777" w:rsidR="001E7414" w:rsidRPr="00481D2D" w:rsidRDefault="001E7414" w:rsidP="001E7414">
            <w:pPr>
              <w:pStyle w:val="TAL"/>
              <w:rPr>
                <w:sz w:val="16"/>
                <w:szCs w:val="16"/>
              </w:rPr>
            </w:pPr>
            <w:r w:rsidRPr="00481D2D">
              <w:rPr>
                <w:sz w:val="16"/>
                <w:szCs w:val="16"/>
              </w:rPr>
              <w:t>Definition of Additional-Identity header field</w:t>
            </w:r>
          </w:p>
        </w:tc>
        <w:tc>
          <w:tcPr>
            <w:tcW w:w="707" w:type="dxa"/>
            <w:shd w:val="solid" w:color="FFFFFF" w:fill="auto"/>
          </w:tcPr>
          <w:p w14:paraId="289E35D8" w14:textId="77777777" w:rsidR="001E7414" w:rsidRPr="00481D2D" w:rsidRDefault="001E7414" w:rsidP="001E7414">
            <w:pPr>
              <w:pStyle w:val="TAC"/>
              <w:rPr>
                <w:sz w:val="16"/>
                <w:szCs w:val="16"/>
              </w:rPr>
            </w:pPr>
            <w:r w:rsidRPr="00481D2D">
              <w:rPr>
                <w:sz w:val="16"/>
                <w:szCs w:val="16"/>
              </w:rPr>
              <w:t>16.3.0</w:t>
            </w:r>
          </w:p>
        </w:tc>
      </w:tr>
      <w:tr w:rsidR="001E7414" w:rsidRPr="00481D2D" w14:paraId="704D458B" w14:textId="77777777" w:rsidTr="00F85BBF">
        <w:tc>
          <w:tcPr>
            <w:tcW w:w="798" w:type="dxa"/>
            <w:shd w:val="solid" w:color="FFFFFF" w:fill="auto"/>
          </w:tcPr>
          <w:p w14:paraId="699F665D"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2326FF90"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2A2701DE" w14:textId="77777777" w:rsidR="001E7414" w:rsidRPr="00481D2D" w:rsidRDefault="001E7414" w:rsidP="001E7414">
            <w:pPr>
              <w:pStyle w:val="TAC"/>
              <w:rPr>
                <w:sz w:val="16"/>
                <w:szCs w:val="16"/>
              </w:rPr>
            </w:pPr>
            <w:r w:rsidRPr="00481D2D">
              <w:rPr>
                <w:sz w:val="16"/>
                <w:szCs w:val="16"/>
              </w:rPr>
              <w:t>CP-192050</w:t>
            </w:r>
          </w:p>
        </w:tc>
        <w:tc>
          <w:tcPr>
            <w:tcW w:w="524" w:type="dxa"/>
            <w:shd w:val="solid" w:color="FFFFFF" w:fill="auto"/>
          </w:tcPr>
          <w:p w14:paraId="357F7139" w14:textId="77777777" w:rsidR="001E7414" w:rsidRPr="00481D2D" w:rsidRDefault="001E7414" w:rsidP="001E7414">
            <w:pPr>
              <w:pStyle w:val="TAL"/>
              <w:rPr>
                <w:sz w:val="16"/>
                <w:szCs w:val="16"/>
              </w:rPr>
            </w:pPr>
            <w:r w:rsidRPr="00481D2D">
              <w:rPr>
                <w:sz w:val="16"/>
                <w:szCs w:val="16"/>
              </w:rPr>
              <w:t>6373</w:t>
            </w:r>
          </w:p>
        </w:tc>
        <w:tc>
          <w:tcPr>
            <w:tcW w:w="424" w:type="dxa"/>
            <w:shd w:val="solid" w:color="FFFFFF" w:fill="auto"/>
          </w:tcPr>
          <w:p w14:paraId="75276DCC"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04AC2000"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5A546143" w14:textId="77777777" w:rsidR="001E7414" w:rsidRPr="00481D2D" w:rsidRDefault="001E7414" w:rsidP="001E7414">
            <w:pPr>
              <w:pStyle w:val="TAL"/>
              <w:rPr>
                <w:sz w:val="16"/>
                <w:szCs w:val="16"/>
              </w:rPr>
            </w:pPr>
            <w:r w:rsidRPr="00481D2D">
              <w:rPr>
                <w:sz w:val="16"/>
                <w:szCs w:val="16"/>
              </w:rPr>
              <w:t>Correction in detecting a successful authentication procedure during emergency ATTACH</w:t>
            </w:r>
          </w:p>
        </w:tc>
        <w:tc>
          <w:tcPr>
            <w:tcW w:w="707" w:type="dxa"/>
            <w:shd w:val="solid" w:color="FFFFFF" w:fill="auto"/>
          </w:tcPr>
          <w:p w14:paraId="72242932" w14:textId="77777777" w:rsidR="001E7414" w:rsidRPr="00481D2D" w:rsidRDefault="001E7414" w:rsidP="001E7414">
            <w:pPr>
              <w:pStyle w:val="TAC"/>
              <w:rPr>
                <w:sz w:val="16"/>
                <w:szCs w:val="16"/>
              </w:rPr>
            </w:pPr>
            <w:r w:rsidRPr="00481D2D">
              <w:rPr>
                <w:sz w:val="16"/>
                <w:szCs w:val="16"/>
              </w:rPr>
              <w:t>16.3.0</w:t>
            </w:r>
          </w:p>
        </w:tc>
      </w:tr>
      <w:tr w:rsidR="001E7414" w:rsidRPr="00481D2D" w14:paraId="735EE0CC" w14:textId="77777777" w:rsidTr="00F85BBF">
        <w:tc>
          <w:tcPr>
            <w:tcW w:w="798" w:type="dxa"/>
            <w:shd w:val="solid" w:color="FFFFFF" w:fill="auto"/>
          </w:tcPr>
          <w:p w14:paraId="5F71D25E"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2CA03724"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19703580" w14:textId="77777777" w:rsidR="001E7414" w:rsidRPr="00481D2D" w:rsidRDefault="001E7414" w:rsidP="001E7414">
            <w:pPr>
              <w:pStyle w:val="TAC"/>
              <w:rPr>
                <w:sz w:val="16"/>
                <w:szCs w:val="16"/>
              </w:rPr>
            </w:pPr>
            <w:r w:rsidRPr="00481D2D">
              <w:rPr>
                <w:sz w:val="16"/>
                <w:szCs w:val="16"/>
              </w:rPr>
              <w:t>CP-192048</w:t>
            </w:r>
          </w:p>
        </w:tc>
        <w:tc>
          <w:tcPr>
            <w:tcW w:w="524" w:type="dxa"/>
            <w:shd w:val="solid" w:color="FFFFFF" w:fill="auto"/>
          </w:tcPr>
          <w:p w14:paraId="00C125AD" w14:textId="77777777" w:rsidR="001E7414" w:rsidRPr="00481D2D" w:rsidRDefault="001E7414" w:rsidP="001E7414">
            <w:pPr>
              <w:pStyle w:val="TAL"/>
              <w:rPr>
                <w:sz w:val="16"/>
                <w:szCs w:val="16"/>
              </w:rPr>
            </w:pPr>
            <w:r w:rsidRPr="00481D2D">
              <w:rPr>
                <w:sz w:val="16"/>
                <w:szCs w:val="16"/>
              </w:rPr>
              <w:t>6375</w:t>
            </w:r>
          </w:p>
        </w:tc>
        <w:tc>
          <w:tcPr>
            <w:tcW w:w="424" w:type="dxa"/>
            <w:shd w:val="solid" w:color="FFFFFF" w:fill="auto"/>
          </w:tcPr>
          <w:p w14:paraId="0CCF1DD7" w14:textId="77777777" w:rsidR="001E7414" w:rsidRPr="00481D2D" w:rsidRDefault="001E7414" w:rsidP="001E7414">
            <w:pPr>
              <w:pStyle w:val="TAR"/>
              <w:rPr>
                <w:sz w:val="16"/>
                <w:szCs w:val="16"/>
              </w:rPr>
            </w:pPr>
          </w:p>
        </w:tc>
        <w:tc>
          <w:tcPr>
            <w:tcW w:w="424" w:type="dxa"/>
            <w:shd w:val="solid" w:color="FFFFFF" w:fill="auto"/>
          </w:tcPr>
          <w:p w14:paraId="00B8793B" w14:textId="77777777" w:rsidR="001E7414" w:rsidRPr="00481D2D" w:rsidRDefault="001E7414" w:rsidP="001E7414">
            <w:pPr>
              <w:pStyle w:val="TAC"/>
              <w:rPr>
                <w:sz w:val="16"/>
                <w:szCs w:val="16"/>
              </w:rPr>
            </w:pPr>
            <w:r w:rsidRPr="00481D2D">
              <w:rPr>
                <w:sz w:val="16"/>
                <w:szCs w:val="16"/>
              </w:rPr>
              <w:t>A</w:t>
            </w:r>
          </w:p>
        </w:tc>
        <w:tc>
          <w:tcPr>
            <w:tcW w:w="4919" w:type="dxa"/>
            <w:shd w:val="solid" w:color="FFFFFF" w:fill="auto"/>
          </w:tcPr>
          <w:p w14:paraId="400F8D49" w14:textId="77777777" w:rsidR="001E7414" w:rsidRPr="00481D2D" w:rsidRDefault="001E7414" w:rsidP="001E7414">
            <w:pPr>
              <w:pStyle w:val="TAL"/>
              <w:rPr>
                <w:sz w:val="16"/>
                <w:szCs w:val="16"/>
              </w:rPr>
            </w:pPr>
            <w:r w:rsidRPr="00481D2D">
              <w:rPr>
                <w:sz w:val="16"/>
                <w:szCs w:val="16"/>
              </w:rPr>
              <w:t>Reference update of draft-</w:t>
            </w:r>
            <w:proofErr w:type="spellStart"/>
            <w:r w:rsidRPr="00481D2D">
              <w:rPr>
                <w:sz w:val="16"/>
                <w:szCs w:val="16"/>
              </w:rPr>
              <w:t>ietf</w:t>
            </w:r>
            <w:proofErr w:type="spellEnd"/>
            <w:r w:rsidRPr="00481D2D">
              <w:rPr>
                <w:sz w:val="16"/>
                <w:szCs w:val="16"/>
              </w:rPr>
              <w:t>-stir-passport-divert</w:t>
            </w:r>
          </w:p>
        </w:tc>
        <w:tc>
          <w:tcPr>
            <w:tcW w:w="707" w:type="dxa"/>
            <w:shd w:val="solid" w:color="FFFFFF" w:fill="auto"/>
          </w:tcPr>
          <w:p w14:paraId="2FABF83C" w14:textId="77777777" w:rsidR="001E7414" w:rsidRPr="00481D2D" w:rsidRDefault="001E7414" w:rsidP="001E7414">
            <w:pPr>
              <w:pStyle w:val="TAC"/>
              <w:rPr>
                <w:sz w:val="16"/>
                <w:szCs w:val="16"/>
              </w:rPr>
            </w:pPr>
            <w:r w:rsidRPr="00481D2D">
              <w:rPr>
                <w:sz w:val="16"/>
                <w:szCs w:val="16"/>
              </w:rPr>
              <w:t>16.3.0</w:t>
            </w:r>
          </w:p>
        </w:tc>
      </w:tr>
      <w:tr w:rsidR="001E7414" w:rsidRPr="00481D2D" w14:paraId="7702F935" w14:textId="77777777" w:rsidTr="00F85BBF">
        <w:tc>
          <w:tcPr>
            <w:tcW w:w="798" w:type="dxa"/>
            <w:shd w:val="solid" w:color="FFFFFF" w:fill="auto"/>
          </w:tcPr>
          <w:p w14:paraId="19E2EB7F"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31712481"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5C9239A2" w14:textId="77777777" w:rsidR="001E7414" w:rsidRPr="00481D2D" w:rsidRDefault="001E7414" w:rsidP="001E7414">
            <w:pPr>
              <w:pStyle w:val="TAC"/>
              <w:rPr>
                <w:sz w:val="16"/>
                <w:szCs w:val="16"/>
              </w:rPr>
            </w:pPr>
            <w:r w:rsidRPr="00481D2D">
              <w:rPr>
                <w:sz w:val="16"/>
                <w:szCs w:val="16"/>
              </w:rPr>
              <w:t>CP-192064</w:t>
            </w:r>
          </w:p>
        </w:tc>
        <w:tc>
          <w:tcPr>
            <w:tcW w:w="524" w:type="dxa"/>
            <w:shd w:val="solid" w:color="FFFFFF" w:fill="auto"/>
          </w:tcPr>
          <w:p w14:paraId="70B9F4B5" w14:textId="77777777" w:rsidR="001E7414" w:rsidRPr="00481D2D" w:rsidRDefault="001E7414" w:rsidP="001E7414">
            <w:pPr>
              <w:pStyle w:val="TAL"/>
              <w:rPr>
                <w:sz w:val="16"/>
                <w:szCs w:val="16"/>
              </w:rPr>
            </w:pPr>
            <w:r w:rsidRPr="00481D2D">
              <w:rPr>
                <w:sz w:val="16"/>
                <w:szCs w:val="16"/>
              </w:rPr>
              <w:t>6376</w:t>
            </w:r>
          </w:p>
        </w:tc>
        <w:tc>
          <w:tcPr>
            <w:tcW w:w="424" w:type="dxa"/>
            <w:shd w:val="solid" w:color="FFFFFF" w:fill="auto"/>
          </w:tcPr>
          <w:p w14:paraId="28EDC36F"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446F4095" w14:textId="77777777" w:rsidR="001E7414" w:rsidRPr="00481D2D" w:rsidRDefault="001E7414" w:rsidP="001E7414">
            <w:pPr>
              <w:pStyle w:val="TAC"/>
              <w:rPr>
                <w:sz w:val="16"/>
                <w:szCs w:val="16"/>
              </w:rPr>
            </w:pPr>
            <w:r w:rsidRPr="00481D2D">
              <w:rPr>
                <w:sz w:val="16"/>
                <w:szCs w:val="16"/>
              </w:rPr>
              <w:t>F</w:t>
            </w:r>
          </w:p>
        </w:tc>
        <w:tc>
          <w:tcPr>
            <w:tcW w:w="4919" w:type="dxa"/>
            <w:shd w:val="solid" w:color="FFFFFF" w:fill="auto"/>
          </w:tcPr>
          <w:p w14:paraId="7B0D6400" w14:textId="77777777" w:rsidR="001E7414" w:rsidRPr="00481D2D" w:rsidRDefault="001E7414" w:rsidP="001E7414">
            <w:pPr>
              <w:pStyle w:val="TAL"/>
              <w:rPr>
                <w:sz w:val="16"/>
                <w:szCs w:val="16"/>
              </w:rPr>
            </w:pPr>
            <w:r w:rsidRPr="00481D2D">
              <w:rPr>
                <w:sz w:val="16"/>
                <w:szCs w:val="16"/>
              </w:rPr>
              <w:t>ASN.1 corrections 24.229</w:t>
            </w:r>
          </w:p>
        </w:tc>
        <w:tc>
          <w:tcPr>
            <w:tcW w:w="707" w:type="dxa"/>
            <w:shd w:val="solid" w:color="FFFFFF" w:fill="auto"/>
          </w:tcPr>
          <w:p w14:paraId="4BC245F7" w14:textId="77777777" w:rsidR="001E7414" w:rsidRPr="00481D2D" w:rsidRDefault="001E7414" w:rsidP="001E7414">
            <w:pPr>
              <w:pStyle w:val="TAC"/>
              <w:rPr>
                <w:sz w:val="16"/>
                <w:szCs w:val="16"/>
              </w:rPr>
            </w:pPr>
            <w:r w:rsidRPr="00481D2D">
              <w:rPr>
                <w:sz w:val="16"/>
                <w:szCs w:val="16"/>
              </w:rPr>
              <w:t>16.3.0</w:t>
            </w:r>
          </w:p>
        </w:tc>
      </w:tr>
      <w:tr w:rsidR="001E7414" w:rsidRPr="00481D2D" w14:paraId="334A13B1" w14:textId="77777777" w:rsidTr="00F85BBF">
        <w:tc>
          <w:tcPr>
            <w:tcW w:w="798" w:type="dxa"/>
            <w:shd w:val="solid" w:color="FFFFFF" w:fill="auto"/>
          </w:tcPr>
          <w:p w14:paraId="481F5659"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754063FA"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4248713F" w14:textId="77777777" w:rsidR="001E7414" w:rsidRPr="00481D2D" w:rsidRDefault="001E7414" w:rsidP="001E7414">
            <w:pPr>
              <w:pStyle w:val="TAC"/>
              <w:rPr>
                <w:sz w:val="16"/>
                <w:szCs w:val="16"/>
              </w:rPr>
            </w:pPr>
            <w:r w:rsidRPr="00481D2D">
              <w:rPr>
                <w:sz w:val="16"/>
                <w:szCs w:val="16"/>
              </w:rPr>
              <w:t>CP-192071</w:t>
            </w:r>
          </w:p>
        </w:tc>
        <w:tc>
          <w:tcPr>
            <w:tcW w:w="524" w:type="dxa"/>
            <w:shd w:val="solid" w:color="FFFFFF" w:fill="auto"/>
          </w:tcPr>
          <w:p w14:paraId="702D4870" w14:textId="77777777" w:rsidR="001E7414" w:rsidRPr="00481D2D" w:rsidRDefault="001E7414" w:rsidP="001E7414">
            <w:pPr>
              <w:pStyle w:val="TAL"/>
              <w:rPr>
                <w:sz w:val="16"/>
                <w:szCs w:val="16"/>
              </w:rPr>
            </w:pPr>
            <w:r w:rsidRPr="00481D2D">
              <w:rPr>
                <w:sz w:val="16"/>
                <w:szCs w:val="16"/>
              </w:rPr>
              <w:t>6378</w:t>
            </w:r>
          </w:p>
        </w:tc>
        <w:tc>
          <w:tcPr>
            <w:tcW w:w="424" w:type="dxa"/>
            <w:shd w:val="solid" w:color="FFFFFF" w:fill="auto"/>
          </w:tcPr>
          <w:p w14:paraId="1440E6A1" w14:textId="77777777" w:rsidR="001E7414" w:rsidRPr="00481D2D" w:rsidRDefault="001E7414" w:rsidP="001E7414">
            <w:pPr>
              <w:pStyle w:val="TAR"/>
              <w:rPr>
                <w:sz w:val="16"/>
                <w:szCs w:val="16"/>
              </w:rPr>
            </w:pPr>
            <w:r w:rsidRPr="00481D2D">
              <w:rPr>
                <w:sz w:val="16"/>
                <w:szCs w:val="16"/>
              </w:rPr>
              <w:t>2</w:t>
            </w:r>
          </w:p>
        </w:tc>
        <w:tc>
          <w:tcPr>
            <w:tcW w:w="424" w:type="dxa"/>
            <w:shd w:val="solid" w:color="FFFFFF" w:fill="auto"/>
          </w:tcPr>
          <w:p w14:paraId="18DC5E5F" w14:textId="77777777" w:rsidR="001E7414" w:rsidRPr="00481D2D" w:rsidRDefault="001E7414" w:rsidP="001E7414">
            <w:pPr>
              <w:pStyle w:val="TAC"/>
              <w:rPr>
                <w:sz w:val="16"/>
                <w:szCs w:val="16"/>
              </w:rPr>
            </w:pPr>
            <w:r w:rsidRPr="00481D2D">
              <w:rPr>
                <w:sz w:val="16"/>
                <w:szCs w:val="16"/>
              </w:rPr>
              <w:t>F</w:t>
            </w:r>
          </w:p>
        </w:tc>
        <w:tc>
          <w:tcPr>
            <w:tcW w:w="4919" w:type="dxa"/>
            <w:shd w:val="solid" w:color="FFFFFF" w:fill="auto"/>
          </w:tcPr>
          <w:p w14:paraId="591D189C" w14:textId="77777777" w:rsidR="001E7414" w:rsidRPr="00481D2D" w:rsidRDefault="001E7414" w:rsidP="001E7414">
            <w:pPr>
              <w:pStyle w:val="TAL"/>
              <w:rPr>
                <w:sz w:val="16"/>
                <w:szCs w:val="16"/>
              </w:rPr>
            </w:pPr>
            <w:r w:rsidRPr="00481D2D">
              <w:rPr>
                <w:sz w:val="16"/>
                <w:szCs w:val="16"/>
              </w:rPr>
              <w:t>SIP handling at the originating UE when redirection fails from NG-RAN to E-UTRAN</w:t>
            </w:r>
          </w:p>
        </w:tc>
        <w:tc>
          <w:tcPr>
            <w:tcW w:w="707" w:type="dxa"/>
            <w:shd w:val="solid" w:color="FFFFFF" w:fill="auto"/>
          </w:tcPr>
          <w:p w14:paraId="4C45F80E" w14:textId="77777777" w:rsidR="001E7414" w:rsidRPr="00481D2D" w:rsidRDefault="001E7414" w:rsidP="001E7414">
            <w:pPr>
              <w:pStyle w:val="TAC"/>
              <w:rPr>
                <w:sz w:val="16"/>
                <w:szCs w:val="16"/>
              </w:rPr>
            </w:pPr>
            <w:r w:rsidRPr="00481D2D">
              <w:rPr>
                <w:sz w:val="16"/>
                <w:szCs w:val="16"/>
              </w:rPr>
              <w:t>16.3.0</w:t>
            </w:r>
          </w:p>
        </w:tc>
      </w:tr>
      <w:tr w:rsidR="001E7414" w:rsidRPr="00481D2D" w14:paraId="4A8C18ED" w14:textId="77777777" w:rsidTr="00F85BBF">
        <w:tc>
          <w:tcPr>
            <w:tcW w:w="798" w:type="dxa"/>
            <w:shd w:val="solid" w:color="FFFFFF" w:fill="auto"/>
          </w:tcPr>
          <w:p w14:paraId="3BE248A4" w14:textId="77777777"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14:paraId="73097F29" w14:textId="77777777"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14:paraId="4E6041F4" w14:textId="77777777" w:rsidR="001E7414" w:rsidRPr="00481D2D" w:rsidRDefault="001E7414" w:rsidP="001E7414">
            <w:pPr>
              <w:pStyle w:val="TAC"/>
              <w:rPr>
                <w:sz w:val="16"/>
                <w:szCs w:val="16"/>
              </w:rPr>
            </w:pPr>
            <w:r w:rsidRPr="00481D2D">
              <w:rPr>
                <w:sz w:val="16"/>
                <w:szCs w:val="16"/>
              </w:rPr>
              <w:t>CP-192064</w:t>
            </w:r>
          </w:p>
        </w:tc>
        <w:tc>
          <w:tcPr>
            <w:tcW w:w="524" w:type="dxa"/>
            <w:shd w:val="solid" w:color="FFFFFF" w:fill="auto"/>
          </w:tcPr>
          <w:p w14:paraId="5DCF036F" w14:textId="77777777" w:rsidR="001E7414" w:rsidRPr="00481D2D" w:rsidRDefault="001E7414" w:rsidP="001E7414">
            <w:pPr>
              <w:pStyle w:val="TAL"/>
              <w:rPr>
                <w:sz w:val="16"/>
                <w:szCs w:val="16"/>
              </w:rPr>
            </w:pPr>
            <w:r w:rsidRPr="00481D2D">
              <w:rPr>
                <w:sz w:val="16"/>
                <w:szCs w:val="16"/>
              </w:rPr>
              <w:t>6381</w:t>
            </w:r>
          </w:p>
        </w:tc>
        <w:tc>
          <w:tcPr>
            <w:tcW w:w="424" w:type="dxa"/>
            <w:shd w:val="solid" w:color="FFFFFF" w:fill="auto"/>
          </w:tcPr>
          <w:p w14:paraId="69C39256" w14:textId="77777777" w:rsidR="001E7414" w:rsidRPr="00481D2D" w:rsidRDefault="001E7414" w:rsidP="001E7414">
            <w:pPr>
              <w:pStyle w:val="TAR"/>
              <w:rPr>
                <w:sz w:val="16"/>
                <w:szCs w:val="16"/>
              </w:rPr>
            </w:pPr>
            <w:r w:rsidRPr="00481D2D">
              <w:rPr>
                <w:sz w:val="16"/>
                <w:szCs w:val="16"/>
              </w:rPr>
              <w:t>1</w:t>
            </w:r>
          </w:p>
        </w:tc>
        <w:tc>
          <w:tcPr>
            <w:tcW w:w="424" w:type="dxa"/>
            <w:shd w:val="solid" w:color="FFFFFF" w:fill="auto"/>
          </w:tcPr>
          <w:p w14:paraId="0ED1E55B" w14:textId="77777777" w:rsidR="001E7414" w:rsidRPr="00481D2D" w:rsidRDefault="001E7414" w:rsidP="001E7414">
            <w:pPr>
              <w:pStyle w:val="TAC"/>
              <w:rPr>
                <w:sz w:val="16"/>
                <w:szCs w:val="16"/>
              </w:rPr>
            </w:pPr>
            <w:r w:rsidRPr="00481D2D">
              <w:rPr>
                <w:sz w:val="16"/>
                <w:szCs w:val="16"/>
              </w:rPr>
              <w:t>F</w:t>
            </w:r>
          </w:p>
        </w:tc>
        <w:tc>
          <w:tcPr>
            <w:tcW w:w="4919" w:type="dxa"/>
            <w:shd w:val="solid" w:color="FFFFFF" w:fill="auto"/>
          </w:tcPr>
          <w:p w14:paraId="25588E0E" w14:textId="77777777" w:rsidR="001E7414" w:rsidRPr="00481D2D" w:rsidRDefault="001E7414" w:rsidP="001E7414">
            <w:pPr>
              <w:pStyle w:val="TAL"/>
              <w:rPr>
                <w:sz w:val="16"/>
                <w:szCs w:val="16"/>
              </w:rPr>
            </w:pPr>
            <w:r w:rsidRPr="00481D2D">
              <w:rPr>
                <w:sz w:val="16"/>
                <w:szCs w:val="16"/>
              </w:rPr>
              <w:t>Incorrect cause for FAILURE_CAUSE</w:t>
            </w:r>
          </w:p>
        </w:tc>
        <w:tc>
          <w:tcPr>
            <w:tcW w:w="707" w:type="dxa"/>
            <w:shd w:val="solid" w:color="FFFFFF" w:fill="auto"/>
          </w:tcPr>
          <w:p w14:paraId="514E7930" w14:textId="77777777" w:rsidR="001E7414" w:rsidRPr="00481D2D" w:rsidRDefault="001E7414" w:rsidP="001E7414">
            <w:pPr>
              <w:pStyle w:val="TAC"/>
              <w:rPr>
                <w:sz w:val="16"/>
                <w:szCs w:val="16"/>
              </w:rPr>
            </w:pPr>
            <w:r w:rsidRPr="00481D2D">
              <w:rPr>
                <w:sz w:val="16"/>
                <w:szCs w:val="16"/>
              </w:rPr>
              <w:t>16.3.0</w:t>
            </w:r>
          </w:p>
        </w:tc>
      </w:tr>
      <w:tr w:rsidR="00556C74" w:rsidRPr="00481D2D" w14:paraId="54D696CD" w14:textId="77777777" w:rsidTr="00F85BBF">
        <w:tc>
          <w:tcPr>
            <w:tcW w:w="798" w:type="dxa"/>
            <w:shd w:val="solid" w:color="FFFFFF" w:fill="auto"/>
          </w:tcPr>
          <w:p w14:paraId="7BA52AEA" w14:textId="77777777" w:rsidR="00556C74" w:rsidRPr="00481D2D" w:rsidRDefault="00556C74" w:rsidP="001E7414">
            <w:pPr>
              <w:pStyle w:val="TAC"/>
              <w:rPr>
                <w:sz w:val="16"/>
                <w:szCs w:val="16"/>
              </w:rPr>
            </w:pPr>
            <w:r w:rsidRPr="00481D2D">
              <w:rPr>
                <w:sz w:val="16"/>
                <w:szCs w:val="16"/>
              </w:rPr>
              <w:t>2019-12</w:t>
            </w:r>
          </w:p>
        </w:tc>
        <w:tc>
          <w:tcPr>
            <w:tcW w:w="797" w:type="dxa"/>
            <w:shd w:val="solid" w:color="FFFFFF" w:fill="auto"/>
          </w:tcPr>
          <w:p w14:paraId="0A6C45A7" w14:textId="77777777" w:rsidR="00556C74" w:rsidRPr="00481D2D" w:rsidRDefault="00556C74" w:rsidP="001E7414">
            <w:pPr>
              <w:pStyle w:val="TAC"/>
              <w:rPr>
                <w:sz w:val="16"/>
                <w:szCs w:val="16"/>
              </w:rPr>
            </w:pPr>
            <w:r w:rsidRPr="00481D2D">
              <w:rPr>
                <w:sz w:val="16"/>
                <w:szCs w:val="16"/>
              </w:rPr>
              <w:t>CT#86</w:t>
            </w:r>
          </w:p>
        </w:tc>
        <w:tc>
          <w:tcPr>
            <w:tcW w:w="1088" w:type="dxa"/>
            <w:shd w:val="solid" w:color="FFFFFF" w:fill="auto"/>
          </w:tcPr>
          <w:p w14:paraId="76B8C7D8" w14:textId="77777777" w:rsidR="00556C74" w:rsidRPr="00481D2D" w:rsidRDefault="00556C74" w:rsidP="001E7414">
            <w:pPr>
              <w:pStyle w:val="TAC"/>
              <w:rPr>
                <w:sz w:val="16"/>
                <w:szCs w:val="16"/>
              </w:rPr>
            </w:pPr>
            <w:r w:rsidRPr="00481D2D">
              <w:rPr>
                <w:sz w:val="16"/>
                <w:szCs w:val="16"/>
              </w:rPr>
              <w:t>CP-193116</w:t>
            </w:r>
          </w:p>
        </w:tc>
        <w:tc>
          <w:tcPr>
            <w:tcW w:w="524" w:type="dxa"/>
            <w:shd w:val="solid" w:color="FFFFFF" w:fill="auto"/>
          </w:tcPr>
          <w:p w14:paraId="29D7A1CE" w14:textId="77777777" w:rsidR="00556C74" w:rsidRPr="00481D2D" w:rsidRDefault="00556C74" w:rsidP="001E7414">
            <w:pPr>
              <w:pStyle w:val="TAL"/>
              <w:rPr>
                <w:sz w:val="16"/>
                <w:szCs w:val="16"/>
              </w:rPr>
            </w:pPr>
            <w:r w:rsidRPr="00481D2D">
              <w:rPr>
                <w:sz w:val="16"/>
                <w:szCs w:val="16"/>
              </w:rPr>
              <w:t>6322</w:t>
            </w:r>
          </w:p>
        </w:tc>
        <w:tc>
          <w:tcPr>
            <w:tcW w:w="424" w:type="dxa"/>
            <w:shd w:val="solid" w:color="FFFFFF" w:fill="auto"/>
          </w:tcPr>
          <w:p w14:paraId="50672AE2" w14:textId="77777777" w:rsidR="00556C74" w:rsidRPr="00481D2D" w:rsidRDefault="00556C74" w:rsidP="001E7414">
            <w:pPr>
              <w:pStyle w:val="TAR"/>
              <w:rPr>
                <w:sz w:val="16"/>
                <w:szCs w:val="16"/>
              </w:rPr>
            </w:pPr>
            <w:r w:rsidRPr="00481D2D">
              <w:rPr>
                <w:sz w:val="16"/>
                <w:szCs w:val="16"/>
              </w:rPr>
              <w:t>7</w:t>
            </w:r>
          </w:p>
        </w:tc>
        <w:tc>
          <w:tcPr>
            <w:tcW w:w="424" w:type="dxa"/>
            <w:shd w:val="solid" w:color="FFFFFF" w:fill="auto"/>
          </w:tcPr>
          <w:p w14:paraId="20E51225" w14:textId="77777777" w:rsidR="00556C74" w:rsidRPr="00481D2D" w:rsidRDefault="00556C74" w:rsidP="001E7414">
            <w:pPr>
              <w:pStyle w:val="TAC"/>
              <w:rPr>
                <w:sz w:val="16"/>
                <w:szCs w:val="16"/>
              </w:rPr>
            </w:pPr>
            <w:r w:rsidRPr="00481D2D">
              <w:rPr>
                <w:sz w:val="16"/>
                <w:szCs w:val="16"/>
              </w:rPr>
              <w:t>C</w:t>
            </w:r>
          </w:p>
        </w:tc>
        <w:tc>
          <w:tcPr>
            <w:tcW w:w="4919" w:type="dxa"/>
            <w:shd w:val="solid" w:color="FFFFFF" w:fill="auto"/>
          </w:tcPr>
          <w:p w14:paraId="0EF5DA74" w14:textId="77777777" w:rsidR="00556C74" w:rsidRPr="00481D2D" w:rsidRDefault="00556C74" w:rsidP="001E7414">
            <w:pPr>
              <w:pStyle w:val="TAL"/>
              <w:rPr>
                <w:sz w:val="16"/>
                <w:szCs w:val="16"/>
              </w:rPr>
            </w:pPr>
            <w:r w:rsidRPr="00481D2D">
              <w:rPr>
                <w:sz w:val="16"/>
                <w:szCs w:val="16"/>
              </w:rPr>
              <w:t>Correction to P-CSCF restoration procedures</w:t>
            </w:r>
          </w:p>
        </w:tc>
        <w:tc>
          <w:tcPr>
            <w:tcW w:w="707" w:type="dxa"/>
            <w:shd w:val="solid" w:color="FFFFFF" w:fill="auto"/>
          </w:tcPr>
          <w:p w14:paraId="08CA52C9" w14:textId="77777777" w:rsidR="00556C74" w:rsidRPr="00481D2D" w:rsidRDefault="00556C74" w:rsidP="001E7414">
            <w:pPr>
              <w:pStyle w:val="TAC"/>
              <w:rPr>
                <w:sz w:val="16"/>
                <w:szCs w:val="16"/>
              </w:rPr>
            </w:pPr>
            <w:r w:rsidRPr="00481D2D">
              <w:rPr>
                <w:sz w:val="16"/>
                <w:szCs w:val="16"/>
              </w:rPr>
              <w:t>16.4.0</w:t>
            </w:r>
          </w:p>
        </w:tc>
      </w:tr>
      <w:tr w:rsidR="00E905E5" w:rsidRPr="00481D2D" w14:paraId="48E112F6" w14:textId="77777777" w:rsidTr="00F85BBF">
        <w:tc>
          <w:tcPr>
            <w:tcW w:w="798" w:type="dxa"/>
            <w:shd w:val="solid" w:color="FFFFFF" w:fill="auto"/>
          </w:tcPr>
          <w:p w14:paraId="47640FA3"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64B8BFE5"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1EA6B2AC" w14:textId="77777777" w:rsidR="00E905E5" w:rsidRPr="00481D2D" w:rsidRDefault="00E905E5" w:rsidP="00E905E5">
            <w:pPr>
              <w:pStyle w:val="TAC"/>
              <w:rPr>
                <w:sz w:val="16"/>
                <w:szCs w:val="16"/>
              </w:rPr>
            </w:pPr>
            <w:r w:rsidRPr="00481D2D">
              <w:rPr>
                <w:sz w:val="16"/>
                <w:szCs w:val="16"/>
              </w:rPr>
              <w:t>CP-193107</w:t>
            </w:r>
          </w:p>
        </w:tc>
        <w:tc>
          <w:tcPr>
            <w:tcW w:w="524" w:type="dxa"/>
            <w:shd w:val="solid" w:color="FFFFFF" w:fill="auto"/>
          </w:tcPr>
          <w:p w14:paraId="7C213B56" w14:textId="77777777" w:rsidR="00E905E5" w:rsidRPr="00481D2D" w:rsidRDefault="00E905E5" w:rsidP="00E905E5">
            <w:pPr>
              <w:pStyle w:val="TAL"/>
              <w:rPr>
                <w:sz w:val="16"/>
                <w:szCs w:val="16"/>
              </w:rPr>
            </w:pPr>
            <w:r w:rsidRPr="00481D2D">
              <w:rPr>
                <w:sz w:val="16"/>
                <w:szCs w:val="16"/>
              </w:rPr>
              <w:t>6383</w:t>
            </w:r>
          </w:p>
        </w:tc>
        <w:tc>
          <w:tcPr>
            <w:tcW w:w="424" w:type="dxa"/>
            <w:shd w:val="solid" w:color="FFFFFF" w:fill="auto"/>
          </w:tcPr>
          <w:p w14:paraId="21EE3DB1" w14:textId="77777777" w:rsidR="00E905E5" w:rsidRPr="00481D2D" w:rsidRDefault="00E905E5" w:rsidP="00E905E5">
            <w:pPr>
              <w:pStyle w:val="TAR"/>
              <w:rPr>
                <w:sz w:val="16"/>
                <w:szCs w:val="16"/>
              </w:rPr>
            </w:pPr>
            <w:r w:rsidRPr="00481D2D">
              <w:rPr>
                <w:sz w:val="16"/>
                <w:szCs w:val="16"/>
              </w:rPr>
              <w:t>1</w:t>
            </w:r>
          </w:p>
        </w:tc>
        <w:tc>
          <w:tcPr>
            <w:tcW w:w="424" w:type="dxa"/>
            <w:shd w:val="solid" w:color="FFFFFF" w:fill="auto"/>
          </w:tcPr>
          <w:p w14:paraId="4BC1750F" w14:textId="77777777" w:rsidR="00E905E5" w:rsidRPr="00481D2D" w:rsidRDefault="00E905E5" w:rsidP="00E905E5">
            <w:pPr>
              <w:pStyle w:val="TAC"/>
              <w:rPr>
                <w:sz w:val="16"/>
                <w:szCs w:val="16"/>
              </w:rPr>
            </w:pPr>
            <w:r w:rsidRPr="00481D2D">
              <w:rPr>
                <w:sz w:val="16"/>
                <w:szCs w:val="16"/>
              </w:rPr>
              <w:t>F</w:t>
            </w:r>
          </w:p>
        </w:tc>
        <w:tc>
          <w:tcPr>
            <w:tcW w:w="4919" w:type="dxa"/>
            <w:shd w:val="solid" w:color="FFFFFF" w:fill="auto"/>
          </w:tcPr>
          <w:p w14:paraId="57B49E68" w14:textId="77777777" w:rsidR="00E905E5" w:rsidRPr="00481D2D" w:rsidRDefault="00E905E5" w:rsidP="00E905E5">
            <w:pPr>
              <w:pStyle w:val="TAL"/>
              <w:rPr>
                <w:sz w:val="16"/>
                <w:szCs w:val="16"/>
              </w:rPr>
            </w:pPr>
            <w:r w:rsidRPr="00481D2D">
              <w:rPr>
                <w:sz w:val="16"/>
                <w:szCs w:val="16"/>
              </w:rPr>
              <w:t>Reference Update draft-</w:t>
            </w:r>
            <w:proofErr w:type="spellStart"/>
            <w:r w:rsidRPr="00481D2D">
              <w:rPr>
                <w:sz w:val="16"/>
                <w:szCs w:val="16"/>
              </w:rPr>
              <w:t>ietf</w:t>
            </w:r>
            <w:proofErr w:type="spellEnd"/>
            <w:r w:rsidRPr="00481D2D">
              <w:rPr>
                <w:sz w:val="16"/>
                <w:szCs w:val="16"/>
              </w:rPr>
              <w:t>-</w:t>
            </w:r>
            <w:proofErr w:type="spellStart"/>
            <w:r w:rsidRPr="00481D2D">
              <w:rPr>
                <w:sz w:val="16"/>
                <w:szCs w:val="16"/>
              </w:rPr>
              <w:t>sipcore-locparam</w:t>
            </w:r>
            <w:proofErr w:type="spellEnd"/>
          </w:p>
        </w:tc>
        <w:tc>
          <w:tcPr>
            <w:tcW w:w="707" w:type="dxa"/>
            <w:shd w:val="solid" w:color="FFFFFF" w:fill="auto"/>
          </w:tcPr>
          <w:p w14:paraId="472DF371" w14:textId="77777777" w:rsidR="00E905E5" w:rsidRPr="00481D2D" w:rsidRDefault="00E905E5" w:rsidP="00E905E5">
            <w:pPr>
              <w:pStyle w:val="TAC"/>
              <w:rPr>
                <w:sz w:val="16"/>
                <w:szCs w:val="16"/>
              </w:rPr>
            </w:pPr>
            <w:r w:rsidRPr="00481D2D">
              <w:rPr>
                <w:sz w:val="16"/>
                <w:szCs w:val="16"/>
              </w:rPr>
              <w:t>16.4.0</w:t>
            </w:r>
          </w:p>
        </w:tc>
      </w:tr>
      <w:tr w:rsidR="00E905E5" w:rsidRPr="00481D2D" w14:paraId="779BB6CD" w14:textId="77777777" w:rsidTr="00F85BBF">
        <w:tc>
          <w:tcPr>
            <w:tcW w:w="798" w:type="dxa"/>
            <w:shd w:val="solid" w:color="FFFFFF" w:fill="auto"/>
          </w:tcPr>
          <w:p w14:paraId="7DA14A32"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2FA85068"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67218384" w14:textId="77777777" w:rsidR="00E905E5" w:rsidRPr="00481D2D" w:rsidRDefault="00E905E5" w:rsidP="00E905E5">
            <w:pPr>
              <w:pStyle w:val="TAC"/>
              <w:rPr>
                <w:sz w:val="16"/>
                <w:szCs w:val="16"/>
              </w:rPr>
            </w:pPr>
            <w:r w:rsidRPr="00481D2D">
              <w:rPr>
                <w:sz w:val="16"/>
                <w:szCs w:val="16"/>
              </w:rPr>
              <w:t>CP-193120</w:t>
            </w:r>
          </w:p>
        </w:tc>
        <w:tc>
          <w:tcPr>
            <w:tcW w:w="524" w:type="dxa"/>
            <w:shd w:val="solid" w:color="FFFFFF" w:fill="auto"/>
          </w:tcPr>
          <w:p w14:paraId="0BBF41B6" w14:textId="77777777" w:rsidR="00E905E5" w:rsidRPr="00481D2D" w:rsidRDefault="00E905E5" w:rsidP="00E905E5">
            <w:pPr>
              <w:pStyle w:val="TAL"/>
              <w:rPr>
                <w:sz w:val="16"/>
                <w:szCs w:val="16"/>
              </w:rPr>
            </w:pPr>
            <w:r w:rsidRPr="00481D2D">
              <w:rPr>
                <w:sz w:val="16"/>
                <w:szCs w:val="16"/>
              </w:rPr>
              <w:t>6384</w:t>
            </w:r>
          </w:p>
        </w:tc>
        <w:tc>
          <w:tcPr>
            <w:tcW w:w="424" w:type="dxa"/>
            <w:shd w:val="solid" w:color="FFFFFF" w:fill="auto"/>
          </w:tcPr>
          <w:p w14:paraId="4348A607" w14:textId="77777777" w:rsidR="00E905E5" w:rsidRPr="00481D2D" w:rsidRDefault="00E905E5" w:rsidP="00E905E5">
            <w:pPr>
              <w:pStyle w:val="TAR"/>
              <w:rPr>
                <w:sz w:val="16"/>
                <w:szCs w:val="16"/>
              </w:rPr>
            </w:pPr>
            <w:r w:rsidRPr="00481D2D">
              <w:rPr>
                <w:sz w:val="16"/>
                <w:szCs w:val="16"/>
              </w:rPr>
              <w:t>2</w:t>
            </w:r>
          </w:p>
        </w:tc>
        <w:tc>
          <w:tcPr>
            <w:tcW w:w="424" w:type="dxa"/>
            <w:shd w:val="solid" w:color="FFFFFF" w:fill="auto"/>
          </w:tcPr>
          <w:p w14:paraId="55163C40" w14:textId="77777777" w:rsidR="00E905E5" w:rsidRPr="00481D2D" w:rsidRDefault="00E905E5" w:rsidP="00E905E5">
            <w:pPr>
              <w:pStyle w:val="TAC"/>
              <w:rPr>
                <w:sz w:val="16"/>
                <w:szCs w:val="16"/>
              </w:rPr>
            </w:pPr>
            <w:r w:rsidRPr="00481D2D">
              <w:rPr>
                <w:sz w:val="16"/>
                <w:szCs w:val="16"/>
              </w:rPr>
              <w:t>B</w:t>
            </w:r>
          </w:p>
        </w:tc>
        <w:tc>
          <w:tcPr>
            <w:tcW w:w="4919" w:type="dxa"/>
            <w:shd w:val="solid" w:color="FFFFFF" w:fill="auto"/>
          </w:tcPr>
          <w:p w14:paraId="511237B2" w14:textId="77777777" w:rsidR="00E905E5" w:rsidRPr="00481D2D" w:rsidRDefault="00E905E5" w:rsidP="00E905E5">
            <w:pPr>
              <w:pStyle w:val="TAL"/>
              <w:rPr>
                <w:sz w:val="16"/>
                <w:szCs w:val="16"/>
              </w:rPr>
            </w:pPr>
            <w:r w:rsidRPr="00481D2D">
              <w:rPr>
                <w:sz w:val="16"/>
                <w:szCs w:val="16"/>
              </w:rPr>
              <w:t>Service Based Architecture in IMS</w:t>
            </w:r>
          </w:p>
        </w:tc>
        <w:tc>
          <w:tcPr>
            <w:tcW w:w="707" w:type="dxa"/>
            <w:shd w:val="solid" w:color="FFFFFF" w:fill="auto"/>
          </w:tcPr>
          <w:p w14:paraId="42EF7657" w14:textId="77777777" w:rsidR="00E905E5" w:rsidRPr="00481D2D" w:rsidRDefault="00E905E5" w:rsidP="00E905E5">
            <w:pPr>
              <w:pStyle w:val="TAC"/>
              <w:rPr>
                <w:sz w:val="16"/>
                <w:szCs w:val="16"/>
              </w:rPr>
            </w:pPr>
            <w:r w:rsidRPr="00481D2D">
              <w:rPr>
                <w:sz w:val="16"/>
                <w:szCs w:val="16"/>
              </w:rPr>
              <w:t>16.4.0</w:t>
            </w:r>
          </w:p>
        </w:tc>
      </w:tr>
      <w:tr w:rsidR="00E905E5" w:rsidRPr="00481D2D" w14:paraId="7387CD92" w14:textId="77777777" w:rsidTr="00F85BBF">
        <w:tc>
          <w:tcPr>
            <w:tcW w:w="798" w:type="dxa"/>
            <w:shd w:val="solid" w:color="FFFFFF" w:fill="auto"/>
          </w:tcPr>
          <w:p w14:paraId="2BC0D674"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1FEFDCE9"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4FFA9609" w14:textId="77777777" w:rsidR="00E905E5" w:rsidRPr="00481D2D" w:rsidRDefault="00E905E5" w:rsidP="00E905E5">
            <w:pPr>
              <w:pStyle w:val="TAC"/>
              <w:rPr>
                <w:sz w:val="16"/>
                <w:szCs w:val="16"/>
              </w:rPr>
            </w:pPr>
            <w:r w:rsidRPr="00481D2D">
              <w:rPr>
                <w:sz w:val="16"/>
                <w:szCs w:val="16"/>
              </w:rPr>
              <w:t>CP-193112</w:t>
            </w:r>
          </w:p>
        </w:tc>
        <w:tc>
          <w:tcPr>
            <w:tcW w:w="524" w:type="dxa"/>
            <w:shd w:val="solid" w:color="FFFFFF" w:fill="auto"/>
          </w:tcPr>
          <w:p w14:paraId="5B5AA45F" w14:textId="77777777" w:rsidR="00E905E5" w:rsidRPr="00481D2D" w:rsidRDefault="00E905E5" w:rsidP="00E905E5">
            <w:pPr>
              <w:pStyle w:val="TAL"/>
              <w:rPr>
                <w:sz w:val="16"/>
                <w:szCs w:val="16"/>
              </w:rPr>
            </w:pPr>
            <w:r w:rsidRPr="00481D2D">
              <w:rPr>
                <w:sz w:val="16"/>
                <w:szCs w:val="16"/>
              </w:rPr>
              <w:t>6385</w:t>
            </w:r>
          </w:p>
        </w:tc>
        <w:tc>
          <w:tcPr>
            <w:tcW w:w="424" w:type="dxa"/>
            <w:shd w:val="solid" w:color="FFFFFF" w:fill="auto"/>
          </w:tcPr>
          <w:p w14:paraId="3F60A6D4" w14:textId="77777777" w:rsidR="00E905E5" w:rsidRPr="00481D2D" w:rsidRDefault="00E905E5" w:rsidP="00E905E5">
            <w:pPr>
              <w:pStyle w:val="TAR"/>
              <w:rPr>
                <w:sz w:val="16"/>
                <w:szCs w:val="16"/>
              </w:rPr>
            </w:pPr>
            <w:r w:rsidRPr="00481D2D">
              <w:rPr>
                <w:sz w:val="16"/>
                <w:szCs w:val="16"/>
              </w:rPr>
              <w:t>1</w:t>
            </w:r>
          </w:p>
        </w:tc>
        <w:tc>
          <w:tcPr>
            <w:tcW w:w="424" w:type="dxa"/>
            <w:shd w:val="solid" w:color="FFFFFF" w:fill="auto"/>
          </w:tcPr>
          <w:p w14:paraId="79ECF671" w14:textId="77777777" w:rsidR="00E905E5" w:rsidRPr="00481D2D" w:rsidRDefault="00E905E5" w:rsidP="00E905E5">
            <w:pPr>
              <w:pStyle w:val="TAC"/>
              <w:rPr>
                <w:sz w:val="16"/>
                <w:szCs w:val="16"/>
              </w:rPr>
            </w:pPr>
            <w:r w:rsidRPr="00481D2D">
              <w:rPr>
                <w:sz w:val="16"/>
                <w:szCs w:val="16"/>
              </w:rPr>
              <w:t>B</w:t>
            </w:r>
          </w:p>
        </w:tc>
        <w:tc>
          <w:tcPr>
            <w:tcW w:w="4919" w:type="dxa"/>
            <w:shd w:val="solid" w:color="FFFFFF" w:fill="auto"/>
          </w:tcPr>
          <w:p w14:paraId="12B74EAE" w14:textId="77777777" w:rsidR="00E905E5" w:rsidRPr="00481D2D" w:rsidRDefault="00E905E5" w:rsidP="00E905E5">
            <w:pPr>
              <w:pStyle w:val="TAL"/>
              <w:rPr>
                <w:sz w:val="16"/>
                <w:szCs w:val="16"/>
              </w:rPr>
            </w:pPr>
            <w:r w:rsidRPr="00481D2D">
              <w:rPr>
                <w:sz w:val="16"/>
                <w:szCs w:val="16"/>
              </w:rPr>
              <w:t>RLOS and PS data off</w:t>
            </w:r>
          </w:p>
        </w:tc>
        <w:tc>
          <w:tcPr>
            <w:tcW w:w="707" w:type="dxa"/>
            <w:shd w:val="solid" w:color="FFFFFF" w:fill="auto"/>
          </w:tcPr>
          <w:p w14:paraId="1D5225FB" w14:textId="77777777" w:rsidR="00E905E5" w:rsidRPr="00481D2D" w:rsidRDefault="00E905E5" w:rsidP="00E905E5">
            <w:pPr>
              <w:pStyle w:val="TAC"/>
              <w:rPr>
                <w:sz w:val="16"/>
                <w:szCs w:val="16"/>
              </w:rPr>
            </w:pPr>
            <w:r w:rsidRPr="00481D2D">
              <w:rPr>
                <w:sz w:val="16"/>
                <w:szCs w:val="16"/>
              </w:rPr>
              <w:t>16.4.0</w:t>
            </w:r>
          </w:p>
        </w:tc>
      </w:tr>
      <w:tr w:rsidR="00E905E5" w:rsidRPr="00481D2D" w14:paraId="7B93A01B" w14:textId="77777777" w:rsidTr="00F85BBF">
        <w:tc>
          <w:tcPr>
            <w:tcW w:w="798" w:type="dxa"/>
            <w:shd w:val="solid" w:color="FFFFFF" w:fill="auto"/>
          </w:tcPr>
          <w:p w14:paraId="3BE64D81"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0D382442"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3DD3BC03" w14:textId="77777777" w:rsidR="00E905E5" w:rsidRPr="00481D2D" w:rsidRDefault="00E905E5" w:rsidP="00E905E5">
            <w:pPr>
              <w:pStyle w:val="TAC"/>
              <w:rPr>
                <w:sz w:val="16"/>
                <w:szCs w:val="16"/>
              </w:rPr>
            </w:pPr>
            <w:r w:rsidRPr="00481D2D">
              <w:rPr>
                <w:sz w:val="16"/>
                <w:szCs w:val="16"/>
              </w:rPr>
              <w:t>CP-193112</w:t>
            </w:r>
          </w:p>
        </w:tc>
        <w:tc>
          <w:tcPr>
            <w:tcW w:w="524" w:type="dxa"/>
            <w:shd w:val="solid" w:color="FFFFFF" w:fill="auto"/>
          </w:tcPr>
          <w:p w14:paraId="7EE0963A" w14:textId="77777777" w:rsidR="00E905E5" w:rsidRPr="00481D2D" w:rsidRDefault="00E905E5" w:rsidP="00E905E5">
            <w:pPr>
              <w:pStyle w:val="TAL"/>
              <w:rPr>
                <w:sz w:val="16"/>
                <w:szCs w:val="16"/>
              </w:rPr>
            </w:pPr>
            <w:r w:rsidRPr="00481D2D">
              <w:rPr>
                <w:sz w:val="16"/>
                <w:szCs w:val="16"/>
              </w:rPr>
              <w:t>6386</w:t>
            </w:r>
          </w:p>
        </w:tc>
        <w:tc>
          <w:tcPr>
            <w:tcW w:w="424" w:type="dxa"/>
            <w:shd w:val="solid" w:color="FFFFFF" w:fill="auto"/>
          </w:tcPr>
          <w:p w14:paraId="08F038CB" w14:textId="77777777" w:rsidR="00E905E5" w:rsidRPr="00481D2D" w:rsidRDefault="00E905E5" w:rsidP="00E905E5">
            <w:pPr>
              <w:pStyle w:val="TAR"/>
              <w:rPr>
                <w:sz w:val="16"/>
                <w:szCs w:val="16"/>
              </w:rPr>
            </w:pPr>
            <w:r w:rsidRPr="00481D2D">
              <w:rPr>
                <w:sz w:val="16"/>
                <w:szCs w:val="16"/>
              </w:rPr>
              <w:t>1</w:t>
            </w:r>
          </w:p>
        </w:tc>
        <w:tc>
          <w:tcPr>
            <w:tcW w:w="424" w:type="dxa"/>
            <w:shd w:val="solid" w:color="FFFFFF" w:fill="auto"/>
          </w:tcPr>
          <w:p w14:paraId="02BF71D5" w14:textId="77777777" w:rsidR="00E905E5" w:rsidRPr="00481D2D" w:rsidRDefault="00E905E5" w:rsidP="00E905E5">
            <w:pPr>
              <w:pStyle w:val="TAC"/>
              <w:rPr>
                <w:sz w:val="16"/>
                <w:szCs w:val="16"/>
              </w:rPr>
            </w:pPr>
            <w:r w:rsidRPr="00481D2D">
              <w:rPr>
                <w:sz w:val="16"/>
                <w:szCs w:val="16"/>
              </w:rPr>
              <w:t>B</w:t>
            </w:r>
          </w:p>
        </w:tc>
        <w:tc>
          <w:tcPr>
            <w:tcW w:w="4919" w:type="dxa"/>
            <w:shd w:val="solid" w:color="FFFFFF" w:fill="auto"/>
          </w:tcPr>
          <w:p w14:paraId="057EA0B2" w14:textId="77777777" w:rsidR="00E905E5" w:rsidRPr="00481D2D" w:rsidRDefault="00E905E5" w:rsidP="00E905E5">
            <w:pPr>
              <w:pStyle w:val="TAL"/>
              <w:rPr>
                <w:sz w:val="16"/>
                <w:szCs w:val="16"/>
              </w:rPr>
            </w:pPr>
            <w:r w:rsidRPr="00481D2D">
              <w:rPr>
                <w:sz w:val="16"/>
                <w:szCs w:val="16"/>
              </w:rPr>
              <w:t>RLOS Profile definition</w:t>
            </w:r>
          </w:p>
        </w:tc>
        <w:tc>
          <w:tcPr>
            <w:tcW w:w="707" w:type="dxa"/>
            <w:shd w:val="solid" w:color="FFFFFF" w:fill="auto"/>
          </w:tcPr>
          <w:p w14:paraId="65E77580" w14:textId="77777777" w:rsidR="00E905E5" w:rsidRPr="00481D2D" w:rsidRDefault="00E905E5" w:rsidP="00E905E5">
            <w:pPr>
              <w:pStyle w:val="TAC"/>
              <w:rPr>
                <w:sz w:val="16"/>
                <w:szCs w:val="16"/>
              </w:rPr>
            </w:pPr>
            <w:r w:rsidRPr="00481D2D">
              <w:rPr>
                <w:sz w:val="16"/>
                <w:szCs w:val="16"/>
              </w:rPr>
              <w:t>16.4.0</w:t>
            </w:r>
          </w:p>
        </w:tc>
      </w:tr>
      <w:tr w:rsidR="00E905E5" w:rsidRPr="00481D2D" w14:paraId="3334E6DF" w14:textId="77777777" w:rsidTr="00F85BBF">
        <w:tc>
          <w:tcPr>
            <w:tcW w:w="798" w:type="dxa"/>
            <w:shd w:val="solid" w:color="FFFFFF" w:fill="auto"/>
          </w:tcPr>
          <w:p w14:paraId="69721CF3"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59CD7AE8"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3AF0EDF3" w14:textId="77777777" w:rsidR="00E905E5" w:rsidRPr="00481D2D" w:rsidRDefault="00E905E5" w:rsidP="00E905E5">
            <w:pPr>
              <w:pStyle w:val="TAC"/>
              <w:rPr>
                <w:sz w:val="16"/>
                <w:szCs w:val="16"/>
              </w:rPr>
            </w:pPr>
            <w:r w:rsidRPr="00481D2D">
              <w:rPr>
                <w:sz w:val="16"/>
                <w:szCs w:val="16"/>
              </w:rPr>
              <w:t>CP-193112</w:t>
            </w:r>
          </w:p>
        </w:tc>
        <w:tc>
          <w:tcPr>
            <w:tcW w:w="524" w:type="dxa"/>
            <w:shd w:val="solid" w:color="FFFFFF" w:fill="auto"/>
          </w:tcPr>
          <w:p w14:paraId="47E54AAF" w14:textId="77777777" w:rsidR="00E905E5" w:rsidRPr="00481D2D" w:rsidRDefault="00E905E5" w:rsidP="00E905E5">
            <w:pPr>
              <w:pStyle w:val="TAL"/>
              <w:rPr>
                <w:sz w:val="16"/>
                <w:szCs w:val="16"/>
              </w:rPr>
            </w:pPr>
            <w:r w:rsidRPr="00481D2D">
              <w:rPr>
                <w:sz w:val="16"/>
                <w:szCs w:val="16"/>
              </w:rPr>
              <w:t>6387</w:t>
            </w:r>
          </w:p>
        </w:tc>
        <w:tc>
          <w:tcPr>
            <w:tcW w:w="424" w:type="dxa"/>
            <w:shd w:val="solid" w:color="FFFFFF" w:fill="auto"/>
          </w:tcPr>
          <w:p w14:paraId="426EF962" w14:textId="77777777" w:rsidR="00E905E5" w:rsidRPr="00481D2D" w:rsidRDefault="00E905E5" w:rsidP="00E905E5">
            <w:pPr>
              <w:pStyle w:val="TAR"/>
              <w:rPr>
                <w:sz w:val="16"/>
                <w:szCs w:val="16"/>
              </w:rPr>
            </w:pPr>
          </w:p>
        </w:tc>
        <w:tc>
          <w:tcPr>
            <w:tcW w:w="424" w:type="dxa"/>
            <w:shd w:val="solid" w:color="FFFFFF" w:fill="auto"/>
          </w:tcPr>
          <w:p w14:paraId="36620E54" w14:textId="77777777" w:rsidR="00E905E5" w:rsidRPr="00481D2D" w:rsidRDefault="00E905E5" w:rsidP="00E905E5">
            <w:pPr>
              <w:pStyle w:val="TAC"/>
              <w:rPr>
                <w:sz w:val="16"/>
                <w:szCs w:val="16"/>
              </w:rPr>
            </w:pPr>
            <w:r w:rsidRPr="00481D2D">
              <w:rPr>
                <w:sz w:val="16"/>
                <w:szCs w:val="16"/>
              </w:rPr>
              <w:t>C</w:t>
            </w:r>
          </w:p>
        </w:tc>
        <w:tc>
          <w:tcPr>
            <w:tcW w:w="4919" w:type="dxa"/>
            <w:shd w:val="solid" w:color="FFFFFF" w:fill="auto"/>
          </w:tcPr>
          <w:p w14:paraId="6ACC6B4E" w14:textId="77777777" w:rsidR="00E905E5" w:rsidRPr="00481D2D" w:rsidRDefault="00E905E5" w:rsidP="00E905E5">
            <w:pPr>
              <w:pStyle w:val="TAL"/>
              <w:rPr>
                <w:sz w:val="16"/>
                <w:szCs w:val="16"/>
              </w:rPr>
            </w:pPr>
            <w:r w:rsidRPr="00481D2D">
              <w:rPr>
                <w:sz w:val="16"/>
                <w:szCs w:val="16"/>
              </w:rPr>
              <w:t>Usage of IMEI based identity in RLOS INVITE request</w:t>
            </w:r>
          </w:p>
        </w:tc>
        <w:tc>
          <w:tcPr>
            <w:tcW w:w="707" w:type="dxa"/>
            <w:shd w:val="solid" w:color="FFFFFF" w:fill="auto"/>
          </w:tcPr>
          <w:p w14:paraId="3F3D716B" w14:textId="77777777" w:rsidR="00E905E5" w:rsidRPr="00481D2D" w:rsidRDefault="00E905E5" w:rsidP="00E905E5">
            <w:pPr>
              <w:pStyle w:val="TAC"/>
              <w:rPr>
                <w:sz w:val="16"/>
                <w:szCs w:val="16"/>
              </w:rPr>
            </w:pPr>
            <w:r w:rsidRPr="00481D2D">
              <w:rPr>
                <w:sz w:val="16"/>
                <w:szCs w:val="16"/>
              </w:rPr>
              <w:t>16.4.0</w:t>
            </w:r>
          </w:p>
        </w:tc>
      </w:tr>
      <w:tr w:rsidR="00E905E5" w:rsidRPr="00481D2D" w14:paraId="314D3072" w14:textId="77777777" w:rsidTr="00F85BBF">
        <w:tc>
          <w:tcPr>
            <w:tcW w:w="798" w:type="dxa"/>
            <w:shd w:val="solid" w:color="FFFFFF" w:fill="auto"/>
          </w:tcPr>
          <w:p w14:paraId="0F89BA0E"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31B351AD"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4751223A" w14:textId="77777777" w:rsidR="00E905E5" w:rsidRPr="00481D2D" w:rsidRDefault="00E905E5" w:rsidP="00E905E5">
            <w:pPr>
              <w:pStyle w:val="TAC"/>
              <w:rPr>
                <w:sz w:val="16"/>
                <w:szCs w:val="16"/>
              </w:rPr>
            </w:pPr>
            <w:r w:rsidRPr="00481D2D">
              <w:rPr>
                <w:sz w:val="16"/>
                <w:szCs w:val="16"/>
              </w:rPr>
              <w:t>CP-193112</w:t>
            </w:r>
          </w:p>
        </w:tc>
        <w:tc>
          <w:tcPr>
            <w:tcW w:w="524" w:type="dxa"/>
            <w:shd w:val="solid" w:color="FFFFFF" w:fill="auto"/>
          </w:tcPr>
          <w:p w14:paraId="0E9AF6BF" w14:textId="77777777" w:rsidR="00E905E5" w:rsidRPr="00481D2D" w:rsidRDefault="00E905E5" w:rsidP="00E905E5">
            <w:pPr>
              <w:pStyle w:val="TAL"/>
              <w:rPr>
                <w:sz w:val="16"/>
                <w:szCs w:val="16"/>
              </w:rPr>
            </w:pPr>
            <w:r w:rsidRPr="00481D2D">
              <w:rPr>
                <w:sz w:val="16"/>
                <w:szCs w:val="16"/>
              </w:rPr>
              <w:t>6388</w:t>
            </w:r>
          </w:p>
        </w:tc>
        <w:tc>
          <w:tcPr>
            <w:tcW w:w="424" w:type="dxa"/>
            <w:shd w:val="solid" w:color="FFFFFF" w:fill="auto"/>
          </w:tcPr>
          <w:p w14:paraId="69F8B189" w14:textId="77777777" w:rsidR="00E905E5" w:rsidRPr="00481D2D" w:rsidRDefault="00E905E5" w:rsidP="00E905E5">
            <w:pPr>
              <w:pStyle w:val="TAR"/>
              <w:rPr>
                <w:sz w:val="16"/>
                <w:szCs w:val="16"/>
              </w:rPr>
            </w:pPr>
          </w:p>
        </w:tc>
        <w:tc>
          <w:tcPr>
            <w:tcW w:w="424" w:type="dxa"/>
            <w:shd w:val="solid" w:color="FFFFFF" w:fill="auto"/>
          </w:tcPr>
          <w:p w14:paraId="04BFBECC" w14:textId="77777777" w:rsidR="00E905E5" w:rsidRPr="00481D2D" w:rsidRDefault="00E905E5" w:rsidP="00E905E5">
            <w:pPr>
              <w:pStyle w:val="TAC"/>
              <w:rPr>
                <w:sz w:val="16"/>
                <w:szCs w:val="16"/>
              </w:rPr>
            </w:pPr>
            <w:r w:rsidRPr="00481D2D">
              <w:rPr>
                <w:sz w:val="16"/>
                <w:szCs w:val="16"/>
              </w:rPr>
              <w:t>C</w:t>
            </w:r>
          </w:p>
        </w:tc>
        <w:tc>
          <w:tcPr>
            <w:tcW w:w="4919" w:type="dxa"/>
            <w:shd w:val="solid" w:color="FFFFFF" w:fill="auto"/>
          </w:tcPr>
          <w:p w14:paraId="4B074C69" w14:textId="77777777" w:rsidR="00E905E5" w:rsidRPr="00481D2D" w:rsidRDefault="00E905E5" w:rsidP="00E905E5">
            <w:pPr>
              <w:pStyle w:val="TAL"/>
              <w:rPr>
                <w:sz w:val="16"/>
                <w:szCs w:val="16"/>
              </w:rPr>
            </w:pPr>
            <w:r w:rsidRPr="00481D2D">
              <w:rPr>
                <w:sz w:val="16"/>
                <w:szCs w:val="16"/>
              </w:rPr>
              <w:t>Handling of messages not related to RLOS</w:t>
            </w:r>
          </w:p>
        </w:tc>
        <w:tc>
          <w:tcPr>
            <w:tcW w:w="707" w:type="dxa"/>
            <w:shd w:val="solid" w:color="FFFFFF" w:fill="auto"/>
          </w:tcPr>
          <w:p w14:paraId="720B29BD" w14:textId="77777777" w:rsidR="00E905E5" w:rsidRPr="00481D2D" w:rsidRDefault="00E905E5" w:rsidP="00E905E5">
            <w:pPr>
              <w:pStyle w:val="TAC"/>
              <w:rPr>
                <w:sz w:val="16"/>
                <w:szCs w:val="16"/>
              </w:rPr>
            </w:pPr>
            <w:r w:rsidRPr="00481D2D">
              <w:rPr>
                <w:sz w:val="16"/>
                <w:szCs w:val="16"/>
              </w:rPr>
              <w:t>16.4.0</w:t>
            </w:r>
          </w:p>
        </w:tc>
      </w:tr>
      <w:tr w:rsidR="00E905E5" w:rsidRPr="00481D2D" w14:paraId="336640D5" w14:textId="77777777" w:rsidTr="00F85BBF">
        <w:tc>
          <w:tcPr>
            <w:tcW w:w="798" w:type="dxa"/>
            <w:shd w:val="solid" w:color="FFFFFF" w:fill="auto"/>
          </w:tcPr>
          <w:p w14:paraId="794857C2"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675B9F37"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40F7F6FE" w14:textId="77777777" w:rsidR="00E905E5" w:rsidRPr="00481D2D" w:rsidRDefault="00E905E5" w:rsidP="00E905E5">
            <w:pPr>
              <w:pStyle w:val="TAC"/>
              <w:rPr>
                <w:sz w:val="16"/>
                <w:szCs w:val="16"/>
              </w:rPr>
            </w:pPr>
            <w:r w:rsidRPr="00481D2D">
              <w:rPr>
                <w:sz w:val="16"/>
                <w:szCs w:val="16"/>
              </w:rPr>
              <w:t>CP-193112</w:t>
            </w:r>
          </w:p>
        </w:tc>
        <w:tc>
          <w:tcPr>
            <w:tcW w:w="524" w:type="dxa"/>
            <w:shd w:val="solid" w:color="FFFFFF" w:fill="auto"/>
          </w:tcPr>
          <w:p w14:paraId="03CB4B57" w14:textId="77777777" w:rsidR="00E905E5" w:rsidRPr="00481D2D" w:rsidRDefault="00E905E5" w:rsidP="00E905E5">
            <w:pPr>
              <w:pStyle w:val="TAL"/>
              <w:rPr>
                <w:sz w:val="16"/>
                <w:szCs w:val="16"/>
              </w:rPr>
            </w:pPr>
            <w:r w:rsidRPr="00481D2D">
              <w:rPr>
                <w:sz w:val="16"/>
                <w:szCs w:val="16"/>
              </w:rPr>
              <w:t>6389</w:t>
            </w:r>
          </w:p>
        </w:tc>
        <w:tc>
          <w:tcPr>
            <w:tcW w:w="424" w:type="dxa"/>
            <w:shd w:val="solid" w:color="FFFFFF" w:fill="auto"/>
          </w:tcPr>
          <w:p w14:paraId="2915ECA6" w14:textId="77777777" w:rsidR="00E905E5" w:rsidRPr="00481D2D" w:rsidRDefault="00E905E5" w:rsidP="00E905E5">
            <w:pPr>
              <w:pStyle w:val="TAR"/>
              <w:rPr>
                <w:sz w:val="16"/>
                <w:szCs w:val="16"/>
              </w:rPr>
            </w:pPr>
            <w:r w:rsidRPr="00481D2D">
              <w:rPr>
                <w:sz w:val="16"/>
                <w:szCs w:val="16"/>
              </w:rPr>
              <w:t>1</w:t>
            </w:r>
          </w:p>
        </w:tc>
        <w:tc>
          <w:tcPr>
            <w:tcW w:w="424" w:type="dxa"/>
            <w:shd w:val="solid" w:color="FFFFFF" w:fill="auto"/>
          </w:tcPr>
          <w:p w14:paraId="49245DF1" w14:textId="77777777" w:rsidR="00E905E5" w:rsidRPr="00481D2D" w:rsidRDefault="00E905E5" w:rsidP="00E905E5">
            <w:pPr>
              <w:pStyle w:val="TAC"/>
              <w:rPr>
                <w:sz w:val="16"/>
                <w:szCs w:val="16"/>
              </w:rPr>
            </w:pPr>
            <w:r w:rsidRPr="00481D2D">
              <w:rPr>
                <w:sz w:val="16"/>
                <w:szCs w:val="16"/>
              </w:rPr>
              <w:t>F</w:t>
            </w:r>
          </w:p>
        </w:tc>
        <w:tc>
          <w:tcPr>
            <w:tcW w:w="4919" w:type="dxa"/>
            <w:shd w:val="solid" w:color="FFFFFF" w:fill="auto"/>
          </w:tcPr>
          <w:p w14:paraId="1334C4E3" w14:textId="77777777" w:rsidR="00E905E5" w:rsidRPr="00481D2D" w:rsidRDefault="00E905E5" w:rsidP="00E905E5">
            <w:pPr>
              <w:pStyle w:val="TAL"/>
              <w:rPr>
                <w:sz w:val="16"/>
                <w:szCs w:val="16"/>
              </w:rPr>
            </w:pPr>
            <w:r w:rsidRPr="00481D2D">
              <w:rPr>
                <w:sz w:val="16"/>
                <w:szCs w:val="16"/>
              </w:rPr>
              <w:t>RLOS Request-URI supporting dial strings</w:t>
            </w:r>
          </w:p>
        </w:tc>
        <w:tc>
          <w:tcPr>
            <w:tcW w:w="707" w:type="dxa"/>
            <w:shd w:val="solid" w:color="FFFFFF" w:fill="auto"/>
          </w:tcPr>
          <w:p w14:paraId="6A72063D" w14:textId="77777777" w:rsidR="00E905E5" w:rsidRPr="00481D2D" w:rsidRDefault="00E905E5" w:rsidP="00E905E5">
            <w:pPr>
              <w:pStyle w:val="TAC"/>
              <w:rPr>
                <w:sz w:val="16"/>
                <w:szCs w:val="16"/>
              </w:rPr>
            </w:pPr>
            <w:r w:rsidRPr="00481D2D">
              <w:rPr>
                <w:sz w:val="16"/>
                <w:szCs w:val="16"/>
              </w:rPr>
              <w:t>16.4.0</w:t>
            </w:r>
          </w:p>
        </w:tc>
      </w:tr>
      <w:tr w:rsidR="00E905E5" w:rsidRPr="00481D2D" w14:paraId="23B13523" w14:textId="77777777" w:rsidTr="00F85BBF">
        <w:tc>
          <w:tcPr>
            <w:tcW w:w="798" w:type="dxa"/>
            <w:shd w:val="solid" w:color="FFFFFF" w:fill="auto"/>
          </w:tcPr>
          <w:p w14:paraId="74D1E9B7"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3400167B"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026B300C" w14:textId="77777777" w:rsidR="00E905E5" w:rsidRPr="00481D2D" w:rsidRDefault="00E905E5" w:rsidP="00E905E5">
            <w:pPr>
              <w:pStyle w:val="TAC"/>
              <w:rPr>
                <w:sz w:val="16"/>
                <w:szCs w:val="16"/>
              </w:rPr>
            </w:pPr>
            <w:r w:rsidRPr="00481D2D">
              <w:rPr>
                <w:sz w:val="16"/>
                <w:szCs w:val="16"/>
              </w:rPr>
              <w:t>CP-193116</w:t>
            </w:r>
          </w:p>
        </w:tc>
        <w:tc>
          <w:tcPr>
            <w:tcW w:w="524" w:type="dxa"/>
            <w:shd w:val="solid" w:color="FFFFFF" w:fill="auto"/>
          </w:tcPr>
          <w:p w14:paraId="651EFB26" w14:textId="77777777" w:rsidR="00E905E5" w:rsidRPr="00481D2D" w:rsidRDefault="00E905E5" w:rsidP="00E905E5">
            <w:pPr>
              <w:pStyle w:val="TAL"/>
              <w:rPr>
                <w:sz w:val="16"/>
                <w:szCs w:val="16"/>
              </w:rPr>
            </w:pPr>
            <w:r w:rsidRPr="00481D2D">
              <w:rPr>
                <w:sz w:val="16"/>
                <w:szCs w:val="16"/>
              </w:rPr>
              <w:t>6390</w:t>
            </w:r>
          </w:p>
        </w:tc>
        <w:tc>
          <w:tcPr>
            <w:tcW w:w="424" w:type="dxa"/>
            <w:shd w:val="solid" w:color="FFFFFF" w:fill="auto"/>
          </w:tcPr>
          <w:p w14:paraId="7095C2E3" w14:textId="77777777" w:rsidR="00E905E5" w:rsidRPr="00481D2D" w:rsidRDefault="00E905E5" w:rsidP="00E905E5">
            <w:pPr>
              <w:pStyle w:val="TAR"/>
              <w:rPr>
                <w:sz w:val="16"/>
                <w:szCs w:val="16"/>
              </w:rPr>
            </w:pPr>
            <w:r w:rsidRPr="00481D2D">
              <w:rPr>
                <w:sz w:val="16"/>
                <w:szCs w:val="16"/>
              </w:rPr>
              <w:t>2</w:t>
            </w:r>
          </w:p>
        </w:tc>
        <w:tc>
          <w:tcPr>
            <w:tcW w:w="424" w:type="dxa"/>
            <w:shd w:val="solid" w:color="FFFFFF" w:fill="auto"/>
          </w:tcPr>
          <w:p w14:paraId="3C626664" w14:textId="77777777" w:rsidR="00E905E5" w:rsidRPr="00481D2D" w:rsidRDefault="00E905E5" w:rsidP="00E905E5">
            <w:pPr>
              <w:pStyle w:val="TAC"/>
              <w:rPr>
                <w:sz w:val="16"/>
                <w:szCs w:val="16"/>
              </w:rPr>
            </w:pPr>
            <w:r w:rsidRPr="00481D2D">
              <w:rPr>
                <w:sz w:val="16"/>
                <w:szCs w:val="16"/>
              </w:rPr>
              <w:t>B</w:t>
            </w:r>
          </w:p>
        </w:tc>
        <w:tc>
          <w:tcPr>
            <w:tcW w:w="4919" w:type="dxa"/>
            <w:shd w:val="solid" w:color="FFFFFF" w:fill="auto"/>
          </w:tcPr>
          <w:p w14:paraId="25FEE1C5" w14:textId="77777777" w:rsidR="00E905E5" w:rsidRPr="00481D2D" w:rsidRDefault="00E905E5" w:rsidP="00E905E5">
            <w:pPr>
              <w:pStyle w:val="TAL"/>
              <w:rPr>
                <w:sz w:val="16"/>
                <w:szCs w:val="16"/>
              </w:rPr>
            </w:pPr>
            <w:r w:rsidRPr="00481D2D">
              <w:rPr>
                <w:sz w:val="16"/>
                <w:szCs w:val="16"/>
              </w:rPr>
              <w:t>Enabling NR-U access-type reporting in P-Access-Network-Info header and Cellular-Network-Info header field</w:t>
            </w:r>
          </w:p>
        </w:tc>
        <w:tc>
          <w:tcPr>
            <w:tcW w:w="707" w:type="dxa"/>
            <w:shd w:val="solid" w:color="FFFFFF" w:fill="auto"/>
          </w:tcPr>
          <w:p w14:paraId="3E281B6F" w14:textId="77777777" w:rsidR="00E905E5" w:rsidRPr="00481D2D" w:rsidRDefault="00E905E5" w:rsidP="00E905E5">
            <w:pPr>
              <w:pStyle w:val="TAC"/>
              <w:rPr>
                <w:sz w:val="16"/>
                <w:szCs w:val="16"/>
              </w:rPr>
            </w:pPr>
            <w:r w:rsidRPr="00481D2D">
              <w:rPr>
                <w:sz w:val="16"/>
                <w:szCs w:val="16"/>
              </w:rPr>
              <w:t>16.4.0</w:t>
            </w:r>
          </w:p>
        </w:tc>
      </w:tr>
      <w:tr w:rsidR="00E905E5" w:rsidRPr="00481D2D" w14:paraId="19146AB3" w14:textId="77777777" w:rsidTr="00F85BBF">
        <w:tc>
          <w:tcPr>
            <w:tcW w:w="798" w:type="dxa"/>
            <w:shd w:val="solid" w:color="FFFFFF" w:fill="auto"/>
          </w:tcPr>
          <w:p w14:paraId="605041F3"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01FEF700"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2D5667CF" w14:textId="77777777" w:rsidR="00E905E5" w:rsidRPr="00481D2D" w:rsidRDefault="00E905E5" w:rsidP="00E905E5">
            <w:pPr>
              <w:pStyle w:val="TAC"/>
              <w:rPr>
                <w:sz w:val="16"/>
                <w:szCs w:val="16"/>
              </w:rPr>
            </w:pPr>
            <w:r w:rsidRPr="00481D2D">
              <w:rPr>
                <w:sz w:val="16"/>
                <w:szCs w:val="16"/>
              </w:rPr>
              <w:t>CP-193116</w:t>
            </w:r>
          </w:p>
        </w:tc>
        <w:tc>
          <w:tcPr>
            <w:tcW w:w="524" w:type="dxa"/>
            <w:shd w:val="solid" w:color="FFFFFF" w:fill="auto"/>
          </w:tcPr>
          <w:p w14:paraId="66D93B81" w14:textId="77777777" w:rsidR="00E905E5" w:rsidRPr="00481D2D" w:rsidRDefault="00E905E5" w:rsidP="00E905E5">
            <w:pPr>
              <w:pStyle w:val="TAL"/>
              <w:rPr>
                <w:sz w:val="16"/>
                <w:szCs w:val="16"/>
              </w:rPr>
            </w:pPr>
            <w:r w:rsidRPr="00481D2D">
              <w:rPr>
                <w:sz w:val="16"/>
                <w:szCs w:val="16"/>
              </w:rPr>
              <w:t>6392</w:t>
            </w:r>
          </w:p>
        </w:tc>
        <w:tc>
          <w:tcPr>
            <w:tcW w:w="424" w:type="dxa"/>
            <w:shd w:val="solid" w:color="FFFFFF" w:fill="auto"/>
          </w:tcPr>
          <w:p w14:paraId="36CCA366" w14:textId="77777777" w:rsidR="00E905E5" w:rsidRPr="00481D2D" w:rsidRDefault="00E905E5" w:rsidP="00E905E5">
            <w:pPr>
              <w:pStyle w:val="TAR"/>
              <w:rPr>
                <w:sz w:val="16"/>
                <w:szCs w:val="16"/>
              </w:rPr>
            </w:pPr>
          </w:p>
        </w:tc>
        <w:tc>
          <w:tcPr>
            <w:tcW w:w="424" w:type="dxa"/>
            <w:shd w:val="solid" w:color="FFFFFF" w:fill="auto"/>
          </w:tcPr>
          <w:p w14:paraId="63A54A3B" w14:textId="77777777" w:rsidR="00E905E5" w:rsidRPr="00481D2D" w:rsidRDefault="00E905E5" w:rsidP="00E905E5">
            <w:pPr>
              <w:pStyle w:val="TAC"/>
              <w:rPr>
                <w:sz w:val="16"/>
                <w:szCs w:val="16"/>
              </w:rPr>
            </w:pPr>
            <w:r w:rsidRPr="00481D2D">
              <w:rPr>
                <w:sz w:val="16"/>
                <w:szCs w:val="16"/>
              </w:rPr>
              <w:t>F</w:t>
            </w:r>
          </w:p>
        </w:tc>
        <w:tc>
          <w:tcPr>
            <w:tcW w:w="4919" w:type="dxa"/>
            <w:shd w:val="solid" w:color="FFFFFF" w:fill="auto"/>
          </w:tcPr>
          <w:p w14:paraId="571DB2E4" w14:textId="77777777" w:rsidR="00E905E5" w:rsidRPr="00481D2D" w:rsidRDefault="00E905E5" w:rsidP="00E905E5">
            <w:pPr>
              <w:pStyle w:val="TAL"/>
              <w:rPr>
                <w:sz w:val="16"/>
                <w:szCs w:val="16"/>
              </w:rPr>
            </w:pPr>
            <w:r w:rsidRPr="00481D2D">
              <w:rPr>
                <w:sz w:val="16"/>
                <w:szCs w:val="16"/>
              </w:rPr>
              <w:t>Ensure correct Reason for SRVCC</w:t>
            </w:r>
          </w:p>
        </w:tc>
        <w:tc>
          <w:tcPr>
            <w:tcW w:w="707" w:type="dxa"/>
            <w:shd w:val="solid" w:color="FFFFFF" w:fill="auto"/>
          </w:tcPr>
          <w:p w14:paraId="2964BF87" w14:textId="77777777" w:rsidR="00E905E5" w:rsidRPr="00481D2D" w:rsidRDefault="00E905E5" w:rsidP="00E905E5">
            <w:pPr>
              <w:pStyle w:val="TAC"/>
              <w:rPr>
                <w:sz w:val="16"/>
                <w:szCs w:val="16"/>
              </w:rPr>
            </w:pPr>
            <w:r w:rsidRPr="00481D2D">
              <w:rPr>
                <w:sz w:val="16"/>
                <w:szCs w:val="16"/>
              </w:rPr>
              <w:t>16.4.0</w:t>
            </w:r>
          </w:p>
        </w:tc>
      </w:tr>
      <w:tr w:rsidR="00E905E5" w:rsidRPr="00481D2D" w14:paraId="560568BA" w14:textId="77777777" w:rsidTr="00F85BBF">
        <w:tc>
          <w:tcPr>
            <w:tcW w:w="798" w:type="dxa"/>
            <w:shd w:val="solid" w:color="FFFFFF" w:fill="auto"/>
          </w:tcPr>
          <w:p w14:paraId="3F4E0189"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2E9DBA90"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740AFF53" w14:textId="77777777" w:rsidR="00E905E5" w:rsidRPr="00481D2D" w:rsidRDefault="00E905E5" w:rsidP="00E905E5">
            <w:pPr>
              <w:pStyle w:val="TAC"/>
              <w:rPr>
                <w:sz w:val="16"/>
                <w:szCs w:val="16"/>
              </w:rPr>
            </w:pPr>
            <w:r w:rsidRPr="00481D2D">
              <w:rPr>
                <w:sz w:val="16"/>
                <w:szCs w:val="16"/>
              </w:rPr>
              <w:t>CP-193116</w:t>
            </w:r>
          </w:p>
        </w:tc>
        <w:tc>
          <w:tcPr>
            <w:tcW w:w="524" w:type="dxa"/>
            <w:shd w:val="solid" w:color="FFFFFF" w:fill="auto"/>
          </w:tcPr>
          <w:p w14:paraId="64F20B43" w14:textId="77777777" w:rsidR="00E905E5" w:rsidRPr="00481D2D" w:rsidRDefault="00E905E5" w:rsidP="00E905E5">
            <w:pPr>
              <w:pStyle w:val="TAL"/>
              <w:rPr>
                <w:sz w:val="16"/>
                <w:szCs w:val="16"/>
              </w:rPr>
            </w:pPr>
            <w:r w:rsidRPr="00481D2D">
              <w:rPr>
                <w:sz w:val="16"/>
                <w:szCs w:val="16"/>
              </w:rPr>
              <w:t>6393</w:t>
            </w:r>
          </w:p>
        </w:tc>
        <w:tc>
          <w:tcPr>
            <w:tcW w:w="424" w:type="dxa"/>
            <w:shd w:val="solid" w:color="FFFFFF" w:fill="auto"/>
          </w:tcPr>
          <w:p w14:paraId="34A6E9C6" w14:textId="77777777" w:rsidR="00E905E5" w:rsidRPr="00481D2D" w:rsidRDefault="00E905E5" w:rsidP="00E905E5">
            <w:pPr>
              <w:pStyle w:val="TAR"/>
              <w:rPr>
                <w:sz w:val="16"/>
                <w:szCs w:val="16"/>
              </w:rPr>
            </w:pPr>
            <w:r w:rsidRPr="00481D2D">
              <w:rPr>
                <w:sz w:val="16"/>
                <w:szCs w:val="16"/>
              </w:rPr>
              <w:t>1</w:t>
            </w:r>
          </w:p>
        </w:tc>
        <w:tc>
          <w:tcPr>
            <w:tcW w:w="424" w:type="dxa"/>
            <w:shd w:val="solid" w:color="FFFFFF" w:fill="auto"/>
          </w:tcPr>
          <w:p w14:paraId="02632202" w14:textId="77777777" w:rsidR="00E905E5" w:rsidRPr="00481D2D" w:rsidRDefault="00E905E5" w:rsidP="00E905E5">
            <w:pPr>
              <w:pStyle w:val="TAC"/>
              <w:rPr>
                <w:sz w:val="16"/>
                <w:szCs w:val="16"/>
              </w:rPr>
            </w:pPr>
            <w:r w:rsidRPr="00481D2D">
              <w:rPr>
                <w:sz w:val="16"/>
                <w:szCs w:val="16"/>
              </w:rPr>
              <w:t>B</w:t>
            </w:r>
          </w:p>
        </w:tc>
        <w:tc>
          <w:tcPr>
            <w:tcW w:w="4919" w:type="dxa"/>
            <w:shd w:val="solid" w:color="FFFFFF" w:fill="auto"/>
          </w:tcPr>
          <w:p w14:paraId="301C485F" w14:textId="77777777" w:rsidR="00E905E5" w:rsidRPr="00481D2D" w:rsidRDefault="00E905E5" w:rsidP="00E905E5">
            <w:pPr>
              <w:pStyle w:val="TAL"/>
              <w:rPr>
                <w:sz w:val="16"/>
                <w:szCs w:val="16"/>
              </w:rPr>
            </w:pPr>
            <w:r w:rsidRPr="00481D2D">
              <w:rPr>
                <w:sz w:val="16"/>
                <w:szCs w:val="16"/>
              </w:rPr>
              <w:t>Reregistration between 3GPP and non-3GPP access, missing cases</w:t>
            </w:r>
          </w:p>
        </w:tc>
        <w:tc>
          <w:tcPr>
            <w:tcW w:w="707" w:type="dxa"/>
            <w:shd w:val="solid" w:color="FFFFFF" w:fill="auto"/>
          </w:tcPr>
          <w:p w14:paraId="48112D58" w14:textId="77777777" w:rsidR="00E905E5" w:rsidRPr="00481D2D" w:rsidRDefault="00E905E5" w:rsidP="00E905E5">
            <w:pPr>
              <w:pStyle w:val="TAC"/>
              <w:rPr>
                <w:sz w:val="16"/>
                <w:szCs w:val="16"/>
              </w:rPr>
            </w:pPr>
            <w:r w:rsidRPr="00481D2D">
              <w:rPr>
                <w:sz w:val="16"/>
                <w:szCs w:val="16"/>
              </w:rPr>
              <w:t>16.4.0</w:t>
            </w:r>
          </w:p>
        </w:tc>
      </w:tr>
      <w:tr w:rsidR="00E905E5" w:rsidRPr="00481D2D" w14:paraId="6363954E" w14:textId="77777777" w:rsidTr="00F85BBF">
        <w:tc>
          <w:tcPr>
            <w:tcW w:w="798" w:type="dxa"/>
            <w:shd w:val="solid" w:color="FFFFFF" w:fill="auto"/>
          </w:tcPr>
          <w:p w14:paraId="288F86A8"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252DA1C4"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62A3A1A9" w14:textId="77777777" w:rsidR="00E905E5" w:rsidRPr="00481D2D" w:rsidRDefault="00E905E5" w:rsidP="00E905E5">
            <w:pPr>
              <w:pStyle w:val="TAC"/>
              <w:rPr>
                <w:sz w:val="16"/>
                <w:szCs w:val="16"/>
              </w:rPr>
            </w:pPr>
            <w:r w:rsidRPr="00481D2D">
              <w:rPr>
                <w:sz w:val="16"/>
                <w:szCs w:val="16"/>
              </w:rPr>
              <w:t>CP-193092</w:t>
            </w:r>
          </w:p>
        </w:tc>
        <w:tc>
          <w:tcPr>
            <w:tcW w:w="524" w:type="dxa"/>
            <w:shd w:val="solid" w:color="FFFFFF" w:fill="auto"/>
          </w:tcPr>
          <w:p w14:paraId="3A7DB8D8" w14:textId="77777777" w:rsidR="00E905E5" w:rsidRPr="00481D2D" w:rsidRDefault="00E905E5" w:rsidP="00E905E5">
            <w:pPr>
              <w:pStyle w:val="TAL"/>
              <w:rPr>
                <w:sz w:val="16"/>
                <w:szCs w:val="16"/>
              </w:rPr>
            </w:pPr>
            <w:r w:rsidRPr="00481D2D">
              <w:rPr>
                <w:sz w:val="16"/>
                <w:szCs w:val="16"/>
              </w:rPr>
              <w:t>6394</w:t>
            </w:r>
          </w:p>
        </w:tc>
        <w:tc>
          <w:tcPr>
            <w:tcW w:w="424" w:type="dxa"/>
            <w:shd w:val="solid" w:color="FFFFFF" w:fill="auto"/>
          </w:tcPr>
          <w:p w14:paraId="04291841" w14:textId="77777777" w:rsidR="00E905E5" w:rsidRPr="00481D2D" w:rsidRDefault="00E905E5" w:rsidP="00E905E5">
            <w:pPr>
              <w:pStyle w:val="TAR"/>
              <w:rPr>
                <w:sz w:val="16"/>
                <w:szCs w:val="16"/>
              </w:rPr>
            </w:pPr>
            <w:r w:rsidRPr="00481D2D">
              <w:rPr>
                <w:sz w:val="16"/>
                <w:szCs w:val="16"/>
              </w:rPr>
              <w:t>3</w:t>
            </w:r>
          </w:p>
        </w:tc>
        <w:tc>
          <w:tcPr>
            <w:tcW w:w="424" w:type="dxa"/>
            <w:shd w:val="solid" w:color="FFFFFF" w:fill="auto"/>
          </w:tcPr>
          <w:p w14:paraId="37942AAA" w14:textId="77777777" w:rsidR="00E905E5" w:rsidRPr="00481D2D" w:rsidRDefault="00E905E5" w:rsidP="00E905E5">
            <w:pPr>
              <w:pStyle w:val="TAC"/>
              <w:rPr>
                <w:sz w:val="16"/>
                <w:szCs w:val="16"/>
              </w:rPr>
            </w:pPr>
            <w:r w:rsidRPr="00481D2D">
              <w:rPr>
                <w:sz w:val="16"/>
                <w:szCs w:val="16"/>
              </w:rPr>
              <w:t>F</w:t>
            </w:r>
          </w:p>
        </w:tc>
        <w:tc>
          <w:tcPr>
            <w:tcW w:w="4919" w:type="dxa"/>
            <w:shd w:val="solid" w:color="FFFFFF" w:fill="auto"/>
          </w:tcPr>
          <w:p w14:paraId="4A358650" w14:textId="77777777" w:rsidR="00E905E5" w:rsidRPr="00481D2D" w:rsidRDefault="00E905E5" w:rsidP="00E905E5">
            <w:pPr>
              <w:pStyle w:val="TAL"/>
              <w:rPr>
                <w:sz w:val="16"/>
                <w:szCs w:val="16"/>
              </w:rPr>
            </w:pPr>
            <w:r w:rsidRPr="00481D2D">
              <w:rPr>
                <w:sz w:val="16"/>
                <w:szCs w:val="16"/>
              </w:rPr>
              <w:t>Procedure for MO IMS related signalling started indication for UAC</w:t>
            </w:r>
          </w:p>
        </w:tc>
        <w:tc>
          <w:tcPr>
            <w:tcW w:w="707" w:type="dxa"/>
            <w:shd w:val="solid" w:color="FFFFFF" w:fill="auto"/>
          </w:tcPr>
          <w:p w14:paraId="026E7AA4" w14:textId="77777777" w:rsidR="00E905E5" w:rsidRPr="00481D2D" w:rsidRDefault="00E905E5" w:rsidP="00E905E5">
            <w:pPr>
              <w:pStyle w:val="TAC"/>
              <w:rPr>
                <w:sz w:val="16"/>
                <w:szCs w:val="16"/>
              </w:rPr>
            </w:pPr>
            <w:r w:rsidRPr="00481D2D">
              <w:rPr>
                <w:sz w:val="16"/>
                <w:szCs w:val="16"/>
              </w:rPr>
              <w:t>16.4.0</w:t>
            </w:r>
          </w:p>
        </w:tc>
      </w:tr>
      <w:tr w:rsidR="00E905E5" w:rsidRPr="00481D2D" w14:paraId="4DC25071" w14:textId="77777777" w:rsidTr="00F85BBF">
        <w:tc>
          <w:tcPr>
            <w:tcW w:w="798" w:type="dxa"/>
            <w:shd w:val="solid" w:color="FFFFFF" w:fill="auto"/>
          </w:tcPr>
          <w:p w14:paraId="7E63C639"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54B87756"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43C6F72F" w14:textId="77777777" w:rsidR="00E905E5" w:rsidRPr="00481D2D" w:rsidRDefault="00E905E5" w:rsidP="00E905E5">
            <w:pPr>
              <w:pStyle w:val="TAC"/>
              <w:rPr>
                <w:sz w:val="16"/>
                <w:szCs w:val="16"/>
              </w:rPr>
            </w:pPr>
            <w:r w:rsidRPr="00481D2D">
              <w:rPr>
                <w:sz w:val="16"/>
                <w:szCs w:val="16"/>
              </w:rPr>
              <w:t>CP-193111</w:t>
            </w:r>
          </w:p>
        </w:tc>
        <w:tc>
          <w:tcPr>
            <w:tcW w:w="524" w:type="dxa"/>
            <w:shd w:val="solid" w:color="FFFFFF" w:fill="auto"/>
          </w:tcPr>
          <w:p w14:paraId="430590DA" w14:textId="77777777" w:rsidR="00E905E5" w:rsidRPr="00481D2D" w:rsidRDefault="00E905E5" w:rsidP="00E905E5">
            <w:pPr>
              <w:pStyle w:val="TAL"/>
              <w:rPr>
                <w:sz w:val="16"/>
                <w:szCs w:val="16"/>
              </w:rPr>
            </w:pPr>
            <w:r w:rsidRPr="00481D2D">
              <w:rPr>
                <w:sz w:val="16"/>
                <w:szCs w:val="16"/>
              </w:rPr>
              <w:t>6397</w:t>
            </w:r>
          </w:p>
        </w:tc>
        <w:tc>
          <w:tcPr>
            <w:tcW w:w="424" w:type="dxa"/>
            <w:shd w:val="solid" w:color="FFFFFF" w:fill="auto"/>
          </w:tcPr>
          <w:p w14:paraId="4792DFAD" w14:textId="77777777" w:rsidR="00E905E5" w:rsidRPr="00481D2D" w:rsidRDefault="00E905E5" w:rsidP="00E905E5">
            <w:pPr>
              <w:pStyle w:val="TAR"/>
              <w:rPr>
                <w:sz w:val="16"/>
                <w:szCs w:val="16"/>
              </w:rPr>
            </w:pPr>
          </w:p>
        </w:tc>
        <w:tc>
          <w:tcPr>
            <w:tcW w:w="424" w:type="dxa"/>
            <w:shd w:val="solid" w:color="FFFFFF" w:fill="auto"/>
          </w:tcPr>
          <w:p w14:paraId="689BB993" w14:textId="77777777" w:rsidR="00E905E5" w:rsidRPr="00481D2D" w:rsidRDefault="00E905E5" w:rsidP="00E905E5">
            <w:pPr>
              <w:pStyle w:val="TAC"/>
              <w:rPr>
                <w:sz w:val="16"/>
                <w:szCs w:val="16"/>
              </w:rPr>
            </w:pPr>
            <w:r w:rsidRPr="00481D2D">
              <w:rPr>
                <w:sz w:val="16"/>
                <w:szCs w:val="16"/>
              </w:rPr>
              <w:t>B</w:t>
            </w:r>
          </w:p>
        </w:tc>
        <w:tc>
          <w:tcPr>
            <w:tcW w:w="4919" w:type="dxa"/>
            <w:shd w:val="solid" w:color="FFFFFF" w:fill="auto"/>
          </w:tcPr>
          <w:p w14:paraId="392B326A" w14:textId="77777777" w:rsidR="00E905E5" w:rsidRPr="00481D2D" w:rsidRDefault="00E905E5" w:rsidP="00E905E5">
            <w:pPr>
              <w:pStyle w:val="TAL"/>
              <w:rPr>
                <w:sz w:val="16"/>
                <w:szCs w:val="16"/>
              </w:rPr>
            </w:pPr>
            <w:r w:rsidRPr="00481D2D">
              <w:rPr>
                <w:sz w:val="16"/>
                <w:szCs w:val="16"/>
              </w:rPr>
              <w:t>Additional-Identity header in REFER request</w:t>
            </w:r>
          </w:p>
        </w:tc>
        <w:tc>
          <w:tcPr>
            <w:tcW w:w="707" w:type="dxa"/>
            <w:shd w:val="solid" w:color="FFFFFF" w:fill="auto"/>
          </w:tcPr>
          <w:p w14:paraId="4939E992" w14:textId="77777777" w:rsidR="00E905E5" w:rsidRPr="00481D2D" w:rsidRDefault="00E905E5" w:rsidP="00E905E5">
            <w:pPr>
              <w:pStyle w:val="TAC"/>
              <w:rPr>
                <w:sz w:val="16"/>
                <w:szCs w:val="16"/>
              </w:rPr>
            </w:pPr>
            <w:r w:rsidRPr="00481D2D">
              <w:rPr>
                <w:sz w:val="16"/>
                <w:szCs w:val="16"/>
              </w:rPr>
              <w:t>16.4.0</w:t>
            </w:r>
          </w:p>
        </w:tc>
      </w:tr>
      <w:tr w:rsidR="00E905E5" w:rsidRPr="00481D2D" w14:paraId="5481339B" w14:textId="77777777" w:rsidTr="00F85BBF">
        <w:tc>
          <w:tcPr>
            <w:tcW w:w="798" w:type="dxa"/>
            <w:shd w:val="solid" w:color="FFFFFF" w:fill="auto"/>
          </w:tcPr>
          <w:p w14:paraId="3294E70D"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1570BC0F"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20EB593A" w14:textId="77777777" w:rsidR="00E905E5" w:rsidRPr="00481D2D" w:rsidRDefault="00E905E5" w:rsidP="00E905E5">
            <w:pPr>
              <w:pStyle w:val="TAC"/>
              <w:rPr>
                <w:sz w:val="16"/>
                <w:szCs w:val="16"/>
              </w:rPr>
            </w:pPr>
            <w:r w:rsidRPr="00481D2D">
              <w:rPr>
                <w:sz w:val="16"/>
                <w:szCs w:val="16"/>
              </w:rPr>
              <w:t>CP-193085</w:t>
            </w:r>
          </w:p>
        </w:tc>
        <w:tc>
          <w:tcPr>
            <w:tcW w:w="524" w:type="dxa"/>
            <w:shd w:val="solid" w:color="FFFFFF" w:fill="auto"/>
          </w:tcPr>
          <w:p w14:paraId="7FCACE5F" w14:textId="77777777" w:rsidR="00E905E5" w:rsidRPr="00481D2D" w:rsidRDefault="00E905E5" w:rsidP="00E905E5">
            <w:pPr>
              <w:pStyle w:val="TAL"/>
              <w:rPr>
                <w:sz w:val="16"/>
                <w:szCs w:val="16"/>
              </w:rPr>
            </w:pPr>
            <w:r w:rsidRPr="00481D2D">
              <w:rPr>
                <w:sz w:val="16"/>
                <w:szCs w:val="16"/>
              </w:rPr>
              <w:t>6399</w:t>
            </w:r>
          </w:p>
        </w:tc>
        <w:tc>
          <w:tcPr>
            <w:tcW w:w="424" w:type="dxa"/>
            <w:shd w:val="solid" w:color="FFFFFF" w:fill="auto"/>
          </w:tcPr>
          <w:p w14:paraId="225C1D95" w14:textId="77777777" w:rsidR="00E905E5" w:rsidRPr="00481D2D" w:rsidRDefault="00E905E5" w:rsidP="00E905E5">
            <w:pPr>
              <w:pStyle w:val="TAR"/>
              <w:rPr>
                <w:sz w:val="16"/>
                <w:szCs w:val="16"/>
              </w:rPr>
            </w:pPr>
            <w:r w:rsidRPr="00481D2D">
              <w:rPr>
                <w:sz w:val="16"/>
                <w:szCs w:val="16"/>
              </w:rPr>
              <w:t>1</w:t>
            </w:r>
          </w:p>
        </w:tc>
        <w:tc>
          <w:tcPr>
            <w:tcW w:w="424" w:type="dxa"/>
            <w:shd w:val="solid" w:color="FFFFFF" w:fill="auto"/>
          </w:tcPr>
          <w:p w14:paraId="42E79566" w14:textId="77777777" w:rsidR="00E905E5" w:rsidRPr="00481D2D" w:rsidRDefault="00E905E5" w:rsidP="00E905E5">
            <w:pPr>
              <w:pStyle w:val="TAC"/>
              <w:rPr>
                <w:sz w:val="16"/>
                <w:szCs w:val="16"/>
              </w:rPr>
            </w:pPr>
            <w:r w:rsidRPr="00481D2D">
              <w:rPr>
                <w:sz w:val="16"/>
                <w:szCs w:val="16"/>
              </w:rPr>
              <w:t>A</w:t>
            </w:r>
          </w:p>
        </w:tc>
        <w:tc>
          <w:tcPr>
            <w:tcW w:w="4919" w:type="dxa"/>
            <w:shd w:val="solid" w:color="FFFFFF" w:fill="auto"/>
          </w:tcPr>
          <w:p w14:paraId="495B53B4" w14:textId="77777777" w:rsidR="00E905E5" w:rsidRPr="00481D2D" w:rsidRDefault="00E905E5" w:rsidP="00E905E5">
            <w:pPr>
              <w:pStyle w:val="TAL"/>
              <w:rPr>
                <w:sz w:val="16"/>
                <w:szCs w:val="16"/>
              </w:rPr>
            </w:pPr>
            <w:r w:rsidRPr="00481D2D">
              <w:rPr>
                <w:sz w:val="16"/>
                <w:szCs w:val="16"/>
              </w:rPr>
              <w:t>P-CSCF restoration in 5GS</w:t>
            </w:r>
          </w:p>
        </w:tc>
        <w:tc>
          <w:tcPr>
            <w:tcW w:w="707" w:type="dxa"/>
            <w:shd w:val="solid" w:color="FFFFFF" w:fill="auto"/>
          </w:tcPr>
          <w:p w14:paraId="4FA6FE93" w14:textId="77777777" w:rsidR="00E905E5" w:rsidRPr="00481D2D" w:rsidRDefault="00E905E5" w:rsidP="00E905E5">
            <w:pPr>
              <w:pStyle w:val="TAC"/>
              <w:rPr>
                <w:sz w:val="16"/>
                <w:szCs w:val="16"/>
              </w:rPr>
            </w:pPr>
            <w:r w:rsidRPr="00481D2D">
              <w:rPr>
                <w:sz w:val="16"/>
                <w:szCs w:val="16"/>
              </w:rPr>
              <w:t>16.4.0</w:t>
            </w:r>
          </w:p>
        </w:tc>
      </w:tr>
      <w:tr w:rsidR="00E905E5" w:rsidRPr="00481D2D" w14:paraId="1F79AFB5" w14:textId="77777777" w:rsidTr="00F85BBF">
        <w:tc>
          <w:tcPr>
            <w:tcW w:w="798" w:type="dxa"/>
            <w:shd w:val="solid" w:color="FFFFFF" w:fill="auto"/>
          </w:tcPr>
          <w:p w14:paraId="7BA591DA" w14:textId="77777777"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14:paraId="19D96284" w14:textId="77777777"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14:paraId="43A5216B" w14:textId="77777777" w:rsidR="00E905E5" w:rsidRPr="00481D2D" w:rsidRDefault="00E905E5" w:rsidP="00E905E5">
            <w:pPr>
              <w:pStyle w:val="TAC"/>
              <w:rPr>
                <w:sz w:val="16"/>
                <w:szCs w:val="16"/>
              </w:rPr>
            </w:pPr>
            <w:r w:rsidRPr="00481D2D">
              <w:rPr>
                <w:sz w:val="16"/>
                <w:szCs w:val="16"/>
              </w:rPr>
              <w:t>CP-193116</w:t>
            </w:r>
          </w:p>
        </w:tc>
        <w:tc>
          <w:tcPr>
            <w:tcW w:w="524" w:type="dxa"/>
            <w:shd w:val="solid" w:color="FFFFFF" w:fill="auto"/>
          </w:tcPr>
          <w:p w14:paraId="30FFD9F1" w14:textId="77777777" w:rsidR="00E905E5" w:rsidRPr="00481D2D" w:rsidRDefault="00E905E5" w:rsidP="00E905E5">
            <w:pPr>
              <w:pStyle w:val="TAL"/>
              <w:rPr>
                <w:sz w:val="16"/>
                <w:szCs w:val="16"/>
              </w:rPr>
            </w:pPr>
            <w:r w:rsidRPr="00481D2D">
              <w:rPr>
                <w:sz w:val="16"/>
                <w:szCs w:val="16"/>
              </w:rPr>
              <w:t>6400</w:t>
            </w:r>
          </w:p>
        </w:tc>
        <w:tc>
          <w:tcPr>
            <w:tcW w:w="424" w:type="dxa"/>
            <w:shd w:val="solid" w:color="FFFFFF" w:fill="auto"/>
          </w:tcPr>
          <w:p w14:paraId="6258C4BF" w14:textId="77777777" w:rsidR="00E905E5" w:rsidRPr="00481D2D" w:rsidRDefault="00E905E5" w:rsidP="00E905E5">
            <w:pPr>
              <w:pStyle w:val="TAR"/>
              <w:rPr>
                <w:sz w:val="16"/>
                <w:szCs w:val="16"/>
              </w:rPr>
            </w:pPr>
          </w:p>
        </w:tc>
        <w:tc>
          <w:tcPr>
            <w:tcW w:w="424" w:type="dxa"/>
            <w:shd w:val="solid" w:color="FFFFFF" w:fill="auto"/>
          </w:tcPr>
          <w:p w14:paraId="0280B732" w14:textId="77777777" w:rsidR="00E905E5" w:rsidRPr="00481D2D" w:rsidRDefault="00E905E5" w:rsidP="00E905E5">
            <w:pPr>
              <w:pStyle w:val="TAC"/>
              <w:rPr>
                <w:sz w:val="16"/>
                <w:szCs w:val="16"/>
              </w:rPr>
            </w:pPr>
            <w:r w:rsidRPr="00481D2D">
              <w:rPr>
                <w:sz w:val="16"/>
                <w:szCs w:val="16"/>
              </w:rPr>
              <w:t>D</w:t>
            </w:r>
          </w:p>
        </w:tc>
        <w:tc>
          <w:tcPr>
            <w:tcW w:w="4919" w:type="dxa"/>
            <w:shd w:val="solid" w:color="FFFFFF" w:fill="auto"/>
          </w:tcPr>
          <w:p w14:paraId="1F00AA8B" w14:textId="77777777" w:rsidR="00E905E5" w:rsidRPr="00481D2D" w:rsidRDefault="00E905E5" w:rsidP="00E905E5">
            <w:pPr>
              <w:pStyle w:val="TAL"/>
              <w:rPr>
                <w:sz w:val="16"/>
                <w:szCs w:val="16"/>
              </w:rPr>
            </w:pPr>
            <w:r w:rsidRPr="00481D2D">
              <w:rPr>
                <w:sz w:val="16"/>
                <w:szCs w:val="16"/>
              </w:rPr>
              <w:t>Editorial correction of E-UTRAN</w:t>
            </w:r>
          </w:p>
        </w:tc>
        <w:tc>
          <w:tcPr>
            <w:tcW w:w="707" w:type="dxa"/>
            <w:shd w:val="solid" w:color="FFFFFF" w:fill="auto"/>
          </w:tcPr>
          <w:p w14:paraId="779B64DF" w14:textId="77777777" w:rsidR="00E905E5" w:rsidRPr="00481D2D" w:rsidRDefault="00E905E5" w:rsidP="00E905E5">
            <w:pPr>
              <w:pStyle w:val="TAC"/>
              <w:rPr>
                <w:sz w:val="16"/>
                <w:szCs w:val="16"/>
              </w:rPr>
            </w:pPr>
            <w:r w:rsidRPr="00481D2D">
              <w:rPr>
                <w:sz w:val="16"/>
                <w:szCs w:val="16"/>
              </w:rPr>
              <w:t>16.4.0</w:t>
            </w:r>
          </w:p>
        </w:tc>
      </w:tr>
      <w:tr w:rsidR="00E570E3" w:rsidRPr="00481D2D" w14:paraId="7949F250" w14:textId="77777777" w:rsidTr="00F85BBF">
        <w:tc>
          <w:tcPr>
            <w:tcW w:w="798" w:type="dxa"/>
            <w:shd w:val="solid" w:color="FFFFFF" w:fill="auto"/>
          </w:tcPr>
          <w:p w14:paraId="1A566D6D" w14:textId="77777777" w:rsidR="00E570E3" w:rsidRPr="00481D2D" w:rsidRDefault="00E570E3" w:rsidP="00E570E3">
            <w:pPr>
              <w:pStyle w:val="TAC"/>
              <w:rPr>
                <w:sz w:val="16"/>
                <w:szCs w:val="16"/>
              </w:rPr>
            </w:pPr>
            <w:r w:rsidRPr="00481D2D">
              <w:rPr>
                <w:sz w:val="16"/>
                <w:szCs w:val="16"/>
              </w:rPr>
              <w:t>2020-03</w:t>
            </w:r>
          </w:p>
        </w:tc>
        <w:tc>
          <w:tcPr>
            <w:tcW w:w="797" w:type="dxa"/>
            <w:shd w:val="solid" w:color="FFFFFF" w:fill="auto"/>
          </w:tcPr>
          <w:p w14:paraId="00B0AAB2" w14:textId="77777777" w:rsidR="00E570E3" w:rsidRPr="00481D2D" w:rsidRDefault="00E570E3" w:rsidP="00E570E3">
            <w:pPr>
              <w:pStyle w:val="TAC"/>
              <w:rPr>
                <w:sz w:val="16"/>
                <w:szCs w:val="16"/>
              </w:rPr>
            </w:pPr>
            <w:r w:rsidRPr="00481D2D">
              <w:rPr>
                <w:sz w:val="16"/>
                <w:szCs w:val="16"/>
              </w:rPr>
              <w:t>CT#87e</w:t>
            </w:r>
          </w:p>
        </w:tc>
        <w:tc>
          <w:tcPr>
            <w:tcW w:w="1088" w:type="dxa"/>
            <w:shd w:val="solid" w:color="FFFFFF" w:fill="auto"/>
          </w:tcPr>
          <w:p w14:paraId="149115B4" w14:textId="77777777" w:rsidR="00E570E3" w:rsidRPr="00481D2D" w:rsidRDefault="00E570E3" w:rsidP="00E570E3">
            <w:pPr>
              <w:pStyle w:val="TAC"/>
              <w:rPr>
                <w:sz w:val="16"/>
                <w:szCs w:val="16"/>
              </w:rPr>
            </w:pPr>
            <w:r w:rsidRPr="00481D2D">
              <w:rPr>
                <w:sz w:val="16"/>
                <w:szCs w:val="16"/>
              </w:rPr>
              <w:t>CP-200128</w:t>
            </w:r>
          </w:p>
        </w:tc>
        <w:tc>
          <w:tcPr>
            <w:tcW w:w="524" w:type="dxa"/>
            <w:shd w:val="solid" w:color="FFFFFF" w:fill="auto"/>
          </w:tcPr>
          <w:p w14:paraId="1CFA6639" w14:textId="77777777" w:rsidR="00E570E3" w:rsidRPr="00481D2D" w:rsidRDefault="00E570E3" w:rsidP="00E570E3">
            <w:pPr>
              <w:pStyle w:val="TAL"/>
              <w:rPr>
                <w:sz w:val="16"/>
                <w:szCs w:val="16"/>
              </w:rPr>
            </w:pPr>
            <w:r w:rsidRPr="00481D2D">
              <w:rPr>
                <w:sz w:val="16"/>
                <w:szCs w:val="16"/>
              </w:rPr>
              <w:t>6409</w:t>
            </w:r>
          </w:p>
        </w:tc>
        <w:tc>
          <w:tcPr>
            <w:tcW w:w="424" w:type="dxa"/>
            <w:shd w:val="solid" w:color="FFFFFF" w:fill="auto"/>
          </w:tcPr>
          <w:p w14:paraId="4D3050CA" w14:textId="77777777" w:rsidR="00E570E3" w:rsidRPr="00481D2D" w:rsidRDefault="00E570E3" w:rsidP="00E570E3">
            <w:pPr>
              <w:pStyle w:val="TAR"/>
              <w:rPr>
                <w:sz w:val="16"/>
                <w:szCs w:val="16"/>
              </w:rPr>
            </w:pPr>
          </w:p>
        </w:tc>
        <w:tc>
          <w:tcPr>
            <w:tcW w:w="424" w:type="dxa"/>
            <w:shd w:val="solid" w:color="FFFFFF" w:fill="auto"/>
          </w:tcPr>
          <w:p w14:paraId="519840CB" w14:textId="77777777" w:rsidR="00E570E3" w:rsidRPr="00481D2D" w:rsidRDefault="00E570E3" w:rsidP="00E570E3">
            <w:pPr>
              <w:pStyle w:val="TAC"/>
              <w:rPr>
                <w:sz w:val="16"/>
                <w:szCs w:val="16"/>
              </w:rPr>
            </w:pPr>
            <w:r w:rsidRPr="00481D2D">
              <w:rPr>
                <w:sz w:val="16"/>
                <w:szCs w:val="16"/>
              </w:rPr>
              <w:t>B</w:t>
            </w:r>
          </w:p>
        </w:tc>
        <w:tc>
          <w:tcPr>
            <w:tcW w:w="4919" w:type="dxa"/>
            <w:shd w:val="solid" w:color="FFFFFF" w:fill="auto"/>
          </w:tcPr>
          <w:p w14:paraId="58FA8103" w14:textId="77777777" w:rsidR="00E570E3" w:rsidRPr="00481D2D" w:rsidRDefault="00E570E3" w:rsidP="00E570E3">
            <w:pPr>
              <w:pStyle w:val="TAL"/>
              <w:rPr>
                <w:sz w:val="16"/>
                <w:szCs w:val="16"/>
              </w:rPr>
            </w:pPr>
            <w:r w:rsidRPr="00481D2D">
              <w:rPr>
                <w:sz w:val="16"/>
                <w:szCs w:val="16"/>
              </w:rPr>
              <w:t>SDP profile update to support FLUS</w:t>
            </w:r>
          </w:p>
        </w:tc>
        <w:tc>
          <w:tcPr>
            <w:tcW w:w="707" w:type="dxa"/>
            <w:shd w:val="solid" w:color="FFFFFF" w:fill="auto"/>
          </w:tcPr>
          <w:p w14:paraId="1D34450E" w14:textId="77777777" w:rsidR="00E570E3" w:rsidRPr="00481D2D" w:rsidRDefault="00E570E3" w:rsidP="00E570E3">
            <w:pPr>
              <w:pStyle w:val="TAC"/>
              <w:rPr>
                <w:sz w:val="16"/>
                <w:szCs w:val="16"/>
              </w:rPr>
            </w:pPr>
            <w:r w:rsidRPr="00481D2D">
              <w:rPr>
                <w:sz w:val="16"/>
                <w:szCs w:val="16"/>
              </w:rPr>
              <w:t>16.5.0</w:t>
            </w:r>
          </w:p>
        </w:tc>
      </w:tr>
      <w:tr w:rsidR="00E570E3" w:rsidRPr="00481D2D" w14:paraId="1BD0F0AD" w14:textId="77777777" w:rsidTr="00F85BBF">
        <w:tc>
          <w:tcPr>
            <w:tcW w:w="798" w:type="dxa"/>
            <w:shd w:val="solid" w:color="FFFFFF" w:fill="auto"/>
          </w:tcPr>
          <w:p w14:paraId="24E1EB2A" w14:textId="77777777" w:rsidR="00E570E3" w:rsidRPr="00481D2D" w:rsidRDefault="00E570E3" w:rsidP="00E570E3">
            <w:pPr>
              <w:pStyle w:val="TAC"/>
              <w:rPr>
                <w:sz w:val="16"/>
                <w:szCs w:val="16"/>
              </w:rPr>
            </w:pPr>
            <w:r w:rsidRPr="00481D2D">
              <w:rPr>
                <w:sz w:val="16"/>
                <w:szCs w:val="16"/>
              </w:rPr>
              <w:t>2020-03</w:t>
            </w:r>
          </w:p>
        </w:tc>
        <w:tc>
          <w:tcPr>
            <w:tcW w:w="797" w:type="dxa"/>
            <w:shd w:val="solid" w:color="FFFFFF" w:fill="auto"/>
          </w:tcPr>
          <w:p w14:paraId="0A0766BB" w14:textId="77777777" w:rsidR="00E570E3" w:rsidRPr="00481D2D" w:rsidRDefault="00E570E3" w:rsidP="00E570E3">
            <w:pPr>
              <w:pStyle w:val="TAC"/>
              <w:rPr>
                <w:sz w:val="16"/>
                <w:szCs w:val="16"/>
              </w:rPr>
            </w:pPr>
            <w:r w:rsidRPr="00481D2D">
              <w:rPr>
                <w:sz w:val="16"/>
                <w:szCs w:val="16"/>
              </w:rPr>
              <w:t>CT#87e</w:t>
            </w:r>
          </w:p>
        </w:tc>
        <w:tc>
          <w:tcPr>
            <w:tcW w:w="1088" w:type="dxa"/>
            <w:shd w:val="solid" w:color="FFFFFF" w:fill="auto"/>
          </w:tcPr>
          <w:p w14:paraId="58FCB773" w14:textId="77777777" w:rsidR="00E570E3" w:rsidRPr="00481D2D" w:rsidRDefault="00C6058D" w:rsidP="00E570E3">
            <w:pPr>
              <w:pStyle w:val="TAC"/>
              <w:rPr>
                <w:sz w:val="16"/>
                <w:szCs w:val="16"/>
              </w:rPr>
            </w:pPr>
            <w:r w:rsidRPr="00481D2D">
              <w:rPr>
                <w:sz w:val="16"/>
                <w:szCs w:val="16"/>
              </w:rPr>
              <w:t>CP-200128</w:t>
            </w:r>
          </w:p>
        </w:tc>
        <w:tc>
          <w:tcPr>
            <w:tcW w:w="524" w:type="dxa"/>
            <w:shd w:val="solid" w:color="FFFFFF" w:fill="auto"/>
          </w:tcPr>
          <w:p w14:paraId="7216945C" w14:textId="77777777" w:rsidR="00E570E3" w:rsidRPr="00481D2D" w:rsidRDefault="00C6058D" w:rsidP="00E570E3">
            <w:pPr>
              <w:pStyle w:val="TAL"/>
              <w:rPr>
                <w:sz w:val="16"/>
                <w:szCs w:val="16"/>
              </w:rPr>
            </w:pPr>
            <w:r w:rsidRPr="00481D2D">
              <w:rPr>
                <w:sz w:val="16"/>
                <w:szCs w:val="16"/>
              </w:rPr>
              <w:t>6410</w:t>
            </w:r>
          </w:p>
        </w:tc>
        <w:tc>
          <w:tcPr>
            <w:tcW w:w="424" w:type="dxa"/>
            <w:shd w:val="solid" w:color="FFFFFF" w:fill="auto"/>
          </w:tcPr>
          <w:p w14:paraId="6746889A" w14:textId="77777777" w:rsidR="00E570E3" w:rsidRPr="00481D2D" w:rsidRDefault="00C6058D" w:rsidP="00E570E3">
            <w:pPr>
              <w:pStyle w:val="TAR"/>
              <w:rPr>
                <w:sz w:val="16"/>
                <w:szCs w:val="16"/>
              </w:rPr>
            </w:pPr>
            <w:r w:rsidRPr="00481D2D">
              <w:rPr>
                <w:sz w:val="16"/>
                <w:szCs w:val="16"/>
              </w:rPr>
              <w:t>1</w:t>
            </w:r>
          </w:p>
        </w:tc>
        <w:tc>
          <w:tcPr>
            <w:tcW w:w="424" w:type="dxa"/>
            <w:shd w:val="solid" w:color="FFFFFF" w:fill="auto"/>
          </w:tcPr>
          <w:p w14:paraId="17F36D77" w14:textId="77777777" w:rsidR="00E570E3" w:rsidRPr="00481D2D" w:rsidRDefault="00C6058D" w:rsidP="00E570E3">
            <w:pPr>
              <w:pStyle w:val="TAC"/>
              <w:rPr>
                <w:sz w:val="16"/>
                <w:szCs w:val="16"/>
              </w:rPr>
            </w:pPr>
            <w:r w:rsidRPr="00481D2D">
              <w:rPr>
                <w:sz w:val="16"/>
                <w:szCs w:val="16"/>
              </w:rPr>
              <w:t>B</w:t>
            </w:r>
          </w:p>
        </w:tc>
        <w:tc>
          <w:tcPr>
            <w:tcW w:w="4919" w:type="dxa"/>
            <w:shd w:val="solid" w:color="FFFFFF" w:fill="auto"/>
          </w:tcPr>
          <w:p w14:paraId="70BB28D2" w14:textId="77777777" w:rsidR="00E570E3" w:rsidRPr="00481D2D" w:rsidRDefault="00C6058D" w:rsidP="00E570E3">
            <w:pPr>
              <w:pStyle w:val="TAL"/>
              <w:rPr>
                <w:sz w:val="16"/>
                <w:szCs w:val="16"/>
              </w:rPr>
            </w:pPr>
            <w:r w:rsidRPr="00481D2D">
              <w:rPr>
                <w:sz w:val="16"/>
                <w:szCs w:val="16"/>
              </w:rPr>
              <w:t>Correct reference</w:t>
            </w:r>
          </w:p>
        </w:tc>
        <w:tc>
          <w:tcPr>
            <w:tcW w:w="707" w:type="dxa"/>
            <w:shd w:val="solid" w:color="FFFFFF" w:fill="auto"/>
          </w:tcPr>
          <w:p w14:paraId="571A0224" w14:textId="77777777" w:rsidR="00E570E3" w:rsidRPr="00481D2D" w:rsidRDefault="00E570E3" w:rsidP="00E570E3">
            <w:pPr>
              <w:pStyle w:val="TAC"/>
              <w:rPr>
                <w:sz w:val="16"/>
                <w:szCs w:val="16"/>
              </w:rPr>
            </w:pPr>
            <w:r w:rsidRPr="00481D2D">
              <w:rPr>
                <w:sz w:val="16"/>
                <w:szCs w:val="16"/>
              </w:rPr>
              <w:t>16.5.0</w:t>
            </w:r>
          </w:p>
        </w:tc>
      </w:tr>
      <w:tr w:rsidR="00E570E3" w:rsidRPr="00481D2D" w14:paraId="23DA8B34" w14:textId="77777777" w:rsidTr="00F85BBF">
        <w:tc>
          <w:tcPr>
            <w:tcW w:w="798" w:type="dxa"/>
            <w:shd w:val="solid" w:color="FFFFFF" w:fill="auto"/>
          </w:tcPr>
          <w:p w14:paraId="39ADEF45" w14:textId="77777777" w:rsidR="00E570E3" w:rsidRPr="00481D2D" w:rsidRDefault="00E570E3" w:rsidP="00E570E3">
            <w:pPr>
              <w:pStyle w:val="TAC"/>
              <w:rPr>
                <w:sz w:val="16"/>
                <w:szCs w:val="16"/>
              </w:rPr>
            </w:pPr>
            <w:r w:rsidRPr="00481D2D">
              <w:rPr>
                <w:sz w:val="16"/>
                <w:szCs w:val="16"/>
              </w:rPr>
              <w:t>2020-03</w:t>
            </w:r>
          </w:p>
        </w:tc>
        <w:tc>
          <w:tcPr>
            <w:tcW w:w="797" w:type="dxa"/>
            <w:shd w:val="solid" w:color="FFFFFF" w:fill="auto"/>
          </w:tcPr>
          <w:p w14:paraId="60C0FC69" w14:textId="77777777" w:rsidR="00E570E3" w:rsidRPr="00481D2D" w:rsidRDefault="00E570E3" w:rsidP="00E570E3">
            <w:pPr>
              <w:pStyle w:val="TAC"/>
              <w:rPr>
                <w:sz w:val="16"/>
                <w:szCs w:val="16"/>
              </w:rPr>
            </w:pPr>
            <w:r w:rsidRPr="00481D2D">
              <w:rPr>
                <w:sz w:val="16"/>
                <w:szCs w:val="16"/>
              </w:rPr>
              <w:t>CT#87e</w:t>
            </w:r>
          </w:p>
        </w:tc>
        <w:tc>
          <w:tcPr>
            <w:tcW w:w="1088" w:type="dxa"/>
            <w:shd w:val="solid" w:color="FFFFFF" w:fill="auto"/>
          </w:tcPr>
          <w:p w14:paraId="66A039E2" w14:textId="77777777" w:rsidR="00E570E3" w:rsidRPr="00481D2D" w:rsidRDefault="004021AB" w:rsidP="00E570E3">
            <w:pPr>
              <w:pStyle w:val="TAC"/>
              <w:rPr>
                <w:sz w:val="16"/>
                <w:szCs w:val="16"/>
              </w:rPr>
            </w:pPr>
            <w:r w:rsidRPr="00481D2D">
              <w:rPr>
                <w:sz w:val="16"/>
                <w:szCs w:val="16"/>
              </w:rPr>
              <w:t>CP-200120</w:t>
            </w:r>
          </w:p>
        </w:tc>
        <w:tc>
          <w:tcPr>
            <w:tcW w:w="524" w:type="dxa"/>
            <w:shd w:val="solid" w:color="FFFFFF" w:fill="auto"/>
          </w:tcPr>
          <w:p w14:paraId="2BD988F7" w14:textId="77777777" w:rsidR="00E570E3" w:rsidRPr="00481D2D" w:rsidRDefault="004021AB" w:rsidP="00E570E3">
            <w:pPr>
              <w:pStyle w:val="TAL"/>
              <w:rPr>
                <w:sz w:val="16"/>
                <w:szCs w:val="16"/>
              </w:rPr>
            </w:pPr>
            <w:r w:rsidRPr="00481D2D">
              <w:rPr>
                <w:sz w:val="16"/>
                <w:szCs w:val="16"/>
              </w:rPr>
              <w:t>6412</w:t>
            </w:r>
          </w:p>
        </w:tc>
        <w:tc>
          <w:tcPr>
            <w:tcW w:w="424" w:type="dxa"/>
            <w:shd w:val="solid" w:color="FFFFFF" w:fill="auto"/>
          </w:tcPr>
          <w:p w14:paraId="53683ADB" w14:textId="77777777" w:rsidR="00E570E3" w:rsidRPr="00481D2D" w:rsidRDefault="00E570E3" w:rsidP="00E570E3">
            <w:pPr>
              <w:pStyle w:val="TAR"/>
              <w:rPr>
                <w:sz w:val="16"/>
                <w:szCs w:val="16"/>
              </w:rPr>
            </w:pPr>
          </w:p>
        </w:tc>
        <w:tc>
          <w:tcPr>
            <w:tcW w:w="424" w:type="dxa"/>
            <w:shd w:val="solid" w:color="FFFFFF" w:fill="auto"/>
          </w:tcPr>
          <w:p w14:paraId="60A6B634" w14:textId="77777777" w:rsidR="00E570E3" w:rsidRPr="00481D2D" w:rsidRDefault="004021AB" w:rsidP="00E570E3">
            <w:pPr>
              <w:pStyle w:val="TAC"/>
              <w:rPr>
                <w:sz w:val="16"/>
                <w:szCs w:val="16"/>
              </w:rPr>
            </w:pPr>
            <w:r w:rsidRPr="00481D2D">
              <w:rPr>
                <w:sz w:val="16"/>
                <w:szCs w:val="16"/>
              </w:rPr>
              <w:t>F</w:t>
            </w:r>
          </w:p>
        </w:tc>
        <w:tc>
          <w:tcPr>
            <w:tcW w:w="4919" w:type="dxa"/>
            <w:shd w:val="solid" w:color="FFFFFF" w:fill="auto"/>
          </w:tcPr>
          <w:p w14:paraId="76A8D024" w14:textId="77777777" w:rsidR="00E570E3" w:rsidRPr="00481D2D" w:rsidRDefault="004021AB" w:rsidP="00E570E3">
            <w:pPr>
              <w:pStyle w:val="TAL"/>
              <w:rPr>
                <w:sz w:val="16"/>
                <w:szCs w:val="16"/>
              </w:rPr>
            </w:pPr>
            <w:r w:rsidRPr="00481D2D">
              <w:rPr>
                <w:sz w:val="16"/>
                <w:szCs w:val="16"/>
              </w:rPr>
              <w:t>Correction of P-Associated-URI handling</w:t>
            </w:r>
          </w:p>
        </w:tc>
        <w:tc>
          <w:tcPr>
            <w:tcW w:w="707" w:type="dxa"/>
            <w:shd w:val="solid" w:color="FFFFFF" w:fill="auto"/>
          </w:tcPr>
          <w:p w14:paraId="4545DA75" w14:textId="77777777" w:rsidR="00E570E3" w:rsidRPr="00481D2D" w:rsidRDefault="00E570E3" w:rsidP="00E570E3">
            <w:pPr>
              <w:pStyle w:val="TAC"/>
              <w:rPr>
                <w:sz w:val="16"/>
                <w:szCs w:val="16"/>
              </w:rPr>
            </w:pPr>
            <w:r w:rsidRPr="00481D2D">
              <w:rPr>
                <w:sz w:val="16"/>
                <w:szCs w:val="16"/>
              </w:rPr>
              <w:t>16.5.0</w:t>
            </w:r>
          </w:p>
        </w:tc>
      </w:tr>
      <w:tr w:rsidR="00A96517" w:rsidRPr="00481D2D" w14:paraId="1AF591A6" w14:textId="77777777" w:rsidTr="00F85BBF">
        <w:tc>
          <w:tcPr>
            <w:tcW w:w="798" w:type="dxa"/>
            <w:shd w:val="solid" w:color="FFFFFF" w:fill="auto"/>
          </w:tcPr>
          <w:p w14:paraId="121B156C" w14:textId="77777777" w:rsidR="00A96517" w:rsidRPr="00481D2D" w:rsidRDefault="00A96517" w:rsidP="00E570E3">
            <w:pPr>
              <w:pStyle w:val="TAC"/>
              <w:rPr>
                <w:sz w:val="16"/>
                <w:szCs w:val="16"/>
              </w:rPr>
            </w:pPr>
            <w:r w:rsidRPr="00481D2D">
              <w:rPr>
                <w:sz w:val="16"/>
                <w:szCs w:val="16"/>
              </w:rPr>
              <w:t>2020-06</w:t>
            </w:r>
          </w:p>
        </w:tc>
        <w:tc>
          <w:tcPr>
            <w:tcW w:w="797" w:type="dxa"/>
            <w:shd w:val="solid" w:color="FFFFFF" w:fill="auto"/>
          </w:tcPr>
          <w:p w14:paraId="3411874F" w14:textId="77777777" w:rsidR="00A96517" w:rsidRPr="00481D2D" w:rsidRDefault="00A96517" w:rsidP="00E570E3">
            <w:pPr>
              <w:pStyle w:val="TAC"/>
              <w:rPr>
                <w:sz w:val="16"/>
                <w:szCs w:val="16"/>
              </w:rPr>
            </w:pPr>
            <w:r w:rsidRPr="00481D2D">
              <w:rPr>
                <w:sz w:val="16"/>
                <w:szCs w:val="16"/>
              </w:rPr>
              <w:t>CT#88e</w:t>
            </w:r>
          </w:p>
        </w:tc>
        <w:tc>
          <w:tcPr>
            <w:tcW w:w="1088" w:type="dxa"/>
            <w:shd w:val="solid" w:color="FFFFFF" w:fill="auto"/>
          </w:tcPr>
          <w:p w14:paraId="1F80A895" w14:textId="77777777" w:rsidR="00A96517" w:rsidRPr="00481D2D" w:rsidRDefault="00A96517" w:rsidP="00E570E3">
            <w:pPr>
              <w:pStyle w:val="TAC"/>
              <w:rPr>
                <w:sz w:val="16"/>
                <w:szCs w:val="16"/>
              </w:rPr>
            </w:pPr>
            <w:r w:rsidRPr="00481D2D">
              <w:rPr>
                <w:sz w:val="16"/>
                <w:szCs w:val="16"/>
              </w:rPr>
              <w:t>CP-201133</w:t>
            </w:r>
          </w:p>
        </w:tc>
        <w:tc>
          <w:tcPr>
            <w:tcW w:w="524" w:type="dxa"/>
            <w:shd w:val="solid" w:color="FFFFFF" w:fill="auto"/>
          </w:tcPr>
          <w:p w14:paraId="25D02F87" w14:textId="77777777" w:rsidR="00A96517" w:rsidRPr="00481D2D" w:rsidRDefault="00A96517" w:rsidP="00E570E3">
            <w:pPr>
              <w:pStyle w:val="TAL"/>
              <w:rPr>
                <w:sz w:val="16"/>
                <w:szCs w:val="16"/>
              </w:rPr>
            </w:pPr>
            <w:r w:rsidRPr="00481D2D">
              <w:rPr>
                <w:sz w:val="16"/>
                <w:szCs w:val="16"/>
              </w:rPr>
              <w:t>6404</w:t>
            </w:r>
          </w:p>
        </w:tc>
        <w:tc>
          <w:tcPr>
            <w:tcW w:w="424" w:type="dxa"/>
            <w:shd w:val="solid" w:color="FFFFFF" w:fill="auto"/>
          </w:tcPr>
          <w:p w14:paraId="3EBC07E3" w14:textId="77777777" w:rsidR="00A96517" w:rsidRPr="00481D2D" w:rsidRDefault="00A96517" w:rsidP="00E570E3">
            <w:pPr>
              <w:pStyle w:val="TAR"/>
              <w:rPr>
                <w:sz w:val="16"/>
                <w:szCs w:val="16"/>
              </w:rPr>
            </w:pPr>
            <w:r w:rsidRPr="00481D2D">
              <w:rPr>
                <w:sz w:val="16"/>
                <w:szCs w:val="16"/>
              </w:rPr>
              <w:t>8</w:t>
            </w:r>
          </w:p>
        </w:tc>
        <w:tc>
          <w:tcPr>
            <w:tcW w:w="424" w:type="dxa"/>
            <w:shd w:val="solid" w:color="FFFFFF" w:fill="auto"/>
          </w:tcPr>
          <w:p w14:paraId="4E8771FF" w14:textId="77777777" w:rsidR="00A96517" w:rsidRPr="00481D2D" w:rsidRDefault="00A96517" w:rsidP="00E570E3">
            <w:pPr>
              <w:pStyle w:val="TAC"/>
              <w:rPr>
                <w:sz w:val="16"/>
                <w:szCs w:val="16"/>
              </w:rPr>
            </w:pPr>
            <w:r w:rsidRPr="00481D2D">
              <w:rPr>
                <w:sz w:val="16"/>
                <w:szCs w:val="16"/>
              </w:rPr>
              <w:t>F</w:t>
            </w:r>
          </w:p>
        </w:tc>
        <w:tc>
          <w:tcPr>
            <w:tcW w:w="4919" w:type="dxa"/>
            <w:shd w:val="solid" w:color="FFFFFF" w:fill="auto"/>
          </w:tcPr>
          <w:p w14:paraId="3D2D1802" w14:textId="77777777" w:rsidR="00A96517" w:rsidRPr="00481D2D" w:rsidRDefault="00A96517" w:rsidP="00E570E3">
            <w:pPr>
              <w:pStyle w:val="TAL"/>
              <w:rPr>
                <w:sz w:val="16"/>
                <w:szCs w:val="16"/>
              </w:rPr>
            </w:pPr>
            <w:r w:rsidRPr="00481D2D">
              <w:rPr>
                <w:sz w:val="16"/>
                <w:szCs w:val="16"/>
              </w:rPr>
              <w:t xml:space="preserve">Correction in </w:t>
            </w:r>
            <w:proofErr w:type="spellStart"/>
            <w:r w:rsidRPr="00481D2D">
              <w:rPr>
                <w:sz w:val="16"/>
                <w:szCs w:val="16"/>
              </w:rPr>
              <w:t>IMS_Registration_handling</w:t>
            </w:r>
            <w:proofErr w:type="spellEnd"/>
            <w:r w:rsidRPr="00481D2D">
              <w:rPr>
                <w:sz w:val="16"/>
                <w:szCs w:val="16"/>
              </w:rPr>
              <w:t xml:space="preserve"> policy about how UE should deregister.</w:t>
            </w:r>
          </w:p>
        </w:tc>
        <w:tc>
          <w:tcPr>
            <w:tcW w:w="707" w:type="dxa"/>
            <w:shd w:val="solid" w:color="FFFFFF" w:fill="auto"/>
          </w:tcPr>
          <w:p w14:paraId="05FECC70" w14:textId="77777777" w:rsidR="00A96517" w:rsidRPr="00481D2D" w:rsidRDefault="00A96517" w:rsidP="00E570E3">
            <w:pPr>
              <w:pStyle w:val="TAC"/>
              <w:rPr>
                <w:sz w:val="16"/>
                <w:szCs w:val="16"/>
              </w:rPr>
            </w:pPr>
            <w:r w:rsidRPr="00481D2D">
              <w:rPr>
                <w:sz w:val="16"/>
                <w:szCs w:val="16"/>
              </w:rPr>
              <w:t>16.6.0</w:t>
            </w:r>
          </w:p>
        </w:tc>
      </w:tr>
      <w:tr w:rsidR="00030760" w:rsidRPr="00481D2D" w14:paraId="7DFE13D2" w14:textId="77777777" w:rsidTr="00F85BBF">
        <w:tc>
          <w:tcPr>
            <w:tcW w:w="798" w:type="dxa"/>
            <w:shd w:val="solid" w:color="FFFFFF" w:fill="auto"/>
          </w:tcPr>
          <w:p w14:paraId="59E1402E"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31680B5D"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7F88C2C7" w14:textId="77777777" w:rsidR="00030760" w:rsidRPr="00481D2D" w:rsidRDefault="00030760" w:rsidP="00030760">
            <w:pPr>
              <w:pStyle w:val="TAC"/>
              <w:rPr>
                <w:sz w:val="16"/>
                <w:szCs w:val="16"/>
              </w:rPr>
            </w:pPr>
            <w:r w:rsidRPr="00481D2D">
              <w:rPr>
                <w:sz w:val="16"/>
                <w:szCs w:val="16"/>
              </w:rPr>
              <w:t>CP-201110</w:t>
            </w:r>
          </w:p>
        </w:tc>
        <w:tc>
          <w:tcPr>
            <w:tcW w:w="524" w:type="dxa"/>
            <w:shd w:val="solid" w:color="FFFFFF" w:fill="auto"/>
          </w:tcPr>
          <w:p w14:paraId="3CA53DE3" w14:textId="77777777" w:rsidR="00030760" w:rsidRPr="00481D2D" w:rsidRDefault="00030760" w:rsidP="00030760">
            <w:pPr>
              <w:pStyle w:val="TAL"/>
              <w:rPr>
                <w:sz w:val="16"/>
                <w:szCs w:val="16"/>
              </w:rPr>
            </w:pPr>
            <w:r w:rsidRPr="00481D2D">
              <w:rPr>
                <w:sz w:val="16"/>
                <w:szCs w:val="16"/>
              </w:rPr>
              <w:t>6408</w:t>
            </w:r>
          </w:p>
        </w:tc>
        <w:tc>
          <w:tcPr>
            <w:tcW w:w="424" w:type="dxa"/>
            <w:shd w:val="solid" w:color="FFFFFF" w:fill="auto"/>
          </w:tcPr>
          <w:p w14:paraId="2A43EF07" w14:textId="77777777" w:rsidR="00030760" w:rsidRPr="00481D2D" w:rsidRDefault="00030760" w:rsidP="00030760">
            <w:pPr>
              <w:pStyle w:val="TAR"/>
              <w:rPr>
                <w:sz w:val="16"/>
                <w:szCs w:val="16"/>
              </w:rPr>
            </w:pPr>
            <w:r w:rsidRPr="00481D2D">
              <w:rPr>
                <w:sz w:val="16"/>
                <w:szCs w:val="16"/>
              </w:rPr>
              <w:t>1</w:t>
            </w:r>
          </w:p>
        </w:tc>
        <w:tc>
          <w:tcPr>
            <w:tcW w:w="424" w:type="dxa"/>
            <w:shd w:val="solid" w:color="FFFFFF" w:fill="auto"/>
          </w:tcPr>
          <w:p w14:paraId="0B35B6EA" w14:textId="77777777" w:rsidR="00030760" w:rsidRPr="00481D2D" w:rsidRDefault="00030760" w:rsidP="00030760">
            <w:pPr>
              <w:pStyle w:val="TAC"/>
              <w:rPr>
                <w:sz w:val="16"/>
                <w:szCs w:val="16"/>
              </w:rPr>
            </w:pPr>
            <w:r w:rsidRPr="00481D2D">
              <w:rPr>
                <w:sz w:val="16"/>
                <w:szCs w:val="16"/>
              </w:rPr>
              <w:t>F</w:t>
            </w:r>
          </w:p>
        </w:tc>
        <w:tc>
          <w:tcPr>
            <w:tcW w:w="4919" w:type="dxa"/>
            <w:shd w:val="solid" w:color="FFFFFF" w:fill="auto"/>
          </w:tcPr>
          <w:p w14:paraId="26B6DA8B" w14:textId="77777777" w:rsidR="00030760" w:rsidRPr="00481D2D" w:rsidRDefault="00030760" w:rsidP="00030760">
            <w:pPr>
              <w:pStyle w:val="TAL"/>
              <w:rPr>
                <w:sz w:val="16"/>
                <w:szCs w:val="16"/>
              </w:rPr>
            </w:pPr>
            <w:r w:rsidRPr="00481D2D">
              <w:rPr>
                <w:sz w:val="16"/>
                <w:szCs w:val="16"/>
              </w:rPr>
              <w:t>No impact from SBA on main body</w:t>
            </w:r>
          </w:p>
        </w:tc>
        <w:tc>
          <w:tcPr>
            <w:tcW w:w="707" w:type="dxa"/>
            <w:shd w:val="solid" w:color="FFFFFF" w:fill="auto"/>
          </w:tcPr>
          <w:p w14:paraId="4FEACE6D" w14:textId="77777777" w:rsidR="00030760" w:rsidRPr="00481D2D" w:rsidRDefault="00030760" w:rsidP="00030760">
            <w:pPr>
              <w:pStyle w:val="TAC"/>
              <w:rPr>
                <w:sz w:val="16"/>
                <w:szCs w:val="16"/>
              </w:rPr>
            </w:pPr>
            <w:r w:rsidRPr="00481D2D">
              <w:rPr>
                <w:sz w:val="16"/>
                <w:szCs w:val="16"/>
              </w:rPr>
              <w:t>16.6.0</w:t>
            </w:r>
          </w:p>
        </w:tc>
      </w:tr>
      <w:tr w:rsidR="00030760" w:rsidRPr="00481D2D" w14:paraId="4E89D15B" w14:textId="77777777" w:rsidTr="00F85BBF">
        <w:tc>
          <w:tcPr>
            <w:tcW w:w="798" w:type="dxa"/>
            <w:shd w:val="solid" w:color="FFFFFF" w:fill="auto"/>
          </w:tcPr>
          <w:p w14:paraId="174B5288"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3FA9ECF8"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74F4BD75" w14:textId="77777777" w:rsidR="00030760" w:rsidRPr="00481D2D" w:rsidRDefault="00030760" w:rsidP="00030760">
            <w:pPr>
              <w:pStyle w:val="TAC"/>
              <w:rPr>
                <w:sz w:val="16"/>
                <w:szCs w:val="16"/>
              </w:rPr>
            </w:pPr>
            <w:r w:rsidRPr="00481D2D">
              <w:rPr>
                <w:sz w:val="16"/>
                <w:szCs w:val="16"/>
              </w:rPr>
              <w:t>CP-201100</w:t>
            </w:r>
          </w:p>
        </w:tc>
        <w:tc>
          <w:tcPr>
            <w:tcW w:w="524" w:type="dxa"/>
            <w:shd w:val="solid" w:color="FFFFFF" w:fill="auto"/>
          </w:tcPr>
          <w:p w14:paraId="6C1529C3" w14:textId="77777777" w:rsidR="00030760" w:rsidRPr="00481D2D" w:rsidRDefault="00030760" w:rsidP="00030760">
            <w:pPr>
              <w:pStyle w:val="TAL"/>
              <w:rPr>
                <w:sz w:val="16"/>
                <w:szCs w:val="16"/>
              </w:rPr>
            </w:pPr>
            <w:r w:rsidRPr="00481D2D">
              <w:rPr>
                <w:sz w:val="16"/>
                <w:szCs w:val="16"/>
              </w:rPr>
              <w:t>6413</w:t>
            </w:r>
          </w:p>
        </w:tc>
        <w:tc>
          <w:tcPr>
            <w:tcW w:w="424" w:type="dxa"/>
            <w:shd w:val="solid" w:color="FFFFFF" w:fill="auto"/>
          </w:tcPr>
          <w:p w14:paraId="02F00C37" w14:textId="77777777" w:rsidR="00030760" w:rsidRPr="00481D2D" w:rsidRDefault="00030760" w:rsidP="00030760">
            <w:pPr>
              <w:pStyle w:val="TAR"/>
              <w:rPr>
                <w:sz w:val="16"/>
                <w:szCs w:val="16"/>
              </w:rPr>
            </w:pPr>
            <w:r w:rsidRPr="00481D2D">
              <w:rPr>
                <w:sz w:val="16"/>
                <w:szCs w:val="16"/>
              </w:rPr>
              <w:t>1</w:t>
            </w:r>
          </w:p>
        </w:tc>
        <w:tc>
          <w:tcPr>
            <w:tcW w:w="424" w:type="dxa"/>
            <w:shd w:val="solid" w:color="FFFFFF" w:fill="auto"/>
          </w:tcPr>
          <w:p w14:paraId="4E113C86" w14:textId="77777777" w:rsidR="00030760" w:rsidRPr="00481D2D" w:rsidRDefault="00030760" w:rsidP="00030760">
            <w:pPr>
              <w:pStyle w:val="TAC"/>
              <w:rPr>
                <w:sz w:val="16"/>
                <w:szCs w:val="16"/>
              </w:rPr>
            </w:pPr>
            <w:r w:rsidRPr="00481D2D">
              <w:rPr>
                <w:sz w:val="16"/>
                <w:szCs w:val="16"/>
              </w:rPr>
              <w:t>F</w:t>
            </w:r>
          </w:p>
        </w:tc>
        <w:tc>
          <w:tcPr>
            <w:tcW w:w="4919" w:type="dxa"/>
            <w:shd w:val="solid" w:color="FFFFFF" w:fill="auto"/>
          </w:tcPr>
          <w:p w14:paraId="064BB069" w14:textId="77777777" w:rsidR="00030760" w:rsidRPr="00481D2D" w:rsidRDefault="00030760" w:rsidP="00030760">
            <w:pPr>
              <w:pStyle w:val="TAL"/>
              <w:rPr>
                <w:sz w:val="16"/>
                <w:szCs w:val="16"/>
              </w:rPr>
            </w:pPr>
            <w:r w:rsidRPr="00481D2D">
              <w:rPr>
                <w:sz w:val="16"/>
                <w:szCs w:val="16"/>
              </w:rPr>
              <w:t>UAC for MO-IMS signalling EN resolution</w:t>
            </w:r>
          </w:p>
        </w:tc>
        <w:tc>
          <w:tcPr>
            <w:tcW w:w="707" w:type="dxa"/>
            <w:shd w:val="solid" w:color="FFFFFF" w:fill="auto"/>
          </w:tcPr>
          <w:p w14:paraId="20BB5A74" w14:textId="77777777" w:rsidR="00030760" w:rsidRPr="00481D2D" w:rsidRDefault="00030760" w:rsidP="00030760">
            <w:pPr>
              <w:pStyle w:val="TAC"/>
              <w:rPr>
                <w:sz w:val="16"/>
                <w:szCs w:val="16"/>
              </w:rPr>
            </w:pPr>
            <w:r w:rsidRPr="00481D2D">
              <w:rPr>
                <w:sz w:val="16"/>
                <w:szCs w:val="16"/>
              </w:rPr>
              <w:t>16.6.0</w:t>
            </w:r>
          </w:p>
        </w:tc>
      </w:tr>
      <w:tr w:rsidR="00030760" w:rsidRPr="00481D2D" w14:paraId="03D272A2" w14:textId="77777777" w:rsidTr="00F85BBF">
        <w:tc>
          <w:tcPr>
            <w:tcW w:w="798" w:type="dxa"/>
            <w:shd w:val="solid" w:color="FFFFFF" w:fill="auto"/>
          </w:tcPr>
          <w:p w14:paraId="18317943"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3D05B3B7"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1ECC4C0C" w14:textId="77777777" w:rsidR="00030760" w:rsidRPr="00481D2D" w:rsidRDefault="00030760" w:rsidP="00030760">
            <w:pPr>
              <w:pStyle w:val="TAC"/>
              <w:rPr>
                <w:sz w:val="16"/>
                <w:szCs w:val="16"/>
              </w:rPr>
            </w:pPr>
            <w:r w:rsidRPr="00481D2D">
              <w:rPr>
                <w:sz w:val="16"/>
                <w:szCs w:val="16"/>
              </w:rPr>
              <w:t>CP-201133</w:t>
            </w:r>
          </w:p>
        </w:tc>
        <w:tc>
          <w:tcPr>
            <w:tcW w:w="524" w:type="dxa"/>
            <w:shd w:val="solid" w:color="FFFFFF" w:fill="auto"/>
          </w:tcPr>
          <w:p w14:paraId="1E8E36A9" w14:textId="77777777" w:rsidR="00030760" w:rsidRPr="00481D2D" w:rsidRDefault="00030760" w:rsidP="00030760">
            <w:pPr>
              <w:pStyle w:val="TAL"/>
              <w:rPr>
                <w:sz w:val="16"/>
                <w:szCs w:val="16"/>
              </w:rPr>
            </w:pPr>
            <w:r w:rsidRPr="00481D2D">
              <w:rPr>
                <w:sz w:val="16"/>
                <w:szCs w:val="16"/>
              </w:rPr>
              <w:t>6414</w:t>
            </w:r>
          </w:p>
        </w:tc>
        <w:tc>
          <w:tcPr>
            <w:tcW w:w="424" w:type="dxa"/>
            <w:shd w:val="solid" w:color="FFFFFF" w:fill="auto"/>
          </w:tcPr>
          <w:p w14:paraId="50D3C41D" w14:textId="77777777" w:rsidR="00030760" w:rsidRPr="00481D2D" w:rsidRDefault="00030760" w:rsidP="00030760">
            <w:pPr>
              <w:pStyle w:val="TAR"/>
              <w:rPr>
                <w:sz w:val="16"/>
                <w:szCs w:val="16"/>
              </w:rPr>
            </w:pPr>
            <w:r w:rsidRPr="00481D2D">
              <w:rPr>
                <w:sz w:val="16"/>
                <w:szCs w:val="16"/>
              </w:rPr>
              <w:t>1</w:t>
            </w:r>
          </w:p>
        </w:tc>
        <w:tc>
          <w:tcPr>
            <w:tcW w:w="424" w:type="dxa"/>
            <w:shd w:val="solid" w:color="FFFFFF" w:fill="auto"/>
          </w:tcPr>
          <w:p w14:paraId="67177AC1" w14:textId="77777777" w:rsidR="00030760" w:rsidRPr="00481D2D" w:rsidRDefault="00030760" w:rsidP="00030760">
            <w:pPr>
              <w:pStyle w:val="TAC"/>
              <w:rPr>
                <w:sz w:val="16"/>
                <w:szCs w:val="16"/>
              </w:rPr>
            </w:pPr>
            <w:r w:rsidRPr="00481D2D">
              <w:rPr>
                <w:sz w:val="16"/>
                <w:szCs w:val="16"/>
              </w:rPr>
              <w:t>C</w:t>
            </w:r>
          </w:p>
        </w:tc>
        <w:tc>
          <w:tcPr>
            <w:tcW w:w="4919" w:type="dxa"/>
            <w:shd w:val="solid" w:color="FFFFFF" w:fill="auto"/>
          </w:tcPr>
          <w:p w14:paraId="0ACD1F60" w14:textId="77777777" w:rsidR="00030760" w:rsidRPr="00481D2D" w:rsidRDefault="00030760" w:rsidP="00030760">
            <w:pPr>
              <w:pStyle w:val="TAL"/>
              <w:rPr>
                <w:sz w:val="16"/>
                <w:szCs w:val="16"/>
              </w:rPr>
            </w:pPr>
            <w:r w:rsidRPr="00481D2D">
              <w:rPr>
                <w:sz w:val="16"/>
                <w:szCs w:val="16"/>
              </w:rPr>
              <w:t xml:space="preserve">NG </w:t>
            </w:r>
            <w:proofErr w:type="spellStart"/>
            <w:r w:rsidRPr="00481D2D">
              <w:rPr>
                <w:sz w:val="16"/>
                <w:szCs w:val="16"/>
              </w:rPr>
              <w:t>eCall</w:t>
            </w:r>
            <w:proofErr w:type="spellEnd"/>
            <w:r w:rsidRPr="00481D2D">
              <w:rPr>
                <w:sz w:val="16"/>
                <w:szCs w:val="16"/>
              </w:rPr>
              <w:t xml:space="preserve"> support over NR connected to the 5GC</w:t>
            </w:r>
          </w:p>
        </w:tc>
        <w:tc>
          <w:tcPr>
            <w:tcW w:w="707" w:type="dxa"/>
            <w:shd w:val="solid" w:color="FFFFFF" w:fill="auto"/>
          </w:tcPr>
          <w:p w14:paraId="7A395082" w14:textId="77777777" w:rsidR="00030760" w:rsidRPr="00481D2D" w:rsidRDefault="00030760" w:rsidP="00030760">
            <w:pPr>
              <w:pStyle w:val="TAC"/>
              <w:rPr>
                <w:sz w:val="16"/>
                <w:szCs w:val="16"/>
              </w:rPr>
            </w:pPr>
            <w:r w:rsidRPr="00481D2D">
              <w:rPr>
                <w:sz w:val="16"/>
                <w:szCs w:val="16"/>
              </w:rPr>
              <w:t>16.6.0</w:t>
            </w:r>
          </w:p>
        </w:tc>
      </w:tr>
      <w:tr w:rsidR="00030760" w:rsidRPr="00481D2D" w14:paraId="3FBE5807" w14:textId="77777777" w:rsidTr="00F85BBF">
        <w:tc>
          <w:tcPr>
            <w:tcW w:w="798" w:type="dxa"/>
            <w:shd w:val="solid" w:color="FFFFFF" w:fill="auto"/>
          </w:tcPr>
          <w:p w14:paraId="3B845771"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5F1B526E"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363631A2" w14:textId="77777777" w:rsidR="00030760" w:rsidRPr="00481D2D" w:rsidRDefault="00030760" w:rsidP="00030760">
            <w:pPr>
              <w:pStyle w:val="TAC"/>
              <w:rPr>
                <w:sz w:val="16"/>
                <w:szCs w:val="16"/>
              </w:rPr>
            </w:pPr>
            <w:r w:rsidRPr="00481D2D">
              <w:rPr>
                <w:sz w:val="16"/>
                <w:szCs w:val="16"/>
              </w:rPr>
              <w:t>CP-201093</w:t>
            </w:r>
          </w:p>
        </w:tc>
        <w:tc>
          <w:tcPr>
            <w:tcW w:w="524" w:type="dxa"/>
            <w:shd w:val="solid" w:color="FFFFFF" w:fill="auto"/>
          </w:tcPr>
          <w:p w14:paraId="581AEE5D" w14:textId="77777777" w:rsidR="00030760" w:rsidRPr="00481D2D" w:rsidRDefault="00030760" w:rsidP="00030760">
            <w:pPr>
              <w:pStyle w:val="TAL"/>
              <w:rPr>
                <w:sz w:val="16"/>
                <w:szCs w:val="16"/>
              </w:rPr>
            </w:pPr>
            <w:r w:rsidRPr="00481D2D">
              <w:rPr>
                <w:sz w:val="16"/>
                <w:szCs w:val="16"/>
              </w:rPr>
              <w:t>6417</w:t>
            </w:r>
          </w:p>
        </w:tc>
        <w:tc>
          <w:tcPr>
            <w:tcW w:w="424" w:type="dxa"/>
            <w:shd w:val="solid" w:color="FFFFFF" w:fill="auto"/>
          </w:tcPr>
          <w:p w14:paraId="1C374FD0" w14:textId="77777777" w:rsidR="00030760" w:rsidRPr="00481D2D" w:rsidRDefault="00030760" w:rsidP="00030760">
            <w:pPr>
              <w:pStyle w:val="TAR"/>
              <w:rPr>
                <w:sz w:val="16"/>
                <w:szCs w:val="16"/>
              </w:rPr>
            </w:pPr>
          </w:p>
        </w:tc>
        <w:tc>
          <w:tcPr>
            <w:tcW w:w="424" w:type="dxa"/>
            <w:shd w:val="solid" w:color="FFFFFF" w:fill="auto"/>
          </w:tcPr>
          <w:p w14:paraId="10FD92DE" w14:textId="77777777" w:rsidR="00030760" w:rsidRPr="00481D2D" w:rsidRDefault="00030760" w:rsidP="00030760">
            <w:pPr>
              <w:pStyle w:val="TAC"/>
              <w:rPr>
                <w:sz w:val="16"/>
                <w:szCs w:val="16"/>
              </w:rPr>
            </w:pPr>
            <w:r w:rsidRPr="00481D2D">
              <w:rPr>
                <w:sz w:val="16"/>
                <w:szCs w:val="16"/>
              </w:rPr>
              <w:t>A</w:t>
            </w:r>
          </w:p>
        </w:tc>
        <w:tc>
          <w:tcPr>
            <w:tcW w:w="4919" w:type="dxa"/>
            <w:shd w:val="solid" w:color="FFFFFF" w:fill="auto"/>
          </w:tcPr>
          <w:p w14:paraId="6AF7F9E1" w14:textId="77777777" w:rsidR="00030760" w:rsidRPr="00481D2D" w:rsidRDefault="00030760" w:rsidP="00030760">
            <w:pPr>
              <w:pStyle w:val="TAL"/>
              <w:rPr>
                <w:sz w:val="16"/>
                <w:szCs w:val="16"/>
              </w:rPr>
            </w:pPr>
            <w:r w:rsidRPr="00481D2D">
              <w:rPr>
                <w:sz w:val="16"/>
                <w:szCs w:val="16"/>
              </w:rPr>
              <w:t xml:space="preserve">Reference update for </w:t>
            </w:r>
            <w:proofErr w:type="spellStart"/>
            <w:r w:rsidRPr="00481D2D">
              <w:rPr>
                <w:sz w:val="16"/>
                <w:szCs w:val="16"/>
              </w:rPr>
              <w:t>PASSporT</w:t>
            </w:r>
            <w:proofErr w:type="spellEnd"/>
            <w:r w:rsidRPr="00481D2D">
              <w:rPr>
                <w:sz w:val="16"/>
                <w:szCs w:val="16"/>
              </w:rPr>
              <w:t xml:space="preserve"> Extension for Diverted Calls</w:t>
            </w:r>
          </w:p>
        </w:tc>
        <w:tc>
          <w:tcPr>
            <w:tcW w:w="707" w:type="dxa"/>
            <w:shd w:val="solid" w:color="FFFFFF" w:fill="auto"/>
          </w:tcPr>
          <w:p w14:paraId="463A2586" w14:textId="77777777" w:rsidR="00030760" w:rsidRPr="00481D2D" w:rsidRDefault="00030760" w:rsidP="00030760">
            <w:pPr>
              <w:pStyle w:val="TAC"/>
              <w:rPr>
                <w:sz w:val="16"/>
                <w:szCs w:val="16"/>
              </w:rPr>
            </w:pPr>
            <w:r w:rsidRPr="00481D2D">
              <w:rPr>
                <w:sz w:val="16"/>
                <w:szCs w:val="16"/>
              </w:rPr>
              <w:t>16.6.0</w:t>
            </w:r>
          </w:p>
        </w:tc>
      </w:tr>
      <w:tr w:rsidR="00030760" w:rsidRPr="00481D2D" w14:paraId="3705E872" w14:textId="77777777" w:rsidTr="00F85BBF">
        <w:tc>
          <w:tcPr>
            <w:tcW w:w="798" w:type="dxa"/>
            <w:shd w:val="solid" w:color="FFFFFF" w:fill="auto"/>
          </w:tcPr>
          <w:p w14:paraId="0443CFED"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388C603C"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7C54ACEB" w14:textId="77777777" w:rsidR="00030760" w:rsidRPr="00481D2D" w:rsidRDefault="00030760" w:rsidP="00030760">
            <w:pPr>
              <w:pStyle w:val="TAC"/>
              <w:rPr>
                <w:sz w:val="16"/>
                <w:szCs w:val="16"/>
              </w:rPr>
            </w:pPr>
            <w:r w:rsidRPr="00481D2D">
              <w:rPr>
                <w:sz w:val="16"/>
                <w:szCs w:val="16"/>
              </w:rPr>
              <w:t>CP-201133</w:t>
            </w:r>
          </w:p>
        </w:tc>
        <w:tc>
          <w:tcPr>
            <w:tcW w:w="524" w:type="dxa"/>
            <w:shd w:val="solid" w:color="FFFFFF" w:fill="auto"/>
          </w:tcPr>
          <w:p w14:paraId="577AAC61" w14:textId="77777777" w:rsidR="00030760" w:rsidRPr="00481D2D" w:rsidRDefault="00030760" w:rsidP="00030760">
            <w:pPr>
              <w:pStyle w:val="TAL"/>
              <w:rPr>
                <w:sz w:val="16"/>
                <w:szCs w:val="16"/>
              </w:rPr>
            </w:pPr>
            <w:r w:rsidRPr="00481D2D">
              <w:rPr>
                <w:sz w:val="16"/>
                <w:szCs w:val="16"/>
              </w:rPr>
              <w:t>6418</w:t>
            </w:r>
          </w:p>
        </w:tc>
        <w:tc>
          <w:tcPr>
            <w:tcW w:w="424" w:type="dxa"/>
            <w:shd w:val="solid" w:color="FFFFFF" w:fill="auto"/>
          </w:tcPr>
          <w:p w14:paraId="1833EC91" w14:textId="77777777" w:rsidR="00030760" w:rsidRPr="00481D2D" w:rsidRDefault="00030760" w:rsidP="00030760">
            <w:pPr>
              <w:pStyle w:val="TAR"/>
              <w:rPr>
                <w:sz w:val="16"/>
                <w:szCs w:val="16"/>
              </w:rPr>
            </w:pPr>
          </w:p>
        </w:tc>
        <w:tc>
          <w:tcPr>
            <w:tcW w:w="424" w:type="dxa"/>
            <w:shd w:val="solid" w:color="FFFFFF" w:fill="auto"/>
          </w:tcPr>
          <w:p w14:paraId="1B073CA9" w14:textId="77777777" w:rsidR="00030760" w:rsidRPr="00481D2D" w:rsidRDefault="00030760" w:rsidP="00030760">
            <w:pPr>
              <w:pStyle w:val="TAC"/>
              <w:rPr>
                <w:sz w:val="16"/>
                <w:szCs w:val="16"/>
              </w:rPr>
            </w:pPr>
            <w:r w:rsidRPr="00481D2D">
              <w:rPr>
                <w:sz w:val="16"/>
                <w:szCs w:val="16"/>
              </w:rPr>
              <w:t>B</w:t>
            </w:r>
          </w:p>
        </w:tc>
        <w:tc>
          <w:tcPr>
            <w:tcW w:w="4919" w:type="dxa"/>
            <w:shd w:val="solid" w:color="FFFFFF" w:fill="auto"/>
          </w:tcPr>
          <w:p w14:paraId="7FAEEBE5" w14:textId="77777777" w:rsidR="00030760" w:rsidRPr="00481D2D" w:rsidRDefault="00030760" w:rsidP="00030760">
            <w:pPr>
              <w:pStyle w:val="TAL"/>
              <w:rPr>
                <w:sz w:val="16"/>
                <w:szCs w:val="16"/>
              </w:rPr>
            </w:pPr>
            <w:r w:rsidRPr="00481D2D">
              <w:rPr>
                <w:sz w:val="16"/>
                <w:szCs w:val="16"/>
              </w:rPr>
              <w:t>Support of "a=3gpp-qos-hint" SDP attribute for MTSI data channels</w:t>
            </w:r>
          </w:p>
        </w:tc>
        <w:tc>
          <w:tcPr>
            <w:tcW w:w="707" w:type="dxa"/>
            <w:shd w:val="solid" w:color="FFFFFF" w:fill="auto"/>
          </w:tcPr>
          <w:p w14:paraId="749C9B7C" w14:textId="77777777" w:rsidR="00030760" w:rsidRPr="00481D2D" w:rsidRDefault="00030760" w:rsidP="00030760">
            <w:pPr>
              <w:pStyle w:val="TAC"/>
              <w:rPr>
                <w:sz w:val="16"/>
                <w:szCs w:val="16"/>
              </w:rPr>
            </w:pPr>
            <w:r w:rsidRPr="00481D2D">
              <w:rPr>
                <w:sz w:val="16"/>
                <w:szCs w:val="16"/>
              </w:rPr>
              <w:t>16.6.0</w:t>
            </w:r>
          </w:p>
        </w:tc>
      </w:tr>
      <w:tr w:rsidR="00030760" w:rsidRPr="00481D2D" w14:paraId="30DFE8A9" w14:textId="77777777" w:rsidTr="00F85BBF">
        <w:tc>
          <w:tcPr>
            <w:tcW w:w="798" w:type="dxa"/>
            <w:shd w:val="solid" w:color="FFFFFF" w:fill="auto"/>
          </w:tcPr>
          <w:p w14:paraId="78B335C0"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0E220CE0"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4B54A63F" w14:textId="77777777" w:rsidR="00030760" w:rsidRPr="00481D2D" w:rsidRDefault="00030760" w:rsidP="00030760">
            <w:pPr>
              <w:pStyle w:val="TAC"/>
              <w:rPr>
                <w:sz w:val="16"/>
                <w:szCs w:val="16"/>
              </w:rPr>
            </w:pPr>
            <w:r w:rsidRPr="00481D2D">
              <w:rPr>
                <w:sz w:val="16"/>
                <w:szCs w:val="16"/>
              </w:rPr>
              <w:t>CP-201135</w:t>
            </w:r>
          </w:p>
        </w:tc>
        <w:tc>
          <w:tcPr>
            <w:tcW w:w="524" w:type="dxa"/>
            <w:shd w:val="solid" w:color="FFFFFF" w:fill="auto"/>
          </w:tcPr>
          <w:p w14:paraId="097A938F" w14:textId="77777777" w:rsidR="00030760" w:rsidRPr="00481D2D" w:rsidRDefault="00030760" w:rsidP="00030760">
            <w:pPr>
              <w:pStyle w:val="TAL"/>
              <w:rPr>
                <w:sz w:val="16"/>
                <w:szCs w:val="16"/>
              </w:rPr>
            </w:pPr>
            <w:r w:rsidRPr="00481D2D">
              <w:rPr>
                <w:sz w:val="16"/>
                <w:szCs w:val="16"/>
              </w:rPr>
              <w:t>6420</w:t>
            </w:r>
          </w:p>
        </w:tc>
        <w:tc>
          <w:tcPr>
            <w:tcW w:w="424" w:type="dxa"/>
            <w:shd w:val="solid" w:color="FFFFFF" w:fill="auto"/>
          </w:tcPr>
          <w:p w14:paraId="3E7B922B" w14:textId="77777777" w:rsidR="00030760" w:rsidRPr="00481D2D" w:rsidRDefault="00030760" w:rsidP="00030760">
            <w:pPr>
              <w:pStyle w:val="TAR"/>
              <w:rPr>
                <w:sz w:val="16"/>
                <w:szCs w:val="16"/>
              </w:rPr>
            </w:pPr>
            <w:r w:rsidRPr="00481D2D">
              <w:rPr>
                <w:sz w:val="16"/>
                <w:szCs w:val="16"/>
              </w:rPr>
              <w:t>1</w:t>
            </w:r>
          </w:p>
        </w:tc>
        <w:tc>
          <w:tcPr>
            <w:tcW w:w="424" w:type="dxa"/>
            <w:shd w:val="solid" w:color="FFFFFF" w:fill="auto"/>
          </w:tcPr>
          <w:p w14:paraId="25A33E76" w14:textId="77777777" w:rsidR="00030760" w:rsidRPr="00481D2D" w:rsidRDefault="00030760" w:rsidP="00030760">
            <w:pPr>
              <w:pStyle w:val="TAC"/>
              <w:rPr>
                <w:sz w:val="16"/>
                <w:szCs w:val="16"/>
              </w:rPr>
            </w:pPr>
            <w:r w:rsidRPr="00481D2D">
              <w:rPr>
                <w:sz w:val="16"/>
                <w:szCs w:val="16"/>
              </w:rPr>
              <w:t>B</w:t>
            </w:r>
          </w:p>
        </w:tc>
        <w:tc>
          <w:tcPr>
            <w:tcW w:w="4919" w:type="dxa"/>
            <w:shd w:val="solid" w:color="FFFFFF" w:fill="auto"/>
          </w:tcPr>
          <w:p w14:paraId="029FE93F" w14:textId="77777777" w:rsidR="00030760" w:rsidRPr="00481D2D" w:rsidRDefault="00030760" w:rsidP="00030760">
            <w:pPr>
              <w:pStyle w:val="TAL"/>
              <w:rPr>
                <w:sz w:val="16"/>
                <w:szCs w:val="16"/>
              </w:rPr>
            </w:pPr>
            <w:r w:rsidRPr="00481D2D">
              <w:rPr>
                <w:sz w:val="16"/>
                <w:szCs w:val="16"/>
              </w:rPr>
              <w:t>Adding NID to PANI</w:t>
            </w:r>
          </w:p>
        </w:tc>
        <w:tc>
          <w:tcPr>
            <w:tcW w:w="707" w:type="dxa"/>
            <w:shd w:val="solid" w:color="FFFFFF" w:fill="auto"/>
          </w:tcPr>
          <w:p w14:paraId="4BC3C817" w14:textId="77777777" w:rsidR="00030760" w:rsidRPr="00481D2D" w:rsidRDefault="00030760" w:rsidP="00030760">
            <w:pPr>
              <w:pStyle w:val="TAC"/>
              <w:rPr>
                <w:sz w:val="16"/>
                <w:szCs w:val="16"/>
              </w:rPr>
            </w:pPr>
            <w:r w:rsidRPr="00481D2D">
              <w:rPr>
                <w:sz w:val="16"/>
                <w:szCs w:val="16"/>
              </w:rPr>
              <w:t>16.6.0</w:t>
            </w:r>
          </w:p>
        </w:tc>
      </w:tr>
      <w:tr w:rsidR="00030760" w:rsidRPr="00481D2D" w14:paraId="6F4AD3CF" w14:textId="77777777" w:rsidTr="00F85BBF">
        <w:tc>
          <w:tcPr>
            <w:tcW w:w="798" w:type="dxa"/>
            <w:shd w:val="solid" w:color="FFFFFF" w:fill="auto"/>
          </w:tcPr>
          <w:p w14:paraId="18ED5EC2"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6558F744"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2112CDC9" w14:textId="77777777" w:rsidR="00030760" w:rsidRPr="00481D2D" w:rsidRDefault="00030760" w:rsidP="00030760">
            <w:pPr>
              <w:pStyle w:val="TAC"/>
              <w:rPr>
                <w:sz w:val="16"/>
                <w:szCs w:val="16"/>
              </w:rPr>
            </w:pPr>
            <w:r w:rsidRPr="00481D2D">
              <w:rPr>
                <w:sz w:val="16"/>
                <w:szCs w:val="16"/>
              </w:rPr>
              <w:t>CP-201100</w:t>
            </w:r>
          </w:p>
        </w:tc>
        <w:tc>
          <w:tcPr>
            <w:tcW w:w="524" w:type="dxa"/>
            <w:shd w:val="solid" w:color="FFFFFF" w:fill="auto"/>
          </w:tcPr>
          <w:p w14:paraId="696D68F1" w14:textId="77777777" w:rsidR="00030760" w:rsidRPr="00481D2D" w:rsidRDefault="00030760" w:rsidP="00030760">
            <w:pPr>
              <w:pStyle w:val="TAL"/>
              <w:rPr>
                <w:sz w:val="16"/>
                <w:szCs w:val="16"/>
              </w:rPr>
            </w:pPr>
            <w:r w:rsidRPr="00481D2D">
              <w:rPr>
                <w:sz w:val="16"/>
                <w:szCs w:val="16"/>
              </w:rPr>
              <w:t>6421</w:t>
            </w:r>
          </w:p>
        </w:tc>
        <w:tc>
          <w:tcPr>
            <w:tcW w:w="424" w:type="dxa"/>
            <w:shd w:val="solid" w:color="FFFFFF" w:fill="auto"/>
          </w:tcPr>
          <w:p w14:paraId="255FC5FC" w14:textId="77777777" w:rsidR="00030760" w:rsidRPr="00481D2D" w:rsidRDefault="00030760" w:rsidP="00030760">
            <w:pPr>
              <w:pStyle w:val="TAR"/>
              <w:rPr>
                <w:sz w:val="16"/>
                <w:szCs w:val="16"/>
              </w:rPr>
            </w:pPr>
            <w:r w:rsidRPr="00481D2D">
              <w:rPr>
                <w:sz w:val="16"/>
                <w:szCs w:val="16"/>
              </w:rPr>
              <w:t>1</w:t>
            </w:r>
          </w:p>
        </w:tc>
        <w:tc>
          <w:tcPr>
            <w:tcW w:w="424" w:type="dxa"/>
            <w:shd w:val="solid" w:color="FFFFFF" w:fill="auto"/>
          </w:tcPr>
          <w:p w14:paraId="663B259E" w14:textId="77777777" w:rsidR="00030760" w:rsidRPr="00481D2D" w:rsidRDefault="00030760" w:rsidP="00030760">
            <w:pPr>
              <w:pStyle w:val="TAC"/>
              <w:rPr>
                <w:sz w:val="16"/>
                <w:szCs w:val="16"/>
              </w:rPr>
            </w:pPr>
            <w:r w:rsidRPr="00481D2D">
              <w:rPr>
                <w:sz w:val="16"/>
                <w:szCs w:val="16"/>
              </w:rPr>
              <w:t>F</w:t>
            </w:r>
          </w:p>
        </w:tc>
        <w:tc>
          <w:tcPr>
            <w:tcW w:w="4919" w:type="dxa"/>
            <w:shd w:val="solid" w:color="FFFFFF" w:fill="auto"/>
          </w:tcPr>
          <w:p w14:paraId="061F0CC6" w14:textId="77777777" w:rsidR="00030760" w:rsidRPr="00481D2D" w:rsidRDefault="00030760" w:rsidP="00030760">
            <w:pPr>
              <w:pStyle w:val="TAL"/>
              <w:rPr>
                <w:sz w:val="16"/>
                <w:szCs w:val="16"/>
              </w:rPr>
            </w:pPr>
            <w:r w:rsidRPr="00481D2D">
              <w:rPr>
                <w:sz w:val="16"/>
                <w:szCs w:val="16"/>
              </w:rPr>
              <w:t>Abnormal case handling for MO IMS registration related signalling</w:t>
            </w:r>
          </w:p>
        </w:tc>
        <w:tc>
          <w:tcPr>
            <w:tcW w:w="707" w:type="dxa"/>
            <w:shd w:val="solid" w:color="FFFFFF" w:fill="auto"/>
          </w:tcPr>
          <w:p w14:paraId="7039AA65" w14:textId="77777777" w:rsidR="00030760" w:rsidRPr="00481D2D" w:rsidRDefault="00030760" w:rsidP="00030760">
            <w:pPr>
              <w:pStyle w:val="TAC"/>
              <w:rPr>
                <w:sz w:val="16"/>
                <w:szCs w:val="16"/>
              </w:rPr>
            </w:pPr>
            <w:r w:rsidRPr="00481D2D">
              <w:rPr>
                <w:sz w:val="16"/>
                <w:szCs w:val="16"/>
              </w:rPr>
              <w:t>16.6.0</w:t>
            </w:r>
          </w:p>
        </w:tc>
      </w:tr>
      <w:tr w:rsidR="00030760" w:rsidRPr="00481D2D" w14:paraId="6FDF468F" w14:textId="77777777" w:rsidTr="00F85BBF">
        <w:tc>
          <w:tcPr>
            <w:tcW w:w="798" w:type="dxa"/>
            <w:shd w:val="solid" w:color="FFFFFF" w:fill="auto"/>
          </w:tcPr>
          <w:p w14:paraId="24AC946D" w14:textId="77777777"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14:paraId="0BC6E68D" w14:textId="77777777"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14:paraId="6887779A" w14:textId="77777777" w:rsidR="00030760" w:rsidRPr="00481D2D" w:rsidRDefault="00030760" w:rsidP="00030760">
            <w:pPr>
              <w:pStyle w:val="TAC"/>
              <w:rPr>
                <w:sz w:val="16"/>
                <w:szCs w:val="16"/>
              </w:rPr>
            </w:pPr>
            <w:r w:rsidRPr="00481D2D">
              <w:rPr>
                <w:sz w:val="16"/>
                <w:szCs w:val="16"/>
              </w:rPr>
              <w:t>CP-201133</w:t>
            </w:r>
          </w:p>
        </w:tc>
        <w:tc>
          <w:tcPr>
            <w:tcW w:w="524" w:type="dxa"/>
            <w:shd w:val="solid" w:color="FFFFFF" w:fill="auto"/>
          </w:tcPr>
          <w:p w14:paraId="30043A9E" w14:textId="77777777" w:rsidR="00030760" w:rsidRPr="00481D2D" w:rsidRDefault="00030760" w:rsidP="00030760">
            <w:pPr>
              <w:pStyle w:val="TAL"/>
              <w:rPr>
                <w:sz w:val="16"/>
                <w:szCs w:val="16"/>
              </w:rPr>
            </w:pPr>
            <w:r w:rsidRPr="00481D2D">
              <w:rPr>
                <w:sz w:val="16"/>
                <w:szCs w:val="16"/>
              </w:rPr>
              <w:t>6423</w:t>
            </w:r>
          </w:p>
        </w:tc>
        <w:tc>
          <w:tcPr>
            <w:tcW w:w="424" w:type="dxa"/>
            <w:shd w:val="solid" w:color="FFFFFF" w:fill="auto"/>
          </w:tcPr>
          <w:p w14:paraId="2D4999EA" w14:textId="77777777" w:rsidR="00030760" w:rsidRPr="00481D2D" w:rsidRDefault="00030760" w:rsidP="00030760">
            <w:pPr>
              <w:pStyle w:val="TAR"/>
              <w:rPr>
                <w:sz w:val="16"/>
                <w:szCs w:val="16"/>
              </w:rPr>
            </w:pPr>
          </w:p>
        </w:tc>
        <w:tc>
          <w:tcPr>
            <w:tcW w:w="424" w:type="dxa"/>
            <w:shd w:val="solid" w:color="FFFFFF" w:fill="auto"/>
          </w:tcPr>
          <w:p w14:paraId="7BA269AA" w14:textId="77777777" w:rsidR="00030760" w:rsidRPr="00481D2D" w:rsidRDefault="00030760" w:rsidP="00030760">
            <w:pPr>
              <w:pStyle w:val="TAC"/>
              <w:rPr>
                <w:sz w:val="16"/>
                <w:szCs w:val="16"/>
              </w:rPr>
            </w:pPr>
            <w:r w:rsidRPr="00481D2D">
              <w:rPr>
                <w:sz w:val="16"/>
                <w:szCs w:val="16"/>
              </w:rPr>
              <w:t>F</w:t>
            </w:r>
          </w:p>
        </w:tc>
        <w:tc>
          <w:tcPr>
            <w:tcW w:w="4919" w:type="dxa"/>
            <w:shd w:val="solid" w:color="FFFFFF" w:fill="auto"/>
          </w:tcPr>
          <w:p w14:paraId="20BC9FC9" w14:textId="77777777" w:rsidR="00030760" w:rsidRPr="00481D2D" w:rsidRDefault="00030760" w:rsidP="00030760">
            <w:pPr>
              <w:pStyle w:val="TAL"/>
              <w:rPr>
                <w:sz w:val="16"/>
                <w:szCs w:val="16"/>
              </w:rPr>
            </w:pPr>
            <w:r w:rsidRPr="00481D2D">
              <w:rPr>
                <w:sz w:val="16"/>
                <w:szCs w:val="16"/>
              </w:rPr>
              <w:t>Correction of data type for verification signing</w:t>
            </w:r>
          </w:p>
        </w:tc>
        <w:tc>
          <w:tcPr>
            <w:tcW w:w="707" w:type="dxa"/>
            <w:shd w:val="solid" w:color="FFFFFF" w:fill="auto"/>
          </w:tcPr>
          <w:p w14:paraId="7F4AB3C3" w14:textId="77777777" w:rsidR="00030760" w:rsidRPr="00481D2D" w:rsidRDefault="00030760" w:rsidP="00030760">
            <w:pPr>
              <w:pStyle w:val="TAC"/>
              <w:rPr>
                <w:sz w:val="16"/>
                <w:szCs w:val="16"/>
              </w:rPr>
            </w:pPr>
            <w:r w:rsidRPr="00481D2D">
              <w:rPr>
                <w:sz w:val="16"/>
                <w:szCs w:val="16"/>
              </w:rPr>
              <w:t>16.6.0</w:t>
            </w:r>
          </w:p>
        </w:tc>
      </w:tr>
      <w:tr w:rsidR="00E37B5E" w:rsidRPr="00481D2D" w14:paraId="54289DD0" w14:textId="77777777" w:rsidTr="00F85BBF">
        <w:tc>
          <w:tcPr>
            <w:tcW w:w="798" w:type="dxa"/>
            <w:shd w:val="solid" w:color="FFFFFF" w:fill="auto"/>
          </w:tcPr>
          <w:p w14:paraId="63A2CC91" w14:textId="77777777" w:rsidR="00E37B5E" w:rsidRPr="00481D2D" w:rsidRDefault="00E37B5E" w:rsidP="00E37B5E">
            <w:pPr>
              <w:pStyle w:val="TAC"/>
              <w:rPr>
                <w:sz w:val="16"/>
                <w:szCs w:val="16"/>
              </w:rPr>
            </w:pPr>
            <w:r w:rsidRPr="00481D2D">
              <w:rPr>
                <w:sz w:val="16"/>
                <w:szCs w:val="16"/>
              </w:rPr>
              <w:t>2020-09</w:t>
            </w:r>
          </w:p>
        </w:tc>
        <w:tc>
          <w:tcPr>
            <w:tcW w:w="797" w:type="dxa"/>
            <w:shd w:val="solid" w:color="FFFFFF" w:fill="auto"/>
          </w:tcPr>
          <w:p w14:paraId="778EB0D0" w14:textId="77777777" w:rsidR="00E37B5E" w:rsidRPr="00481D2D" w:rsidRDefault="00E37B5E" w:rsidP="00E37B5E">
            <w:pPr>
              <w:pStyle w:val="TAC"/>
              <w:rPr>
                <w:sz w:val="16"/>
                <w:szCs w:val="16"/>
              </w:rPr>
            </w:pPr>
            <w:r w:rsidRPr="00481D2D">
              <w:rPr>
                <w:sz w:val="16"/>
                <w:szCs w:val="16"/>
              </w:rPr>
              <w:t>CT#89e</w:t>
            </w:r>
          </w:p>
        </w:tc>
        <w:tc>
          <w:tcPr>
            <w:tcW w:w="1088" w:type="dxa"/>
            <w:shd w:val="solid" w:color="FFFFFF" w:fill="auto"/>
          </w:tcPr>
          <w:p w14:paraId="3822091C" w14:textId="77777777" w:rsidR="00E37B5E" w:rsidRPr="00481D2D" w:rsidRDefault="00E37B5E" w:rsidP="00E37B5E">
            <w:pPr>
              <w:pStyle w:val="TAC"/>
              <w:rPr>
                <w:sz w:val="16"/>
                <w:szCs w:val="16"/>
              </w:rPr>
            </w:pPr>
            <w:r w:rsidRPr="00481D2D">
              <w:rPr>
                <w:sz w:val="16"/>
                <w:szCs w:val="16"/>
              </w:rPr>
              <w:t>CP-202160</w:t>
            </w:r>
          </w:p>
        </w:tc>
        <w:tc>
          <w:tcPr>
            <w:tcW w:w="524" w:type="dxa"/>
            <w:shd w:val="solid" w:color="FFFFFF" w:fill="auto"/>
          </w:tcPr>
          <w:p w14:paraId="0CC4403B" w14:textId="77777777" w:rsidR="00E37B5E" w:rsidRPr="00481D2D" w:rsidRDefault="00E37B5E" w:rsidP="00E37B5E">
            <w:pPr>
              <w:pStyle w:val="TAL"/>
              <w:rPr>
                <w:sz w:val="16"/>
                <w:szCs w:val="16"/>
              </w:rPr>
            </w:pPr>
            <w:r w:rsidRPr="00481D2D">
              <w:rPr>
                <w:sz w:val="16"/>
                <w:szCs w:val="16"/>
              </w:rPr>
              <w:t>6424</w:t>
            </w:r>
          </w:p>
        </w:tc>
        <w:tc>
          <w:tcPr>
            <w:tcW w:w="424" w:type="dxa"/>
            <w:shd w:val="solid" w:color="FFFFFF" w:fill="auto"/>
          </w:tcPr>
          <w:p w14:paraId="5FE0CEBB" w14:textId="77777777" w:rsidR="00E37B5E" w:rsidRPr="00481D2D" w:rsidRDefault="00E37B5E" w:rsidP="00E37B5E">
            <w:pPr>
              <w:pStyle w:val="TAR"/>
              <w:rPr>
                <w:sz w:val="16"/>
                <w:szCs w:val="16"/>
              </w:rPr>
            </w:pPr>
          </w:p>
        </w:tc>
        <w:tc>
          <w:tcPr>
            <w:tcW w:w="424" w:type="dxa"/>
            <w:shd w:val="solid" w:color="FFFFFF" w:fill="auto"/>
          </w:tcPr>
          <w:p w14:paraId="4E67B7B8" w14:textId="77777777" w:rsidR="00E37B5E" w:rsidRPr="00481D2D" w:rsidRDefault="00E37B5E" w:rsidP="00E37B5E">
            <w:pPr>
              <w:pStyle w:val="TAC"/>
              <w:rPr>
                <w:sz w:val="16"/>
                <w:szCs w:val="16"/>
              </w:rPr>
            </w:pPr>
            <w:r w:rsidRPr="00481D2D">
              <w:rPr>
                <w:sz w:val="16"/>
                <w:szCs w:val="16"/>
              </w:rPr>
              <w:t>F</w:t>
            </w:r>
          </w:p>
        </w:tc>
        <w:tc>
          <w:tcPr>
            <w:tcW w:w="4919" w:type="dxa"/>
            <w:shd w:val="solid" w:color="FFFFFF" w:fill="auto"/>
          </w:tcPr>
          <w:p w14:paraId="7BFFFB3C" w14:textId="77777777" w:rsidR="00E37B5E" w:rsidRPr="00481D2D" w:rsidRDefault="00E37B5E" w:rsidP="00E37B5E">
            <w:pPr>
              <w:pStyle w:val="TAL"/>
              <w:rPr>
                <w:sz w:val="16"/>
                <w:szCs w:val="16"/>
              </w:rPr>
            </w:pPr>
            <w:r w:rsidRPr="00481D2D">
              <w:rPr>
                <w:sz w:val="16"/>
                <w:szCs w:val="16"/>
              </w:rPr>
              <w:t>Reference Update RFC8787</w:t>
            </w:r>
          </w:p>
        </w:tc>
        <w:tc>
          <w:tcPr>
            <w:tcW w:w="707" w:type="dxa"/>
            <w:shd w:val="solid" w:color="FFFFFF" w:fill="auto"/>
          </w:tcPr>
          <w:p w14:paraId="2656347E" w14:textId="77777777" w:rsidR="00E37B5E" w:rsidRPr="00481D2D" w:rsidRDefault="00E37B5E" w:rsidP="00E37B5E">
            <w:pPr>
              <w:pStyle w:val="TAC"/>
              <w:rPr>
                <w:sz w:val="16"/>
                <w:szCs w:val="16"/>
              </w:rPr>
            </w:pPr>
            <w:r w:rsidRPr="00481D2D">
              <w:rPr>
                <w:sz w:val="16"/>
                <w:szCs w:val="16"/>
              </w:rPr>
              <w:t>16.7.0</w:t>
            </w:r>
          </w:p>
        </w:tc>
      </w:tr>
      <w:tr w:rsidR="00E37B5E" w:rsidRPr="00481D2D" w14:paraId="0E9D50EE" w14:textId="77777777" w:rsidTr="00F85BBF">
        <w:tc>
          <w:tcPr>
            <w:tcW w:w="798" w:type="dxa"/>
            <w:shd w:val="solid" w:color="FFFFFF" w:fill="auto"/>
          </w:tcPr>
          <w:p w14:paraId="353B1ED0" w14:textId="77777777" w:rsidR="00E37B5E" w:rsidRPr="00481D2D" w:rsidRDefault="00E37B5E" w:rsidP="00E37B5E">
            <w:pPr>
              <w:pStyle w:val="TAC"/>
              <w:rPr>
                <w:sz w:val="16"/>
                <w:szCs w:val="16"/>
              </w:rPr>
            </w:pPr>
            <w:r w:rsidRPr="00481D2D">
              <w:rPr>
                <w:sz w:val="16"/>
                <w:szCs w:val="16"/>
              </w:rPr>
              <w:t>2020-09</w:t>
            </w:r>
          </w:p>
        </w:tc>
        <w:tc>
          <w:tcPr>
            <w:tcW w:w="797" w:type="dxa"/>
            <w:shd w:val="solid" w:color="FFFFFF" w:fill="auto"/>
          </w:tcPr>
          <w:p w14:paraId="3819DAC5" w14:textId="77777777" w:rsidR="00E37B5E" w:rsidRPr="00481D2D" w:rsidRDefault="00E37B5E" w:rsidP="00E37B5E">
            <w:pPr>
              <w:pStyle w:val="TAC"/>
              <w:rPr>
                <w:sz w:val="16"/>
                <w:szCs w:val="16"/>
              </w:rPr>
            </w:pPr>
            <w:r w:rsidRPr="00481D2D">
              <w:rPr>
                <w:sz w:val="16"/>
                <w:szCs w:val="16"/>
              </w:rPr>
              <w:t>CT#89e</w:t>
            </w:r>
          </w:p>
        </w:tc>
        <w:tc>
          <w:tcPr>
            <w:tcW w:w="1088" w:type="dxa"/>
            <w:shd w:val="solid" w:color="FFFFFF" w:fill="auto"/>
          </w:tcPr>
          <w:p w14:paraId="52EA7CCD" w14:textId="77777777" w:rsidR="00E37B5E" w:rsidRPr="00481D2D" w:rsidRDefault="00E37B5E" w:rsidP="00E37B5E">
            <w:pPr>
              <w:pStyle w:val="TAC"/>
              <w:rPr>
                <w:sz w:val="16"/>
                <w:szCs w:val="16"/>
              </w:rPr>
            </w:pPr>
            <w:r w:rsidRPr="00481D2D">
              <w:rPr>
                <w:sz w:val="16"/>
                <w:szCs w:val="16"/>
              </w:rPr>
              <w:t>CP-202129</w:t>
            </w:r>
          </w:p>
        </w:tc>
        <w:tc>
          <w:tcPr>
            <w:tcW w:w="524" w:type="dxa"/>
            <w:shd w:val="solid" w:color="FFFFFF" w:fill="auto"/>
          </w:tcPr>
          <w:p w14:paraId="08C29805" w14:textId="77777777" w:rsidR="00E37B5E" w:rsidRPr="00481D2D" w:rsidRDefault="00E37B5E" w:rsidP="00E37B5E">
            <w:pPr>
              <w:pStyle w:val="TAL"/>
              <w:rPr>
                <w:sz w:val="16"/>
                <w:szCs w:val="16"/>
              </w:rPr>
            </w:pPr>
            <w:r w:rsidRPr="00481D2D">
              <w:rPr>
                <w:sz w:val="16"/>
                <w:szCs w:val="16"/>
              </w:rPr>
              <w:t>6429</w:t>
            </w:r>
          </w:p>
        </w:tc>
        <w:tc>
          <w:tcPr>
            <w:tcW w:w="424" w:type="dxa"/>
            <w:shd w:val="solid" w:color="FFFFFF" w:fill="auto"/>
          </w:tcPr>
          <w:p w14:paraId="2C4EBF99" w14:textId="77777777" w:rsidR="00E37B5E" w:rsidRPr="00481D2D" w:rsidRDefault="00E37B5E" w:rsidP="00E37B5E">
            <w:pPr>
              <w:pStyle w:val="TAR"/>
              <w:rPr>
                <w:sz w:val="16"/>
                <w:szCs w:val="16"/>
              </w:rPr>
            </w:pPr>
            <w:r w:rsidRPr="00481D2D">
              <w:rPr>
                <w:sz w:val="16"/>
                <w:szCs w:val="16"/>
              </w:rPr>
              <w:t>2</w:t>
            </w:r>
          </w:p>
        </w:tc>
        <w:tc>
          <w:tcPr>
            <w:tcW w:w="424" w:type="dxa"/>
            <w:shd w:val="solid" w:color="FFFFFF" w:fill="auto"/>
          </w:tcPr>
          <w:p w14:paraId="64192ADE" w14:textId="77777777" w:rsidR="00E37B5E" w:rsidRPr="00481D2D" w:rsidRDefault="00E37B5E" w:rsidP="00E37B5E">
            <w:pPr>
              <w:pStyle w:val="TAC"/>
              <w:rPr>
                <w:sz w:val="16"/>
                <w:szCs w:val="16"/>
              </w:rPr>
            </w:pPr>
            <w:r w:rsidRPr="00481D2D">
              <w:rPr>
                <w:sz w:val="16"/>
                <w:szCs w:val="16"/>
              </w:rPr>
              <w:t>A</w:t>
            </w:r>
          </w:p>
        </w:tc>
        <w:tc>
          <w:tcPr>
            <w:tcW w:w="4919" w:type="dxa"/>
            <w:shd w:val="solid" w:color="FFFFFF" w:fill="auto"/>
          </w:tcPr>
          <w:p w14:paraId="348E8222" w14:textId="77777777" w:rsidR="00E37B5E" w:rsidRPr="00481D2D" w:rsidRDefault="00E37B5E" w:rsidP="00E37B5E">
            <w:pPr>
              <w:pStyle w:val="TAL"/>
              <w:rPr>
                <w:sz w:val="16"/>
                <w:szCs w:val="16"/>
              </w:rPr>
            </w:pPr>
            <w:r w:rsidRPr="00481D2D">
              <w:rPr>
                <w:sz w:val="16"/>
                <w:szCs w:val="16"/>
              </w:rPr>
              <w:t>Removal of Capability indication by P-CSCF feature</w:t>
            </w:r>
          </w:p>
        </w:tc>
        <w:tc>
          <w:tcPr>
            <w:tcW w:w="707" w:type="dxa"/>
            <w:shd w:val="solid" w:color="FFFFFF" w:fill="auto"/>
          </w:tcPr>
          <w:p w14:paraId="5A231303" w14:textId="77777777" w:rsidR="00E37B5E" w:rsidRPr="00481D2D" w:rsidRDefault="00E37B5E" w:rsidP="00E37B5E">
            <w:pPr>
              <w:pStyle w:val="TAC"/>
              <w:rPr>
                <w:sz w:val="16"/>
                <w:szCs w:val="16"/>
              </w:rPr>
            </w:pPr>
            <w:r w:rsidRPr="00481D2D">
              <w:rPr>
                <w:sz w:val="16"/>
                <w:szCs w:val="16"/>
              </w:rPr>
              <w:t>16.7.0</w:t>
            </w:r>
          </w:p>
        </w:tc>
      </w:tr>
      <w:tr w:rsidR="00164823" w:rsidRPr="00481D2D" w14:paraId="511C5EC7" w14:textId="77777777" w:rsidTr="00F85BBF">
        <w:tc>
          <w:tcPr>
            <w:tcW w:w="798" w:type="dxa"/>
            <w:shd w:val="solid" w:color="FFFFFF" w:fill="auto"/>
          </w:tcPr>
          <w:p w14:paraId="44367115" w14:textId="77777777" w:rsidR="00164823" w:rsidRPr="00481D2D" w:rsidRDefault="00164823" w:rsidP="00E37B5E">
            <w:pPr>
              <w:pStyle w:val="TAC"/>
              <w:rPr>
                <w:sz w:val="16"/>
                <w:szCs w:val="16"/>
              </w:rPr>
            </w:pPr>
            <w:r w:rsidRPr="00481D2D">
              <w:rPr>
                <w:sz w:val="16"/>
                <w:szCs w:val="16"/>
              </w:rPr>
              <w:t>2020-09</w:t>
            </w:r>
          </w:p>
        </w:tc>
        <w:tc>
          <w:tcPr>
            <w:tcW w:w="797" w:type="dxa"/>
            <w:shd w:val="solid" w:color="FFFFFF" w:fill="auto"/>
          </w:tcPr>
          <w:p w14:paraId="779D1C6D" w14:textId="77777777" w:rsidR="00164823" w:rsidRPr="00481D2D" w:rsidRDefault="00164823" w:rsidP="00E37B5E">
            <w:pPr>
              <w:pStyle w:val="TAC"/>
              <w:rPr>
                <w:sz w:val="16"/>
                <w:szCs w:val="16"/>
              </w:rPr>
            </w:pPr>
            <w:r w:rsidRPr="00481D2D">
              <w:rPr>
                <w:sz w:val="16"/>
                <w:szCs w:val="16"/>
              </w:rPr>
              <w:t>CT#89e</w:t>
            </w:r>
          </w:p>
        </w:tc>
        <w:tc>
          <w:tcPr>
            <w:tcW w:w="1088" w:type="dxa"/>
            <w:shd w:val="solid" w:color="FFFFFF" w:fill="auto"/>
          </w:tcPr>
          <w:p w14:paraId="61586DB8" w14:textId="77777777" w:rsidR="00164823" w:rsidRPr="00481D2D" w:rsidRDefault="00164823" w:rsidP="00E37B5E">
            <w:pPr>
              <w:pStyle w:val="TAC"/>
              <w:rPr>
                <w:sz w:val="16"/>
                <w:szCs w:val="16"/>
              </w:rPr>
            </w:pPr>
            <w:r w:rsidRPr="00481D2D">
              <w:rPr>
                <w:sz w:val="16"/>
                <w:szCs w:val="16"/>
              </w:rPr>
              <w:t>CP-202181</w:t>
            </w:r>
          </w:p>
        </w:tc>
        <w:tc>
          <w:tcPr>
            <w:tcW w:w="524" w:type="dxa"/>
            <w:shd w:val="solid" w:color="FFFFFF" w:fill="auto"/>
          </w:tcPr>
          <w:p w14:paraId="187609E2" w14:textId="77777777" w:rsidR="00164823" w:rsidRPr="00481D2D" w:rsidRDefault="00164823" w:rsidP="00E37B5E">
            <w:pPr>
              <w:pStyle w:val="TAL"/>
              <w:rPr>
                <w:sz w:val="16"/>
                <w:szCs w:val="16"/>
              </w:rPr>
            </w:pPr>
            <w:r w:rsidRPr="00481D2D">
              <w:rPr>
                <w:sz w:val="16"/>
                <w:szCs w:val="16"/>
              </w:rPr>
              <w:t>6430</w:t>
            </w:r>
          </w:p>
        </w:tc>
        <w:tc>
          <w:tcPr>
            <w:tcW w:w="424" w:type="dxa"/>
            <w:shd w:val="solid" w:color="FFFFFF" w:fill="auto"/>
          </w:tcPr>
          <w:p w14:paraId="0365D502" w14:textId="77777777" w:rsidR="00164823" w:rsidRPr="00481D2D" w:rsidRDefault="00164823" w:rsidP="00E37B5E">
            <w:pPr>
              <w:pStyle w:val="TAR"/>
              <w:rPr>
                <w:sz w:val="16"/>
                <w:szCs w:val="16"/>
              </w:rPr>
            </w:pPr>
            <w:r w:rsidRPr="00481D2D">
              <w:rPr>
                <w:sz w:val="16"/>
                <w:szCs w:val="16"/>
              </w:rPr>
              <w:t>2</w:t>
            </w:r>
          </w:p>
        </w:tc>
        <w:tc>
          <w:tcPr>
            <w:tcW w:w="424" w:type="dxa"/>
            <w:shd w:val="solid" w:color="FFFFFF" w:fill="auto"/>
          </w:tcPr>
          <w:p w14:paraId="74A96027" w14:textId="77777777" w:rsidR="00164823" w:rsidRPr="00481D2D" w:rsidRDefault="00164823" w:rsidP="00E37B5E">
            <w:pPr>
              <w:pStyle w:val="TAC"/>
              <w:rPr>
                <w:sz w:val="16"/>
                <w:szCs w:val="16"/>
              </w:rPr>
            </w:pPr>
            <w:r w:rsidRPr="00481D2D">
              <w:rPr>
                <w:sz w:val="16"/>
                <w:szCs w:val="16"/>
              </w:rPr>
              <w:t>C</w:t>
            </w:r>
          </w:p>
        </w:tc>
        <w:tc>
          <w:tcPr>
            <w:tcW w:w="4919" w:type="dxa"/>
            <w:shd w:val="solid" w:color="FFFFFF" w:fill="auto"/>
          </w:tcPr>
          <w:p w14:paraId="20DA9B60" w14:textId="77777777" w:rsidR="00164823" w:rsidRPr="00481D2D" w:rsidRDefault="00164823" w:rsidP="00E37B5E">
            <w:pPr>
              <w:pStyle w:val="TAL"/>
              <w:rPr>
                <w:sz w:val="16"/>
                <w:szCs w:val="16"/>
              </w:rPr>
            </w:pPr>
            <w:r w:rsidRPr="00481D2D">
              <w:rPr>
                <w:sz w:val="16"/>
                <w:szCs w:val="16"/>
              </w:rPr>
              <w:t>24.229 P-CSCF and UE MPS priority upgrade</w:t>
            </w:r>
          </w:p>
        </w:tc>
        <w:tc>
          <w:tcPr>
            <w:tcW w:w="707" w:type="dxa"/>
            <w:shd w:val="solid" w:color="FFFFFF" w:fill="auto"/>
          </w:tcPr>
          <w:p w14:paraId="7D87783B" w14:textId="77777777" w:rsidR="00164823" w:rsidRPr="00481D2D" w:rsidRDefault="00164823" w:rsidP="00E37B5E">
            <w:pPr>
              <w:pStyle w:val="TAC"/>
              <w:rPr>
                <w:sz w:val="16"/>
                <w:szCs w:val="16"/>
              </w:rPr>
            </w:pPr>
            <w:r w:rsidRPr="00481D2D">
              <w:rPr>
                <w:sz w:val="16"/>
                <w:szCs w:val="16"/>
              </w:rPr>
              <w:t>17.0.0</w:t>
            </w:r>
          </w:p>
        </w:tc>
      </w:tr>
      <w:tr w:rsidR="000E124A" w:rsidRPr="00481D2D" w14:paraId="291893C4" w14:textId="77777777" w:rsidTr="00F85BBF">
        <w:tc>
          <w:tcPr>
            <w:tcW w:w="798" w:type="dxa"/>
            <w:shd w:val="solid" w:color="FFFFFF" w:fill="auto"/>
          </w:tcPr>
          <w:p w14:paraId="486CCF22" w14:textId="77777777"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14:paraId="11533933" w14:textId="77777777"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14:paraId="40C617F1" w14:textId="77777777" w:rsidR="000E124A" w:rsidRPr="00481D2D" w:rsidRDefault="000E124A" w:rsidP="000E124A">
            <w:pPr>
              <w:pStyle w:val="TAC"/>
              <w:rPr>
                <w:sz w:val="16"/>
                <w:szCs w:val="16"/>
              </w:rPr>
            </w:pPr>
            <w:r w:rsidRPr="00481D2D">
              <w:rPr>
                <w:sz w:val="16"/>
                <w:szCs w:val="16"/>
              </w:rPr>
              <w:t>CP-202181</w:t>
            </w:r>
          </w:p>
        </w:tc>
        <w:tc>
          <w:tcPr>
            <w:tcW w:w="524" w:type="dxa"/>
            <w:shd w:val="solid" w:color="FFFFFF" w:fill="auto"/>
          </w:tcPr>
          <w:p w14:paraId="0A915E28" w14:textId="77777777" w:rsidR="000E124A" w:rsidRPr="00481D2D" w:rsidRDefault="000E124A" w:rsidP="000E124A">
            <w:pPr>
              <w:pStyle w:val="TAL"/>
              <w:rPr>
                <w:sz w:val="16"/>
                <w:szCs w:val="16"/>
              </w:rPr>
            </w:pPr>
            <w:r w:rsidRPr="00481D2D">
              <w:rPr>
                <w:sz w:val="16"/>
                <w:szCs w:val="16"/>
              </w:rPr>
              <w:t>6431</w:t>
            </w:r>
          </w:p>
        </w:tc>
        <w:tc>
          <w:tcPr>
            <w:tcW w:w="424" w:type="dxa"/>
            <w:shd w:val="solid" w:color="FFFFFF" w:fill="auto"/>
          </w:tcPr>
          <w:p w14:paraId="05D5E3B3" w14:textId="77777777" w:rsidR="000E124A" w:rsidRPr="00481D2D" w:rsidRDefault="000E124A" w:rsidP="000E124A">
            <w:pPr>
              <w:pStyle w:val="TAR"/>
              <w:rPr>
                <w:sz w:val="16"/>
                <w:szCs w:val="16"/>
              </w:rPr>
            </w:pPr>
            <w:r w:rsidRPr="00481D2D">
              <w:rPr>
                <w:sz w:val="16"/>
                <w:szCs w:val="16"/>
              </w:rPr>
              <w:t>2</w:t>
            </w:r>
          </w:p>
        </w:tc>
        <w:tc>
          <w:tcPr>
            <w:tcW w:w="424" w:type="dxa"/>
            <w:shd w:val="solid" w:color="FFFFFF" w:fill="auto"/>
          </w:tcPr>
          <w:p w14:paraId="798D0238" w14:textId="77777777" w:rsidR="000E124A" w:rsidRPr="00481D2D" w:rsidRDefault="000E124A" w:rsidP="000E124A">
            <w:pPr>
              <w:pStyle w:val="TAC"/>
              <w:rPr>
                <w:sz w:val="16"/>
                <w:szCs w:val="16"/>
              </w:rPr>
            </w:pPr>
            <w:r w:rsidRPr="00481D2D">
              <w:rPr>
                <w:sz w:val="16"/>
                <w:szCs w:val="16"/>
              </w:rPr>
              <w:t>C</w:t>
            </w:r>
          </w:p>
        </w:tc>
        <w:tc>
          <w:tcPr>
            <w:tcW w:w="4919" w:type="dxa"/>
            <w:shd w:val="solid" w:color="FFFFFF" w:fill="auto"/>
          </w:tcPr>
          <w:p w14:paraId="319B2764" w14:textId="77777777" w:rsidR="000E124A" w:rsidRPr="00481D2D" w:rsidRDefault="000E124A" w:rsidP="000E124A">
            <w:pPr>
              <w:pStyle w:val="TAL"/>
              <w:rPr>
                <w:sz w:val="16"/>
                <w:szCs w:val="16"/>
              </w:rPr>
            </w:pPr>
            <w:r w:rsidRPr="00481D2D">
              <w:rPr>
                <w:sz w:val="16"/>
                <w:szCs w:val="16"/>
              </w:rPr>
              <w:t>24.229 Subsequent MPS priority upgrade</w:t>
            </w:r>
          </w:p>
        </w:tc>
        <w:tc>
          <w:tcPr>
            <w:tcW w:w="707" w:type="dxa"/>
            <w:shd w:val="solid" w:color="FFFFFF" w:fill="auto"/>
          </w:tcPr>
          <w:p w14:paraId="2842E359" w14:textId="77777777" w:rsidR="000E124A" w:rsidRPr="00481D2D" w:rsidRDefault="000E124A" w:rsidP="000E124A">
            <w:pPr>
              <w:pStyle w:val="TAC"/>
              <w:rPr>
                <w:sz w:val="16"/>
                <w:szCs w:val="16"/>
              </w:rPr>
            </w:pPr>
            <w:r w:rsidRPr="00481D2D">
              <w:rPr>
                <w:sz w:val="16"/>
                <w:szCs w:val="16"/>
              </w:rPr>
              <w:t>17.0.0</w:t>
            </w:r>
          </w:p>
        </w:tc>
      </w:tr>
      <w:tr w:rsidR="000E124A" w:rsidRPr="00481D2D" w14:paraId="7A3A863A" w14:textId="77777777" w:rsidTr="00F85BBF">
        <w:tc>
          <w:tcPr>
            <w:tcW w:w="798" w:type="dxa"/>
            <w:shd w:val="solid" w:color="FFFFFF" w:fill="auto"/>
          </w:tcPr>
          <w:p w14:paraId="2EE99627" w14:textId="77777777"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14:paraId="523228BD" w14:textId="77777777"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14:paraId="6951BAF1" w14:textId="77777777" w:rsidR="000E124A" w:rsidRPr="00481D2D" w:rsidRDefault="000E124A" w:rsidP="000E124A">
            <w:pPr>
              <w:pStyle w:val="TAC"/>
              <w:rPr>
                <w:sz w:val="16"/>
                <w:szCs w:val="16"/>
              </w:rPr>
            </w:pPr>
            <w:r w:rsidRPr="00481D2D">
              <w:rPr>
                <w:sz w:val="16"/>
                <w:szCs w:val="16"/>
              </w:rPr>
              <w:t>CP-202184</w:t>
            </w:r>
          </w:p>
        </w:tc>
        <w:tc>
          <w:tcPr>
            <w:tcW w:w="524" w:type="dxa"/>
            <w:shd w:val="solid" w:color="FFFFFF" w:fill="auto"/>
          </w:tcPr>
          <w:p w14:paraId="7F7D990C" w14:textId="77777777" w:rsidR="000E124A" w:rsidRPr="00481D2D" w:rsidRDefault="000E124A" w:rsidP="000E124A">
            <w:pPr>
              <w:pStyle w:val="TAL"/>
              <w:rPr>
                <w:sz w:val="16"/>
                <w:szCs w:val="16"/>
              </w:rPr>
            </w:pPr>
            <w:r w:rsidRPr="00481D2D">
              <w:rPr>
                <w:sz w:val="16"/>
                <w:szCs w:val="16"/>
              </w:rPr>
              <w:t>6432</w:t>
            </w:r>
          </w:p>
        </w:tc>
        <w:tc>
          <w:tcPr>
            <w:tcW w:w="424" w:type="dxa"/>
            <w:shd w:val="solid" w:color="FFFFFF" w:fill="auto"/>
          </w:tcPr>
          <w:p w14:paraId="106557F9" w14:textId="77777777" w:rsidR="000E124A" w:rsidRPr="00481D2D" w:rsidRDefault="000E124A" w:rsidP="000E124A">
            <w:pPr>
              <w:pStyle w:val="TAR"/>
              <w:rPr>
                <w:sz w:val="16"/>
                <w:szCs w:val="16"/>
              </w:rPr>
            </w:pPr>
          </w:p>
        </w:tc>
        <w:tc>
          <w:tcPr>
            <w:tcW w:w="424" w:type="dxa"/>
            <w:shd w:val="solid" w:color="FFFFFF" w:fill="auto"/>
          </w:tcPr>
          <w:p w14:paraId="1AECB39E" w14:textId="77777777" w:rsidR="000E124A" w:rsidRPr="00481D2D" w:rsidRDefault="000E124A" w:rsidP="000E124A">
            <w:pPr>
              <w:pStyle w:val="TAC"/>
              <w:rPr>
                <w:sz w:val="16"/>
                <w:szCs w:val="16"/>
              </w:rPr>
            </w:pPr>
            <w:r w:rsidRPr="00481D2D">
              <w:rPr>
                <w:sz w:val="16"/>
                <w:szCs w:val="16"/>
              </w:rPr>
              <w:t>F</w:t>
            </w:r>
          </w:p>
        </w:tc>
        <w:tc>
          <w:tcPr>
            <w:tcW w:w="4919" w:type="dxa"/>
            <w:shd w:val="solid" w:color="FFFFFF" w:fill="auto"/>
          </w:tcPr>
          <w:p w14:paraId="05B364CE" w14:textId="77777777" w:rsidR="000E124A" w:rsidRPr="00481D2D" w:rsidRDefault="000E124A" w:rsidP="000E124A">
            <w:pPr>
              <w:pStyle w:val="TAL"/>
              <w:rPr>
                <w:sz w:val="16"/>
                <w:szCs w:val="16"/>
              </w:rPr>
            </w:pPr>
            <w:r w:rsidRPr="00481D2D">
              <w:rPr>
                <w:sz w:val="16"/>
                <w:szCs w:val="16"/>
              </w:rPr>
              <w:t>5GS terminology: PDU session</w:t>
            </w:r>
          </w:p>
        </w:tc>
        <w:tc>
          <w:tcPr>
            <w:tcW w:w="707" w:type="dxa"/>
            <w:shd w:val="solid" w:color="FFFFFF" w:fill="auto"/>
          </w:tcPr>
          <w:p w14:paraId="4E2EF359" w14:textId="77777777" w:rsidR="000E124A" w:rsidRPr="00481D2D" w:rsidRDefault="000E124A" w:rsidP="000E124A">
            <w:pPr>
              <w:pStyle w:val="TAC"/>
              <w:rPr>
                <w:sz w:val="16"/>
                <w:szCs w:val="16"/>
              </w:rPr>
            </w:pPr>
            <w:r w:rsidRPr="00481D2D">
              <w:rPr>
                <w:sz w:val="16"/>
                <w:szCs w:val="16"/>
              </w:rPr>
              <w:t>17.0.0</w:t>
            </w:r>
          </w:p>
        </w:tc>
      </w:tr>
      <w:tr w:rsidR="000E124A" w:rsidRPr="00481D2D" w14:paraId="403A4788" w14:textId="77777777" w:rsidTr="00F85BBF">
        <w:tc>
          <w:tcPr>
            <w:tcW w:w="798" w:type="dxa"/>
            <w:shd w:val="solid" w:color="FFFFFF" w:fill="auto"/>
          </w:tcPr>
          <w:p w14:paraId="323C6AAA" w14:textId="77777777"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14:paraId="52D4BE85" w14:textId="77777777"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14:paraId="469DC816" w14:textId="77777777" w:rsidR="000E124A" w:rsidRPr="00481D2D" w:rsidRDefault="000E124A" w:rsidP="000E124A">
            <w:pPr>
              <w:pStyle w:val="TAC"/>
              <w:rPr>
                <w:sz w:val="16"/>
                <w:szCs w:val="16"/>
              </w:rPr>
            </w:pPr>
            <w:r w:rsidRPr="00481D2D">
              <w:rPr>
                <w:sz w:val="16"/>
                <w:szCs w:val="16"/>
              </w:rPr>
              <w:t>CP-202179</w:t>
            </w:r>
          </w:p>
        </w:tc>
        <w:tc>
          <w:tcPr>
            <w:tcW w:w="524" w:type="dxa"/>
            <w:shd w:val="solid" w:color="FFFFFF" w:fill="auto"/>
          </w:tcPr>
          <w:p w14:paraId="2E11D0AE" w14:textId="77777777" w:rsidR="000E124A" w:rsidRPr="00481D2D" w:rsidRDefault="000E124A" w:rsidP="000E124A">
            <w:pPr>
              <w:pStyle w:val="TAL"/>
              <w:rPr>
                <w:sz w:val="16"/>
                <w:szCs w:val="16"/>
              </w:rPr>
            </w:pPr>
            <w:r w:rsidRPr="00481D2D">
              <w:rPr>
                <w:sz w:val="16"/>
                <w:szCs w:val="16"/>
              </w:rPr>
              <w:t>6433</w:t>
            </w:r>
          </w:p>
        </w:tc>
        <w:tc>
          <w:tcPr>
            <w:tcW w:w="424" w:type="dxa"/>
            <w:shd w:val="solid" w:color="FFFFFF" w:fill="auto"/>
          </w:tcPr>
          <w:p w14:paraId="7C7F7122" w14:textId="77777777" w:rsidR="000E124A" w:rsidRPr="00481D2D" w:rsidRDefault="000E124A" w:rsidP="000E124A">
            <w:pPr>
              <w:pStyle w:val="TAR"/>
              <w:rPr>
                <w:sz w:val="16"/>
                <w:szCs w:val="16"/>
              </w:rPr>
            </w:pPr>
            <w:r w:rsidRPr="00481D2D">
              <w:rPr>
                <w:sz w:val="16"/>
                <w:szCs w:val="16"/>
              </w:rPr>
              <w:t>1</w:t>
            </w:r>
          </w:p>
        </w:tc>
        <w:tc>
          <w:tcPr>
            <w:tcW w:w="424" w:type="dxa"/>
            <w:shd w:val="solid" w:color="FFFFFF" w:fill="auto"/>
          </w:tcPr>
          <w:p w14:paraId="402421F5" w14:textId="77777777" w:rsidR="000E124A" w:rsidRPr="00481D2D" w:rsidRDefault="000E124A" w:rsidP="000E124A">
            <w:pPr>
              <w:pStyle w:val="TAC"/>
              <w:rPr>
                <w:sz w:val="16"/>
                <w:szCs w:val="16"/>
              </w:rPr>
            </w:pPr>
            <w:r w:rsidRPr="00481D2D">
              <w:rPr>
                <w:sz w:val="16"/>
                <w:szCs w:val="16"/>
              </w:rPr>
              <w:t>F</w:t>
            </w:r>
          </w:p>
        </w:tc>
        <w:tc>
          <w:tcPr>
            <w:tcW w:w="4919" w:type="dxa"/>
            <w:shd w:val="solid" w:color="FFFFFF" w:fill="auto"/>
          </w:tcPr>
          <w:p w14:paraId="4537908A" w14:textId="77777777" w:rsidR="000E124A" w:rsidRPr="00481D2D" w:rsidRDefault="000E124A" w:rsidP="000E124A">
            <w:pPr>
              <w:pStyle w:val="TAL"/>
              <w:rPr>
                <w:sz w:val="16"/>
                <w:szCs w:val="16"/>
              </w:rPr>
            </w:pPr>
            <w:r w:rsidRPr="00481D2D">
              <w:rPr>
                <w:sz w:val="16"/>
                <w:szCs w:val="16"/>
              </w:rPr>
              <w:t>Usage of RFC 5688.</w:t>
            </w:r>
          </w:p>
        </w:tc>
        <w:tc>
          <w:tcPr>
            <w:tcW w:w="707" w:type="dxa"/>
            <w:shd w:val="solid" w:color="FFFFFF" w:fill="auto"/>
          </w:tcPr>
          <w:p w14:paraId="7FB0E47B" w14:textId="77777777" w:rsidR="000E124A" w:rsidRPr="00481D2D" w:rsidRDefault="000E124A" w:rsidP="000E124A">
            <w:pPr>
              <w:pStyle w:val="TAC"/>
              <w:rPr>
                <w:sz w:val="16"/>
                <w:szCs w:val="16"/>
              </w:rPr>
            </w:pPr>
            <w:r w:rsidRPr="00481D2D">
              <w:rPr>
                <w:sz w:val="16"/>
                <w:szCs w:val="16"/>
              </w:rPr>
              <w:t>17.0.0</w:t>
            </w:r>
          </w:p>
        </w:tc>
      </w:tr>
      <w:tr w:rsidR="000E124A" w:rsidRPr="00481D2D" w14:paraId="7EE147CA" w14:textId="77777777" w:rsidTr="00F85BBF">
        <w:tc>
          <w:tcPr>
            <w:tcW w:w="798" w:type="dxa"/>
            <w:shd w:val="solid" w:color="FFFFFF" w:fill="auto"/>
          </w:tcPr>
          <w:p w14:paraId="16D70832" w14:textId="77777777"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14:paraId="52622D32" w14:textId="77777777"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14:paraId="1B6CB880" w14:textId="77777777" w:rsidR="000E124A" w:rsidRPr="00481D2D" w:rsidRDefault="000E124A" w:rsidP="000E124A">
            <w:pPr>
              <w:pStyle w:val="TAC"/>
              <w:rPr>
                <w:sz w:val="16"/>
                <w:szCs w:val="16"/>
              </w:rPr>
            </w:pPr>
            <w:r w:rsidRPr="00481D2D">
              <w:rPr>
                <w:sz w:val="16"/>
                <w:szCs w:val="16"/>
              </w:rPr>
              <w:t>CP-202179</w:t>
            </w:r>
          </w:p>
        </w:tc>
        <w:tc>
          <w:tcPr>
            <w:tcW w:w="524" w:type="dxa"/>
            <w:shd w:val="solid" w:color="FFFFFF" w:fill="auto"/>
          </w:tcPr>
          <w:p w14:paraId="34EEB81B" w14:textId="77777777" w:rsidR="000E124A" w:rsidRPr="00481D2D" w:rsidRDefault="000E124A" w:rsidP="000E124A">
            <w:pPr>
              <w:pStyle w:val="TAL"/>
              <w:rPr>
                <w:sz w:val="16"/>
                <w:szCs w:val="16"/>
              </w:rPr>
            </w:pPr>
            <w:r w:rsidRPr="00481D2D">
              <w:rPr>
                <w:sz w:val="16"/>
                <w:szCs w:val="16"/>
              </w:rPr>
              <w:t>6434</w:t>
            </w:r>
          </w:p>
        </w:tc>
        <w:tc>
          <w:tcPr>
            <w:tcW w:w="424" w:type="dxa"/>
            <w:shd w:val="solid" w:color="FFFFFF" w:fill="auto"/>
          </w:tcPr>
          <w:p w14:paraId="4519A0BA" w14:textId="77777777" w:rsidR="000E124A" w:rsidRPr="00481D2D" w:rsidRDefault="000E124A" w:rsidP="000E124A">
            <w:pPr>
              <w:pStyle w:val="TAR"/>
              <w:rPr>
                <w:sz w:val="16"/>
                <w:szCs w:val="16"/>
              </w:rPr>
            </w:pPr>
            <w:r w:rsidRPr="00481D2D">
              <w:rPr>
                <w:sz w:val="16"/>
                <w:szCs w:val="16"/>
              </w:rPr>
              <w:t>1</w:t>
            </w:r>
          </w:p>
        </w:tc>
        <w:tc>
          <w:tcPr>
            <w:tcW w:w="424" w:type="dxa"/>
            <w:shd w:val="solid" w:color="FFFFFF" w:fill="auto"/>
          </w:tcPr>
          <w:p w14:paraId="0337CCE6" w14:textId="77777777" w:rsidR="000E124A" w:rsidRPr="00481D2D" w:rsidRDefault="000E124A" w:rsidP="000E124A">
            <w:pPr>
              <w:pStyle w:val="TAC"/>
              <w:rPr>
                <w:sz w:val="16"/>
                <w:szCs w:val="16"/>
              </w:rPr>
            </w:pPr>
            <w:r w:rsidRPr="00481D2D">
              <w:rPr>
                <w:sz w:val="16"/>
                <w:szCs w:val="16"/>
              </w:rPr>
              <w:t>B</w:t>
            </w:r>
          </w:p>
        </w:tc>
        <w:tc>
          <w:tcPr>
            <w:tcW w:w="4919" w:type="dxa"/>
            <w:shd w:val="solid" w:color="FFFFFF" w:fill="auto"/>
          </w:tcPr>
          <w:p w14:paraId="0EBC586B" w14:textId="77777777" w:rsidR="000E124A" w:rsidRPr="00481D2D" w:rsidRDefault="000E124A" w:rsidP="000E124A">
            <w:pPr>
              <w:pStyle w:val="TAL"/>
              <w:rPr>
                <w:sz w:val="16"/>
                <w:szCs w:val="16"/>
              </w:rPr>
            </w:pPr>
            <w:r w:rsidRPr="00481D2D">
              <w:rPr>
                <w:sz w:val="16"/>
                <w:szCs w:val="16"/>
              </w:rPr>
              <w:t>EPS fallback indication in SIP</w:t>
            </w:r>
          </w:p>
        </w:tc>
        <w:tc>
          <w:tcPr>
            <w:tcW w:w="707" w:type="dxa"/>
            <w:shd w:val="solid" w:color="FFFFFF" w:fill="auto"/>
          </w:tcPr>
          <w:p w14:paraId="6A98B193" w14:textId="77777777" w:rsidR="000E124A" w:rsidRPr="00481D2D" w:rsidRDefault="000E124A" w:rsidP="000E124A">
            <w:pPr>
              <w:pStyle w:val="TAC"/>
              <w:rPr>
                <w:sz w:val="16"/>
                <w:szCs w:val="16"/>
              </w:rPr>
            </w:pPr>
            <w:r w:rsidRPr="00481D2D">
              <w:rPr>
                <w:sz w:val="16"/>
                <w:szCs w:val="16"/>
              </w:rPr>
              <w:t>17.0.0</w:t>
            </w:r>
          </w:p>
        </w:tc>
      </w:tr>
      <w:tr w:rsidR="000E124A" w:rsidRPr="00481D2D" w14:paraId="5D8D83BA" w14:textId="77777777" w:rsidTr="00F85BBF">
        <w:tc>
          <w:tcPr>
            <w:tcW w:w="798" w:type="dxa"/>
            <w:shd w:val="solid" w:color="FFFFFF" w:fill="auto"/>
          </w:tcPr>
          <w:p w14:paraId="238C0619" w14:textId="77777777"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14:paraId="4DD2AE58" w14:textId="77777777"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14:paraId="267747D4" w14:textId="77777777" w:rsidR="000E124A" w:rsidRPr="00481D2D" w:rsidRDefault="000E124A" w:rsidP="000E124A">
            <w:pPr>
              <w:pStyle w:val="TAC"/>
              <w:rPr>
                <w:sz w:val="16"/>
                <w:szCs w:val="16"/>
              </w:rPr>
            </w:pPr>
            <w:r w:rsidRPr="00481D2D">
              <w:rPr>
                <w:sz w:val="16"/>
                <w:szCs w:val="16"/>
              </w:rPr>
              <w:t>CP-202184</w:t>
            </w:r>
          </w:p>
        </w:tc>
        <w:tc>
          <w:tcPr>
            <w:tcW w:w="524" w:type="dxa"/>
            <w:shd w:val="solid" w:color="FFFFFF" w:fill="auto"/>
          </w:tcPr>
          <w:p w14:paraId="490B4C08" w14:textId="77777777" w:rsidR="000E124A" w:rsidRPr="00481D2D" w:rsidRDefault="000E124A" w:rsidP="000E124A">
            <w:pPr>
              <w:pStyle w:val="TAL"/>
              <w:rPr>
                <w:sz w:val="16"/>
                <w:szCs w:val="16"/>
              </w:rPr>
            </w:pPr>
            <w:r w:rsidRPr="00481D2D">
              <w:rPr>
                <w:sz w:val="16"/>
                <w:szCs w:val="16"/>
              </w:rPr>
              <w:t>6437</w:t>
            </w:r>
          </w:p>
        </w:tc>
        <w:tc>
          <w:tcPr>
            <w:tcW w:w="424" w:type="dxa"/>
            <w:shd w:val="solid" w:color="FFFFFF" w:fill="auto"/>
          </w:tcPr>
          <w:p w14:paraId="5170BBB4" w14:textId="77777777" w:rsidR="000E124A" w:rsidRPr="00481D2D" w:rsidRDefault="000E124A" w:rsidP="000E124A">
            <w:pPr>
              <w:pStyle w:val="TAR"/>
              <w:rPr>
                <w:sz w:val="16"/>
                <w:szCs w:val="16"/>
              </w:rPr>
            </w:pPr>
          </w:p>
        </w:tc>
        <w:tc>
          <w:tcPr>
            <w:tcW w:w="424" w:type="dxa"/>
            <w:shd w:val="solid" w:color="FFFFFF" w:fill="auto"/>
          </w:tcPr>
          <w:p w14:paraId="6CDDB856" w14:textId="77777777" w:rsidR="000E124A" w:rsidRPr="00481D2D" w:rsidRDefault="000E124A" w:rsidP="000E124A">
            <w:pPr>
              <w:pStyle w:val="TAC"/>
              <w:rPr>
                <w:sz w:val="16"/>
                <w:szCs w:val="16"/>
              </w:rPr>
            </w:pPr>
            <w:r w:rsidRPr="00481D2D">
              <w:rPr>
                <w:sz w:val="16"/>
                <w:szCs w:val="16"/>
              </w:rPr>
              <w:t>F</w:t>
            </w:r>
          </w:p>
        </w:tc>
        <w:tc>
          <w:tcPr>
            <w:tcW w:w="4919" w:type="dxa"/>
            <w:shd w:val="solid" w:color="FFFFFF" w:fill="auto"/>
          </w:tcPr>
          <w:p w14:paraId="10F5B42E" w14:textId="77777777" w:rsidR="000E124A" w:rsidRPr="00481D2D" w:rsidRDefault="000E124A" w:rsidP="000E124A">
            <w:pPr>
              <w:pStyle w:val="TAL"/>
              <w:rPr>
                <w:sz w:val="16"/>
                <w:szCs w:val="16"/>
              </w:rPr>
            </w:pPr>
            <w:r w:rsidRPr="00481D2D">
              <w:rPr>
                <w:sz w:val="16"/>
                <w:szCs w:val="16"/>
              </w:rPr>
              <w:t>Fix reference for uniform resource identifier</w:t>
            </w:r>
          </w:p>
        </w:tc>
        <w:tc>
          <w:tcPr>
            <w:tcW w:w="707" w:type="dxa"/>
            <w:shd w:val="solid" w:color="FFFFFF" w:fill="auto"/>
          </w:tcPr>
          <w:p w14:paraId="3D0E02C8" w14:textId="77777777" w:rsidR="000E124A" w:rsidRPr="00481D2D" w:rsidRDefault="000E124A" w:rsidP="000E124A">
            <w:pPr>
              <w:pStyle w:val="TAC"/>
              <w:rPr>
                <w:sz w:val="16"/>
                <w:szCs w:val="16"/>
              </w:rPr>
            </w:pPr>
            <w:r w:rsidRPr="00481D2D">
              <w:rPr>
                <w:sz w:val="16"/>
                <w:szCs w:val="16"/>
              </w:rPr>
              <w:t>17.0.0</w:t>
            </w:r>
          </w:p>
        </w:tc>
      </w:tr>
      <w:tr w:rsidR="000E124A" w:rsidRPr="00481D2D" w14:paraId="412991CE" w14:textId="77777777" w:rsidTr="00F85BBF">
        <w:tc>
          <w:tcPr>
            <w:tcW w:w="798" w:type="dxa"/>
            <w:shd w:val="solid" w:color="FFFFFF" w:fill="auto"/>
          </w:tcPr>
          <w:p w14:paraId="190364F1" w14:textId="77777777"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14:paraId="32443A62" w14:textId="77777777"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14:paraId="7E808A5A" w14:textId="77777777" w:rsidR="000E124A" w:rsidRPr="00481D2D" w:rsidRDefault="000E124A" w:rsidP="000E124A">
            <w:pPr>
              <w:pStyle w:val="TAC"/>
              <w:rPr>
                <w:sz w:val="16"/>
                <w:szCs w:val="16"/>
              </w:rPr>
            </w:pPr>
            <w:r w:rsidRPr="00481D2D">
              <w:rPr>
                <w:sz w:val="16"/>
                <w:szCs w:val="16"/>
              </w:rPr>
              <w:t>CP-202184</w:t>
            </w:r>
          </w:p>
        </w:tc>
        <w:tc>
          <w:tcPr>
            <w:tcW w:w="524" w:type="dxa"/>
            <w:shd w:val="solid" w:color="FFFFFF" w:fill="auto"/>
          </w:tcPr>
          <w:p w14:paraId="2448AD36" w14:textId="77777777" w:rsidR="000E124A" w:rsidRPr="00481D2D" w:rsidRDefault="000E124A" w:rsidP="000E124A">
            <w:pPr>
              <w:pStyle w:val="TAL"/>
              <w:rPr>
                <w:sz w:val="16"/>
                <w:szCs w:val="16"/>
              </w:rPr>
            </w:pPr>
            <w:r w:rsidRPr="00481D2D">
              <w:rPr>
                <w:sz w:val="16"/>
                <w:szCs w:val="16"/>
              </w:rPr>
              <w:t>6438</w:t>
            </w:r>
          </w:p>
        </w:tc>
        <w:tc>
          <w:tcPr>
            <w:tcW w:w="424" w:type="dxa"/>
            <w:shd w:val="solid" w:color="FFFFFF" w:fill="auto"/>
          </w:tcPr>
          <w:p w14:paraId="1329B6AE" w14:textId="77777777" w:rsidR="000E124A" w:rsidRPr="00481D2D" w:rsidRDefault="000E124A" w:rsidP="000E124A">
            <w:pPr>
              <w:pStyle w:val="TAR"/>
              <w:rPr>
                <w:sz w:val="16"/>
                <w:szCs w:val="16"/>
              </w:rPr>
            </w:pPr>
            <w:r w:rsidRPr="00481D2D">
              <w:rPr>
                <w:sz w:val="16"/>
                <w:szCs w:val="16"/>
              </w:rPr>
              <w:t>2</w:t>
            </w:r>
          </w:p>
        </w:tc>
        <w:tc>
          <w:tcPr>
            <w:tcW w:w="424" w:type="dxa"/>
            <w:shd w:val="solid" w:color="FFFFFF" w:fill="auto"/>
          </w:tcPr>
          <w:p w14:paraId="4251DE51" w14:textId="77777777" w:rsidR="000E124A" w:rsidRPr="00481D2D" w:rsidRDefault="000E124A" w:rsidP="000E124A">
            <w:pPr>
              <w:pStyle w:val="TAC"/>
              <w:rPr>
                <w:sz w:val="16"/>
                <w:szCs w:val="16"/>
              </w:rPr>
            </w:pPr>
            <w:r w:rsidRPr="00481D2D">
              <w:rPr>
                <w:sz w:val="16"/>
                <w:szCs w:val="16"/>
              </w:rPr>
              <w:t>B</w:t>
            </w:r>
          </w:p>
        </w:tc>
        <w:tc>
          <w:tcPr>
            <w:tcW w:w="4919" w:type="dxa"/>
            <w:shd w:val="solid" w:color="FFFFFF" w:fill="auto"/>
          </w:tcPr>
          <w:p w14:paraId="59CAB09A" w14:textId="77777777" w:rsidR="000E124A" w:rsidRPr="00481D2D" w:rsidRDefault="000E124A" w:rsidP="000E124A">
            <w:pPr>
              <w:pStyle w:val="TAL"/>
              <w:rPr>
                <w:sz w:val="16"/>
                <w:szCs w:val="16"/>
              </w:rPr>
            </w:pPr>
            <w:r w:rsidRPr="00481D2D">
              <w:rPr>
                <w:sz w:val="16"/>
                <w:szCs w:val="16"/>
              </w:rPr>
              <w:t>New SDP a=content value for video announcement</w:t>
            </w:r>
          </w:p>
        </w:tc>
        <w:tc>
          <w:tcPr>
            <w:tcW w:w="707" w:type="dxa"/>
            <w:shd w:val="solid" w:color="FFFFFF" w:fill="auto"/>
          </w:tcPr>
          <w:p w14:paraId="4FE5E25B" w14:textId="77777777" w:rsidR="000E124A" w:rsidRPr="00481D2D" w:rsidRDefault="000E124A" w:rsidP="000E124A">
            <w:pPr>
              <w:pStyle w:val="TAC"/>
              <w:rPr>
                <w:sz w:val="16"/>
                <w:szCs w:val="16"/>
              </w:rPr>
            </w:pPr>
            <w:r w:rsidRPr="00481D2D">
              <w:rPr>
                <w:sz w:val="16"/>
                <w:szCs w:val="16"/>
              </w:rPr>
              <w:t>17.0.0</w:t>
            </w:r>
          </w:p>
        </w:tc>
      </w:tr>
      <w:tr w:rsidR="007E797F" w:rsidRPr="00481D2D" w14:paraId="4C8045B7" w14:textId="77777777" w:rsidTr="00F85BBF">
        <w:tc>
          <w:tcPr>
            <w:tcW w:w="798" w:type="dxa"/>
            <w:shd w:val="solid" w:color="FFFFFF" w:fill="auto"/>
          </w:tcPr>
          <w:p w14:paraId="72CB5005" w14:textId="77777777" w:rsidR="007E797F" w:rsidRPr="00481D2D" w:rsidRDefault="007E797F" w:rsidP="000E124A">
            <w:pPr>
              <w:pStyle w:val="TAC"/>
              <w:rPr>
                <w:sz w:val="16"/>
                <w:szCs w:val="16"/>
              </w:rPr>
            </w:pPr>
            <w:r w:rsidRPr="00481D2D">
              <w:rPr>
                <w:sz w:val="16"/>
                <w:szCs w:val="16"/>
              </w:rPr>
              <w:t>2020-12</w:t>
            </w:r>
          </w:p>
        </w:tc>
        <w:tc>
          <w:tcPr>
            <w:tcW w:w="797" w:type="dxa"/>
            <w:shd w:val="solid" w:color="FFFFFF" w:fill="auto"/>
          </w:tcPr>
          <w:p w14:paraId="7CC9B4E4" w14:textId="77777777" w:rsidR="007E797F" w:rsidRPr="00481D2D" w:rsidRDefault="007E797F" w:rsidP="000E124A">
            <w:pPr>
              <w:pStyle w:val="TAC"/>
              <w:rPr>
                <w:sz w:val="16"/>
                <w:szCs w:val="16"/>
              </w:rPr>
            </w:pPr>
            <w:r w:rsidRPr="00481D2D">
              <w:rPr>
                <w:sz w:val="16"/>
                <w:szCs w:val="16"/>
              </w:rPr>
              <w:t>CT#90e</w:t>
            </w:r>
          </w:p>
        </w:tc>
        <w:tc>
          <w:tcPr>
            <w:tcW w:w="1088" w:type="dxa"/>
            <w:shd w:val="solid" w:color="FFFFFF" w:fill="auto"/>
          </w:tcPr>
          <w:p w14:paraId="612D9061" w14:textId="77777777" w:rsidR="007E797F" w:rsidRPr="00481D2D" w:rsidRDefault="007E797F" w:rsidP="000E124A">
            <w:pPr>
              <w:pStyle w:val="TAC"/>
              <w:rPr>
                <w:sz w:val="16"/>
                <w:szCs w:val="16"/>
              </w:rPr>
            </w:pPr>
            <w:r w:rsidRPr="00481D2D">
              <w:rPr>
                <w:sz w:val="16"/>
                <w:szCs w:val="16"/>
              </w:rPr>
              <w:t>CP-203214</w:t>
            </w:r>
          </w:p>
        </w:tc>
        <w:tc>
          <w:tcPr>
            <w:tcW w:w="524" w:type="dxa"/>
            <w:shd w:val="solid" w:color="FFFFFF" w:fill="auto"/>
          </w:tcPr>
          <w:p w14:paraId="2C08B554" w14:textId="77777777" w:rsidR="007E797F" w:rsidRPr="00481D2D" w:rsidRDefault="007E797F" w:rsidP="000E124A">
            <w:pPr>
              <w:pStyle w:val="TAL"/>
              <w:rPr>
                <w:sz w:val="16"/>
                <w:szCs w:val="16"/>
              </w:rPr>
            </w:pPr>
            <w:r w:rsidRPr="00481D2D">
              <w:rPr>
                <w:sz w:val="16"/>
                <w:szCs w:val="16"/>
              </w:rPr>
              <w:t>6439</w:t>
            </w:r>
          </w:p>
        </w:tc>
        <w:tc>
          <w:tcPr>
            <w:tcW w:w="424" w:type="dxa"/>
            <w:shd w:val="solid" w:color="FFFFFF" w:fill="auto"/>
          </w:tcPr>
          <w:p w14:paraId="6521140E" w14:textId="77777777" w:rsidR="007E797F" w:rsidRPr="00481D2D" w:rsidRDefault="007E797F" w:rsidP="000E124A">
            <w:pPr>
              <w:pStyle w:val="TAR"/>
              <w:rPr>
                <w:sz w:val="16"/>
                <w:szCs w:val="16"/>
              </w:rPr>
            </w:pPr>
            <w:r w:rsidRPr="00481D2D">
              <w:rPr>
                <w:sz w:val="16"/>
                <w:szCs w:val="16"/>
              </w:rPr>
              <w:t>4</w:t>
            </w:r>
          </w:p>
        </w:tc>
        <w:tc>
          <w:tcPr>
            <w:tcW w:w="424" w:type="dxa"/>
            <w:shd w:val="solid" w:color="FFFFFF" w:fill="auto"/>
          </w:tcPr>
          <w:p w14:paraId="410B544C" w14:textId="77777777" w:rsidR="007E797F" w:rsidRPr="00481D2D" w:rsidRDefault="007E797F" w:rsidP="000E124A">
            <w:pPr>
              <w:pStyle w:val="TAC"/>
              <w:rPr>
                <w:sz w:val="16"/>
                <w:szCs w:val="16"/>
              </w:rPr>
            </w:pPr>
            <w:r w:rsidRPr="00481D2D">
              <w:rPr>
                <w:sz w:val="16"/>
                <w:szCs w:val="16"/>
              </w:rPr>
              <w:t>F</w:t>
            </w:r>
          </w:p>
        </w:tc>
        <w:tc>
          <w:tcPr>
            <w:tcW w:w="4919" w:type="dxa"/>
            <w:shd w:val="solid" w:color="FFFFFF" w:fill="auto"/>
          </w:tcPr>
          <w:p w14:paraId="6AADC112" w14:textId="77777777" w:rsidR="007E797F" w:rsidRPr="00481D2D" w:rsidRDefault="007E797F" w:rsidP="000E124A">
            <w:pPr>
              <w:pStyle w:val="TAL"/>
              <w:rPr>
                <w:sz w:val="16"/>
                <w:szCs w:val="16"/>
              </w:rPr>
            </w:pPr>
            <w:r w:rsidRPr="00481D2D">
              <w:rPr>
                <w:sz w:val="16"/>
                <w:szCs w:val="16"/>
              </w:rPr>
              <w:t>Correction to anonymous emergency calls</w:t>
            </w:r>
          </w:p>
        </w:tc>
        <w:tc>
          <w:tcPr>
            <w:tcW w:w="707" w:type="dxa"/>
            <w:shd w:val="solid" w:color="FFFFFF" w:fill="auto"/>
          </w:tcPr>
          <w:p w14:paraId="26D4CB19" w14:textId="77777777" w:rsidR="007E797F" w:rsidRPr="00481D2D" w:rsidRDefault="007E797F" w:rsidP="000E124A">
            <w:pPr>
              <w:pStyle w:val="TAC"/>
              <w:rPr>
                <w:sz w:val="16"/>
                <w:szCs w:val="16"/>
              </w:rPr>
            </w:pPr>
            <w:r w:rsidRPr="00481D2D">
              <w:rPr>
                <w:sz w:val="16"/>
                <w:szCs w:val="16"/>
              </w:rPr>
              <w:t>17.1.0</w:t>
            </w:r>
          </w:p>
        </w:tc>
      </w:tr>
      <w:tr w:rsidR="00AF6774" w:rsidRPr="00481D2D" w14:paraId="62FEC3B4" w14:textId="77777777" w:rsidTr="00F85BBF">
        <w:tc>
          <w:tcPr>
            <w:tcW w:w="798" w:type="dxa"/>
            <w:shd w:val="solid" w:color="FFFFFF" w:fill="auto"/>
          </w:tcPr>
          <w:p w14:paraId="6FFF49D4"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2FC04DBE"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7F733215" w14:textId="77777777" w:rsidR="00AF6774" w:rsidRPr="00481D2D" w:rsidRDefault="00AF6774" w:rsidP="00AF6774">
            <w:pPr>
              <w:pStyle w:val="TAC"/>
              <w:rPr>
                <w:sz w:val="16"/>
                <w:szCs w:val="16"/>
              </w:rPr>
            </w:pPr>
            <w:r w:rsidRPr="00481D2D">
              <w:rPr>
                <w:sz w:val="16"/>
                <w:szCs w:val="16"/>
              </w:rPr>
              <w:t>CP-203206</w:t>
            </w:r>
          </w:p>
        </w:tc>
        <w:tc>
          <w:tcPr>
            <w:tcW w:w="524" w:type="dxa"/>
            <w:shd w:val="solid" w:color="FFFFFF" w:fill="auto"/>
          </w:tcPr>
          <w:p w14:paraId="01555B73" w14:textId="77777777" w:rsidR="00AF6774" w:rsidRPr="00481D2D" w:rsidRDefault="00AF6774" w:rsidP="00AF6774">
            <w:pPr>
              <w:pStyle w:val="TAL"/>
              <w:rPr>
                <w:sz w:val="16"/>
                <w:szCs w:val="16"/>
              </w:rPr>
            </w:pPr>
            <w:r w:rsidRPr="00481D2D">
              <w:rPr>
                <w:sz w:val="16"/>
                <w:szCs w:val="16"/>
              </w:rPr>
              <w:t>6441</w:t>
            </w:r>
          </w:p>
        </w:tc>
        <w:tc>
          <w:tcPr>
            <w:tcW w:w="424" w:type="dxa"/>
            <w:shd w:val="solid" w:color="FFFFFF" w:fill="auto"/>
          </w:tcPr>
          <w:p w14:paraId="42A1FC28" w14:textId="77777777" w:rsidR="00AF6774" w:rsidRPr="00481D2D" w:rsidRDefault="00AF6774" w:rsidP="00AF6774">
            <w:pPr>
              <w:pStyle w:val="TAR"/>
              <w:rPr>
                <w:sz w:val="16"/>
                <w:szCs w:val="16"/>
              </w:rPr>
            </w:pPr>
          </w:p>
        </w:tc>
        <w:tc>
          <w:tcPr>
            <w:tcW w:w="424" w:type="dxa"/>
            <w:shd w:val="solid" w:color="FFFFFF" w:fill="auto"/>
          </w:tcPr>
          <w:p w14:paraId="5B5358E8"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2786A170" w14:textId="77777777" w:rsidR="00AF6774" w:rsidRPr="00481D2D" w:rsidRDefault="00AF6774" w:rsidP="00AF6774">
            <w:pPr>
              <w:pStyle w:val="TAL"/>
              <w:rPr>
                <w:sz w:val="16"/>
                <w:szCs w:val="16"/>
              </w:rPr>
            </w:pPr>
            <w:r w:rsidRPr="00481D2D">
              <w:rPr>
                <w:sz w:val="16"/>
                <w:szCs w:val="16"/>
              </w:rPr>
              <w:t>Resolve ENs for RLOS session setup</w:t>
            </w:r>
          </w:p>
        </w:tc>
        <w:tc>
          <w:tcPr>
            <w:tcW w:w="707" w:type="dxa"/>
            <w:shd w:val="solid" w:color="FFFFFF" w:fill="auto"/>
          </w:tcPr>
          <w:p w14:paraId="72EC0167" w14:textId="77777777" w:rsidR="00AF6774" w:rsidRPr="00481D2D" w:rsidRDefault="00AF6774" w:rsidP="00AF6774">
            <w:pPr>
              <w:pStyle w:val="TAC"/>
              <w:rPr>
                <w:sz w:val="16"/>
                <w:szCs w:val="16"/>
              </w:rPr>
            </w:pPr>
            <w:r w:rsidRPr="00481D2D">
              <w:rPr>
                <w:sz w:val="16"/>
                <w:szCs w:val="16"/>
              </w:rPr>
              <w:t>17.1.0</w:t>
            </w:r>
          </w:p>
        </w:tc>
      </w:tr>
      <w:tr w:rsidR="00AF6774" w:rsidRPr="00481D2D" w14:paraId="287C6DAC" w14:textId="77777777" w:rsidTr="00F85BBF">
        <w:tc>
          <w:tcPr>
            <w:tcW w:w="798" w:type="dxa"/>
            <w:shd w:val="solid" w:color="FFFFFF" w:fill="auto"/>
          </w:tcPr>
          <w:p w14:paraId="62A6B0D2"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2FDA5FBA"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67972A93" w14:textId="77777777"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14:paraId="2D493899" w14:textId="77777777" w:rsidR="00AF6774" w:rsidRPr="00481D2D" w:rsidRDefault="00AF6774" w:rsidP="00AF6774">
            <w:pPr>
              <w:pStyle w:val="TAL"/>
              <w:rPr>
                <w:sz w:val="16"/>
                <w:szCs w:val="16"/>
              </w:rPr>
            </w:pPr>
            <w:r w:rsidRPr="00481D2D">
              <w:rPr>
                <w:sz w:val="16"/>
                <w:szCs w:val="16"/>
              </w:rPr>
              <w:t>6442</w:t>
            </w:r>
          </w:p>
        </w:tc>
        <w:tc>
          <w:tcPr>
            <w:tcW w:w="424" w:type="dxa"/>
            <w:shd w:val="solid" w:color="FFFFFF" w:fill="auto"/>
          </w:tcPr>
          <w:p w14:paraId="6D0D0E56" w14:textId="77777777" w:rsidR="00AF6774" w:rsidRPr="00481D2D" w:rsidRDefault="00AF6774" w:rsidP="00AF6774">
            <w:pPr>
              <w:pStyle w:val="TAR"/>
              <w:rPr>
                <w:sz w:val="16"/>
                <w:szCs w:val="16"/>
              </w:rPr>
            </w:pPr>
          </w:p>
        </w:tc>
        <w:tc>
          <w:tcPr>
            <w:tcW w:w="424" w:type="dxa"/>
            <w:shd w:val="solid" w:color="FFFFFF" w:fill="auto"/>
          </w:tcPr>
          <w:p w14:paraId="28EBE165" w14:textId="77777777" w:rsidR="00AF6774" w:rsidRPr="00481D2D" w:rsidRDefault="00AF6774" w:rsidP="00AF6774">
            <w:pPr>
              <w:pStyle w:val="TAC"/>
              <w:rPr>
                <w:sz w:val="16"/>
                <w:szCs w:val="16"/>
              </w:rPr>
            </w:pPr>
            <w:r w:rsidRPr="00481D2D">
              <w:rPr>
                <w:sz w:val="16"/>
                <w:szCs w:val="16"/>
              </w:rPr>
              <w:t>F</w:t>
            </w:r>
          </w:p>
        </w:tc>
        <w:tc>
          <w:tcPr>
            <w:tcW w:w="4919" w:type="dxa"/>
            <w:shd w:val="solid" w:color="FFFFFF" w:fill="auto"/>
          </w:tcPr>
          <w:p w14:paraId="7C32A5BF" w14:textId="77777777" w:rsidR="00AF6774" w:rsidRPr="00481D2D" w:rsidRDefault="00AF6774" w:rsidP="00AF6774">
            <w:pPr>
              <w:pStyle w:val="TAL"/>
              <w:rPr>
                <w:sz w:val="16"/>
                <w:szCs w:val="16"/>
              </w:rPr>
            </w:pPr>
            <w:r w:rsidRPr="00481D2D">
              <w:rPr>
                <w:sz w:val="16"/>
                <w:szCs w:val="16"/>
              </w:rPr>
              <w:t xml:space="preserve">Correction in the P-CSCF operation upon </w:t>
            </w:r>
            <w:proofErr w:type="spellStart"/>
            <w:r w:rsidRPr="00481D2D">
              <w:rPr>
                <w:sz w:val="16"/>
                <w:szCs w:val="16"/>
              </w:rPr>
              <w:t>recipt</w:t>
            </w:r>
            <w:proofErr w:type="spellEnd"/>
            <w:r w:rsidRPr="00481D2D">
              <w:rPr>
                <w:sz w:val="16"/>
                <w:szCs w:val="16"/>
              </w:rPr>
              <w:t xml:space="preserve"> of REGISTER request for RLOS</w:t>
            </w:r>
          </w:p>
        </w:tc>
        <w:tc>
          <w:tcPr>
            <w:tcW w:w="707" w:type="dxa"/>
            <w:shd w:val="solid" w:color="FFFFFF" w:fill="auto"/>
          </w:tcPr>
          <w:p w14:paraId="3E0D8A38" w14:textId="77777777" w:rsidR="00AF6774" w:rsidRPr="00481D2D" w:rsidRDefault="00AF6774" w:rsidP="00AF6774">
            <w:pPr>
              <w:pStyle w:val="TAC"/>
              <w:rPr>
                <w:sz w:val="16"/>
                <w:szCs w:val="16"/>
              </w:rPr>
            </w:pPr>
            <w:r w:rsidRPr="00481D2D">
              <w:rPr>
                <w:sz w:val="16"/>
                <w:szCs w:val="16"/>
              </w:rPr>
              <w:t>17.1.0</w:t>
            </w:r>
          </w:p>
        </w:tc>
      </w:tr>
      <w:tr w:rsidR="00AF6774" w:rsidRPr="00481D2D" w14:paraId="3EC5F946" w14:textId="77777777" w:rsidTr="00F85BBF">
        <w:tc>
          <w:tcPr>
            <w:tcW w:w="798" w:type="dxa"/>
            <w:shd w:val="solid" w:color="FFFFFF" w:fill="auto"/>
          </w:tcPr>
          <w:p w14:paraId="48882578"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2A123919"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18253905" w14:textId="77777777" w:rsidR="00AF6774" w:rsidRPr="00481D2D" w:rsidRDefault="00AF6774" w:rsidP="00AF6774">
            <w:pPr>
              <w:pStyle w:val="TAC"/>
              <w:rPr>
                <w:sz w:val="16"/>
                <w:szCs w:val="16"/>
              </w:rPr>
            </w:pPr>
            <w:r w:rsidRPr="00481D2D">
              <w:rPr>
                <w:sz w:val="16"/>
                <w:szCs w:val="16"/>
              </w:rPr>
              <w:t>CP-203193</w:t>
            </w:r>
          </w:p>
        </w:tc>
        <w:tc>
          <w:tcPr>
            <w:tcW w:w="524" w:type="dxa"/>
            <w:shd w:val="solid" w:color="FFFFFF" w:fill="auto"/>
          </w:tcPr>
          <w:p w14:paraId="67092C7C" w14:textId="77777777" w:rsidR="00AF6774" w:rsidRPr="00481D2D" w:rsidRDefault="00AF6774" w:rsidP="00AF6774">
            <w:pPr>
              <w:pStyle w:val="TAL"/>
              <w:rPr>
                <w:sz w:val="16"/>
                <w:szCs w:val="16"/>
              </w:rPr>
            </w:pPr>
            <w:r w:rsidRPr="00481D2D">
              <w:rPr>
                <w:sz w:val="16"/>
                <w:szCs w:val="16"/>
              </w:rPr>
              <w:t>6446</w:t>
            </w:r>
          </w:p>
        </w:tc>
        <w:tc>
          <w:tcPr>
            <w:tcW w:w="424" w:type="dxa"/>
            <w:shd w:val="solid" w:color="FFFFFF" w:fill="auto"/>
          </w:tcPr>
          <w:p w14:paraId="65FC8FAC" w14:textId="77777777" w:rsidR="00AF6774" w:rsidRPr="00481D2D" w:rsidRDefault="00AF6774" w:rsidP="00AF6774">
            <w:pPr>
              <w:pStyle w:val="TAR"/>
              <w:rPr>
                <w:sz w:val="16"/>
                <w:szCs w:val="16"/>
              </w:rPr>
            </w:pPr>
            <w:r w:rsidRPr="00481D2D">
              <w:rPr>
                <w:sz w:val="16"/>
                <w:szCs w:val="16"/>
              </w:rPr>
              <w:t>1</w:t>
            </w:r>
          </w:p>
        </w:tc>
        <w:tc>
          <w:tcPr>
            <w:tcW w:w="424" w:type="dxa"/>
            <w:shd w:val="solid" w:color="FFFFFF" w:fill="auto"/>
          </w:tcPr>
          <w:p w14:paraId="2520B8A4"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7358286B" w14:textId="77777777" w:rsidR="00AF6774" w:rsidRPr="00481D2D" w:rsidRDefault="00AF6774" w:rsidP="00AF6774">
            <w:pPr>
              <w:pStyle w:val="TAL"/>
              <w:rPr>
                <w:sz w:val="16"/>
                <w:szCs w:val="16"/>
              </w:rPr>
            </w:pPr>
            <w:r w:rsidRPr="00481D2D">
              <w:rPr>
                <w:sz w:val="16"/>
                <w:szCs w:val="16"/>
              </w:rPr>
              <w:t>IANA registration for Response-Source</w:t>
            </w:r>
          </w:p>
        </w:tc>
        <w:tc>
          <w:tcPr>
            <w:tcW w:w="707" w:type="dxa"/>
            <w:shd w:val="solid" w:color="FFFFFF" w:fill="auto"/>
          </w:tcPr>
          <w:p w14:paraId="18137D98" w14:textId="77777777" w:rsidR="00AF6774" w:rsidRPr="00481D2D" w:rsidRDefault="00AF6774" w:rsidP="00AF6774">
            <w:pPr>
              <w:pStyle w:val="TAC"/>
              <w:rPr>
                <w:sz w:val="16"/>
                <w:szCs w:val="16"/>
              </w:rPr>
            </w:pPr>
            <w:r w:rsidRPr="00481D2D">
              <w:rPr>
                <w:sz w:val="16"/>
                <w:szCs w:val="16"/>
              </w:rPr>
              <w:t>17.1.0</w:t>
            </w:r>
          </w:p>
        </w:tc>
      </w:tr>
      <w:tr w:rsidR="00AF6774" w:rsidRPr="00481D2D" w14:paraId="61F4DBE9" w14:textId="77777777" w:rsidTr="00F85BBF">
        <w:tc>
          <w:tcPr>
            <w:tcW w:w="798" w:type="dxa"/>
            <w:shd w:val="solid" w:color="FFFFFF" w:fill="auto"/>
          </w:tcPr>
          <w:p w14:paraId="4BF8D017"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2353DE25"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637DF879" w14:textId="77777777" w:rsidR="00AF6774" w:rsidRPr="00481D2D" w:rsidRDefault="00AF6774" w:rsidP="00AF6774">
            <w:pPr>
              <w:pStyle w:val="TAC"/>
              <w:rPr>
                <w:sz w:val="16"/>
                <w:szCs w:val="16"/>
              </w:rPr>
            </w:pPr>
            <w:r w:rsidRPr="00481D2D">
              <w:rPr>
                <w:sz w:val="16"/>
                <w:szCs w:val="16"/>
              </w:rPr>
              <w:t>CP-203194</w:t>
            </w:r>
          </w:p>
        </w:tc>
        <w:tc>
          <w:tcPr>
            <w:tcW w:w="524" w:type="dxa"/>
            <w:shd w:val="solid" w:color="FFFFFF" w:fill="auto"/>
          </w:tcPr>
          <w:p w14:paraId="72B21B49" w14:textId="77777777" w:rsidR="00AF6774" w:rsidRPr="00481D2D" w:rsidRDefault="00AF6774" w:rsidP="00AF6774">
            <w:pPr>
              <w:pStyle w:val="TAL"/>
              <w:rPr>
                <w:sz w:val="16"/>
                <w:szCs w:val="16"/>
              </w:rPr>
            </w:pPr>
            <w:r w:rsidRPr="00481D2D">
              <w:rPr>
                <w:sz w:val="16"/>
                <w:szCs w:val="16"/>
              </w:rPr>
              <w:t>6449</w:t>
            </w:r>
          </w:p>
        </w:tc>
        <w:tc>
          <w:tcPr>
            <w:tcW w:w="424" w:type="dxa"/>
            <w:shd w:val="solid" w:color="FFFFFF" w:fill="auto"/>
          </w:tcPr>
          <w:p w14:paraId="35CDBDD9" w14:textId="77777777" w:rsidR="00AF6774" w:rsidRPr="00481D2D" w:rsidRDefault="00AF6774" w:rsidP="00AF6774">
            <w:pPr>
              <w:pStyle w:val="TAR"/>
              <w:rPr>
                <w:sz w:val="16"/>
                <w:szCs w:val="16"/>
              </w:rPr>
            </w:pPr>
          </w:p>
        </w:tc>
        <w:tc>
          <w:tcPr>
            <w:tcW w:w="424" w:type="dxa"/>
            <w:shd w:val="solid" w:color="FFFFFF" w:fill="auto"/>
          </w:tcPr>
          <w:p w14:paraId="30F91143"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5E18129A" w14:textId="77777777" w:rsidR="00AF6774" w:rsidRPr="00481D2D" w:rsidRDefault="00AF6774" w:rsidP="00AF6774">
            <w:pPr>
              <w:pStyle w:val="TAL"/>
              <w:rPr>
                <w:sz w:val="16"/>
                <w:szCs w:val="16"/>
              </w:rPr>
            </w:pPr>
            <w:r w:rsidRPr="00481D2D">
              <w:rPr>
                <w:sz w:val="16"/>
                <w:szCs w:val="16"/>
              </w:rPr>
              <w:t xml:space="preserve">Correction of </w:t>
            </w:r>
            <w:proofErr w:type="spellStart"/>
            <w:r w:rsidRPr="00481D2D">
              <w:rPr>
                <w:sz w:val="16"/>
                <w:szCs w:val="16"/>
              </w:rPr>
              <w:t>isub</w:t>
            </w:r>
            <w:proofErr w:type="spellEnd"/>
            <w:r w:rsidRPr="00481D2D">
              <w:rPr>
                <w:sz w:val="16"/>
                <w:szCs w:val="16"/>
              </w:rPr>
              <w:t>-encoding field name</w:t>
            </w:r>
          </w:p>
        </w:tc>
        <w:tc>
          <w:tcPr>
            <w:tcW w:w="707" w:type="dxa"/>
            <w:shd w:val="solid" w:color="FFFFFF" w:fill="auto"/>
          </w:tcPr>
          <w:p w14:paraId="5C8E80ED" w14:textId="77777777" w:rsidR="00AF6774" w:rsidRPr="00481D2D" w:rsidRDefault="00AF6774" w:rsidP="00AF6774">
            <w:pPr>
              <w:pStyle w:val="TAC"/>
              <w:rPr>
                <w:sz w:val="16"/>
                <w:szCs w:val="16"/>
              </w:rPr>
            </w:pPr>
            <w:r w:rsidRPr="00481D2D">
              <w:rPr>
                <w:sz w:val="16"/>
                <w:szCs w:val="16"/>
              </w:rPr>
              <w:t>17.1.0</w:t>
            </w:r>
          </w:p>
        </w:tc>
      </w:tr>
      <w:tr w:rsidR="00AF6774" w:rsidRPr="00481D2D" w14:paraId="0B96A208" w14:textId="77777777" w:rsidTr="00F85BBF">
        <w:tc>
          <w:tcPr>
            <w:tcW w:w="798" w:type="dxa"/>
            <w:shd w:val="solid" w:color="FFFFFF" w:fill="auto"/>
          </w:tcPr>
          <w:p w14:paraId="09A5755B"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2B93D344"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611C9BD0" w14:textId="77777777" w:rsidR="00AF6774" w:rsidRPr="00481D2D" w:rsidRDefault="00AF6774" w:rsidP="00AF6774">
            <w:pPr>
              <w:pStyle w:val="TAC"/>
              <w:rPr>
                <w:sz w:val="16"/>
                <w:szCs w:val="16"/>
              </w:rPr>
            </w:pPr>
            <w:r w:rsidRPr="00481D2D">
              <w:rPr>
                <w:sz w:val="16"/>
                <w:szCs w:val="16"/>
              </w:rPr>
              <w:t>CP-203203</w:t>
            </w:r>
          </w:p>
        </w:tc>
        <w:tc>
          <w:tcPr>
            <w:tcW w:w="524" w:type="dxa"/>
            <w:shd w:val="solid" w:color="FFFFFF" w:fill="auto"/>
          </w:tcPr>
          <w:p w14:paraId="219258AD" w14:textId="77777777" w:rsidR="00AF6774" w:rsidRPr="00481D2D" w:rsidRDefault="00AF6774" w:rsidP="00AF6774">
            <w:pPr>
              <w:pStyle w:val="TAL"/>
              <w:rPr>
                <w:sz w:val="16"/>
                <w:szCs w:val="16"/>
              </w:rPr>
            </w:pPr>
            <w:r w:rsidRPr="00481D2D">
              <w:rPr>
                <w:sz w:val="16"/>
                <w:szCs w:val="16"/>
              </w:rPr>
              <w:t>6450</w:t>
            </w:r>
          </w:p>
        </w:tc>
        <w:tc>
          <w:tcPr>
            <w:tcW w:w="424" w:type="dxa"/>
            <w:shd w:val="solid" w:color="FFFFFF" w:fill="auto"/>
          </w:tcPr>
          <w:p w14:paraId="06609DB9" w14:textId="77777777" w:rsidR="00AF6774" w:rsidRPr="00481D2D" w:rsidRDefault="00AF6774" w:rsidP="00AF6774">
            <w:pPr>
              <w:pStyle w:val="TAR"/>
              <w:rPr>
                <w:sz w:val="16"/>
                <w:szCs w:val="16"/>
              </w:rPr>
            </w:pPr>
            <w:r w:rsidRPr="00481D2D">
              <w:rPr>
                <w:sz w:val="16"/>
                <w:szCs w:val="16"/>
              </w:rPr>
              <w:t>2</w:t>
            </w:r>
          </w:p>
        </w:tc>
        <w:tc>
          <w:tcPr>
            <w:tcW w:w="424" w:type="dxa"/>
            <w:shd w:val="solid" w:color="FFFFFF" w:fill="auto"/>
          </w:tcPr>
          <w:p w14:paraId="438F7083" w14:textId="77777777" w:rsidR="00AF6774" w:rsidRPr="00481D2D" w:rsidRDefault="00AF6774" w:rsidP="00AF6774">
            <w:pPr>
              <w:pStyle w:val="TAC"/>
              <w:rPr>
                <w:sz w:val="16"/>
                <w:szCs w:val="16"/>
              </w:rPr>
            </w:pPr>
            <w:r w:rsidRPr="00481D2D">
              <w:rPr>
                <w:sz w:val="16"/>
                <w:szCs w:val="16"/>
              </w:rPr>
              <w:t>F</w:t>
            </w:r>
          </w:p>
        </w:tc>
        <w:tc>
          <w:tcPr>
            <w:tcW w:w="4919" w:type="dxa"/>
            <w:shd w:val="solid" w:color="FFFFFF" w:fill="auto"/>
          </w:tcPr>
          <w:p w14:paraId="70DC352B" w14:textId="77777777" w:rsidR="00AF6774" w:rsidRPr="00481D2D" w:rsidRDefault="00AF6774" w:rsidP="00AF6774">
            <w:pPr>
              <w:pStyle w:val="TAL"/>
              <w:rPr>
                <w:sz w:val="16"/>
                <w:szCs w:val="16"/>
              </w:rPr>
            </w:pPr>
            <w:r w:rsidRPr="00481D2D">
              <w:rPr>
                <w:sz w:val="16"/>
                <w:szCs w:val="16"/>
              </w:rPr>
              <w:t>24.229 MPS Editors notes removal</w:t>
            </w:r>
          </w:p>
        </w:tc>
        <w:tc>
          <w:tcPr>
            <w:tcW w:w="707" w:type="dxa"/>
            <w:shd w:val="solid" w:color="FFFFFF" w:fill="auto"/>
          </w:tcPr>
          <w:p w14:paraId="4AF09BD2" w14:textId="77777777" w:rsidR="00AF6774" w:rsidRPr="00481D2D" w:rsidRDefault="00AF6774" w:rsidP="00AF6774">
            <w:pPr>
              <w:pStyle w:val="TAC"/>
              <w:rPr>
                <w:sz w:val="16"/>
                <w:szCs w:val="16"/>
              </w:rPr>
            </w:pPr>
            <w:r w:rsidRPr="00481D2D">
              <w:rPr>
                <w:sz w:val="16"/>
                <w:szCs w:val="16"/>
              </w:rPr>
              <w:t>17.1.0</w:t>
            </w:r>
          </w:p>
        </w:tc>
      </w:tr>
      <w:tr w:rsidR="00AF6774" w:rsidRPr="00481D2D" w14:paraId="14F716AB" w14:textId="77777777" w:rsidTr="00F85BBF">
        <w:tc>
          <w:tcPr>
            <w:tcW w:w="798" w:type="dxa"/>
            <w:shd w:val="solid" w:color="FFFFFF" w:fill="auto"/>
          </w:tcPr>
          <w:p w14:paraId="2CD2BF1C"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2BFA6379"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3FC6EBAE" w14:textId="77777777" w:rsidR="00AF6774" w:rsidRPr="00481D2D" w:rsidRDefault="00AF6774" w:rsidP="00AF6774">
            <w:pPr>
              <w:pStyle w:val="TAC"/>
              <w:rPr>
                <w:sz w:val="16"/>
                <w:szCs w:val="16"/>
              </w:rPr>
            </w:pPr>
            <w:r w:rsidRPr="00481D2D">
              <w:rPr>
                <w:sz w:val="16"/>
                <w:szCs w:val="16"/>
              </w:rPr>
              <w:t>CP-203203</w:t>
            </w:r>
          </w:p>
        </w:tc>
        <w:tc>
          <w:tcPr>
            <w:tcW w:w="524" w:type="dxa"/>
            <w:shd w:val="solid" w:color="FFFFFF" w:fill="auto"/>
          </w:tcPr>
          <w:p w14:paraId="4D4C3A11" w14:textId="77777777" w:rsidR="00AF6774" w:rsidRPr="00481D2D" w:rsidRDefault="00AF6774" w:rsidP="00AF6774">
            <w:pPr>
              <w:pStyle w:val="TAL"/>
              <w:rPr>
                <w:sz w:val="16"/>
                <w:szCs w:val="16"/>
              </w:rPr>
            </w:pPr>
            <w:r w:rsidRPr="00481D2D">
              <w:rPr>
                <w:sz w:val="16"/>
                <w:szCs w:val="16"/>
              </w:rPr>
              <w:t>6451</w:t>
            </w:r>
          </w:p>
        </w:tc>
        <w:tc>
          <w:tcPr>
            <w:tcW w:w="424" w:type="dxa"/>
            <w:shd w:val="solid" w:color="FFFFFF" w:fill="auto"/>
          </w:tcPr>
          <w:p w14:paraId="005C7F70" w14:textId="77777777" w:rsidR="00AF6774" w:rsidRPr="00481D2D" w:rsidRDefault="00AF6774" w:rsidP="00AF6774">
            <w:pPr>
              <w:pStyle w:val="TAR"/>
              <w:rPr>
                <w:sz w:val="16"/>
                <w:szCs w:val="16"/>
              </w:rPr>
            </w:pPr>
            <w:r w:rsidRPr="00481D2D">
              <w:rPr>
                <w:sz w:val="16"/>
                <w:szCs w:val="16"/>
              </w:rPr>
              <w:t>1</w:t>
            </w:r>
          </w:p>
        </w:tc>
        <w:tc>
          <w:tcPr>
            <w:tcW w:w="424" w:type="dxa"/>
            <w:shd w:val="solid" w:color="FFFFFF" w:fill="auto"/>
          </w:tcPr>
          <w:p w14:paraId="77919652" w14:textId="77777777" w:rsidR="00AF6774" w:rsidRPr="00481D2D" w:rsidRDefault="00AF6774" w:rsidP="00AF6774">
            <w:pPr>
              <w:pStyle w:val="TAC"/>
              <w:rPr>
                <w:sz w:val="16"/>
                <w:szCs w:val="16"/>
              </w:rPr>
            </w:pPr>
            <w:r w:rsidRPr="00481D2D">
              <w:rPr>
                <w:sz w:val="16"/>
                <w:szCs w:val="16"/>
              </w:rPr>
              <w:t>F</w:t>
            </w:r>
          </w:p>
        </w:tc>
        <w:tc>
          <w:tcPr>
            <w:tcW w:w="4919" w:type="dxa"/>
            <w:shd w:val="solid" w:color="FFFFFF" w:fill="auto"/>
          </w:tcPr>
          <w:p w14:paraId="2740AF32" w14:textId="77777777" w:rsidR="00AF6774" w:rsidRPr="00481D2D" w:rsidRDefault="00AF6774" w:rsidP="00AF6774">
            <w:pPr>
              <w:pStyle w:val="TAL"/>
              <w:rPr>
                <w:sz w:val="16"/>
                <w:szCs w:val="16"/>
              </w:rPr>
            </w:pPr>
            <w:r w:rsidRPr="00481D2D">
              <w:rPr>
                <w:sz w:val="16"/>
                <w:szCs w:val="16"/>
              </w:rPr>
              <w:t>24.229 MPS P-CSCF Editors notes removal</w:t>
            </w:r>
          </w:p>
        </w:tc>
        <w:tc>
          <w:tcPr>
            <w:tcW w:w="707" w:type="dxa"/>
            <w:shd w:val="solid" w:color="FFFFFF" w:fill="auto"/>
          </w:tcPr>
          <w:p w14:paraId="778DC623" w14:textId="77777777" w:rsidR="00AF6774" w:rsidRPr="00481D2D" w:rsidRDefault="00AF6774" w:rsidP="00AF6774">
            <w:pPr>
              <w:pStyle w:val="TAC"/>
              <w:rPr>
                <w:sz w:val="16"/>
                <w:szCs w:val="16"/>
              </w:rPr>
            </w:pPr>
            <w:r w:rsidRPr="00481D2D">
              <w:rPr>
                <w:sz w:val="16"/>
                <w:szCs w:val="16"/>
              </w:rPr>
              <w:t>17.1.0</w:t>
            </w:r>
          </w:p>
        </w:tc>
      </w:tr>
      <w:tr w:rsidR="00AF6774" w:rsidRPr="00481D2D" w14:paraId="0494781A" w14:textId="77777777" w:rsidTr="00F85BBF">
        <w:tc>
          <w:tcPr>
            <w:tcW w:w="798" w:type="dxa"/>
            <w:shd w:val="solid" w:color="FFFFFF" w:fill="auto"/>
          </w:tcPr>
          <w:p w14:paraId="662D4B9A"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72BA3699"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6CCD7BBF" w14:textId="77777777"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14:paraId="22114B72" w14:textId="77777777" w:rsidR="00AF6774" w:rsidRPr="00481D2D" w:rsidRDefault="00AF6774" w:rsidP="00AF6774">
            <w:pPr>
              <w:pStyle w:val="TAL"/>
              <w:rPr>
                <w:sz w:val="16"/>
                <w:szCs w:val="16"/>
              </w:rPr>
            </w:pPr>
            <w:r w:rsidRPr="00481D2D">
              <w:rPr>
                <w:sz w:val="16"/>
                <w:szCs w:val="16"/>
              </w:rPr>
              <w:t>6454</w:t>
            </w:r>
          </w:p>
        </w:tc>
        <w:tc>
          <w:tcPr>
            <w:tcW w:w="424" w:type="dxa"/>
            <w:shd w:val="solid" w:color="FFFFFF" w:fill="auto"/>
          </w:tcPr>
          <w:p w14:paraId="0C880E0A" w14:textId="77777777" w:rsidR="00AF6774" w:rsidRPr="00481D2D" w:rsidRDefault="00AF6774" w:rsidP="00AF6774">
            <w:pPr>
              <w:pStyle w:val="TAR"/>
              <w:rPr>
                <w:sz w:val="16"/>
                <w:szCs w:val="16"/>
              </w:rPr>
            </w:pPr>
            <w:r w:rsidRPr="00481D2D">
              <w:rPr>
                <w:sz w:val="16"/>
                <w:szCs w:val="16"/>
              </w:rPr>
              <w:t>1</w:t>
            </w:r>
          </w:p>
        </w:tc>
        <w:tc>
          <w:tcPr>
            <w:tcW w:w="424" w:type="dxa"/>
            <w:shd w:val="solid" w:color="FFFFFF" w:fill="auto"/>
          </w:tcPr>
          <w:p w14:paraId="5A8F3CE5" w14:textId="77777777" w:rsidR="00AF6774" w:rsidRPr="00481D2D" w:rsidRDefault="00AF6774" w:rsidP="00AF6774">
            <w:pPr>
              <w:pStyle w:val="TAC"/>
              <w:rPr>
                <w:sz w:val="16"/>
                <w:szCs w:val="16"/>
              </w:rPr>
            </w:pPr>
            <w:r w:rsidRPr="00481D2D">
              <w:rPr>
                <w:sz w:val="16"/>
                <w:szCs w:val="16"/>
              </w:rPr>
              <w:t>F</w:t>
            </w:r>
          </w:p>
        </w:tc>
        <w:tc>
          <w:tcPr>
            <w:tcW w:w="4919" w:type="dxa"/>
            <w:shd w:val="solid" w:color="FFFFFF" w:fill="auto"/>
          </w:tcPr>
          <w:p w14:paraId="441FFDED" w14:textId="77777777" w:rsidR="00AF6774" w:rsidRPr="00481D2D" w:rsidRDefault="00AF6774" w:rsidP="00AF6774">
            <w:pPr>
              <w:pStyle w:val="TAL"/>
              <w:rPr>
                <w:sz w:val="16"/>
                <w:szCs w:val="16"/>
              </w:rPr>
            </w:pPr>
            <w:r w:rsidRPr="00481D2D">
              <w:rPr>
                <w:sz w:val="16"/>
                <w:szCs w:val="16"/>
              </w:rPr>
              <w:t>Correction on TCP connection reuse</w:t>
            </w:r>
          </w:p>
        </w:tc>
        <w:tc>
          <w:tcPr>
            <w:tcW w:w="707" w:type="dxa"/>
            <w:shd w:val="solid" w:color="FFFFFF" w:fill="auto"/>
          </w:tcPr>
          <w:p w14:paraId="1A5D33AF" w14:textId="77777777" w:rsidR="00AF6774" w:rsidRPr="00481D2D" w:rsidRDefault="00AF6774" w:rsidP="00AF6774">
            <w:pPr>
              <w:pStyle w:val="TAC"/>
              <w:rPr>
                <w:sz w:val="16"/>
                <w:szCs w:val="16"/>
              </w:rPr>
            </w:pPr>
            <w:r w:rsidRPr="00481D2D">
              <w:rPr>
                <w:sz w:val="16"/>
                <w:szCs w:val="16"/>
              </w:rPr>
              <w:t>17.1.0</w:t>
            </w:r>
          </w:p>
        </w:tc>
      </w:tr>
      <w:tr w:rsidR="00AF6774" w:rsidRPr="00481D2D" w14:paraId="0B2ED8C6" w14:textId="77777777" w:rsidTr="00F85BBF">
        <w:tc>
          <w:tcPr>
            <w:tcW w:w="798" w:type="dxa"/>
            <w:shd w:val="solid" w:color="FFFFFF" w:fill="auto"/>
          </w:tcPr>
          <w:p w14:paraId="4ED02169"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219E9A2E"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5C8D92CD" w14:textId="77777777"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14:paraId="3E45B63D" w14:textId="77777777" w:rsidR="00AF6774" w:rsidRPr="00481D2D" w:rsidRDefault="00AF6774" w:rsidP="00AF6774">
            <w:pPr>
              <w:pStyle w:val="TAL"/>
              <w:rPr>
                <w:sz w:val="16"/>
                <w:szCs w:val="16"/>
              </w:rPr>
            </w:pPr>
            <w:r w:rsidRPr="00481D2D">
              <w:rPr>
                <w:sz w:val="16"/>
                <w:szCs w:val="16"/>
              </w:rPr>
              <w:t>6455</w:t>
            </w:r>
          </w:p>
        </w:tc>
        <w:tc>
          <w:tcPr>
            <w:tcW w:w="424" w:type="dxa"/>
            <w:shd w:val="solid" w:color="FFFFFF" w:fill="auto"/>
          </w:tcPr>
          <w:p w14:paraId="136D0DFE" w14:textId="77777777" w:rsidR="00AF6774" w:rsidRPr="00481D2D" w:rsidRDefault="00AF6774" w:rsidP="00AF6774">
            <w:pPr>
              <w:pStyle w:val="TAR"/>
              <w:rPr>
                <w:sz w:val="16"/>
                <w:szCs w:val="16"/>
              </w:rPr>
            </w:pPr>
          </w:p>
        </w:tc>
        <w:tc>
          <w:tcPr>
            <w:tcW w:w="424" w:type="dxa"/>
            <w:shd w:val="solid" w:color="FFFFFF" w:fill="auto"/>
          </w:tcPr>
          <w:p w14:paraId="59BE75DB" w14:textId="77777777" w:rsidR="00AF6774" w:rsidRPr="00481D2D" w:rsidRDefault="00AF6774" w:rsidP="00AF6774">
            <w:pPr>
              <w:pStyle w:val="TAC"/>
              <w:rPr>
                <w:sz w:val="16"/>
                <w:szCs w:val="16"/>
              </w:rPr>
            </w:pPr>
            <w:r w:rsidRPr="00481D2D">
              <w:rPr>
                <w:sz w:val="16"/>
                <w:szCs w:val="16"/>
              </w:rPr>
              <w:t>F</w:t>
            </w:r>
          </w:p>
        </w:tc>
        <w:tc>
          <w:tcPr>
            <w:tcW w:w="4919" w:type="dxa"/>
            <w:shd w:val="solid" w:color="FFFFFF" w:fill="auto"/>
          </w:tcPr>
          <w:p w14:paraId="7ABC2F51" w14:textId="77777777" w:rsidR="00AF6774" w:rsidRPr="00481D2D" w:rsidRDefault="00AF6774" w:rsidP="00AF6774">
            <w:pPr>
              <w:pStyle w:val="TAL"/>
              <w:rPr>
                <w:sz w:val="16"/>
                <w:szCs w:val="16"/>
              </w:rPr>
            </w:pPr>
            <w:r w:rsidRPr="00481D2D">
              <w:rPr>
                <w:sz w:val="16"/>
                <w:szCs w:val="16"/>
              </w:rPr>
              <w:t>Clarification on number of retry attempts when receiving invalid challenges</w:t>
            </w:r>
          </w:p>
        </w:tc>
        <w:tc>
          <w:tcPr>
            <w:tcW w:w="707" w:type="dxa"/>
            <w:shd w:val="solid" w:color="FFFFFF" w:fill="auto"/>
          </w:tcPr>
          <w:p w14:paraId="207031AF" w14:textId="77777777" w:rsidR="00AF6774" w:rsidRPr="00481D2D" w:rsidRDefault="00AF6774" w:rsidP="00AF6774">
            <w:pPr>
              <w:pStyle w:val="TAC"/>
              <w:rPr>
                <w:sz w:val="16"/>
                <w:szCs w:val="16"/>
              </w:rPr>
            </w:pPr>
            <w:r w:rsidRPr="00481D2D">
              <w:rPr>
                <w:sz w:val="16"/>
                <w:szCs w:val="16"/>
              </w:rPr>
              <w:t>17.1.0</w:t>
            </w:r>
          </w:p>
        </w:tc>
      </w:tr>
      <w:tr w:rsidR="00AF6774" w:rsidRPr="00481D2D" w14:paraId="3DBB5FF2" w14:textId="77777777" w:rsidTr="00F85BBF">
        <w:tc>
          <w:tcPr>
            <w:tcW w:w="798" w:type="dxa"/>
            <w:shd w:val="solid" w:color="FFFFFF" w:fill="auto"/>
          </w:tcPr>
          <w:p w14:paraId="1F3EE160"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4A58D141"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4C6078FD" w14:textId="77777777" w:rsidR="00AF6774" w:rsidRPr="00481D2D" w:rsidRDefault="00AF6774" w:rsidP="00AF6774">
            <w:pPr>
              <w:pStyle w:val="TAC"/>
              <w:rPr>
                <w:sz w:val="16"/>
                <w:szCs w:val="16"/>
              </w:rPr>
            </w:pPr>
            <w:r w:rsidRPr="00481D2D">
              <w:rPr>
                <w:sz w:val="16"/>
                <w:szCs w:val="16"/>
              </w:rPr>
              <w:t>CP-203204</w:t>
            </w:r>
          </w:p>
        </w:tc>
        <w:tc>
          <w:tcPr>
            <w:tcW w:w="524" w:type="dxa"/>
            <w:shd w:val="solid" w:color="FFFFFF" w:fill="auto"/>
          </w:tcPr>
          <w:p w14:paraId="2C0E5B9A" w14:textId="77777777" w:rsidR="00AF6774" w:rsidRPr="00481D2D" w:rsidRDefault="00AF6774" w:rsidP="00AF6774">
            <w:pPr>
              <w:pStyle w:val="TAL"/>
              <w:rPr>
                <w:sz w:val="16"/>
                <w:szCs w:val="16"/>
              </w:rPr>
            </w:pPr>
            <w:r w:rsidRPr="00481D2D">
              <w:rPr>
                <w:sz w:val="16"/>
                <w:szCs w:val="16"/>
              </w:rPr>
              <w:t>6457</w:t>
            </w:r>
          </w:p>
        </w:tc>
        <w:tc>
          <w:tcPr>
            <w:tcW w:w="424" w:type="dxa"/>
            <w:shd w:val="solid" w:color="FFFFFF" w:fill="auto"/>
          </w:tcPr>
          <w:p w14:paraId="3DDCE6AE" w14:textId="77777777" w:rsidR="00AF6774" w:rsidRPr="00481D2D" w:rsidRDefault="00AF6774" w:rsidP="00AF6774">
            <w:pPr>
              <w:pStyle w:val="TAR"/>
              <w:rPr>
                <w:sz w:val="16"/>
                <w:szCs w:val="16"/>
              </w:rPr>
            </w:pPr>
          </w:p>
        </w:tc>
        <w:tc>
          <w:tcPr>
            <w:tcW w:w="424" w:type="dxa"/>
            <w:shd w:val="solid" w:color="FFFFFF" w:fill="auto"/>
          </w:tcPr>
          <w:p w14:paraId="5E8A82D7"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02CA65F3" w14:textId="77777777" w:rsidR="00AF6774" w:rsidRPr="00481D2D" w:rsidRDefault="00AF6774" w:rsidP="00AF6774">
            <w:pPr>
              <w:pStyle w:val="TAL"/>
              <w:rPr>
                <w:sz w:val="16"/>
                <w:szCs w:val="16"/>
              </w:rPr>
            </w:pPr>
            <w:r w:rsidRPr="00481D2D">
              <w:rPr>
                <w:sz w:val="16"/>
                <w:szCs w:val="16"/>
              </w:rPr>
              <w:t>Additional-Identity header field, IANA registered</w:t>
            </w:r>
          </w:p>
        </w:tc>
        <w:tc>
          <w:tcPr>
            <w:tcW w:w="707" w:type="dxa"/>
            <w:shd w:val="solid" w:color="FFFFFF" w:fill="auto"/>
          </w:tcPr>
          <w:p w14:paraId="29B5C7B6" w14:textId="77777777" w:rsidR="00AF6774" w:rsidRPr="00481D2D" w:rsidRDefault="00AF6774" w:rsidP="00AF6774">
            <w:pPr>
              <w:pStyle w:val="TAC"/>
              <w:rPr>
                <w:sz w:val="16"/>
                <w:szCs w:val="16"/>
              </w:rPr>
            </w:pPr>
            <w:r w:rsidRPr="00481D2D">
              <w:rPr>
                <w:sz w:val="16"/>
                <w:szCs w:val="16"/>
              </w:rPr>
              <w:t>17.1.0</w:t>
            </w:r>
          </w:p>
        </w:tc>
      </w:tr>
      <w:tr w:rsidR="00AF6774" w:rsidRPr="00481D2D" w14:paraId="7ACBBB5F" w14:textId="77777777" w:rsidTr="00F85BBF">
        <w:tc>
          <w:tcPr>
            <w:tcW w:w="798" w:type="dxa"/>
            <w:shd w:val="solid" w:color="FFFFFF" w:fill="auto"/>
          </w:tcPr>
          <w:p w14:paraId="585C94B0"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72C1129B"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73F3A902" w14:textId="77777777" w:rsidR="00AF6774" w:rsidRPr="00481D2D" w:rsidRDefault="00AF6774" w:rsidP="00AF6774">
            <w:pPr>
              <w:pStyle w:val="TAC"/>
              <w:rPr>
                <w:sz w:val="16"/>
                <w:szCs w:val="16"/>
              </w:rPr>
            </w:pPr>
            <w:r w:rsidRPr="00481D2D">
              <w:rPr>
                <w:sz w:val="16"/>
                <w:szCs w:val="16"/>
              </w:rPr>
              <w:t>CP-203192</w:t>
            </w:r>
          </w:p>
        </w:tc>
        <w:tc>
          <w:tcPr>
            <w:tcW w:w="524" w:type="dxa"/>
            <w:shd w:val="solid" w:color="FFFFFF" w:fill="auto"/>
          </w:tcPr>
          <w:p w14:paraId="65A7B6B9" w14:textId="77777777" w:rsidR="00AF6774" w:rsidRPr="00481D2D" w:rsidRDefault="00AF6774" w:rsidP="00AF6774">
            <w:pPr>
              <w:pStyle w:val="TAL"/>
              <w:rPr>
                <w:sz w:val="16"/>
                <w:szCs w:val="16"/>
              </w:rPr>
            </w:pPr>
            <w:r w:rsidRPr="00481D2D">
              <w:rPr>
                <w:sz w:val="16"/>
                <w:szCs w:val="16"/>
              </w:rPr>
              <w:t>6462</w:t>
            </w:r>
          </w:p>
        </w:tc>
        <w:tc>
          <w:tcPr>
            <w:tcW w:w="424" w:type="dxa"/>
            <w:shd w:val="solid" w:color="FFFFFF" w:fill="auto"/>
          </w:tcPr>
          <w:p w14:paraId="6E19C0EE" w14:textId="77777777" w:rsidR="00AF6774" w:rsidRPr="00481D2D" w:rsidRDefault="00AF6774" w:rsidP="00AF6774">
            <w:pPr>
              <w:pStyle w:val="TAR"/>
              <w:rPr>
                <w:sz w:val="16"/>
                <w:szCs w:val="16"/>
              </w:rPr>
            </w:pPr>
          </w:p>
        </w:tc>
        <w:tc>
          <w:tcPr>
            <w:tcW w:w="424" w:type="dxa"/>
            <w:shd w:val="solid" w:color="FFFFFF" w:fill="auto"/>
          </w:tcPr>
          <w:p w14:paraId="6D0B4F9D"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65FA1C44" w14:textId="77777777" w:rsidR="00AF6774" w:rsidRPr="00481D2D" w:rsidRDefault="00AF6774" w:rsidP="00AF6774">
            <w:pPr>
              <w:pStyle w:val="TAL"/>
              <w:rPr>
                <w:sz w:val="16"/>
                <w:szCs w:val="16"/>
              </w:rPr>
            </w:pPr>
            <w:r w:rsidRPr="00481D2D">
              <w:rPr>
                <w:sz w:val="16"/>
                <w:szCs w:val="16"/>
              </w:rPr>
              <w:t>Editor's Notes for the Service-Interact-Info header field</w:t>
            </w:r>
          </w:p>
        </w:tc>
        <w:tc>
          <w:tcPr>
            <w:tcW w:w="707" w:type="dxa"/>
            <w:shd w:val="solid" w:color="FFFFFF" w:fill="auto"/>
          </w:tcPr>
          <w:p w14:paraId="471B3BA3" w14:textId="77777777" w:rsidR="00AF6774" w:rsidRPr="00481D2D" w:rsidRDefault="00AF6774" w:rsidP="00AF6774">
            <w:pPr>
              <w:pStyle w:val="TAC"/>
              <w:rPr>
                <w:sz w:val="16"/>
                <w:szCs w:val="16"/>
              </w:rPr>
            </w:pPr>
            <w:r w:rsidRPr="00481D2D">
              <w:rPr>
                <w:sz w:val="16"/>
                <w:szCs w:val="16"/>
              </w:rPr>
              <w:t>17.1.0</w:t>
            </w:r>
          </w:p>
        </w:tc>
      </w:tr>
      <w:tr w:rsidR="00AF6774" w:rsidRPr="00481D2D" w14:paraId="2DAD447C" w14:textId="77777777" w:rsidTr="00F85BBF">
        <w:tc>
          <w:tcPr>
            <w:tcW w:w="798" w:type="dxa"/>
            <w:shd w:val="solid" w:color="FFFFFF" w:fill="auto"/>
          </w:tcPr>
          <w:p w14:paraId="74E01F93"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5528322D"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0219D838" w14:textId="77777777" w:rsidR="00AF6774" w:rsidRPr="00481D2D" w:rsidRDefault="00AF6774" w:rsidP="00AF6774">
            <w:pPr>
              <w:pStyle w:val="TAC"/>
              <w:rPr>
                <w:sz w:val="16"/>
                <w:szCs w:val="16"/>
              </w:rPr>
            </w:pPr>
            <w:r w:rsidRPr="00481D2D">
              <w:rPr>
                <w:sz w:val="16"/>
                <w:szCs w:val="16"/>
              </w:rPr>
              <w:t>CP-203187</w:t>
            </w:r>
          </w:p>
        </w:tc>
        <w:tc>
          <w:tcPr>
            <w:tcW w:w="524" w:type="dxa"/>
            <w:shd w:val="solid" w:color="FFFFFF" w:fill="auto"/>
          </w:tcPr>
          <w:p w14:paraId="34889717" w14:textId="77777777" w:rsidR="00AF6774" w:rsidRPr="00481D2D" w:rsidRDefault="00AF6774" w:rsidP="00AF6774">
            <w:pPr>
              <w:pStyle w:val="TAL"/>
              <w:rPr>
                <w:sz w:val="16"/>
                <w:szCs w:val="16"/>
              </w:rPr>
            </w:pPr>
            <w:r w:rsidRPr="00481D2D">
              <w:rPr>
                <w:sz w:val="16"/>
                <w:szCs w:val="16"/>
              </w:rPr>
              <w:t>6465</w:t>
            </w:r>
          </w:p>
        </w:tc>
        <w:tc>
          <w:tcPr>
            <w:tcW w:w="424" w:type="dxa"/>
            <w:shd w:val="solid" w:color="FFFFFF" w:fill="auto"/>
          </w:tcPr>
          <w:p w14:paraId="7719106A" w14:textId="77777777" w:rsidR="00AF6774" w:rsidRPr="00481D2D" w:rsidRDefault="00AF6774" w:rsidP="00AF6774">
            <w:pPr>
              <w:pStyle w:val="TAR"/>
              <w:rPr>
                <w:sz w:val="16"/>
                <w:szCs w:val="16"/>
              </w:rPr>
            </w:pPr>
            <w:r w:rsidRPr="00481D2D">
              <w:rPr>
                <w:sz w:val="16"/>
                <w:szCs w:val="16"/>
              </w:rPr>
              <w:t>1</w:t>
            </w:r>
          </w:p>
        </w:tc>
        <w:tc>
          <w:tcPr>
            <w:tcW w:w="424" w:type="dxa"/>
            <w:shd w:val="solid" w:color="FFFFFF" w:fill="auto"/>
          </w:tcPr>
          <w:p w14:paraId="1797B928"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32A6F6BE" w14:textId="77777777" w:rsidR="00AF6774" w:rsidRPr="00481D2D" w:rsidRDefault="00AF6774" w:rsidP="00AF6774">
            <w:pPr>
              <w:pStyle w:val="TAL"/>
              <w:rPr>
                <w:sz w:val="16"/>
                <w:szCs w:val="16"/>
              </w:rPr>
            </w:pPr>
            <w:r w:rsidRPr="00481D2D">
              <w:rPr>
                <w:sz w:val="16"/>
                <w:szCs w:val="16"/>
              </w:rPr>
              <w:t>Header fields IANA registered</w:t>
            </w:r>
          </w:p>
        </w:tc>
        <w:tc>
          <w:tcPr>
            <w:tcW w:w="707" w:type="dxa"/>
            <w:shd w:val="solid" w:color="FFFFFF" w:fill="auto"/>
          </w:tcPr>
          <w:p w14:paraId="4A54AE3D" w14:textId="77777777" w:rsidR="00AF6774" w:rsidRPr="00481D2D" w:rsidRDefault="00AF6774" w:rsidP="00AF6774">
            <w:pPr>
              <w:pStyle w:val="TAC"/>
              <w:rPr>
                <w:sz w:val="16"/>
                <w:szCs w:val="16"/>
              </w:rPr>
            </w:pPr>
            <w:r w:rsidRPr="00481D2D">
              <w:rPr>
                <w:sz w:val="16"/>
                <w:szCs w:val="16"/>
              </w:rPr>
              <w:t>17.1.0</w:t>
            </w:r>
          </w:p>
        </w:tc>
      </w:tr>
      <w:tr w:rsidR="00AF6774" w:rsidRPr="00481D2D" w14:paraId="5A89316B" w14:textId="77777777" w:rsidTr="00F85BBF">
        <w:tc>
          <w:tcPr>
            <w:tcW w:w="798" w:type="dxa"/>
            <w:shd w:val="solid" w:color="FFFFFF" w:fill="auto"/>
          </w:tcPr>
          <w:p w14:paraId="6B291938"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22B960D2"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3CC42C49" w14:textId="77777777" w:rsidR="00AF6774" w:rsidRPr="00481D2D" w:rsidRDefault="00AF6774" w:rsidP="00AF6774">
            <w:pPr>
              <w:pStyle w:val="TAC"/>
              <w:rPr>
                <w:sz w:val="16"/>
                <w:szCs w:val="16"/>
              </w:rPr>
            </w:pPr>
            <w:r w:rsidRPr="00481D2D">
              <w:rPr>
                <w:sz w:val="16"/>
                <w:szCs w:val="16"/>
              </w:rPr>
              <w:t>CP-203190</w:t>
            </w:r>
          </w:p>
        </w:tc>
        <w:tc>
          <w:tcPr>
            <w:tcW w:w="524" w:type="dxa"/>
            <w:shd w:val="solid" w:color="FFFFFF" w:fill="auto"/>
          </w:tcPr>
          <w:p w14:paraId="4CE3B7BF" w14:textId="77777777" w:rsidR="00AF6774" w:rsidRPr="00481D2D" w:rsidRDefault="00AF6774" w:rsidP="00AF6774">
            <w:pPr>
              <w:pStyle w:val="TAL"/>
              <w:rPr>
                <w:sz w:val="16"/>
                <w:szCs w:val="16"/>
              </w:rPr>
            </w:pPr>
            <w:r w:rsidRPr="00481D2D">
              <w:rPr>
                <w:sz w:val="16"/>
                <w:szCs w:val="16"/>
              </w:rPr>
              <w:t>6470</w:t>
            </w:r>
          </w:p>
        </w:tc>
        <w:tc>
          <w:tcPr>
            <w:tcW w:w="424" w:type="dxa"/>
            <w:shd w:val="solid" w:color="FFFFFF" w:fill="auto"/>
          </w:tcPr>
          <w:p w14:paraId="570D0250" w14:textId="77777777" w:rsidR="00AF6774" w:rsidRPr="00481D2D" w:rsidRDefault="00AF6774" w:rsidP="00AF6774">
            <w:pPr>
              <w:pStyle w:val="TAR"/>
              <w:rPr>
                <w:sz w:val="16"/>
                <w:szCs w:val="16"/>
              </w:rPr>
            </w:pPr>
          </w:p>
        </w:tc>
        <w:tc>
          <w:tcPr>
            <w:tcW w:w="424" w:type="dxa"/>
            <w:shd w:val="solid" w:color="FFFFFF" w:fill="auto"/>
          </w:tcPr>
          <w:p w14:paraId="291E8E6E"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144AE3DC" w14:textId="77777777" w:rsidR="00AF6774" w:rsidRPr="00481D2D" w:rsidRDefault="00AF6774" w:rsidP="00AF6774">
            <w:pPr>
              <w:pStyle w:val="TAL"/>
              <w:rPr>
                <w:sz w:val="16"/>
                <w:szCs w:val="16"/>
              </w:rPr>
            </w:pPr>
            <w:r w:rsidRPr="00481D2D">
              <w:rPr>
                <w:sz w:val="16"/>
                <w:szCs w:val="16"/>
              </w:rPr>
              <w:t>Reference update: draft-</w:t>
            </w:r>
            <w:proofErr w:type="spellStart"/>
            <w:r w:rsidRPr="00481D2D">
              <w:rPr>
                <w:sz w:val="16"/>
                <w:szCs w:val="16"/>
              </w:rPr>
              <w:t>ietf</w:t>
            </w:r>
            <w:proofErr w:type="spellEnd"/>
            <w:r w:rsidRPr="00481D2D">
              <w:rPr>
                <w:sz w:val="16"/>
                <w:szCs w:val="16"/>
              </w:rPr>
              <w:t>-</w:t>
            </w:r>
            <w:proofErr w:type="spellStart"/>
            <w:r w:rsidRPr="00481D2D">
              <w:rPr>
                <w:sz w:val="16"/>
                <w:szCs w:val="16"/>
              </w:rPr>
              <w:t>mmusic</w:t>
            </w:r>
            <w:proofErr w:type="spellEnd"/>
            <w:r w:rsidRPr="00481D2D">
              <w:rPr>
                <w:sz w:val="16"/>
                <w:szCs w:val="16"/>
              </w:rPr>
              <w:t>-data-channel-</w:t>
            </w:r>
            <w:proofErr w:type="spellStart"/>
            <w:r w:rsidRPr="00481D2D">
              <w:rPr>
                <w:sz w:val="16"/>
                <w:szCs w:val="16"/>
              </w:rPr>
              <w:t>sdpneg</w:t>
            </w:r>
            <w:proofErr w:type="spellEnd"/>
          </w:p>
        </w:tc>
        <w:tc>
          <w:tcPr>
            <w:tcW w:w="707" w:type="dxa"/>
            <w:shd w:val="solid" w:color="FFFFFF" w:fill="auto"/>
          </w:tcPr>
          <w:p w14:paraId="181436DB" w14:textId="77777777" w:rsidR="00AF6774" w:rsidRPr="00481D2D" w:rsidRDefault="00AF6774" w:rsidP="00AF6774">
            <w:pPr>
              <w:pStyle w:val="TAC"/>
              <w:rPr>
                <w:sz w:val="16"/>
                <w:szCs w:val="16"/>
              </w:rPr>
            </w:pPr>
            <w:r w:rsidRPr="00481D2D">
              <w:rPr>
                <w:sz w:val="16"/>
                <w:szCs w:val="16"/>
              </w:rPr>
              <w:t>17.1.0</w:t>
            </w:r>
          </w:p>
        </w:tc>
      </w:tr>
      <w:tr w:rsidR="00AF6774" w:rsidRPr="00481D2D" w14:paraId="0476C3C2" w14:textId="77777777" w:rsidTr="00F85BBF">
        <w:tc>
          <w:tcPr>
            <w:tcW w:w="798" w:type="dxa"/>
            <w:shd w:val="solid" w:color="FFFFFF" w:fill="auto"/>
          </w:tcPr>
          <w:p w14:paraId="5C39C91C"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2FE51EF3"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03E119B6" w14:textId="77777777" w:rsidR="00AF6774" w:rsidRPr="00481D2D" w:rsidRDefault="00AF6774" w:rsidP="00AF6774">
            <w:pPr>
              <w:pStyle w:val="TAC"/>
              <w:rPr>
                <w:sz w:val="16"/>
                <w:szCs w:val="16"/>
              </w:rPr>
            </w:pPr>
            <w:r w:rsidRPr="00481D2D">
              <w:rPr>
                <w:sz w:val="16"/>
                <w:szCs w:val="16"/>
              </w:rPr>
              <w:t>CP-203200</w:t>
            </w:r>
          </w:p>
        </w:tc>
        <w:tc>
          <w:tcPr>
            <w:tcW w:w="524" w:type="dxa"/>
            <w:shd w:val="solid" w:color="FFFFFF" w:fill="auto"/>
          </w:tcPr>
          <w:p w14:paraId="6DA40EE4" w14:textId="77777777" w:rsidR="00AF6774" w:rsidRPr="00481D2D" w:rsidRDefault="00AF6774" w:rsidP="00AF6774">
            <w:pPr>
              <w:pStyle w:val="TAL"/>
              <w:rPr>
                <w:sz w:val="16"/>
                <w:szCs w:val="16"/>
              </w:rPr>
            </w:pPr>
            <w:r w:rsidRPr="00481D2D">
              <w:rPr>
                <w:sz w:val="16"/>
                <w:szCs w:val="16"/>
              </w:rPr>
              <w:t>6474</w:t>
            </w:r>
          </w:p>
        </w:tc>
        <w:tc>
          <w:tcPr>
            <w:tcW w:w="424" w:type="dxa"/>
            <w:shd w:val="solid" w:color="FFFFFF" w:fill="auto"/>
          </w:tcPr>
          <w:p w14:paraId="49DC2E5F" w14:textId="77777777" w:rsidR="00AF6774" w:rsidRPr="00481D2D" w:rsidRDefault="00AF6774" w:rsidP="00AF6774">
            <w:pPr>
              <w:pStyle w:val="TAR"/>
              <w:rPr>
                <w:sz w:val="16"/>
                <w:szCs w:val="16"/>
              </w:rPr>
            </w:pPr>
          </w:p>
        </w:tc>
        <w:tc>
          <w:tcPr>
            <w:tcW w:w="424" w:type="dxa"/>
            <w:shd w:val="solid" w:color="FFFFFF" w:fill="auto"/>
          </w:tcPr>
          <w:p w14:paraId="1EEBE1EF" w14:textId="77777777" w:rsidR="00AF6774" w:rsidRPr="00481D2D" w:rsidRDefault="00AF6774" w:rsidP="00AF6774">
            <w:pPr>
              <w:pStyle w:val="TAC"/>
              <w:rPr>
                <w:sz w:val="16"/>
                <w:szCs w:val="16"/>
              </w:rPr>
            </w:pPr>
            <w:r w:rsidRPr="00481D2D">
              <w:rPr>
                <w:sz w:val="16"/>
                <w:szCs w:val="16"/>
              </w:rPr>
              <w:t>A</w:t>
            </w:r>
          </w:p>
        </w:tc>
        <w:tc>
          <w:tcPr>
            <w:tcW w:w="4919" w:type="dxa"/>
            <w:shd w:val="solid" w:color="FFFFFF" w:fill="auto"/>
          </w:tcPr>
          <w:p w14:paraId="5A47451F" w14:textId="77777777" w:rsidR="00AF6774" w:rsidRPr="00481D2D" w:rsidRDefault="00AF6774" w:rsidP="00AF6774">
            <w:pPr>
              <w:pStyle w:val="TAL"/>
              <w:rPr>
                <w:sz w:val="16"/>
                <w:szCs w:val="16"/>
              </w:rPr>
            </w:pPr>
            <w:r w:rsidRPr="00481D2D">
              <w:rPr>
                <w:sz w:val="16"/>
                <w:szCs w:val="16"/>
              </w:rPr>
              <w:t>Reference update: MMCMH related IETF drafts</w:t>
            </w:r>
          </w:p>
        </w:tc>
        <w:tc>
          <w:tcPr>
            <w:tcW w:w="707" w:type="dxa"/>
            <w:shd w:val="solid" w:color="FFFFFF" w:fill="auto"/>
          </w:tcPr>
          <w:p w14:paraId="7B33920C" w14:textId="77777777" w:rsidR="00AF6774" w:rsidRPr="00481D2D" w:rsidRDefault="00AF6774" w:rsidP="00AF6774">
            <w:pPr>
              <w:pStyle w:val="TAC"/>
              <w:rPr>
                <w:sz w:val="16"/>
                <w:szCs w:val="16"/>
              </w:rPr>
            </w:pPr>
            <w:r w:rsidRPr="00481D2D">
              <w:rPr>
                <w:sz w:val="16"/>
                <w:szCs w:val="16"/>
              </w:rPr>
              <w:t>17.1.0</w:t>
            </w:r>
          </w:p>
        </w:tc>
      </w:tr>
      <w:tr w:rsidR="00AF6774" w:rsidRPr="00481D2D" w14:paraId="77391DA8" w14:textId="77777777" w:rsidTr="00F85BBF">
        <w:tc>
          <w:tcPr>
            <w:tcW w:w="798" w:type="dxa"/>
            <w:shd w:val="solid" w:color="FFFFFF" w:fill="auto"/>
          </w:tcPr>
          <w:p w14:paraId="5B40A472"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59F18161"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20FD4985" w14:textId="77777777"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14:paraId="2FFA40A5" w14:textId="77777777" w:rsidR="00AF6774" w:rsidRPr="00481D2D" w:rsidRDefault="00AF6774" w:rsidP="00AF6774">
            <w:pPr>
              <w:pStyle w:val="TAL"/>
              <w:rPr>
                <w:sz w:val="16"/>
                <w:szCs w:val="16"/>
              </w:rPr>
            </w:pPr>
            <w:r w:rsidRPr="00481D2D">
              <w:rPr>
                <w:sz w:val="16"/>
                <w:szCs w:val="16"/>
              </w:rPr>
              <w:t>6476</w:t>
            </w:r>
          </w:p>
        </w:tc>
        <w:tc>
          <w:tcPr>
            <w:tcW w:w="424" w:type="dxa"/>
            <w:shd w:val="solid" w:color="FFFFFF" w:fill="auto"/>
          </w:tcPr>
          <w:p w14:paraId="2E8EBECD" w14:textId="77777777" w:rsidR="00AF6774" w:rsidRPr="00481D2D" w:rsidRDefault="00AF6774" w:rsidP="00AF6774">
            <w:pPr>
              <w:pStyle w:val="TAR"/>
              <w:rPr>
                <w:sz w:val="16"/>
                <w:szCs w:val="16"/>
              </w:rPr>
            </w:pPr>
            <w:r w:rsidRPr="00481D2D">
              <w:rPr>
                <w:sz w:val="16"/>
                <w:szCs w:val="16"/>
              </w:rPr>
              <w:t>1</w:t>
            </w:r>
          </w:p>
        </w:tc>
        <w:tc>
          <w:tcPr>
            <w:tcW w:w="424" w:type="dxa"/>
            <w:shd w:val="solid" w:color="FFFFFF" w:fill="auto"/>
          </w:tcPr>
          <w:p w14:paraId="353A958A" w14:textId="77777777" w:rsidR="00AF6774" w:rsidRPr="00481D2D" w:rsidRDefault="00AF6774" w:rsidP="00AF6774">
            <w:pPr>
              <w:pStyle w:val="TAC"/>
              <w:rPr>
                <w:sz w:val="16"/>
                <w:szCs w:val="16"/>
              </w:rPr>
            </w:pPr>
            <w:r w:rsidRPr="00481D2D">
              <w:rPr>
                <w:sz w:val="16"/>
                <w:szCs w:val="16"/>
              </w:rPr>
              <w:t>B</w:t>
            </w:r>
          </w:p>
        </w:tc>
        <w:tc>
          <w:tcPr>
            <w:tcW w:w="4919" w:type="dxa"/>
            <w:shd w:val="solid" w:color="FFFFFF" w:fill="auto"/>
          </w:tcPr>
          <w:p w14:paraId="2387AB85" w14:textId="77777777" w:rsidR="00AF6774" w:rsidRPr="00481D2D" w:rsidRDefault="00AF6774" w:rsidP="00AF6774">
            <w:pPr>
              <w:pStyle w:val="TAL"/>
              <w:rPr>
                <w:sz w:val="16"/>
                <w:szCs w:val="16"/>
              </w:rPr>
            </w:pPr>
            <w:r w:rsidRPr="00481D2D">
              <w:rPr>
                <w:sz w:val="16"/>
                <w:szCs w:val="16"/>
              </w:rPr>
              <w:t>Adding handling of the UE configuration parameter “</w:t>
            </w:r>
            <w:proofErr w:type="spellStart"/>
            <w:r w:rsidRPr="00481D2D">
              <w:rPr>
                <w:sz w:val="16"/>
                <w:szCs w:val="16"/>
              </w:rPr>
              <w:t>Access_Point_Name_Parameter_Reading_Rule</w:t>
            </w:r>
            <w:proofErr w:type="spellEnd"/>
            <w:r w:rsidRPr="00481D2D">
              <w:rPr>
                <w:sz w:val="16"/>
                <w:szCs w:val="16"/>
              </w:rPr>
              <w:t xml:space="preserve">“ for the UE to read the APN name parameter from correct input source. </w:t>
            </w:r>
          </w:p>
        </w:tc>
        <w:tc>
          <w:tcPr>
            <w:tcW w:w="707" w:type="dxa"/>
            <w:shd w:val="solid" w:color="FFFFFF" w:fill="auto"/>
          </w:tcPr>
          <w:p w14:paraId="26CBE5BC" w14:textId="77777777" w:rsidR="00AF6774" w:rsidRPr="00481D2D" w:rsidRDefault="00AF6774" w:rsidP="00AF6774">
            <w:pPr>
              <w:pStyle w:val="TAC"/>
              <w:rPr>
                <w:sz w:val="16"/>
                <w:szCs w:val="16"/>
              </w:rPr>
            </w:pPr>
            <w:r w:rsidRPr="00481D2D">
              <w:rPr>
                <w:sz w:val="16"/>
                <w:szCs w:val="16"/>
              </w:rPr>
              <w:t>17.1.0</w:t>
            </w:r>
          </w:p>
        </w:tc>
      </w:tr>
      <w:tr w:rsidR="00AF6774" w:rsidRPr="00481D2D" w14:paraId="46091ABC" w14:textId="77777777" w:rsidTr="00F85BBF">
        <w:tc>
          <w:tcPr>
            <w:tcW w:w="798" w:type="dxa"/>
            <w:shd w:val="solid" w:color="FFFFFF" w:fill="auto"/>
          </w:tcPr>
          <w:p w14:paraId="6533B75B"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0C0E0BAF"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11E2E216" w14:textId="77777777"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14:paraId="48083198" w14:textId="77777777" w:rsidR="00AF6774" w:rsidRPr="00481D2D" w:rsidRDefault="00AF6774" w:rsidP="00AF6774">
            <w:pPr>
              <w:pStyle w:val="TAL"/>
              <w:rPr>
                <w:sz w:val="16"/>
                <w:szCs w:val="16"/>
              </w:rPr>
            </w:pPr>
            <w:r w:rsidRPr="00481D2D">
              <w:rPr>
                <w:sz w:val="16"/>
                <w:szCs w:val="16"/>
              </w:rPr>
              <w:t>6478</w:t>
            </w:r>
          </w:p>
        </w:tc>
        <w:tc>
          <w:tcPr>
            <w:tcW w:w="424" w:type="dxa"/>
            <w:shd w:val="solid" w:color="FFFFFF" w:fill="auto"/>
          </w:tcPr>
          <w:p w14:paraId="7D63789F" w14:textId="77777777" w:rsidR="00AF6774" w:rsidRPr="00481D2D" w:rsidRDefault="00AF6774" w:rsidP="00AF6774">
            <w:pPr>
              <w:pStyle w:val="TAR"/>
              <w:rPr>
                <w:sz w:val="16"/>
                <w:szCs w:val="16"/>
              </w:rPr>
            </w:pPr>
          </w:p>
        </w:tc>
        <w:tc>
          <w:tcPr>
            <w:tcW w:w="424" w:type="dxa"/>
            <w:shd w:val="solid" w:color="FFFFFF" w:fill="auto"/>
          </w:tcPr>
          <w:p w14:paraId="6C1754E2" w14:textId="77777777" w:rsidR="00AF6774" w:rsidRPr="00481D2D" w:rsidRDefault="00AF6774" w:rsidP="00AF6774">
            <w:pPr>
              <w:pStyle w:val="TAC"/>
              <w:rPr>
                <w:sz w:val="16"/>
                <w:szCs w:val="16"/>
              </w:rPr>
            </w:pPr>
            <w:r w:rsidRPr="00481D2D">
              <w:rPr>
                <w:sz w:val="16"/>
                <w:szCs w:val="16"/>
              </w:rPr>
              <w:t>F</w:t>
            </w:r>
          </w:p>
        </w:tc>
        <w:tc>
          <w:tcPr>
            <w:tcW w:w="4919" w:type="dxa"/>
            <w:shd w:val="solid" w:color="FFFFFF" w:fill="auto"/>
          </w:tcPr>
          <w:p w14:paraId="56205C4F" w14:textId="77777777" w:rsidR="00AF6774" w:rsidRPr="00481D2D" w:rsidRDefault="00AF6774" w:rsidP="00AF6774">
            <w:pPr>
              <w:pStyle w:val="TAL"/>
              <w:rPr>
                <w:sz w:val="16"/>
                <w:szCs w:val="16"/>
              </w:rPr>
            </w:pPr>
            <w:r w:rsidRPr="00481D2D">
              <w:rPr>
                <w:sz w:val="16"/>
                <w:szCs w:val="16"/>
              </w:rPr>
              <w:t>Addition of missing abbreviations.</w:t>
            </w:r>
          </w:p>
        </w:tc>
        <w:tc>
          <w:tcPr>
            <w:tcW w:w="707" w:type="dxa"/>
            <w:shd w:val="solid" w:color="FFFFFF" w:fill="auto"/>
          </w:tcPr>
          <w:p w14:paraId="3282266E" w14:textId="77777777" w:rsidR="00AF6774" w:rsidRPr="00481D2D" w:rsidRDefault="00AF6774" w:rsidP="00AF6774">
            <w:pPr>
              <w:pStyle w:val="TAC"/>
              <w:rPr>
                <w:sz w:val="16"/>
                <w:szCs w:val="16"/>
              </w:rPr>
            </w:pPr>
            <w:r w:rsidRPr="00481D2D">
              <w:rPr>
                <w:sz w:val="16"/>
                <w:szCs w:val="16"/>
              </w:rPr>
              <w:t>17.1.0</w:t>
            </w:r>
          </w:p>
        </w:tc>
      </w:tr>
      <w:tr w:rsidR="00AF6774" w:rsidRPr="00481D2D" w14:paraId="66CE3273" w14:textId="77777777" w:rsidTr="00F85BBF">
        <w:tc>
          <w:tcPr>
            <w:tcW w:w="798" w:type="dxa"/>
            <w:shd w:val="solid" w:color="FFFFFF" w:fill="auto"/>
          </w:tcPr>
          <w:p w14:paraId="665370CA"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2A1AF510"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67382E11" w14:textId="77777777"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14:paraId="714C3869" w14:textId="77777777" w:rsidR="00AF6774" w:rsidRPr="00481D2D" w:rsidRDefault="00AF6774" w:rsidP="00AF6774">
            <w:pPr>
              <w:pStyle w:val="TAL"/>
              <w:rPr>
                <w:sz w:val="16"/>
                <w:szCs w:val="16"/>
              </w:rPr>
            </w:pPr>
            <w:r w:rsidRPr="00481D2D">
              <w:rPr>
                <w:sz w:val="16"/>
                <w:szCs w:val="16"/>
              </w:rPr>
              <w:t>6480</w:t>
            </w:r>
          </w:p>
        </w:tc>
        <w:tc>
          <w:tcPr>
            <w:tcW w:w="424" w:type="dxa"/>
            <w:shd w:val="solid" w:color="FFFFFF" w:fill="auto"/>
          </w:tcPr>
          <w:p w14:paraId="141D061D" w14:textId="77777777" w:rsidR="00AF6774" w:rsidRPr="00481D2D" w:rsidRDefault="00AF6774" w:rsidP="00AF6774">
            <w:pPr>
              <w:pStyle w:val="TAR"/>
              <w:rPr>
                <w:sz w:val="16"/>
                <w:szCs w:val="16"/>
              </w:rPr>
            </w:pPr>
            <w:r w:rsidRPr="00481D2D">
              <w:rPr>
                <w:sz w:val="16"/>
                <w:szCs w:val="16"/>
              </w:rPr>
              <w:t>1</w:t>
            </w:r>
          </w:p>
        </w:tc>
        <w:tc>
          <w:tcPr>
            <w:tcW w:w="424" w:type="dxa"/>
            <w:shd w:val="solid" w:color="FFFFFF" w:fill="auto"/>
          </w:tcPr>
          <w:p w14:paraId="388044A7" w14:textId="77777777" w:rsidR="00AF6774" w:rsidRPr="00481D2D" w:rsidRDefault="00AF6774" w:rsidP="00AF6774">
            <w:pPr>
              <w:pStyle w:val="TAC"/>
              <w:rPr>
                <w:sz w:val="16"/>
                <w:szCs w:val="16"/>
              </w:rPr>
            </w:pPr>
            <w:r w:rsidRPr="00481D2D">
              <w:rPr>
                <w:sz w:val="16"/>
                <w:szCs w:val="16"/>
              </w:rPr>
              <w:t>F</w:t>
            </w:r>
          </w:p>
        </w:tc>
        <w:tc>
          <w:tcPr>
            <w:tcW w:w="4919" w:type="dxa"/>
            <w:shd w:val="solid" w:color="FFFFFF" w:fill="auto"/>
          </w:tcPr>
          <w:p w14:paraId="2BD68466" w14:textId="77777777" w:rsidR="00AF6774" w:rsidRPr="00481D2D" w:rsidRDefault="00AF6774" w:rsidP="00AF6774">
            <w:pPr>
              <w:pStyle w:val="TAL"/>
              <w:rPr>
                <w:sz w:val="16"/>
                <w:szCs w:val="16"/>
              </w:rPr>
            </w:pPr>
            <w:r w:rsidRPr="00481D2D">
              <w:rPr>
                <w:sz w:val="16"/>
                <w:szCs w:val="16"/>
              </w:rPr>
              <w:t>Improve readability of section L.3.2.8.2 for P-CSCF handling of REGISTER request for RLOS</w:t>
            </w:r>
          </w:p>
        </w:tc>
        <w:tc>
          <w:tcPr>
            <w:tcW w:w="707" w:type="dxa"/>
            <w:shd w:val="solid" w:color="FFFFFF" w:fill="auto"/>
          </w:tcPr>
          <w:p w14:paraId="5FA20CB4" w14:textId="77777777" w:rsidR="00AF6774" w:rsidRPr="00481D2D" w:rsidRDefault="00AF6774" w:rsidP="00AF6774">
            <w:pPr>
              <w:pStyle w:val="TAC"/>
              <w:rPr>
                <w:sz w:val="16"/>
                <w:szCs w:val="16"/>
              </w:rPr>
            </w:pPr>
            <w:r w:rsidRPr="00481D2D">
              <w:rPr>
                <w:sz w:val="16"/>
                <w:szCs w:val="16"/>
              </w:rPr>
              <w:t>17.1.0</w:t>
            </w:r>
          </w:p>
        </w:tc>
      </w:tr>
      <w:tr w:rsidR="00AF6774" w:rsidRPr="00481D2D" w14:paraId="698DA4CC" w14:textId="77777777" w:rsidTr="00F85BBF">
        <w:tc>
          <w:tcPr>
            <w:tcW w:w="798" w:type="dxa"/>
            <w:shd w:val="solid" w:color="FFFFFF" w:fill="auto"/>
          </w:tcPr>
          <w:p w14:paraId="0F72568C" w14:textId="77777777"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14:paraId="306EFA7F" w14:textId="77777777"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14:paraId="2C8CB879" w14:textId="77777777" w:rsidR="00AF6774" w:rsidRPr="00481D2D" w:rsidRDefault="00AF6774" w:rsidP="00AF6774">
            <w:pPr>
              <w:pStyle w:val="TAC"/>
              <w:rPr>
                <w:sz w:val="16"/>
                <w:szCs w:val="16"/>
              </w:rPr>
            </w:pPr>
            <w:r w:rsidRPr="00481D2D">
              <w:rPr>
                <w:sz w:val="16"/>
                <w:szCs w:val="16"/>
              </w:rPr>
              <w:t>CP-203256</w:t>
            </w:r>
          </w:p>
        </w:tc>
        <w:tc>
          <w:tcPr>
            <w:tcW w:w="524" w:type="dxa"/>
            <w:shd w:val="solid" w:color="FFFFFF" w:fill="auto"/>
          </w:tcPr>
          <w:p w14:paraId="2D8DC7BC" w14:textId="77777777" w:rsidR="00AF6774" w:rsidRPr="00481D2D" w:rsidRDefault="00AF6774" w:rsidP="00AF6774">
            <w:pPr>
              <w:pStyle w:val="TAL"/>
              <w:rPr>
                <w:sz w:val="16"/>
                <w:szCs w:val="16"/>
              </w:rPr>
            </w:pPr>
            <w:r w:rsidRPr="00481D2D">
              <w:rPr>
                <w:sz w:val="16"/>
                <w:szCs w:val="16"/>
              </w:rPr>
              <w:t>6481</w:t>
            </w:r>
          </w:p>
        </w:tc>
        <w:tc>
          <w:tcPr>
            <w:tcW w:w="424" w:type="dxa"/>
            <w:shd w:val="solid" w:color="FFFFFF" w:fill="auto"/>
          </w:tcPr>
          <w:p w14:paraId="33343F9B" w14:textId="77777777" w:rsidR="00AF6774" w:rsidRPr="00481D2D" w:rsidRDefault="00AF6774" w:rsidP="00AF6774">
            <w:pPr>
              <w:pStyle w:val="TAR"/>
              <w:rPr>
                <w:sz w:val="16"/>
                <w:szCs w:val="16"/>
              </w:rPr>
            </w:pPr>
            <w:r w:rsidRPr="00481D2D">
              <w:rPr>
                <w:sz w:val="16"/>
                <w:szCs w:val="16"/>
              </w:rPr>
              <w:t>2</w:t>
            </w:r>
          </w:p>
        </w:tc>
        <w:tc>
          <w:tcPr>
            <w:tcW w:w="424" w:type="dxa"/>
            <w:shd w:val="solid" w:color="FFFFFF" w:fill="auto"/>
          </w:tcPr>
          <w:p w14:paraId="7678DBA5" w14:textId="77777777" w:rsidR="00AF6774" w:rsidRPr="00481D2D" w:rsidRDefault="00AF6774" w:rsidP="00AF6774">
            <w:pPr>
              <w:pStyle w:val="TAC"/>
              <w:rPr>
                <w:sz w:val="16"/>
                <w:szCs w:val="16"/>
              </w:rPr>
            </w:pPr>
            <w:r w:rsidRPr="00481D2D">
              <w:rPr>
                <w:sz w:val="16"/>
                <w:szCs w:val="16"/>
              </w:rPr>
              <w:t>B</w:t>
            </w:r>
          </w:p>
        </w:tc>
        <w:tc>
          <w:tcPr>
            <w:tcW w:w="4919" w:type="dxa"/>
            <w:shd w:val="solid" w:color="FFFFFF" w:fill="auto"/>
          </w:tcPr>
          <w:p w14:paraId="158F4DF1" w14:textId="77777777" w:rsidR="00AF6774" w:rsidRPr="00481D2D" w:rsidRDefault="00AF6774" w:rsidP="00AF6774">
            <w:pPr>
              <w:pStyle w:val="TAL"/>
              <w:rPr>
                <w:sz w:val="16"/>
                <w:szCs w:val="16"/>
              </w:rPr>
            </w:pPr>
            <w:r w:rsidRPr="00481D2D">
              <w:rPr>
                <w:sz w:val="16"/>
                <w:szCs w:val="16"/>
              </w:rPr>
              <w:t>Policy for handover between WLAN and 5GS</w:t>
            </w:r>
          </w:p>
        </w:tc>
        <w:tc>
          <w:tcPr>
            <w:tcW w:w="707" w:type="dxa"/>
            <w:shd w:val="solid" w:color="FFFFFF" w:fill="auto"/>
          </w:tcPr>
          <w:p w14:paraId="35ADD9EA" w14:textId="77777777" w:rsidR="00AF6774" w:rsidRPr="00481D2D" w:rsidRDefault="00AF6774" w:rsidP="00AF6774">
            <w:pPr>
              <w:pStyle w:val="TAC"/>
              <w:rPr>
                <w:sz w:val="16"/>
                <w:szCs w:val="16"/>
              </w:rPr>
            </w:pPr>
            <w:r w:rsidRPr="00481D2D">
              <w:rPr>
                <w:sz w:val="16"/>
                <w:szCs w:val="16"/>
              </w:rPr>
              <w:t>17.1.0</w:t>
            </w:r>
          </w:p>
        </w:tc>
      </w:tr>
      <w:tr w:rsidR="008E48EA" w:rsidRPr="00481D2D" w14:paraId="435D8203" w14:textId="77777777" w:rsidTr="00F85BBF">
        <w:tc>
          <w:tcPr>
            <w:tcW w:w="798" w:type="dxa"/>
            <w:shd w:val="solid" w:color="FFFFFF" w:fill="auto"/>
          </w:tcPr>
          <w:p w14:paraId="79F80830" w14:textId="77777777" w:rsidR="008E48EA" w:rsidRPr="00481D2D" w:rsidRDefault="008E48EA" w:rsidP="00AF6774">
            <w:pPr>
              <w:pStyle w:val="TAC"/>
              <w:rPr>
                <w:sz w:val="16"/>
                <w:szCs w:val="16"/>
              </w:rPr>
            </w:pPr>
            <w:r w:rsidRPr="00481D2D">
              <w:rPr>
                <w:sz w:val="16"/>
                <w:szCs w:val="16"/>
              </w:rPr>
              <w:t>2021-03</w:t>
            </w:r>
          </w:p>
        </w:tc>
        <w:tc>
          <w:tcPr>
            <w:tcW w:w="797" w:type="dxa"/>
            <w:shd w:val="solid" w:color="FFFFFF" w:fill="auto"/>
          </w:tcPr>
          <w:p w14:paraId="3B5F10B9" w14:textId="77777777" w:rsidR="008E48EA" w:rsidRPr="00481D2D" w:rsidRDefault="008E48EA" w:rsidP="00AF6774">
            <w:pPr>
              <w:pStyle w:val="TAC"/>
              <w:rPr>
                <w:sz w:val="16"/>
                <w:szCs w:val="16"/>
              </w:rPr>
            </w:pPr>
            <w:r w:rsidRPr="00481D2D">
              <w:rPr>
                <w:sz w:val="16"/>
                <w:szCs w:val="16"/>
              </w:rPr>
              <w:t>CT#91e</w:t>
            </w:r>
          </w:p>
        </w:tc>
        <w:tc>
          <w:tcPr>
            <w:tcW w:w="1088" w:type="dxa"/>
            <w:shd w:val="solid" w:color="FFFFFF" w:fill="auto"/>
          </w:tcPr>
          <w:p w14:paraId="491169A4" w14:textId="77777777" w:rsidR="008E48EA" w:rsidRPr="00481D2D" w:rsidRDefault="008E48EA" w:rsidP="00AF6774">
            <w:pPr>
              <w:pStyle w:val="TAC"/>
              <w:rPr>
                <w:sz w:val="16"/>
                <w:szCs w:val="16"/>
              </w:rPr>
            </w:pPr>
            <w:r w:rsidRPr="00481D2D">
              <w:rPr>
                <w:sz w:val="16"/>
                <w:szCs w:val="16"/>
              </w:rPr>
              <w:t>CP-210134</w:t>
            </w:r>
          </w:p>
        </w:tc>
        <w:tc>
          <w:tcPr>
            <w:tcW w:w="524" w:type="dxa"/>
            <w:shd w:val="solid" w:color="FFFFFF" w:fill="auto"/>
          </w:tcPr>
          <w:p w14:paraId="3C0E89A7" w14:textId="77777777" w:rsidR="008E48EA" w:rsidRPr="00481D2D" w:rsidRDefault="008E48EA" w:rsidP="00AF6774">
            <w:pPr>
              <w:pStyle w:val="TAL"/>
              <w:rPr>
                <w:sz w:val="16"/>
                <w:szCs w:val="16"/>
              </w:rPr>
            </w:pPr>
            <w:r w:rsidRPr="00481D2D">
              <w:rPr>
                <w:sz w:val="16"/>
                <w:szCs w:val="16"/>
              </w:rPr>
              <w:t>6482</w:t>
            </w:r>
          </w:p>
        </w:tc>
        <w:tc>
          <w:tcPr>
            <w:tcW w:w="424" w:type="dxa"/>
            <w:shd w:val="solid" w:color="FFFFFF" w:fill="auto"/>
          </w:tcPr>
          <w:p w14:paraId="14C393AD" w14:textId="77777777" w:rsidR="008E48EA" w:rsidRPr="00481D2D" w:rsidRDefault="008E48EA" w:rsidP="00AF6774">
            <w:pPr>
              <w:pStyle w:val="TAR"/>
              <w:rPr>
                <w:sz w:val="16"/>
                <w:szCs w:val="16"/>
              </w:rPr>
            </w:pPr>
            <w:r w:rsidRPr="00481D2D">
              <w:rPr>
                <w:sz w:val="16"/>
                <w:szCs w:val="16"/>
              </w:rPr>
              <w:t>1</w:t>
            </w:r>
          </w:p>
        </w:tc>
        <w:tc>
          <w:tcPr>
            <w:tcW w:w="424" w:type="dxa"/>
            <w:shd w:val="solid" w:color="FFFFFF" w:fill="auto"/>
          </w:tcPr>
          <w:p w14:paraId="2E051CAE" w14:textId="77777777" w:rsidR="008E48EA" w:rsidRPr="00481D2D" w:rsidRDefault="008E48EA" w:rsidP="00AF6774">
            <w:pPr>
              <w:pStyle w:val="TAC"/>
              <w:rPr>
                <w:sz w:val="16"/>
                <w:szCs w:val="16"/>
              </w:rPr>
            </w:pPr>
            <w:r w:rsidRPr="00481D2D">
              <w:rPr>
                <w:sz w:val="16"/>
                <w:szCs w:val="16"/>
              </w:rPr>
              <w:t>F</w:t>
            </w:r>
          </w:p>
        </w:tc>
        <w:tc>
          <w:tcPr>
            <w:tcW w:w="4919" w:type="dxa"/>
            <w:shd w:val="solid" w:color="FFFFFF" w:fill="auto"/>
          </w:tcPr>
          <w:p w14:paraId="152A07F8" w14:textId="77777777" w:rsidR="008E48EA" w:rsidRPr="00481D2D" w:rsidRDefault="008E48EA" w:rsidP="00AF6774">
            <w:pPr>
              <w:pStyle w:val="TAL"/>
              <w:rPr>
                <w:sz w:val="16"/>
                <w:szCs w:val="16"/>
              </w:rPr>
            </w:pPr>
            <w:r w:rsidRPr="00481D2D">
              <w:rPr>
                <w:sz w:val="16"/>
                <w:szCs w:val="16"/>
              </w:rPr>
              <w:t>Clarification on receiving a 4xx, 5xx (except 503) or 6xx response without Retry-After header field to the REGISTER request</w:t>
            </w:r>
          </w:p>
        </w:tc>
        <w:tc>
          <w:tcPr>
            <w:tcW w:w="707" w:type="dxa"/>
            <w:shd w:val="solid" w:color="FFFFFF" w:fill="auto"/>
          </w:tcPr>
          <w:p w14:paraId="088076E2" w14:textId="77777777" w:rsidR="008E48EA" w:rsidRPr="00481D2D" w:rsidRDefault="008E48EA" w:rsidP="00AF6774">
            <w:pPr>
              <w:pStyle w:val="TAC"/>
              <w:rPr>
                <w:sz w:val="16"/>
                <w:szCs w:val="16"/>
              </w:rPr>
            </w:pPr>
            <w:r w:rsidRPr="00481D2D">
              <w:rPr>
                <w:sz w:val="16"/>
                <w:szCs w:val="16"/>
              </w:rPr>
              <w:t>17.2.0</w:t>
            </w:r>
          </w:p>
        </w:tc>
      </w:tr>
      <w:tr w:rsidR="00497520" w:rsidRPr="00481D2D" w14:paraId="6BA4ED0B" w14:textId="77777777" w:rsidTr="00F85BBF">
        <w:tc>
          <w:tcPr>
            <w:tcW w:w="798" w:type="dxa"/>
            <w:shd w:val="solid" w:color="FFFFFF" w:fill="auto"/>
          </w:tcPr>
          <w:p w14:paraId="7551729F"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50A72D2E"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387D1B72" w14:textId="77777777" w:rsidR="00497520" w:rsidRPr="00481D2D" w:rsidRDefault="00497520" w:rsidP="00497520">
            <w:pPr>
              <w:pStyle w:val="TAC"/>
              <w:rPr>
                <w:sz w:val="16"/>
                <w:szCs w:val="16"/>
              </w:rPr>
            </w:pPr>
            <w:r w:rsidRPr="00481D2D">
              <w:rPr>
                <w:sz w:val="16"/>
                <w:szCs w:val="16"/>
              </w:rPr>
              <w:t>CP-210129</w:t>
            </w:r>
          </w:p>
        </w:tc>
        <w:tc>
          <w:tcPr>
            <w:tcW w:w="524" w:type="dxa"/>
            <w:shd w:val="solid" w:color="FFFFFF" w:fill="auto"/>
          </w:tcPr>
          <w:p w14:paraId="3292C72C" w14:textId="77777777" w:rsidR="00497520" w:rsidRPr="00481D2D" w:rsidRDefault="00497520" w:rsidP="00497520">
            <w:pPr>
              <w:pStyle w:val="TAL"/>
              <w:rPr>
                <w:sz w:val="16"/>
                <w:szCs w:val="16"/>
              </w:rPr>
            </w:pPr>
            <w:r w:rsidRPr="00481D2D">
              <w:rPr>
                <w:sz w:val="16"/>
                <w:szCs w:val="16"/>
              </w:rPr>
              <w:t>6483</w:t>
            </w:r>
          </w:p>
        </w:tc>
        <w:tc>
          <w:tcPr>
            <w:tcW w:w="424" w:type="dxa"/>
            <w:shd w:val="solid" w:color="FFFFFF" w:fill="auto"/>
          </w:tcPr>
          <w:p w14:paraId="43EFA5E5" w14:textId="77777777" w:rsidR="00497520" w:rsidRPr="00481D2D" w:rsidRDefault="00497520" w:rsidP="00497520">
            <w:pPr>
              <w:pStyle w:val="TAR"/>
              <w:rPr>
                <w:sz w:val="16"/>
                <w:szCs w:val="16"/>
              </w:rPr>
            </w:pPr>
            <w:r w:rsidRPr="00481D2D">
              <w:rPr>
                <w:sz w:val="16"/>
                <w:szCs w:val="16"/>
              </w:rPr>
              <w:t>1</w:t>
            </w:r>
          </w:p>
        </w:tc>
        <w:tc>
          <w:tcPr>
            <w:tcW w:w="424" w:type="dxa"/>
            <w:shd w:val="solid" w:color="FFFFFF" w:fill="auto"/>
          </w:tcPr>
          <w:p w14:paraId="5BBC23E6" w14:textId="77777777" w:rsidR="00497520" w:rsidRPr="00481D2D" w:rsidRDefault="00497520" w:rsidP="00497520">
            <w:pPr>
              <w:pStyle w:val="TAC"/>
              <w:rPr>
                <w:sz w:val="16"/>
                <w:szCs w:val="16"/>
              </w:rPr>
            </w:pPr>
            <w:r w:rsidRPr="00481D2D">
              <w:rPr>
                <w:sz w:val="16"/>
                <w:szCs w:val="16"/>
              </w:rPr>
              <w:t>F</w:t>
            </w:r>
          </w:p>
        </w:tc>
        <w:tc>
          <w:tcPr>
            <w:tcW w:w="4919" w:type="dxa"/>
            <w:shd w:val="solid" w:color="FFFFFF" w:fill="auto"/>
          </w:tcPr>
          <w:p w14:paraId="5BBA02FF" w14:textId="77777777" w:rsidR="00497520" w:rsidRPr="00481D2D" w:rsidRDefault="00497520" w:rsidP="00497520">
            <w:pPr>
              <w:pStyle w:val="TAL"/>
              <w:rPr>
                <w:sz w:val="16"/>
                <w:szCs w:val="16"/>
              </w:rPr>
            </w:pPr>
            <w:r w:rsidRPr="00481D2D">
              <w:rPr>
                <w:sz w:val="16"/>
                <w:szCs w:val="16"/>
              </w:rPr>
              <w:t>correction of implementation error of CR6450</w:t>
            </w:r>
          </w:p>
        </w:tc>
        <w:tc>
          <w:tcPr>
            <w:tcW w:w="707" w:type="dxa"/>
            <w:shd w:val="solid" w:color="FFFFFF" w:fill="auto"/>
          </w:tcPr>
          <w:p w14:paraId="0A11E5AE" w14:textId="77777777" w:rsidR="00497520" w:rsidRPr="00481D2D" w:rsidRDefault="00497520" w:rsidP="00497520">
            <w:pPr>
              <w:pStyle w:val="TAC"/>
              <w:rPr>
                <w:sz w:val="16"/>
                <w:szCs w:val="16"/>
              </w:rPr>
            </w:pPr>
            <w:r w:rsidRPr="00481D2D">
              <w:rPr>
                <w:sz w:val="16"/>
                <w:szCs w:val="16"/>
              </w:rPr>
              <w:t>17.2.0</w:t>
            </w:r>
          </w:p>
        </w:tc>
      </w:tr>
      <w:tr w:rsidR="00497520" w:rsidRPr="00481D2D" w14:paraId="1607755B" w14:textId="77777777" w:rsidTr="00F85BBF">
        <w:tc>
          <w:tcPr>
            <w:tcW w:w="798" w:type="dxa"/>
            <w:shd w:val="solid" w:color="FFFFFF" w:fill="auto"/>
          </w:tcPr>
          <w:p w14:paraId="3126BEFA"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36793997"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63A3153E" w14:textId="77777777" w:rsidR="00497520" w:rsidRPr="00481D2D" w:rsidRDefault="00497520" w:rsidP="00497520">
            <w:pPr>
              <w:pStyle w:val="TAC"/>
              <w:rPr>
                <w:sz w:val="16"/>
                <w:szCs w:val="16"/>
              </w:rPr>
            </w:pPr>
            <w:r w:rsidRPr="00481D2D">
              <w:rPr>
                <w:sz w:val="16"/>
                <w:szCs w:val="16"/>
              </w:rPr>
              <w:t>CP-210096</w:t>
            </w:r>
          </w:p>
        </w:tc>
        <w:tc>
          <w:tcPr>
            <w:tcW w:w="524" w:type="dxa"/>
            <w:shd w:val="solid" w:color="FFFFFF" w:fill="auto"/>
          </w:tcPr>
          <w:p w14:paraId="0272DEFE" w14:textId="77777777" w:rsidR="00497520" w:rsidRPr="00481D2D" w:rsidRDefault="00497520" w:rsidP="00497520">
            <w:pPr>
              <w:pStyle w:val="TAL"/>
              <w:rPr>
                <w:sz w:val="16"/>
                <w:szCs w:val="16"/>
              </w:rPr>
            </w:pPr>
            <w:r w:rsidRPr="00481D2D">
              <w:rPr>
                <w:sz w:val="16"/>
                <w:szCs w:val="16"/>
              </w:rPr>
              <w:t>6489</w:t>
            </w:r>
          </w:p>
        </w:tc>
        <w:tc>
          <w:tcPr>
            <w:tcW w:w="424" w:type="dxa"/>
            <w:shd w:val="solid" w:color="FFFFFF" w:fill="auto"/>
          </w:tcPr>
          <w:p w14:paraId="0BE1663B" w14:textId="77777777" w:rsidR="00497520" w:rsidRPr="00481D2D" w:rsidRDefault="00497520" w:rsidP="00497520">
            <w:pPr>
              <w:pStyle w:val="TAR"/>
              <w:rPr>
                <w:sz w:val="16"/>
                <w:szCs w:val="16"/>
              </w:rPr>
            </w:pPr>
          </w:p>
        </w:tc>
        <w:tc>
          <w:tcPr>
            <w:tcW w:w="424" w:type="dxa"/>
            <w:shd w:val="solid" w:color="FFFFFF" w:fill="auto"/>
          </w:tcPr>
          <w:p w14:paraId="611BA280" w14:textId="77777777" w:rsidR="00497520" w:rsidRPr="00481D2D" w:rsidRDefault="00497520" w:rsidP="00497520">
            <w:pPr>
              <w:pStyle w:val="TAC"/>
              <w:rPr>
                <w:sz w:val="16"/>
                <w:szCs w:val="16"/>
              </w:rPr>
            </w:pPr>
            <w:r w:rsidRPr="00481D2D">
              <w:rPr>
                <w:sz w:val="16"/>
                <w:szCs w:val="16"/>
              </w:rPr>
              <w:t>A</w:t>
            </w:r>
          </w:p>
        </w:tc>
        <w:tc>
          <w:tcPr>
            <w:tcW w:w="4919" w:type="dxa"/>
            <w:shd w:val="solid" w:color="FFFFFF" w:fill="auto"/>
          </w:tcPr>
          <w:p w14:paraId="7C35FAC1" w14:textId="77777777" w:rsidR="00497520" w:rsidRPr="00481D2D" w:rsidRDefault="00497520" w:rsidP="00497520">
            <w:pPr>
              <w:pStyle w:val="TAL"/>
              <w:rPr>
                <w:sz w:val="16"/>
                <w:szCs w:val="16"/>
              </w:rPr>
            </w:pPr>
            <w:r w:rsidRPr="00481D2D">
              <w:rPr>
                <w:sz w:val="16"/>
                <w:szCs w:val="16"/>
              </w:rPr>
              <w:t>Reference update: RFC 8841</w:t>
            </w:r>
          </w:p>
        </w:tc>
        <w:tc>
          <w:tcPr>
            <w:tcW w:w="707" w:type="dxa"/>
            <w:shd w:val="solid" w:color="FFFFFF" w:fill="auto"/>
          </w:tcPr>
          <w:p w14:paraId="3DE1AF1B" w14:textId="77777777" w:rsidR="00497520" w:rsidRPr="00481D2D" w:rsidRDefault="00497520" w:rsidP="00497520">
            <w:pPr>
              <w:pStyle w:val="TAC"/>
              <w:rPr>
                <w:sz w:val="16"/>
                <w:szCs w:val="16"/>
              </w:rPr>
            </w:pPr>
            <w:r w:rsidRPr="00481D2D">
              <w:rPr>
                <w:sz w:val="16"/>
                <w:szCs w:val="16"/>
              </w:rPr>
              <w:t>17.2.0</w:t>
            </w:r>
          </w:p>
        </w:tc>
      </w:tr>
      <w:tr w:rsidR="00497520" w:rsidRPr="00481D2D" w14:paraId="4C20B342" w14:textId="77777777" w:rsidTr="00F85BBF">
        <w:tc>
          <w:tcPr>
            <w:tcW w:w="798" w:type="dxa"/>
            <w:shd w:val="solid" w:color="FFFFFF" w:fill="auto"/>
          </w:tcPr>
          <w:p w14:paraId="372DCFAB"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7384A205"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42487DEC" w14:textId="77777777" w:rsidR="00497520" w:rsidRPr="00481D2D" w:rsidRDefault="00497520" w:rsidP="00497520">
            <w:pPr>
              <w:pStyle w:val="TAC"/>
              <w:rPr>
                <w:sz w:val="16"/>
                <w:szCs w:val="16"/>
              </w:rPr>
            </w:pPr>
            <w:r w:rsidRPr="00481D2D">
              <w:rPr>
                <w:sz w:val="16"/>
                <w:szCs w:val="16"/>
              </w:rPr>
              <w:t>CP-210098</w:t>
            </w:r>
          </w:p>
        </w:tc>
        <w:tc>
          <w:tcPr>
            <w:tcW w:w="524" w:type="dxa"/>
            <w:shd w:val="solid" w:color="FFFFFF" w:fill="auto"/>
          </w:tcPr>
          <w:p w14:paraId="721393FC" w14:textId="77777777" w:rsidR="00497520" w:rsidRPr="00481D2D" w:rsidRDefault="00497520" w:rsidP="00497520">
            <w:pPr>
              <w:pStyle w:val="TAL"/>
              <w:rPr>
                <w:sz w:val="16"/>
                <w:szCs w:val="16"/>
              </w:rPr>
            </w:pPr>
            <w:r w:rsidRPr="00481D2D">
              <w:rPr>
                <w:sz w:val="16"/>
                <w:szCs w:val="16"/>
              </w:rPr>
              <w:t>6494</w:t>
            </w:r>
          </w:p>
        </w:tc>
        <w:tc>
          <w:tcPr>
            <w:tcW w:w="424" w:type="dxa"/>
            <w:shd w:val="solid" w:color="FFFFFF" w:fill="auto"/>
          </w:tcPr>
          <w:p w14:paraId="74210ECC" w14:textId="77777777" w:rsidR="00497520" w:rsidRPr="00481D2D" w:rsidRDefault="00497520" w:rsidP="00497520">
            <w:pPr>
              <w:pStyle w:val="TAR"/>
              <w:rPr>
                <w:sz w:val="16"/>
                <w:szCs w:val="16"/>
              </w:rPr>
            </w:pPr>
          </w:p>
        </w:tc>
        <w:tc>
          <w:tcPr>
            <w:tcW w:w="424" w:type="dxa"/>
            <w:shd w:val="solid" w:color="FFFFFF" w:fill="auto"/>
          </w:tcPr>
          <w:p w14:paraId="3341A9D0" w14:textId="77777777" w:rsidR="00497520" w:rsidRPr="00481D2D" w:rsidRDefault="00497520" w:rsidP="00497520">
            <w:pPr>
              <w:pStyle w:val="TAC"/>
              <w:rPr>
                <w:sz w:val="16"/>
                <w:szCs w:val="16"/>
              </w:rPr>
            </w:pPr>
            <w:r w:rsidRPr="00481D2D">
              <w:rPr>
                <w:sz w:val="16"/>
                <w:szCs w:val="16"/>
              </w:rPr>
              <w:t>A</w:t>
            </w:r>
          </w:p>
        </w:tc>
        <w:tc>
          <w:tcPr>
            <w:tcW w:w="4919" w:type="dxa"/>
            <w:shd w:val="solid" w:color="FFFFFF" w:fill="auto"/>
          </w:tcPr>
          <w:p w14:paraId="791C5438" w14:textId="77777777" w:rsidR="00497520" w:rsidRPr="00481D2D" w:rsidRDefault="00497520" w:rsidP="00497520">
            <w:pPr>
              <w:pStyle w:val="TAL"/>
              <w:rPr>
                <w:sz w:val="16"/>
                <w:szCs w:val="16"/>
              </w:rPr>
            </w:pPr>
            <w:r w:rsidRPr="00481D2D">
              <w:rPr>
                <w:sz w:val="16"/>
                <w:szCs w:val="16"/>
              </w:rPr>
              <w:t>Reference update: RFC 8842</w:t>
            </w:r>
          </w:p>
        </w:tc>
        <w:tc>
          <w:tcPr>
            <w:tcW w:w="707" w:type="dxa"/>
            <w:shd w:val="solid" w:color="FFFFFF" w:fill="auto"/>
          </w:tcPr>
          <w:p w14:paraId="4ED7E95F" w14:textId="77777777" w:rsidR="00497520" w:rsidRPr="00481D2D" w:rsidRDefault="00497520" w:rsidP="00497520">
            <w:pPr>
              <w:pStyle w:val="TAC"/>
              <w:rPr>
                <w:sz w:val="16"/>
                <w:szCs w:val="16"/>
              </w:rPr>
            </w:pPr>
            <w:r w:rsidRPr="00481D2D">
              <w:rPr>
                <w:sz w:val="16"/>
                <w:szCs w:val="16"/>
              </w:rPr>
              <w:t>17.2.0</w:t>
            </w:r>
          </w:p>
        </w:tc>
      </w:tr>
      <w:tr w:rsidR="00497520" w:rsidRPr="00481D2D" w14:paraId="42FAFC47" w14:textId="77777777" w:rsidTr="00F85BBF">
        <w:tc>
          <w:tcPr>
            <w:tcW w:w="798" w:type="dxa"/>
            <w:shd w:val="solid" w:color="FFFFFF" w:fill="auto"/>
          </w:tcPr>
          <w:p w14:paraId="1D89CB56"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4A4A6C59"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242B5E76" w14:textId="77777777" w:rsidR="00497520" w:rsidRPr="00481D2D" w:rsidRDefault="00497520" w:rsidP="00497520">
            <w:pPr>
              <w:pStyle w:val="TAC"/>
              <w:rPr>
                <w:sz w:val="16"/>
                <w:szCs w:val="16"/>
              </w:rPr>
            </w:pPr>
            <w:r w:rsidRPr="00481D2D">
              <w:rPr>
                <w:sz w:val="16"/>
                <w:szCs w:val="16"/>
              </w:rPr>
              <w:t>CP-210099</w:t>
            </w:r>
          </w:p>
        </w:tc>
        <w:tc>
          <w:tcPr>
            <w:tcW w:w="524" w:type="dxa"/>
            <w:shd w:val="solid" w:color="FFFFFF" w:fill="auto"/>
          </w:tcPr>
          <w:p w14:paraId="2ED39D53" w14:textId="77777777" w:rsidR="00497520" w:rsidRPr="00481D2D" w:rsidRDefault="00497520" w:rsidP="00497520">
            <w:pPr>
              <w:pStyle w:val="TAL"/>
              <w:rPr>
                <w:sz w:val="16"/>
                <w:szCs w:val="16"/>
              </w:rPr>
            </w:pPr>
            <w:r w:rsidRPr="00481D2D">
              <w:rPr>
                <w:sz w:val="16"/>
                <w:szCs w:val="16"/>
              </w:rPr>
              <w:t>6499</w:t>
            </w:r>
          </w:p>
        </w:tc>
        <w:tc>
          <w:tcPr>
            <w:tcW w:w="424" w:type="dxa"/>
            <w:shd w:val="solid" w:color="FFFFFF" w:fill="auto"/>
          </w:tcPr>
          <w:p w14:paraId="0747456F" w14:textId="77777777" w:rsidR="00497520" w:rsidRPr="00481D2D" w:rsidRDefault="00497520" w:rsidP="00497520">
            <w:pPr>
              <w:pStyle w:val="TAR"/>
              <w:rPr>
                <w:sz w:val="16"/>
                <w:szCs w:val="16"/>
              </w:rPr>
            </w:pPr>
          </w:p>
        </w:tc>
        <w:tc>
          <w:tcPr>
            <w:tcW w:w="424" w:type="dxa"/>
            <w:shd w:val="solid" w:color="FFFFFF" w:fill="auto"/>
          </w:tcPr>
          <w:p w14:paraId="543F635A" w14:textId="77777777" w:rsidR="00497520" w:rsidRPr="00481D2D" w:rsidRDefault="00497520" w:rsidP="00497520">
            <w:pPr>
              <w:pStyle w:val="TAC"/>
              <w:rPr>
                <w:sz w:val="16"/>
                <w:szCs w:val="16"/>
              </w:rPr>
            </w:pPr>
            <w:r w:rsidRPr="00481D2D">
              <w:rPr>
                <w:sz w:val="16"/>
                <w:szCs w:val="16"/>
              </w:rPr>
              <w:t>A</w:t>
            </w:r>
          </w:p>
        </w:tc>
        <w:tc>
          <w:tcPr>
            <w:tcW w:w="4919" w:type="dxa"/>
            <w:shd w:val="solid" w:color="FFFFFF" w:fill="auto"/>
          </w:tcPr>
          <w:p w14:paraId="1ED35E19" w14:textId="77777777" w:rsidR="00497520" w:rsidRPr="00481D2D" w:rsidRDefault="00497520" w:rsidP="00497520">
            <w:pPr>
              <w:pStyle w:val="TAL"/>
              <w:rPr>
                <w:sz w:val="16"/>
                <w:szCs w:val="16"/>
              </w:rPr>
            </w:pPr>
            <w:r w:rsidRPr="00481D2D">
              <w:rPr>
                <w:sz w:val="16"/>
                <w:szCs w:val="16"/>
              </w:rPr>
              <w:t>Reference update: RFC 8864</w:t>
            </w:r>
          </w:p>
        </w:tc>
        <w:tc>
          <w:tcPr>
            <w:tcW w:w="707" w:type="dxa"/>
            <w:shd w:val="solid" w:color="FFFFFF" w:fill="auto"/>
          </w:tcPr>
          <w:p w14:paraId="2DCD95DD" w14:textId="77777777" w:rsidR="00497520" w:rsidRPr="00481D2D" w:rsidRDefault="00497520" w:rsidP="00497520">
            <w:pPr>
              <w:pStyle w:val="TAC"/>
              <w:rPr>
                <w:sz w:val="16"/>
                <w:szCs w:val="16"/>
              </w:rPr>
            </w:pPr>
            <w:r w:rsidRPr="00481D2D">
              <w:rPr>
                <w:sz w:val="16"/>
                <w:szCs w:val="16"/>
              </w:rPr>
              <w:t>17.2.0</w:t>
            </w:r>
          </w:p>
        </w:tc>
      </w:tr>
      <w:tr w:rsidR="00497520" w:rsidRPr="00481D2D" w14:paraId="18761645" w14:textId="77777777" w:rsidTr="00F85BBF">
        <w:tc>
          <w:tcPr>
            <w:tcW w:w="798" w:type="dxa"/>
            <w:shd w:val="solid" w:color="FFFFFF" w:fill="auto"/>
          </w:tcPr>
          <w:p w14:paraId="31AD0417"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5582A718"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10511B2A" w14:textId="77777777" w:rsidR="00497520" w:rsidRPr="00481D2D" w:rsidRDefault="00497520" w:rsidP="00497520">
            <w:pPr>
              <w:pStyle w:val="TAC"/>
              <w:rPr>
                <w:sz w:val="16"/>
                <w:szCs w:val="16"/>
              </w:rPr>
            </w:pPr>
            <w:r w:rsidRPr="00481D2D">
              <w:rPr>
                <w:sz w:val="16"/>
                <w:szCs w:val="16"/>
              </w:rPr>
              <w:t>CP-210101</w:t>
            </w:r>
          </w:p>
        </w:tc>
        <w:tc>
          <w:tcPr>
            <w:tcW w:w="524" w:type="dxa"/>
            <w:shd w:val="solid" w:color="FFFFFF" w:fill="auto"/>
          </w:tcPr>
          <w:p w14:paraId="128BCCC3" w14:textId="77777777" w:rsidR="00497520" w:rsidRPr="00481D2D" w:rsidRDefault="00497520" w:rsidP="00497520">
            <w:pPr>
              <w:pStyle w:val="TAL"/>
              <w:rPr>
                <w:sz w:val="16"/>
                <w:szCs w:val="16"/>
              </w:rPr>
            </w:pPr>
            <w:r w:rsidRPr="00481D2D">
              <w:rPr>
                <w:sz w:val="16"/>
                <w:szCs w:val="16"/>
              </w:rPr>
              <w:t>6503</w:t>
            </w:r>
          </w:p>
        </w:tc>
        <w:tc>
          <w:tcPr>
            <w:tcW w:w="424" w:type="dxa"/>
            <w:shd w:val="solid" w:color="FFFFFF" w:fill="auto"/>
          </w:tcPr>
          <w:p w14:paraId="183B18A7" w14:textId="77777777" w:rsidR="00497520" w:rsidRPr="00481D2D" w:rsidRDefault="00497520" w:rsidP="00497520">
            <w:pPr>
              <w:pStyle w:val="TAR"/>
              <w:rPr>
                <w:sz w:val="16"/>
                <w:szCs w:val="16"/>
              </w:rPr>
            </w:pPr>
          </w:p>
        </w:tc>
        <w:tc>
          <w:tcPr>
            <w:tcW w:w="424" w:type="dxa"/>
            <w:shd w:val="solid" w:color="FFFFFF" w:fill="auto"/>
          </w:tcPr>
          <w:p w14:paraId="2E2D80E8" w14:textId="77777777" w:rsidR="00497520" w:rsidRPr="00481D2D" w:rsidRDefault="00497520" w:rsidP="00497520">
            <w:pPr>
              <w:pStyle w:val="TAC"/>
              <w:rPr>
                <w:sz w:val="16"/>
                <w:szCs w:val="16"/>
              </w:rPr>
            </w:pPr>
            <w:r w:rsidRPr="00481D2D">
              <w:rPr>
                <w:sz w:val="16"/>
                <w:szCs w:val="16"/>
              </w:rPr>
              <w:t>A</w:t>
            </w:r>
          </w:p>
        </w:tc>
        <w:tc>
          <w:tcPr>
            <w:tcW w:w="4919" w:type="dxa"/>
            <w:shd w:val="solid" w:color="FFFFFF" w:fill="auto"/>
          </w:tcPr>
          <w:p w14:paraId="22B70DA3" w14:textId="77777777" w:rsidR="00497520" w:rsidRPr="00481D2D" w:rsidRDefault="00497520" w:rsidP="00497520">
            <w:pPr>
              <w:pStyle w:val="TAL"/>
              <w:rPr>
                <w:sz w:val="16"/>
                <w:szCs w:val="16"/>
              </w:rPr>
            </w:pPr>
            <w:r w:rsidRPr="00481D2D">
              <w:rPr>
                <w:sz w:val="16"/>
                <w:szCs w:val="16"/>
              </w:rPr>
              <w:t>Reference update: RFC 8851 and RFC 8853</w:t>
            </w:r>
          </w:p>
        </w:tc>
        <w:tc>
          <w:tcPr>
            <w:tcW w:w="707" w:type="dxa"/>
            <w:shd w:val="solid" w:color="FFFFFF" w:fill="auto"/>
          </w:tcPr>
          <w:p w14:paraId="6392F962" w14:textId="77777777" w:rsidR="00497520" w:rsidRPr="00481D2D" w:rsidRDefault="00497520" w:rsidP="00497520">
            <w:pPr>
              <w:pStyle w:val="TAC"/>
              <w:rPr>
                <w:sz w:val="16"/>
                <w:szCs w:val="16"/>
              </w:rPr>
            </w:pPr>
            <w:r w:rsidRPr="00481D2D">
              <w:rPr>
                <w:sz w:val="16"/>
                <w:szCs w:val="16"/>
              </w:rPr>
              <w:t>17.2.0</w:t>
            </w:r>
          </w:p>
        </w:tc>
      </w:tr>
      <w:tr w:rsidR="00497520" w:rsidRPr="00481D2D" w14:paraId="2671A909" w14:textId="77777777" w:rsidTr="00F85BBF">
        <w:tc>
          <w:tcPr>
            <w:tcW w:w="798" w:type="dxa"/>
            <w:shd w:val="solid" w:color="FFFFFF" w:fill="auto"/>
          </w:tcPr>
          <w:p w14:paraId="05411D9A"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2E1949D4"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1B321C4A" w14:textId="77777777" w:rsidR="00497520" w:rsidRPr="00481D2D" w:rsidRDefault="00497520" w:rsidP="00497520">
            <w:pPr>
              <w:pStyle w:val="TAC"/>
              <w:rPr>
                <w:sz w:val="16"/>
                <w:szCs w:val="16"/>
              </w:rPr>
            </w:pPr>
            <w:r w:rsidRPr="00481D2D">
              <w:rPr>
                <w:sz w:val="16"/>
                <w:szCs w:val="16"/>
              </w:rPr>
              <w:t>CP-210102</w:t>
            </w:r>
          </w:p>
        </w:tc>
        <w:tc>
          <w:tcPr>
            <w:tcW w:w="524" w:type="dxa"/>
            <w:shd w:val="solid" w:color="FFFFFF" w:fill="auto"/>
          </w:tcPr>
          <w:p w14:paraId="6C74074A" w14:textId="77777777" w:rsidR="00497520" w:rsidRPr="00481D2D" w:rsidRDefault="00497520" w:rsidP="00497520">
            <w:pPr>
              <w:pStyle w:val="TAL"/>
              <w:rPr>
                <w:sz w:val="16"/>
                <w:szCs w:val="16"/>
              </w:rPr>
            </w:pPr>
            <w:r w:rsidRPr="00481D2D">
              <w:rPr>
                <w:sz w:val="16"/>
                <w:szCs w:val="16"/>
              </w:rPr>
              <w:t>6507</w:t>
            </w:r>
          </w:p>
        </w:tc>
        <w:tc>
          <w:tcPr>
            <w:tcW w:w="424" w:type="dxa"/>
            <w:shd w:val="solid" w:color="FFFFFF" w:fill="auto"/>
          </w:tcPr>
          <w:p w14:paraId="3A489BDE" w14:textId="77777777" w:rsidR="00497520" w:rsidRPr="00481D2D" w:rsidRDefault="00497520" w:rsidP="00497520">
            <w:pPr>
              <w:pStyle w:val="TAR"/>
              <w:rPr>
                <w:sz w:val="16"/>
                <w:szCs w:val="16"/>
              </w:rPr>
            </w:pPr>
          </w:p>
        </w:tc>
        <w:tc>
          <w:tcPr>
            <w:tcW w:w="424" w:type="dxa"/>
            <w:shd w:val="solid" w:color="FFFFFF" w:fill="auto"/>
          </w:tcPr>
          <w:p w14:paraId="0E906267" w14:textId="77777777" w:rsidR="00497520" w:rsidRPr="00481D2D" w:rsidRDefault="00497520" w:rsidP="00497520">
            <w:pPr>
              <w:pStyle w:val="TAC"/>
              <w:rPr>
                <w:sz w:val="16"/>
                <w:szCs w:val="16"/>
              </w:rPr>
            </w:pPr>
            <w:r w:rsidRPr="00481D2D">
              <w:rPr>
                <w:sz w:val="16"/>
                <w:szCs w:val="16"/>
              </w:rPr>
              <w:t>A</w:t>
            </w:r>
          </w:p>
        </w:tc>
        <w:tc>
          <w:tcPr>
            <w:tcW w:w="4919" w:type="dxa"/>
            <w:shd w:val="solid" w:color="FFFFFF" w:fill="auto"/>
          </w:tcPr>
          <w:p w14:paraId="541BB939" w14:textId="77777777" w:rsidR="00497520" w:rsidRPr="00481D2D" w:rsidRDefault="00497520" w:rsidP="00497520">
            <w:pPr>
              <w:pStyle w:val="TAL"/>
              <w:rPr>
                <w:sz w:val="16"/>
                <w:szCs w:val="16"/>
              </w:rPr>
            </w:pPr>
            <w:r w:rsidRPr="00481D2D">
              <w:rPr>
                <w:sz w:val="16"/>
                <w:szCs w:val="16"/>
              </w:rPr>
              <w:t>Reference update: RFC 8858</w:t>
            </w:r>
          </w:p>
        </w:tc>
        <w:tc>
          <w:tcPr>
            <w:tcW w:w="707" w:type="dxa"/>
            <w:shd w:val="solid" w:color="FFFFFF" w:fill="auto"/>
          </w:tcPr>
          <w:p w14:paraId="469D9533" w14:textId="77777777" w:rsidR="00497520" w:rsidRPr="00481D2D" w:rsidRDefault="00497520" w:rsidP="00497520">
            <w:pPr>
              <w:pStyle w:val="TAC"/>
              <w:rPr>
                <w:sz w:val="16"/>
                <w:szCs w:val="16"/>
              </w:rPr>
            </w:pPr>
            <w:r w:rsidRPr="00481D2D">
              <w:rPr>
                <w:sz w:val="16"/>
                <w:szCs w:val="16"/>
              </w:rPr>
              <w:t>17.2.0</w:t>
            </w:r>
          </w:p>
        </w:tc>
      </w:tr>
      <w:tr w:rsidR="00497520" w:rsidRPr="00481D2D" w14:paraId="3144192D" w14:textId="77777777" w:rsidTr="00F85BBF">
        <w:tc>
          <w:tcPr>
            <w:tcW w:w="798" w:type="dxa"/>
            <w:shd w:val="solid" w:color="FFFFFF" w:fill="auto"/>
          </w:tcPr>
          <w:p w14:paraId="716E7A22"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36506F93"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46D532BE" w14:textId="77777777" w:rsidR="00497520" w:rsidRPr="00481D2D" w:rsidRDefault="00497520" w:rsidP="00497520">
            <w:pPr>
              <w:pStyle w:val="TAC"/>
              <w:rPr>
                <w:sz w:val="16"/>
                <w:szCs w:val="16"/>
              </w:rPr>
            </w:pPr>
            <w:r w:rsidRPr="00481D2D">
              <w:rPr>
                <w:sz w:val="16"/>
                <w:szCs w:val="16"/>
              </w:rPr>
              <w:t>CP-210134</w:t>
            </w:r>
          </w:p>
        </w:tc>
        <w:tc>
          <w:tcPr>
            <w:tcW w:w="524" w:type="dxa"/>
            <w:shd w:val="solid" w:color="FFFFFF" w:fill="auto"/>
          </w:tcPr>
          <w:p w14:paraId="7C0882C7" w14:textId="77777777" w:rsidR="00497520" w:rsidRPr="00481D2D" w:rsidRDefault="00497520" w:rsidP="00497520">
            <w:pPr>
              <w:pStyle w:val="TAL"/>
              <w:rPr>
                <w:sz w:val="16"/>
                <w:szCs w:val="16"/>
              </w:rPr>
            </w:pPr>
            <w:r w:rsidRPr="00481D2D">
              <w:rPr>
                <w:sz w:val="16"/>
                <w:szCs w:val="16"/>
              </w:rPr>
              <w:t>6508</w:t>
            </w:r>
          </w:p>
        </w:tc>
        <w:tc>
          <w:tcPr>
            <w:tcW w:w="424" w:type="dxa"/>
            <w:shd w:val="solid" w:color="FFFFFF" w:fill="auto"/>
          </w:tcPr>
          <w:p w14:paraId="6D8E11BD" w14:textId="77777777" w:rsidR="00497520" w:rsidRPr="00481D2D" w:rsidRDefault="00497520" w:rsidP="00497520">
            <w:pPr>
              <w:pStyle w:val="TAR"/>
              <w:rPr>
                <w:sz w:val="16"/>
                <w:szCs w:val="16"/>
              </w:rPr>
            </w:pPr>
            <w:r w:rsidRPr="00481D2D">
              <w:rPr>
                <w:sz w:val="16"/>
                <w:szCs w:val="16"/>
              </w:rPr>
              <w:t>1</w:t>
            </w:r>
          </w:p>
        </w:tc>
        <w:tc>
          <w:tcPr>
            <w:tcW w:w="424" w:type="dxa"/>
            <w:shd w:val="solid" w:color="FFFFFF" w:fill="auto"/>
          </w:tcPr>
          <w:p w14:paraId="7E4B6CD4" w14:textId="77777777" w:rsidR="00497520" w:rsidRPr="00481D2D" w:rsidRDefault="00497520" w:rsidP="00497520">
            <w:pPr>
              <w:pStyle w:val="TAC"/>
              <w:rPr>
                <w:sz w:val="16"/>
                <w:szCs w:val="16"/>
              </w:rPr>
            </w:pPr>
            <w:r w:rsidRPr="00481D2D">
              <w:rPr>
                <w:sz w:val="16"/>
                <w:szCs w:val="16"/>
              </w:rPr>
              <w:t>F</w:t>
            </w:r>
          </w:p>
        </w:tc>
        <w:tc>
          <w:tcPr>
            <w:tcW w:w="4919" w:type="dxa"/>
            <w:shd w:val="solid" w:color="FFFFFF" w:fill="auto"/>
          </w:tcPr>
          <w:p w14:paraId="2E9AF3E2" w14:textId="77777777" w:rsidR="00497520" w:rsidRPr="00481D2D" w:rsidRDefault="00497520" w:rsidP="00497520">
            <w:pPr>
              <w:pStyle w:val="TAL"/>
              <w:rPr>
                <w:sz w:val="16"/>
                <w:szCs w:val="16"/>
              </w:rPr>
            </w:pPr>
            <w:r w:rsidRPr="00481D2D">
              <w:rPr>
                <w:sz w:val="16"/>
                <w:szCs w:val="16"/>
              </w:rPr>
              <w:t xml:space="preserve">UE </w:t>
            </w:r>
            <w:proofErr w:type="spellStart"/>
            <w:r w:rsidRPr="00481D2D">
              <w:rPr>
                <w:sz w:val="16"/>
                <w:szCs w:val="16"/>
              </w:rPr>
              <w:t>behavior</w:t>
            </w:r>
            <w:proofErr w:type="spellEnd"/>
            <w:r w:rsidRPr="00481D2D">
              <w:rPr>
                <w:sz w:val="16"/>
                <w:szCs w:val="16"/>
              </w:rPr>
              <w:t xml:space="preserve"> clarification when IMS voice not available</w:t>
            </w:r>
          </w:p>
        </w:tc>
        <w:tc>
          <w:tcPr>
            <w:tcW w:w="707" w:type="dxa"/>
            <w:shd w:val="solid" w:color="FFFFFF" w:fill="auto"/>
          </w:tcPr>
          <w:p w14:paraId="098AEA1D" w14:textId="77777777" w:rsidR="00497520" w:rsidRPr="00481D2D" w:rsidRDefault="00497520" w:rsidP="00497520">
            <w:pPr>
              <w:pStyle w:val="TAC"/>
              <w:rPr>
                <w:sz w:val="16"/>
                <w:szCs w:val="16"/>
              </w:rPr>
            </w:pPr>
            <w:r w:rsidRPr="00481D2D">
              <w:rPr>
                <w:sz w:val="16"/>
                <w:szCs w:val="16"/>
              </w:rPr>
              <w:t>17.2.0</w:t>
            </w:r>
          </w:p>
        </w:tc>
      </w:tr>
      <w:tr w:rsidR="00497520" w:rsidRPr="00481D2D" w14:paraId="136039E3" w14:textId="77777777" w:rsidTr="00F85BBF">
        <w:tc>
          <w:tcPr>
            <w:tcW w:w="798" w:type="dxa"/>
            <w:shd w:val="solid" w:color="FFFFFF" w:fill="auto"/>
          </w:tcPr>
          <w:p w14:paraId="1C86A77F"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74D465EF"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135787E0" w14:textId="77777777" w:rsidR="00497520" w:rsidRPr="00481D2D" w:rsidRDefault="00497520" w:rsidP="00497520">
            <w:pPr>
              <w:pStyle w:val="TAC"/>
              <w:rPr>
                <w:sz w:val="16"/>
                <w:szCs w:val="16"/>
              </w:rPr>
            </w:pPr>
            <w:r w:rsidRPr="00481D2D">
              <w:rPr>
                <w:sz w:val="16"/>
                <w:szCs w:val="16"/>
              </w:rPr>
              <w:t>CP-210134</w:t>
            </w:r>
          </w:p>
        </w:tc>
        <w:tc>
          <w:tcPr>
            <w:tcW w:w="524" w:type="dxa"/>
            <w:shd w:val="solid" w:color="FFFFFF" w:fill="auto"/>
          </w:tcPr>
          <w:p w14:paraId="20044E34" w14:textId="77777777" w:rsidR="00497520" w:rsidRPr="00481D2D" w:rsidRDefault="00497520" w:rsidP="00497520">
            <w:pPr>
              <w:pStyle w:val="TAL"/>
              <w:rPr>
                <w:sz w:val="16"/>
                <w:szCs w:val="16"/>
              </w:rPr>
            </w:pPr>
            <w:r w:rsidRPr="00481D2D">
              <w:rPr>
                <w:sz w:val="16"/>
                <w:szCs w:val="16"/>
              </w:rPr>
              <w:t>6509</w:t>
            </w:r>
          </w:p>
        </w:tc>
        <w:tc>
          <w:tcPr>
            <w:tcW w:w="424" w:type="dxa"/>
            <w:shd w:val="solid" w:color="FFFFFF" w:fill="auto"/>
          </w:tcPr>
          <w:p w14:paraId="6038F2B6" w14:textId="77777777" w:rsidR="00497520" w:rsidRPr="00481D2D" w:rsidRDefault="00497520" w:rsidP="00497520">
            <w:pPr>
              <w:pStyle w:val="TAR"/>
              <w:rPr>
                <w:sz w:val="16"/>
                <w:szCs w:val="16"/>
              </w:rPr>
            </w:pPr>
          </w:p>
        </w:tc>
        <w:tc>
          <w:tcPr>
            <w:tcW w:w="424" w:type="dxa"/>
            <w:shd w:val="solid" w:color="FFFFFF" w:fill="auto"/>
          </w:tcPr>
          <w:p w14:paraId="03C41773" w14:textId="77777777" w:rsidR="00497520" w:rsidRPr="00481D2D" w:rsidRDefault="00497520" w:rsidP="00497520">
            <w:pPr>
              <w:pStyle w:val="TAC"/>
              <w:rPr>
                <w:sz w:val="16"/>
                <w:szCs w:val="16"/>
              </w:rPr>
            </w:pPr>
            <w:r w:rsidRPr="00481D2D">
              <w:rPr>
                <w:sz w:val="16"/>
                <w:szCs w:val="16"/>
              </w:rPr>
              <w:t>F</w:t>
            </w:r>
          </w:p>
        </w:tc>
        <w:tc>
          <w:tcPr>
            <w:tcW w:w="4919" w:type="dxa"/>
            <w:shd w:val="solid" w:color="FFFFFF" w:fill="auto"/>
          </w:tcPr>
          <w:p w14:paraId="14C43666" w14:textId="77777777" w:rsidR="00497520" w:rsidRPr="00481D2D" w:rsidRDefault="00497520" w:rsidP="00497520">
            <w:pPr>
              <w:pStyle w:val="TAL"/>
              <w:rPr>
                <w:sz w:val="16"/>
                <w:szCs w:val="16"/>
              </w:rPr>
            </w:pPr>
            <w:r w:rsidRPr="00481D2D">
              <w:rPr>
                <w:sz w:val="16"/>
                <w:szCs w:val="16"/>
              </w:rPr>
              <w:t>Error in reference to 23.167</w:t>
            </w:r>
          </w:p>
        </w:tc>
        <w:tc>
          <w:tcPr>
            <w:tcW w:w="707" w:type="dxa"/>
            <w:shd w:val="solid" w:color="FFFFFF" w:fill="auto"/>
          </w:tcPr>
          <w:p w14:paraId="4667B38E" w14:textId="77777777" w:rsidR="00497520" w:rsidRPr="00481D2D" w:rsidRDefault="00497520" w:rsidP="00497520">
            <w:pPr>
              <w:pStyle w:val="TAC"/>
              <w:rPr>
                <w:sz w:val="16"/>
                <w:szCs w:val="16"/>
              </w:rPr>
            </w:pPr>
            <w:r w:rsidRPr="00481D2D">
              <w:rPr>
                <w:sz w:val="16"/>
                <w:szCs w:val="16"/>
              </w:rPr>
              <w:t>17.2.0</w:t>
            </w:r>
          </w:p>
        </w:tc>
      </w:tr>
      <w:tr w:rsidR="00497520" w:rsidRPr="00481D2D" w14:paraId="28B864FB" w14:textId="77777777" w:rsidTr="00F85BBF">
        <w:tc>
          <w:tcPr>
            <w:tcW w:w="798" w:type="dxa"/>
            <w:shd w:val="solid" w:color="FFFFFF" w:fill="auto"/>
          </w:tcPr>
          <w:p w14:paraId="6D997122"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329623FB"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44EF2D20" w14:textId="77777777" w:rsidR="00497520" w:rsidRPr="00481D2D" w:rsidRDefault="00497520" w:rsidP="00497520">
            <w:pPr>
              <w:pStyle w:val="TAC"/>
              <w:rPr>
                <w:sz w:val="16"/>
                <w:szCs w:val="16"/>
              </w:rPr>
            </w:pPr>
            <w:r w:rsidRPr="00481D2D">
              <w:rPr>
                <w:sz w:val="16"/>
                <w:szCs w:val="16"/>
              </w:rPr>
              <w:t>CP-210103</w:t>
            </w:r>
          </w:p>
        </w:tc>
        <w:tc>
          <w:tcPr>
            <w:tcW w:w="524" w:type="dxa"/>
            <w:shd w:val="solid" w:color="FFFFFF" w:fill="auto"/>
          </w:tcPr>
          <w:p w14:paraId="26A2EF68" w14:textId="77777777" w:rsidR="00497520" w:rsidRPr="00481D2D" w:rsidRDefault="00497520" w:rsidP="00497520">
            <w:pPr>
              <w:pStyle w:val="TAL"/>
              <w:rPr>
                <w:sz w:val="16"/>
                <w:szCs w:val="16"/>
              </w:rPr>
            </w:pPr>
            <w:r w:rsidRPr="00481D2D">
              <w:rPr>
                <w:sz w:val="16"/>
                <w:szCs w:val="16"/>
              </w:rPr>
              <w:t>6513</w:t>
            </w:r>
          </w:p>
        </w:tc>
        <w:tc>
          <w:tcPr>
            <w:tcW w:w="424" w:type="dxa"/>
            <w:shd w:val="solid" w:color="FFFFFF" w:fill="auto"/>
          </w:tcPr>
          <w:p w14:paraId="53C726E5" w14:textId="77777777" w:rsidR="00497520" w:rsidRPr="00481D2D" w:rsidRDefault="00497520" w:rsidP="00497520">
            <w:pPr>
              <w:pStyle w:val="TAR"/>
              <w:rPr>
                <w:sz w:val="16"/>
                <w:szCs w:val="16"/>
              </w:rPr>
            </w:pPr>
          </w:p>
        </w:tc>
        <w:tc>
          <w:tcPr>
            <w:tcW w:w="424" w:type="dxa"/>
            <w:shd w:val="solid" w:color="FFFFFF" w:fill="auto"/>
          </w:tcPr>
          <w:p w14:paraId="1A2C0F49" w14:textId="77777777" w:rsidR="00497520" w:rsidRPr="00481D2D" w:rsidRDefault="00497520" w:rsidP="00497520">
            <w:pPr>
              <w:pStyle w:val="TAC"/>
              <w:rPr>
                <w:sz w:val="16"/>
                <w:szCs w:val="16"/>
              </w:rPr>
            </w:pPr>
            <w:r w:rsidRPr="00481D2D">
              <w:rPr>
                <w:sz w:val="16"/>
                <w:szCs w:val="16"/>
              </w:rPr>
              <w:t>A</w:t>
            </w:r>
          </w:p>
        </w:tc>
        <w:tc>
          <w:tcPr>
            <w:tcW w:w="4919" w:type="dxa"/>
            <w:shd w:val="solid" w:color="FFFFFF" w:fill="auto"/>
          </w:tcPr>
          <w:p w14:paraId="2753332C" w14:textId="77777777" w:rsidR="00497520" w:rsidRPr="00481D2D" w:rsidRDefault="00497520" w:rsidP="00497520">
            <w:pPr>
              <w:pStyle w:val="TAL"/>
              <w:rPr>
                <w:sz w:val="16"/>
                <w:szCs w:val="16"/>
              </w:rPr>
            </w:pPr>
            <w:r w:rsidRPr="00481D2D">
              <w:rPr>
                <w:sz w:val="16"/>
                <w:szCs w:val="16"/>
              </w:rPr>
              <w:t>Reference update: RFC 8946</w:t>
            </w:r>
          </w:p>
        </w:tc>
        <w:tc>
          <w:tcPr>
            <w:tcW w:w="707" w:type="dxa"/>
            <w:shd w:val="solid" w:color="FFFFFF" w:fill="auto"/>
          </w:tcPr>
          <w:p w14:paraId="3DDED5AF" w14:textId="77777777" w:rsidR="00497520" w:rsidRPr="00481D2D" w:rsidRDefault="00497520" w:rsidP="00497520">
            <w:pPr>
              <w:pStyle w:val="TAC"/>
              <w:rPr>
                <w:sz w:val="16"/>
                <w:szCs w:val="16"/>
              </w:rPr>
            </w:pPr>
            <w:r w:rsidRPr="00481D2D">
              <w:rPr>
                <w:sz w:val="16"/>
                <w:szCs w:val="16"/>
              </w:rPr>
              <w:t>17.2.0</w:t>
            </w:r>
          </w:p>
        </w:tc>
      </w:tr>
      <w:tr w:rsidR="00497520" w:rsidRPr="00481D2D" w14:paraId="2065D1BA" w14:textId="77777777" w:rsidTr="00F85BBF">
        <w:tc>
          <w:tcPr>
            <w:tcW w:w="798" w:type="dxa"/>
            <w:shd w:val="solid" w:color="FFFFFF" w:fill="auto"/>
          </w:tcPr>
          <w:p w14:paraId="4506B2D2"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2D0700A0"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00AFC7E8" w14:textId="77777777" w:rsidR="00497520" w:rsidRPr="00481D2D" w:rsidRDefault="00497520" w:rsidP="00497520">
            <w:pPr>
              <w:pStyle w:val="TAC"/>
              <w:rPr>
                <w:sz w:val="16"/>
                <w:szCs w:val="16"/>
              </w:rPr>
            </w:pPr>
            <w:r w:rsidRPr="00481D2D">
              <w:rPr>
                <w:sz w:val="16"/>
                <w:szCs w:val="16"/>
              </w:rPr>
              <w:t>CP-210116</w:t>
            </w:r>
          </w:p>
        </w:tc>
        <w:tc>
          <w:tcPr>
            <w:tcW w:w="524" w:type="dxa"/>
            <w:shd w:val="solid" w:color="FFFFFF" w:fill="auto"/>
          </w:tcPr>
          <w:p w14:paraId="7294B139" w14:textId="77777777" w:rsidR="00497520" w:rsidRPr="00481D2D" w:rsidRDefault="00497520" w:rsidP="00497520">
            <w:pPr>
              <w:pStyle w:val="TAL"/>
              <w:rPr>
                <w:sz w:val="16"/>
                <w:szCs w:val="16"/>
              </w:rPr>
            </w:pPr>
            <w:r w:rsidRPr="00481D2D">
              <w:rPr>
                <w:sz w:val="16"/>
                <w:szCs w:val="16"/>
              </w:rPr>
              <w:t>6514</w:t>
            </w:r>
          </w:p>
        </w:tc>
        <w:tc>
          <w:tcPr>
            <w:tcW w:w="424" w:type="dxa"/>
            <w:shd w:val="solid" w:color="FFFFFF" w:fill="auto"/>
          </w:tcPr>
          <w:p w14:paraId="4D5FBC69" w14:textId="77777777" w:rsidR="00497520" w:rsidRPr="00481D2D" w:rsidRDefault="00497520" w:rsidP="00497520">
            <w:pPr>
              <w:pStyle w:val="TAR"/>
              <w:rPr>
                <w:sz w:val="16"/>
                <w:szCs w:val="16"/>
              </w:rPr>
            </w:pPr>
          </w:p>
        </w:tc>
        <w:tc>
          <w:tcPr>
            <w:tcW w:w="424" w:type="dxa"/>
            <w:shd w:val="solid" w:color="FFFFFF" w:fill="auto"/>
          </w:tcPr>
          <w:p w14:paraId="6CCBF251" w14:textId="77777777" w:rsidR="00497520" w:rsidRPr="00481D2D" w:rsidRDefault="00497520" w:rsidP="00497520">
            <w:pPr>
              <w:pStyle w:val="TAC"/>
              <w:rPr>
                <w:sz w:val="16"/>
                <w:szCs w:val="16"/>
              </w:rPr>
            </w:pPr>
            <w:r w:rsidRPr="00481D2D">
              <w:rPr>
                <w:sz w:val="16"/>
                <w:szCs w:val="16"/>
              </w:rPr>
              <w:t>F</w:t>
            </w:r>
          </w:p>
        </w:tc>
        <w:tc>
          <w:tcPr>
            <w:tcW w:w="4919" w:type="dxa"/>
            <w:shd w:val="solid" w:color="FFFFFF" w:fill="auto"/>
          </w:tcPr>
          <w:p w14:paraId="671BF606" w14:textId="77777777" w:rsidR="00497520" w:rsidRPr="00481D2D" w:rsidRDefault="00497520" w:rsidP="00497520">
            <w:pPr>
              <w:pStyle w:val="TAL"/>
              <w:rPr>
                <w:sz w:val="16"/>
                <w:szCs w:val="16"/>
              </w:rPr>
            </w:pPr>
            <w:r w:rsidRPr="00481D2D">
              <w:rPr>
                <w:sz w:val="16"/>
                <w:szCs w:val="16"/>
              </w:rPr>
              <w:t>N1 mode disabling done by NAS</w:t>
            </w:r>
          </w:p>
        </w:tc>
        <w:tc>
          <w:tcPr>
            <w:tcW w:w="707" w:type="dxa"/>
            <w:shd w:val="solid" w:color="FFFFFF" w:fill="auto"/>
          </w:tcPr>
          <w:p w14:paraId="36BA33E6" w14:textId="77777777" w:rsidR="00497520" w:rsidRPr="00481D2D" w:rsidRDefault="00497520" w:rsidP="00497520">
            <w:pPr>
              <w:pStyle w:val="TAC"/>
              <w:rPr>
                <w:sz w:val="16"/>
                <w:szCs w:val="16"/>
              </w:rPr>
            </w:pPr>
            <w:r w:rsidRPr="00481D2D">
              <w:rPr>
                <w:sz w:val="16"/>
                <w:szCs w:val="16"/>
              </w:rPr>
              <w:t>17.2.0</w:t>
            </w:r>
          </w:p>
        </w:tc>
      </w:tr>
      <w:tr w:rsidR="00497520" w:rsidRPr="00481D2D" w14:paraId="268FDEA0" w14:textId="77777777" w:rsidTr="00F85BBF">
        <w:tc>
          <w:tcPr>
            <w:tcW w:w="798" w:type="dxa"/>
            <w:shd w:val="solid" w:color="FFFFFF" w:fill="auto"/>
          </w:tcPr>
          <w:p w14:paraId="7D2B97DF" w14:textId="77777777"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14:paraId="0C6E34E9" w14:textId="77777777"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14:paraId="7AF07B86" w14:textId="77777777" w:rsidR="00497520" w:rsidRPr="00481D2D" w:rsidRDefault="00497520" w:rsidP="00497520">
            <w:pPr>
              <w:pStyle w:val="TAC"/>
              <w:rPr>
                <w:sz w:val="16"/>
                <w:szCs w:val="16"/>
              </w:rPr>
            </w:pPr>
            <w:r w:rsidRPr="00481D2D">
              <w:rPr>
                <w:sz w:val="16"/>
                <w:szCs w:val="16"/>
              </w:rPr>
              <w:t>CP-210134</w:t>
            </w:r>
          </w:p>
        </w:tc>
        <w:tc>
          <w:tcPr>
            <w:tcW w:w="524" w:type="dxa"/>
            <w:shd w:val="solid" w:color="FFFFFF" w:fill="auto"/>
          </w:tcPr>
          <w:p w14:paraId="76BFBC50" w14:textId="77777777" w:rsidR="00497520" w:rsidRPr="00481D2D" w:rsidRDefault="00497520" w:rsidP="00497520">
            <w:pPr>
              <w:pStyle w:val="TAL"/>
              <w:rPr>
                <w:sz w:val="16"/>
                <w:szCs w:val="16"/>
              </w:rPr>
            </w:pPr>
            <w:r w:rsidRPr="00481D2D">
              <w:rPr>
                <w:sz w:val="16"/>
                <w:szCs w:val="16"/>
              </w:rPr>
              <w:t>6516</w:t>
            </w:r>
          </w:p>
        </w:tc>
        <w:tc>
          <w:tcPr>
            <w:tcW w:w="424" w:type="dxa"/>
            <w:shd w:val="solid" w:color="FFFFFF" w:fill="auto"/>
          </w:tcPr>
          <w:p w14:paraId="34A833FC" w14:textId="77777777" w:rsidR="00497520" w:rsidRPr="00481D2D" w:rsidRDefault="00497520" w:rsidP="00497520">
            <w:pPr>
              <w:pStyle w:val="TAR"/>
              <w:rPr>
                <w:sz w:val="16"/>
                <w:szCs w:val="16"/>
              </w:rPr>
            </w:pPr>
            <w:r w:rsidRPr="00481D2D">
              <w:rPr>
                <w:sz w:val="16"/>
                <w:szCs w:val="16"/>
              </w:rPr>
              <w:t>1</w:t>
            </w:r>
          </w:p>
        </w:tc>
        <w:tc>
          <w:tcPr>
            <w:tcW w:w="424" w:type="dxa"/>
            <w:shd w:val="solid" w:color="FFFFFF" w:fill="auto"/>
          </w:tcPr>
          <w:p w14:paraId="33DF2C2E" w14:textId="77777777" w:rsidR="00497520" w:rsidRPr="00481D2D" w:rsidRDefault="00497520" w:rsidP="00497520">
            <w:pPr>
              <w:pStyle w:val="TAC"/>
              <w:rPr>
                <w:sz w:val="16"/>
                <w:szCs w:val="16"/>
              </w:rPr>
            </w:pPr>
            <w:r w:rsidRPr="00481D2D">
              <w:rPr>
                <w:sz w:val="16"/>
                <w:szCs w:val="16"/>
              </w:rPr>
              <w:t>F</w:t>
            </w:r>
          </w:p>
        </w:tc>
        <w:tc>
          <w:tcPr>
            <w:tcW w:w="4919" w:type="dxa"/>
            <w:shd w:val="solid" w:color="FFFFFF" w:fill="auto"/>
          </w:tcPr>
          <w:p w14:paraId="13AEAE31" w14:textId="77777777" w:rsidR="00497520" w:rsidRPr="00481D2D" w:rsidRDefault="00497520" w:rsidP="00497520">
            <w:pPr>
              <w:pStyle w:val="TAL"/>
              <w:rPr>
                <w:sz w:val="16"/>
                <w:szCs w:val="16"/>
              </w:rPr>
            </w:pPr>
            <w:r w:rsidRPr="00481D2D">
              <w:rPr>
                <w:sz w:val="16"/>
                <w:szCs w:val="16"/>
              </w:rPr>
              <w:t>Clarification on UE procedure for sharing location information in emergency call INVITE</w:t>
            </w:r>
          </w:p>
        </w:tc>
        <w:tc>
          <w:tcPr>
            <w:tcW w:w="707" w:type="dxa"/>
            <w:shd w:val="solid" w:color="FFFFFF" w:fill="auto"/>
          </w:tcPr>
          <w:p w14:paraId="2F5D3A3C" w14:textId="77777777" w:rsidR="00497520" w:rsidRPr="00481D2D" w:rsidRDefault="00497520" w:rsidP="00497520">
            <w:pPr>
              <w:pStyle w:val="TAC"/>
              <w:rPr>
                <w:sz w:val="16"/>
                <w:szCs w:val="16"/>
              </w:rPr>
            </w:pPr>
            <w:r w:rsidRPr="00481D2D">
              <w:rPr>
                <w:sz w:val="16"/>
                <w:szCs w:val="16"/>
              </w:rPr>
              <w:t>17.2.0</w:t>
            </w:r>
          </w:p>
        </w:tc>
      </w:tr>
      <w:tr w:rsidR="00A80179" w:rsidRPr="00481D2D" w14:paraId="21C703DE" w14:textId="77777777" w:rsidTr="00F85BBF">
        <w:tc>
          <w:tcPr>
            <w:tcW w:w="798" w:type="dxa"/>
            <w:shd w:val="solid" w:color="FFFFFF" w:fill="auto"/>
          </w:tcPr>
          <w:p w14:paraId="785C56E5" w14:textId="77777777" w:rsidR="00A80179" w:rsidRPr="00481D2D" w:rsidRDefault="00A80179" w:rsidP="00497520">
            <w:pPr>
              <w:pStyle w:val="TAC"/>
              <w:rPr>
                <w:rFonts w:cs="Arial"/>
                <w:sz w:val="16"/>
                <w:szCs w:val="16"/>
              </w:rPr>
            </w:pPr>
            <w:r w:rsidRPr="00481D2D">
              <w:rPr>
                <w:rFonts w:cs="Arial"/>
                <w:sz w:val="16"/>
                <w:szCs w:val="16"/>
              </w:rPr>
              <w:t>2021-06</w:t>
            </w:r>
          </w:p>
        </w:tc>
        <w:tc>
          <w:tcPr>
            <w:tcW w:w="797" w:type="dxa"/>
            <w:shd w:val="solid" w:color="FFFFFF" w:fill="auto"/>
          </w:tcPr>
          <w:p w14:paraId="097E86EE" w14:textId="77777777" w:rsidR="00A80179" w:rsidRPr="00481D2D" w:rsidRDefault="00A80179" w:rsidP="00497520">
            <w:pPr>
              <w:pStyle w:val="TAC"/>
              <w:rPr>
                <w:rFonts w:cs="Arial"/>
                <w:sz w:val="16"/>
                <w:szCs w:val="16"/>
              </w:rPr>
            </w:pPr>
            <w:r w:rsidRPr="00481D2D">
              <w:rPr>
                <w:rFonts w:cs="Arial"/>
                <w:sz w:val="16"/>
                <w:szCs w:val="16"/>
              </w:rPr>
              <w:t>CT#92e</w:t>
            </w:r>
          </w:p>
        </w:tc>
        <w:tc>
          <w:tcPr>
            <w:tcW w:w="1088" w:type="dxa"/>
            <w:shd w:val="solid" w:color="FFFFFF" w:fill="auto"/>
          </w:tcPr>
          <w:p w14:paraId="560B1620" w14:textId="77777777" w:rsidR="00A80179" w:rsidRPr="00481D2D" w:rsidRDefault="00A80179" w:rsidP="00497520">
            <w:pPr>
              <w:pStyle w:val="TAC"/>
              <w:rPr>
                <w:rFonts w:cs="Arial"/>
                <w:sz w:val="16"/>
                <w:szCs w:val="16"/>
              </w:rPr>
            </w:pPr>
            <w:r w:rsidRPr="00481D2D">
              <w:rPr>
                <w:rFonts w:cs="Arial"/>
                <w:sz w:val="16"/>
                <w:szCs w:val="16"/>
              </w:rPr>
              <w:t>CP-21</w:t>
            </w:r>
            <w:r w:rsidR="001B3F9D" w:rsidRPr="00481D2D">
              <w:rPr>
                <w:rFonts w:cs="Arial"/>
                <w:sz w:val="16"/>
                <w:szCs w:val="16"/>
              </w:rPr>
              <w:t>1134</w:t>
            </w:r>
          </w:p>
        </w:tc>
        <w:tc>
          <w:tcPr>
            <w:tcW w:w="524" w:type="dxa"/>
            <w:shd w:val="solid" w:color="FFFFFF" w:fill="auto"/>
          </w:tcPr>
          <w:p w14:paraId="025CB646" w14:textId="77777777" w:rsidR="00A80179" w:rsidRPr="00481D2D" w:rsidRDefault="001B3F9D" w:rsidP="00497520">
            <w:pPr>
              <w:pStyle w:val="TAL"/>
              <w:rPr>
                <w:rFonts w:cs="Arial"/>
                <w:sz w:val="16"/>
                <w:szCs w:val="16"/>
              </w:rPr>
            </w:pPr>
            <w:r w:rsidRPr="00481D2D">
              <w:rPr>
                <w:rFonts w:cs="Arial"/>
                <w:sz w:val="16"/>
                <w:szCs w:val="16"/>
              </w:rPr>
              <w:t>6527</w:t>
            </w:r>
          </w:p>
        </w:tc>
        <w:tc>
          <w:tcPr>
            <w:tcW w:w="424" w:type="dxa"/>
            <w:shd w:val="solid" w:color="FFFFFF" w:fill="auto"/>
          </w:tcPr>
          <w:p w14:paraId="39C95D71" w14:textId="77777777" w:rsidR="00A80179" w:rsidRPr="00481D2D" w:rsidRDefault="001B3F9D" w:rsidP="00497520">
            <w:pPr>
              <w:pStyle w:val="TAR"/>
              <w:rPr>
                <w:rFonts w:cs="Arial"/>
                <w:sz w:val="16"/>
                <w:szCs w:val="16"/>
              </w:rPr>
            </w:pPr>
            <w:r w:rsidRPr="00481D2D">
              <w:rPr>
                <w:rFonts w:cs="Arial"/>
                <w:sz w:val="16"/>
                <w:szCs w:val="16"/>
              </w:rPr>
              <w:t>1</w:t>
            </w:r>
          </w:p>
        </w:tc>
        <w:tc>
          <w:tcPr>
            <w:tcW w:w="424" w:type="dxa"/>
            <w:shd w:val="solid" w:color="FFFFFF" w:fill="auto"/>
          </w:tcPr>
          <w:p w14:paraId="7D1292DD" w14:textId="77777777" w:rsidR="00A80179" w:rsidRPr="00481D2D" w:rsidRDefault="001B3F9D" w:rsidP="00497520">
            <w:pPr>
              <w:pStyle w:val="TAC"/>
              <w:rPr>
                <w:rFonts w:cs="Arial"/>
                <w:sz w:val="16"/>
                <w:szCs w:val="16"/>
              </w:rPr>
            </w:pPr>
            <w:r w:rsidRPr="00481D2D">
              <w:rPr>
                <w:rFonts w:cs="Arial"/>
                <w:sz w:val="16"/>
                <w:szCs w:val="16"/>
              </w:rPr>
              <w:t>A</w:t>
            </w:r>
          </w:p>
        </w:tc>
        <w:tc>
          <w:tcPr>
            <w:tcW w:w="4919" w:type="dxa"/>
            <w:shd w:val="solid" w:color="FFFFFF" w:fill="auto"/>
          </w:tcPr>
          <w:p w14:paraId="4C991ED2" w14:textId="77777777" w:rsidR="00A80179" w:rsidRPr="00481D2D" w:rsidRDefault="001B3F9D" w:rsidP="00497520">
            <w:pPr>
              <w:pStyle w:val="TAL"/>
              <w:rPr>
                <w:rFonts w:cs="Arial"/>
                <w:sz w:val="16"/>
                <w:szCs w:val="16"/>
              </w:rPr>
            </w:pPr>
            <w:r w:rsidRPr="00481D2D">
              <w:rPr>
                <w:rFonts w:cs="Arial"/>
                <w:sz w:val="16"/>
                <w:szCs w:val="16"/>
              </w:rPr>
              <w:t xml:space="preserve">S-CSCF reselection in </w:t>
            </w:r>
            <w:proofErr w:type="spellStart"/>
            <w:r w:rsidRPr="00481D2D">
              <w:rPr>
                <w:rFonts w:cs="Arial"/>
                <w:sz w:val="16"/>
                <w:szCs w:val="16"/>
              </w:rPr>
              <w:t>eIMS</w:t>
            </w:r>
            <w:proofErr w:type="spellEnd"/>
          </w:p>
        </w:tc>
        <w:tc>
          <w:tcPr>
            <w:tcW w:w="707" w:type="dxa"/>
            <w:shd w:val="solid" w:color="FFFFFF" w:fill="auto"/>
          </w:tcPr>
          <w:p w14:paraId="294045EB" w14:textId="77777777" w:rsidR="00A80179" w:rsidRPr="00481D2D" w:rsidRDefault="001B3F9D" w:rsidP="00497520">
            <w:pPr>
              <w:pStyle w:val="TAC"/>
              <w:rPr>
                <w:rFonts w:cs="Arial"/>
                <w:sz w:val="16"/>
                <w:szCs w:val="16"/>
              </w:rPr>
            </w:pPr>
            <w:r w:rsidRPr="00481D2D">
              <w:rPr>
                <w:rFonts w:cs="Arial"/>
                <w:sz w:val="16"/>
                <w:szCs w:val="16"/>
              </w:rPr>
              <w:t>17.3.0</w:t>
            </w:r>
          </w:p>
        </w:tc>
      </w:tr>
      <w:tr w:rsidR="00B63B66" w:rsidRPr="00481D2D" w14:paraId="1D27DF69" w14:textId="77777777" w:rsidTr="00F85BBF">
        <w:tc>
          <w:tcPr>
            <w:tcW w:w="798" w:type="dxa"/>
            <w:shd w:val="solid" w:color="FFFFFF" w:fill="auto"/>
          </w:tcPr>
          <w:p w14:paraId="6AEC17AA" w14:textId="77777777" w:rsidR="00B63B66" w:rsidRPr="00481D2D" w:rsidRDefault="00B63B66" w:rsidP="00B63B66">
            <w:pPr>
              <w:pStyle w:val="TAC"/>
              <w:rPr>
                <w:rFonts w:cs="Arial"/>
                <w:sz w:val="16"/>
                <w:szCs w:val="16"/>
              </w:rPr>
            </w:pPr>
            <w:r w:rsidRPr="00481D2D">
              <w:rPr>
                <w:rFonts w:cs="Arial"/>
                <w:sz w:val="16"/>
                <w:szCs w:val="16"/>
              </w:rPr>
              <w:t>2021-06</w:t>
            </w:r>
          </w:p>
        </w:tc>
        <w:tc>
          <w:tcPr>
            <w:tcW w:w="797" w:type="dxa"/>
            <w:shd w:val="solid" w:color="FFFFFF" w:fill="auto"/>
          </w:tcPr>
          <w:p w14:paraId="7E54C18D" w14:textId="77777777" w:rsidR="00B63B66" w:rsidRPr="00481D2D" w:rsidRDefault="00B63B66" w:rsidP="00B63B66">
            <w:pPr>
              <w:pStyle w:val="TAC"/>
              <w:rPr>
                <w:rFonts w:cs="Arial"/>
                <w:sz w:val="16"/>
                <w:szCs w:val="16"/>
              </w:rPr>
            </w:pPr>
            <w:r w:rsidRPr="00481D2D">
              <w:rPr>
                <w:rFonts w:cs="Arial"/>
                <w:sz w:val="16"/>
                <w:szCs w:val="16"/>
              </w:rPr>
              <w:t>CT#92e</w:t>
            </w:r>
          </w:p>
        </w:tc>
        <w:tc>
          <w:tcPr>
            <w:tcW w:w="1088" w:type="dxa"/>
            <w:shd w:val="solid" w:color="FFFFFF" w:fill="auto"/>
          </w:tcPr>
          <w:p w14:paraId="1492348A" w14:textId="77777777" w:rsidR="00B63B66" w:rsidRPr="00481D2D" w:rsidRDefault="00B63B66" w:rsidP="00B63B66">
            <w:pPr>
              <w:pStyle w:val="TAC"/>
              <w:rPr>
                <w:rFonts w:cs="Arial"/>
                <w:sz w:val="16"/>
                <w:szCs w:val="16"/>
              </w:rPr>
            </w:pPr>
            <w:r w:rsidRPr="00481D2D">
              <w:rPr>
                <w:rFonts w:cs="Arial"/>
                <w:sz w:val="16"/>
                <w:szCs w:val="16"/>
              </w:rPr>
              <w:t>CP-211137</w:t>
            </w:r>
          </w:p>
        </w:tc>
        <w:tc>
          <w:tcPr>
            <w:tcW w:w="524" w:type="dxa"/>
            <w:shd w:val="solid" w:color="FFFFFF" w:fill="auto"/>
          </w:tcPr>
          <w:p w14:paraId="47F63E6A" w14:textId="77777777" w:rsidR="00B63B66" w:rsidRPr="00481D2D" w:rsidRDefault="00B63B66" w:rsidP="00B63B66">
            <w:pPr>
              <w:pStyle w:val="TAL"/>
              <w:rPr>
                <w:rFonts w:cs="Arial"/>
                <w:sz w:val="16"/>
                <w:szCs w:val="16"/>
              </w:rPr>
            </w:pPr>
            <w:r w:rsidRPr="00481D2D">
              <w:rPr>
                <w:rFonts w:cs="Arial"/>
                <w:sz w:val="16"/>
                <w:szCs w:val="16"/>
              </w:rPr>
              <w:t>6520</w:t>
            </w:r>
          </w:p>
        </w:tc>
        <w:tc>
          <w:tcPr>
            <w:tcW w:w="424" w:type="dxa"/>
            <w:shd w:val="solid" w:color="FFFFFF" w:fill="auto"/>
          </w:tcPr>
          <w:p w14:paraId="4CC54FC2" w14:textId="77777777" w:rsidR="00B63B66" w:rsidRPr="00481D2D" w:rsidRDefault="00B63B66" w:rsidP="00B63B66">
            <w:pPr>
              <w:pStyle w:val="TAR"/>
              <w:rPr>
                <w:rFonts w:cs="Arial"/>
                <w:sz w:val="16"/>
                <w:szCs w:val="16"/>
              </w:rPr>
            </w:pPr>
            <w:r w:rsidRPr="00481D2D">
              <w:rPr>
                <w:rFonts w:cs="Arial"/>
                <w:sz w:val="16"/>
                <w:szCs w:val="16"/>
              </w:rPr>
              <w:t>1</w:t>
            </w:r>
          </w:p>
        </w:tc>
        <w:tc>
          <w:tcPr>
            <w:tcW w:w="424" w:type="dxa"/>
            <w:shd w:val="solid" w:color="FFFFFF" w:fill="auto"/>
          </w:tcPr>
          <w:p w14:paraId="4891AADB" w14:textId="77777777" w:rsidR="00B63B66" w:rsidRPr="00481D2D" w:rsidRDefault="00B63B66" w:rsidP="00B63B66">
            <w:pPr>
              <w:pStyle w:val="TAC"/>
              <w:rPr>
                <w:rFonts w:cs="Arial"/>
                <w:sz w:val="16"/>
                <w:szCs w:val="16"/>
              </w:rPr>
            </w:pPr>
            <w:r w:rsidRPr="00481D2D">
              <w:rPr>
                <w:rFonts w:cs="Arial"/>
                <w:sz w:val="16"/>
                <w:szCs w:val="16"/>
              </w:rPr>
              <w:t>B</w:t>
            </w:r>
          </w:p>
        </w:tc>
        <w:tc>
          <w:tcPr>
            <w:tcW w:w="4919" w:type="dxa"/>
            <w:shd w:val="solid" w:color="FFFFFF" w:fill="auto"/>
          </w:tcPr>
          <w:p w14:paraId="1754642F" w14:textId="77777777" w:rsidR="00B63B66" w:rsidRPr="00481D2D" w:rsidRDefault="00B63B66" w:rsidP="00B63B66">
            <w:pPr>
              <w:pStyle w:val="TAL"/>
              <w:rPr>
                <w:rFonts w:cs="Arial"/>
                <w:sz w:val="16"/>
                <w:szCs w:val="16"/>
              </w:rPr>
            </w:pPr>
            <w:r w:rsidRPr="00481D2D">
              <w:rPr>
                <w:rFonts w:cs="Arial"/>
                <w:sz w:val="16"/>
                <w:szCs w:val="16"/>
              </w:rPr>
              <w:t>Coding of phone-context for SNPN</w:t>
            </w:r>
          </w:p>
        </w:tc>
        <w:tc>
          <w:tcPr>
            <w:tcW w:w="707" w:type="dxa"/>
            <w:shd w:val="solid" w:color="FFFFFF" w:fill="auto"/>
          </w:tcPr>
          <w:p w14:paraId="1B9423A3" w14:textId="77777777" w:rsidR="00B63B66" w:rsidRPr="00481D2D" w:rsidRDefault="00B63B66" w:rsidP="00B63B66">
            <w:pPr>
              <w:pStyle w:val="TAC"/>
              <w:rPr>
                <w:rFonts w:cs="Arial"/>
                <w:sz w:val="16"/>
                <w:szCs w:val="16"/>
              </w:rPr>
            </w:pPr>
            <w:r w:rsidRPr="00481D2D">
              <w:rPr>
                <w:rFonts w:cs="Arial"/>
                <w:sz w:val="16"/>
                <w:szCs w:val="16"/>
              </w:rPr>
              <w:t>17.3.0</w:t>
            </w:r>
          </w:p>
        </w:tc>
      </w:tr>
      <w:tr w:rsidR="00554A81" w:rsidRPr="00481D2D" w14:paraId="7FAFB1CE" w14:textId="77777777" w:rsidTr="00F85BBF">
        <w:tc>
          <w:tcPr>
            <w:tcW w:w="798" w:type="dxa"/>
            <w:shd w:val="solid" w:color="FFFFFF" w:fill="auto"/>
          </w:tcPr>
          <w:p w14:paraId="1DB285A8" w14:textId="77777777" w:rsidR="00554A81" w:rsidRPr="00481D2D" w:rsidRDefault="00554A81" w:rsidP="00554A81">
            <w:pPr>
              <w:pStyle w:val="TAC"/>
              <w:rPr>
                <w:rFonts w:cs="Arial"/>
                <w:sz w:val="16"/>
                <w:szCs w:val="16"/>
              </w:rPr>
            </w:pPr>
            <w:r w:rsidRPr="00481D2D">
              <w:rPr>
                <w:rFonts w:cs="Arial"/>
                <w:sz w:val="16"/>
                <w:szCs w:val="16"/>
              </w:rPr>
              <w:t>2021</w:t>
            </w:r>
            <w:r w:rsidR="009E5DCE" w:rsidRPr="00481D2D">
              <w:rPr>
                <w:rFonts w:cs="Arial"/>
                <w:sz w:val="16"/>
                <w:szCs w:val="16"/>
              </w:rPr>
              <w:t>-06</w:t>
            </w:r>
          </w:p>
        </w:tc>
        <w:tc>
          <w:tcPr>
            <w:tcW w:w="797" w:type="dxa"/>
            <w:shd w:val="solid" w:color="FFFFFF" w:fill="auto"/>
          </w:tcPr>
          <w:p w14:paraId="64BE2E95" w14:textId="77777777" w:rsidR="00554A81" w:rsidRPr="00481D2D" w:rsidRDefault="00554A81" w:rsidP="00554A81">
            <w:pPr>
              <w:pStyle w:val="TAC"/>
              <w:rPr>
                <w:rFonts w:cs="Arial"/>
                <w:sz w:val="16"/>
                <w:szCs w:val="16"/>
              </w:rPr>
            </w:pPr>
            <w:r w:rsidRPr="00481D2D">
              <w:rPr>
                <w:rFonts w:cs="Arial"/>
                <w:sz w:val="16"/>
                <w:szCs w:val="16"/>
              </w:rPr>
              <w:t>CT#92e</w:t>
            </w:r>
          </w:p>
        </w:tc>
        <w:tc>
          <w:tcPr>
            <w:tcW w:w="1088" w:type="dxa"/>
            <w:shd w:val="solid" w:color="FFFFFF" w:fill="auto"/>
          </w:tcPr>
          <w:p w14:paraId="6F0DFEF1" w14:textId="77777777" w:rsidR="00554A81" w:rsidRPr="00481D2D" w:rsidRDefault="009E5DCE" w:rsidP="00554A81">
            <w:pPr>
              <w:pStyle w:val="TAC"/>
              <w:rPr>
                <w:rFonts w:cs="Arial"/>
                <w:sz w:val="16"/>
                <w:szCs w:val="16"/>
              </w:rPr>
            </w:pPr>
            <w:r w:rsidRPr="00481D2D">
              <w:rPr>
                <w:rFonts w:cs="Arial"/>
                <w:sz w:val="16"/>
                <w:szCs w:val="16"/>
              </w:rPr>
              <w:t>CP-211155</w:t>
            </w:r>
          </w:p>
        </w:tc>
        <w:tc>
          <w:tcPr>
            <w:tcW w:w="524" w:type="dxa"/>
            <w:shd w:val="solid" w:color="FFFFFF" w:fill="auto"/>
          </w:tcPr>
          <w:p w14:paraId="06FA4436" w14:textId="77777777" w:rsidR="00554A81" w:rsidRPr="00481D2D" w:rsidRDefault="009E5DCE" w:rsidP="00554A81">
            <w:pPr>
              <w:pStyle w:val="TAL"/>
              <w:rPr>
                <w:rFonts w:cs="Arial"/>
                <w:sz w:val="16"/>
                <w:szCs w:val="16"/>
              </w:rPr>
            </w:pPr>
            <w:r w:rsidRPr="00481D2D">
              <w:rPr>
                <w:rFonts w:cs="Arial"/>
                <w:sz w:val="16"/>
                <w:szCs w:val="16"/>
              </w:rPr>
              <w:t>6518</w:t>
            </w:r>
          </w:p>
        </w:tc>
        <w:tc>
          <w:tcPr>
            <w:tcW w:w="424" w:type="dxa"/>
            <w:shd w:val="solid" w:color="FFFFFF" w:fill="auto"/>
          </w:tcPr>
          <w:p w14:paraId="4A178B62" w14:textId="77777777" w:rsidR="00554A81" w:rsidRPr="00481D2D" w:rsidRDefault="009E5DCE" w:rsidP="00554A81">
            <w:pPr>
              <w:pStyle w:val="TAR"/>
              <w:rPr>
                <w:rFonts w:cs="Arial"/>
                <w:sz w:val="16"/>
                <w:szCs w:val="16"/>
              </w:rPr>
            </w:pPr>
            <w:r w:rsidRPr="00481D2D">
              <w:rPr>
                <w:rFonts w:cs="Arial"/>
                <w:sz w:val="16"/>
                <w:szCs w:val="16"/>
              </w:rPr>
              <w:t>3</w:t>
            </w:r>
          </w:p>
        </w:tc>
        <w:tc>
          <w:tcPr>
            <w:tcW w:w="424" w:type="dxa"/>
            <w:shd w:val="solid" w:color="FFFFFF" w:fill="auto"/>
          </w:tcPr>
          <w:p w14:paraId="044AF82F" w14:textId="77777777" w:rsidR="00554A81" w:rsidRPr="00481D2D" w:rsidRDefault="009E5DCE" w:rsidP="00554A81">
            <w:pPr>
              <w:pStyle w:val="TAC"/>
              <w:rPr>
                <w:rFonts w:cs="Arial"/>
                <w:sz w:val="16"/>
                <w:szCs w:val="16"/>
              </w:rPr>
            </w:pPr>
            <w:r w:rsidRPr="00481D2D">
              <w:rPr>
                <w:rFonts w:cs="Arial"/>
                <w:sz w:val="16"/>
                <w:szCs w:val="16"/>
              </w:rPr>
              <w:t>B</w:t>
            </w:r>
          </w:p>
        </w:tc>
        <w:tc>
          <w:tcPr>
            <w:tcW w:w="4919" w:type="dxa"/>
            <w:shd w:val="solid" w:color="FFFFFF" w:fill="auto"/>
          </w:tcPr>
          <w:p w14:paraId="4B1FE4C9" w14:textId="77777777" w:rsidR="00554A81" w:rsidRPr="00481D2D" w:rsidRDefault="009E5DCE" w:rsidP="00554A81">
            <w:pPr>
              <w:pStyle w:val="TAL"/>
              <w:rPr>
                <w:rFonts w:cs="Arial"/>
                <w:sz w:val="16"/>
                <w:szCs w:val="16"/>
              </w:rPr>
            </w:pPr>
            <w:r w:rsidRPr="00481D2D">
              <w:rPr>
                <w:rFonts w:cs="Arial"/>
                <w:sz w:val="16"/>
                <w:szCs w:val="16"/>
              </w:rPr>
              <w:t>Support for signed attestation for priority and emergency sessions</w:t>
            </w:r>
          </w:p>
        </w:tc>
        <w:tc>
          <w:tcPr>
            <w:tcW w:w="707" w:type="dxa"/>
            <w:shd w:val="solid" w:color="FFFFFF" w:fill="auto"/>
          </w:tcPr>
          <w:p w14:paraId="2198D853" w14:textId="77777777" w:rsidR="00554A81" w:rsidRPr="00481D2D" w:rsidRDefault="009E5DCE" w:rsidP="00554A81">
            <w:pPr>
              <w:pStyle w:val="TAC"/>
              <w:rPr>
                <w:rFonts w:cs="Arial"/>
                <w:sz w:val="16"/>
                <w:szCs w:val="16"/>
              </w:rPr>
            </w:pPr>
            <w:r w:rsidRPr="00481D2D">
              <w:rPr>
                <w:rFonts w:cs="Arial"/>
                <w:sz w:val="16"/>
                <w:szCs w:val="16"/>
              </w:rPr>
              <w:t>17.3.0</w:t>
            </w:r>
          </w:p>
        </w:tc>
      </w:tr>
      <w:tr w:rsidR="00F000E8" w:rsidRPr="00481D2D" w14:paraId="001BA199" w14:textId="77777777" w:rsidTr="00F85BBF">
        <w:tc>
          <w:tcPr>
            <w:tcW w:w="798" w:type="dxa"/>
            <w:shd w:val="solid" w:color="FFFFFF" w:fill="auto"/>
          </w:tcPr>
          <w:p w14:paraId="12451AE2" w14:textId="77777777" w:rsidR="00F000E8" w:rsidRPr="00481D2D" w:rsidRDefault="00F000E8" w:rsidP="00F000E8">
            <w:pPr>
              <w:pStyle w:val="TAC"/>
              <w:rPr>
                <w:rFonts w:cs="Arial"/>
                <w:sz w:val="16"/>
                <w:szCs w:val="16"/>
              </w:rPr>
            </w:pPr>
            <w:r w:rsidRPr="00481D2D">
              <w:rPr>
                <w:rFonts w:cs="Arial"/>
                <w:sz w:val="16"/>
                <w:szCs w:val="16"/>
              </w:rPr>
              <w:t>2021-06</w:t>
            </w:r>
          </w:p>
        </w:tc>
        <w:tc>
          <w:tcPr>
            <w:tcW w:w="797" w:type="dxa"/>
            <w:shd w:val="solid" w:color="FFFFFF" w:fill="auto"/>
          </w:tcPr>
          <w:p w14:paraId="00250B13" w14:textId="77777777" w:rsidR="00F000E8" w:rsidRPr="00481D2D" w:rsidRDefault="00F000E8" w:rsidP="00F000E8">
            <w:pPr>
              <w:pStyle w:val="TAC"/>
              <w:rPr>
                <w:rFonts w:cs="Arial"/>
                <w:sz w:val="16"/>
                <w:szCs w:val="16"/>
              </w:rPr>
            </w:pPr>
            <w:r w:rsidRPr="00481D2D">
              <w:rPr>
                <w:rFonts w:cs="Arial"/>
                <w:sz w:val="16"/>
                <w:szCs w:val="16"/>
              </w:rPr>
              <w:t>CT#92e</w:t>
            </w:r>
          </w:p>
        </w:tc>
        <w:tc>
          <w:tcPr>
            <w:tcW w:w="1088" w:type="dxa"/>
            <w:shd w:val="solid" w:color="FFFFFF" w:fill="auto"/>
          </w:tcPr>
          <w:p w14:paraId="28268982" w14:textId="77777777" w:rsidR="00F000E8" w:rsidRPr="00481D2D" w:rsidRDefault="00F000E8" w:rsidP="00F000E8">
            <w:pPr>
              <w:pStyle w:val="TAC"/>
              <w:rPr>
                <w:rFonts w:cs="Arial"/>
                <w:sz w:val="16"/>
                <w:szCs w:val="16"/>
              </w:rPr>
            </w:pPr>
            <w:r w:rsidRPr="00481D2D">
              <w:rPr>
                <w:rFonts w:cs="Arial"/>
                <w:sz w:val="16"/>
                <w:szCs w:val="16"/>
              </w:rPr>
              <w:t>CP-211156</w:t>
            </w:r>
          </w:p>
        </w:tc>
        <w:tc>
          <w:tcPr>
            <w:tcW w:w="524" w:type="dxa"/>
            <w:shd w:val="solid" w:color="FFFFFF" w:fill="auto"/>
          </w:tcPr>
          <w:p w14:paraId="6975FD24" w14:textId="77777777" w:rsidR="00F000E8" w:rsidRPr="00481D2D" w:rsidRDefault="00F000E8" w:rsidP="00F000E8">
            <w:pPr>
              <w:pStyle w:val="TAL"/>
              <w:rPr>
                <w:rFonts w:cs="Arial"/>
                <w:sz w:val="16"/>
                <w:szCs w:val="16"/>
              </w:rPr>
            </w:pPr>
            <w:r w:rsidRPr="00481D2D">
              <w:rPr>
                <w:rFonts w:cs="Arial"/>
                <w:sz w:val="16"/>
                <w:szCs w:val="16"/>
              </w:rPr>
              <w:t>6411</w:t>
            </w:r>
          </w:p>
        </w:tc>
        <w:tc>
          <w:tcPr>
            <w:tcW w:w="424" w:type="dxa"/>
            <w:shd w:val="solid" w:color="FFFFFF" w:fill="auto"/>
          </w:tcPr>
          <w:p w14:paraId="6E7D5027" w14:textId="77777777" w:rsidR="00F000E8" w:rsidRPr="00481D2D" w:rsidRDefault="00F000E8" w:rsidP="00F000E8">
            <w:pPr>
              <w:pStyle w:val="TAR"/>
              <w:rPr>
                <w:rFonts w:cs="Arial"/>
                <w:sz w:val="16"/>
                <w:szCs w:val="16"/>
              </w:rPr>
            </w:pPr>
            <w:r w:rsidRPr="00481D2D">
              <w:rPr>
                <w:rFonts w:cs="Arial"/>
                <w:sz w:val="16"/>
                <w:szCs w:val="16"/>
              </w:rPr>
              <w:t>3</w:t>
            </w:r>
          </w:p>
        </w:tc>
        <w:tc>
          <w:tcPr>
            <w:tcW w:w="424" w:type="dxa"/>
            <w:shd w:val="solid" w:color="FFFFFF" w:fill="auto"/>
          </w:tcPr>
          <w:p w14:paraId="5878CE98" w14:textId="77777777" w:rsidR="00F000E8" w:rsidRPr="00481D2D" w:rsidRDefault="00F000E8" w:rsidP="00F000E8">
            <w:pPr>
              <w:pStyle w:val="TAC"/>
              <w:rPr>
                <w:rFonts w:cs="Arial"/>
                <w:sz w:val="16"/>
                <w:szCs w:val="16"/>
              </w:rPr>
            </w:pPr>
            <w:r w:rsidRPr="00481D2D">
              <w:rPr>
                <w:rFonts w:cs="Arial"/>
                <w:sz w:val="16"/>
                <w:szCs w:val="16"/>
              </w:rPr>
              <w:t>B</w:t>
            </w:r>
          </w:p>
        </w:tc>
        <w:tc>
          <w:tcPr>
            <w:tcW w:w="4919" w:type="dxa"/>
            <w:shd w:val="solid" w:color="FFFFFF" w:fill="auto"/>
          </w:tcPr>
          <w:p w14:paraId="2D9A82BF" w14:textId="77777777" w:rsidR="00F000E8" w:rsidRPr="00481D2D" w:rsidRDefault="00F000E8" w:rsidP="00F000E8">
            <w:pPr>
              <w:pStyle w:val="TAL"/>
              <w:rPr>
                <w:rFonts w:cs="Arial"/>
                <w:sz w:val="16"/>
                <w:szCs w:val="16"/>
              </w:rPr>
            </w:pPr>
            <w:r w:rsidRPr="00481D2D">
              <w:rPr>
                <w:rFonts w:cs="Arial"/>
                <w:sz w:val="16"/>
                <w:szCs w:val="16"/>
              </w:rPr>
              <w:t>Location information; mid-call access change</w:t>
            </w:r>
          </w:p>
        </w:tc>
        <w:tc>
          <w:tcPr>
            <w:tcW w:w="707" w:type="dxa"/>
            <w:shd w:val="solid" w:color="FFFFFF" w:fill="auto"/>
          </w:tcPr>
          <w:p w14:paraId="1B96B7F3" w14:textId="77777777" w:rsidR="00F000E8" w:rsidRPr="00481D2D" w:rsidRDefault="00F000E8" w:rsidP="00F000E8">
            <w:pPr>
              <w:pStyle w:val="TAC"/>
              <w:rPr>
                <w:rFonts w:cs="Arial"/>
                <w:sz w:val="16"/>
                <w:szCs w:val="16"/>
              </w:rPr>
            </w:pPr>
            <w:r w:rsidRPr="00481D2D">
              <w:rPr>
                <w:rFonts w:cs="Arial"/>
                <w:sz w:val="16"/>
                <w:szCs w:val="16"/>
              </w:rPr>
              <w:t>17.3.0</w:t>
            </w:r>
          </w:p>
        </w:tc>
      </w:tr>
      <w:tr w:rsidR="007615A2" w:rsidRPr="00481D2D" w14:paraId="0F3BA06A" w14:textId="77777777" w:rsidTr="00F85BBF">
        <w:tc>
          <w:tcPr>
            <w:tcW w:w="798" w:type="dxa"/>
            <w:shd w:val="solid" w:color="FFFFFF" w:fill="auto"/>
          </w:tcPr>
          <w:p w14:paraId="3F132686" w14:textId="77777777" w:rsidR="007615A2" w:rsidRPr="00481D2D" w:rsidRDefault="00806F32" w:rsidP="00554A81">
            <w:pPr>
              <w:pStyle w:val="TAC"/>
              <w:rPr>
                <w:rFonts w:cs="Arial"/>
                <w:sz w:val="16"/>
                <w:szCs w:val="16"/>
              </w:rPr>
            </w:pPr>
            <w:r w:rsidRPr="00481D2D">
              <w:rPr>
                <w:rFonts w:cs="Arial"/>
                <w:sz w:val="16"/>
                <w:szCs w:val="16"/>
              </w:rPr>
              <w:t>2021-06</w:t>
            </w:r>
          </w:p>
        </w:tc>
        <w:tc>
          <w:tcPr>
            <w:tcW w:w="797" w:type="dxa"/>
            <w:shd w:val="solid" w:color="FFFFFF" w:fill="auto"/>
          </w:tcPr>
          <w:p w14:paraId="5CB9C882" w14:textId="77777777" w:rsidR="007615A2" w:rsidRPr="00481D2D" w:rsidRDefault="00806F32" w:rsidP="00554A81">
            <w:pPr>
              <w:pStyle w:val="TAC"/>
              <w:rPr>
                <w:rFonts w:cs="Arial"/>
                <w:sz w:val="16"/>
                <w:szCs w:val="16"/>
              </w:rPr>
            </w:pPr>
            <w:r w:rsidRPr="00481D2D">
              <w:rPr>
                <w:rFonts w:cs="Arial"/>
                <w:sz w:val="16"/>
                <w:szCs w:val="16"/>
              </w:rPr>
              <w:t>CT#92</w:t>
            </w:r>
            <w:r w:rsidR="00B3261B" w:rsidRPr="00481D2D">
              <w:rPr>
                <w:rFonts w:cs="Arial"/>
                <w:sz w:val="16"/>
                <w:szCs w:val="16"/>
              </w:rPr>
              <w:t>e</w:t>
            </w:r>
          </w:p>
        </w:tc>
        <w:tc>
          <w:tcPr>
            <w:tcW w:w="1088" w:type="dxa"/>
            <w:shd w:val="solid" w:color="FFFFFF" w:fill="auto"/>
          </w:tcPr>
          <w:p w14:paraId="5E4E05AE" w14:textId="77777777" w:rsidR="007615A2" w:rsidRPr="00481D2D" w:rsidRDefault="00806F32" w:rsidP="00554A81">
            <w:pPr>
              <w:pStyle w:val="TAC"/>
              <w:rPr>
                <w:rFonts w:cs="Arial"/>
                <w:sz w:val="16"/>
                <w:szCs w:val="16"/>
              </w:rPr>
            </w:pPr>
            <w:r w:rsidRPr="00481D2D">
              <w:rPr>
                <w:rFonts w:cs="Arial"/>
                <w:sz w:val="16"/>
                <w:szCs w:val="16"/>
              </w:rPr>
              <w:t>CP-211156</w:t>
            </w:r>
          </w:p>
        </w:tc>
        <w:tc>
          <w:tcPr>
            <w:tcW w:w="524" w:type="dxa"/>
            <w:shd w:val="solid" w:color="FFFFFF" w:fill="auto"/>
          </w:tcPr>
          <w:p w14:paraId="723CD7F9" w14:textId="77777777" w:rsidR="007615A2" w:rsidRPr="00481D2D" w:rsidRDefault="00806F32" w:rsidP="00554A81">
            <w:pPr>
              <w:pStyle w:val="TAL"/>
              <w:rPr>
                <w:rFonts w:cs="Arial"/>
                <w:sz w:val="16"/>
                <w:szCs w:val="16"/>
              </w:rPr>
            </w:pPr>
            <w:r w:rsidRPr="00481D2D">
              <w:rPr>
                <w:rFonts w:cs="Arial"/>
                <w:sz w:val="16"/>
                <w:szCs w:val="16"/>
              </w:rPr>
              <w:t>6524</w:t>
            </w:r>
          </w:p>
        </w:tc>
        <w:tc>
          <w:tcPr>
            <w:tcW w:w="424" w:type="dxa"/>
            <w:shd w:val="solid" w:color="FFFFFF" w:fill="auto"/>
          </w:tcPr>
          <w:p w14:paraId="23365DA6" w14:textId="77777777" w:rsidR="007615A2" w:rsidRPr="00481D2D" w:rsidRDefault="00806F32" w:rsidP="00554A81">
            <w:pPr>
              <w:pStyle w:val="TAR"/>
              <w:rPr>
                <w:rFonts w:cs="Arial"/>
                <w:sz w:val="16"/>
                <w:szCs w:val="16"/>
              </w:rPr>
            </w:pPr>
            <w:r w:rsidRPr="00481D2D">
              <w:rPr>
                <w:rFonts w:cs="Arial"/>
                <w:sz w:val="16"/>
                <w:szCs w:val="16"/>
              </w:rPr>
              <w:t>1</w:t>
            </w:r>
          </w:p>
        </w:tc>
        <w:tc>
          <w:tcPr>
            <w:tcW w:w="424" w:type="dxa"/>
            <w:shd w:val="solid" w:color="FFFFFF" w:fill="auto"/>
          </w:tcPr>
          <w:p w14:paraId="77B37C3F" w14:textId="77777777" w:rsidR="007615A2" w:rsidRPr="00481D2D" w:rsidRDefault="00806F32" w:rsidP="00554A81">
            <w:pPr>
              <w:pStyle w:val="TAC"/>
              <w:rPr>
                <w:rFonts w:cs="Arial"/>
                <w:sz w:val="16"/>
                <w:szCs w:val="16"/>
              </w:rPr>
            </w:pPr>
            <w:r w:rsidRPr="00481D2D">
              <w:rPr>
                <w:rFonts w:cs="Arial"/>
                <w:sz w:val="16"/>
                <w:szCs w:val="16"/>
              </w:rPr>
              <w:t>B</w:t>
            </w:r>
          </w:p>
        </w:tc>
        <w:tc>
          <w:tcPr>
            <w:tcW w:w="4919" w:type="dxa"/>
            <w:shd w:val="solid" w:color="FFFFFF" w:fill="auto"/>
          </w:tcPr>
          <w:p w14:paraId="3BB28003" w14:textId="77777777" w:rsidR="007615A2" w:rsidRPr="00481D2D" w:rsidRDefault="00806F32" w:rsidP="00554A81">
            <w:pPr>
              <w:pStyle w:val="TAL"/>
              <w:rPr>
                <w:rFonts w:cs="Arial"/>
                <w:sz w:val="16"/>
                <w:szCs w:val="16"/>
              </w:rPr>
            </w:pPr>
            <w:r w:rsidRPr="00481D2D">
              <w:rPr>
                <w:rFonts w:cs="Arial"/>
                <w:sz w:val="16"/>
                <w:szCs w:val="16"/>
              </w:rPr>
              <w:t>User-Equipment-Info-Extension applicability over Rx reference point</w:t>
            </w:r>
          </w:p>
        </w:tc>
        <w:tc>
          <w:tcPr>
            <w:tcW w:w="707" w:type="dxa"/>
            <w:shd w:val="solid" w:color="FFFFFF" w:fill="auto"/>
          </w:tcPr>
          <w:p w14:paraId="49E5C822" w14:textId="77777777" w:rsidR="007615A2" w:rsidRPr="00481D2D" w:rsidRDefault="00806F32" w:rsidP="00554A81">
            <w:pPr>
              <w:pStyle w:val="TAC"/>
              <w:rPr>
                <w:rFonts w:cs="Arial"/>
                <w:sz w:val="16"/>
                <w:szCs w:val="16"/>
              </w:rPr>
            </w:pPr>
            <w:r w:rsidRPr="00481D2D">
              <w:rPr>
                <w:rFonts w:cs="Arial"/>
                <w:sz w:val="16"/>
                <w:szCs w:val="16"/>
              </w:rPr>
              <w:t>17.3.0</w:t>
            </w:r>
          </w:p>
        </w:tc>
      </w:tr>
      <w:tr w:rsidR="00B3261B" w:rsidRPr="00481D2D" w14:paraId="4FE4020F" w14:textId="77777777" w:rsidTr="00F85BBF">
        <w:tc>
          <w:tcPr>
            <w:tcW w:w="798" w:type="dxa"/>
            <w:shd w:val="solid" w:color="FFFFFF" w:fill="auto"/>
          </w:tcPr>
          <w:p w14:paraId="7D85B0BC" w14:textId="77777777" w:rsidR="00B3261B" w:rsidRPr="00481D2D" w:rsidRDefault="00B3261B" w:rsidP="00B3261B">
            <w:pPr>
              <w:pStyle w:val="TAC"/>
              <w:rPr>
                <w:rFonts w:cs="Arial"/>
                <w:sz w:val="16"/>
                <w:szCs w:val="16"/>
              </w:rPr>
            </w:pPr>
            <w:r w:rsidRPr="00481D2D">
              <w:rPr>
                <w:rFonts w:cs="Arial"/>
                <w:sz w:val="16"/>
                <w:szCs w:val="16"/>
              </w:rPr>
              <w:t>2021-06</w:t>
            </w:r>
          </w:p>
        </w:tc>
        <w:tc>
          <w:tcPr>
            <w:tcW w:w="797" w:type="dxa"/>
            <w:shd w:val="solid" w:color="FFFFFF" w:fill="auto"/>
          </w:tcPr>
          <w:p w14:paraId="0CDA1F46" w14:textId="77777777" w:rsidR="00B3261B" w:rsidRPr="00481D2D" w:rsidRDefault="00B3261B" w:rsidP="00B3261B">
            <w:pPr>
              <w:pStyle w:val="TAC"/>
              <w:rPr>
                <w:rFonts w:cs="Arial"/>
                <w:sz w:val="16"/>
                <w:szCs w:val="16"/>
              </w:rPr>
            </w:pPr>
            <w:r w:rsidRPr="00481D2D">
              <w:rPr>
                <w:rFonts w:cs="Arial"/>
                <w:sz w:val="16"/>
                <w:szCs w:val="16"/>
              </w:rPr>
              <w:t>CT#92e</w:t>
            </w:r>
          </w:p>
        </w:tc>
        <w:tc>
          <w:tcPr>
            <w:tcW w:w="1088" w:type="dxa"/>
            <w:shd w:val="solid" w:color="FFFFFF" w:fill="auto"/>
          </w:tcPr>
          <w:p w14:paraId="26EE8763" w14:textId="77777777" w:rsidR="00B3261B" w:rsidRPr="00481D2D" w:rsidRDefault="00B3261B" w:rsidP="00B3261B">
            <w:pPr>
              <w:pStyle w:val="TAC"/>
              <w:rPr>
                <w:rFonts w:cs="Arial"/>
                <w:sz w:val="16"/>
                <w:szCs w:val="16"/>
              </w:rPr>
            </w:pPr>
            <w:r w:rsidRPr="00481D2D">
              <w:rPr>
                <w:rFonts w:cs="Arial"/>
                <w:sz w:val="16"/>
                <w:szCs w:val="16"/>
              </w:rPr>
              <w:t>CP-211156</w:t>
            </w:r>
          </w:p>
        </w:tc>
        <w:tc>
          <w:tcPr>
            <w:tcW w:w="524" w:type="dxa"/>
            <w:shd w:val="solid" w:color="FFFFFF" w:fill="auto"/>
          </w:tcPr>
          <w:p w14:paraId="27CCBB55" w14:textId="77777777" w:rsidR="00B3261B" w:rsidRPr="00481D2D" w:rsidRDefault="00B3261B" w:rsidP="00B3261B">
            <w:pPr>
              <w:pStyle w:val="TAL"/>
              <w:rPr>
                <w:rFonts w:cs="Arial"/>
                <w:sz w:val="16"/>
                <w:szCs w:val="16"/>
              </w:rPr>
            </w:pPr>
            <w:r w:rsidRPr="00481D2D">
              <w:rPr>
                <w:rFonts w:cs="Arial"/>
                <w:sz w:val="16"/>
                <w:szCs w:val="16"/>
              </w:rPr>
              <w:t>6522</w:t>
            </w:r>
          </w:p>
        </w:tc>
        <w:tc>
          <w:tcPr>
            <w:tcW w:w="424" w:type="dxa"/>
            <w:shd w:val="solid" w:color="FFFFFF" w:fill="auto"/>
          </w:tcPr>
          <w:p w14:paraId="743B619A" w14:textId="77777777" w:rsidR="00B3261B" w:rsidRPr="00481D2D" w:rsidRDefault="00B3261B" w:rsidP="00B3261B">
            <w:pPr>
              <w:pStyle w:val="TAR"/>
              <w:rPr>
                <w:rFonts w:cs="Arial"/>
                <w:sz w:val="16"/>
                <w:szCs w:val="16"/>
              </w:rPr>
            </w:pPr>
            <w:r w:rsidRPr="00481D2D">
              <w:rPr>
                <w:rFonts w:cs="Arial"/>
                <w:sz w:val="16"/>
                <w:szCs w:val="16"/>
              </w:rPr>
              <w:t>2</w:t>
            </w:r>
          </w:p>
        </w:tc>
        <w:tc>
          <w:tcPr>
            <w:tcW w:w="424" w:type="dxa"/>
            <w:shd w:val="solid" w:color="FFFFFF" w:fill="auto"/>
          </w:tcPr>
          <w:p w14:paraId="251C33DA" w14:textId="77777777" w:rsidR="00B3261B" w:rsidRPr="00481D2D" w:rsidRDefault="00B3261B" w:rsidP="00B3261B">
            <w:pPr>
              <w:pStyle w:val="TAC"/>
              <w:rPr>
                <w:rFonts w:cs="Arial"/>
                <w:sz w:val="16"/>
                <w:szCs w:val="16"/>
              </w:rPr>
            </w:pPr>
            <w:r w:rsidRPr="00481D2D">
              <w:rPr>
                <w:rFonts w:cs="Arial"/>
                <w:sz w:val="16"/>
                <w:szCs w:val="16"/>
              </w:rPr>
              <w:t>F</w:t>
            </w:r>
          </w:p>
        </w:tc>
        <w:tc>
          <w:tcPr>
            <w:tcW w:w="4919" w:type="dxa"/>
            <w:shd w:val="solid" w:color="FFFFFF" w:fill="auto"/>
          </w:tcPr>
          <w:p w14:paraId="45FE030B" w14:textId="77777777" w:rsidR="00B3261B" w:rsidRPr="00481D2D" w:rsidRDefault="00B3261B" w:rsidP="00B3261B">
            <w:pPr>
              <w:pStyle w:val="TAL"/>
              <w:rPr>
                <w:rFonts w:cs="Arial"/>
                <w:sz w:val="16"/>
                <w:szCs w:val="16"/>
              </w:rPr>
            </w:pPr>
            <w:r w:rsidRPr="00481D2D">
              <w:rPr>
                <w:rFonts w:cs="Arial"/>
                <w:sz w:val="16"/>
                <w:szCs w:val="16"/>
              </w:rPr>
              <w:t>Removal of unnecessary statement in Note when preconditions are not used</w:t>
            </w:r>
          </w:p>
        </w:tc>
        <w:tc>
          <w:tcPr>
            <w:tcW w:w="707" w:type="dxa"/>
            <w:shd w:val="solid" w:color="FFFFFF" w:fill="auto"/>
          </w:tcPr>
          <w:p w14:paraId="3CC79676" w14:textId="77777777" w:rsidR="00B3261B" w:rsidRPr="00481D2D" w:rsidRDefault="00B3261B" w:rsidP="00B3261B">
            <w:pPr>
              <w:pStyle w:val="TAC"/>
              <w:rPr>
                <w:rFonts w:cs="Arial"/>
                <w:sz w:val="16"/>
                <w:szCs w:val="16"/>
              </w:rPr>
            </w:pPr>
            <w:r w:rsidRPr="00481D2D">
              <w:rPr>
                <w:rFonts w:cs="Arial"/>
                <w:sz w:val="16"/>
                <w:szCs w:val="16"/>
              </w:rPr>
              <w:t>17.3.0</w:t>
            </w:r>
          </w:p>
        </w:tc>
      </w:tr>
      <w:tr w:rsidR="00B3261B" w:rsidRPr="00481D2D" w14:paraId="7ED14DE1" w14:textId="77777777" w:rsidTr="00F85BBF">
        <w:tc>
          <w:tcPr>
            <w:tcW w:w="798" w:type="dxa"/>
            <w:shd w:val="solid" w:color="FFFFFF" w:fill="auto"/>
          </w:tcPr>
          <w:p w14:paraId="792FE771" w14:textId="77777777" w:rsidR="00B3261B" w:rsidRPr="00481D2D" w:rsidRDefault="00B3261B" w:rsidP="00B3261B">
            <w:pPr>
              <w:pStyle w:val="TAC"/>
              <w:rPr>
                <w:rFonts w:cs="Arial"/>
                <w:sz w:val="16"/>
                <w:szCs w:val="16"/>
              </w:rPr>
            </w:pPr>
            <w:r w:rsidRPr="00481D2D">
              <w:rPr>
                <w:rFonts w:cs="Arial"/>
                <w:sz w:val="16"/>
                <w:szCs w:val="16"/>
              </w:rPr>
              <w:t>2021-06</w:t>
            </w:r>
          </w:p>
        </w:tc>
        <w:tc>
          <w:tcPr>
            <w:tcW w:w="797" w:type="dxa"/>
            <w:shd w:val="solid" w:color="FFFFFF" w:fill="auto"/>
          </w:tcPr>
          <w:p w14:paraId="3DCECCC4" w14:textId="77777777" w:rsidR="00B3261B" w:rsidRPr="00481D2D" w:rsidRDefault="00B3261B" w:rsidP="00B3261B">
            <w:pPr>
              <w:pStyle w:val="TAC"/>
              <w:rPr>
                <w:rFonts w:cs="Arial"/>
                <w:sz w:val="16"/>
                <w:szCs w:val="16"/>
              </w:rPr>
            </w:pPr>
            <w:r w:rsidRPr="00481D2D">
              <w:rPr>
                <w:rFonts w:cs="Arial"/>
                <w:sz w:val="16"/>
                <w:szCs w:val="16"/>
              </w:rPr>
              <w:t>CT#92e</w:t>
            </w:r>
          </w:p>
        </w:tc>
        <w:tc>
          <w:tcPr>
            <w:tcW w:w="1088" w:type="dxa"/>
            <w:shd w:val="solid" w:color="FFFFFF" w:fill="auto"/>
          </w:tcPr>
          <w:p w14:paraId="419258A4" w14:textId="77777777" w:rsidR="00B3261B" w:rsidRPr="00481D2D" w:rsidRDefault="00AE1DBD" w:rsidP="00B3261B">
            <w:pPr>
              <w:pStyle w:val="TAC"/>
              <w:rPr>
                <w:rFonts w:cs="Arial"/>
                <w:sz w:val="16"/>
                <w:szCs w:val="16"/>
              </w:rPr>
            </w:pPr>
            <w:r w:rsidRPr="00481D2D">
              <w:rPr>
                <w:rFonts w:cs="Arial"/>
                <w:sz w:val="16"/>
                <w:szCs w:val="16"/>
              </w:rPr>
              <w:t>CP-2111</w:t>
            </w:r>
            <w:r w:rsidR="00C42A55" w:rsidRPr="00481D2D">
              <w:rPr>
                <w:rFonts w:cs="Arial"/>
                <w:sz w:val="16"/>
                <w:szCs w:val="16"/>
              </w:rPr>
              <w:t>59</w:t>
            </w:r>
          </w:p>
        </w:tc>
        <w:tc>
          <w:tcPr>
            <w:tcW w:w="524" w:type="dxa"/>
            <w:shd w:val="solid" w:color="FFFFFF" w:fill="auto"/>
          </w:tcPr>
          <w:p w14:paraId="265F5276" w14:textId="77777777" w:rsidR="00B3261B" w:rsidRPr="00481D2D" w:rsidRDefault="00AE1DBD" w:rsidP="00B3261B">
            <w:pPr>
              <w:pStyle w:val="TAL"/>
              <w:rPr>
                <w:rFonts w:cs="Arial"/>
                <w:sz w:val="16"/>
                <w:szCs w:val="16"/>
              </w:rPr>
            </w:pPr>
            <w:r w:rsidRPr="00481D2D">
              <w:rPr>
                <w:rFonts w:cs="Arial"/>
                <w:sz w:val="16"/>
                <w:szCs w:val="16"/>
              </w:rPr>
              <w:t>6521</w:t>
            </w:r>
          </w:p>
        </w:tc>
        <w:tc>
          <w:tcPr>
            <w:tcW w:w="424" w:type="dxa"/>
            <w:shd w:val="solid" w:color="FFFFFF" w:fill="auto"/>
          </w:tcPr>
          <w:p w14:paraId="31EB4C43" w14:textId="77777777" w:rsidR="00B3261B" w:rsidRPr="00481D2D" w:rsidRDefault="00AE1DBD" w:rsidP="00B3261B">
            <w:pPr>
              <w:pStyle w:val="TAR"/>
              <w:rPr>
                <w:rFonts w:cs="Arial"/>
                <w:sz w:val="16"/>
                <w:szCs w:val="16"/>
              </w:rPr>
            </w:pPr>
            <w:r w:rsidRPr="00481D2D">
              <w:rPr>
                <w:rFonts w:cs="Arial"/>
                <w:sz w:val="16"/>
                <w:szCs w:val="16"/>
              </w:rPr>
              <w:t>1</w:t>
            </w:r>
          </w:p>
        </w:tc>
        <w:tc>
          <w:tcPr>
            <w:tcW w:w="424" w:type="dxa"/>
            <w:shd w:val="solid" w:color="FFFFFF" w:fill="auto"/>
          </w:tcPr>
          <w:p w14:paraId="2AD9868D" w14:textId="77777777" w:rsidR="00B3261B" w:rsidRPr="00481D2D" w:rsidRDefault="00AE1DBD" w:rsidP="00B3261B">
            <w:pPr>
              <w:pStyle w:val="TAC"/>
              <w:rPr>
                <w:rFonts w:cs="Arial"/>
                <w:sz w:val="16"/>
                <w:szCs w:val="16"/>
              </w:rPr>
            </w:pPr>
            <w:r w:rsidRPr="00481D2D">
              <w:rPr>
                <w:rFonts w:cs="Arial"/>
                <w:sz w:val="16"/>
                <w:szCs w:val="16"/>
              </w:rPr>
              <w:t>D</w:t>
            </w:r>
          </w:p>
        </w:tc>
        <w:tc>
          <w:tcPr>
            <w:tcW w:w="4919" w:type="dxa"/>
            <w:shd w:val="solid" w:color="FFFFFF" w:fill="auto"/>
          </w:tcPr>
          <w:p w14:paraId="760B8B63" w14:textId="77777777" w:rsidR="00B3261B" w:rsidRPr="00481D2D" w:rsidRDefault="00AE1DBD" w:rsidP="00B3261B">
            <w:pPr>
              <w:pStyle w:val="TAL"/>
              <w:rPr>
                <w:rFonts w:cs="Arial"/>
                <w:sz w:val="16"/>
                <w:szCs w:val="16"/>
              </w:rPr>
            </w:pPr>
            <w:r w:rsidRPr="00481D2D">
              <w:rPr>
                <w:rFonts w:cs="Arial"/>
                <w:sz w:val="16"/>
                <w:szCs w:val="16"/>
              </w:rPr>
              <w:fldChar w:fldCharType="begin"/>
            </w:r>
            <w:r w:rsidRPr="00481D2D">
              <w:rPr>
                <w:rFonts w:cs="Arial"/>
                <w:sz w:val="16"/>
                <w:szCs w:val="16"/>
              </w:rPr>
              <w:instrText xml:space="preserve"> DOCPROPERTY  CrTitle  \* MERGEFORMAT </w:instrText>
            </w:r>
            <w:r w:rsidRPr="00481D2D">
              <w:rPr>
                <w:rFonts w:cs="Arial"/>
                <w:sz w:val="16"/>
                <w:szCs w:val="16"/>
              </w:rPr>
              <w:fldChar w:fldCharType="separate"/>
            </w:r>
            <w:r w:rsidRPr="00481D2D">
              <w:rPr>
                <w:rFonts w:cs="Arial"/>
                <w:sz w:val="16"/>
                <w:szCs w:val="16"/>
              </w:rPr>
              <w:t>Correction of implementation errors of CR6450</w:t>
            </w:r>
            <w:r w:rsidRPr="00481D2D">
              <w:rPr>
                <w:rFonts w:cs="Arial"/>
                <w:sz w:val="16"/>
                <w:szCs w:val="16"/>
              </w:rPr>
              <w:fldChar w:fldCharType="end"/>
            </w:r>
            <w:r w:rsidRPr="00481D2D">
              <w:rPr>
                <w:rFonts w:cs="Arial"/>
                <w:sz w:val="16"/>
                <w:szCs w:val="16"/>
              </w:rPr>
              <w:t xml:space="preserve"> and CR6451</w:t>
            </w:r>
          </w:p>
        </w:tc>
        <w:tc>
          <w:tcPr>
            <w:tcW w:w="707" w:type="dxa"/>
            <w:shd w:val="solid" w:color="FFFFFF" w:fill="auto"/>
          </w:tcPr>
          <w:p w14:paraId="33EF4FB3" w14:textId="77777777" w:rsidR="00C42A55" w:rsidRPr="00481D2D" w:rsidRDefault="00AE1DBD" w:rsidP="00B3261B">
            <w:pPr>
              <w:pStyle w:val="TAC"/>
              <w:rPr>
                <w:rFonts w:cs="Arial"/>
                <w:sz w:val="16"/>
                <w:szCs w:val="16"/>
              </w:rPr>
            </w:pPr>
            <w:r w:rsidRPr="00481D2D">
              <w:rPr>
                <w:rFonts w:cs="Arial"/>
                <w:sz w:val="16"/>
                <w:szCs w:val="16"/>
              </w:rPr>
              <w:t>17.3.0</w:t>
            </w:r>
          </w:p>
        </w:tc>
      </w:tr>
      <w:tr w:rsidR="00C42A55" w:rsidRPr="00481D2D" w14:paraId="672C21A2" w14:textId="77777777" w:rsidTr="00F85BBF">
        <w:tc>
          <w:tcPr>
            <w:tcW w:w="798" w:type="dxa"/>
            <w:shd w:val="solid" w:color="FFFFFF" w:fill="auto"/>
          </w:tcPr>
          <w:p w14:paraId="3EA5B85C" w14:textId="77777777" w:rsidR="00C42A55" w:rsidRPr="00481D2D" w:rsidRDefault="00C42A55" w:rsidP="00C42A55">
            <w:pPr>
              <w:pStyle w:val="TAC"/>
              <w:rPr>
                <w:rFonts w:cs="Arial"/>
                <w:sz w:val="16"/>
                <w:szCs w:val="16"/>
              </w:rPr>
            </w:pPr>
            <w:r w:rsidRPr="00481D2D">
              <w:rPr>
                <w:rFonts w:cs="Arial"/>
                <w:sz w:val="16"/>
                <w:szCs w:val="16"/>
              </w:rPr>
              <w:t>2021-06</w:t>
            </w:r>
          </w:p>
        </w:tc>
        <w:tc>
          <w:tcPr>
            <w:tcW w:w="797" w:type="dxa"/>
            <w:shd w:val="solid" w:color="FFFFFF" w:fill="auto"/>
          </w:tcPr>
          <w:p w14:paraId="769E7291" w14:textId="77777777" w:rsidR="00C42A55" w:rsidRPr="00481D2D" w:rsidRDefault="00C42A55" w:rsidP="00C42A55">
            <w:pPr>
              <w:pStyle w:val="TAC"/>
              <w:rPr>
                <w:rFonts w:cs="Arial"/>
                <w:sz w:val="16"/>
                <w:szCs w:val="16"/>
              </w:rPr>
            </w:pPr>
            <w:r w:rsidRPr="00481D2D">
              <w:rPr>
                <w:rFonts w:cs="Arial"/>
                <w:sz w:val="16"/>
                <w:szCs w:val="16"/>
              </w:rPr>
              <w:t>CT#92e</w:t>
            </w:r>
          </w:p>
        </w:tc>
        <w:tc>
          <w:tcPr>
            <w:tcW w:w="1088" w:type="dxa"/>
            <w:shd w:val="solid" w:color="FFFFFF" w:fill="auto"/>
          </w:tcPr>
          <w:p w14:paraId="379E1A04" w14:textId="77777777" w:rsidR="00C42A55" w:rsidRPr="00481D2D" w:rsidRDefault="00C42A55" w:rsidP="00C42A55">
            <w:pPr>
              <w:pStyle w:val="TAC"/>
              <w:rPr>
                <w:rFonts w:cs="Arial"/>
                <w:sz w:val="16"/>
                <w:szCs w:val="16"/>
              </w:rPr>
            </w:pPr>
            <w:r w:rsidRPr="00481D2D">
              <w:rPr>
                <w:rFonts w:cs="Arial"/>
                <w:sz w:val="16"/>
                <w:szCs w:val="16"/>
              </w:rPr>
              <w:t>CP-211323</w:t>
            </w:r>
          </w:p>
        </w:tc>
        <w:tc>
          <w:tcPr>
            <w:tcW w:w="524" w:type="dxa"/>
            <w:shd w:val="solid" w:color="FFFFFF" w:fill="auto"/>
          </w:tcPr>
          <w:p w14:paraId="4758D050" w14:textId="77777777" w:rsidR="00C42A55" w:rsidRPr="00481D2D" w:rsidRDefault="00C42A55" w:rsidP="00C42A55">
            <w:pPr>
              <w:pStyle w:val="TAL"/>
              <w:rPr>
                <w:rFonts w:cs="Arial"/>
                <w:sz w:val="16"/>
                <w:szCs w:val="16"/>
              </w:rPr>
            </w:pPr>
            <w:r w:rsidRPr="00481D2D">
              <w:rPr>
                <w:rFonts w:cs="Arial"/>
                <w:sz w:val="16"/>
                <w:szCs w:val="16"/>
              </w:rPr>
              <w:t>6523</w:t>
            </w:r>
          </w:p>
        </w:tc>
        <w:tc>
          <w:tcPr>
            <w:tcW w:w="424" w:type="dxa"/>
            <w:shd w:val="solid" w:color="FFFFFF" w:fill="auto"/>
          </w:tcPr>
          <w:p w14:paraId="353C6421" w14:textId="77777777" w:rsidR="00C42A55" w:rsidRPr="00481D2D" w:rsidRDefault="00C42A55" w:rsidP="00C42A55">
            <w:pPr>
              <w:pStyle w:val="TAR"/>
              <w:rPr>
                <w:rFonts w:cs="Arial"/>
                <w:sz w:val="16"/>
                <w:szCs w:val="16"/>
              </w:rPr>
            </w:pPr>
            <w:r w:rsidRPr="00481D2D">
              <w:rPr>
                <w:rFonts w:cs="Arial"/>
                <w:sz w:val="16"/>
                <w:szCs w:val="16"/>
              </w:rPr>
              <w:t>3</w:t>
            </w:r>
          </w:p>
        </w:tc>
        <w:tc>
          <w:tcPr>
            <w:tcW w:w="424" w:type="dxa"/>
            <w:shd w:val="solid" w:color="FFFFFF" w:fill="auto"/>
          </w:tcPr>
          <w:p w14:paraId="68DA225F" w14:textId="77777777" w:rsidR="00C42A55" w:rsidRPr="00481D2D" w:rsidRDefault="00C42A55" w:rsidP="00C42A55">
            <w:pPr>
              <w:pStyle w:val="TAC"/>
              <w:rPr>
                <w:rFonts w:cs="Arial"/>
                <w:sz w:val="16"/>
                <w:szCs w:val="16"/>
              </w:rPr>
            </w:pPr>
            <w:r w:rsidRPr="00481D2D">
              <w:rPr>
                <w:rFonts w:cs="Arial"/>
                <w:sz w:val="16"/>
                <w:szCs w:val="16"/>
              </w:rPr>
              <w:t>B</w:t>
            </w:r>
          </w:p>
        </w:tc>
        <w:tc>
          <w:tcPr>
            <w:tcW w:w="4919" w:type="dxa"/>
            <w:shd w:val="solid" w:color="FFFFFF" w:fill="auto"/>
          </w:tcPr>
          <w:p w14:paraId="1365954B" w14:textId="77777777" w:rsidR="00C42A55" w:rsidRPr="00481D2D" w:rsidRDefault="00C42A55" w:rsidP="00C42A55">
            <w:pPr>
              <w:pStyle w:val="TAL"/>
              <w:rPr>
                <w:rFonts w:cs="Arial"/>
                <w:sz w:val="16"/>
                <w:szCs w:val="16"/>
              </w:rPr>
            </w:pPr>
            <w:r w:rsidRPr="00481D2D">
              <w:rPr>
                <w:rFonts w:cs="Arial"/>
                <w:sz w:val="16"/>
                <w:szCs w:val="16"/>
              </w:rPr>
              <w:t>Correction on UE SDP handling for EPS Fallback</w:t>
            </w:r>
          </w:p>
        </w:tc>
        <w:tc>
          <w:tcPr>
            <w:tcW w:w="707" w:type="dxa"/>
            <w:shd w:val="solid" w:color="FFFFFF" w:fill="auto"/>
          </w:tcPr>
          <w:p w14:paraId="3B1D1E9C" w14:textId="77777777" w:rsidR="00C42A55" w:rsidRPr="00481D2D" w:rsidRDefault="00C42A55" w:rsidP="00C42A55">
            <w:pPr>
              <w:pStyle w:val="TAC"/>
              <w:rPr>
                <w:rFonts w:cs="Arial"/>
                <w:sz w:val="16"/>
                <w:szCs w:val="16"/>
              </w:rPr>
            </w:pPr>
            <w:r w:rsidRPr="00481D2D">
              <w:rPr>
                <w:rFonts w:cs="Arial"/>
                <w:sz w:val="16"/>
                <w:szCs w:val="16"/>
              </w:rPr>
              <w:t>17.3.0</w:t>
            </w:r>
          </w:p>
        </w:tc>
      </w:tr>
      <w:tr w:rsidR="00F716C3" w:rsidRPr="00481D2D" w14:paraId="5BFBA682" w14:textId="77777777" w:rsidTr="00F85BBF">
        <w:tc>
          <w:tcPr>
            <w:tcW w:w="798" w:type="dxa"/>
            <w:shd w:val="solid" w:color="FFFFFF" w:fill="auto"/>
          </w:tcPr>
          <w:p w14:paraId="23133153" w14:textId="77777777" w:rsidR="00F716C3" w:rsidRPr="00481D2D" w:rsidRDefault="00F716C3" w:rsidP="00F716C3">
            <w:pPr>
              <w:pStyle w:val="TAC"/>
              <w:rPr>
                <w:rFonts w:cs="Arial"/>
                <w:sz w:val="16"/>
                <w:szCs w:val="16"/>
              </w:rPr>
            </w:pPr>
            <w:r w:rsidRPr="00481D2D">
              <w:rPr>
                <w:rFonts w:cs="Arial"/>
                <w:sz w:val="16"/>
                <w:szCs w:val="16"/>
              </w:rPr>
              <w:t>2021-06</w:t>
            </w:r>
          </w:p>
        </w:tc>
        <w:tc>
          <w:tcPr>
            <w:tcW w:w="797" w:type="dxa"/>
            <w:shd w:val="solid" w:color="FFFFFF" w:fill="auto"/>
          </w:tcPr>
          <w:p w14:paraId="3257FF17" w14:textId="77777777" w:rsidR="00F716C3" w:rsidRPr="00481D2D" w:rsidRDefault="00F716C3" w:rsidP="00F716C3">
            <w:pPr>
              <w:pStyle w:val="TAC"/>
              <w:rPr>
                <w:rFonts w:cs="Arial"/>
                <w:sz w:val="16"/>
                <w:szCs w:val="16"/>
              </w:rPr>
            </w:pPr>
            <w:r w:rsidRPr="00481D2D">
              <w:rPr>
                <w:rFonts w:cs="Arial"/>
                <w:sz w:val="16"/>
                <w:szCs w:val="16"/>
              </w:rPr>
              <w:t>CT#92e</w:t>
            </w:r>
          </w:p>
        </w:tc>
        <w:tc>
          <w:tcPr>
            <w:tcW w:w="1088" w:type="dxa"/>
            <w:shd w:val="solid" w:color="FFFFFF" w:fill="auto"/>
          </w:tcPr>
          <w:p w14:paraId="74E1E933" w14:textId="77777777" w:rsidR="00F716C3" w:rsidRPr="00481D2D" w:rsidRDefault="00F716C3" w:rsidP="00F716C3">
            <w:pPr>
              <w:pStyle w:val="TAC"/>
              <w:rPr>
                <w:rFonts w:cs="Arial"/>
                <w:sz w:val="16"/>
                <w:szCs w:val="16"/>
              </w:rPr>
            </w:pPr>
          </w:p>
        </w:tc>
        <w:tc>
          <w:tcPr>
            <w:tcW w:w="524" w:type="dxa"/>
            <w:shd w:val="solid" w:color="FFFFFF" w:fill="auto"/>
          </w:tcPr>
          <w:p w14:paraId="19BC2D2F" w14:textId="77777777" w:rsidR="00F716C3" w:rsidRPr="00481D2D" w:rsidRDefault="00F716C3" w:rsidP="00F716C3">
            <w:pPr>
              <w:pStyle w:val="TAL"/>
              <w:rPr>
                <w:rFonts w:cs="Arial"/>
                <w:sz w:val="16"/>
                <w:szCs w:val="16"/>
              </w:rPr>
            </w:pPr>
          </w:p>
        </w:tc>
        <w:tc>
          <w:tcPr>
            <w:tcW w:w="424" w:type="dxa"/>
            <w:shd w:val="solid" w:color="FFFFFF" w:fill="auto"/>
          </w:tcPr>
          <w:p w14:paraId="631E2E07" w14:textId="77777777" w:rsidR="00F716C3" w:rsidRPr="00481D2D" w:rsidRDefault="00F716C3" w:rsidP="00F716C3">
            <w:pPr>
              <w:pStyle w:val="TAR"/>
              <w:rPr>
                <w:rFonts w:cs="Arial"/>
                <w:sz w:val="16"/>
                <w:szCs w:val="16"/>
              </w:rPr>
            </w:pPr>
          </w:p>
        </w:tc>
        <w:tc>
          <w:tcPr>
            <w:tcW w:w="424" w:type="dxa"/>
            <w:shd w:val="solid" w:color="FFFFFF" w:fill="auto"/>
          </w:tcPr>
          <w:p w14:paraId="17D8A719" w14:textId="77777777" w:rsidR="00F716C3" w:rsidRPr="00481D2D" w:rsidRDefault="00F716C3" w:rsidP="00F716C3">
            <w:pPr>
              <w:pStyle w:val="TAC"/>
              <w:rPr>
                <w:rFonts w:cs="Arial"/>
                <w:sz w:val="16"/>
                <w:szCs w:val="16"/>
              </w:rPr>
            </w:pPr>
          </w:p>
        </w:tc>
        <w:tc>
          <w:tcPr>
            <w:tcW w:w="4919" w:type="dxa"/>
            <w:shd w:val="solid" w:color="FFFFFF" w:fill="auto"/>
          </w:tcPr>
          <w:p w14:paraId="6D8F3AC7" w14:textId="77777777" w:rsidR="00F716C3" w:rsidRPr="00481D2D" w:rsidRDefault="00F716C3" w:rsidP="00F716C3">
            <w:pPr>
              <w:pStyle w:val="TAL"/>
              <w:rPr>
                <w:rFonts w:cs="Arial"/>
                <w:sz w:val="16"/>
                <w:szCs w:val="16"/>
              </w:rPr>
            </w:pPr>
            <w:r w:rsidRPr="00481D2D">
              <w:rPr>
                <w:rFonts w:cs="Arial"/>
                <w:sz w:val="16"/>
                <w:szCs w:val="16"/>
              </w:rPr>
              <w:t>Editorial correction in the title of the specification</w:t>
            </w:r>
          </w:p>
        </w:tc>
        <w:tc>
          <w:tcPr>
            <w:tcW w:w="707" w:type="dxa"/>
            <w:shd w:val="solid" w:color="FFFFFF" w:fill="auto"/>
          </w:tcPr>
          <w:p w14:paraId="2ACED630" w14:textId="77777777" w:rsidR="00F716C3" w:rsidRPr="00481D2D" w:rsidRDefault="00F716C3" w:rsidP="00F716C3">
            <w:pPr>
              <w:pStyle w:val="TAC"/>
              <w:rPr>
                <w:rFonts w:cs="Arial"/>
                <w:sz w:val="16"/>
                <w:szCs w:val="16"/>
              </w:rPr>
            </w:pPr>
            <w:r w:rsidRPr="00481D2D">
              <w:rPr>
                <w:rFonts w:cs="Arial"/>
                <w:sz w:val="16"/>
                <w:szCs w:val="16"/>
              </w:rPr>
              <w:t>17.3.1</w:t>
            </w:r>
          </w:p>
        </w:tc>
      </w:tr>
      <w:tr w:rsidR="008B58F1" w:rsidRPr="00481D2D" w14:paraId="0A14C82A" w14:textId="77777777" w:rsidTr="00F85BBF">
        <w:tc>
          <w:tcPr>
            <w:tcW w:w="798" w:type="dxa"/>
            <w:shd w:val="solid" w:color="FFFFFF" w:fill="auto"/>
          </w:tcPr>
          <w:p w14:paraId="602FB678" w14:textId="77777777" w:rsidR="008B58F1" w:rsidRPr="00481D2D" w:rsidRDefault="008B58F1" w:rsidP="00F716C3">
            <w:pPr>
              <w:pStyle w:val="TAC"/>
              <w:rPr>
                <w:rFonts w:cs="Arial"/>
                <w:sz w:val="16"/>
                <w:szCs w:val="16"/>
              </w:rPr>
            </w:pPr>
            <w:r w:rsidRPr="00481D2D">
              <w:rPr>
                <w:rFonts w:cs="Arial"/>
                <w:sz w:val="16"/>
                <w:szCs w:val="16"/>
              </w:rPr>
              <w:t>2021-09</w:t>
            </w:r>
          </w:p>
        </w:tc>
        <w:tc>
          <w:tcPr>
            <w:tcW w:w="797" w:type="dxa"/>
            <w:shd w:val="solid" w:color="FFFFFF" w:fill="auto"/>
          </w:tcPr>
          <w:p w14:paraId="2178135B" w14:textId="77777777" w:rsidR="008B58F1" w:rsidRPr="00481D2D" w:rsidRDefault="008B58F1" w:rsidP="00F716C3">
            <w:pPr>
              <w:pStyle w:val="TAC"/>
              <w:rPr>
                <w:rFonts w:cs="Arial"/>
                <w:sz w:val="16"/>
                <w:szCs w:val="16"/>
              </w:rPr>
            </w:pPr>
            <w:r w:rsidRPr="00481D2D">
              <w:rPr>
                <w:rFonts w:cs="Arial"/>
                <w:sz w:val="16"/>
                <w:szCs w:val="16"/>
              </w:rPr>
              <w:t>CT#93e</w:t>
            </w:r>
          </w:p>
        </w:tc>
        <w:tc>
          <w:tcPr>
            <w:tcW w:w="1088" w:type="dxa"/>
            <w:shd w:val="solid" w:color="FFFFFF" w:fill="auto"/>
          </w:tcPr>
          <w:p w14:paraId="168B43E8" w14:textId="77777777" w:rsidR="008B58F1" w:rsidRPr="00481D2D" w:rsidRDefault="008B58F1" w:rsidP="00F716C3">
            <w:pPr>
              <w:pStyle w:val="TAC"/>
              <w:rPr>
                <w:rFonts w:cs="Arial"/>
                <w:sz w:val="16"/>
                <w:szCs w:val="16"/>
              </w:rPr>
            </w:pPr>
            <w:r w:rsidRPr="00481D2D">
              <w:rPr>
                <w:rFonts w:cs="Arial"/>
                <w:sz w:val="16"/>
                <w:szCs w:val="16"/>
              </w:rPr>
              <w:t>CP-212146</w:t>
            </w:r>
          </w:p>
        </w:tc>
        <w:tc>
          <w:tcPr>
            <w:tcW w:w="524" w:type="dxa"/>
            <w:shd w:val="solid" w:color="FFFFFF" w:fill="auto"/>
          </w:tcPr>
          <w:p w14:paraId="77B8D772" w14:textId="77777777" w:rsidR="008B58F1" w:rsidRPr="00481D2D" w:rsidRDefault="008B58F1" w:rsidP="00F716C3">
            <w:pPr>
              <w:pStyle w:val="TAL"/>
              <w:rPr>
                <w:rFonts w:cs="Arial"/>
                <w:sz w:val="16"/>
                <w:szCs w:val="16"/>
              </w:rPr>
            </w:pPr>
            <w:r w:rsidRPr="00481D2D">
              <w:rPr>
                <w:rFonts w:cs="Arial"/>
                <w:sz w:val="16"/>
                <w:szCs w:val="16"/>
              </w:rPr>
              <w:t>6528</w:t>
            </w:r>
          </w:p>
        </w:tc>
        <w:tc>
          <w:tcPr>
            <w:tcW w:w="424" w:type="dxa"/>
            <w:shd w:val="solid" w:color="FFFFFF" w:fill="auto"/>
          </w:tcPr>
          <w:p w14:paraId="092E2B26" w14:textId="77777777" w:rsidR="008B58F1" w:rsidRPr="00481D2D" w:rsidRDefault="008B58F1" w:rsidP="00F716C3">
            <w:pPr>
              <w:pStyle w:val="TAR"/>
              <w:rPr>
                <w:rFonts w:cs="Arial"/>
                <w:sz w:val="16"/>
                <w:szCs w:val="16"/>
              </w:rPr>
            </w:pPr>
            <w:r w:rsidRPr="00481D2D">
              <w:rPr>
                <w:rFonts w:cs="Arial"/>
                <w:sz w:val="16"/>
                <w:szCs w:val="16"/>
              </w:rPr>
              <w:t>1</w:t>
            </w:r>
          </w:p>
        </w:tc>
        <w:tc>
          <w:tcPr>
            <w:tcW w:w="424" w:type="dxa"/>
            <w:shd w:val="solid" w:color="FFFFFF" w:fill="auto"/>
          </w:tcPr>
          <w:p w14:paraId="4B3A18A9" w14:textId="77777777" w:rsidR="008B58F1" w:rsidRPr="00481D2D" w:rsidRDefault="008B58F1" w:rsidP="00F716C3">
            <w:pPr>
              <w:pStyle w:val="TAC"/>
              <w:rPr>
                <w:rFonts w:cs="Arial"/>
                <w:sz w:val="16"/>
                <w:szCs w:val="16"/>
              </w:rPr>
            </w:pPr>
            <w:r w:rsidRPr="00481D2D">
              <w:rPr>
                <w:rFonts w:cs="Arial"/>
                <w:sz w:val="16"/>
                <w:szCs w:val="16"/>
              </w:rPr>
              <w:t>F</w:t>
            </w:r>
          </w:p>
        </w:tc>
        <w:tc>
          <w:tcPr>
            <w:tcW w:w="4919" w:type="dxa"/>
            <w:shd w:val="solid" w:color="FFFFFF" w:fill="auto"/>
          </w:tcPr>
          <w:p w14:paraId="0ED0ECA8" w14:textId="77777777" w:rsidR="008B58F1" w:rsidRPr="00481D2D" w:rsidRDefault="008B58F1" w:rsidP="00F716C3">
            <w:pPr>
              <w:pStyle w:val="TAL"/>
              <w:rPr>
                <w:rFonts w:cs="Arial"/>
                <w:sz w:val="16"/>
                <w:szCs w:val="16"/>
              </w:rPr>
            </w:pPr>
            <w:r w:rsidRPr="00481D2D">
              <w:rPr>
                <w:rFonts w:cs="Arial"/>
                <w:sz w:val="16"/>
                <w:szCs w:val="16"/>
              </w:rPr>
              <w:t>24.229 RPH signing for MPS</w:t>
            </w:r>
          </w:p>
        </w:tc>
        <w:tc>
          <w:tcPr>
            <w:tcW w:w="707" w:type="dxa"/>
            <w:shd w:val="solid" w:color="FFFFFF" w:fill="auto"/>
          </w:tcPr>
          <w:p w14:paraId="001393AB" w14:textId="77777777" w:rsidR="008B58F1" w:rsidRPr="00481D2D" w:rsidRDefault="008B58F1" w:rsidP="00F716C3">
            <w:pPr>
              <w:pStyle w:val="TAC"/>
              <w:rPr>
                <w:rFonts w:cs="Arial"/>
                <w:sz w:val="16"/>
                <w:szCs w:val="16"/>
              </w:rPr>
            </w:pPr>
            <w:r w:rsidRPr="00481D2D">
              <w:rPr>
                <w:rFonts w:cs="Arial"/>
                <w:sz w:val="16"/>
                <w:szCs w:val="16"/>
              </w:rPr>
              <w:t>17.4.0</w:t>
            </w:r>
          </w:p>
        </w:tc>
      </w:tr>
      <w:tr w:rsidR="006D4747" w:rsidRPr="00481D2D" w14:paraId="7CE686B3" w14:textId="77777777" w:rsidTr="00F85BBF">
        <w:tc>
          <w:tcPr>
            <w:tcW w:w="798" w:type="dxa"/>
            <w:shd w:val="solid" w:color="FFFFFF" w:fill="auto"/>
          </w:tcPr>
          <w:p w14:paraId="5A4F99D9" w14:textId="77777777" w:rsidR="006D4747" w:rsidRPr="00481D2D" w:rsidRDefault="006D4747" w:rsidP="006D4747">
            <w:pPr>
              <w:pStyle w:val="TAC"/>
              <w:rPr>
                <w:rFonts w:cs="Arial"/>
                <w:sz w:val="16"/>
                <w:szCs w:val="16"/>
              </w:rPr>
            </w:pPr>
            <w:r w:rsidRPr="00481D2D">
              <w:rPr>
                <w:rFonts w:cs="Arial"/>
                <w:sz w:val="16"/>
                <w:szCs w:val="16"/>
              </w:rPr>
              <w:t>2021-09</w:t>
            </w:r>
          </w:p>
        </w:tc>
        <w:tc>
          <w:tcPr>
            <w:tcW w:w="797" w:type="dxa"/>
            <w:shd w:val="solid" w:color="FFFFFF" w:fill="auto"/>
          </w:tcPr>
          <w:p w14:paraId="3ACDEFDE" w14:textId="77777777" w:rsidR="006D4747" w:rsidRPr="00481D2D" w:rsidRDefault="006D4747" w:rsidP="006D4747">
            <w:pPr>
              <w:pStyle w:val="TAC"/>
              <w:rPr>
                <w:rFonts w:cs="Arial"/>
                <w:sz w:val="16"/>
                <w:szCs w:val="16"/>
              </w:rPr>
            </w:pPr>
            <w:r w:rsidRPr="00481D2D">
              <w:rPr>
                <w:rFonts w:cs="Arial"/>
                <w:sz w:val="16"/>
                <w:szCs w:val="16"/>
              </w:rPr>
              <w:t>CT#93e</w:t>
            </w:r>
          </w:p>
        </w:tc>
        <w:tc>
          <w:tcPr>
            <w:tcW w:w="1088" w:type="dxa"/>
            <w:shd w:val="solid" w:color="FFFFFF" w:fill="auto"/>
          </w:tcPr>
          <w:p w14:paraId="0977FDB4" w14:textId="77777777" w:rsidR="006D4747" w:rsidRPr="00481D2D" w:rsidRDefault="006D4747" w:rsidP="006D4747">
            <w:pPr>
              <w:pStyle w:val="TAC"/>
              <w:rPr>
                <w:rFonts w:cs="Arial"/>
                <w:sz w:val="16"/>
                <w:szCs w:val="16"/>
              </w:rPr>
            </w:pPr>
            <w:r w:rsidRPr="00481D2D">
              <w:rPr>
                <w:rFonts w:cs="Arial"/>
                <w:sz w:val="16"/>
                <w:szCs w:val="16"/>
              </w:rPr>
              <w:t>CP-212146</w:t>
            </w:r>
          </w:p>
        </w:tc>
        <w:tc>
          <w:tcPr>
            <w:tcW w:w="524" w:type="dxa"/>
            <w:shd w:val="solid" w:color="FFFFFF" w:fill="auto"/>
          </w:tcPr>
          <w:p w14:paraId="5B4CA500" w14:textId="77777777" w:rsidR="006D4747" w:rsidRPr="00481D2D" w:rsidRDefault="006D4747" w:rsidP="006D4747">
            <w:pPr>
              <w:pStyle w:val="TAL"/>
              <w:rPr>
                <w:rFonts w:cs="Arial"/>
                <w:sz w:val="16"/>
                <w:szCs w:val="16"/>
              </w:rPr>
            </w:pPr>
            <w:r w:rsidRPr="00481D2D">
              <w:rPr>
                <w:rFonts w:cs="Arial"/>
                <w:sz w:val="16"/>
                <w:szCs w:val="16"/>
              </w:rPr>
              <w:t>6529</w:t>
            </w:r>
          </w:p>
        </w:tc>
        <w:tc>
          <w:tcPr>
            <w:tcW w:w="424" w:type="dxa"/>
            <w:shd w:val="solid" w:color="FFFFFF" w:fill="auto"/>
          </w:tcPr>
          <w:p w14:paraId="2662DD33" w14:textId="77777777" w:rsidR="006D4747" w:rsidRPr="00481D2D" w:rsidRDefault="006D4747" w:rsidP="006D4747">
            <w:pPr>
              <w:pStyle w:val="TAR"/>
              <w:rPr>
                <w:rFonts w:cs="Arial"/>
                <w:sz w:val="16"/>
                <w:szCs w:val="16"/>
              </w:rPr>
            </w:pPr>
          </w:p>
        </w:tc>
        <w:tc>
          <w:tcPr>
            <w:tcW w:w="424" w:type="dxa"/>
            <w:shd w:val="solid" w:color="FFFFFF" w:fill="auto"/>
          </w:tcPr>
          <w:p w14:paraId="39CCAC18" w14:textId="77777777" w:rsidR="006D4747" w:rsidRPr="00481D2D" w:rsidRDefault="006D4747" w:rsidP="006D4747">
            <w:pPr>
              <w:pStyle w:val="TAC"/>
              <w:rPr>
                <w:rFonts w:cs="Arial"/>
                <w:sz w:val="16"/>
                <w:szCs w:val="16"/>
              </w:rPr>
            </w:pPr>
          </w:p>
        </w:tc>
        <w:tc>
          <w:tcPr>
            <w:tcW w:w="4919" w:type="dxa"/>
            <w:shd w:val="solid" w:color="FFFFFF" w:fill="auto"/>
          </w:tcPr>
          <w:p w14:paraId="7BF2E1E4" w14:textId="77777777" w:rsidR="006D4747" w:rsidRPr="00481D2D" w:rsidRDefault="006D4747" w:rsidP="006D4747">
            <w:pPr>
              <w:pStyle w:val="TAL"/>
              <w:rPr>
                <w:rFonts w:cs="Arial"/>
                <w:sz w:val="16"/>
                <w:szCs w:val="16"/>
              </w:rPr>
            </w:pPr>
            <w:r w:rsidRPr="00481D2D">
              <w:rPr>
                <w:rFonts w:cs="Arial"/>
                <w:sz w:val="16"/>
                <w:szCs w:val="16"/>
              </w:rPr>
              <w:t>Reference update: RFC 9027</w:t>
            </w:r>
          </w:p>
        </w:tc>
        <w:tc>
          <w:tcPr>
            <w:tcW w:w="707" w:type="dxa"/>
            <w:shd w:val="solid" w:color="FFFFFF" w:fill="auto"/>
          </w:tcPr>
          <w:p w14:paraId="2FD0EB7A" w14:textId="77777777" w:rsidR="006D4747" w:rsidRPr="00481D2D" w:rsidRDefault="006D4747" w:rsidP="006D4747">
            <w:pPr>
              <w:pStyle w:val="TAC"/>
              <w:rPr>
                <w:rFonts w:cs="Arial"/>
                <w:sz w:val="16"/>
                <w:szCs w:val="16"/>
              </w:rPr>
            </w:pPr>
            <w:r w:rsidRPr="00481D2D">
              <w:rPr>
                <w:rFonts w:cs="Arial"/>
                <w:sz w:val="16"/>
                <w:szCs w:val="16"/>
              </w:rPr>
              <w:t>17.4.0</w:t>
            </w:r>
          </w:p>
        </w:tc>
      </w:tr>
      <w:tr w:rsidR="0068592A" w:rsidRPr="00481D2D" w14:paraId="7167E460" w14:textId="77777777" w:rsidTr="00F85BBF">
        <w:tc>
          <w:tcPr>
            <w:tcW w:w="798" w:type="dxa"/>
            <w:shd w:val="solid" w:color="FFFFFF" w:fill="auto"/>
          </w:tcPr>
          <w:p w14:paraId="32CA89FF" w14:textId="77777777" w:rsidR="0068592A" w:rsidRPr="00481D2D" w:rsidRDefault="0068592A" w:rsidP="006D4747">
            <w:pPr>
              <w:pStyle w:val="TAC"/>
              <w:rPr>
                <w:rFonts w:cs="Arial"/>
                <w:sz w:val="16"/>
                <w:szCs w:val="16"/>
              </w:rPr>
            </w:pPr>
            <w:r w:rsidRPr="00481D2D">
              <w:rPr>
                <w:rFonts w:cs="Arial"/>
                <w:sz w:val="16"/>
                <w:szCs w:val="16"/>
              </w:rPr>
              <w:t>2021-09</w:t>
            </w:r>
          </w:p>
        </w:tc>
        <w:tc>
          <w:tcPr>
            <w:tcW w:w="797" w:type="dxa"/>
            <w:shd w:val="solid" w:color="FFFFFF" w:fill="auto"/>
          </w:tcPr>
          <w:p w14:paraId="1F1CD6FA" w14:textId="77777777" w:rsidR="0068592A" w:rsidRPr="00481D2D" w:rsidRDefault="0068592A" w:rsidP="006D4747">
            <w:pPr>
              <w:pStyle w:val="TAC"/>
              <w:rPr>
                <w:rFonts w:cs="Arial"/>
                <w:sz w:val="16"/>
                <w:szCs w:val="16"/>
              </w:rPr>
            </w:pPr>
            <w:r w:rsidRPr="00481D2D">
              <w:rPr>
                <w:rFonts w:cs="Arial"/>
                <w:sz w:val="16"/>
                <w:szCs w:val="16"/>
              </w:rPr>
              <w:t>CT#93e</w:t>
            </w:r>
          </w:p>
        </w:tc>
        <w:tc>
          <w:tcPr>
            <w:tcW w:w="1088" w:type="dxa"/>
            <w:shd w:val="solid" w:color="FFFFFF" w:fill="auto"/>
          </w:tcPr>
          <w:p w14:paraId="306FF868" w14:textId="77777777" w:rsidR="0068592A" w:rsidRPr="00481D2D" w:rsidRDefault="0068592A" w:rsidP="006D4747">
            <w:pPr>
              <w:pStyle w:val="TAC"/>
              <w:rPr>
                <w:rFonts w:cs="Arial"/>
                <w:sz w:val="16"/>
                <w:szCs w:val="16"/>
              </w:rPr>
            </w:pPr>
            <w:r w:rsidRPr="00481D2D">
              <w:rPr>
                <w:rFonts w:cs="Arial"/>
                <w:sz w:val="16"/>
                <w:szCs w:val="16"/>
              </w:rPr>
              <w:t>CP-212142</w:t>
            </w:r>
          </w:p>
        </w:tc>
        <w:tc>
          <w:tcPr>
            <w:tcW w:w="524" w:type="dxa"/>
            <w:shd w:val="solid" w:color="FFFFFF" w:fill="auto"/>
          </w:tcPr>
          <w:p w14:paraId="5299817A" w14:textId="77777777" w:rsidR="0068592A" w:rsidRPr="00481D2D" w:rsidRDefault="0068592A" w:rsidP="006D4747">
            <w:pPr>
              <w:pStyle w:val="TAL"/>
              <w:rPr>
                <w:rFonts w:cs="Arial"/>
                <w:sz w:val="16"/>
                <w:szCs w:val="16"/>
              </w:rPr>
            </w:pPr>
            <w:r w:rsidRPr="00481D2D">
              <w:rPr>
                <w:rFonts w:cs="Arial"/>
                <w:sz w:val="16"/>
                <w:szCs w:val="16"/>
              </w:rPr>
              <w:t>6530</w:t>
            </w:r>
          </w:p>
        </w:tc>
        <w:tc>
          <w:tcPr>
            <w:tcW w:w="424" w:type="dxa"/>
            <w:shd w:val="solid" w:color="FFFFFF" w:fill="auto"/>
          </w:tcPr>
          <w:p w14:paraId="6608FB09" w14:textId="77777777" w:rsidR="0068592A" w:rsidRPr="00481D2D" w:rsidRDefault="0068592A" w:rsidP="006D4747">
            <w:pPr>
              <w:pStyle w:val="TAR"/>
              <w:rPr>
                <w:rFonts w:cs="Arial"/>
                <w:sz w:val="16"/>
                <w:szCs w:val="16"/>
              </w:rPr>
            </w:pPr>
            <w:r w:rsidRPr="00481D2D">
              <w:rPr>
                <w:rFonts w:cs="Arial"/>
                <w:sz w:val="16"/>
                <w:szCs w:val="16"/>
              </w:rPr>
              <w:t>2</w:t>
            </w:r>
          </w:p>
        </w:tc>
        <w:tc>
          <w:tcPr>
            <w:tcW w:w="424" w:type="dxa"/>
            <w:shd w:val="solid" w:color="FFFFFF" w:fill="auto"/>
          </w:tcPr>
          <w:p w14:paraId="019380AF" w14:textId="77777777" w:rsidR="0068592A" w:rsidRPr="00481D2D" w:rsidRDefault="0068592A" w:rsidP="006D4747">
            <w:pPr>
              <w:pStyle w:val="TAC"/>
              <w:rPr>
                <w:rFonts w:cs="Arial"/>
                <w:sz w:val="16"/>
                <w:szCs w:val="16"/>
              </w:rPr>
            </w:pPr>
            <w:r w:rsidRPr="00481D2D">
              <w:rPr>
                <w:rFonts w:cs="Arial"/>
                <w:sz w:val="16"/>
                <w:szCs w:val="16"/>
              </w:rPr>
              <w:t>B</w:t>
            </w:r>
          </w:p>
        </w:tc>
        <w:tc>
          <w:tcPr>
            <w:tcW w:w="4919" w:type="dxa"/>
            <w:shd w:val="solid" w:color="FFFFFF" w:fill="auto"/>
          </w:tcPr>
          <w:p w14:paraId="12BC6915" w14:textId="77777777" w:rsidR="0068592A" w:rsidRPr="00481D2D" w:rsidRDefault="0068592A" w:rsidP="006D4747">
            <w:pPr>
              <w:pStyle w:val="TAL"/>
              <w:rPr>
                <w:rFonts w:cs="Arial"/>
                <w:sz w:val="16"/>
                <w:szCs w:val="16"/>
              </w:rPr>
            </w:pPr>
            <w:r w:rsidRPr="00481D2D">
              <w:rPr>
                <w:rFonts w:cs="Arial"/>
                <w:sz w:val="16"/>
                <w:szCs w:val="16"/>
              </w:rPr>
              <w:t>New code points for access type and access class for satellite access in the SIP headers</w:t>
            </w:r>
          </w:p>
        </w:tc>
        <w:tc>
          <w:tcPr>
            <w:tcW w:w="707" w:type="dxa"/>
            <w:shd w:val="solid" w:color="FFFFFF" w:fill="auto"/>
          </w:tcPr>
          <w:p w14:paraId="61180440" w14:textId="77777777" w:rsidR="0068592A" w:rsidRPr="00481D2D" w:rsidRDefault="0068592A" w:rsidP="006D4747">
            <w:pPr>
              <w:pStyle w:val="TAC"/>
              <w:rPr>
                <w:rFonts w:cs="Arial"/>
                <w:sz w:val="16"/>
                <w:szCs w:val="16"/>
              </w:rPr>
            </w:pPr>
            <w:r w:rsidRPr="00481D2D">
              <w:rPr>
                <w:rFonts w:cs="Arial"/>
                <w:sz w:val="16"/>
                <w:szCs w:val="16"/>
              </w:rPr>
              <w:t>17.4.0</w:t>
            </w:r>
          </w:p>
        </w:tc>
      </w:tr>
      <w:tr w:rsidR="00625F4C" w:rsidRPr="00481D2D" w14:paraId="7B64A955" w14:textId="77777777" w:rsidTr="00F85BBF">
        <w:tc>
          <w:tcPr>
            <w:tcW w:w="798" w:type="dxa"/>
            <w:shd w:val="solid" w:color="FFFFFF" w:fill="auto"/>
          </w:tcPr>
          <w:p w14:paraId="39B12638" w14:textId="77777777" w:rsidR="00625F4C" w:rsidRPr="00481D2D" w:rsidRDefault="00625F4C" w:rsidP="006D4747">
            <w:pPr>
              <w:pStyle w:val="TAC"/>
              <w:rPr>
                <w:rFonts w:cs="Arial"/>
                <w:sz w:val="16"/>
                <w:szCs w:val="16"/>
              </w:rPr>
            </w:pPr>
            <w:r w:rsidRPr="00481D2D">
              <w:rPr>
                <w:rFonts w:cs="Arial"/>
                <w:sz w:val="16"/>
                <w:szCs w:val="16"/>
              </w:rPr>
              <w:t>2021-09</w:t>
            </w:r>
          </w:p>
        </w:tc>
        <w:tc>
          <w:tcPr>
            <w:tcW w:w="797" w:type="dxa"/>
            <w:shd w:val="solid" w:color="FFFFFF" w:fill="auto"/>
          </w:tcPr>
          <w:p w14:paraId="5C14092F" w14:textId="77777777" w:rsidR="00625F4C" w:rsidRPr="00481D2D" w:rsidRDefault="00625F4C" w:rsidP="006D4747">
            <w:pPr>
              <w:pStyle w:val="TAC"/>
              <w:rPr>
                <w:rFonts w:cs="Arial"/>
                <w:sz w:val="16"/>
                <w:szCs w:val="16"/>
              </w:rPr>
            </w:pPr>
            <w:r w:rsidRPr="00481D2D">
              <w:rPr>
                <w:rFonts w:cs="Arial"/>
                <w:sz w:val="16"/>
                <w:szCs w:val="16"/>
              </w:rPr>
              <w:t>CT#93e</w:t>
            </w:r>
          </w:p>
        </w:tc>
        <w:tc>
          <w:tcPr>
            <w:tcW w:w="1088" w:type="dxa"/>
            <w:shd w:val="solid" w:color="FFFFFF" w:fill="auto"/>
          </w:tcPr>
          <w:p w14:paraId="07B13DEC" w14:textId="77777777" w:rsidR="00625F4C" w:rsidRPr="00481D2D" w:rsidRDefault="00625F4C" w:rsidP="006D4747">
            <w:pPr>
              <w:pStyle w:val="TAC"/>
              <w:rPr>
                <w:rFonts w:cs="Arial"/>
                <w:sz w:val="16"/>
                <w:szCs w:val="16"/>
              </w:rPr>
            </w:pPr>
            <w:r w:rsidRPr="00481D2D">
              <w:rPr>
                <w:rFonts w:cs="Arial"/>
                <w:sz w:val="16"/>
                <w:szCs w:val="16"/>
              </w:rPr>
              <w:t>CP-212147</w:t>
            </w:r>
          </w:p>
        </w:tc>
        <w:tc>
          <w:tcPr>
            <w:tcW w:w="524" w:type="dxa"/>
            <w:shd w:val="solid" w:color="FFFFFF" w:fill="auto"/>
          </w:tcPr>
          <w:p w14:paraId="35A14527" w14:textId="77777777" w:rsidR="00625F4C" w:rsidRPr="00481D2D" w:rsidRDefault="00625F4C" w:rsidP="006D4747">
            <w:pPr>
              <w:pStyle w:val="TAL"/>
              <w:rPr>
                <w:rFonts w:cs="Arial"/>
                <w:sz w:val="16"/>
                <w:szCs w:val="16"/>
              </w:rPr>
            </w:pPr>
            <w:r w:rsidRPr="00481D2D">
              <w:rPr>
                <w:rFonts w:cs="Arial"/>
                <w:sz w:val="16"/>
                <w:szCs w:val="16"/>
              </w:rPr>
              <w:t>6532</w:t>
            </w:r>
          </w:p>
        </w:tc>
        <w:tc>
          <w:tcPr>
            <w:tcW w:w="424" w:type="dxa"/>
            <w:shd w:val="solid" w:color="FFFFFF" w:fill="auto"/>
          </w:tcPr>
          <w:p w14:paraId="06E6A869" w14:textId="77777777" w:rsidR="00625F4C" w:rsidRPr="00481D2D" w:rsidRDefault="00625F4C" w:rsidP="006D4747">
            <w:pPr>
              <w:pStyle w:val="TAR"/>
              <w:rPr>
                <w:rFonts w:cs="Arial"/>
                <w:sz w:val="16"/>
                <w:szCs w:val="16"/>
              </w:rPr>
            </w:pPr>
            <w:r w:rsidRPr="00481D2D">
              <w:rPr>
                <w:rFonts w:cs="Arial"/>
                <w:sz w:val="16"/>
                <w:szCs w:val="16"/>
              </w:rPr>
              <w:t>1</w:t>
            </w:r>
          </w:p>
        </w:tc>
        <w:tc>
          <w:tcPr>
            <w:tcW w:w="424" w:type="dxa"/>
            <w:shd w:val="solid" w:color="FFFFFF" w:fill="auto"/>
          </w:tcPr>
          <w:p w14:paraId="59D7834F" w14:textId="77777777" w:rsidR="00625F4C" w:rsidRPr="00481D2D" w:rsidRDefault="00625F4C" w:rsidP="006D4747">
            <w:pPr>
              <w:pStyle w:val="TAC"/>
              <w:rPr>
                <w:rFonts w:cs="Arial"/>
                <w:sz w:val="16"/>
                <w:szCs w:val="16"/>
              </w:rPr>
            </w:pPr>
            <w:r w:rsidRPr="00481D2D">
              <w:rPr>
                <w:rFonts w:cs="Arial"/>
                <w:sz w:val="16"/>
                <w:szCs w:val="16"/>
              </w:rPr>
              <w:t>F</w:t>
            </w:r>
          </w:p>
        </w:tc>
        <w:tc>
          <w:tcPr>
            <w:tcW w:w="4919" w:type="dxa"/>
            <w:shd w:val="solid" w:color="FFFFFF" w:fill="auto"/>
          </w:tcPr>
          <w:p w14:paraId="3BD54C42" w14:textId="77777777" w:rsidR="00625F4C" w:rsidRPr="00481D2D" w:rsidRDefault="00625F4C" w:rsidP="006D4747">
            <w:pPr>
              <w:pStyle w:val="TAL"/>
              <w:rPr>
                <w:rFonts w:cs="Arial"/>
                <w:sz w:val="16"/>
                <w:szCs w:val="16"/>
              </w:rPr>
            </w:pPr>
            <w:r w:rsidRPr="00481D2D">
              <w:rPr>
                <w:rFonts w:cs="Arial"/>
                <w:sz w:val="16"/>
                <w:szCs w:val="16"/>
              </w:rPr>
              <w:t>Clarification on cell-info-age</w:t>
            </w:r>
          </w:p>
        </w:tc>
        <w:tc>
          <w:tcPr>
            <w:tcW w:w="707" w:type="dxa"/>
            <w:shd w:val="solid" w:color="FFFFFF" w:fill="auto"/>
          </w:tcPr>
          <w:p w14:paraId="00DB62A9" w14:textId="77777777" w:rsidR="00625F4C" w:rsidRPr="00481D2D" w:rsidRDefault="00625F4C" w:rsidP="006D4747">
            <w:pPr>
              <w:pStyle w:val="TAC"/>
              <w:rPr>
                <w:rFonts w:cs="Arial"/>
                <w:sz w:val="16"/>
                <w:szCs w:val="16"/>
              </w:rPr>
            </w:pPr>
            <w:r w:rsidRPr="00481D2D">
              <w:rPr>
                <w:rFonts w:cs="Arial"/>
                <w:sz w:val="16"/>
                <w:szCs w:val="16"/>
              </w:rPr>
              <w:t>17.4.0</w:t>
            </w:r>
          </w:p>
        </w:tc>
      </w:tr>
      <w:tr w:rsidR="00B102CE" w:rsidRPr="00481D2D" w14:paraId="32B5DEC6" w14:textId="77777777" w:rsidTr="00F85BBF">
        <w:tc>
          <w:tcPr>
            <w:tcW w:w="798" w:type="dxa"/>
            <w:shd w:val="solid" w:color="FFFFFF" w:fill="auto"/>
          </w:tcPr>
          <w:p w14:paraId="5FC12E12" w14:textId="77777777" w:rsidR="00B102CE" w:rsidRPr="00481D2D" w:rsidRDefault="00B102CE" w:rsidP="006D4747">
            <w:pPr>
              <w:pStyle w:val="TAC"/>
              <w:rPr>
                <w:rFonts w:cs="Arial"/>
                <w:sz w:val="16"/>
                <w:szCs w:val="16"/>
              </w:rPr>
            </w:pPr>
            <w:r w:rsidRPr="00481D2D">
              <w:rPr>
                <w:rFonts w:cs="Arial"/>
                <w:sz w:val="16"/>
                <w:szCs w:val="16"/>
              </w:rPr>
              <w:t>2021-12</w:t>
            </w:r>
          </w:p>
        </w:tc>
        <w:tc>
          <w:tcPr>
            <w:tcW w:w="797" w:type="dxa"/>
            <w:shd w:val="solid" w:color="FFFFFF" w:fill="auto"/>
          </w:tcPr>
          <w:p w14:paraId="1111483A" w14:textId="77777777" w:rsidR="00B102CE" w:rsidRPr="00481D2D" w:rsidRDefault="00B102CE" w:rsidP="006D4747">
            <w:pPr>
              <w:pStyle w:val="TAC"/>
              <w:rPr>
                <w:rFonts w:cs="Arial"/>
                <w:sz w:val="16"/>
                <w:szCs w:val="16"/>
              </w:rPr>
            </w:pPr>
            <w:r w:rsidRPr="00481D2D">
              <w:rPr>
                <w:rFonts w:cs="Arial"/>
                <w:sz w:val="16"/>
                <w:szCs w:val="16"/>
              </w:rPr>
              <w:t>CT#9</w:t>
            </w:r>
            <w:r w:rsidR="00300DE4" w:rsidRPr="00481D2D">
              <w:rPr>
                <w:rFonts w:cs="Arial"/>
                <w:sz w:val="16"/>
                <w:szCs w:val="16"/>
              </w:rPr>
              <w:t>4</w:t>
            </w:r>
            <w:r w:rsidRPr="00481D2D">
              <w:rPr>
                <w:rFonts w:cs="Arial"/>
                <w:sz w:val="16"/>
                <w:szCs w:val="16"/>
              </w:rPr>
              <w:t>e</w:t>
            </w:r>
          </w:p>
        </w:tc>
        <w:tc>
          <w:tcPr>
            <w:tcW w:w="1088" w:type="dxa"/>
            <w:shd w:val="solid" w:color="FFFFFF" w:fill="auto"/>
          </w:tcPr>
          <w:p w14:paraId="5F0C8AD2" w14:textId="77777777" w:rsidR="00B102CE" w:rsidRPr="00481D2D" w:rsidRDefault="00B102CE" w:rsidP="006D4747">
            <w:pPr>
              <w:pStyle w:val="TAC"/>
              <w:rPr>
                <w:rFonts w:cs="Arial"/>
                <w:sz w:val="16"/>
                <w:szCs w:val="16"/>
              </w:rPr>
            </w:pPr>
            <w:r w:rsidRPr="00481D2D">
              <w:rPr>
                <w:rFonts w:cs="Arial"/>
                <w:sz w:val="16"/>
                <w:szCs w:val="16"/>
              </w:rPr>
              <w:t>CP-213264</w:t>
            </w:r>
          </w:p>
        </w:tc>
        <w:tc>
          <w:tcPr>
            <w:tcW w:w="524" w:type="dxa"/>
            <w:shd w:val="solid" w:color="FFFFFF" w:fill="auto"/>
          </w:tcPr>
          <w:p w14:paraId="7F368B81" w14:textId="77777777" w:rsidR="00B102CE" w:rsidRPr="00481D2D" w:rsidRDefault="00B102CE" w:rsidP="006D4747">
            <w:pPr>
              <w:pStyle w:val="TAL"/>
              <w:rPr>
                <w:rFonts w:cs="Arial"/>
                <w:sz w:val="16"/>
                <w:szCs w:val="16"/>
              </w:rPr>
            </w:pPr>
            <w:r w:rsidRPr="00481D2D">
              <w:rPr>
                <w:rFonts w:cs="Arial"/>
                <w:sz w:val="16"/>
                <w:szCs w:val="16"/>
              </w:rPr>
              <w:t>6535</w:t>
            </w:r>
          </w:p>
        </w:tc>
        <w:tc>
          <w:tcPr>
            <w:tcW w:w="424" w:type="dxa"/>
            <w:shd w:val="solid" w:color="FFFFFF" w:fill="auto"/>
          </w:tcPr>
          <w:p w14:paraId="6A92BF4F" w14:textId="77777777" w:rsidR="00B102CE" w:rsidRPr="00481D2D" w:rsidRDefault="00B102CE" w:rsidP="006D4747">
            <w:pPr>
              <w:pStyle w:val="TAR"/>
              <w:rPr>
                <w:rFonts w:cs="Arial"/>
                <w:sz w:val="16"/>
                <w:szCs w:val="16"/>
              </w:rPr>
            </w:pPr>
            <w:r w:rsidRPr="00481D2D">
              <w:rPr>
                <w:rFonts w:cs="Arial"/>
                <w:sz w:val="16"/>
                <w:szCs w:val="16"/>
              </w:rPr>
              <w:t>5</w:t>
            </w:r>
          </w:p>
        </w:tc>
        <w:tc>
          <w:tcPr>
            <w:tcW w:w="424" w:type="dxa"/>
            <w:shd w:val="solid" w:color="FFFFFF" w:fill="auto"/>
          </w:tcPr>
          <w:p w14:paraId="1AC225D3" w14:textId="77777777" w:rsidR="00B102CE" w:rsidRPr="00481D2D" w:rsidRDefault="00B102CE" w:rsidP="006D4747">
            <w:pPr>
              <w:pStyle w:val="TAC"/>
              <w:rPr>
                <w:rFonts w:cs="Arial"/>
                <w:sz w:val="16"/>
                <w:szCs w:val="16"/>
              </w:rPr>
            </w:pPr>
            <w:r w:rsidRPr="00481D2D">
              <w:rPr>
                <w:rFonts w:cs="Arial"/>
                <w:sz w:val="16"/>
                <w:szCs w:val="16"/>
              </w:rPr>
              <w:t>B</w:t>
            </w:r>
          </w:p>
        </w:tc>
        <w:tc>
          <w:tcPr>
            <w:tcW w:w="4919" w:type="dxa"/>
            <w:shd w:val="solid" w:color="FFFFFF" w:fill="auto"/>
          </w:tcPr>
          <w:p w14:paraId="2531C740" w14:textId="77777777" w:rsidR="00B102CE" w:rsidRPr="00481D2D" w:rsidRDefault="00B102CE" w:rsidP="006D4747">
            <w:pPr>
              <w:pStyle w:val="TAL"/>
              <w:rPr>
                <w:rFonts w:cs="Arial"/>
                <w:sz w:val="16"/>
                <w:szCs w:val="16"/>
              </w:rPr>
            </w:pPr>
            <w:r w:rsidRPr="00481D2D">
              <w:rPr>
                <w:rFonts w:cs="Arial"/>
                <w:sz w:val="16"/>
                <w:szCs w:val="16"/>
              </w:rPr>
              <w:t>UE with SNPN determines serving network</w:t>
            </w:r>
          </w:p>
        </w:tc>
        <w:tc>
          <w:tcPr>
            <w:tcW w:w="707" w:type="dxa"/>
            <w:shd w:val="solid" w:color="FFFFFF" w:fill="auto"/>
          </w:tcPr>
          <w:p w14:paraId="01B5B38D" w14:textId="77777777" w:rsidR="00B102CE" w:rsidRPr="00481D2D" w:rsidRDefault="00B102CE" w:rsidP="006D4747">
            <w:pPr>
              <w:pStyle w:val="TAC"/>
              <w:rPr>
                <w:rFonts w:cs="Arial"/>
                <w:sz w:val="16"/>
                <w:szCs w:val="16"/>
              </w:rPr>
            </w:pPr>
            <w:r w:rsidRPr="00481D2D">
              <w:rPr>
                <w:rFonts w:cs="Arial"/>
                <w:sz w:val="16"/>
                <w:szCs w:val="16"/>
              </w:rPr>
              <w:t>17.5.0</w:t>
            </w:r>
          </w:p>
        </w:tc>
      </w:tr>
      <w:tr w:rsidR="00BF1EAA" w:rsidRPr="00481D2D" w14:paraId="3F4E020A" w14:textId="77777777" w:rsidTr="00F85BBF">
        <w:tc>
          <w:tcPr>
            <w:tcW w:w="798" w:type="dxa"/>
            <w:shd w:val="solid" w:color="FFFFFF" w:fill="auto"/>
          </w:tcPr>
          <w:p w14:paraId="06300E67" w14:textId="77777777" w:rsidR="00BF1EAA" w:rsidRPr="00481D2D" w:rsidRDefault="00BF1EAA" w:rsidP="006D4747">
            <w:pPr>
              <w:pStyle w:val="TAC"/>
              <w:rPr>
                <w:rFonts w:cs="Arial"/>
                <w:sz w:val="16"/>
                <w:szCs w:val="16"/>
              </w:rPr>
            </w:pPr>
            <w:r w:rsidRPr="00481D2D">
              <w:rPr>
                <w:rFonts w:cs="Arial"/>
                <w:sz w:val="16"/>
                <w:szCs w:val="16"/>
              </w:rPr>
              <w:t>2021-12</w:t>
            </w:r>
          </w:p>
        </w:tc>
        <w:tc>
          <w:tcPr>
            <w:tcW w:w="797" w:type="dxa"/>
            <w:shd w:val="solid" w:color="FFFFFF" w:fill="auto"/>
          </w:tcPr>
          <w:p w14:paraId="7CA53FEF" w14:textId="77777777" w:rsidR="00BF1EAA" w:rsidRPr="00481D2D" w:rsidRDefault="00BF1EAA" w:rsidP="006D4747">
            <w:pPr>
              <w:pStyle w:val="TAC"/>
              <w:rPr>
                <w:rFonts w:cs="Arial"/>
                <w:sz w:val="16"/>
                <w:szCs w:val="16"/>
              </w:rPr>
            </w:pPr>
            <w:r w:rsidRPr="00481D2D">
              <w:rPr>
                <w:rFonts w:cs="Arial"/>
                <w:sz w:val="16"/>
                <w:szCs w:val="16"/>
              </w:rPr>
              <w:t>CT#9</w:t>
            </w:r>
            <w:r w:rsidR="00300DE4" w:rsidRPr="00481D2D">
              <w:rPr>
                <w:rFonts w:cs="Arial"/>
                <w:sz w:val="16"/>
                <w:szCs w:val="16"/>
              </w:rPr>
              <w:t>4</w:t>
            </w:r>
            <w:r w:rsidRPr="00481D2D">
              <w:rPr>
                <w:rFonts w:cs="Arial"/>
                <w:sz w:val="16"/>
                <w:szCs w:val="16"/>
              </w:rPr>
              <w:t>e</w:t>
            </w:r>
          </w:p>
        </w:tc>
        <w:tc>
          <w:tcPr>
            <w:tcW w:w="1088" w:type="dxa"/>
            <w:shd w:val="solid" w:color="FFFFFF" w:fill="auto"/>
          </w:tcPr>
          <w:p w14:paraId="6A92AEB4" w14:textId="77777777" w:rsidR="00BF1EAA" w:rsidRPr="00481D2D" w:rsidRDefault="00BF1EAA" w:rsidP="006D4747">
            <w:pPr>
              <w:pStyle w:val="TAC"/>
              <w:rPr>
                <w:rFonts w:cs="Arial"/>
                <w:sz w:val="16"/>
                <w:szCs w:val="16"/>
              </w:rPr>
            </w:pPr>
            <w:r w:rsidRPr="00481D2D">
              <w:rPr>
                <w:rFonts w:cs="Arial"/>
                <w:sz w:val="16"/>
                <w:szCs w:val="16"/>
              </w:rPr>
              <w:t>CP-213057</w:t>
            </w:r>
          </w:p>
        </w:tc>
        <w:tc>
          <w:tcPr>
            <w:tcW w:w="524" w:type="dxa"/>
            <w:shd w:val="solid" w:color="FFFFFF" w:fill="auto"/>
          </w:tcPr>
          <w:p w14:paraId="18452B66" w14:textId="77777777" w:rsidR="00BF1EAA" w:rsidRPr="00481D2D" w:rsidRDefault="00BF1EAA" w:rsidP="006D4747">
            <w:pPr>
              <w:pStyle w:val="TAL"/>
              <w:rPr>
                <w:rFonts w:cs="Arial"/>
                <w:sz w:val="16"/>
                <w:szCs w:val="16"/>
              </w:rPr>
            </w:pPr>
            <w:r w:rsidRPr="00481D2D">
              <w:rPr>
                <w:rFonts w:cs="Arial"/>
                <w:sz w:val="16"/>
                <w:szCs w:val="16"/>
              </w:rPr>
              <w:t>6534</w:t>
            </w:r>
          </w:p>
        </w:tc>
        <w:tc>
          <w:tcPr>
            <w:tcW w:w="424" w:type="dxa"/>
            <w:shd w:val="solid" w:color="FFFFFF" w:fill="auto"/>
          </w:tcPr>
          <w:p w14:paraId="309EB322" w14:textId="77777777" w:rsidR="00BF1EAA" w:rsidRPr="00481D2D" w:rsidRDefault="00BF1EAA" w:rsidP="006D4747">
            <w:pPr>
              <w:pStyle w:val="TAR"/>
              <w:rPr>
                <w:rFonts w:cs="Arial"/>
                <w:sz w:val="16"/>
                <w:szCs w:val="16"/>
              </w:rPr>
            </w:pPr>
            <w:r w:rsidRPr="00481D2D">
              <w:rPr>
                <w:rFonts w:cs="Arial"/>
                <w:sz w:val="16"/>
                <w:szCs w:val="16"/>
              </w:rPr>
              <w:t>1</w:t>
            </w:r>
          </w:p>
        </w:tc>
        <w:tc>
          <w:tcPr>
            <w:tcW w:w="424" w:type="dxa"/>
            <w:shd w:val="solid" w:color="FFFFFF" w:fill="auto"/>
          </w:tcPr>
          <w:p w14:paraId="534AF957" w14:textId="77777777" w:rsidR="00BF1EAA" w:rsidRPr="00481D2D" w:rsidRDefault="00BF1EAA" w:rsidP="006D4747">
            <w:pPr>
              <w:pStyle w:val="TAC"/>
              <w:rPr>
                <w:rFonts w:cs="Arial"/>
                <w:sz w:val="16"/>
                <w:szCs w:val="16"/>
              </w:rPr>
            </w:pPr>
            <w:r w:rsidRPr="00481D2D">
              <w:rPr>
                <w:rFonts w:cs="Arial"/>
                <w:sz w:val="16"/>
                <w:szCs w:val="16"/>
              </w:rPr>
              <w:t>F</w:t>
            </w:r>
          </w:p>
        </w:tc>
        <w:tc>
          <w:tcPr>
            <w:tcW w:w="4919" w:type="dxa"/>
            <w:shd w:val="solid" w:color="FFFFFF" w:fill="auto"/>
          </w:tcPr>
          <w:p w14:paraId="7E4C5E36" w14:textId="77777777" w:rsidR="00BF1EAA" w:rsidRPr="00481D2D" w:rsidRDefault="00BF1EAA" w:rsidP="006D4747">
            <w:pPr>
              <w:pStyle w:val="TAL"/>
              <w:rPr>
                <w:rFonts w:cs="Arial"/>
                <w:sz w:val="16"/>
                <w:szCs w:val="16"/>
              </w:rPr>
            </w:pPr>
            <w:r w:rsidRPr="00481D2D">
              <w:rPr>
                <w:rFonts w:cs="Arial"/>
                <w:sz w:val="16"/>
                <w:szCs w:val="16"/>
              </w:rPr>
              <w:t>Correction to CR#6530</w:t>
            </w:r>
          </w:p>
        </w:tc>
        <w:tc>
          <w:tcPr>
            <w:tcW w:w="707" w:type="dxa"/>
            <w:shd w:val="solid" w:color="FFFFFF" w:fill="auto"/>
          </w:tcPr>
          <w:p w14:paraId="52C73521" w14:textId="77777777" w:rsidR="00BF1EAA" w:rsidRPr="00481D2D" w:rsidRDefault="00BF1EAA" w:rsidP="006D4747">
            <w:pPr>
              <w:pStyle w:val="TAC"/>
              <w:rPr>
                <w:rFonts w:cs="Arial"/>
                <w:sz w:val="16"/>
                <w:szCs w:val="16"/>
              </w:rPr>
            </w:pPr>
            <w:r w:rsidRPr="00481D2D">
              <w:rPr>
                <w:rFonts w:cs="Arial"/>
                <w:sz w:val="16"/>
                <w:szCs w:val="16"/>
              </w:rPr>
              <w:t>17.5.0</w:t>
            </w:r>
          </w:p>
        </w:tc>
      </w:tr>
      <w:tr w:rsidR="00191FBF" w:rsidRPr="00481D2D" w14:paraId="235173BC" w14:textId="77777777" w:rsidTr="00F85BBF">
        <w:tc>
          <w:tcPr>
            <w:tcW w:w="798" w:type="dxa"/>
            <w:shd w:val="solid" w:color="FFFFFF" w:fill="auto"/>
          </w:tcPr>
          <w:p w14:paraId="2EB10550" w14:textId="77777777" w:rsidR="00191FBF" w:rsidRPr="00481D2D" w:rsidRDefault="00191FBF" w:rsidP="006D4747">
            <w:pPr>
              <w:pStyle w:val="TAC"/>
              <w:rPr>
                <w:rFonts w:cs="Arial"/>
                <w:sz w:val="16"/>
                <w:szCs w:val="16"/>
              </w:rPr>
            </w:pPr>
            <w:r w:rsidRPr="00481D2D">
              <w:rPr>
                <w:rFonts w:cs="Arial"/>
                <w:sz w:val="16"/>
                <w:szCs w:val="16"/>
              </w:rPr>
              <w:t>2021-12</w:t>
            </w:r>
          </w:p>
        </w:tc>
        <w:tc>
          <w:tcPr>
            <w:tcW w:w="797" w:type="dxa"/>
            <w:shd w:val="solid" w:color="FFFFFF" w:fill="auto"/>
          </w:tcPr>
          <w:p w14:paraId="58259312" w14:textId="77777777" w:rsidR="00191FBF" w:rsidRPr="00481D2D" w:rsidRDefault="00191FBF" w:rsidP="006D4747">
            <w:pPr>
              <w:pStyle w:val="TAC"/>
              <w:rPr>
                <w:rFonts w:cs="Arial"/>
                <w:sz w:val="16"/>
                <w:szCs w:val="16"/>
              </w:rPr>
            </w:pPr>
            <w:r w:rsidRPr="00481D2D">
              <w:rPr>
                <w:rFonts w:cs="Arial"/>
                <w:sz w:val="16"/>
                <w:szCs w:val="16"/>
              </w:rPr>
              <w:t>CT#9</w:t>
            </w:r>
            <w:r w:rsidR="00300DE4" w:rsidRPr="00481D2D">
              <w:rPr>
                <w:rFonts w:cs="Arial"/>
                <w:sz w:val="16"/>
                <w:szCs w:val="16"/>
              </w:rPr>
              <w:t>4</w:t>
            </w:r>
            <w:r w:rsidRPr="00481D2D">
              <w:rPr>
                <w:rFonts w:cs="Arial"/>
                <w:sz w:val="16"/>
                <w:szCs w:val="16"/>
              </w:rPr>
              <w:t>e</w:t>
            </w:r>
          </w:p>
        </w:tc>
        <w:tc>
          <w:tcPr>
            <w:tcW w:w="1088" w:type="dxa"/>
            <w:shd w:val="solid" w:color="FFFFFF" w:fill="auto"/>
          </w:tcPr>
          <w:p w14:paraId="3487FE8B" w14:textId="77777777" w:rsidR="00191FBF" w:rsidRPr="00481D2D" w:rsidRDefault="00191FBF" w:rsidP="006D4747">
            <w:pPr>
              <w:pStyle w:val="TAC"/>
              <w:rPr>
                <w:rFonts w:cs="Arial"/>
                <w:sz w:val="16"/>
                <w:szCs w:val="16"/>
              </w:rPr>
            </w:pPr>
            <w:r w:rsidRPr="00481D2D">
              <w:rPr>
                <w:rFonts w:cs="Arial"/>
                <w:sz w:val="16"/>
                <w:szCs w:val="16"/>
              </w:rPr>
              <w:t>CP-213036</w:t>
            </w:r>
          </w:p>
        </w:tc>
        <w:tc>
          <w:tcPr>
            <w:tcW w:w="524" w:type="dxa"/>
            <w:shd w:val="solid" w:color="FFFFFF" w:fill="auto"/>
          </w:tcPr>
          <w:p w14:paraId="603CEEA4" w14:textId="77777777" w:rsidR="00191FBF" w:rsidRPr="00481D2D" w:rsidRDefault="00191FBF" w:rsidP="006D4747">
            <w:pPr>
              <w:pStyle w:val="TAL"/>
              <w:rPr>
                <w:rFonts w:cs="Arial"/>
                <w:sz w:val="16"/>
                <w:szCs w:val="16"/>
              </w:rPr>
            </w:pPr>
            <w:r w:rsidRPr="00481D2D">
              <w:rPr>
                <w:rFonts w:cs="Arial"/>
                <w:sz w:val="16"/>
                <w:szCs w:val="16"/>
              </w:rPr>
              <w:t>6536</w:t>
            </w:r>
          </w:p>
        </w:tc>
        <w:tc>
          <w:tcPr>
            <w:tcW w:w="424" w:type="dxa"/>
            <w:shd w:val="solid" w:color="FFFFFF" w:fill="auto"/>
          </w:tcPr>
          <w:p w14:paraId="1C9BE2BF" w14:textId="77777777" w:rsidR="00191FBF" w:rsidRPr="00481D2D" w:rsidRDefault="00191FBF" w:rsidP="006D4747">
            <w:pPr>
              <w:pStyle w:val="TAR"/>
              <w:rPr>
                <w:rFonts w:cs="Arial"/>
                <w:sz w:val="16"/>
                <w:szCs w:val="16"/>
              </w:rPr>
            </w:pPr>
            <w:r w:rsidRPr="00481D2D">
              <w:rPr>
                <w:rFonts w:cs="Arial"/>
                <w:sz w:val="16"/>
                <w:szCs w:val="16"/>
              </w:rPr>
              <w:t>1</w:t>
            </w:r>
          </w:p>
        </w:tc>
        <w:tc>
          <w:tcPr>
            <w:tcW w:w="424" w:type="dxa"/>
            <w:shd w:val="solid" w:color="FFFFFF" w:fill="auto"/>
          </w:tcPr>
          <w:p w14:paraId="235672B5" w14:textId="77777777" w:rsidR="00191FBF" w:rsidRPr="00481D2D" w:rsidRDefault="00191FBF" w:rsidP="006D4747">
            <w:pPr>
              <w:pStyle w:val="TAC"/>
              <w:rPr>
                <w:rFonts w:cs="Arial"/>
                <w:sz w:val="16"/>
                <w:szCs w:val="16"/>
              </w:rPr>
            </w:pPr>
            <w:r w:rsidRPr="00481D2D">
              <w:rPr>
                <w:rFonts w:cs="Arial"/>
                <w:sz w:val="16"/>
                <w:szCs w:val="16"/>
              </w:rPr>
              <w:t>B</w:t>
            </w:r>
          </w:p>
        </w:tc>
        <w:tc>
          <w:tcPr>
            <w:tcW w:w="4919" w:type="dxa"/>
            <w:shd w:val="solid" w:color="FFFFFF" w:fill="auto"/>
          </w:tcPr>
          <w:p w14:paraId="467B61DF" w14:textId="77777777" w:rsidR="00191FBF" w:rsidRPr="00481D2D" w:rsidRDefault="00191FBF" w:rsidP="006D4747">
            <w:pPr>
              <w:pStyle w:val="TAL"/>
              <w:rPr>
                <w:rFonts w:cs="Arial"/>
                <w:sz w:val="16"/>
                <w:szCs w:val="16"/>
              </w:rPr>
            </w:pPr>
            <w:r w:rsidRPr="00481D2D">
              <w:rPr>
                <w:rFonts w:cs="Arial"/>
                <w:sz w:val="16"/>
                <w:szCs w:val="16"/>
              </w:rPr>
              <w:t>Dialog event package extension for UE information</w:t>
            </w:r>
          </w:p>
        </w:tc>
        <w:tc>
          <w:tcPr>
            <w:tcW w:w="707" w:type="dxa"/>
            <w:shd w:val="solid" w:color="FFFFFF" w:fill="auto"/>
          </w:tcPr>
          <w:p w14:paraId="066672DE" w14:textId="77777777" w:rsidR="00191FBF" w:rsidRPr="00481D2D" w:rsidRDefault="00191FBF" w:rsidP="006D4747">
            <w:pPr>
              <w:pStyle w:val="TAC"/>
              <w:rPr>
                <w:rFonts w:cs="Arial"/>
                <w:sz w:val="16"/>
                <w:szCs w:val="16"/>
              </w:rPr>
            </w:pPr>
            <w:r w:rsidRPr="00481D2D">
              <w:rPr>
                <w:rFonts w:cs="Arial"/>
                <w:sz w:val="16"/>
                <w:szCs w:val="16"/>
              </w:rPr>
              <w:t>17.5.0</w:t>
            </w:r>
          </w:p>
        </w:tc>
      </w:tr>
      <w:tr w:rsidR="00300DE4" w:rsidRPr="00481D2D" w14:paraId="0DC7205A" w14:textId="77777777" w:rsidTr="00F85BBF">
        <w:tc>
          <w:tcPr>
            <w:tcW w:w="798" w:type="dxa"/>
            <w:shd w:val="solid" w:color="FFFFFF" w:fill="auto"/>
          </w:tcPr>
          <w:p w14:paraId="06D1B8E9" w14:textId="77777777" w:rsidR="00300DE4" w:rsidRPr="00481D2D" w:rsidRDefault="00300DE4" w:rsidP="006D4747">
            <w:pPr>
              <w:pStyle w:val="TAC"/>
              <w:rPr>
                <w:rFonts w:cs="Arial"/>
                <w:sz w:val="16"/>
                <w:szCs w:val="16"/>
              </w:rPr>
            </w:pPr>
            <w:r w:rsidRPr="00481D2D">
              <w:rPr>
                <w:rFonts w:cs="Arial"/>
                <w:sz w:val="16"/>
                <w:szCs w:val="16"/>
              </w:rPr>
              <w:t>2021-12</w:t>
            </w:r>
          </w:p>
        </w:tc>
        <w:tc>
          <w:tcPr>
            <w:tcW w:w="797" w:type="dxa"/>
            <w:shd w:val="solid" w:color="FFFFFF" w:fill="auto"/>
          </w:tcPr>
          <w:p w14:paraId="36AF6C4E" w14:textId="77777777" w:rsidR="00300DE4" w:rsidRPr="00481D2D" w:rsidRDefault="00300DE4" w:rsidP="006D4747">
            <w:pPr>
              <w:pStyle w:val="TAC"/>
              <w:rPr>
                <w:rFonts w:cs="Arial"/>
                <w:sz w:val="16"/>
                <w:szCs w:val="16"/>
              </w:rPr>
            </w:pPr>
            <w:r w:rsidRPr="00481D2D">
              <w:rPr>
                <w:rFonts w:cs="Arial"/>
                <w:sz w:val="16"/>
                <w:szCs w:val="16"/>
              </w:rPr>
              <w:t>CT#94e</w:t>
            </w:r>
          </w:p>
        </w:tc>
        <w:tc>
          <w:tcPr>
            <w:tcW w:w="1088" w:type="dxa"/>
            <w:shd w:val="solid" w:color="FFFFFF" w:fill="auto"/>
          </w:tcPr>
          <w:p w14:paraId="02DAC5E1" w14:textId="77777777" w:rsidR="00300DE4" w:rsidRPr="00481D2D" w:rsidRDefault="00300DE4" w:rsidP="006D4747">
            <w:pPr>
              <w:pStyle w:val="TAC"/>
              <w:rPr>
                <w:rFonts w:cs="Arial"/>
                <w:sz w:val="16"/>
                <w:szCs w:val="16"/>
              </w:rPr>
            </w:pPr>
            <w:r w:rsidRPr="00481D2D">
              <w:rPr>
                <w:rFonts w:cs="Arial"/>
                <w:sz w:val="16"/>
                <w:szCs w:val="16"/>
              </w:rPr>
              <w:t>CP-213058</w:t>
            </w:r>
          </w:p>
        </w:tc>
        <w:tc>
          <w:tcPr>
            <w:tcW w:w="524" w:type="dxa"/>
            <w:shd w:val="solid" w:color="FFFFFF" w:fill="auto"/>
          </w:tcPr>
          <w:p w14:paraId="1DE5FE8A" w14:textId="77777777" w:rsidR="00300DE4" w:rsidRPr="00481D2D" w:rsidRDefault="00300DE4" w:rsidP="006D4747">
            <w:pPr>
              <w:pStyle w:val="TAL"/>
              <w:rPr>
                <w:rFonts w:cs="Arial"/>
                <w:sz w:val="16"/>
                <w:szCs w:val="16"/>
              </w:rPr>
            </w:pPr>
            <w:r w:rsidRPr="00481D2D">
              <w:rPr>
                <w:rFonts w:cs="Arial"/>
                <w:sz w:val="16"/>
                <w:szCs w:val="16"/>
              </w:rPr>
              <w:t>6537</w:t>
            </w:r>
          </w:p>
        </w:tc>
        <w:tc>
          <w:tcPr>
            <w:tcW w:w="424" w:type="dxa"/>
            <w:shd w:val="solid" w:color="FFFFFF" w:fill="auto"/>
          </w:tcPr>
          <w:p w14:paraId="1B62B7A6" w14:textId="77777777" w:rsidR="00300DE4" w:rsidRPr="00481D2D" w:rsidRDefault="00300DE4" w:rsidP="006D4747">
            <w:pPr>
              <w:pStyle w:val="TAR"/>
              <w:rPr>
                <w:rFonts w:cs="Arial"/>
                <w:sz w:val="16"/>
                <w:szCs w:val="16"/>
              </w:rPr>
            </w:pPr>
            <w:r w:rsidRPr="00481D2D">
              <w:rPr>
                <w:rFonts w:cs="Arial"/>
                <w:sz w:val="16"/>
                <w:szCs w:val="16"/>
              </w:rPr>
              <w:t>-</w:t>
            </w:r>
          </w:p>
        </w:tc>
        <w:tc>
          <w:tcPr>
            <w:tcW w:w="424" w:type="dxa"/>
            <w:shd w:val="solid" w:color="FFFFFF" w:fill="auto"/>
          </w:tcPr>
          <w:p w14:paraId="352C18AC" w14:textId="77777777" w:rsidR="00300DE4" w:rsidRPr="00481D2D" w:rsidRDefault="00300DE4" w:rsidP="006D4747">
            <w:pPr>
              <w:pStyle w:val="TAC"/>
              <w:rPr>
                <w:rFonts w:cs="Arial"/>
                <w:sz w:val="16"/>
                <w:szCs w:val="16"/>
              </w:rPr>
            </w:pPr>
            <w:r w:rsidRPr="00481D2D">
              <w:rPr>
                <w:rFonts w:cs="Arial"/>
                <w:sz w:val="16"/>
                <w:szCs w:val="16"/>
              </w:rPr>
              <w:t>F</w:t>
            </w:r>
          </w:p>
        </w:tc>
        <w:tc>
          <w:tcPr>
            <w:tcW w:w="4919" w:type="dxa"/>
            <w:shd w:val="solid" w:color="FFFFFF" w:fill="auto"/>
          </w:tcPr>
          <w:p w14:paraId="77BB4F41" w14:textId="77777777" w:rsidR="00300DE4" w:rsidRPr="00481D2D" w:rsidRDefault="00300DE4" w:rsidP="006D4747">
            <w:pPr>
              <w:pStyle w:val="TAL"/>
              <w:rPr>
                <w:rFonts w:cs="Arial"/>
                <w:sz w:val="16"/>
                <w:szCs w:val="16"/>
              </w:rPr>
            </w:pPr>
            <w:r w:rsidRPr="00481D2D">
              <w:rPr>
                <w:rFonts w:cs="Arial"/>
                <w:sz w:val="16"/>
                <w:szCs w:val="16"/>
              </w:rPr>
              <w:t>P-CSCF to provide eps-fallback parameter</w:t>
            </w:r>
          </w:p>
        </w:tc>
        <w:tc>
          <w:tcPr>
            <w:tcW w:w="707" w:type="dxa"/>
            <w:shd w:val="solid" w:color="FFFFFF" w:fill="auto"/>
          </w:tcPr>
          <w:p w14:paraId="67DC6978" w14:textId="77777777" w:rsidR="00300DE4" w:rsidRPr="00481D2D" w:rsidRDefault="00300DE4" w:rsidP="006D4747">
            <w:pPr>
              <w:pStyle w:val="TAC"/>
              <w:rPr>
                <w:rFonts w:cs="Arial"/>
                <w:sz w:val="16"/>
                <w:szCs w:val="16"/>
              </w:rPr>
            </w:pPr>
            <w:r w:rsidRPr="00481D2D">
              <w:rPr>
                <w:rFonts w:cs="Arial"/>
                <w:sz w:val="16"/>
                <w:szCs w:val="16"/>
              </w:rPr>
              <w:t>17.5.0</w:t>
            </w:r>
          </w:p>
        </w:tc>
      </w:tr>
      <w:tr w:rsidR="005531B1" w:rsidRPr="00481D2D" w14:paraId="3A6FAD6F" w14:textId="77777777" w:rsidTr="00F85BBF">
        <w:tc>
          <w:tcPr>
            <w:tcW w:w="798" w:type="dxa"/>
            <w:shd w:val="solid" w:color="FFFFFF" w:fill="auto"/>
          </w:tcPr>
          <w:p w14:paraId="2B30C48F" w14:textId="77777777" w:rsidR="005531B1" w:rsidRPr="00481D2D" w:rsidRDefault="005531B1" w:rsidP="006D4747">
            <w:pPr>
              <w:pStyle w:val="TAC"/>
              <w:rPr>
                <w:rFonts w:cs="Arial"/>
                <w:sz w:val="16"/>
                <w:szCs w:val="16"/>
              </w:rPr>
            </w:pPr>
            <w:r w:rsidRPr="00481D2D">
              <w:rPr>
                <w:rFonts w:cs="Arial"/>
                <w:sz w:val="16"/>
                <w:szCs w:val="16"/>
              </w:rPr>
              <w:t>2021-12</w:t>
            </w:r>
          </w:p>
        </w:tc>
        <w:tc>
          <w:tcPr>
            <w:tcW w:w="797" w:type="dxa"/>
            <w:shd w:val="solid" w:color="FFFFFF" w:fill="auto"/>
          </w:tcPr>
          <w:p w14:paraId="08F16DB5" w14:textId="77777777" w:rsidR="005531B1" w:rsidRPr="00481D2D" w:rsidRDefault="005531B1" w:rsidP="006D4747">
            <w:pPr>
              <w:pStyle w:val="TAC"/>
              <w:rPr>
                <w:rFonts w:cs="Arial"/>
                <w:sz w:val="16"/>
                <w:szCs w:val="16"/>
              </w:rPr>
            </w:pPr>
            <w:r w:rsidRPr="00481D2D">
              <w:rPr>
                <w:rFonts w:cs="Arial"/>
                <w:sz w:val="16"/>
                <w:szCs w:val="16"/>
              </w:rPr>
              <w:t>CT#94e</w:t>
            </w:r>
          </w:p>
        </w:tc>
        <w:tc>
          <w:tcPr>
            <w:tcW w:w="1088" w:type="dxa"/>
            <w:shd w:val="solid" w:color="FFFFFF" w:fill="auto"/>
          </w:tcPr>
          <w:p w14:paraId="310A5E5F" w14:textId="77777777" w:rsidR="005531B1" w:rsidRPr="00481D2D" w:rsidRDefault="005531B1" w:rsidP="006D4747">
            <w:pPr>
              <w:pStyle w:val="TAC"/>
              <w:rPr>
                <w:rFonts w:cs="Arial"/>
                <w:sz w:val="16"/>
                <w:szCs w:val="16"/>
              </w:rPr>
            </w:pPr>
            <w:r w:rsidRPr="00481D2D">
              <w:rPr>
                <w:rFonts w:cs="Arial"/>
                <w:sz w:val="16"/>
                <w:szCs w:val="16"/>
              </w:rPr>
              <w:t>CP-213030</w:t>
            </w:r>
          </w:p>
        </w:tc>
        <w:tc>
          <w:tcPr>
            <w:tcW w:w="524" w:type="dxa"/>
            <w:shd w:val="solid" w:color="FFFFFF" w:fill="auto"/>
          </w:tcPr>
          <w:p w14:paraId="75D31D07" w14:textId="77777777" w:rsidR="005531B1" w:rsidRPr="00481D2D" w:rsidRDefault="005531B1" w:rsidP="006D4747">
            <w:pPr>
              <w:pStyle w:val="TAL"/>
              <w:rPr>
                <w:rFonts w:cs="Arial"/>
                <w:sz w:val="16"/>
                <w:szCs w:val="16"/>
              </w:rPr>
            </w:pPr>
            <w:r w:rsidRPr="00481D2D">
              <w:rPr>
                <w:rFonts w:cs="Arial"/>
                <w:sz w:val="16"/>
                <w:szCs w:val="16"/>
              </w:rPr>
              <w:t>6539</w:t>
            </w:r>
          </w:p>
        </w:tc>
        <w:tc>
          <w:tcPr>
            <w:tcW w:w="424" w:type="dxa"/>
            <w:shd w:val="solid" w:color="FFFFFF" w:fill="auto"/>
          </w:tcPr>
          <w:p w14:paraId="3F0D906D" w14:textId="77777777" w:rsidR="005531B1" w:rsidRPr="00481D2D" w:rsidRDefault="005531B1" w:rsidP="006D4747">
            <w:pPr>
              <w:pStyle w:val="TAR"/>
              <w:rPr>
                <w:rFonts w:cs="Arial"/>
                <w:sz w:val="16"/>
                <w:szCs w:val="16"/>
              </w:rPr>
            </w:pPr>
            <w:r w:rsidRPr="00481D2D">
              <w:rPr>
                <w:rFonts w:cs="Arial"/>
                <w:sz w:val="16"/>
                <w:szCs w:val="16"/>
              </w:rPr>
              <w:t>-</w:t>
            </w:r>
          </w:p>
        </w:tc>
        <w:tc>
          <w:tcPr>
            <w:tcW w:w="424" w:type="dxa"/>
            <w:shd w:val="solid" w:color="FFFFFF" w:fill="auto"/>
          </w:tcPr>
          <w:p w14:paraId="066A7B3F" w14:textId="77777777" w:rsidR="005531B1" w:rsidRPr="00481D2D" w:rsidRDefault="005531B1" w:rsidP="006D4747">
            <w:pPr>
              <w:pStyle w:val="TAC"/>
              <w:rPr>
                <w:rFonts w:cs="Arial"/>
                <w:sz w:val="16"/>
                <w:szCs w:val="16"/>
              </w:rPr>
            </w:pPr>
            <w:r w:rsidRPr="00481D2D">
              <w:rPr>
                <w:rFonts w:cs="Arial"/>
                <w:sz w:val="16"/>
                <w:szCs w:val="16"/>
              </w:rPr>
              <w:t>F</w:t>
            </w:r>
          </w:p>
        </w:tc>
        <w:tc>
          <w:tcPr>
            <w:tcW w:w="4919" w:type="dxa"/>
            <w:shd w:val="solid" w:color="FFFFFF" w:fill="auto"/>
          </w:tcPr>
          <w:p w14:paraId="3E06C49A" w14:textId="77777777" w:rsidR="005531B1" w:rsidRPr="00481D2D" w:rsidRDefault="005531B1" w:rsidP="006D4747">
            <w:pPr>
              <w:pStyle w:val="TAL"/>
              <w:rPr>
                <w:rFonts w:cs="Arial"/>
                <w:sz w:val="16"/>
                <w:szCs w:val="16"/>
              </w:rPr>
            </w:pPr>
            <w:r w:rsidRPr="00481D2D">
              <w:rPr>
                <w:rFonts w:cs="Arial"/>
                <w:sz w:val="16"/>
                <w:szCs w:val="16"/>
              </w:rPr>
              <w:t>Usage of alternate P-CSCF for emergency registration</w:t>
            </w:r>
          </w:p>
        </w:tc>
        <w:tc>
          <w:tcPr>
            <w:tcW w:w="707" w:type="dxa"/>
            <w:shd w:val="solid" w:color="FFFFFF" w:fill="auto"/>
          </w:tcPr>
          <w:p w14:paraId="24B121F0" w14:textId="77777777" w:rsidR="005531B1" w:rsidRPr="00481D2D" w:rsidRDefault="005531B1" w:rsidP="006D4747">
            <w:pPr>
              <w:pStyle w:val="TAC"/>
              <w:rPr>
                <w:rFonts w:cs="Arial"/>
                <w:sz w:val="16"/>
                <w:szCs w:val="16"/>
              </w:rPr>
            </w:pPr>
            <w:r w:rsidRPr="00481D2D">
              <w:rPr>
                <w:rFonts w:cs="Arial"/>
                <w:sz w:val="16"/>
                <w:szCs w:val="16"/>
              </w:rPr>
              <w:t>17.5.0</w:t>
            </w:r>
          </w:p>
        </w:tc>
      </w:tr>
      <w:tr w:rsidR="00C62908" w:rsidRPr="00481D2D" w14:paraId="1C66F37F" w14:textId="77777777" w:rsidTr="00F85BBF">
        <w:tc>
          <w:tcPr>
            <w:tcW w:w="798" w:type="dxa"/>
            <w:shd w:val="solid" w:color="FFFFFF" w:fill="auto"/>
          </w:tcPr>
          <w:p w14:paraId="695D4C78" w14:textId="77777777" w:rsidR="00C62908" w:rsidRPr="00481D2D" w:rsidRDefault="00C62908" w:rsidP="00C62908">
            <w:pPr>
              <w:pStyle w:val="TAC"/>
              <w:rPr>
                <w:rFonts w:cs="Arial"/>
                <w:sz w:val="16"/>
                <w:szCs w:val="16"/>
              </w:rPr>
            </w:pPr>
            <w:r w:rsidRPr="00481D2D">
              <w:rPr>
                <w:rFonts w:cs="Arial"/>
                <w:sz w:val="16"/>
                <w:szCs w:val="16"/>
              </w:rPr>
              <w:t>2022-03</w:t>
            </w:r>
          </w:p>
        </w:tc>
        <w:tc>
          <w:tcPr>
            <w:tcW w:w="797" w:type="dxa"/>
            <w:shd w:val="solid" w:color="FFFFFF" w:fill="auto"/>
          </w:tcPr>
          <w:p w14:paraId="3B4B8CEF" w14:textId="77777777" w:rsidR="00C62908" w:rsidRPr="00481D2D" w:rsidRDefault="00C62908" w:rsidP="00C62908">
            <w:pPr>
              <w:pStyle w:val="TAC"/>
              <w:rPr>
                <w:rFonts w:cs="Arial"/>
                <w:sz w:val="16"/>
                <w:szCs w:val="16"/>
              </w:rPr>
            </w:pPr>
            <w:r w:rsidRPr="00481D2D">
              <w:rPr>
                <w:rFonts w:cs="Arial"/>
                <w:sz w:val="16"/>
                <w:szCs w:val="16"/>
              </w:rPr>
              <w:t>CT#95e</w:t>
            </w:r>
          </w:p>
        </w:tc>
        <w:tc>
          <w:tcPr>
            <w:tcW w:w="1088" w:type="dxa"/>
            <w:shd w:val="solid" w:color="FFFFFF" w:fill="auto"/>
          </w:tcPr>
          <w:p w14:paraId="5C6A7188" w14:textId="77777777" w:rsidR="00C62908" w:rsidRPr="00481D2D" w:rsidRDefault="00A51EE5" w:rsidP="00C62908">
            <w:pPr>
              <w:pStyle w:val="TAC"/>
              <w:rPr>
                <w:rFonts w:cs="Arial"/>
                <w:sz w:val="16"/>
                <w:szCs w:val="16"/>
              </w:rPr>
            </w:pPr>
            <w:r w:rsidRPr="00481D2D">
              <w:rPr>
                <w:rFonts w:cs="Arial"/>
                <w:sz w:val="16"/>
                <w:szCs w:val="16"/>
              </w:rPr>
              <w:t>CP-220273</w:t>
            </w:r>
          </w:p>
        </w:tc>
        <w:tc>
          <w:tcPr>
            <w:tcW w:w="524" w:type="dxa"/>
            <w:shd w:val="solid" w:color="FFFFFF" w:fill="auto"/>
          </w:tcPr>
          <w:p w14:paraId="7A925DE5" w14:textId="77777777" w:rsidR="00C62908" w:rsidRPr="00481D2D" w:rsidRDefault="00A51EE5" w:rsidP="00C62908">
            <w:pPr>
              <w:pStyle w:val="TAL"/>
              <w:rPr>
                <w:rFonts w:cs="Arial"/>
                <w:sz w:val="16"/>
                <w:szCs w:val="16"/>
              </w:rPr>
            </w:pPr>
            <w:r w:rsidRPr="00481D2D">
              <w:rPr>
                <w:rFonts w:cs="Arial"/>
                <w:sz w:val="16"/>
                <w:szCs w:val="16"/>
              </w:rPr>
              <w:t>6538</w:t>
            </w:r>
          </w:p>
        </w:tc>
        <w:tc>
          <w:tcPr>
            <w:tcW w:w="424" w:type="dxa"/>
            <w:shd w:val="solid" w:color="FFFFFF" w:fill="auto"/>
          </w:tcPr>
          <w:p w14:paraId="5C29252F" w14:textId="77777777" w:rsidR="00C62908" w:rsidRPr="00481D2D" w:rsidRDefault="00A51EE5" w:rsidP="00C62908">
            <w:pPr>
              <w:pStyle w:val="TAR"/>
              <w:rPr>
                <w:rFonts w:cs="Arial"/>
                <w:sz w:val="16"/>
                <w:szCs w:val="16"/>
              </w:rPr>
            </w:pPr>
            <w:r w:rsidRPr="00481D2D">
              <w:rPr>
                <w:rFonts w:cs="Arial"/>
                <w:sz w:val="16"/>
                <w:szCs w:val="16"/>
              </w:rPr>
              <w:t>1</w:t>
            </w:r>
          </w:p>
        </w:tc>
        <w:tc>
          <w:tcPr>
            <w:tcW w:w="424" w:type="dxa"/>
            <w:shd w:val="solid" w:color="FFFFFF" w:fill="auto"/>
          </w:tcPr>
          <w:p w14:paraId="318453D1" w14:textId="77777777" w:rsidR="00C62908" w:rsidRPr="00481D2D" w:rsidRDefault="00A51EE5" w:rsidP="00C62908">
            <w:pPr>
              <w:pStyle w:val="TAC"/>
              <w:rPr>
                <w:rFonts w:cs="Arial"/>
                <w:sz w:val="16"/>
                <w:szCs w:val="16"/>
              </w:rPr>
            </w:pPr>
            <w:r w:rsidRPr="00481D2D">
              <w:rPr>
                <w:rFonts w:cs="Arial"/>
                <w:sz w:val="16"/>
                <w:szCs w:val="16"/>
              </w:rPr>
              <w:t>B</w:t>
            </w:r>
          </w:p>
        </w:tc>
        <w:tc>
          <w:tcPr>
            <w:tcW w:w="4919" w:type="dxa"/>
            <w:shd w:val="solid" w:color="FFFFFF" w:fill="auto"/>
          </w:tcPr>
          <w:p w14:paraId="3C90474D" w14:textId="77777777" w:rsidR="00C62908" w:rsidRPr="00481D2D" w:rsidRDefault="00A51EE5" w:rsidP="00C62908">
            <w:pPr>
              <w:pStyle w:val="TAL"/>
              <w:rPr>
                <w:rFonts w:cs="Arial"/>
                <w:sz w:val="16"/>
                <w:szCs w:val="16"/>
              </w:rPr>
            </w:pPr>
            <w:r w:rsidRPr="00481D2D">
              <w:rPr>
                <w:rFonts w:cs="Arial"/>
                <w:sz w:val="16"/>
                <w:szCs w:val="16"/>
              </w:rPr>
              <w:t>Update of SIP Digest Access Authentication and reference update for HTTP/1.1 protocol</w:t>
            </w:r>
          </w:p>
        </w:tc>
        <w:tc>
          <w:tcPr>
            <w:tcW w:w="707" w:type="dxa"/>
            <w:shd w:val="solid" w:color="FFFFFF" w:fill="auto"/>
          </w:tcPr>
          <w:p w14:paraId="060C2EAA" w14:textId="77777777" w:rsidR="00C62908" w:rsidRPr="00481D2D" w:rsidRDefault="00C62908" w:rsidP="00C62908">
            <w:pPr>
              <w:pStyle w:val="TAC"/>
              <w:rPr>
                <w:rFonts w:cs="Arial"/>
                <w:sz w:val="16"/>
                <w:szCs w:val="16"/>
              </w:rPr>
            </w:pPr>
            <w:r w:rsidRPr="00481D2D">
              <w:rPr>
                <w:rFonts w:cs="Arial"/>
                <w:sz w:val="16"/>
                <w:szCs w:val="16"/>
              </w:rPr>
              <w:t>17.6.0</w:t>
            </w:r>
          </w:p>
        </w:tc>
      </w:tr>
      <w:tr w:rsidR="00B86B22" w:rsidRPr="00481D2D" w14:paraId="18778C58" w14:textId="77777777" w:rsidTr="00F85BBF">
        <w:tc>
          <w:tcPr>
            <w:tcW w:w="798" w:type="dxa"/>
            <w:shd w:val="solid" w:color="FFFFFF" w:fill="auto"/>
          </w:tcPr>
          <w:p w14:paraId="34980A68"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47D40542"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2BDA87C6" w14:textId="77777777" w:rsidR="00B86B22" w:rsidRPr="00481D2D" w:rsidRDefault="00A51EE5" w:rsidP="00B86B22">
            <w:pPr>
              <w:pStyle w:val="TAC"/>
              <w:rPr>
                <w:rFonts w:cs="Arial"/>
                <w:sz w:val="16"/>
                <w:szCs w:val="16"/>
              </w:rPr>
            </w:pPr>
            <w:r w:rsidRPr="00481D2D">
              <w:rPr>
                <w:rFonts w:cs="Arial"/>
                <w:sz w:val="16"/>
                <w:szCs w:val="16"/>
              </w:rPr>
              <w:t>CP-220274</w:t>
            </w:r>
          </w:p>
        </w:tc>
        <w:tc>
          <w:tcPr>
            <w:tcW w:w="524" w:type="dxa"/>
            <w:shd w:val="solid" w:color="FFFFFF" w:fill="auto"/>
          </w:tcPr>
          <w:p w14:paraId="799785C0" w14:textId="77777777" w:rsidR="00B86B22" w:rsidRPr="00481D2D" w:rsidRDefault="00A51EE5" w:rsidP="00B86B22">
            <w:pPr>
              <w:pStyle w:val="TAL"/>
              <w:rPr>
                <w:rFonts w:cs="Arial"/>
                <w:sz w:val="16"/>
                <w:szCs w:val="16"/>
              </w:rPr>
            </w:pPr>
            <w:r w:rsidRPr="00481D2D">
              <w:rPr>
                <w:rFonts w:cs="Arial"/>
                <w:sz w:val="16"/>
                <w:szCs w:val="16"/>
              </w:rPr>
              <w:t>6541</w:t>
            </w:r>
          </w:p>
        </w:tc>
        <w:tc>
          <w:tcPr>
            <w:tcW w:w="424" w:type="dxa"/>
            <w:shd w:val="solid" w:color="FFFFFF" w:fill="auto"/>
          </w:tcPr>
          <w:p w14:paraId="44F31A40" w14:textId="77777777" w:rsidR="00B86B22" w:rsidRPr="00481D2D" w:rsidRDefault="00A51EE5" w:rsidP="00B86B22">
            <w:pPr>
              <w:pStyle w:val="TAR"/>
              <w:rPr>
                <w:rFonts w:cs="Arial"/>
                <w:sz w:val="16"/>
                <w:szCs w:val="16"/>
              </w:rPr>
            </w:pPr>
            <w:r w:rsidRPr="00481D2D">
              <w:rPr>
                <w:rFonts w:cs="Arial"/>
                <w:sz w:val="16"/>
                <w:szCs w:val="16"/>
              </w:rPr>
              <w:t>1</w:t>
            </w:r>
          </w:p>
        </w:tc>
        <w:tc>
          <w:tcPr>
            <w:tcW w:w="424" w:type="dxa"/>
            <w:shd w:val="solid" w:color="FFFFFF" w:fill="auto"/>
          </w:tcPr>
          <w:p w14:paraId="3D42DAB3" w14:textId="77777777" w:rsidR="00B86B22" w:rsidRPr="00481D2D" w:rsidRDefault="00A51EE5" w:rsidP="00B86B22">
            <w:pPr>
              <w:pStyle w:val="TAC"/>
              <w:rPr>
                <w:rFonts w:cs="Arial"/>
                <w:sz w:val="16"/>
                <w:szCs w:val="16"/>
              </w:rPr>
            </w:pPr>
            <w:r w:rsidRPr="00481D2D">
              <w:rPr>
                <w:rFonts w:cs="Arial"/>
                <w:sz w:val="16"/>
                <w:szCs w:val="16"/>
              </w:rPr>
              <w:t>B</w:t>
            </w:r>
          </w:p>
        </w:tc>
        <w:tc>
          <w:tcPr>
            <w:tcW w:w="4919" w:type="dxa"/>
            <w:shd w:val="solid" w:color="FFFFFF" w:fill="auto"/>
          </w:tcPr>
          <w:p w14:paraId="48CCC983" w14:textId="77777777" w:rsidR="00B86B22" w:rsidRPr="00481D2D" w:rsidRDefault="00A51EE5" w:rsidP="00B86B22">
            <w:pPr>
              <w:pStyle w:val="TAL"/>
              <w:rPr>
                <w:rFonts w:cs="Arial"/>
                <w:sz w:val="16"/>
                <w:szCs w:val="16"/>
              </w:rPr>
            </w:pPr>
            <w:r w:rsidRPr="00481D2D">
              <w:rPr>
                <w:rFonts w:cs="Arial"/>
                <w:sz w:val="16"/>
                <w:szCs w:val="16"/>
              </w:rPr>
              <w:t>Transport of HSS-GID in the HPLMN</w:t>
            </w:r>
          </w:p>
        </w:tc>
        <w:tc>
          <w:tcPr>
            <w:tcW w:w="707" w:type="dxa"/>
            <w:shd w:val="solid" w:color="FFFFFF" w:fill="auto"/>
          </w:tcPr>
          <w:p w14:paraId="735B812D" w14:textId="77777777" w:rsidR="00B86B22" w:rsidRPr="00481D2D" w:rsidRDefault="00B86B22" w:rsidP="00B86B22">
            <w:pPr>
              <w:pStyle w:val="TAC"/>
              <w:rPr>
                <w:rFonts w:cs="Arial"/>
                <w:sz w:val="16"/>
                <w:szCs w:val="16"/>
              </w:rPr>
            </w:pPr>
            <w:r w:rsidRPr="00481D2D">
              <w:rPr>
                <w:rFonts w:cs="Arial"/>
                <w:sz w:val="16"/>
                <w:szCs w:val="16"/>
              </w:rPr>
              <w:t>17.6.0</w:t>
            </w:r>
          </w:p>
        </w:tc>
      </w:tr>
      <w:tr w:rsidR="00B86B22" w:rsidRPr="00481D2D" w14:paraId="4FF1AFCC" w14:textId="77777777" w:rsidTr="00F85BBF">
        <w:tc>
          <w:tcPr>
            <w:tcW w:w="798" w:type="dxa"/>
            <w:shd w:val="solid" w:color="FFFFFF" w:fill="auto"/>
          </w:tcPr>
          <w:p w14:paraId="3D4FBC26"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36F1CFC7"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75BCD431" w14:textId="77777777" w:rsidR="00B86B22" w:rsidRPr="00481D2D" w:rsidRDefault="00A51EE5" w:rsidP="00B86B22">
            <w:pPr>
              <w:pStyle w:val="TAC"/>
              <w:rPr>
                <w:rFonts w:cs="Arial"/>
                <w:sz w:val="16"/>
                <w:szCs w:val="16"/>
              </w:rPr>
            </w:pPr>
            <w:r w:rsidRPr="00481D2D">
              <w:rPr>
                <w:rFonts w:cs="Arial"/>
                <w:sz w:val="16"/>
                <w:szCs w:val="16"/>
              </w:rPr>
              <w:t>CP-220236</w:t>
            </w:r>
          </w:p>
        </w:tc>
        <w:tc>
          <w:tcPr>
            <w:tcW w:w="524" w:type="dxa"/>
            <w:shd w:val="solid" w:color="FFFFFF" w:fill="auto"/>
          </w:tcPr>
          <w:p w14:paraId="68253FE7" w14:textId="77777777" w:rsidR="00B86B22" w:rsidRPr="00481D2D" w:rsidRDefault="00A51EE5" w:rsidP="00B86B22">
            <w:pPr>
              <w:pStyle w:val="TAL"/>
              <w:rPr>
                <w:rFonts w:cs="Arial"/>
                <w:sz w:val="16"/>
                <w:szCs w:val="16"/>
              </w:rPr>
            </w:pPr>
            <w:r w:rsidRPr="00481D2D">
              <w:rPr>
                <w:rFonts w:cs="Arial"/>
                <w:sz w:val="16"/>
                <w:szCs w:val="16"/>
              </w:rPr>
              <w:t>6542</w:t>
            </w:r>
          </w:p>
        </w:tc>
        <w:tc>
          <w:tcPr>
            <w:tcW w:w="424" w:type="dxa"/>
            <w:shd w:val="solid" w:color="FFFFFF" w:fill="auto"/>
          </w:tcPr>
          <w:p w14:paraId="78117487" w14:textId="77777777" w:rsidR="00B86B22" w:rsidRPr="00481D2D" w:rsidRDefault="00A51EE5" w:rsidP="00B86B22">
            <w:pPr>
              <w:pStyle w:val="TAR"/>
              <w:rPr>
                <w:rFonts w:cs="Arial"/>
                <w:sz w:val="16"/>
                <w:szCs w:val="16"/>
              </w:rPr>
            </w:pPr>
            <w:r w:rsidRPr="00481D2D">
              <w:rPr>
                <w:rFonts w:cs="Arial"/>
                <w:sz w:val="16"/>
                <w:szCs w:val="16"/>
              </w:rPr>
              <w:t>1</w:t>
            </w:r>
          </w:p>
        </w:tc>
        <w:tc>
          <w:tcPr>
            <w:tcW w:w="424" w:type="dxa"/>
            <w:shd w:val="solid" w:color="FFFFFF" w:fill="auto"/>
          </w:tcPr>
          <w:p w14:paraId="50B069A9" w14:textId="77777777" w:rsidR="00B86B22" w:rsidRPr="00481D2D" w:rsidRDefault="00A51EE5" w:rsidP="00B86B22">
            <w:pPr>
              <w:pStyle w:val="TAC"/>
              <w:rPr>
                <w:rFonts w:cs="Arial"/>
                <w:sz w:val="16"/>
                <w:szCs w:val="16"/>
              </w:rPr>
            </w:pPr>
            <w:r w:rsidRPr="00481D2D">
              <w:rPr>
                <w:rFonts w:cs="Arial"/>
                <w:sz w:val="16"/>
                <w:szCs w:val="16"/>
              </w:rPr>
              <w:t>B</w:t>
            </w:r>
          </w:p>
        </w:tc>
        <w:tc>
          <w:tcPr>
            <w:tcW w:w="4919" w:type="dxa"/>
            <w:shd w:val="solid" w:color="FFFFFF" w:fill="auto"/>
          </w:tcPr>
          <w:p w14:paraId="1AD253BC" w14:textId="77777777" w:rsidR="00B86B22" w:rsidRPr="00481D2D" w:rsidRDefault="00A51EE5" w:rsidP="00B86B22">
            <w:pPr>
              <w:pStyle w:val="TAL"/>
              <w:rPr>
                <w:rFonts w:cs="Arial"/>
                <w:sz w:val="16"/>
                <w:szCs w:val="16"/>
              </w:rPr>
            </w:pPr>
            <w:r w:rsidRPr="00481D2D">
              <w:rPr>
                <w:rFonts w:cs="Arial"/>
                <w:sz w:val="16"/>
                <w:szCs w:val="16"/>
              </w:rPr>
              <w:t>Support for emergency services in SNPN</w:t>
            </w:r>
          </w:p>
        </w:tc>
        <w:tc>
          <w:tcPr>
            <w:tcW w:w="707" w:type="dxa"/>
            <w:shd w:val="solid" w:color="FFFFFF" w:fill="auto"/>
          </w:tcPr>
          <w:p w14:paraId="11E316E3" w14:textId="77777777" w:rsidR="00B86B22" w:rsidRPr="00481D2D" w:rsidRDefault="00B86B22" w:rsidP="00B86B22">
            <w:pPr>
              <w:pStyle w:val="TAC"/>
              <w:rPr>
                <w:rFonts w:cs="Arial"/>
                <w:sz w:val="16"/>
                <w:szCs w:val="16"/>
              </w:rPr>
            </w:pPr>
            <w:r w:rsidRPr="00481D2D">
              <w:rPr>
                <w:rFonts w:cs="Arial"/>
                <w:sz w:val="16"/>
                <w:szCs w:val="16"/>
              </w:rPr>
              <w:t>17.6.0</w:t>
            </w:r>
          </w:p>
        </w:tc>
      </w:tr>
      <w:tr w:rsidR="00B86B22" w:rsidRPr="00481D2D" w14:paraId="347F9BE3" w14:textId="77777777" w:rsidTr="00F85BBF">
        <w:tc>
          <w:tcPr>
            <w:tcW w:w="798" w:type="dxa"/>
            <w:shd w:val="solid" w:color="FFFFFF" w:fill="auto"/>
          </w:tcPr>
          <w:p w14:paraId="05F1FAD5"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2F306910"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6F3B60AE" w14:textId="77777777" w:rsidR="00B86B22" w:rsidRPr="00481D2D" w:rsidRDefault="00A51EE5" w:rsidP="00B86B22">
            <w:pPr>
              <w:pStyle w:val="TAC"/>
              <w:rPr>
                <w:rFonts w:cs="Arial"/>
                <w:sz w:val="16"/>
                <w:szCs w:val="16"/>
              </w:rPr>
            </w:pPr>
            <w:r w:rsidRPr="00481D2D">
              <w:rPr>
                <w:rFonts w:cs="Arial"/>
                <w:sz w:val="16"/>
                <w:szCs w:val="16"/>
              </w:rPr>
              <w:t>CP-220270</w:t>
            </w:r>
          </w:p>
        </w:tc>
        <w:tc>
          <w:tcPr>
            <w:tcW w:w="524" w:type="dxa"/>
            <w:shd w:val="solid" w:color="FFFFFF" w:fill="auto"/>
          </w:tcPr>
          <w:p w14:paraId="53F8D331" w14:textId="77777777" w:rsidR="00B86B22" w:rsidRPr="00481D2D" w:rsidRDefault="00A51EE5" w:rsidP="00B86B22">
            <w:pPr>
              <w:pStyle w:val="TAL"/>
              <w:rPr>
                <w:rFonts w:cs="Arial"/>
                <w:sz w:val="16"/>
                <w:szCs w:val="16"/>
              </w:rPr>
            </w:pPr>
            <w:r w:rsidRPr="00481D2D">
              <w:rPr>
                <w:rFonts w:cs="Arial"/>
                <w:sz w:val="16"/>
                <w:szCs w:val="16"/>
              </w:rPr>
              <w:t>6543</w:t>
            </w:r>
          </w:p>
        </w:tc>
        <w:tc>
          <w:tcPr>
            <w:tcW w:w="424" w:type="dxa"/>
            <w:shd w:val="solid" w:color="FFFFFF" w:fill="auto"/>
          </w:tcPr>
          <w:p w14:paraId="0BCAF2DE" w14:textId="77777777" w:rsidR="00B86B22" w:rsidRPr="00481D2D" w:rsidRDefault="00B86B22" w:rsidP="00B86B22">
            <w:pPr>
              <w:pStyle w:val="TAR"/>
              <w:rPr>
                <w:rFonts w:cs="Arial"/>
                <w:sz w:val="16"/>
                <w:szCs w:val="16"/>
              </w:rPr>
            </w:pPr>
          </w:p>
        </w:tc>
        <w:tc>
          <w:tcPr>
            <w:tcW w:w="424" w:type="dxa"/>
            <w:shd w:val="solid" w:color="FFFFFF" w:fill="auto"/>
          </w:tcPr>
          <w:p w14:paraId="03D3EFFD" w14:textId="77777777" w:rsidR="00B86B22" w:rsidRPr="00481D2D" w:rsidRDefault="00A51EE5" w:rsidP="00B86B22">
            <w:pPr>
              <w:pStyle w:val="TAC"/>
              <w:rPr>
                <w:rFonts w:cs="Arial"/>
                <w:sz w:val="16"/>
                <w:szCs w:val="16"/>
              </w:rPr>
            </w:pPr>
            <w:r w:rsidRPr="00481D2D">
              <w:rPr>
                <w:rFonts w:cs="Arial"/>
                <w:sz w:val="16"/>
                <w:szCs w:val="16"/>
              </w:rPr>
              <w:t>F</w:t>
            </w:r>
          </w:p>
        </w:tc>
        <w:tc>
          <w:tcPr>
            <w:tcW w:w="4919" w:type="dxa"/>
            <w:shd w:val="solid" w:color="FFFFFF" w:fill="auto"/>
          </w:tcPr>
          <w:p w14:paraId="74AA7F5E" w14:textId="77777777" w:rsidR="00B86B22" w:rsidRPr="00481D2D" w:rsidRDefault="00A51EE5" w:rsidP="00B86B22">
            <w:pPr>
              <w:pStyle w:val="TAL"/>
              <w:rPr>
                <w:rFonts w:cs="Arial"/>
                <w:sz w:val="16"/>
                <w:szCs w:val="16"/>
              </w:rPr>
            </w:pPr>
            <w:r w:rsidRPr="00481D2D">
              <w:rPr>
                <w:rFonts w:cs="Arial"/>
                <w:sz w:val="16"/>
                <w:szCs w:val="16"/>
              </w:rPr>
              <w:t>Clarification of Priority-</w:t>
            </w:r>
            <w:proofErr w:type="spellStart"/>
            <w:r w:rsidRPr="00481D2D">
              <w:rPr>
                <w:rFonts w:cs="Arial"/>
                <w:sz w:val="16"/>
                <w:szCs w:val="16"/>
              </w:rPr>
              <w:t>Verstat</w:t>
            </w:r>
            <w:proofErr w:type="spellEnd"/>
            <w:r w:rsidRPr="00481D2D">
              <w:rPr>
                <w:rFonts w:cs="Arial"/>
                <w:sz w:val="16"/>
                <w:szCs w:val="16"/>
              </w:rPr>
              <w:t xml:space="preserve"> values</w:t>
            </w:r>
          </w:p>
        </w:tc>
        <w:tc>
          <w:tcPr>
            <w:tcW w:w="707" w:type="dxa"/>
            <w:shd w:val="solid" w:color="FFFFFF" w:fill="auto"/>
          </w:tcPr>
          <w:p w14:paraId="4BE53DC5" w14:textId="77777777" w:rsidR="00B86B22" w:rsidRPr="00481D2D" w:rsidRDefault="00B86B22" w:rsidP="00B86B22">
            <w:pPr>
              <w:pStyle w:val="TAC"/>
              <w:rPr>
                <w:rFonts w:cs="Arial"/>
                <w:sz w:val="16"/>
                <w:szCs w:val="16"/>
              </w:rPr>
            </w:pPr>
            <w:r w:rsidRPr="00481D2D">
              <w:rPr>
                <w:rFonts w:cs="Arial"/>
                <w:sz w:val="16"/>
                <w:szCs w:val="16"/>
              </w:rPr>
              <w:t>17.6.0</w:t>
            </w:r>
          </w:p>
        </w:tc>
      </w:tr>
      <w:tr w:rsidR="00B86B22" w:rsidRPr="00481D2D" w14:paraId="39F7A159" w14:textId="77777777" w:rsidTr="00F85BBF">
        <w:tc>
          <w:tcPr>
            <w:tcW w:w="798" w:type="dxa"/>
            <w:shd w:val="solid" w:color="FFFFFF" w:fill="auto"/>
          </w:tcPr>
          <w:p w14:paraId="1E8C2DD5"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02C6FA1B"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26759A5A" w14:textId="77777777" w:rsidR="00B86B22" w:rsidRPr="00481D2D" w:rsidRDefault="00A51EE5" w:rsidP="00B86B22">
            <w:pPr>
              <w:pStyle w:val="TAC"/>
              <w:rPr>
                <w:rFonts w:cs="Arial"/>
                <w:sz w:val="16"/>
                <w:szCs w:val="16"/>
              </w:rPr>
            </w:pPr>
            <w:r w:rsidRPr="00481D2D">
              <w:rPr>
                <w:rFonts w:cs="Arial"/>
                <w:sz w:val="16"/>
                <w:szCs w:val="16"/>
              </w:rPr>
              <w:t>CP-220273</w:t>
            </w:r>
          </w:p>
        </w:tc>
        <w:tc>
          <w:tcPr>
            <w:tcW w:w="524" w:type="dxa"/>
            <w:shd w:val="solid" w:color="FFFFFF" w:fill="auto"/>
          </w:tcPr>
          <w:p w14:paraId="08AF3F8D" w14:textId="77777777" w:rsidR="00B86B22" w:rsidRPr="00481D2D" w:rsidRDefault="00A51EE5" w:rsidP="00B86B22">
            <w:pPr>
              <w:pStyle w:val="TAL"/>
              <w:rPr>
                <w:rFonts w:cs="Arial"/>
                <w:sz w:val="16"/>
                <w:szCs w:val="16"/>
              </w:rPr>
            </w:pPr>
            <w:r w:rsidRPr="00481D2D">
              <w:rPr>
                <w:rFonts w:cs="Arial"/>
                <w:sz w:val="16"/>
                <w:szCs w:val="16"/>
              </w:rPr>
              <w:t>6544</w:t>
            </w:r>
          </w:p>
        </w:tc>
        <w:tc>
          <w:tcPr>
            <w:tcW w:w="424" w:type="dxa"/>
            <w:shd w:val="solid" w:color="FFFFFF" w:fill="auto"/>
          </w:tcPr>
          <w:p w14:paraId="4625A7F7" w14:textId="77777777" w:rsidR="00B86B22" w:rsidRPr="00481D2D" w:rsidRDefault="00B86B22" w:rsidP="00B86B22">
            <w:pPr>
              <w:pStyle w:val="TAR"/>
              <w:rPr>
                <w:rFonts w:cs="Arial"/>
                <w:sz w:val="16"/>
                <w:szCs w:val="16"/>
              </w:rPr>
            </w:pPr>
          </w:p>
        </w:tc>
        <w:tc>
          <w:tcPr>
            <w:tcW w:w="424" w:type="dxa"/>
            <w:shd w:val="solid" w:color="FFFFFF" w:fill="auto"/>
          </w:tcPr>
          <w:p w14:paraId="2DA97ADC" w14:textId="77777777" w:rsidR="00B86B22" w:rsidRPr="00481D2D" w:rsidRDefault="00A51EE5" w:rsidP="00B86B22">
            <w:pPr>
              <w:pStyle w:val="TAC"/>
              <w:rPr>
                <w:rFonts w:cs="Arial"/>
                <w:sz w:val="16"/>
                <w:szCs w:val="16"/>
              </w:rPr>
            </w:pPr>
            <w:r w:rsidRPr="00481D2D">
              <w:rPr>
                <w:rFonts w:cs="Arial"/>
                <w:sz w:val="16"/>
                <w:szCs w:val="16"/>
              </w:rPr>
              <w:t>B</w:t>
            </w:r>
          </w:p>
        </w:tc>
        <w:tc>
          <w:tcPr>
            <w:tcW w:w="4919" w:type="dxa"/>
            <w:shd w:val="solid" w:color="FFFFFF" w:fill="auto"/>
          </w:tcPr>
          <w:p w14:paraId="59DB1260" w14:textId="77777777" w:rsidR="00B86B22" w:rsidRPr="00481D2D" w:rsidRDefault="00307298" w:rsidP="00B86B22">
            <w:pPr>
              <w:pStyle w:val="TAL"/>
              <w:rPr>
                <w:rFonts w:cs="Arial"/>
                <w:sz w:val="16"/>
                <w:szCs w:val="16"/>
              </w:rPr>
            </w:pPr>
            <w:r w:rsidRPr="00481D2D">
              <w:rPr>
                <w:rFonts w:cs="Arial"/>
                <w:sz w:val="16"/>
                <w:szCs w:val="16"/>
              </w:rPr>
              <w:t>Update of IETF references for ICE, STUN, TURN and IPv6 privacy</w:t>
            </w:r>
          </w:p>
        </w:tc>
        <w:tc>
          <w:tcPr>
            <w:tcW w:w="707" w:type="dxa"/>
            <w:shd w:val="solid" w:color="FFFFFF" w:fill="auto"/>
          </w:tcPr>
          <w:p w14:paraId="445CDF84" w14:textId="77777777" w:rsidR="00B86B22" w:rsidRPr="00481D2D" w:rsidRDefault="00B86B22" w:rsidP="00B86B22">
            <w:pPr>
              <w:pStyle w:val="TAC"/>
              <w:rPr>
                <w:rFonts w:cs="Arial"/>
                <w:sz w:val="16"/>
                <w:szCs w:val="16"/>
              </w:rPr>
            </w:pPr>
            <w:r w:rsidRPr="00481D2D">
              <w:rPr>
                <w:rFonts w:cs="Arial"/>
                <w:sz w:val="16"/>
                <w:szCs w:val="16"/>
              </w:rPr>
              <w:t>17.6.0</w:t>
            </w:r>
          </w:p>
        </w:tc>
      </w:tr>
      <w:tr w:rsidR="00B86B22" w:rsidRPr="00481D2D" w14:paraId="72BDA65B" w14:textId="77777777" w:rsidTr="00F85BBF">
        <w:tc>
          <w:tcPr>
            <w:tcW w:w="798" w:type="dxa"/>
            <w:shd w:val="solid" w:color="FFFFFF" w:fill="auto"/>
          </w:tcPr>
          <w:p w14:paraId="6BF5975D"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47BCC84A"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305CA250" w14:textId="77777777" w:rsidR="00B86B22" w:rsidRPr="00481D2D" w:rsidRDefault="00307298" w:rsidP="00B86B22">
            <w:pPr>
              <w:pStyle w:val="TAC"/>
              <w:rPr>
                <w:rFonts w:cs="Arial"/>
                <w:sz w:val="16"/>
                <w:szCs w:val="16"/>
              </w:rPr>
            </w:pPr>
            <w:r w:rsidRPr="00481D2D">
              <w:rPr>
                <w:rFonts w:cs="Arial"/>
                <w:sz w:val="16"/>
                <w:szCs w:val="16"/>
              </w:rPr>
              <w:t>CP-220278</w:t>
            </w:r>
          </w:p>
        </w:tc>
        <w:tc>
          <w:tcPr>
            <w:tcW w:w="524" w:type="dxa"/>
            <w:shd w:val="solid" w:color="FFFFFF" w:fill="auto"/>
          </w:tcPr>
          <w:p w14:paraId="6CCBB253" w14:textId="77777777" w:rsidR="00B86B22" w:rsidRPr="00481D2D" w:rsidRDefault="00307298" w:rsidP="00B86B22">
            <w:pPr>
              <w:pStyle w:val="TAL"/>
              <w:rPr>
                <w:rFonts w:cs="Arial"/>
                <w:sz w:val="16"/>
                <w:szCs w:val="16"/>
              </w:rPr>
            </w:pPr>
            <w:r w:rsidRPr="00481D2D">
              <w:rPr>
                <w:rFonts w:cs="Arial"/>
                <w:sz w:val="16"/>
                <w:szCs w:val="16"/>
              </w:rPr>
              <w:t>6545</w:t>
            </w:r>
          </w:p>
        </w:tc>
        <w:tc>
          <w:tcPr>
            <w:tcW w:w="424" w:type="dxa"/>
            <w:shd w:val="solid" w:color="FFFFFF" w:fill="auto"/>
          </w:tcPr>
          <w:p w14:paraId="5D84FD22" w14:textId="77777777" w:rsidR="00B86B22" w:rsidRPr="00481D2D" w:rsidRDefault="00307298" w:rsidP="00B86B22">
            <w:pPr>
              <w:pStyle w:val="TAR"/>
              <w:rPr>
                <w:rFonts w:cs="Arial"/>
                <w:sz w:val="16"/>
                <w:szCs w:val="16"/>
              </w:rPr>
            </w:pPr>
            <w:r w:rsidRPr="00481D2D">
              <w:rPr>
                <w:rFonts w:cs="Arial"/>
                <w:sz w:val="16"/>
                <w:szCs w:val="16"/>
              </w:rPr>
              <w:t>1</w:t>
            </w:r>
          </w:p>
        </w:tc>
        <w:tc>
          <w:tcPr>
            <w:tcW w:w="424" w:type="dxa"/>
            <w:shd w:val="solid" w:color="FFFFFF" w:fill="auto"/>
          </w:tcPr>
          <w:p w14:paraId="51EFD93E" w14:textId="77777777" w:rsidR="00B86B22" w:rsidRPr="00481D2D" w:rsidRDefault="00307298" w:rsidP="00B86B22">
            <w:pPr>
              <w:pStyle w:val="TAC"/>
              <w:rPr>
                <w:rFonts w:cs="Arial"/>
                <w:sz w:val="16"/>
                <w:szCs w:val="16"/>
              </w:rPr>
            </w:pPr>
            <w:r w:rsidRPr="00481D2D">
              <w:rPr>
                <w:rFonts w:cs="Arial"/>
                <w:sz w:val="16"/>
                <w:szCs w:val="16"/>
              </w:rPr>
              <w:t>F</w:t>
            </w:r>
          </w:p>
        </w:tc>
        <w:tc>
          <w:tcPr>
            <w:tcW w:w="4919" w:type="dxa"/>
            <w:shd w:val="solid" w:color="FFFFFF" w:fill="auto"/>
          </w:tcPr>
          <w:p w14:paraId="796DFBD5" w14:textId="77777777" w:rsidR="00B86B22" w:rsidRPr="00481D2D" w:rsidRDefault="00307298" w:rsidP="00B86B22">
            <w:pPr>
              <w:pStyle w:val="TAL"/>
              <w:rPr>
                <w:rFonts w:cs="Arial"/>
                <w:sz w:val="16"/>
                <w:szCs w:val="16"/>
              </w:rPr>
            </w:pPr>
            <w:r w:rsidRPr="00481D2D">
              <w:rPr>
                <w:rFonts w:cs="Arial"/>
                <w:sz w:val="16"/>
                <w:szCs w:val="16"/>
              </w:rPr>
              <w:t>24.229 MPS priority upgrade at entry points</w:t>
            </w:r>
          </w:p>
        </w:tc>
        <w:tc>
          <w:tcPr>
            <w:tcW w:w="707" w:type="dxa"/>
            <w:shd w:val="solid" w:color="FFFFFF" w:fill="auto"/>
          </w:tcPr>
          <w:p w14:paraId="0B631231" w14:textId="77777777" w:rsidR="00B86B22" w:rsidRPr="00481D2D" w:rsidRDefault="00B86B22" w:rsidP="00B86B22">
            <w:pPr>
              <w:pStyle w:val="TAC"/>
              <w:rPr>
                <w:rFonts w:cs="Arial"/>
                <w:sz w:val="16"/>
                <w:szCs w:val="16"/>
              </w:rPr>
            </w:pPr>
            <w:r w:rsidRPr="00481D2D">
              <w:rPr>
                <w:rFonts w:cs="Arial"/>
                <w:sz w:val="16"/>
                <w:szCs w:val="16"/>
              </w:rPr>
              <w:t>17.6.0</w:t>
            </w:r>
          </w:p>
        </w:tc>
      </w:tr>
      <w:tr w:rsidR="00B86B22" w:rsidRPr="00481D2D" w14:paraId="01D7457B" w14:textId="77777777" w:rsidTr="00F85BBF">
        <w:tc>
          <w:tcPr>
            <w:tcW w:w="798" w:type="dxa"/>
            <w:shd w:val="solid" w:color="FFFFFF" w:fill="auto"/>
          </w:tcPr>
          <w:p w14:paraId="70A3F8FA"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5D937BD7"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7E02CC08" w14:textId="77777777" w:rsidR="00B86B22" w:rsidRPr="00481D2D" w:rsidRDefault="00307298" w:rsidP="00B86B22">
            <w:pPr>
              <w:pStyle w:val="TAC"/>
              <w:rPr>
                <w:rFonts w:cs="Arial"/>
                <w:sz w:val="16"/>
                <w:szCs w:val="16"/>
              </w:rPr>
            </w:pPr>
            <w:r w:rsidRPr="00481D2D">
              <w:rPr>
                <w:rFonts w:cs="Arial"/>
                <w:sz w:val="16"/>
                <w:szCs w:val="16"/>
              </w:rPr>
              <w:t>CP-220275</w:t>
            </w:r>
          </w:p>
        </w:tc>
        <w:tc>
          <w:tcPr>
            <w:tcW w:w="524" w:type="dxa"/>
            <w:shd w:val="solid" w:color="FFFFFF" w:fill="auto"/>
          </w:tcPr>
          <w:p w14:paraId="4C5A4272" w14:textId="77777777" w:rsidR="00B86B22" w:rsidRPr="00481D2D" w:rsidRDefault="00307298" w:rsidP="00B86B22">
            <w:pPr>
              <w:pStyle w:val="TAL"/>
              <w:rPr>
                <w:rFonts w:cs="Arial"/>
                <w:sz w:val="16"/>
                <w:szCs w:val="16"/>
              </w:rPr>
            </w:pPr>
            <w:r w:rsidRPr="00481D2D">
              <w:rPr>
                <w:rFonts w:cs="Arial"/>
                <w:sz w:val="16"/>
                <w:szCs w:val="16"/>
              </w:rPr>
              <w:t>6548</w:t>
            </w:r>
          </w:p>
        </w:tc>
        <w:tc>
          <w:tcPr>
            <w:tcW w:w="424" w:type="dxa"/>
            <w:shd w:val="solid" w:color="FFFFFF" w:fill="auto"/>
          </w:tcPr>
          <w:p w14:paraId="3DB3ECDA" w14:textId="77777777" w:rsidR="00B86B22" w:rsidRPr="00481D2D" w:rsidRDefault="00307298" w:rsidP="00B86B22">
            <w:pPr>
              <w:pStyle w:val="TAR"/>
              <w:rPr>
                <w:rFonts w:cs="Arial"/>
                <w:sz w:val="16"/>
                <w:szCs w:val="16"/>
              </w:rPr>
            </w:pPr>
            <w:r w:rsidRPr="00481D2D">
              <w:rPr>
                <w:rFonts w:cs="Arial"/>
                <w:sz w:val="16"/>
                <w:szCs w:val="16"/>
              </w:rPr>
              <w:t>1</w:t>
            </w:r>
          </w:p>
        </w:tc>
        <w:tc>
          <w:tcPr>
            <w:tcW w:w="424" w:type="dxa"/>
            <w:shd w:val="solid" w:color="FFFFFF" w:fill="auto"/>
          </w:tcPr>
          <w:p w14:paraId="3A922E14" w14:textId="77777777" w:rsidR="00B86B22" w:rsidRPr="00481D2D" w:rsidRDefault="00307298" w:rsidP="00B86B22">
            <w:pPr>
              <w:pStyle w:val="TAC"/>
              <w:rPr>
                <w:rFonts w:cs="Arial"/>
                <w:sz w:val="16"/>
                <w:szCs w:val="16"/>
              </w:rPr>
            </w:pPr>
            <w:r w:rsidRPr="00481D2D">
              <w:rPr>
                <w:rFonts w:cs="Arial"/>
                <w:sz w:val="16"/>
                <w:szCs w:val="16"/>
              </w:rPr>
              <w:t>F</w:t>
            </w:r>
          </w:p>
        </w:tc>
        <w:tc>
          <w:tcPr>
            <w:tcW w:w="4919" w:type="dxa"/>
            <w:shd w:val="solid" w:color="FFFFFF" w:fill="auto"/>
          </w:tcPr>
          <w:p w14:paraId="14FE88AA" w14:textId="77777777" w:rsidR="00B86B22" w:rsidRPr="00481D2D" w:rsidRDefault="002361C0" w:rsidP="00B86B22">
            <w:pPr>
              <w:pStyle w:val="TAL"/>
              <w:rPr>
                <w:rFonts w:cs="Arial"/>
                <w:sz w:val="16"/>
                <w:szCs w:val="16"/>
              </w:rPr>
            </w:pPr>
            <w:r w:rsidRPr="00481D2D">
              <w:rPr>
                <w:rFonts w:cs="Arial"/>
                <w:sz w:val="16"/>
                <w:szCs w:val="16"/>
              </w:rPr>
              <w:t>Condition for P-CSCF retry for emergency registration</w:t>
            </w:r>
          </w:p>
        </w:tc>
        <w:tc>
          <w:tcPr>
            <w:tcW w:w="707" w:type="dxa"/>
            <w:shd w:val="solid" w:color="FFFFFF" w:fill="auto"/>
          </w:tcPr>
          <w:p w14:paraId="03CD9B9B" w14:textId="77777777" w:rsidR="00B86B22" w:rsidRPr="00481D2D" w:rsidRDefault="00B86B22" w:rsidP="00B86B22">
            <w:pPr>
              <w:pStyle w:val="TAC"/>
              <w:rPr>
                <w:rFonts w:cs="Arial"/>
                <w:sz w:val="16"/>
                <w:szCs w:val="16"/>
              </w:rPr>
            </w:pPr>
            <w:r w:rsidRPr="00481D2D">
              <w:rPr>
                <w:rFonts w:cs="Arial"/>
                <w:sz w:val="16"/>
                <w:szCs w:val="16"/>
              </w:rPr>
              <w:t>17.6.0</w:t>
            </w:r>
          </w:p>
        </w:tc>
      </w:tr>
      <w:tr w:rsidR="00B86B22" w:rsidRPr="00481D2D" w14:paraId="7692B45D" w14:textId="77777777" w:rsidTr="00F85BBF">
        <w:tc>
          <w:tcPr>
            <w:tcW w:w="798" w:type="dxa"/>
            <w:shd w:val="solid" w:color="FFFFFF" w:fill="auto"/>
          </w:tcPr>
          <w:p w14:paraId="3A912DB1"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6E92A702"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0B1DE20E" w14:textId="77777777" w:rsidR="00B86B22" w:rsidRPr="00481D2D" w:rsidRDefault="00307298" w:rsidP="00B86B22">
            <w:pPr>
              <w:pStyle w:val="TAC"/>
              <w:rPr>
                <w:rFonts w:cs="Arial"/>
                <w:sz w:val="16"/>
                <w:szCs w:val="16"/>
              </w:rPr>
            </w:pPr>
            <w:r w:rsidRPr="00481D2D">
              <w:rPr>
                <w:rFonts w:cs="Arial"/>
                <w:sz w:val="16"/>
                <w:szCs w:val="16"/>
              </w:rPr>
              <w:t>CP-220275</w:t>
            </w:r>
          </w:p>
        </w:tc>
        <w:tc>
          <w:tcPr>
            <w:tcW w:w="524" w:type="dxa"/>
            <w:shd w:val="solid" w:color="FFFFFF" w:fill="auto"/>
          </w:tcPr>
          <w:p w14:paraId="1475DCF9" w14:textId="77777777" w:rsidR="00B86B22" w:rsidRPr="00481D2D" w:rsidRDefault="00307298" w:rsidP="00B86B22">
            <w:pPr>
              <w:pStyle w:val="TAL"/>
              <w:rPr>
                <w:rFonts w:cs="Arial"/>
                <w:sz w:val="16"/>
                <w:szCs w:val="16"/>
              </w:rPr>
            </w:pPr>
            <w:r w:rsidRPr="00481D2D">
              <w:rPr>
                <w:rFonts w:cs="Arial"/>
                <w:sz w:val="16"/>
                <w:szCs w:val="16"/>
              </w:rPr>
              <w:t>6552</w:t>
            </w:r>
          </w:p>
        </w:tc>
        <w:tc>
          <w:tcPr>
            <w:tcW w:w="424" w:type="dxa"/>
            <w:shd w:val="solid" w:color="FFFFFF" w:fill="auto"/>
          </w:tcPr>
          <w:p w14:paraId="08AB048B" w14:textId="77777777" w:rsidR="00B86B22" w:rsidRPr="00481D2D" w:rsidRDefault="00307298" w:rsidP="00B86B22">
            <w:pPr>
              <w:pStyle w:val="TAR"/>
              <w:rPr>
                <w:rFonts w:cs="Arial"/>
                <w:sz w:val="16"/>
                <w:szCs w:val="16"/>
              </w:rPr>
            </w:pPr>
            <w:r w:rsidRPr="00481D2D">
              <w:rPr>
                <w:rFonts w:cs="Arial"/>
                <w:sz w:val="16"/>
                <w:szCs w:val="16"/>
              </w:rPr>
              <w:t>1</w:t>
            </w:r>
          </w:p>
        </w:tc>
        <w:tc>
          <w:tcPr>
            <w:tcW w:w="424" w:type="dxa"/>
            <w:shd w:val="solid" w:color="FFFFFF" w:fill="auto"/>
          </w:tcPr>
          <w:p w14:paraId="23D9F1EF" w14:textId="77777777" w:rsidR="00B86B22" w:rsidRPr="00481D2D" w:rsidRDefault="00307298" w:rsidP="00B86B22">
            <w:pPr>
              <w:pStyle w:val="TAC"/>
              <w:rPr>
                <w:rFonts w:cs="Arial"/>
                <w:sz w:val="16"/>
                <w:szCs w:val="16"/>
              </w:rPr>
            </w:pPr>
            <w:r w:rsidRPr="00481D2D">
              <w:rPr>
                <w:rFonts w:cs="Arial"/>
                <w:sz w:val="16"/>
                <w:szCs w:val="16"/>
              </w:rPr>
              <w:t>F</w:t>
            </w:r>
          </w:p>
        </w:tc>
        <w:tc>
          <w:tcPr>
            <w:tcW w:w="4919" w:type="dxa"/>
            <w:shd w:val="solid" w:color="FFFFFF" w:fill="auto"/>
          </w:tcPr>
          <w:p w14:paraId="7B232275" w14:textId="77777777" w:rsidR="00B86B22" w:rsidRPr="00481D2D" w:rsidRDefault="002361C0" w:rsidP="00B86B22">
            <w:pPr>
              <w:pStyle w:val="TAL"/>
              <w:rPr>
                <w:rFonts w:cs="Arial"/>
                <w:sz w:val="16"/>
                <w:szCs w:val="16"/>
              </w:rPr>
            </w:pPr>
            <w:r w:rsidRPr="00481D2D">
              <w:rPr>
                <w:rFonts w:cs="Arial"/>
                <w:sz w:val="16"/>
                <w:szCs w:val="16"/>
              </w:rPr>
              <w:t>Confirmation of resource reservation</w:t>
            </w:r>
          </w:p>
        </w:tc>
        <w:tc>
          <w:tcPr>
            <w:tcW w:w="707" w:type="dxa"/>
            <w:shd w:val="solid" w:color="FFFFFF" w:fill="auto"/>
          </w:tcPr>
          <w:p w14:paraId="0DEDCB08" w14:textId="77777777" w:rsidR="00B86B22" w:rsidRPr="00481D2D" w:rsidRDefault="00B86B22" w:rsidP="00B86B22">
            <w:pPr>
              <w:pStyle w:val="TAC"/>
              <w:rPr>
                <w:rFonts w:cs="Arial"/>
                <w:sz w:val="16"/>
                <w:szCs w:val="16"/>
              </w:rPr>
            </w:pPr>
            <w:r w:rsidRPr="00481D2D">
              <w:rPr>
                <w:rFonts w:cs="Arial"/>
                <w:sz w:val="16"/>
                <w:szCs w:val="16"/>
              </w:rPr>
              <w:t>17.6.0</w:t>
            </w:r>
          </w:p>
        </w:tc>
      </w:tr>
      <w:tr w:rsidR="00B86B22" w:rsidRPr="00481D2D" w14:paraId="318D1EC3" w14:textId="77777777" w:rsidTr="00F85BBF">
        <w:tc>
          <w:tcPr>
            <w:tcW w:w="798" w:type="dxa"/>
            <w:shd w:val="solid" w:color="FFFFFF" w:fill="auto"/>
          </w:tcPr>
          <w:p w14:paraId="751E5868" w14:textId="77777777"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14:paraId="28327B1A" w14:textId="77777777"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14:paraId="33A96EE3" w14:textId="77777777" w:rsidR="00B86B22" w:rsidRPr="00481D2D" w:rsidRDefault="00307298" w:rsidP="00B86B22">
            <w:pPr>
              <w:pStyle w:val="TAC"/>
              <w:rPr>
                <w:rFonts w:cs="Arial"/>
                <w:sz w:val="16"/>
                <w:szCs w:val="16"/>
              </w:rPr>
            </w:pPr>
            <w:r w:rsidRPr="00481D2D">
              <w:rPr>
                <w:rFonts w:cs="Arial"/>
                <w:sz w:val="16"/>
                <w:szCs w:val="16"/>
              </w:rPr>
              <w:t>CP-220275</w:t>
            </w:r>
          </w:p>
        </w:tc>
        <w:tc>
          <w:tcPr>
            <w:tcW w:w="524" w:type="dxa"/>
            <w:shd w:val="solid" w:color="FFFFFF" w:fill="auto"/>
          </w:tcPr>
          <w:p w14:paraId="060FB729" w14:textId="77777777" w:rsidR="00B86B22" w:rsidRPr="00481D2D" w:rsidRDefault="002361C0" w:rsidP="00B86B22">
            <w:pPr>
              <w:pStyle w:val="TAL"/>
              <w:rPr>
                <w:rFonts w:cs="Arial"/>
                <w:sz w:val="16"/>
                <w:szCs w:val="16"/>
              </w:rPr>
            </w:pPr>
            <w:r w:rsidRPr="00481D2D">
              <w:rPr>
                <w:rFonts w:cs="Arial"/>
                <w:sz w:val="16"/>
                <w:szCs w:val="16"/>
              </w:rPr>
              <w:t>6553</w:t>
            </w:r>
          </w:p>
        </w:tc>
        <w:tc>
          <w:tcPr>
            <w:tcW w:w="424" w:type="dxa"/>
            <w:shd w:val="solid" w:color="FFFFFF" w:fill="auto"/>
          </w:tcPr>
          <w:p w14:paraId="23F25851" w14:textId="77777777" w:rsidR="00B86B22" w:rsidRPr="00481D2D" w:rsidRDefault="00307298" w:rsidP="00B86B22">
            <w:pPr>
              <w:pStyle w:val="TAR"/>
              <w:rPr>
                <w:rFonts w:cs="Arial"/>
                <w:sz w:val="16"/>
                <w:szCs w:val="16"/>
              </w:rPr>
            </w:pPr>
            <w:r w:rsidRPr="00481D2D">
              <w:rPr>
                <w:rFonts w:cs="Arial"/>
                <w:sz w:val="16"/>
                <w:szCs w:val="16"/>
              </w:rPr>
              <w:t>1</w:t>
            </w:r>
          </w:p>
        </w:tc>
        <w:tc>
          <w:tcPr>
            <w:tcW w:w="424" w:type="dxa"/>
            <w:shd w:val="solid" w:color="FFFFFF" w:fill="auto"/>
          </w:tcPr>
          <w:p w14:paraId="2332ECA6" w14:textId="77777777" w:rsidR="00B86B22" w:rsidRPr="00481D2D" w:rsidRDefault="00307298" w:rsidP="00B86B22">
            <w:pPr>
              <w:pStyle w:val="TAC"/>
              <w:rPr>
                <w:rFonts w:cs="Arial"/>
                <w:sz w:val="16"/>
                <w:szCs w:val="16"/>
              </w:rPr>
            </w:pPr>
            <w:r w:rsidRPr="00481D2D">
              <w:rPr>
                <w:rFonts w:cs="Arial"/>
                <w:sz w:val="16"/>
                <w:szCs w:val="16"/>
              </w:rPr>
              <w:t>F</w:t>
            </w:r>
          </w:p>
        </w:tc>
        <w:tc>
          <w:tcPr>
            <w:tcW w:w="4919" w:type="dxa"/>
            <w:shd w:val="solid" w:color="FFFFFF" w:fill="auto"/>
          </w:tcPr>
          <w:p w14:paraId="73AD723F" w14:textId="77777777" w:rsidR="00B86B22" w:rsidRPr="00481D2D" w:rsidRDefault="002361C0" w:rsidP="00B86B22">
            <w:pPr>
              <w:pStyle w:val="TAL"/>
              <w:rPr>
                <w:rFonts w:cs="Arial"/>
                <w:sz w:val="16"/>
                <w:szCs w:val="16"/>
              </w:rPr>
            </w:pPr>
            <w:r w:rsidRPr="00481D2D">
              <w:rPr>
                <w:rFonts w:cs="Arial"/>
                <w:sz w:val="16"/>
                <w:szCs w:val="16"/>
              </w:rPr>
              <w:t>Clarification of in-call access update</w:t>
            </w:r>
          </w:p>
        </w:tc>
        <w:tc>
          <w:tcPr>
            <w:tcW w:w="707" w:type="dxa"/>
            <w:shd w:val="solid" w:color="FFFFFF" w:fill="auto"/>
          </w:tcPr>
          <w:p w14:paraId="6004C1D6" w14:textId="77777777" w:rsidR="00B86B22" w:rsidRPr="00481D2D" w:rsidRDefault="00B86B22" w:rsidP="00B86B22">
            <w:pPr>
              <w:pStyle w:val="TAC"/>
              <w:rPr>
                <w:rFonts w:cs="Arial"/>
                <w:sz w:val="16"/>
                <w:szCs w:val="16"/>
              </w:rPr>
            </w:pPr>
            <w:r w:rsidRPr="00481D2D">
              <w:rPr>
                <w:rFonts w:cs="Arial"/>
                <w:sz w:val="16"/>
                <w:szCs w:val="16"/>
              </w:rPr>
              <w:t>17.6.0</w:t>
            </w:r>
          </w:p>
        </w:tc>
      </w:tr>
      <w:tr w:rsidR="00834A95" w:rsidRPr="00481D2D" w14:paraId="0E5F6A28" w14:textId="77777777" w:rsidTr="00F85BBF">
        <w:tc>
          <w:tcPr>
            <w:tcW w:w="798" w:type="dxa"/>
            <w:shd w:val="solid" w:color="FFFFFF" w:fill="auto"/>
          </w:tcPr>
          <w:p w14:paraId="0DE1E786" w14:textId="77777777" w:rsidR="00834A95" w:rsidRPr="00481D2D" w:rsidRDefault="00834A95" w:rsidP="00834A95">
            <w:pPr>
              <w:pStyle w:val="TAC"/>
              <w:rPr>
                <w:rFonts w:cs="Arial"/>
                <w:sz w:val="16"/>
                <w:szCs w:val="16"/>
              </w:rPr>
            </w:pPr>
            <w:r w:rsidRPr="00481D2D">
              <w:rPr>
                <w:rFonts w:cs="Arial"/>
                <w:sz w:val="16"/>
                <w:szCs w:val="16"/>
              </w:rPr>
              <w:t>2022-03</w:t>
            </w:r>
          </w:p>
        </w:tc>
        <w:tc>
          <w:tcPr>
            <w:tcW w:w="797" w:type="dxa"/>
            <w:shd w:val="solid" w:color="FFFFFF" w:fill="auto"/>
          </w:tcPr>
          <w:p w14:paraId="2E7BBA80" w14:textId="77777777" w:rsidR="00834A95" w:rsidRPr="00481D2D" w:rsidRDefault="00834A95" w:rsidP="00834A95">
            <w:pPr>
              <w:pStyle w:val="TAC"/>
              <w:rPr>
                <w:rFonts w:cs="Arial"/>
                <w:sz w:val="16"/>
                <w:szCs w:val="16"/>
              </w:rPr>
            </w:pPr>
            <w:r w:rsidRPr="00481D2D">
              <w:rPr>
                <w:rFonts w:cs="Arial"/>
                <w:sz w:val="16"/>
                <w:szCs w:val="16"/>
              </w:rPr>
              <w:t>CT#95e</w:t>
            </w:r>
          </w:p>
        </w:tc>
        <w:tc>
          <w:tcPr>
            <w:tcW w:w="1088" w:type="dxa"/>
            <w:shd w:val="solid" w:color="FFFFFF" w:fill="auto"/>
          </w:tcPr>
          <w:p w14:paraId="5BAE8A87" w14:textId="77777777" w:rsidR="00834A95" w:rsidRPr="00481D2D" w:rsidRDefault="00834A95" w:rsidP="00834A95">
            <w:pPr>
              <w:pStyle w:val="TAC"/>
              <w:rPr>
                <w:rFonts w:cs="Arial"/>
                <w:sz w:val="16"/>
                <w:szCs w:val="16"/>
              </w:rPr>
            </w:pPr>
          </w:p>
        </w:tc>
        <w:tc>
          <w:tcPr>
            <w:tcW w:w="524" w:type="dxa"/>
            <w:shd w:val="solid" w:color="FFFFFF" w:fill="auto"/>
          </w:tcPr>
          <w:p w14:paraId="52054890" w14:textId="77777777" w:rsidR="00834A95" w:rsidRPr="00481D2D" w:rsidRDefault="00834A95" w:rsidP="00834A95">
            <w:pPr>
              <w:pStyle w:val="TAL"/>
              <w:rPr>
                <w:rFonts w:cs="Arial"/>
                <w:sz w:val="16"/>
                <w:szCs w:val="16"/>
              </w:rPr>
            </w:pPr>
          </w:p>
        </w:tc>
        <w:tc>
          <w:tcPr>
            <w:tcW w:w="424" w:type="dxa"/>
            <w:shd w:val="solid" w:color="FFFFFF" w:fill="auto"/>
          </w:tcPr>
          <w:p w14:paraId="2FBDAF41" w14:textId="77777777" w:rsidR="00834A95" w:rsidRPr="00481D2D" w:rsidRDefault="00834A95" w:rsidP="00834A95">
            <w:pPr>
              <w:pStyle w:val="TAR"/>
              <w:rPr>
                <w:rFonts w:cs="Arial"/>
                <w:sz w:val="16"/>
                <w:szCs w:val="16"/>
              </w:rPr>
            </w:pPr>
          </w:p>
        </w:tc>
        <w:tc>
          <w:tcPr>
            <w:tcW w:w="424" w:type="dxa"/>
            <w:shd w:val="solid" w:color="FFFFFF" w:fill="auto"/>
          </w:tcPr>
          <w:p w14:paraId="1AF91C85" w14:textId="77777777" w:rsidR="00834A95" w:rsidRPr="00481D2D" w:rsidRDefault="00834A95" w:rsidP="00834A95">
            <w:pPr>
              <w:pStyle w:val="TAC"/>
              <w:rPr>
                <w:rFonts w:cs="Arial"/>
                <w:sz w:val="16"/>
                <w:szCs w:val="16"/>
              </w:rPr>
            </w:pPr>
          </w:p>
        </w:tc>
        <w:tc>
          <w:tcPr>
            <w:tcW w:w="4919" w:type="dxa"/>
            <w:shd w:val="solid" w:color="FFFFFF" w:fill="auto"/>
          </w:tcPr>
          <w:p w14:paraId="61C7CDDE" w14:textId="77777777" w:rsidR="00834A95" w:rsidRPr="00481D2D" w:rsidRDefault="00834A95" w:rsidP="00834A95">
            <w:pPr>
              <w:pStyle w:val="TAL"/>
              <w:rPr>
                <w:rFonts w:cs="Arial"/>
                <w:sz w:val="16"/>
                <w:szCs w:val="16"/>
              </w:rPr>
            </w:pPr>
            <w:r w:rsidRPr="00481D2D">
              <w:rPr>
                <w:rFonts w:cs="Arial"/>
                <w:sz w:val="16"/>
                <w:szCs w:val="16"/>
              </w:rPr>
              <w:t>3gpp-ims+xml.xsd file attached</w:t>
            </w:r>
          </w:p>
        </w:tc>
        <w:tc>
          <w:tcPr>
            <w:tcW w:w="707" w:type="dxa"/>
            <w:shd w:val="solid" w:color="FFFFFF" w:fill="auto"/>
          </w:tcPr>
          <w:p w14:paraId="4931964A" w14:textId="77777777" w:rsidR="00834A95" w:rsidRPr="00481D2D" w:rsidRDefault="00834A95" w:rsidP="00834A95">
            <w:pPr>
              <w:pStyle w:val="TAC"/>
              <w:rPr>
                <w:rFonts w:cs="Arial"/>
                <w:sz w:val="16"/>
                <w:szCs w:val="16"/>
              </w:rPr>
            </w:pPr>
            <w:r w:rsidRPr="00481D2D">
              <w:rPr>
                <w:rFonts w:cs="Arial"/>
                <w:sz w:val="16"/>
                <w:szCs w:val="16"/>
              </w:rPr>
              <w:t>17.6.1</w:t>
            </w:r>
          </w:p>
        </w:tc>
      </w:tr>
      <w:tr w:rsidR="003F5032" w:rsidRPr="00481D2D" w14:paraId="4EC88402" w14:textId="77777777" w:rsidTr="00F85BBF">
        <w:tc>
          <w:tcPr>
            <w:tcW w:w="798" w:type="dxa"/>
            <w:shd w:val="solid" w:color="FFFFFF" w:fill="auto"/>
          </w:tcPr>
          <w:p w14:paraId="7D7828C4" w14:textId="77777777" w:rsidR="003F5032" w:rsidRPr="00481D2D" w:rsidRDefault="003F5032" w:rsidP="00834A95">
            <w:pPr>
              <w:pStyle w:val="TAC"/>
              <w:rPr>
                <w:rFonts w:cs="Arial"/>
                <w:sz w:val="16"/>
                <w:szCs w:val="16"/>
              </w:rPr>
            </w:pPr>
            <w:r w:rsidRPr="00481D2D">
              <w:rPr>
                <w:rFonts w:cs="Arial"/>
                <w:sz w:val="16"/>
                <w:szCs w:val="16"/>
              </w:rPr>
              <w:t>2022-06</w:t>
            </w:r>
          </w:p>
        </w:tc>
        <w:tc>
          <w:tcPr>
            <w:tcW w:w="797" w:type="dxa"/>
            <w:shd w:val="solid" w:color="FFFFFF" w:fill="auto"/>
          </w:tcPr>
          <w:p w14:paraId="05C0D5CD" w14:textId="77777777" w:rsidR="003F5032" w:rsidRPr="00481D2D" w:rsidRDefault="003F5032" w:rsidP="00834A95">
            <w:pPr>
              <w:pStyle w:val="TAC"/>
              <w:rPr>
                <w:rFonts w:cs="Arial"/>
                <w:sz w:val="16"/>
                <w:szCs w:val="16"/>
              </w:rPr>
            </w:pPr>
            <w:r w:rsidRPr="00481D2D">
              <w:rPr>
                <w:rFonts w:cs="Arial"/>
                <w:sz w:val="16"/>
                <w:szCs w:val="16"/>
              </w:rPr>
              <w:t>CT#96</w:t>
            </w:r>
          </w:p>
        </w:tc>
        <w:tc>
          <w:tcPr>
            <w:tcW w:w="1088" w:type="dxa"/>
            <w:shd w:val="solid" w:color="FFFFFF" w:fill="auto"/>
          </w:tcPr>
          <w:p w14:paraId="51D6D0D8" w14:textId="77777777" w:rsidR="003F5032" w:rsidRPr="00481D2D" w:rsidRDefault="003F5032" w:rsidP="00834A95">
            <w:pPr>
              <w:pStyle w:val="TAC"/>
              <w:rPr>
                <w:rFonts w:cs="Arial"/>
                <w:sz w:val="16"/>
                <w:szCs w:val="16"/>
              </w:rPr>
            </w:pPr>
            <w:r w:rsidRPr="00481D2D">
              <w:rPr>
                <w:rFonts w:cs="Arial"/>
                <w:sz w:val="16"/>
                <w:szCs w:val="16"/>
              </w:rPr>
              <w:t>CP-221220</w:t>
            </w:r>
          </w:p>
        </w:tc>
        <w:tc>
          <w:tcPr>
            <w:tcW w:w="524" w:type="dxa"/>
            <w:shd w:val="solid" w:color="FFFFFF" w:fill="auto"/>
          </w:tcPr>
          <w:p w14:paraId="3916D13A" w14:textId="77777777" w:rsidR="003F5032" w:rsidRPr="00481D2D" w:rsidRDefault="003F5032" w:rsidP="00834A95">
            <w:pPr>
              <w:pStyle w:val="TAL"/>
              <w:rPr>
                <w:rFonts w:cs="Arial"/>
                <w:sz w:val="16"/>
                <w:szCs w:val="16"/>
              </w:rPr>
            </w:pPr>
            <w:r w:rsidRPr="00481D2D">
              <w:rPr>
                <w:rFonts w:cs="Arial"/>
                <w:sz w:val="16"/>
                <w:szCs w:val="16"/>
              </w:rPr>
              <w:t>6561</w:t>
            </w:r>
          </w:p>
        </w:tc>
        <w:tc>
          <w:tcPr>
            <w:tcW w:w="424" w:type="dxa"/>
            <w:shd w:val="solid" w:color="FFFFFF" w:fill="auto"/>
          </w:tcPr>
          <w:p w14:paraId="3B6560FB" w14:textId="77777777" w:rsidR="003F5032" w:rsidRPr="00481D2D" w:rsidRDefault="003F5032" w:rsidP="00834A95">
            <w:pPr>
              <w:pStyle w:val="TAR"/>
              <w:rPr>
                <w:rFonts w:cs="Arial"/>
                <w:sz w:val="16"/>
                <w:szCs w:val="16"/>
              </w:rPr>
            </w:pPr>
            <w:r w:rsidRPr="00481D2D">
              <w:rPr>
                <w:rFonts w:cs="Arial"/>
                <w:sz w:val="16"/>
                <w:szCs w:val="16"/>
              </w:rPr>
              <w:t>1</w:t>
            </w:r>
          </w:p>
        </w:tc>
        <w:tc>
          <w:tcPr>
            <w:tcW w:w="424" w:type="dxa"/>
            <w:shd w:val="solid" w:color="FFFFFF" w:fill="auto"/>
          </w:tcPr>
          <w:p w14:paraId="3B465EE4" w14:textId="77777777" w:rsidR="003F5032" w:rsidRPr="00481D2D" w:rsidRDefault="003F5032" w:rsidP="00834A95">
            <w:pPr>
              <w:pStyle w:val="TAC"/>
              <w:rPr>
                <w:rFonts w:cs="Arial"/>
                <w:sz w:val="16"/>
                <w:szCs w:val="16"/>
              </w:rPr>
            </w:pPr>
            <w:r w:rsidRPr="00481D2D">
              <w:rPr>
                <w:rFonts w:cs="Arial"/>
                <w:sz w:val="16"/>
                <w:szCs w:val="16"/>
              </w:rPr>
              <w:t>F</w:t>
            </w:r>
          </w:p>
        </w:tc>
        <w:tc>
          <w:tcPr>
            <w:tcW w:w="4919" w:type="dxa"/>
            <w:shd w:val="solid" w:color="FFFFFF" w:fill="auto"/>
          </w:tcPr>
          <w:p w14:paraId="15B32546" w14:textId="77777777" w:rsidR="003F5032" w:rsidRPr="00481D2D" w:rsidRDefault="003F5032" w:rsidP="00834A95">
            <w:pPr>
              <w:pStyle w:val="TAL"/>
              <w:rPr>
                <w:rFonts w:cs="Arial"/>
                <w:sz w:val="16"/>
                <w:szCs w:val="16"/>
              </w:rPr>
            </w:pPr>
            <w:r w:rsidRPr="00481D2D">
              <w:rPr>
                <w:rFonts w:cs="Arial"/>
                <w:sz w:val="16"/>
                <w:szCs w:val="16"/>
              </w:rPr>
              <w:t>IMS registration related signalling in SOR-CMCI</w:t>
            </w:r>
          </w:p>
        </w:tc>
        <w:tc>
          <w:tcPr>
            <w:tcW w:w="707" w:type="dxa"/>
            <w:shd w:val="solid" w:color="FFFFFF" w:fill="auto"/>
          </w:tcPr>
          <w:p w14:paraId="14A9BD1B" w14:textId="77777777" w:rsidR="003F5032" w:rsidRPr="00481D2D" w:rsidRDefault="003F5032" w:rsidP="00834A95">
            <w:pPr>
              <w:pStyle w:val="TAC"/>
              <w:rPr>
                <w:rFonts w:cs="Arial"/>
                <w:sz w:val="16"/>
                <w:szCs w:val="16"/>
              </w:rPr>
            </w:pPr>
            <w:r w:rsidRPr="00481D2D">
              <w:rPr>
                <w:rFonts w:cs="Arial"/>
                <w:sz w:val="16"/>
                <w:szCs w:val="16"/>
              </w:rPr>
              <w:t>17.7.0</w:t>
            </w:r>
          </w:p>
        </w:tc>
      </w:tr>
      <w:tr w:rsidR="003F5032" w:rsidRPr="00481D2D" w14:paraId="658CC03F" w14:textId="77777777" w:rsidTr="00F85BBF">
        <w:tc>
          <w:tcPr>
            <w:tcW w:w="798" w:type="dxa"/>
            <w:shd w:val="solid" w:color="FFFFFF" w:fill="auto"/>
          </w:tcPr>
          <w:p w14:paraId="7D7D1A56" w14:textId="77777777" w:rsidR="003F5032" w:rsidRPr="00481D2D" w:rsidRDefault="003F5032" w:rsidP="00834A95">
            <w:pPr>
              <w:pStyle w:val="TAC"/>
              <w:rPr>
                <w:rFonts w:cs="Arial"/>
                <w:sz w:val="16"/>
                <w:szCs w:val="16"/>
              </w:rPr>
            </w:pPr>
            <w:r w:rsidRPr="00481D2D">
              <w:rPr>
                <w:rFonts w:cs="Arial"/>
                <w:sz w:val="16"/>
                <w:szCs w:val="16"/>
              </w:rPr>
              <w:t>2022-06</w:t>
            </w:r>
          </w:p>
        </w:tc>
        <w:tc>
          <w:tcPr>
            <w:tcW w:w="797" w:type="dxa"/>
            <w:shd w:val="solid" w:color="FFFFFF" w:fill="auto"/>
          </w:tcPr>
          <w:p w14:paraId="43685EBC" w14:textId="77777777" w:rsidR="003F5032" w:rsidRPr="00481D2D" w:rsidRDefault="003F5032" w:rsidP="00834A95">
            <w:pPr>
              <w:pStyle w:val="TAC"/>
              <w:rPr>
                <w:rFonts w:cs="Arial"/>
                <w:sz w:val="16"/>
                <w:szCs w:val="16"/>
              </w:rPr>
            </w:pPr>
            <w:r w:rsidRPr="00481D2D">
              <w:rPr>
                <w:rFonts w:cs="Arial"/>
                <w:sz w:val="16"/>
                <w:szCs w:val="16"/>
              </w:rPr>
              <w:t>CT#96</w:t>
            </w:r>
          </w:p>
        </w:tc>
        <w:tc>
          <w:tcPr>
            <w:tcW w:w="1088" w:type="dxa"/>
            <w:shd w:val="solid" w:color="FFFFFF" w:fill="auto"/>
          </w:tcPr>
          <w:p w14:paraId="16073821" w14:textId="77777777" w:rsidR="003F5032" w:rsidRPr="00481D2D" w:rsidRDefault="003F5032" w:rsidP="00834A95">
            <w:pPr>
              <w:pStyle w:val="TAC"/>
              <w:rPr>
                <w:rFonts w:cs="Arial"/>
                <w:sz w:val="16"/>
                <w:szCs w:val="16"/>
              </w:rPr>
            </w:pPr>
            <w:r w:rsidRPr="00481D2D">
              <w:rPr>
                <w:rFonts w:cs="Arial"/>
                <w:sz w:val="16"/>
                <w:szCs w:val="16"/>
              </w:rPr>
              <w:t>CP-221228</w:t>
            </w:r>
          </w:p>
        </w:tc>
        <w:tc>
          <w:tcPr>
            <w:tcW w:w="524" w:type="dxa"/>
            <w:shd w:val="solid" w:color="FFFFFF" w:fill="auto"/>
          </w:tcPr>
          <w:p w14:paraId="2E00F7B2" w14:textId="77777777" w:rsidR="003F5032" w:rsidRPr="00481D2D" w:rsidRDefault="003F5032" w:rsidP="00834A95">
            <w:pPr>
              <w:pStyle w:val="TAL"/>
              <w:rPr>
                <w:rFonts w:cs="Arial"/>
                <w:sz w:val="16"/>
                <w:szCs w:val="16"/>
              </w:rPr>
            </w:pPr>
            <w:r w:rsidRPr="00481D2D">
              <w:rPr>
                <w:rFonts w:cs="Arial"/>
                <w:sz w:val="16"/>
                <w:szCs w:val="16"/>
              </w:rPr>
              <w:t>6554</w:t>
            </w:r>
          </w:p>
        </w:tc>
        <w:tc>
          <w:tcPr>
            <w:tcW w:w="424" w:type="dxa"/>
            <w:shd w:val="solid" w:color="FFFFFF" w:fill="auto"/>
          </w:tcPr>
          <w:p w14:paraId="762B39DB" w14:textId="77777777" w:rsidR="003F5032" w:rsidRPr="00481D2D" w:rsidRDefault="003F5032" w:rsidP="00834A95">
            <w:pPr>
              <w:pStyle w:val="TAR"/>
              <w:rPr>
                <w:rFonts w:cs="Arial"/>
                <w:sz w:val="16"/>
                <w:szCs w:val="16"/>
              </w:rPr>
            </w:pPr>
            <w:r w:rsidRPr="00481D2D">
              <w:rPr>
                <w:rFonts w:cs="Arial"/>
                <w:sz w:val="16"/>
                <w:szCs w:val="16"/>
              </w:rPr>
              <w:t>1</w:t>
            </w:r>
          </w:p>
        </w:tc>
        <w:tc>
          <w:tcPr>
            <w:tcW w:w="424" w:type="dxa"/>
            <w:shd w:val="solid" w:color="FFFFFF" w:fill="auto"/>
          </w:tcPr>
          <w:p w14:paraId="735790B9" w14:textId="77777777" w:rsidR="003F5032" w:rsidRPr="00481D2D" w:rsidRDefault="003F5032" w:rsidP="00834A95">
            <w:pPr>
              <w:pStyle w:val="TAC"/>
              <w:rPr>
                <w:rFonts w:cs="Arial"/>
                <w:sz w:val="16"/>
                <w:szCs w:val="16"/>
              </w:rPr>
            </w:pPr>
            <w:r w:rsidRPr="00481D2D">
              <w:rPr>
                <w:rFonts w:cs="Arial"/>
                <w:sz w:val="16"/>
                <w:szCs w:val="16"/>
              </w:rPr>
              <w:t>B</w:t>
            </w:r>
          </w:p>
        </w:tc>
        <w:tc>
          <w:tcPr>
            <w:tcW w:w="4919" w:type="dxa"/>
            <w:shd w:val="solid" w:color="FFFFFF" w:fill="auto"/>
          </w:tcPr>
          <w:p w14:paraId="01580751" w14:textId="77777777" w:rsidR="003F5032" w:rsidRPr="00481D2D" w:rsidRDefault="003F5032" w:rsidP="00834A95">
            <w:pPr>
              <w:pStyle w:val="TAL"/>
              <w:rPr>
                <w:rFonts w:cs="Arial"/>
                <w:sz w:val="16"/>
                <w:szCs w:val="16"/>
              </w:rPr>
            </w:pPr>
            <w:r w:rsidRPr="00481D2D">
              <w:rPr>
                <w:rFonts w:cs="Arial"/>
                <w:sz w:val="16"/>
                <w:szCs w:val="16"/>
              </w:rPr>
              <w:t>Support of e2ae security using DTLS-SRTP for non WebRTC sessions</w:t>
            </w:r>
          </w:p>
        </w:tc>
        <w:tc>
          <w:tcPr>
            <w:tcW w:w="707" w:type="dxa"/>
            <w:shd w:val="solid" w:color="FFFFFF" w:fill="auto"/>
          </w:tcPr>
          <w:p w14:paraId="291D5684" w14:textId="77777777" w:rsidR="003F5032" w:rsidRPr="00481D2D" w:rsidRDefault="003F5032" w:rsidP="00834A95">
            <w:pPr>
              <w:pStyle w:val="TAC"/>
              <w:rPr>
                <w:rFonts w:cs="Arial"/>
                <w:sz w:val="16"/>
                <w:szCs w:val="16"/>
              </w:rPr>
            </w:pPr>
            <w:r w:rsidRPr="00481D2D">
              <w:rPr>
                <w:rFonts w:cs="Arial"/>
                <w:sz w:val="16"/>
                <w:szCs w:val="16"/>
              </w:rPr>
              <w:t>17.7.0</w:t>
            </w:r>
          </w:p>
        </w:tc>
      </w:tr>
      <w:tr w:rsidR="000D5DEB" w:rsidRPr="00481D2D" w14:paraId="1A857F14" w14:textId="77777777" w:rsidTr="00F85BBF">
        <w:tc>
          <w:tcPr>
            <w:tcW w:w="798" w:type="dxa"/>
            <w:shd w:val="solid" w:color="FFFFFF" w:fill="auto"/>
          </w:tcPr>
          <w:p w14:paraId="63B8225D" w14:textId="77777777" w:rsidR="000D5DEB" w:rsidRPr="00481D2D" w:rsidRDefault="000D5DEB" w:rsidP="00834A95">
            <w:pPr>
              <w:pStyle w:val="TAC"/>
              <w:rPr>
                <w:rFonts w:cs="Arial"/>
                <w:sz w:val="16"/>
                <w:szCs w:val="16"/>
              </w:rPr>
            </w:pPr>
            <w:r w:rsidRPr="00481D2D">
              <w:rPr>
                <w:rFonts w:cs="Arial"/>
                <w:sz w:val="16"/>
                <w:szCs w:val="16"/>
              </w:rPr>
              <w:t>2022-06</w:t>
            </w:r>
          </w:p>
        </w:tc>
        <w:tc>
          <w:tcPr>
            <w:tcW w:w="797" w:type="dxa"/>
            <w:shd w:val="solid" w:color="FFFFFF" w:fill="auto"/>
          </w:tcPr>
          <w:p w14:paraId="2A0B3A7B" w14:textId="77777777" w:rsidR="000D5DEB" w:rsidRPr="00481D2D" w:rsidRDefault="000D5DEB" w:rsidP="00834A95">
            <w:pPr>
              <w:pStyle w:val="TAC"/>
              <w:rPr>
                <w:rFonts w:cs="Arial"/>
                <w:sz w:val="16"/>
                <w:szCs w:val="16"/>
              </w:rPr>
            </w:pPr>
            <w:r w:rsidRPr="00481D2D">
              <w:rPr>
                <w:rFonts w:cs="Arial"/>
                <w:sz w:val="16"/>
                <w:szCs w:val="16"/>
              </w:rPr>
              <w:t>CT#96</w:t>
            </w:r>
          </w:p>
        </w:tc>
        <w:tc>
          <w:tcPr>
            <w:tcW w:w="1088" w:type="dxa"/>
            <w:shd w:val="solid" w:color="FFFFFF" w:fill="auto"/>
          </w:tcPr>
          <w:p w14:paraId="0BCF3B5B" w14:textId="77777777" w:rsidR="000D5DEB" w:rsidRPr="00481D2D" w:rsidRDefault="000D5DEB" w:rsidP="00834A95">
            <w:pPr>
              <w:pStyle w:val="TAC"/>
              <w:rPr>
                <w:rFonts w:cs="Arial"/>
                <w:sz w:val="16"/>
                <w:szCs w:val="16"/>
              </w:rPr>
            </w:pPr>
            <w:r w:rsidRPr="00481D2D">
              <w:rPr>
                <w:rFonts w:cs="Arial"/>
                <w:sz w:val="16"/>
                <w:szCs w:val="16"/>
              </w:rPr>
              <w:t>CP-221228</w:t>
            </w:r>
          </w:p>
        </w:tc>
        <w:tc>
          <w:tcPr>
            <w:tcW w:w="524" w:type="dxa"/>
            <w:shd w:val="solid" w:color="FFFFFF" w:fill="auto"/>
          </w:tcPr>
          <w:p w14:paraId="2824CE27" w14:textId="77777777" w:rsidR="000D5DEB" w:rsidRPr="00481D2D" w:rsidRDefault="000D5DEB" w:rsidP="00834A95">
            <w:pPr>
              <w:pStyle w:val="TAL"/>
              <w:rPr>
                <w:rFonts w:cs="Arial"/>
                <w:sz w:val="16"/>
                <w:szCs w:val="16"/>
              </w:rPr>
            </w:pPr>
            <w:r w:rsidRPr="00481D2D">
              <w:rPr>
                <w:rFonts w:cs="Arial"/>
                <w:sz w:val="16"/>
                <w:szCs w:val="16"/>
              </w:rPr>
              <w:t>6557</w:t>
            </w:r>
          </w:p>
        </w:tc>
        <w:tc>
          <w:tcPr>
            <w:tcW w:w="424" w:type="dxa"/>
            <w:shd w:val="solid" w:color="FFFFFF" w:fill="auto"/>
          </w:tcPr>
          <w:p w14:paraId="27057B92" w14:textId="77777777" w:rsidR="000D5DEB" w:rsidRPr="00481D2D" w:rsidRDefault="000D5DEB" w:rsidP="00834A95">
            <w:pPr>
              <w:pStyle w:val="TAR"/>
              <w:rPr>
                <w:rFonts w:cs="Arial"/>
                <w:sz w:val="16"/>
                <w:szCs w:val="16"/>
              </w:rPr>
            </w:pPr>
            <w:r w:rsidRPr="00481D2D">
              <w:rPr>
                <w:rFonts w:cs="Arial"/>
                <w:sz w:val="16"/>
                <w:szCs w:val="16"/>
              </w:rPr>
              <w:t>-</w:t>
            </w:r>
          </w:p>
        </w:tc>
        <w:tc>
          <w:tcPr>
            <w:tcW w:w="424" w:type="dxa"/>
            <w:shd w:val="solid" w:color="FFFFFF" w:fill="auto"/>
          </w:tcPr>
          <w:p w14:paraId="18625BDF" w14:textId="77777777" w:rsidR="000D5DEB" w:rsidRPr="00481D2D" w:rsidRDefault="000D5DEB" w:rsidP="00834A95">
            <w:pPr>
              <w:pStyle w:val="TAC"/>
              <w:rPr>
                <w:rFonts w:cs="Arial"/>
                <w:sz w:val="16"/>
                <w:szCs w:val="16"/>
              </w:rPr>
            </w:pPr>
            <w:r w:rsidRPr="00481D2D">
              <w:rPr>
                <w:rFonts w:cs="Arial"/>
                <w:sz w:val="16"/>
                <w:szCs w:val="16"/>
              </w:rPr>
              <w:t>B</w:t>
            </w:r>
          </w:p>
        </w:tc>
        <w:tc>
          <w:tcPr>
            <w:tcW w:w="4919" w:type="dxa"/>
            <w:shd w:val="solid" w:color="FFFFFF" w:fill="auto"/>
          </w:tcPr>
          <w:p w14:paraId="106B2699" w14:textId="77777777" w:rsidR="000D5DEB" w:rsidRPr="00481D2D" w:rsidRDefault="000D5DEB" w:rsidP="00834A95">
            <w:pPr>
              <w:pStyle w:val="TAL"/>
              <w:rPr>
                <w:rFonts w:cs="Arial"/>
                <w:sz w:val="16"/>
                <w:szCs w:val="16"/>
              </w:rPr>
            </w:pPr>
            <w:r w:rsidRPr="00481D2D">
              <w:rPr>
                <w:rFonts w:cs="Arial"/>
                <w:sz w:val="16"/>
                <w:szCs w:val="16"/>
              </w:rPr>
              <w:t>IMS authentication using AKAv2-SHA-256 digest AKA algorithm</w:t>
            </w:r>
          </w:p>
        </w:tc>
        <w:tc>
          <w:tcPr>
            <w:tcW w:w="707" w:type="dxa"/>
            <w:shd w:val="solid" w:color="FFFFFF" w:fill="auto"/>
          </w:tcPr>
          <w:p w14:paraId="79B471FA" w14:textId="77777777" w:rsidR="000D5DEB" w:rsidRPr="00481D2D" w:rsidRDefault="000D5DEB" w:rsidP="00834A95">
            <w:pPr>
              <w:pStyle w:val="TAC"/>
              <w:rPr>
                <w:rFonts w:cs="Arial"/>
                <w:sz w:val="16"/>
                <w:szCs w:val="16"/>
              </w:rPr>
            </w:pPr>
            <w:r w:rsidRPr="00481D2D">
              <w:rPr>
                <w:rFonts w:cs="Arial"/>
                <w:sz w:val="16"/>
                <w:szCs w:val="16"/>
              </w:rPr>
              <w:t>17.7.0</w:t>
            </w:r>
          </w:p>
        </w:tc>
      </w:tr>
      <w:tr w:rsidR="000A4976" w:rsidRPr="00481D2D" w14:paraId="108DCCF0" w14:textId="77777777" w:rsidTr="00F85BBF">
        <w:tc>
          <w:tcPr>
            <w:tcW w:w="798" w:type="dxa"/>
            <w:shd w:val="solid" w:color="FFFFFF" w:fill="auto"/>
          </w:tcPr>
          <w:p w14:paraId="0E68F477" w14:textId="77777777" w:rsidR="000A4976" w:rsidRPr="00481D2D" w:rsidRDefault="000A4976" w:rsidP="00834A95">
            <w:pPr>
              <w:pStyle w:val="TAC"/>
              <w:rPr>
                <w:rFonts w:cs="Arial"/>
                <w:sz w:val="16"/>
                <w:szCs w:val="16"/>
              </w:rPr>
            </w:pPr>
            <w:r w:rsidRPr="00481D2D">
              <w:rPr>
                <w:rFonts w:cs="Arial"/>
                <w:sz w:val="16"/>
                <w:szCs w:val="16"/>
              </w:rPr>
              <w:t>2022-06</w:t>
            </w:r>
          </w:p>
        </w:tc>
        <w:tc>
          <w:tcPr>
            <w:tcW w:w="797" w:type="dxa"/>
            <w:shd w:val="solid" w:color="FFFFFF" w:fill="auto"/>
          </w:tcPr>
          <w:p w14:paraId="6B7736AB" w14:textId="77777777" w:rsidR="000A4976" w:rsidRPr="00481D2D" w:rsidRDefault="000A4976" w:rsidP="00834A95">
            <w:pPr>
              <w:pStyle w:val="TAC"/>
              <w:rPr>
                <w:rFonts w:cs="Arial"/>
                <w:sz w:val="16"/>
                <w:szCs w:val="16"/>
              </w:rPr>
            </w:pPr>
            <w:r w:rsidRPr="00481D2D">
              <w:rPr>
                <w:rFonts w:cs="Arial"/>
                <w:sz w:val="16"/>
                <w:szCs w:val="16"/>
              </w:rPr>
              <w:t>CT#96</w:t>
            </w:r>
          </w:p>
        </w:tc>
        <w:tc>
          <w:tcPr>
            <w:tcW w:w="1088" w:type="dxa"/>
            <w:shd w:val="solid" w:color="FFFFFF" w:fill="auto"/>
          </w:tcPr>
          <w:p w14:paraId="57793C39" w14:textId="77777777" w:rsidR="000A4976" w:rsidRPr="00481D2D" w:rsidRDefault="000A4976" w:rsidP="00834A95">
            <w:pPr>
              <w:pStyle w:val="TAC"/>
              <w:rPr>
                <w:rFonts w:cs="Arial"/>
                <w:sz w:val="16"/>
                <w:szCs w:val="16"/>
              </w:rPr>
            </w:pPr>
            <w:r w:rsidRPr="00481D2D">
              <w:rPr>
                <w:rFonts w:cs="Arial"/>
                <w:sz w:val="16"/>
                <w:szCs w:val="16"/>
              </w:rPr>
              <w:t>CP-221232</w:t>
            </w:r>
          </w:p>
        </w:tc>
        <w:tc>
          <w:tcPr>
            <w:tcW w:w="524" w:type="dxa"/>
            <w:shd w:val="solid" w:color="FFFFFF" w:fill="auto"/>
          </w:tcPr>
          <w:p w14:paraId="61084B85" w14:textId="77777777" w:rsidR="000A4976" w:rsidRPr="00481D2D" w:rsidRDefault="000A4976" w:rsidP="00834A95">
            <w:pPr>
              <w:pStyle w:val="TAL"/>
              <w:rPr>
                <w:rFonts w:cs="Arial"/>
                <w:sz w:val="16"/>
                <w:szCs w:val="16"/>
              </w:rPr>
            </w:pPr>
            <w:r w:rsidRPr="00481D2D">
              <w:rPr>
                <w:rFonts w:cs="Arial"/>
                <w:sz w:val="16"/>
                <w:szCs w:val="16"/>
              </w:rPr>
              <w:t>6560</w:t>
            </w:r>
          </w:p>
        </w:tc>
        <w:tc>
          <w:tcPr>
            <w:tcW w:w="424" w:type="dxa"/>
            <w:shd w:val="solid" w:color="FFFFFF" w:fill="auto"/>
          </w:tcPr>
          <w:p w14:paraId="16460DFA" w14:textId="77777777" w:rsidR="000A4976" w:rsidRPr="00481D2D" w:rsidRDefault="000A4976" w:rsidP="00834A95">
            <w:pPr>
              <w:pStyle w:val="TAR"/>
              <w:rPr>
                <w:rFonts w:cs="Arial"/>
                <w:sz w:val="16"/>
                <w:szCs w:val="16"/>
              </w:rPr>
            </w:pPr>
            <w:r w:rsidRPr="00481D2D">
              <w:rPr>
                <w:rFonts w:cs="Arial"/>
                <w:sz w:val="16"/>
                <w:szCs w:val="16"/>
              </w:rPr>
              <w:t>2</w:t>
            </w:r>
          </w:p>
        </w:tc>
        <w:tc>
          <w:tcPr>
            <w:tcW w:w="424" w:type="dxa"/>
            <w:shd w:val="solid" w:color="FFFFFF" w:fill="auto"/>
          </w:tcPr>
          <w:p w14:paraId="1892EF70" w14:textId="77777777" w:rsidR="000A4976" w:rsidRPr="00481D2D" w:rsidRDefault="000A4976" w:rsidP="00834A95">
            <w:pPr>
              <w:pStyle w:val="TAC"/>
              <w:rPr>
                <w:rFonts w:cs="Arial"/>
                <w:sz w:val="16"/>
                <w:szCs w:val="16"/>
              </w:rPr>
            </w:pPr>
            <w:r w:rsidRPr="00481D2D">
              <w:rPr>
                <w:rFonts w:cs="Arial"/>
                <w:sz w:val="16"/>
                <w:szCs w:val="16"/>
              </w:rPr>
              <w:t>C</w:t>
            </w:r>
          </w:p>
        </w:tc>
        <w:tc>
          <w:tcPr>
            <w:tcW w:w="4919" w:type="dxa"/>
            <w:shd w:val="solid" w:color="FFFFFF" w:fill="auto"/>
          </w:tcPr>
          <w:p w14:paraId="57F85754" w14:textId="77777777" w:rsidR="000A4976" w:rsidRPr="00481D2D" w:rsidRDefault="000A4976" w:rsidP="00834A95">
            <w:pPr>
              <w:pStyle w:val="TAL"/>
              <w:rPr>
                <w:rFonts w:cs="Arial"/>
                <w:sz w:val="16"/>
                <w:szCs w:val="16"/>
              </w:rPr>
            </w:pPr>
            <w:r w:rsidRPr="00481D2D">
              <w:rPr>
                <w:rFonts w:cs="Arial"/>
                <w:sz w:val="16"/>
                <w:szCs w:val="16"/>
              </w:rPr>
              <w:t xml:space="preserve">Add IBCF Ms procedures to support verification failures </w:t>
            </w:r>
          </w:p>
        </w:tc>
        <w:tc>
          <w:tcPr>
            <w:tcW w:w="707" w:type="dxa"/>
            <w:shd w:val="solid" w:color="FFFFFF" w:fill="auto"/>
          </w:tcPr>
          <w:p w14:paraId="6D3B21D5" w14:textId="77777777" w:rsidR="000A4976" w:rsidRPr="00481D2D" w:rsidRDefault="000A4976" w:rsidP="00834A95">
            <w:pPr>
              <w:pStyle w:val="TAC"/>
              <w:rPr>
                <w:rFonts w:cs="Arial"/>
                <w:sz w:val="16"/>
                <w:szCs w:val="16"/>
              </w:rPr>
            </w:pPr>
            <w:r w:rsidRPr="00481D2D">
              <w:rPr>
                <w:rFonts w:cs="Arial"/>
                <w:sz w:val="16"/>
                <w:szCs w:val="16"/>
              </w:rPr>
              <w:t>17.7.0</w:t>
            </w:r>
          </w:p>
        </w:tc>
      </w:tr>
      <w:tr w:rsidR="008409E9" w:rsidRPr="00481D2D" w14:paraId="21906D9A" w14:textId="77777777" w:rsidTr="00F85BBF">
        <w:tc>
          <w:tcPr>
            <w:tcW w:w="798" w:type="dxa"/>
            <w:shd w:val="solid" w:color="FFFFFF" w:fill="auto"/>
          </w:tcPr>
          <w:p w14:paraId="2AFBBDAC" w14:textId="77777777" w:rsidR="008409E9" w:rsidRPr="00481D2D" w:rsidRDefault="008409E9" w:rsidP="00834A95">
            <w:pPr>
              <w:pStyle w:val="TAC"/>
              <w:rPr>
                <w:rFonts w:cs="Arial"/>
                <w:sz w:val="16"/>
                <w:szCs w:val="16"/>
              </w:rPr>
            </w:pPr>
            <w:r w:rsidRPr="00481D2D">
              <w:rPr>
                <w:rFonts w:cs="Arial"/>
                <w:sz w:val="16"/>
                <w:szCs w:val="16"/>
              </w:rPr>
              <w:t>2022-06</w:t>
            </w:r>
          </w:p>
        </w:tc>
        <w:tc>
          <w:tcPr>
            <w:tcW w:w="797" w:type="dxa"/>
            <w:shd w:val="solid" w:color="FFFFFF" w:fill="auto"/>
          </w:tcPr>
          <w:p w14:paraId="16A848F4" w14:textId="77777777" w:rsidR="008409E9" w:rsidRPr="00481D2D" w:rsidRDefault="008409E9" w:rsidP="00834A95">
            <w:pPr>
              <w:pStyle w:val="TAC"/>
              <w:rPr>
                <w:rFonts w:cs="Arial"/>
                <w:sz w:val="16"/>
                <w:szCs w:val="16"/>
              </w:rPr>
            </w:pPr>
            <w:r w:rsidRPr="00481D2D">
              <w:rPr>
                <w:rFonts w:cs="Arial"/>
                <w:sz w:val="16"/>
                <w:szCs w:val="16"/>
              </w:rPr>
              <w:t>CT#96</w:t>
            </w:r>
          </w:p>
        </w:tc>
        <w:tc>
          <w:tcPr>
            <w:tcW w:w="1088" w:type="dxa"/>
            <w:shd w:val="solid" w:color="FFFFFF" w:fill="auto"/>
          </w:tcPr>
          <w:p w14:paraId="51036778" w14:textId="77777777" w:rsidR="008409E9" w:rsidRPr="00481D2D" w:rsidRDefault="008409E9" w:rsidP="00834A95">
            <w:pPr>
              <w:pStyle w:val="TAC"/>
              <w:rPr>
                <w:rFonts w:cs="Arial"/>
                <w:sz w:val="16"/>
                <w:szCs w:val="16"/>
              </w:rPr>
            </w:pPr>
            <w:r w:rsidRPr="00481D2D">
              <w:rPr>
                <w:rFonts w:cs="Arial"/>
                <w:sz w:val="16"/>
                <w:szCs w:val="16"/>
              </w:rPr>
              <w:t>CP-221314</w:t>
            </w:r>
          </w:p>
        </w:tc>
        <w:tc>
          <w:tcPr>
            <w:tcW w:w="524" w:type="dxa"/>
            <w:shd w:val="solid" w:color="FFFFFF" w:fill="auto"/>
          </w:tcPr>
          <w:p w14:paraId="0AA55498" w14:textId="77777777" w:rsidR="008409E9" w:rsidRPr="00481D2D" w:rsidRDefault="008409E9" w:rsidP="00834A95">
            <w:pPr>
              <w:pStyle w:val="TAL"/>
              <w:rPr>
                <w:rFonts w:cs="Arial"/>
                <w:sz w:val="16"/>
                <w:szCs w:val="16"/>
              </w:rPr>
            </w:pPr>
            <w:r w:rsidRPr="00481D2D">
              <w:rPr>
                <w:rFonts w:cs="Arial"/>
                <w:sz w:val="16"/>
                <w:szCs w:val="16"/>
              </w:rPr>
              <w:t>6558</w:t>
            </w:r>
          </w:p>
        </w:tc>
        <w:tc>
          <w:tcPr>
            <w:tcW w:w="424" w:type="dxa"/>
            <w:shd w:val="solid" w:color="FFFFFF" w:fill="auto"/>
          </w:tcPr>
          <w:p w14:paraId="03AAF136" w14:textId="77777777" w:rsidR="008409E9" w:rsidRPr="00481D2D" w:rsidRDefault="008409E9" w:rsidP="00834A95">
            <w:pPr>
              <w:pStyle w:val="TAR"/>
              <w:rPr>
                <w:rFonts w:cs="Arial"/>
                <w:sz w:val="16"/>
                <w:szCs w:val="16"/>
              </w:rPr>
            </w:pPr>
            <w:r w:rsidRPr="00481D2D">
              <w:rPr>
                <w:rFonts w:cs="Arial"/>
                <w:sz w:val="16"/>
                <w:szCs w:val="16"/>
              </w:rPr>
              <w:t>2</w:t>
            </w:r>
          </w:p>
        </w:tc>
        <w:tc>
          <w:tcPr>
            <w:tcW w:w="424" w:type="dxa"/>
            <w:shd w:val="solid" w:color="FFFFFF" w:fill="auto"/>
          </w:tcPr>
          <w:p w14:paraId="4FF45B9D" w14:textId="77777777" w:rsidR="008409E9" w:rsidRPr="00481D2D" w:rsidRDefault="008409E9" w:rsidP="00834A95">
            <w:pPr>
              <w:pStyle w:val="TAC"/>
              <w:rPr>
                <w:rFonts w:cs="Arial"/>
                <w:sz w:val="16"/>
                <w:szCs w:val="16"/>
              </w:rPr>
            </w:pPr>
            <w:r w:rsidRPr="00481D2D">
              <w:rPr>
                <w:rFonts w:cs="Arial"/>
                <w:sz w:val="16"/>
                <w:szCs w:val="16"/>
              </w:rPr>
              <w:t>F</w:t>
            </w:r>
          </w:p>
        </w:tc>
        <w:tc>
          <w:tcPr>
            <w:tcW w:w="4919" w:type="dxa"/>
            <w:shd w:val="solid" w:color="FFFFFF" w:fill="auto"/>
          </w:tcPr>
          <w:p w14:paraId="6C6B7C4F" w14:textId="77777777" w:rsidR="008409E9" w:rsidRPr="00481D2D" w:rsidRDefault="008409E9" w:rsidP="00834A95">
            <w:pPr>
              <w:pStyle w:val="TAL"/>
              <w:rPr>
                <w:rFonts w:cs="Arial"/>
                <w:sz w:val="16"/>
                <w:szCs w:val="16"/>
              </w:rPr>
            </w:pPr>
            <w:r w:rsidRPr="00481D2D">
              <w:rPr>
                <w:rFonts w:cs="Arial"/>
                <w:sz w:val="16"/>
                <w:szCs w:val="16"/>
              </w:rPr>
              <w:t>Reason header values for 5GS</w:t>
            </w:r>
          </w:p>
        </w:tc>
        <w:tc>
          <w:tcPr>
            <w:tcW w:w="707" w:type="dxa"/>
            <w:shd w:val="solid" w:color="FFFFFF" w:fill="auto"/>
          </w:tcPr>
          <w:p w14:paraId="728CE093" w14:textId="77777777" w:rsidR="008409E9" w:rsidRPr="00481D2D" w:rsidRDefault="008409E9" w:rsidP="00834A95">
            <w:pPr>
              <w:pStyle w:val="TAC"/>
              <w:rPr>
                <w:rFonts w:cs="Arial"/>
                <w:sz w:val="16"/>
                <w:szCs w:val="16"/>
              </w:rPr>
            </w:pPr>
            <w:r w:rsidRPr="00481D2D">
              <w:rPr>
                <w:rFonts w:cs="Arial"/>
                <w:sz w:val="16"/>
                <w:szCs w:val="16"/>
              </w:rPr>
              <w:t>17.7.0</w:t>
            </w:r>
          </w:p>
        </w:tc>
      </w:tr>
      <w:tr w:rsidR="00DA406B" w:rsidRPr="00481D2D" w14:paraId="4A670F64" w14:textId="77777777" w:rsidTr="00F85BBF">
        <w:tc>
          <w:tcPr>
            <w:tcW w:w="798" w:type="dxa"/>
            <w:shd w:val="solid" w:color="FFFFFF" w:fill="auto"/>
          </w:tcPr>
          <w:p w14:paraId="3CC96CB6" w14:textId="77777777" w:rsidR="00DA406B" w:rsidRPr="00481D2D" w:rsidRDefault="00DA406B" w:rsidP="00834A95">
            <w:pPr>
              <w:pStyle w:val="TAC"/>
              <w:rPr>
                <w:rFonts w:cs="Arial"/>
                <w:sz w:val="16"/>
                <w:szCs w:val="16"/>
              </w:rPr>
            </w:pPr>
            <w:r w:rsidRPr="00481D2D">
              <w:rPr>
                <w:rFonts w:cs="Arial"/>
                <w:sz w:val="16"/>
                <w:szCs w:val="16"/>
              </w:rPr>
              <w:t>2022-06</w:t>
            </w:r>
          </w:p>
        </w:tc>
        <w:tc>
          <w:tcPr>
            <w:tcW w:w="797" w:type="dxa"/>
            <w:shd w:val="solid" w:color="FFFFFF" w:fill="auto"/>
          </w:tcPr>
          <w:p w14:paraId="165C4BB3" w14:textId="77777777" w:rsidR="00DA406B" w:rsidRPr="00481D2D" w:rsidRDefault="00DA406B" w:rsidP="00834A95">
            <w:pPr>
              <w:pStyle w:val="TAC"/>
              <w:rPr>
                <w:rFonts w:cs="Arial"/>
                <w:sz w:val="16"/>
                <w:szCs w:val="16"/>
              </w:rPr>
            </w:pPr>
            <w:r w:rsidRPr="00481D2D">
              <w:rPr>
                <w:rFonts w:cs="Arial"/>
                <w:sz w:val="16"/>
                <w:szCs w:val="16"/>
              </w:rPr>
              <w:t>CT#96</w:t>
            </w:r>
          </w:p>
        </w:tc>
        <w:tc>
          <w:tcPr>
            <w:tcW w:w="1088" w:type="dxa"/>
            <w:shd w:val="solid" w:color="FFFFFF" w:fill="auto"/>
          </w:tcPr>
          <w:p w14:paraId="6DD0D3BD" w14:textId="77777777" w:rsidR="00DA406B" w:rsidRPr="00481D2D" w:rsidRDefault="00DA406B" w:rsidP="00834A95">
            <w:pPr>
              <w:pStyle w:val="TAC"/>
              <w:rPr>
                <w:rFonts w:cs="Arial"/>
                <w:sz w:val="16"/>
                <w:szCs w:val="16"/>
              </w:rPr>
            </w:pPr>
            <w:r w:rsidRPr="00481D2D">
              <w:rPr>
                <w:rFonts w:cs="Arial"/>
                <w:sz w:val="16"/>
                <w:szCs w:val="16"/>
              </w:rPr>
              <w:t>CP-221348</w:t>
            </w:r>
          </w:p>
        </w:tc>
        <w:tc>
          <w:tcPr>
            <w:tcW w:w="524" w:type="dxa"/>
            <w:shd w:val="solid" w:color="FFFFFF" w:fill="auto"/>
          </w:tcPr>
          <w:p w14:paraId="7F57DEF6" w14:textId="77777777" w:rsidR="00DA406B" w:rsidRPr="00481D2D" w:rsidRDefault="00DA406B" w:rsidP="00834A95">
            <w:pPr>
              <w:pStyle w:val="TAL"/>
              <w:rPr>
                <w:rFonts w:cs="Arial"/>
                <w:sz w:val="16"/>
                <w:szCs w:val="16"/>
              </w:rPr>
            </w:pPr>
            <w:r w:rsidRPr="00481D2D">
              <w:rPr>
                <w:rFonts w:cs="Arial"/>
                <w:sz w:val="16"/>
                <w:szCs w:val="16"/>
              </w:rPr>
              <w:t>6556</w:t>
            </w:r>
          </w:p>
        </w:tc>
        <w:tc>
          <w:tcPr>
            <w:tcW w:w="424" w:type="dxa"/>
            <w:shd w:val="solid" w:color="FFFFFF" w:fill="auto"/>
          </w:tcPr>
          <w:p w14:paraId="69117362" w14:textId="77777777" w:rsidR="00DA406B" w:rsidRPr="00481D2D" w:rsidRDefault="00DA406B" w:rsidP="00834A95">
            <w:pPr>
              <w:pStyle w:val="TAR"/>
              <w:rPr>
                <w:rFonts w:cs="Arial"/>
                <w:sz w:val="16"/>
                <w:szCs w:val="16"/>
              </w:rPr>
            </w:pPr>
            <w:r w:rsidRPr="00481D2D">
              <w:rPr>
                <w:rFonts w:cs="Arial"/>
                <w:sz w:val="16"/>
                <w:szCs w:val="16"/>
              </w:rPr>
              <w:t>7</w:t>
            </w:r>
          </w:p>
        </w:tc>
        <w:tc>
          <w:tcPr>
            <w:tcW w:w="424" w:type="dxa"/>
            <w:shd w:val="solid" w:color="FFFFFF" w:fill="auto"/>
          </w:tcPr>
          <w:p w14:paraId="5D8465B8" w14:textId="77777777" w:rsidR="00DA406B" w:rsidRPr="00481D2D" w:rsidRDefault="00DA406B" w:rsidP="00834A95">
            <w:pPr>
              <w:pStyle w:val="TAC"/>
              <w:rPr>
                <w:rFonts w:cs="Arial"/>
                <w:sz w:val="16"/>
                <w:szCs w:val="16"/>
              </w:rPr>
            </w:pPr>
            <w:r w:rsidRPr="00481D2D">
              <w:rPr>
                <w:rFonts w:cs="Arial"/>
                <w:sz w:val="16"/>
                <w:szCs w:val="16"/>
              </w:rPr>
              <w:t>F</w:t>
            </w:r>
          </w:p>
        </w:tc>
        <w:tc>
          <w:tcPr>
            <w:tcW w:w="4919" w:type="dxa"/>
            <w:shd w:val="solid" w:color="FFFFFF" w:fill="auto"/>
          </w:tcPr>
          <w:p w14:paraId="3B3F2BFF" w14:textId="77777777" w:rsidR="00DA406B" w:rsidRPr="00481D2D" w:rsidRDefault="00DA406B" w:rsidP="00834A95">
            <w:pPr>
              <w:pStyle w:val="TAL"/>
              <w:rPr>
                <w:rFonts w:cs="Arial"/>
                <w:sz w:val="16"/>
                <w:szCs w:val="16"/>
              </w:rPr>
            </w:pPr>
            <w:r w:rsidRPr="00481D2D">
              <w:rPr>
                <w:rFonts w:cs="Arial"/>
                <w:sz w:val="16"/>
                <w:szCs w:val="16"/>
              </w:rPr>
              <w:t xml:space="preserve">Annex-V - Verify integrity of SIP header fields based on validated </w:t>
            </w:r>
            <w:proofErr w:type="spellStart"/>
            <w:r w:rsidRPr="00481D2D">
              <w:rPr>
                <w:rFonts w:cs="Arial"/>
                <w:sz w:val="16"/>
                <w:szCs w:val="16"/>
              </w:rPr>
              <w:t>PASSporT</w:t>
            </w:r>
            <w:proofErr w:type="spellEnd"/>
            <w:r w:rsidRPr="00481D2D">
              <w:rPr>
                <w:rFonts w:cs="Arial"/>
                <w:sz w:val="16"/>
                <w:szCs w:val="16"/>
              </w:rPr>
              <w:t xml:space="preserve"> claims</w:t>
            </w:r>
          </w:p>
        </w:tc>
        <w:tc>
          <w:tcPr>
            <w:tcW w:w="707" w:type="dxa"/>
            <w:shd w:val="solid" w:color="FFFFFF" w:fill="auto"/>
          </w:tcPr>
          <w:p w14:paraId="01879B8D" w14:textId="77777777" w:rsidR="00DA406B" w:rsidRPr="00481D2D" w:rsidRDefault="00DA406B" w:rsidP="00834A95">
            <w:pPr>
              <w:pStyle w:val="TAC"/>
              <w:rPr>
                <w:rFonts w:cs="Arial"/>
                <w:sz w:val="16"/>
                <w:szCs w:val="16"/>
              </w:rPr>
            </w:pPr>
            <w:r w:rsidRPr="00481D2D">
              <w:rPr>
                <w:rFonts w:cs="Arial"/>
                <w:sz w:val="16"/>
                <w:szCs w:val="16"/>
              </w:rPr>
              <w:t>17.7.0</w:t>
            </w:r>
          </w:p>
        </w:tc>
      </w:tr>
      <w:tr w:rsidR="00C50D39" w:rsidRPr="00481D2D" w14:paraId="4B63AFA1" w14:textId="77777777" w:rsidTr="00F85BBF">
        <w:tc>
          <w:tcPr>
            <w:tcW w:w="798" w:type="dxa"/>
            <w:shd w:val="solid" w:color="FFFFFF" w:fill="auto"/>
          </w:tcPr>
          <w:p w14:paraId="6EC65EBF" w14:textId="77777777" w:rsidR="00C50D39" w:rsidRPr="00481D2D" w:rsidRDefault="00C50D39" w:rsidP="00C50D39">
            <w:pPr>
              <w:pStyle w:val="TAC"/>
              <w:rPr>
                <w:rFonts w:cs="Arial"/>
                <w:sz w:val="16"/>
                <w:szCs w:val="16"/>
              </w:rPr>
            </w:pPr>
            <w:r w:rsidRPr="00481D2D">
              <w:rPr>
                <w:rFonts w:cs="Arial"/>
                <w:sz w:val="16"/>
                <w:szCs w:val="16"/>
              </w:rPr>
              <w:t>2022-06</w:t>
            </w:r>
          </w:p>
        </w:tc>
        <w:tc>
          <w:tcPr>
            <w:tcW w:w="797" w:type="dxa"/>
            <w:shd w:val="solid" w:color="FFFFFF" w:fill="auto"/>
          </w:tcPr>
          <w:p w14:paraId="4B2DAE83" w14:textId="77777777" w:rsidR="00C50D39" w:rsidRPr="00481D2D" w:rsidRDefault="00C50D39" w:rsidP="00C50D39">
            <w:pPr>
              <w:pStyle w:val="TAC"/>
              <w:rPr>
                <w:rFonts w:cs="Arial"/>
                <w:sz w:val="16"/>
                <w:szCs w:val="16"/>
              </w:rPr>
            </w:pPr>
            <w:r w:rsidRPr="00481D2D">
              <w:rPr>
                <w:rFonts w:cs="Arial"/>
                <w:sz w:val="16"/>
                <w:szCs w:val="16"/>
              </w:rPr>
              <w:t>CT#96</w:t>
            </w:r>
          </w:p>
        </w:tc>
        <w:tc>
          <w:tcPr>
            <w:tcW w:w="1088" w:type="dxa"/>
            <w:shd w:val="solid" w:color="FFFFFF" w:fill="auto"/>
          </w:tcPr>
          <w:p w14:paraId="328CAB70" w14:textId="77777777" w:rsidR="00C50D39" w:rsidRPr="00481D2D" w:rsidRDefault="00C50D39" w:rsidP="00C50D39">
            <w:pPr>
              <w:pStyle w:val="TAC"/>
              <w:rPr>
                <w:rFonts w:cs="Arial"/>
                <w:sz w:val="16"/>
                <w:szCs w:val="16"/>
              </w:rPr>
            </w:pPr>
            <w:r w:rsidRPr="00481D2D">
              <w:rPr>
                <w:rFonts w:cs="Arial"/>
                <w:sz w:val="16"/>
                <w:szCs w:val="16"/>
              </w:rPr>
              <w:t>CP-221349</w:t>
            </w:r>
          </w:p>
        </w:tc>
        <w:tc>
          <w:tcPr>
            <w:tcW w:w="524" w:type="dxa"/>
            <w:shd w:val="solid" w:color="FFFFFF" w:fill="auto"/>
          </w:tcPr>
          <w:p w14:paraId="5999A4FA" w14:textId="77777777" w:rsidR="00C50D39" w:rsidRPr="00481D2D" w:rsidRDefault="00C50D39" w:rsidP="00C50D39">
            <w:pPr>
              <w:pStyle w:val="TAL"/>
              <w:rPr>
                <w:rFonts w:cs="Arial"/>
                <w:sz w:val="16"/>
                <w:szCs w:val="16"/>
              </w:rPr>
            </w:pPr>
            <w:r w:rsidRPr="00481D2D">
              <w:rPr>
                <w:rFonts w:cs="Arial"/>
                <w:sz w:val="16"/>
                <w:szCs w:val="16"/>
              </w:rPr>
              <w:t>6555</w:t>
            </w:r>
          </w:p>
        </w:tc>
        <w:tc>
          <w:tcPr>
            <w:tcW w:w="424" w:type="dxa"/>
            <w:shd w:val="solid" w:color="FFFFFF" w:fill="auto"/>
          </w:tcPr>
          <w:p w14:paraId="765AFAFC" w14:textId="77777777" w:rsidR="00C50D39" w:rsidRPr="00481D2D" w:rsidRDefault="00C50D39" w:rsidP="00C50D39">
            <w:pPr>
              <w:pStyle w:val="TAR"/>
              <w:rPr>
                <w:rFonts w:cs="Arial"/>
                <w:sz w:val="16"/>
                <w:szCs w:val="16"/>
              </w:rPr>
            </w:pPr>
            <w:r w:rsidRPr="00481D2D">
              <w:rPr>
                <w:rFonts w:cs="Arial"/>
                <w:sz w:val="16"/>
                <w:szCs w:val="16"/>
              </w:rPr>
              <w:t>6</w:t>
            </w:r>
          </w:p>
        </w:tc>
        <w:tc>
          <w:tcPr>
            <w:tcW w:w="424" w:type="dxa"/>
            <w:shd w:val="solid" w:color="FFFFFF" w:fill="auto"/>
          </w:tcPr>
          <w:p w14:paraId="1B5B9288" w14:textId="77777777" w:rsidR="00C50D39" w:rsidRPr="00481D2D" w:rsidRDefault="00C50D39" w:rsidP="00C50D39">
            <w:pPr>
              <w:pStyle w:val="TAC"/>
              <w:rPr>
                <w:rFonts w:cs="Arial"/>
                <w:sz w:val="16"/>
                <w:szCs w:val="16"/>
              </w:rPr>
            </w:pPr>
            <w:r w:rsidRPr="00481D2D">
              <w:rPr>
                <w:rFonts w:cs="Arial"/>
                <w:sz w:val="16"/>
                <w:szCs w:val="16"/>
              </w:rPr>
              <w:t>C</w:t>
            </w:r>
          </w:p>
        </w:tc>
        <w:tc>
          <w:tcPr>
            <w:tcW w:w="4919" w:type="dxa"/>
            <w:shd w:val="solid" w:color="FFFFFF" w:fill="auto"/>
          </w:tcPr>
          <w:p w14:paraId="23111DFC" w14:textId="77777777" w:rsidR="00C50D39" w:rsidRPr="00481D2D" w:rsidRDefault="00C50D39" w:rsidP="00C50D39">
            <w:pPr>
              <w:pStyle w:val="TAL"/>
              <w:rPr>
                <w:rFonts w:cs="Arial"/>
                <w:sz w:val="16"/>
                <w:szCs w:val="16"/>
              </w:rPr>
            </w:pPr>
            <w:r w:rsidRPr="00481D2D">
              <w:t>Annex-V Signing and Verification Modifications</w:t>
            </w:r>
          </w:p>
        </w:tc>
        <w:tc>
          <w:tcPr>
            <w:tcW w:w="707" w:type="dxa"/>
            <w:shd w:val="solid" w:color="FFFFFF" w:fill="auto"/>
          </w:tcPr>
          <w:p w14:paraId="62B81753" w14:textId="77777777" w:rsidR="00C50D39" w:rsidRPr="00481D2D" w:rsidRDefault="00C50D39" w:rsidP="00C50D39">
            <w:pPr>
              <w:pStyle w:val="TAC"/>
              <w:rPr>
                <w:rFonts w:cs="Arial"/>
                <w:sz w:val="16"/>
                <w:szCs w:val="16"/>
              </w:rPr>
            </w:pPr>
            <w:r w:rsidRPr="00481D2D">
              <w:rPr>
                <w:rFonts w:cs="Arial"/>
                <w:sz w:val="16"/>
                <w:szCs w:val="16"/>
              </w:rPr>
              <w:t>17.7.0</w:t>
            </w:r>
          </w:p>
        </w:tc>
      </w:tr>
      <w:tr w:rsidR="00C2575C" w:rsidRPr="00481D2D" w14:paraId="6F122034" w14:textId="77777777" w:rsidTr="00F85BBF">
        <w:tc>
          <w:tcPr>
            <w:tcW w:w="798" w:type="dxa"/>
            <w:shd w:val="solid" w:color="FFFFFF" w:fill="auto"/>
          </w:tcPr>
          <w:p w14:paraId="4A55A395" w14:textId="77777777" w:rsidR="00C2575C" w:rsidRPr="00481D2D" w:rsidRDefault="00C2575C" w:rsidP="00C50D39">
            <w:pPr>
              <w:pStyle w:val="TAC"/>
              <w:rPr>
                <w:rFonts w:cs="Arial"/>
                <w:sz w:val="16"/>
                <w:szCs w:val="16"/>
              </w:rPr>
            </w:pPr>
            <w:r w:rsidRPr="00481D2D">
              <w:rPr>
                <w:rFonts w:cs="Arial"/>
                <w:sz w:val="16"/>
                <w:szCs w:val="16"/>
              </w:rPr>
              <w:t>2022-06</w:t>
            </w:r>
          </w:p>
        </w:tc>
        <w:tc>
          <w:tcPr>
            <w:tcW w:w="797" w:type="dxa"/>
            <w:shd w:val="solid" w:color="FFFFFF" w:fill="auto"/>
          </w:tcPr>
          <w:p w14:paraId="52715AC7" w14:textId="77777777" w:rsidR="00C2575C" w:rsidRPr="00481D2D" w:rsidRDefault="00C2575C" w:rsidP="00C50D39">
            <w:pPr>
              <w:pStyle w:val="TAC"/>
              <w:rPr>
                <w:rFonts w:cs="Arial"/>
                <w:sz w:val="16"/>
                <w:szCs w:val="16"/>
              </w:rPr>
            </w:pPr>
            <w:r w:rsidRPr="00481D2D">
              <w:rPr>
                <w:rFonts w:cs="Arial"/>
                <w:sz w:val="16"/>
                <w:szCs w:val="16"/>
              </w:rPr>
              <w:t>CT#96</w:t>
            </w:r>
          </w:p>
        </w:tc>
        <w:tc>
          <w:tcPr>
            <w:tcW w:w="1088" w:type="dxa"/>
            <w:shd w:val="solid" w:color="FFFFFF" w:fill="auto"/>
          </w:tcPr>
          <w:p w14:paraId="61B4615A" w14:textId="77777777" w:rsidR="00C2575C" w:rsidRPr="00481D2D" w:rsidRDefault="00C2575C" w:rsidP="00C50D39">
            <w:pPr>
              <w:pStyle w:val="TAC"/>
              <w:rPr>
                <w:rFonts w:cs="Arial"/>
                <w:sz w:val="16"/>
                <w:szCs w:val="16"/>
              </w:rPr>
            </w:pPr>
            <w:r w:rsidRPr="00481D2D">
              <w:rPr>
                <w:rFonts w:cs="Arial"/>
                <w:sz w:val="16"/>
                <w:szCs w:val="16"/>
              </w:rPr>
              <w:t>CP-221352</w:t>
            </w:r>
          </w:p>
        </w:tc>
        <w:tc>
          <w:tcPr>
            <w:tcW w:w="524" w:type="dxa"/>
            <w:shd w:val="solid" w:color="FFFFFF" w:fill="auto"/>
          </w:tcPr>
          <w:p w14:paraId="6007AA76" w14:textId="77777777" w:rsidR="00C2575C" w:rsidRPr="00481D2D" w:rsidRDefault="00C2575C" w:rsidP="00C50D39">
            <w:pPr>
              <w:pStyle w:val="TAL"/>
              <w:rPr>
                <w:rFonts w:cs="Arial"/>
                <w:sz w:val="16"/>
                <w:szCs w:val="16"/>
              </w:rPr>
            </w:pPr>
            <w:r w:rsidRPr="00481D2D">
              <w:rPr>
                <w:rFonts w:cs="Arial"/>
                <w:sz w:val="16"/>
                <w:szCs w:val="16"/>
              </w:rPr>
              <w:t>6559</w:t>
            </w:r>
          </w:p>
        </w:tc>
        <w:tc>
          <w:tcPr>
            <w:tcW w:w="424" w:type="dxa"/>
            <w:shd w:val="solid" w:color="FFFFFF" w:fill="auto"/>
          </w:tcPr>
          <w:p w14:paraId="212358DF" w14:textId="77777777" w:rsidR="00C2575C" w:rsidRPr="00481D2D" w:rsidRDefault="00C2575C" w:rsidP="00C50D39">
            <w:pPr>
              <w:pStyle w:val="TAR"/>
              <w:rPr>
                <w:rFonts w:cs="Arial"/>
                <w:sz w:val="16"/>
                <w:szCs w:val="16"/>
              </w:rPr>
            </w:pPr>
            <w:r w:rsidRPr="00481D2D">
              <w:rPr>
                <w:rFonts w:cs="Arial"/>
                <w:sz w:val="16"/>
                <w:szCs w:val="16"/>
              </w:rPr>
              <w:t>5</w:t>
            </w:r>
          </w:p>
        </w:tc>
        <w:tc>
          <w:tcPr>
            <w:tcW w:w="424" w:type="dxa"/>
            <w:shd w:val="solid" w:color="FFFFFF" w:fill="auto"/>
          </w:tcPr>
          <w:p w14:paraId="64151AFB" w14:textId="77777777" w:rsidR="00C2575C" w:rsidRPr="00481D2D" w:rsidRDefault="00C2575C" w:rsidP="00C50D39">
            <w:pPr>
              <w:pStyle w:val="TAC"/>
              <w:rPr>
                <w:rFonts w:cs="Arial"/>
                <w:sz w:val="16"/>
                <w:szCs w:val="16"/>
              </w:rPr>
            </w:pPr>
            <w:r w:rsidRPr="00481D2D">
              <w:rPr>
                <w:rFonts w:cs="Arial"/>
                <w:sz w:val="16"/>
                <w:szCs w:val="16"/>
              </w:rPr>
              <w:t>F</w:t>
            </w:r>
          </w:p>
        </w:tc>
        <w:tc>
          <w:tcPr>
            <w:tcW w:w="4919" w:type="dxa"/>
            <w:shd w:val="solid" w:color="FFFFFF" w:fill="auto"/>
          </w:tcPr>
          <w:p w14:paraId="18B90353" w14:textId="77777777" w:rsidR="00C2575C" w:rsidRPr="00481D2D" w:rsidRDefault="00C2575C" w:rsidP="00C50D39">
            <w:pPr>
              <w:pStyle w:val="TAL"/>
            </w:pPr>
            <w:r w:rsidRPr="00481D2D">
              <w:t>Annex V Corrections</w:t>
            </w:r>
          </w:p>
        </w:tc>
        <w:tc>
          <w:tcPr>
            <w:tcW w:w="707" w:type="dxa"/>
            <w:shd w:val="solid" w:color="FFFFFF" w:fill="auto"/>
          </w:tcPr>
          <w:p w14:paraId="0CC14F76" w14:textId="77777777" w:rsidR="00C2575C" w:rsidRPr="00481D2D" w:rsidRDefault="00C2575C" w:rsidP="00C50D39">
            <w:pPr>
              <w:pStyle w:val="TAC"/>
              <w:rPr>
                <w:rFonts w:cs="Arial"/>
                <w:sz w:val="16"/>
                <w:szCs w:val="16"/>
              </w:rPr>
            </w:pPr>
            <w:r w:rsidRPr="00481D2D">
              <w:rPr>
                <w:rFonts w:cs="Arial"/>
                <w:sz w:val="16"/>
                <w:szCs w:val="16"/>
              </w:rPr>
              <w:t>17.7.0</w:t>
            </w:r>
          </w:p>
        </w:tc>
      </w:tr>
      <w:tr w:rsidR="00E76D68" w:rsidRPr="00481D2D" w14:paraId="56C20450" w14:textId="77777777" w:rsidTr="00F85BBF">
        <w:tc>
          <w:tcPr>
            <w:tcW w:w="798" w:type="dxa"/>
            <w:shd w:val="solid" w:color="FFFFFF" w:fill="auto"/>
          </w:tcPr>
          <w:p w14:paraId="256A6FE4" w14:textId="77777777" w:rsidR="00E76D68" w:rsidRPr="00481D2D" w:rsidRDefault="00E76D68" w:rsidP="00C50D39">
            <w:pPr>
              <w:pStyle w:val="TAC"/>
              <w:rPr>
                <w:rFonts w:cs="Arial"/>
                <w:sz w:val="16"/>
                <w:szCs w:val="16"/>
              </w:rPr>
            </w:pPr>
            <w:r>
              <w:rPr>
                <w:rFonts w:cs="Arial"/>
                <w:sz w:val="16"/>
                <w:szCs w:val="16"/>
              </w:rPr>
              <w:t>2022-09</w:t>
            </w:r>
          </w:p>
        </w:tc>
        <w:tc>
          <w:tcPr>
            <w:tcW w:w="797" w:type="dxa"/>
            <w:shd w:val="solid" w:color="FFFFFF" w:fill="auto"/>
          </w:tcPr>
          <w:p w14:paraId="7F53412F" w14:textId="77777777" w:rsidR="00E76D68" w:rsidRPr="00481D2D" w:rsidRDefault="00E76D68" w:rsidP="00C50D39">
            <w:pPr>
              <w:pStyle w:val="TAC"/>
              <w:rPr>
                <w:rFonts w:cs="Arial"/>
                <w:sz w:val="16"/>
                <w:szCs w:val="16"/>
              </w:rPr>
            </w:pPr>
            <w:r>
              <w:rPr>
                <w:rFonts w:cs="Arial"/>
                <w:sz w:val="16"/>
                <w:szCs w:val="16"/>
              </w:rPr>
              <w:t>CT#97</w:t>
            </w:r>
          </w:p>
        </w:tc>
        <w:tc>
          <w:tcPr>
            <w:tcW w:w="1088" w:type="dxa"/>
            <w:shd w:val="solid" w:color="FFFFFF" w:fill="auto"/>
          </w:tcPr>
          <w:p w14:paraId="37F8B397" w14:textId="77777777" w:rsidR="00E76D68" w:rsidRPr="00481D2D" w:rsidRDefault="00E76D68" w:rsidP="00C50D39">
            <w:pPr>
              <w:pStyle w:val="TAC"/>
              <w:rPr>
                <w:rFonts w:cs="Arial"/>
                <w:sz w:val="16"/>
                <w:szCs w:val="16"/>
              </w:rPr>
            </w:pPr>
            <w:r w:rsidRPr="00E76D68">
              <w:rPr>
                <w:rFonts w:cs="Arial"/>
                <w:sz w:val="16"/>
                <w:szCs w:val="16"/>
              </w:rPr>
              <w:t>CP-222161</w:t>
            </w:r>
          </w:p>
        </w:tc>
        <w:tc>
          <w:tcPr>
            <w:tcW w:w="524" w:type="dxa"/>
            <w:shd w:val="solid" w:color="FFFFFF" w:fill="auto"/>
          </w:tcPr>
          <w:p w14:paraId="5B0E8A16" w14:textId="77777777" w:rsidR="00E76D68" w:rsidRPr="00481D2D" w:rsidRDefault="00E76D68" w:rsidP="00C50D39">
            <w:pPr>
              <w:pStyle w:val="TAL"/>
              <w:rPr>
                <w:rFonts w:cs="Arial"/>
                <w:sz w:val="16"/>
                <w:szCs w:val="16"/>
              </w:rPr>
            </w:pPr>
            <w:r>
              <w:rPr>
                <w:rFonts w:cs="Arial"/>
                <w:sz w:val="16"/>
                <w:szCs w:val="16"/>
              </w:rPr>
              <w:t>6564</w:t>
            </w:r>
          </w:p>
        </w:tc>
        <w:tc>
          <w:tcPr>
            <w:tcW w:w="424" w:type="dxa"/>
            <w:shd w:val="solid" w:color="FFFFFF" w:fill="auto"/>
          </w:tcPr>
          <w:p w14:paraId="57D44CDA" w14:textId="77777777" w:rsidR="00E76D68" w:rsidRPr="00481D2D" w:rsidRDefault="00E76D68" w:rsidP="00C50D39">
            <w:pPr>
              <w:pStyle w:val="TAR"/>
              <w:rPr>
                <w:rFonts w:cs="Arial"/>
                <w:sz w:val="16"/>
                <w:szCs w:val="16"/>
              </w:rPr>
            </w:pPr>
            <w:r>
              <w:rPr>
                <w:rFonts w:cs="Arial"/>
                <w:sz w:val="16"/>
                <w:szCs w:val="16"/>
              </w:rPr>
              <w:t>1</w:t>
            </w:r>
          </w:p>
        </w:tc>
        <w:tc>
          <w:tcPr>
            <w:tcW w:w="424" w:type="dxa"/>
            <w:shd w:val="solid" w:color="FFFFFF" w:fill="auto"/>
          </w:tcPr>
          <w:p w14:paraId="06951F64" w14:textId="77777777" w:rsidR="00E76D68" w:rsidRPr="00481D2D" w:rsidRDefault="00E76D68" w:rsidP="00C50D39">
            <w:pPr>
              <w:pStyle w:val="TAC"/>
              <w:rPr>
                <w:rFonts w:cs="Arial"/>
                <w:sz w:val="16"/>
                <w:szCs w:val="16"/>
              </w:rPr>
            </w:pPr>
            <w:r>
              <w:rPr>
                <w:rFonts w:cs="Arial"/>
                <w:sz w:val="16"/>
                <w:szCs w:val="16"/>
              </w:rPr>
              <w:t>F</w:t>
            </w:r>
          </w:p>
        </w:tc>
        <w:tc>
          <w:tcPr>
            <w:tcW w:w="4919" w:type="dxa"/>
            <w:shd w:val="solid" w:color="FFFFFF" w:fill="auto"/>
          </w:tcPr>
          <w:p w14:paraId="21E1EACA" w14:textId="77777777" w:rsidR="00E76D68" w:rsidRPr="00481D2D" w:rsidRDefault="00E76D68" w:rsidP="00C50D39">
            <w:pPr>
              <w:pStyle w:val="TAL"/>
            </w:pPr>
            <w:r>
              <w:t>Reference update: draft-</w:t>
            </w:r>
            <w:proofErr w:type="spellStart"/>
            <w:r>
              <w:t>ietf</w:t>
            </w:r>
            <w:proofErr w:type="spellEnd"/>
            <w:r>
              <w:t>-stir-identity-header-errors-handling</w:t>
            </w:r>
          </w:p>
        </w:tc>
        <w:tc>
          <w:tcPr>
            <w:tcW w:w="707" w:type="dxa"/>
            <w:shd w:val="solid" w:color="FFFFFF" w:fill="auto"/>
          </w:tcPr>
          <w:p w14:paraId="72F90858" w14:textId="77777777" w:rsidR="00E76D68" w:rsidRPr="00481D2D" w:rsidRDefault="00E76D68" w:rsidP="00C50D39">
            <w:pPr>
              <w:pStyle w:val="TAC"/>
              <w:rPr>
                <w:rFonts w:cs="Arial"/>
                <w:sz w:val="16"/>
                <w:szCs w:val="16"/>
              </w:rPr>
            </w:pPr>
            <w:r>
              <w:rPr>
                <w:rFonts w:cs="Arial"/>
                <w:sz w:val="16"/>
                <w:szCs w:val="16"/>
              </w:rPr>
              <w:t>17.8.0</w:t>
            </w:r>
          </w:p>
        </w:tc>
      </w:tr>
      <w:tr w:rsidR="00067B60" w:rsidRPr="00481D2D" w14:paraId="177DC765" w14:textId="77777777" w:rsidTr="00F85BBF">
        <w:tc>
          <w:tcPr>
            <w:tcW w:w="798" w:type="dxa"/>
            <w:shd w:val="solid" w:color="FFFFFF" w:fill="auto"/>
          </w:tcPr>
          <w:p w14:paraId="6C2C6413" w14:textId="77777777" w:rsidR="00067B60" w:rsidRDefault="00067B60" w:rsidP="00C50D39">
            <w:pPr>
              <w:pStyle w:val="TAC"/>
              <w:rPr>
                <w:rFonts w:cs="Arial"/>
                <w:sz w:val="16"/>
                <w:szCs w:val="16"/>
              </w:rPr>
            </w:pPr>
            <w:r>
              <w:rPr>
                <w:rFonts w:cs="Arial"/>
                <w:sz w:val="16"/>
                <w:szCs w:val="16"/>
              </w:rPr>
              <w:t>2022-09</w:t>
            </w:r>
          </w:p>
        </w:tc>
        <w:tc>
          <w:tcPr>
            <w:tcW w:w="797" w:type="dxa"/>
            <w:shd w:val="solid" w:color="FFFFFF" w:fill="auto"/>
          </w:tcPr>
          <w:p w14:paraId="7E082622" w14:textId="77777777" w:rsidR="00067B60" w:rsidRDefault="00067B60" w:rsidP="00C50D39">
            <w:pPr>
              <w:pStyle w:val="TAC"/>
              <w:rPr>
                <w:rFonts w:cs="Arial"/>
                <w:sz w:val="16"/>
                <w:szCs w:val="16"/>
              </w:rPr>
            </w:pPr>
          </w:p>
        </w:tc>
        <w:tc>
          <w:tcPr>
            <w:tcW w:w="1088" w:type="dxa"/>
            <w:shd w:val="solid" w:color="FFFFFF" w:fill="auto"/>
          </w:tcPr>
          <w:p w14:paraId="19ABE2A9" w14:textId="77777777" w:rsidR="00067B60" w:rsidRPr="00E76D68" w:rsidRDefault="00067B60" w:rsidP="00C50D39">
            <w:pPr>
              <w:pStyle w:val="TAC"/>
              <w:rPr>
                <w:rFonts w:cs="Arial"/>
                <w:sz w:val="16"/>
                <w:szCs w:val="16"/>
              </w:rPr>
            </w:pPr>
          </w:p>
        </w:tc>
        <w:tc>
          <w:tcPr>
            <w:tcW w:w="524" w:type="dxa"/>
            <w:shd w:val="solid" w:color="FFFFFF" w:fill="auto"/>
          </w:tcPr>
          <w:p w14:paraId="72232E0E" w14:textId="77777777" w:rsidR="00067B60" w:rsidRDefault="00067B60" w:rsidP="00C50D39">
            <w:pPr>
              <w:pStyle w:val="TAL"/>
              <w:rPr>
                <w:rFonts w:cs="Arial"/>
                <w:sz w:val="16"/>
                <w:szCs w:val="16"/>
              </w:rPr>
            </w:pPr>
          </w:p>
        </w:tc>
        <w:tc>
          <w:tcPr>
            <w:tcW w:w="424" w:type="dxa"/>
            <w:shd w:val="solid" w:color="FFFFFF" w:fill="auto"/>
          </w:tcPr>
          <w:p w14:paraId="4AAAC5EC" w14:textId="77777777" w:rsidR="00067B60" w:rsidRDefault="00067B60" w:rsidP="00C50D39">
            <w:pPr>
              <w:pStyle w:val="TAR"/>
              <w:rPr>
                <w:rFonts w:cs="Arial"/>
                <w:sz w:val="16"/>
                <w:szCs w:val="16"/>
              </w:rPr>
            </w:pPr>
          </w:p>
        </w:tc>
        <w:tc>
          <w:tcPr>
            <w:tcW w:w="424" w:type="dxa"/>
            <w:shd w:val="solid" w:color="FFFFFF" w:fill="auto"/>
          </w:tcPr>
          <w:p w14:paraId="1477CBE0" w14:textId="77777777" w:rsidR="00067B60" w:rsidRDefault="00067B60" w:rsidP="00C50D39">
            <w:pPr>
              <w:pStyle w:val="TAC"/>
              <w:rPr>
                <w:rFonts w:cs="Arial"/>
                <w:sz w:val="16"/>
                <w:szCs w:val="16"/>
              </w:rPr>
            </w:pPr>
          </w:p>
        </w:tc>
        <w:tc>
          <w:tcPr>
            <w:tcW w:w="4919" w:type="dxa"/>
            <w:shd w:val="solid" w:color="FFFFFF" w:fill="auto"/>
          </w:tcPr>
          <w:p w14:paraId="52D4FB62" w14:textId="77777777" w:rsidR="00067B60" w:rsidRDefault="00067B60" w:rsidP="00C50D39">
            <w:pPr>
              <w:pStyle w:val="TAL"/>
            </w:pPr>
            <w:r>
              <w:t>Editorial correction</w:t>
            </w:r>
          </w:p>
        </w:tc>
        <w:tc>
          <w:tcPr>
            <w:tcW w:w="707" w:type="dxa"/>
            <w:shd w:val="solid" w:color="FFFFFF" w:fill="auto"/>
          </w:tcPr>
          <w:p w14:paraId="4FBCC27B" w14:textId="77777777" w:rsidR="00067B60" w:rsidRDefault="00067B60" w:rsidP="00C50D39">
            <w:pPr>
              <w:pStyle w:val="TAC"/>
              <w:rPr>
                <w:rFonts w:cs="Arial"/>
                <w:sz w:val="16"/>
                <w:szCs w:val="16"/>
              </w:rPr>
            </w:pPr>
            <w:r>
              <w:rPr>
                <w:rFonts w:cs="Arial"/>
                <w:sz w:val="16"/>
                <w:szCs w:val="16"/>
              </w:rPr>
              <w:t>17.8.1</w:t>
            </w:r>
          </w:p>
        </w:tc>
      </w:tr>
      <w:tr w:rsidR="00CE615F" w:rsidRPr="00481D2D" w14:paraId="0316CB03" w14:textId="77777777" w:rsidTr="00F85BBF">
        <w:tc>
          <w:tcPr>
            <w:tcW w:w="798" w:type="dxa"/>
            <w:shd w:val="solid" w:color="FFFFFF" w:fill="auto"/>
          </w:tcPr>
          <w:p w14:paraId="4F5737F2" w14:textId="77777777" w:rsidR="00CE615F" w:rsidRDefault="00CE615F" w:rsidP="00CE615F">
            <w:pPr>
              <w:pStyle w:val="TAC"/>
              <w:rPr>
                <w:rFonts w:cs="Arial"/>
                <w:sz w:val="16"/>
                <w:szCs w:val="16"/>
              </w:rPr>
            </w:pPr>
            <w:r>
              <w:rPr>
                <w:rFonts w:cs="Arial"/>
                <w:sz w:val="16"/>
                <w:szCs w:val="16"/>
              </w:rPr>
              <w:t>2022-12</w:t>
            </w:r>
          </w:p>
        </w:tc>
        <w:tc>
          <w:tcPr>
            <w:tcW w:w="797" w:type="dxa"/>
            <w:shd w:val="solid" w:color="FFFFFF" w:fill="auto"/>
          </w:tcPr>
          <w:p w14:paraId="600A18FA" w14:textId="77777777" w:rsidR="00CE615F" w:rsidRDefault="00CE615F" w:rsidP="00CE615F">
            <w:pPr>
              <w:pStyle w:val="TAC"/>
              <w:rPr>
                <w:rFonts w:cs="Arial"/>
                <w:sz w:val="16"/>
                <w:szCs w:val="16"/>
              </w:rPr>
            </w:pPr>
            <w:r>
              <w:rPr>
                <w:rFonts w:cs="Arial"/>
                <w:sz w:val="16"/>
                <w:szCs w:val="16"/>
              </w:rPr>
              <w:t>CT#98e</w:t>
            </w:r>
          </w:p>
        </w:tc>
        <w:tc>
          <w:tcPr>
            <w:tcW w:w="1088" w:type="dxa"/>
            <w:shd w:val="solid" w:color="FFFFFF" w:fill="auto"/>
          </w:tcPr>
          <w:p w14:paraId="7E6D1565" w14:textId="77777777" w:rsidR="00CE615F" w:rsidRPr="00E76D68" w:rsidRDefault="001939AE" w:rsidP="00CE615F">
            <w:pPr>
              <w:pStyle w:val="TAC"/>
              <w:rPr>
                <w:rFonts w:cs="Arial"/>
                <w:sz w:val="16"/>
                <w:szCs w:val="16"/>
              </w:rPr>
            </w:pPr>
            <w:r w:rsidRPr="001939AE">
              <w:rPr>
                <w:rFonts w:cs="Arial"/>
                <w:sz w:val="16"/>
                <w:szCs w:val="16"/>
              </w:rPr>
              <w:t>CP-223141</w:t>
            </w:r>
          </w:p>
        </w:tc>
        <w:tc>
          <w:tcPr>
            <w:tcW w:w="524" w:type="dxa"/>
            <w:shd w:val="solid" w:color="FFFFFF" w:fill="auto"/>
          </w:tcPr>
          <w:p w14:paraId="39DAB715" w14:textId="77777777" w:rsidR="00CE615F" w:rsidRDefault="00CE615F" w:rsidP="00CE615F">
            <w:pPr>
              <w:pStyle w:val="TAL"/>
              <w:rPr>
                <w:rFonts w:cs="Arial"/>
                <w:sz w:val="16"/>
                <w:szCs w:val="16"/>
              </w:rPr>
            </w:pPr>
            <w:r>
              <w:rPr>
                <w:rFonts w:cs="Arial"/>
                <w:sz w:val="16"/>
                <w:szCs w:val="16"/>
              </w:rPr>
              <w:t>6565</w:t>
            </w:r>
          </w:p>
        </w:tc>
        <w:tc>
          <w:tcPr>
            <w:tcW w:w="424" w:type="dxa"/>
            <w:shd w:val="solid" w:color="FFFFFF" w:fill="auto"/>
          </w:tcPr>
          <w:p w14:paraId="16AE6FFB" w14:textId="77777777" w:rsidR="00CE615F" w:rsidRDefault="00CE615F" w:rsidP="00CE615F">
            <w:pPr>
              <w:pStyle w:val="TAR"/>
              <w:rPr>
                <w:rFonts w:cs="Arial"/>
                <w:sz w:val="16"/>
                <w:szCs w:val="16"/>
              </w:rPr>
            </w:pPr>
            <w:r>
              <w:rPr>
                <w:rFonts w:cs="Arial"/>
                <w:sz w:val="16"/>
                <w:szCs w:val="16"/>
              </w:rPr>
              <w:t>2</w:t>
            </w:r>
          </w:p>
        </w:tc>
        <w:tc>
          <w:tcPr>
            <w:tcW w:w="424" w:type="dxa"/>
            <w:shd w:val="solid" w:color="FFFFFF" w:fill="auto"/>
          </w:tcPr>
          <w:p w14:paraId="3D0AB15F" w14:textId="77777777" w:rsidR="00CE615F" w:rsidRDefault="00CE615F" w:rsidP="00CE615F">
            <w:pPr>
              <w:pStyle w:val="TAC"/>
              <w:rPr>
                <w:rFonts w:cs="Arial"/>
                <w:sz w:val="16"/>
                <w:szCs w:val="16"/>
              </w:rPr>
            </w:pPr>
            <w:r>
              <w:rPr>
                <w:rFonts w:cs="Arial"/>
                <w:sz w:val="16"/>
                <w:szCs w:val="16"/>
              </w:rPr>
              <w:t>F</w:t>
            </w:r>
          </w:p>
        </w:tc>
        <w:tc>
          <w:tcPr>
            <w:tcW w:w="4919" w:type="dxa"/>
            <w:shd w:val="solid" w:color="FFFFFF" w:fill="auto"/>
          </w:tcPr>
          <w:p w14:paraId="5E436466" w14:textId="77777777" w:rsidR="00CE615F" w:rsidRDefault="00CE615F" w:rsidP="00CE615F">
            <w:pPr>
              <w:pStyle w:val="TAL"/>
            </w:pPr>
            <w:r w:rsidRPr="00CE615F">
              <w:t>Annex A update: support of Reason header with "STIR" protocol value</w:t>
            </w:r>
          </w:p>
        </w:tc>
        <w:tc>
          <w:tcPr>
            <w:tcW w:w="707" w:type="dxa"/>
            <w:shd w:val="solid" w:color="FFFFFF" w:fill="auto"/>
          </w:tcPr>
          <w:p w14:paraId="5A6F838E" w14:textId="77777777" w:rsidR="00CE615F" w:rsidRDefault="00CE615F" w:rsidP="00CE615F">
            <w:pPr>
              <w:pStyle w:val="TAC"/>
              <w:rPr>
                <w:rFonts w:cs="Arial"/>
                <w:sz w:val="16"/>
                <w:szCs w:val="16"/>
              </w:rPr>
            </w:pPr>
            <w:r>
              <w:rPr>
                <w:rFonts w:cs="Arial"/>
                <w:sz w:val="16"/>
                <w:szCs w:val="16"/>
              </w:rPr>
              <w:t>17.9.0</w:t>
            </w:r>
          </w:p>
        </w:tc>
      </w:tr>
      <w:tr w:rsidR="00CE615F" w:rsidRPr="00481D2D" w14:paraId="15384DF6" w14:textId="77777777" w:rsidTr="00F85BBF">
        <w:tc>
          <w:tcPr>
            <w:tcW w:w="798" w:type="dxa"/>
            <w:shd w:val="solid" w:color="FFFFFF" w:fill="auto"/>
          </w:tcPr>
          <w:p w14:paraId="1C76DF33" w14:textId="77777777" w:rsidR="00CE615F" w:rsidRDefault="00CE615F" w:rsidP="00CE615F">
            <w:pPr>
              <w:pStyle w:val="TAC"/>
              <w:rPr>
                <w:rFonts w:cs="Arial"/>
                <w:sz w:val="16"/>
                <w:szCs w:val="16"/>
              </w:rPr>
            </w:pPr>
            <w:r>
              <w:rPr>
                <w:rFonts w:cs="Arial"/>
                <w:sz w:val="16"/>
                <w:szCs w:val="16"/>
              </w:rPr>
              <w:t>2022-12</w:t>
            </w:r>
          </w:p>
        </w:tc>
        <w:tc>
          <w:tcPr>
            <w:tcW w:w="797" w:type="dxa"/>
            <w:shd w:val="solid" w:color="FFFFFF" w:fill="auto"/>
          </w:tcPr>
          <w:p w14:paraId="175D6858" w14:textId="77777777" w:rsidR="00CE615F" w:rsidRDefault="00CE615F" w:rsidP="00CE615F">
            <w:pPr>
              <w:pStyle w:val="TAC"/>
              <w:rPr>
                <w:rFonts w:cs="Arial"/>
                <w:sz w:val="16"/>
                <w:szCs w:val="16"/>
              </w:rPr>
            </w:pPr>
            <w:r>
              <w:rPr>
                <w:rFonts w:cs="Arial"/>
                <w:sz w:val="16"/>
                <w:szCs w:val="16"/>
              </w:rPr>
              <w:t>CT#98e</w:t>
            </w:r>
          </w:p>
        </w:tc>
        <w:tc>
          <w:tcPr>
            <w:tcW w:w="1088" w:type="dxa"/>
            <w:shd w:val="solid" w:color="FFFFFF" w:fill="auto"/>
          </w:tcPr>
          <w:p w14:paraId="7578C704" w14:textId="77777777" w:rsidR="00CE615F" w:rsidRPr="00E76D68" w:rsidRDefault="001939AE" w:rsidP="00CE615F">
            <w:pPr>
              <w:pStyle w:val="TAC"/>
              <w:rPr>
                <w:rFonts w:cs="Arial"/>
                <w:sz w:val="16"/>
                <w:szCs w:val="16"/>
              </w:rPr>
            </w:pPr>
            <w:r w:rsidRPr="001939AE">
              <w:rPr>
                <w:rFonts w:cs="Arial"/>
                <w:sz w:val="16"/>
                <w:szCs w:val="16"/>
              </w:rPr>
              <w:t>CP-223141</w:t>
            </w:r>
          </w:p>
        </w:tc>
        <w:tc>
          <w:tcPr>
            <w:tcW w:w="524" w:type="dxa"/>
            <w:shd w:val="solid" w:color="FFFFFF" w:fill="auto"/>
          </w:tcPr>
          <w:p w14:paraId="3577D67F" w14:textId="77777777" w:rsidR="00CE615F" w:rsidRDefault="00CE615F" w:rsidP="00CE615F">
            <w:pPr>
              <w:pStyle w:val="TAL"/>
              <w:rPr>
                <w:rFonts w:cs="Arial"/>
                <w:sz w:val="16"/>
                <w:szCs w:val="16"/>
              </w:rPr>
            </w:pPr>
            <w:r>
              <w:rPr>
                <w:rFonts w:cs="Arial"/>
                <w:sz w:val="16"/>
                <w:szCs w:val="16"/>
              </w:rPr>
              <w:t>6566</w:t>
            </w:r>
          </w:p>
        </w:tc>
        <w:tc>
          <w:tcPr>
            <w:tcW w:w="424" w:type="dxa"/>
            <w:shd w:val="solid" w:color="FFFFFF" w:fill="auto"/>
          </w:tcPr>
          <w:p w14:paraId="516C8B4B" w14:textId="77777777" w:rsidR="00CE615F" w:rsidRDefault="00CE615F" w:rsidP="00CE615F">
            <w:pPr>
              <w:pStyle w:val="TAR"/>
              <w:rPr>
                <w:rFonts w:cs="Arial"/>
                <w:sz w:val="16"/>
                <w:szCs w:val="16"/>
              </w:rPr>
            </w:pPr>
            <w:r>
              <w:rPr>
                <w:rFonts w:cs="Arial"/>
                <w:sz w:val="16"/>
                <w:szCs w:val="16"/>
              </w:rPr>
              <w:t>2</w:t>
            </w:r>
          </w:p>
        </w:tc>
        <w:tc>
          <w:tcPr>
            <w:tcW w:w="424" w:type="dxa"/>
            <w:shd w:val="solid" w:color="FFFFFF" w:fill="auto"/>
          </w:tcPr>
          <w:p w14:paraId="4C28AF30" w14:textId="77777777" w:rsidR="00CE615F" w:rsidRDefault="00CE615F" w:rsidP="00CE615F">
            <w:pPr>
              <w:pStyle w:val="TAC"/>
              <w:rPr>
                <w:rFonts w:cs="Arial"/>
                <w:sz w:val="16"/>
                <w:szCs w:val="16"/>
              </w:rPr>
            </w:pPr>
            <w:r>
              <w:rPr>
                <w:rFonts w:cs="Arial"/>
                <w:sz w:val="16"/>
                <w:szCs w:val="16"/>
              </w:rPr>
              <w:t>F</w:t>
            </w:r>
          </w:p>
        </w:tc>
        <w:tc>
          <w:tcPr>
            <w:tcW w:w="4919" w:type="dxa"/>
            <w:shd w:val="solid" w:color="FFFFFF" w:fill="auto"/>
          </w:tcPr>
          <w:p w14:paraId="4FD59057" w14:textId="77777777" w:rsidR="00CE615F" w:rsidRDefault="00CE615F" w:rsidP="00CE615F">
            <w:pPr>
              <w:pStyle w:val="TAL"/>
            </w:pPr>
            <w:r w:rsidRPr="00CE615F">
              <w:t>Reason header field: only one reason value per protocol value allowed</w:t>
            </w:r>
          </w:p>
        </w:tc>
        <w:tc>
          <w:tcPr>
            <w:tcW w:w="707" w:type="dxa"/>
            <w:shd w:val="solid" w:color="FFFFFF" w:fill="auto"/>
          </w:tcPr>
          <w:p w14:paraId="4F0F3385" w14:textId="77777777" w:rsidR="00CE615F" w:rsidRDefault="00CE615F" w:rsidP="00CE615F">
            <w:pPr>
              <w:pStyle w:val="TAC"/>
              <w:rPr>
                <w:rFonts w:cs="Arial"/>
                <w:sz w:val="16"/>
                <w:szCs w:val="16"/>
              </w:rPr>
            </w:pPr>
            <w:r>
              <w:rPr>
                <w:rFonts w:cs="Arial"/>
                <w:sz w:val="16"/>
                <w:szCs w:val="16"/>
              </w:rPr>
              <w:t>17.9.0</w:t>
            </w:r>
          </w:p>
        </w:tc>
      </w:tr>
      <w:tr w:rsidR="00CE615F" w:rsidRPr="00481D2D" w14:paraId="6897F399" w14:textId="77777777" w:rsidTr="00F85BBF">
        <w:tc>
          <w:tcPr>
            <w:tcW w:w="798" w:type="dxa"/>
            <w:shd w:val="solid" w:color="FFFFFF" w:fill="auto"/>
          </w:tcPr>
          <w:p w14:paraId="2C138546" w14:textId="77777777" w:rsidR="00CE615F" w:rsidRDefault="00CE615F" w:rsidP="00CE615F">
            <w:pPr>
              <w:pStyle w:val="TAC"/>
              <w:rPr>
                <w:rFonts w:cs="Arial"/>
                <w:sz w:val="16"/>
                <w:szCs w:val="16"/>
              </w:rPr>
            </w:pPr>
            <w:r>
              <w:rPr>
                <w:rFonts w:cs="Arial"/>
                <w:sz w:val="16"/>
                <w:szCs w:val="16"/>
              </w:rPr>
              <w:t>2022-12</w:t>
            </w:r>
          </w:p>
        </w:tc>
        <w:tc>
          <w:tcPr>
            <w:tcW w:w="797" w:type="dxa"/>
            <w:shd w:val="solid" w:color="FFFFFF" w:fill="auto"/>
          </w:tcPr>
          <w:p w14:paraId="03EC9D09" w14:textId="77777777" w:rsidR="00CE615F" w:rsidRDefault="00CE615F" w:rsidP="00CE615F">
            <w:pPr>
              <w:pStyle w:val="TAC"/>
              <w:rPr>
                <w:rFonts w:cs="Arial"/>
                <w:sz w:val="16"/>
                <w:szCs w:val="16"/>
              </w:rPr>
            </w:pPr>
            <w:r>
              <w:rPr>
                <w:rFonts w:cs="Arial"/>
                <w:sz w:val="16"/>
                <w:szCs w:val="16"/>
              </w:rPr>
              <w:t>CT#98e</w:t>
            </w:r>
          </w:p>
        </w:tc>
        <w:tc>
          <w:tcPr>
            <w:tcW w:w="1088" w:type="dxa"/>
            <w:shd w:val="solid" w:color="FFFFFF" w:fill="auto"/>
          </w:tcPr>
          <w:p w14:paraId="27510424" w14:textId="77777777" w:rsidR="00CE615F" w:rsidRPr="00E76D68" w:rsidRDefault="001939AE" w:rsidP="00CE615F">
            <w:pPr>
              <w:pStyle w:val="TAC"/>
              <w:rPr>
                <w:rFonts w:cs="Arial"/>
                <w:sz w:val="16"/>
                <w:szCs w:val="16"/>
              </w:rPr>
            </w:pPr>
            <w:r w:rsidRPr="001939AE">
              <w:rPr>
                <w:rFonts w:cs="Arial"/>
                <w:sz w:val="16"/>
                <w:szCs w:val="16"/>
              </w:rPr>
              <w:t>CP-223122</w:t>
            </w:r>
          </w:p>
        </w:tc>
        <w:tc>
          <w:tcPr>
            <w:tcW w:w="524" w:type="dxa"/>
            <w:shd w:val="solid" w:color="FFFFFF" w:fill="auto"/>
          </w:tcPr>
          <w:p w14:paraId="6A189073" w14:textId="77777777" w:rsidR="00CE615F" w:rsidRDefault="001939AE" w:rsidP="00CE615F">
            <w:pPr>
              <w:pStyle w:val="TAL"/>
              <w:rPr>
                <w:rFonts w:cs="Arial"/>
                <w:sz w:val="16"/>
                <w:szCs w:val="16"/>
              </w:rPr>
            </w:pPr>
            <w:r>
              <w:rPr>
                <w:rFonts w:cs="Arial"/>
                <w:sz w:val="16"/>
                <w:szCs w:val="16"/>
              </w:rPr>
              <w:t>6568</w:t>
            </w:r>
          </w:p>
        </w:tc>
        <w:tc>
          <w:tcPr>
            <w:tcW w:w="424" w:type="dxa"/>
            <w:shd w:val="solid" w:color="FFFFFF" w:fill="auto"/>
          </w:tcPr>
          <w:p w14:paraId="4B6A6E88" w14:textId="77777777" w:rsidR="00CE615F" w:rsidRDefault="001939AE" w:rsidP="00CE615F">
            <w:pPr>
              <w:pStyle w:val="TAR"/>
              <w:rPr>
                <w:rFonts w:cs="Arial"/>
                <w:sz w:val="16"/>
                <w:szCs w:val="16"/>
              </w:rPr>
            </w:pPr>
            <w:r>
              <w:rPr>
                <w:rFonts w:cs="Arial"/>
                <w:sz w:val="16"/>
                <w:szCs w:val="16"/>
              </w:rPr>
              <w:t>1</w:t>
            </w:r>
          </w:p>
        </w:tc>
        <w:tc>
          <w:tcPr>
            <w:tcW w:w="424" w:type="dxa"/>
            <w:shd w:val="solid" w:color="FFFFFF" w:fill="auto"/>
          </w:tcPr>
          <w:p w14:paraId="4D1F40AE" w14:textId="77777777" w:rsidR="00CE615F" w:rsidRDefault="001939AE" w:rsidP="00CE615F">
            <w:pPr>
              <w:pStyle w:val="TAC"/>
              <w:rPr>
                <w:rFonts w:cs="Arial"/>
                <w:sz w:val="16"/>
                <w:szCs w:val="16"/>
              </w:rPr>
            </w:pPr>
            <w:r>
              <w:rPr>
                <w:rFonts w:cs="Arial"/>
                <w:sz w:val="16"/>
                <w:szCs w:val="16"/>
              </w:rPr>
              <w:t>F</w:t>
            </w:r>
          </w:p>
        </w:tc>
        <w:tc>
          <w:tcPr>
            <w:tcW w:w="4919" w:type="dxa"/>
            <w:shd w:val="solid" w:color="FFFFFF" w:fill="auto"/>
          </w:tcPr>
          <w:p w14:paraId="430134EB" w14:textId="77777777" w:rsidR="00CE615F" w:rsidRDefault="001939AE" w:rsidP="00CE615F">
            <w:pPr>
              <w:pStyle w:val="TAL"/>
            </w:pPr>
            <w:r w:rsidRPr="001939AE">
              <w:t>SNPN: PS Data Off and SMS</w:t>
            </w:r>
          </w:p>
        </w:tc>
        <w:tc>
          <w:tcPr>
            <w:tcW w:w="707" w:type="dxa"/>
            <w:shd w:val="solid" w:color="FFFFFF" w:fill="auto"/>
          </w:tcPr>
          <w:p w14:paraId="2057EFD1" w14:textId="77777777" w:rsidR="00CE615F" w:rsidRDefault="00CE615F" w:rsidP="00CE615F">
            <w:pPr>
              <w:pStyle w:val="TAC"/>
              <w:rPr>
                <w:rFonts w:cs="Arial"/>
                <w:sz w:val="16"/>
                <w:szCs w:val="16"/>
              </w:rPr>
            </w:pPr>
            <w:r>
              <w:rPr>
                <w:rFonts w:cs="Arial"/>
                <w:sz w:val="16"/>
                <w:szCs w:val="16"/>
              </w:rPr>
              <w:t>17.9.0</w:t>
            </w:r>
          </w:p>
        </w:tc>
      </w:tr>
      <w:tr w:rsidR="00290BF4" w:rsidRPr="00481D2D" w14:paraId="4D6467D2" w14:textId="77777777" w:rsidTr="00F85BBF">
        <w:tc>
          <w:tcPr>
            <w:tcW w:w="798" w:type="dxa"/>
            <w:shd w:val="solid" w:color="FFFFFF" w:fill="auto"/>
          </w:tcPr>
          <w:p w14:paraId="28692A25" w14:textId="77777777" w:rsidR="00290BF4" w:rsidRDefault="00290BF4" w:rsidP="00290BF4">
            <w:pPr>
              <w:pStyle w:val="TAC"/>
              <w:rPr>
                <w:rFonts w:cs="Arial"/>
                <w:sz w:val="16"/>
                <w:szCs w:val="16"/>
              </w:rPr>
            </w:pPr>
            <w:r>
              <w:rPr>
                <w:rFonts w:cs="Arial"/>
                <w:sz w:val="16"/>
                <w:szCs w:val="16"/>
              </w:rPr>
              <w:t>2022-12</w:t>
            </w:r>
          </w:p>
        </w:tc>
        <w:tc>
          <w:tcPr>
            <w:tcW w:w="797" w:type="dxa"/>
            <w:shd w:val="solid" w:color="FFFFFF" w:fill="auto"/>
          </w:tcPr>
          <w:p w14:paraId="6582A70E" w14:textId="77777777" w:rsidR="00290BF4" w:rsidRDefault="00290BF4" w:rsidP="00290BF4">
            <w:pPr>
              <w:pStyle w:val="TAC"/>
              <w:rPr>
                <w:rFonts w:cs="Arial"/>
                <w:sz w:val="16"/>
                <w:szCs w:val="16"/>
              </w:rPr>
            </w:pPr>
            <w:r>
              <w:rPr>
                <w:rFonts w:cs="Arial"/>
                <w:sz w:val="16"/>
                <w:szCs w:val="16"/>
              </w:rPr>
              <w:t>CT#98e</w:t>
            </w:r>
          </w:p>
        </w:tc>
        <w:tc>
          <w:tcPr>
            <w:tcW w:w="1088" w:type="dxa"/>
            <w:shd w:val="solid" w:color="FFFFFF" w:fill="auto"/>
          </w:tcPr>
          <w:p w14:paraId="604FA737" w14:textId="77777777" w:rsidR="00290BF4" w:rsidRPr="00E76D68" w:rsidRDefault="00290BF4" w:rsidP="00290BF4">
            <w:pPr>
              <w:pStyle w:val="TAC"/>
              <w:rPr>
                <w:rFonts w:cs="Arial"/>
                <w:sz w:val="16"/>
                <w:szCs w:val="16"/>
              </w:rPr>
            </w:pPr>
            <w:r w:rsidRPr="002804C2">
              <w:rPr>
                <w:rFonts w:cs="Arial"/>
                <w:sz w:val="16"/>
                <w:szCs w:val="16"/>
              </w:rPr>
              <w:t>CP-223140</w:t>
            </w:r>
          </w:p>
        </w:tc>
        <w:tc>
          <w:tcPr>
            <w:tcW w:w="524" w:type="dxa"/>
            <w:shd w:val="solid" w:color="FFFFFF" w:fill="auto"/>
          </w:tcPr>
          <w:p w14:paraId="6ACECEBB" w14:textId="77777777" w:rsidR="00290BF4" w:rsidRDefault="00290BF4" w:rsidP="00290BF4">
            <w:pPr>
              <w:pStyle w:val="TAL"/>
              <w:rPr>
                <w:rFonts w:cs="Arial"/>
                <w:sz w:val="16"/>
                <w:szCs w:val="16"/>
              </w:rPr>
            </w:pPr>
            <w:r>
              <w:rPr>
                <w:rFonts w:cs="Arial"/>
                <w:sz w:val="16"/>
                <w:szCs w:val="16"/>
              </w:rPr>
              <w:t>6572</w:t>
            </w:r>
          </w:p>
        </w:tc>
        <w:tc>
          <w:tcPr>
            <w:tcW w:w="424" w:type="dxa"/>
            <w:shd w:val="solid" w:color="FFFFFF" w:fill="auto"/>
          </w:tcPr>
          <w:p w14:paraId="1ADDCF67" w14:textId="77777777" w:rsidR="00290BF4" w:rsidRDefault="00290BF4" w:rsidP="00290BF4">
            <w:pPr>
              <w:pStyle w:val="TAR"/>
              <w:rPr>
                <w:rFonts w:cs="Arial"/>
                <w:sz w:val="16"/>
                <w:szCs w:val="16"/>
              </w:rPr>
            </w:pPr>
            <w:r>
              <w:rPr>
                <w:rFonts w:cs="Arial"/>
                <w:sz w:val="16"/>
                <w:szCs w:val="16"/>
              </w:rPr>
              <w:t>1</w:t>
            </w:r>
          </w:p>
        </w:tc>
        <w:tc>
          <w:tcPr>
            <w:tcW w:w="424" w:type="dxa"/>
            <w:shd w:val="solid" w:color="FFFFFF" w:fill="auto"/>
          </w:tcPr>
          <w:p w14:paraId="4A6A5272" w14:textId="77777777" w:rsidR="00290BF4" w:rsidRDefault="00290BF4" w:rsidP="00290BF4">
            <w:pPr>
              <w:pStyle w:val="TAC"/>
              <w:rPr>
                <w:rFonts w:cs="Arial"/>
                <w:sz w:val="16"/>
                <w:szCs w:val="16"/>
              </w:rPr>
            </w:pPr>
            <w:r>
              <w:rPr>
                <w:rFonts w:cs="Arial"/>
                <w:sz w:val="16"/>
                <w:szCs w:val="16"/>
              </w:rPr>
              <w:t>A</w:t>
            </w:r>
          </w:p>
        </w:tc>
        <w:tc>
          <w:tcPr>
            <w:tcW w:w="4919" w:type="dxa"/>
            <w:shd w:val="solid" w:color="FFFFFF" w:fill="auto"/>
          </w:tcPr>
          <w:p w14:paraId="6BE9C9CF" w14:textId="77777777" w:rsidR="00290BF4" w:rsidRDefault="00290BF4" w:rsidP="00290BF4">
            <w:pPr>
              <w:pStyle w:val="TAL"/>
            </w:pPr>
            <w:r w:rsidRPr="00EC05B7">
              <w:t>Corrections to current location discovery schema</w:t>
            </w:r>
          </w:p>
        </w:tc>
        <w:tc>
          <w:tcPr>
            <w:tcW w:w="707" w:type="dxa"/>
            <w:shd w:val="solid" w:color="FFFFFF" w:fill="auto"/>
          </w:tcPr>
          <w:p w14:paraId="02F007B5" w14:textId="77777777" w:rsidR="00290BF4" w:rsidRDefault="00290BF4" w:rsidP="00290BF4">
            <w:pPr>
              <w:pStyle w:val="TAC"/>
              <w:rPr>
                <w:rFonts w:cs="Arial"/>
                <w:sz w:val="16"/>
                <w:szCs w:val="16"/>
              </w:rPr>
            </w:pPr>
            <w:r>
              <w:rPr>
                <w:rFonts w:cs="Arial"/>
                <w:sz w:val="16"/>
                <w:szCs w:val="16"/>
              </w:rPr>
              <w:t>17.9.0</w:t>
            </w:r>
          </w:p>
        </w:tc>
      </w:tr>
      <w:tr w:rsidR="00290BF4" w:rsidRPr="00481D2D" w14:paraId="5D8EFBBA" w14:textId="77777777" w:rsidTr="00F85BBF">
        <w:tc>
          <w:tcPr>
            <w:tcW w:w="798" w:type="dxa"/>
            <w:shd w:val="solid" w:color="FFFFFF" w:fill="auto"/>
          </w:tcPr>
          <w:p w14:paraId="1FEFBE8E" w14:textId="77777777" w:rsidR="00290BF4" w:rsidRDefault="00290BF4" w:rsidP="00290BF4">
            <w:pPr>
              <w:pStyle w:val="TAC"/>
              <w:rPr>
                <w:rFonts w:cs="Arial"/>
                <w:sz w:val="16"/>
                <w:szCs w:val="16"/>
              </w:rPr>
            </w:pPr>
            <w:r>
              <w:rPr>
                <w:rFonts w:cs="Arial"/>
                <w:sz w:val="16"/>
                <w:szCs w:val="16"/>
              </w:rPr>
              <w:t>2022-12</w:t>
            </w:r>
          </w:p>
        </w:tc>
        <w:tc>
          <w:tcPr>
            <w:tcW w:w="797" w:type="dxa"/>
            <w:shd w:val="solid" w:color="FFFFFF" w:fill="auto"/>
          </w:tcPr>
          <w:p w14:paraId="4B6E2135" w14:textId="77777777" w:rsidR="00290BF4" w:rsidRDefault="00290BF4" w:rsidP="00290BF4">
            <w:pPr>
              <w:pStyle w:val="TAC"/>
              <w:rPr>
                <w:rFonts w:cs="Arial"/>
                <w:sz w:val="16"/>
                <w:szCs w:val="16"/>
              </w:rPr>
            </w:pPr>
            <w:r>
              <w:rPr>
                <w:rFonts w:cs="Arial"/>
                <w:sz w:val="16"/>
                <w:szCs w:val="16"/>
              </w:rPr>
              <w:t>CT#98e</w:t>
            </w:r>
          </w:p>
        </w:tc>
        <w:tc>
          <w:tcPr>
            <w:tcW w:w="1088" w:type="dxa"/>
            <w:shd w:val="solid" w:color="FFFFFF" w:fill="auto"/>
          </w:tcPr>
          <w:p w14:paraId="5AFCBD01" w14:textId="77777777" w:rsidR="00290BF4" w:rsidRPr="00E76D68" w:rsidRDefault="00290BF4" w:rsidP="00290BF4">
            <w:pPr>
              <w:pStyle w:val="TAC"/>
              <w:rPr>
                <w:rFonts w:cs="Arial"/>
                <w:sz w:val="16"/>
                <w:szCs w:val="16"/>
              </w:rPr>
            </w:pPr>
            <w:r w:rsidRPr="002804C2">
              <w:rPr>
                <w:rFonts w:cs="Arial"/>
                <w:sz w:val="16"/>
                <w:szCs w:val="16"/>
              </w:rPr>
              <w:t>CP-223148</w:t>
            </w:r>
          </w:p>
        </w:tc>
        <w:tc>
          <w:tcPr>
            <w:tcW w:w="524" w:type="dxa"/>
            <w:shd w:val="solid" w:color="FFFFFF" w:fill="auto"/>
          </w:tcPr>
          <w:p w14:paraId="2CEBA588" w14:textId="77777777" w:rsidR="00290BF4" w:rsidRDefault="00290BF4" w:rsidP="00290BF4">
            <w:pPr>
              <w:pStyle w:val="TAL"/>
              <w:rPr>
                <w:rFonts w:cs="Arial"/>
                <w:sz w:val="16"/>
                <w:szCs w:val="16"/>
              </w:rPr>
            </w:pPr>
            <w:r>
              <w:rPr>
                <w:rFonts w:cs="Arial"/>
                <w:sz w:val="16"/>
                <w:szCs w:val="16"/>
              </w:rPr>
              <w:t>6573</w:t>
            </w:r>
          </w:p>
        </w:tc>
        <w:tc>
          <w:tcPr>
            <w:tcW w:w="424" w:type="dxa"/>
            <w:shd w:val="solid" w:color="FFFFFF" w:fill="auto"/>
          </w:tcPr>
          <w:p w14:paraId="673A27E6" w14:textId="77777777" w:rsidR="00290BF4" w:rsidRDefault="00290BF4" w:rsidP="00290BF4">
            <w:pPr>
              <w:pStyle w:val="TAR"/>
              <w:rPr>
                <w:rFonts w:cs="Arial"/>
                <w:sz w:val="16"/>
                <w:szCs w:val="16"/>
              </w:rPr>
            </w:pPr>
            <w:r>
              <w:rPr>
                <w:rFonts w:cs="Arial"/>
                <w:sz w:val="16"/>
                <w:szCs w:val="16"/>
              </w:rPr>
              <w:t>1</w:t>
            </w:r>
          </w:p>
        </w:tc>
        <w:tc>
          <w:tcPr>
            <w:tcW w:w="424" w:type="dxa"/>
            <w:shd w:val="solid" w:color="FFFFFF" w:fill="auto"/>
          </w:tcPr>
          <w:p w14:paraId="3D19860F" w14:textId="77777777" w:rsidR="00290BF4" w:rsidRDefault="00290BF4" w:rsidP="00290BF4">
            <w:pPr>
              <w:pStyle w:val="TAC"/>
              <w:rPr>
                <w:rFonts w:cs="Arial"/>
                <w:sz w:val="16"/>
                <w:szCs w:val="16"/>
              </w:rPr>
            </w:pPr>
            <w:r>
              <w:rPr>
                <w:rFonts w:cs="Arial"/>
                <w:sz w:val="16"/>
                <w:szCs w:val="16"/>
              </w:rPr>
              <w:t>F</w:t>
            </w:r>
          </w:p>
        </w:tc>
        <w:tc>
          <w:tcPr>
            <w:tcW w:w="4919" w:type="dxa"/>
            <w:shd w:val="solid" w:color="FFFFFF" w:fill="auto"/>
          </w:tcPr>
          <w:p w14:paraId="1738CFAF" w14:textId="77777777" w:rsidR="00290BF4" w:rsidRDefault="00290BF4" w:rsidP="00290BF4">
            <w:pPr>
              <w:pStyle w:val="TAL"/>
            </w:pPr>
            <w:r w:rsidRPr="00EC05B7">
              <w:t>Enabling NR-ProSe-L2UNR/L3UNR access-type reporting in P-Access-Network-Info header and Cellular-Network-Info header field</w:t>
            </w:r>
          </w:p>
        </w:tc>
        <w:tc>
          <w:tcPr>
            <w:tcW w:w="707" w:type="dxa"/>
            <w:shd w:val="solid" w:color="FFFFFF" w:fill="auto"/>
          </w:tcPr>
          <w:p w14:paraId="79842511" w14:textId="77777777" w:rsidR="00290BF4" w:rsidRDefault="00290BF4" w:rsidP="00290BF4">
            <w:pPr>
              <w:pStyle w:val="TAC"/>
              <w:rPr>
                <w:rFonts w:cs="Arial"/>
                <w:sz w:val="16"/>
                <w:szCs w:val="16"/>
              </w:rPr>
            </w:pPr>
            <w:r>
              <w:rPr>
                <w:rFonts w:cs="Arial"/>
                <w:sz w:val="16"/>
                <w:szCs w:val="16"/>
              </w:rPr>
              <w:t>17.9.0</w:t>
            </w:r>
          </w:p>
        </w:tc>
      </w:tr>
      <w:tr w:rsidR="00290BF4" w:rsidRPr="00481D2D" w14:paraId="4F124894" w14:textId="77777777" w:rsidTr="00F85BBF">
        <w:tc>
          <w:tcPr>
            <w:tcW w:w="798" w:type="dxa"/>
            <w:shd w:val="solid" w:color="FFFFFF" w:fill="auto"/>
          </w:tcPr>
          <w:p w14:paraId="515C06D4" w14:textId="77777777" w:rsidR="00290BF4" w:rsidRDefault="00290BF4" w:rsidP="00290BF4">
            <w:pPr>
              <w:pStyle w:val="TAC"/>
              <w:rPr>
                <w:rFonts w:cs="Arial"/>
                <w:sz w:val="16"/>
                <w:szCs w:val="16"/>
              </w:rPr>
            </w:pPr>
            <w:r>
              <w:rPr>
                <w:rFonts w:cs="Arial"/>
                <w:sz w:val="16"/>
                <w:szCs w:val="16"/>
              </w:rPr>
              <w:t>2022-12</w:t>
            </w:r>
          </w:p>
        </w:tc>
        <w:tc>
          <w:tcPr>
            <w:tcW w:w="797" w:type="dxa"/>
            <w:shd w:val="solid" w:color="FFFFFF" w:fill="auto"/>
          </w:tcPr>
          <w:p w14:paraId="527EE14F" w14:textId="77777777" w:rsidR="00290BF4" w:rsidRDefault="00290BF4" w:rsidP="00290BF4">
            <w:pPr>
              <w:pStyle w:val="TAC"/>
              <w:rPr>
                <w:rFonts w:cs="Arial"/>
                <w:sz w:val="16"/>
                <w:szCs w:val="16"/>
              </w:rPr>
            </w:pPr>
            <w:r>
              <w:rPr>
                <w:rFonts w:cs="Arial"/>
                <w:sz w:val="16"/>
                <w:szCs w:val="16"/>
              </w:rPr>
              <w:t>CT#98e</w:t>
            </w:r>
          </w:p>
        </w:tc>
        <w:tc>
          <w:tcPr>
            <w:tcW w:w="1088" w:type="dxa"/>
            <w:shd w:val="solid" w:color="FFFFFF" w:fill="auto"/>
          </w:tcPr>
          <w:p w14:paraId="68967BEC" w14:textId="77777777" w:rsidR="00290BF4" w:rsidRPr="00E76D68" w:rsidRDefault="00290BF4" w:rsidP="00290BF4">
            <w:pPr>
              <w:pStyle w:val="TAC"/>
              <w:rPr>
                <w:rFonts w:cs="Arial"/>
                <w:sz w:val="16"/>
                <w:szCs w:val="16"/>
              </w:rPr>
            </w:pPr>
            <w:r w:rsidRPr="002804C2">
              <w:rPr>
                <w:rFonts w:cs="Arial"/>
                <w:sz w:val="16"/>
                <w:szCs w:val="16"/>
              </w:rPr>
              <w:t>CP-223141</w:t>
            </w:r>
          </w:p>
        </w:tc>
        <w:tc>
          <w:tcPr>
            <w:tcW w:w="524" w:type="dxa"/>
            <w:shd w:val="solid" w:color="FFFFFF" w:fill="auto"/>
          </w:tcPr>
          <w:p w14:paraId="701CFFF9" w14:textId="77777777" w:rsidR="00290BF4" w:rsidRDefault="00290BF4" w:rsidP="00290BF4">
            <w:pPr>
              <w:pStyle w:val="TAL"/>
              <w:rPr>
                <w:rFonts w:cs="Arial"/>
                <w:sz w:val="16"/>
                <w:szCs w:val="16"/>
              </w:rPr>
            </w:pPr>
            <w:r>
              <w:rPr>
                <w:rFonts w:cs="Arial"/>
                <w:sz w:val="16"/>
                <w:szCs w:val="16"/>
              </w:rPr>
              <w:t>6574</w:t>
            </w:r>
          </w:p>
        </w:tc>
        <w:tc>
          <w:tcPr>
            <w:tcW w:w="424" w:type="dxa"/>
            <w:shd w:val="solid" w:color="FFFFFF" w:fill="auto"/>
          </w:tcPr>
          <w:p w14:paraId="2394DB3C" w14:textId="77777777" w:rsidR="00290BF4" w:rsidRDefault="00290BF4" w:rsidP="00290BF4">
            <w:pPr>
              <w:pStyle w:val="TAR"/>
              <w:rPr>
                <w:rFonts w:cs="Arial"/>
                <w:sz w:val="16"/>
                <w:szCs w:val="16"/>
              </w:rPr>
            </w:pPr>
            <w:r>
              <w:rPr>
                <w:rFonts w:cs="Arial"/>
                <w:sz w:val="16"/>
                <w:szCs w:val="16"/>
              </w:rPr>
              <w:t>1</w:t>
            </w:r>
          </w:p>
        </w:tc>
        <w:tc>
          <w:tcPr>
            <w:tcW w:w="424" w:type="dxa"/>
            <w:shd w:val="solid" w:color="FFFFFF" w:fill="auto"/>
          </w:tcPr>
          <w:p w14:paraId="20AB564E" w14:textId="77777777" w:rsidR="00290BF4" w:rsidRDefault="00290BF4" w:rsidP="00290BF4">
            <w:pPr>
              <w:pStyle w:val="TAC"/>
              <w:rPr>
                <w:rFonts w:cs="Arial"/>
                <w:sz w:val="16"/>
                <w:szCs w:val="16"/>
              </w:rPr>
            </w:pPr>
            <w:r>
              <w:rPr>
                <w:rFonts w:cs="Arial"/>
                <w:sz w:val="16"/>
                <w:szCs w:val="16"/>
              </w:rPr>
              <w:t>F</w:t>
            </w:r>
          </w:p>
        </w:tc>
        <w:tc>
          <w:tcPr>
            <w:tcW w:w="4919" w:type="dxa"/>
            <w:shd w:val="solid" w:color="FFFFFF" w:fill="auto"/>
          </w:tcPr>
          <w:p w14:paraId="681AA914" w14:textId="77777777" w:rsidR="00290BF4" w:rsidRDefault="00290BF4" w:rsidP="00290BF4">
            <w:pPr>
              <w:pStyle w:val="TAL"/>
            </w:pPr>
            <w:r w:rsidRPr="001A6882">
              <w:t>Reference update: draft-</w:t>
            </w:r>
            <w:proofErr w:type="spellStart"/>
            <w:r w:rsidRPr="001A6882">
              <w:t>ietf</w:t>
            </w:r>
            <w:proofErr w:type="spellEnd"/>
            <w:r w:rsidRPr="001A6882">
              <w:t>-stir-identity-header-errors-handling</w:t>
            </w:r>
          </w:p>
        </w:tc>
        <w:tc>
          <w:tcPr>
            <w:tcW w:w="707" w:type="dxa"/>
            <w:shd w:val="solid" w:color="FFFFFF" w:fill="auto"/>
          </w:tcPr>
          <w:p w14:paraId="61D54DB0" w14:textId="77777777" w:rsidR="00290BF4" w:rsidRDefault="00290BF4" w:rsidP="00290BF4">
            <w:pPr>
              <w:pStyle w:val="TAC"/>
              <w:rPr>
                <w:rFonts w:cs="Arial"/>
                <w:sz w:val="16"/>
                <w:szCs w:val="16"/>
              </w:rPr>
            </w:pPr>
            <w:r>
              <w:rPr>
                <w:rFonts w:cs="Arial"/>
                <w:sz w:val="16"/>
                <w:szCs w:val="16"/>
              </w:rPr>
              <w:t>17.9.0</w:t>
            </w:r>
          </w:p>
        </w:tc>
      </w:tr>
      <w:tr w:rsidR="00355AF5" w:rsidRPr="00481D2D" w14:paraId="3CD2593E" w14:textId="77777777" w:rsidTr="00F85BBF">
        <w:tc>
          <w:tcPr>
            <w:tcW w:w="798" w:type="dxa"/>
            <w:shd w:val="solid" w:color="FFFFFF" w:fill="auto"/>
          </w:tcPr>
          <w:p w14:paraId="0B774856" w14:textId="77777777" w:rsidR="00355AF5" w:rsidRDefault="00355AF5" w:rsidP="00CE615F">
            <w:pPr>
              <w:pStyle w:val="TAC"/>
              <w:rPr>
                <w:rFonts w:cs="Arial"/>
                <w:sz w:val="16"/>
                <w:szCs w:val="16"/>
              </w:rPr>
            </w:pPr>
            <w:r>
              <w:rPr>
                <w:rFonts w:cs="Arial"/>
                <w:sz w:val="16"/>
                <w:szCs w:val="16"/>
              </w:rPr>
              <w:t>2012-12</w:t>
            </w:r>
          </w:p>
        </w:tc>
        <w:tc>
          <w:tcPr>
            <w:tcW w:w="797" w:type="dxa"/>
            <w:shd w:val="solid" w:color="FFFFFF" w:fill="auto"/>
          </w:tcPr>
          <w:p w14:paraId="7A1EB44D" w14:textId="77777777" w:rsidR="00355AF5" w:rsidRDefault="00355AF5" w:rsidP="00CE615F">
            <w:pPr>
              <w:pStyle w:val="TAC"/>
              <w:rPr>
                <w:rFonts w:cs="Arial"/>
                <w:sz w:val="16"/>
                <w:szCs w:val="16"/>
              </w:rPr>
            </w:pPr>
            <w:r>
              <w:rPr>
                <w:rFonts w:cs="Arial"/>
                <w:sz w:val="16"/>
                <w:szCs w:val="16"/>
              </w:rPr>
              <w:t>CT#98e</w:t>
            </w:r>
          </w:p>
        </w:tc>
        <w:tc>
          <w:tcPr>
            <w:tcW w:w="1088" w:type="dxa"/>
            <w:shd w:val="solid" w:color="FFFFFF" w:fill="auto"/>
          </w:tcPr>
          <w:p w14:paraId="06F7DC7F" w14:textId="77777777" w:rsidR="00355AF5" w:rsidRPr="002804C2" w:rsidRDefault="00290BF4" w:rsidP="00CE615F">
            <w:pPr>
              <w:pStyle w:val="TAC"/>
              <w:rPr>
                <w:rFonts w:cs="Arial"/>
                <w:sz w:val="16"/>
                <w:szCs w:val="16"/>
                <w:lang w:val="fr-FR"/>
              </w:rPr>
            </w:pPr>
            <w:r w:rsidRPr="00290BF4">
              <w:rPr>
                <w:rFonts w:cs="Arial"/>
                <w:sz w:val="16"/>
                <w:szCs w:val="16"/>
              </w:rPr>
              <w:t>CP-223128</w:t>
            </w:r>
          </w:p>
        </w:tc>
        <w:tc>
          <w:tcPr>
            <w:tcW w:w="524" w:type="dxa"/>
            <w:shd w:val="solid" w:color="FFFFFF" w:fill="auto"/>
          </w:tcPr>
          <w:p w14:paraId="6DD2A49D" w14:textId="77777777" w:rsidR="00355AF5" w:rsidRDefault="00355AF5" w:rsidP="00CE615F">
            <w:pPr>
              <w:pStyle w:val="TAL"/>
              <w:rPr>
                <w:rFonts w:cs="Arial"/>
                <w:sz w:val="16"/>
                <w:szCs w:val="16"/>
              </w:rPr>
            </w:pPr>
            <w:r>
              <w:rPr>
                <w:rFonts w:cs="Arial"/>
                <w:sz w:val="16"/>
                <w:szCs w:val="16"/>
              </w:rPr>
              <w:t>6567</w:t>
            </w:r>
          </w:p>
        </w:tc>
        <w:tc>
          <w:tcPr>
            <w:tcW w:w="424" w:type="dxa"/>
            <w:shd w:val="solid" w:color="FFFFFF" w:fill="auto"/>
          </w:tcPr>
          <w:p w14:paraId="450208E1" w14:textId="77777777" w:rsidR="00355AF5" w:rsidRDefault="00355AF5" w:rsidP="00CE615F">
            <w:pPr>
              <w:pStyle w:val="TAR"/>
              <w:rPr>
                <w:rFonts w:cs="Arial"/>
                <w:sz w:val="16"/>
                <w:szCs w:val="16"/>
              </w:rPr>
            </w:pPr>
            <w:r>
              <w:rPr>
                <w:rFonts w:cs="Arial"/>
                <w:sz w:val="16"/>
                <w:szCs w:val="16"/>
              </w:rPr>
              <w:t>1</w:t>
            </w:r>
          </w:p>
        </w:tc>
        <w:tc>
          <w:tcPr>
            <w:tcW w:w="424" w:type="dxa"/>
            <w:shd w:val="solid" w:color="FFFFFF" w:fill="auto"/>
          </w:tcPr>
          <w:p w14:paraId="7A1B84AA" w14:textId="77777777" w:rsidR="00355AF5" w:rsidRDefault="00355AF5" w:rsidP="00CE615F">
            <w:pPr>
              <w:pStyle w:val="TAC"/>
              <w:rPr>
                <w:rFonts w:cs="Arial"/>
                <w:sz w:val="16"/>
                <w:szCs w:val="16"/>
              </w:rPr>
            </w:pPr>
            <w:r>
              <w:rPr>
                <w:rFonts w:cs="Arial"/>
                <w:sz w:val="16"/>
                <w:szCs w:val="16"/>
              </w:rPr>
              <w:t>B</w:t>
            </w:r>
          </w:p>
        </w:tc>
        <w:tc>
          <w:tcPr>
            <w:tcW w:w="4919" w:type="dxa"/>
            <w:shd w:val="solid" w:color="FFFFFF" w:fill="auto"/>
          </w:tcPr>
          <w:p w14:paraId="0CBD614D" w14:textId="77777777" w:rsidR="00355AF5" w:rsidRPr="001A6882" w:rsidRDefault="00355AF5" w:rsidP="00CE615F">
            <w:pPr>
              <w:pStyle w:val="TAL"/>
            </w:pPr>
            <w:r w:rsidRPr="00355AF5">
              <w:t>Support of IETF draft-</w:t>
            </w:r>
            <w:proofErr w:type="spellStart"/>
            <w:r w:rsidRPr="00355AF5">
              <w:t>ietf</w:t>
            </w:r>
            <w:proofErr w:type="spellEnd"/>
            <w:r w:rsidRPr="00355AF5">
              <w:t>-</w:t>
            </w:r>
            <w:proofErr w:type="spellStart"/>
            <w:r w:rsidRPr="00355AF5">
              <w:t>sipcore</w:t>
            </w:r>
            <w:proofErr w:type="spellEnd"/>
            <w:r w:rsidRPr="00355AF5">
              <w:t>-multiple-reasons</w:t>
            </w:r>
          </w:p>
        </w:tc>
        <w:tc>
          <w:tcPr>
            <w:tcW w:w="707" w:type="dxa"/>
            <w:shd w:val="solid" w:color="FFFFFF" w:fill="auto"/>
          </w:tcPr>
          <w:p w14:paraId="584A7E0B" w14:textId="77777777" w:rsidR="00355AF5" w:rsidRDefault="00355AF5" w:rsidP="00CE615F">
            <w:pPr>
              <w:pStyle w:val="TAC"/>
              <w:rPr>
                <w:rFonts w:cs="Arial"/>
                <w:sz w:val="16"/>
                <w:szCs w:val="16"/>
              </w:rPr>
            </w:pPr>
            <w:r>
              <w:rPr>
                <w:rFonts w:cs="Arial"/>
                <w:sz w:val="16"/>
                <w:szCs w:val="16"/>
              </w:rPr>
              <w:t>18.0.0</w:t>
            </w:r>
          </w:p>
        </w:tc>
      </w:tr>
      <w:tr w:rsidR="001F2C00" w:rsidRPr="00481D2D" w14:paraId="08535D4E" w14:textId="77777777" w:rsidTr="00F85BBF">
        <w:tc>
          <w:tcPr>
            <w:tcW w:w="798" w:type="dxa"/>
            <w:shd w:val="solid" w:color="FFFFFF" w:fill="auto"/>
          </w:tcPr>
          <w:p w14:paraId="6CB672EB" w14:textId="77777777" w:rsidR="001F2C00" w:rsidRPr="00AD5ED2" w:rsidRDefault="001F2C00" w:rsidP="001F2C00">
            <w:pPr>
              <w:pStyle w:val="TAC"/>
              <w:rPr>
                <w:rFonts w:cs="Arial"/>
                <w:sz w:val="16"/>
                <w:szCs w:val="16"/>
              </w:rPr>
            </w:pPr>
            <w:r w:rsidRPr="00AD5ED2">
              <w:rPr>
                <w:rFonts w:cs="Arial"/>
                <w:sz w:val="16"/>
                <w:szCs w:val="16"/>
              </w:rPr>
              <w:t>2023-03</w:t>
            </w:r>
          </w:p>
        </w:tc>
        <w:tc>
          <w:tcPr>
            <w:tcW w:w="797" w:type="dxa"/>
            <w:shd w:val="solid" w:color="FFFFFF" w:fill="auto"/>
          </w:tcPr>
          <w:p w14:paraId="2E638195" w14:textId="77777777" w:rsidR="001F2C00" w:rsidRPr="00AD5ED2" w:rsidRDefault="001F2C00" w:rsidP="001F2C00">
            <w:pPr>
              <w:pStyle w:val="TAC"/>
              <w:rPr>
                <w:rFonts w:cs="Arial"/>
                <w:sz w:val="16"/>
                <w:szCs w:val="16"/>
              </w:rPr>
            </w:pPr>
            <w:r w:rsidRPr="00AD5ED2">
              <w:rPr>
                <w:rFonts w:cs="Arial"/>
                <w:sz w:val="16"/>
                <w:szCs w:val="16"/>
              </w:rPr>
              <w:t>CT#99</w:t>
            </w:r>
          </w:p>
        </w:tc>
        <w:tc>
          <w:tcPr>
            <w:tcW w:w="1088" w:type="dxa"/>
            <w:shd w:val="solid" w:color="FFFFFF" w:fill="auto"/>
          </w:tcPr>
          <w:p w14:paraId="3A6EED4C" w14:textId="77777777" w:rsidR="001F2C00" w:rsidRPr="00AD5ED2" w:rsidRDefault="001F2C00" w:rsidP="001F2C00">
            <w:pPr>
              <w:overflowPunct/>
              <w:autoSpaceDE/>
              <w:autoSpaceDN/>
              <w:adjustRightInd/>
              <w:spacing w:after="0"/>
              <w:jc w:val="center"/>
              <w:textAlignment w:val="auto"/>
              <w:rPr>
                <w:rFonts w:ascii="Arial" w:hAnsi="Arial" w:cs="Arial"/>
                <w:sz w:val="16"/>
                <w:szCs w:val="16"/>
              </w:rPr>
            </w:pPr>
            <w:hyperlink r:id="rId41" w:history="1">
              <w:r w:rsidRPr="00AD5ED2">
                <w:rPr>
                  <w:rStyle w:val="Hyperlink"/>
                  <w:rFonts w:ascii="Arial" w:hAnsi="Arial" w:cs="Arial"/>
                  <w:color w:val="auto"/>
                  <w:sz w:val="16"/>
                  <w:szCs w:val="16"/>
                  <w:u w:val="none"/>
                </w:rPr>
                <w:t>CP-230259</w:t>
              </w:r>
            </w:hyperlink>
          </w:p>
        </w:tc>
        <w:tc>
          <w:tcPr>
            <w:tcW w:w="524" w:type="dxa"/>
            <w:shd w:val="solid" w:color="FFFFFF" w:fill="auto"/>
          </w:tcPr>
          <w:p w14:paraId="4C9250FA" w14:textId="77777777" w:rsidR="001F2C00" w:rsidRPr="00AD5ED2" w:rsidRDefault="001F2C00" w:rsidP="001F2C00">
            <w:pPr>
              <w:pStyle w:val="TAL"/>
              <w:rPr>
                <w:rFonts w:cs="Arial"/>
                <w:sz w:val="16"/>
                <w:szCs w:val="16"/>
              </w:rPr>
            </w:pPr>
            <w:r w:rsidRPr="00AD5ED2">
              <w:rPr>
                <w:rFonts w:cs="Arial"/>
                <w:sz w:val="16"/>
                <w:szCs w:val="16"/>
              </w:rPr>
              <w:t>6584</w:t>
            </w:r>
          </w:p>
        </w:tc>
        <w:tc>
          <w:tcPr>
            <w:tcW w:w="424" w:type="dxa"/>
            <w:shd w:val="solid" w:color="FFFFFF" w:fill="auto"/>
          </w:tcPr>
          <w:p w14:paraId="243974E4" w14:textId="77777777" w:rsidR="001F2C00" w:rsidRPr="00AD5ED2" w:rsidRDefault="001F2C00" w:rsidP="001F2C00">
            <w:pPr>
              <w:pStyle w:val="TAR"/>
              <w:rPr>
                <w:rFonts w:cs="Arial"/>
                <w:sz w:val="16"/>
                <w:szCs w:val="16"/>
              </w:rPr>
            </w:pPr>
            <w:r w:rsidRPr="00AD5ED2">
              <w:rPr>
                <w:rFonts w:cs="Arial"/>
                <w:sz w:val="16"/>
                <w:szCs w:val="16"/>
              </w:rPr>
              <w:t>-</w:t>
            </w:r>
          </w:p>
        </w:tc>
        <w:tc>
          <w:tcPr>
            <w:tcW w:w="424" w:type="dxa"/>
            <w:shd w:val="solid" w:color="FFFFFF" w:fill="auto"/>
          </w:tcPr>
          <w:p w14:paraId="4B462226" w14:textId="77777777" w:rsidR="001F2C00" w:rsidRPr="00AD5ED2" w:rsidRDefault="001F2C00" w:rsidP="001F2C00">
            <w:pPr>
              <w:pStyle w:val="TAC"/>
              <w:rPr>
                <w:rFonts w:cs="Arial"/>
                <w:sz w:val="16"/>
                <w:szCs w:val="16"/>
              </w:rPr>
            </w:pPr>
            <w:r w:rsidRPr="00AD5ED2">
              <w:rPr>
                <w:rFonts w:cs="Arial"/>
                <w:sz w:val="16"/>
                <w:szCs w:val="16"/>
              </w:rPr>
              <w:t>A</w:t>
            </w:r>
          </w:p>
        </w:tc>
        <w:tc>
          <w:tcPr>
            <w:tcW w:w="4919" w:type="dxa"/>
            <w:shd w:val="solid" w:color="FFFFFF" w:fill="auto"/>
          </w:tcPr>
          <w:p w14:paraId="5C98E50B" w14:textId="77777777" w:rsidR="001F2C00" w:rsidRPr="00AD5ED2" w:rsidRDefault="001F2C00" w:rsidP="001F2C00">
            <w:pPr>
              <w:pStyle w:val="TAL"/>
              <w:rPr>
                <w:rFonts w:cs="Arial"/>
                <w:sz w:val="16"/>
                <w:szCs w:val="16"/>
              </w:rPr>
            </w:pPr>
            <w:r w:rsidRPr="00AD5ED2">
              <w:rPr>
                <w:rFonts w:cs="Arial"/>
                <w:sz w:val="16"/>
                <w:szCs w:val="16"/>
              </w:rPr>
              <w:t>EN on bulk registration</w:t>
            </w:r>
          </w:p>
        </w:tc>
        <w:tc>
          <w:tcPr>
            <w:tcW w:w="707" w:type="dxa"/>
            <w:shd w:val="solid" w:color="FFFFFF" w:fill="auto"/>
          </w:tcPr>
          <w:p w14:paraId="7097BDA5" w14:textId="77777777" w:rsidR="001F2C00" w:rsidRPr="00AD5ED2" w:rsidRDefault="001F2C00" w:rsidP="001F2C00">
            <w:pPr>
              <w:pStyle w:val="TAC"/>
              <w:rPr>
                <w:rFonts w:cs="Arial"/>
                <w:sz w:val="16"/>
                <w:szCs w:val="16"/>
              </w:rPr>
            </w:pPr>
            <w:r w:rsidRPr="00AD5ED2">
              <w:rPr>
                <w:rFonts w:cs="Arial"/>
                <w:sz w:val="16"/>
                <w:szCs w:val="16"/>
              </w:rPr>
              <w:t>18.1.0</w:t>
            </w:r>
          </w:p>
        </w:tc>
      </w:tr>
      <w:tr w:rsidR="001F2C00" w:rsidRPr="00481D2D" w14:paraId="736694B2" w14:textId="77777777" w:rsidTr="00F85BBF">
        <w:tc>
          <w:tcPr>
            <w:tcW w:w="798" w:type="dxa"/>
            <w:shd w:val="solid" w:color="FFFFFF" w:fill="auto"/>
          </w:tcPr>
          <w:p w14:paraId="012F1E48" w14:textId="77777777" w:rsidR="001F2C00" w:rsidRPr="00AD5ED2" w:rsidRDefault="001F2C00" w:rsidP="001F2C00">
            <w:pPr>
              <w:pStyle w:val="TAC"/>
              <w:rPr>
                <w:rFonts w:cs="Arial"/>
                <w:sz w:val="16"/>
                <w:szCs w:val="16"/>
              </w:rPr>
            </w:pPr>
            <w:r w:rsidRPr="00AD5ED2">
              <w:rPr>
                <w:rFonts w:cs="Arial"/>
                <w:sz w:val="16"/>
                <w:szCs w:val="16"/>
              </w:rPr>
              <w:t>2023-03</w:t>
            </w:r>
          </w:p>
        </w:tc>
        <w:tc>
          <w:tcPr>
            <w:tcW w:w="797" w:type="dxa"/>
            <w:shd w:val="solid" w:color="FFFFFF" w:fill="auto"/>
          </w:tcPr>
          <w:p w14:paraId="07A95254" w14:textId="77777777" w:rsidR="001F2C00" w:rsidRPr="00AD5ED2" w:rsidRDefault="001F2C00" w:rsidP="001F2C00">
            <w:pPr>
              <w:pStyle w:val="TAC"/>
              <w:rPr>
                <w:rFonts w:cs="Arial"/>
                <w:sz w:val="16"/>
                <w:szCs w:val="16"/>
              </w:rPr>
            </w:pPr>
            <w:r w:rsidRPr="00AD5ED2">
              <w:rPr>
                <w:rFonts w:cs="Arial"/>
                <w:sz w:val="16"/>
                <w:szCs w:val="16"/>
              </w:rPr>
              <w:t>CT#99</w:t>
            </w:r>
          </w:p>
        </w:tc>
        <w:tc>
          <w:tcPr>
            <w:tcW w:w="1088" w:type="dxa"/>
            <w:shd w:val="solid" w:color="FFFFFF" w:fill="auto"/>
          </w:tcPr>
          <w:p w14:paraId="05C80D67" w14:textId="77777777" w:rsidR="001F2C00" w:rsidRPr="00AD5ED2" w:rsidRDefault="001F2C00" w:rsidP="001F2C00">
            <w:pPr>
              <w:overflowPunct/>
              <w:autoSpaceDE/>
              <w:autoSpaceDN/>
              <w:adjustRightInd/>
              <w:spacing w:after="0"/>
              <w:jc w:val="center"/>
              <w:textAlignment w:val="auto"/>
              <w:rPr>
                <w:rFonts w:ascii="Arial" w:hAnsi="Arial" w:cs="Arial"/>
                <w:sz w:val="16"/>
                <w:szCs w:val="16"/>
              </w:rPr>
            </w:pPr>
            <w:hyperlink r:id="rId42" w:history="1">
              <w:r w:rsidRPr="00AD5ED2">
                <w:rPr>
                  <w:rStyle w:val="Hyperlink"/>
                  <w:rFonts w:ascii="Arial" w:hAnsi="Arial" w:cs="Arial"/>
                  <w:color w:val="auto"/>
                  <w:sz w:val="16"/>
                  <w:szCs w:val="16"/>
                  <w:u w:val="none"/>
                </w:rPr>
                <w:t>CP-230237</w:t>
              </w:r>
            </w:hyperlink>
          </w:p>
        </w:tc>
        <w:tc>
          <w:tcPr>
            <w:tcW w:w="524" w:type="dxa"/>
            <w:shd w:val="solid" w:color="FFFFFF" w:fill="auto"/>
          </w:tcPr>
          <w:p w14:paraId="66B6DFD3" w14:textId="77777777" w:rsidR="001F2C00" w:rsidRPr="00AD5ED2" w:rsidRDefault="001F2C00" w:rsidP="001F2C00">
            <w:pPr>
              <w:pStyle w:val="TAL"/>
              <w:rPr>
                <w:rFonts w:cs="Arial"/>
                <w:sz w:val="16"/>
                <w:szCs w:val="16"/>
              </w:rPr>
            </w:pPr>
            <w:r w:rsidRPr="00AD5ED2">
              <w:rPr>
                <w:rFonts w:cs="Arial"/>
                <w:sz w:val="16"/>
                <w:szCs w:val="16"/>
              </w:rPr>
              <w:t>6576</w:t>
            </w:r>
          </w:p>
        </w:tc>
        <w:tc>
          <w:tcPr>
            <w:tcW w:w="424" w:type="dxa"/>
            <w:shd w:val="solid" w:color="FFFFFF" w:fill="auto"/>
          </w:tcPr>
          <w:p w14:paraId="10B59B14" w14:textId="77777777" w:rsidR="001F2C00" w:rsidRPr="00AD5ED2" w:rsidRDefault="001F2C00" w:rsidP="001F2C00">
            <w:pPr>
              <w:pStyle w:val="TAR"/>
              <w:rPr>
                <w:rFonts w:cs="Arial"/>
                <w:sz w:val="16"/>
                <w:szCs w:val="16"/>
              </w:rPr>
            </w:pPr>
            <w:r w:rsidRPr="00AD5ED2">
              <w:rPr>
                <w:rFonts w:cs="Arial"/>
                <w:sz w:val="16"/>
                <w:szCs w:val="16"/>
              </w:rPr>
              <w:t>1</w:t>
            </w:r>
          </w:p>
        </w:tc>
        <w:tc>
          <w:tcPr>
            <w:tcW w:w="424" w:type="dxa"/>
            <w:shd w:val="solid" w:color="FFFFFF" w:fill="auto"/>
          </w:tcPr>
          <w:p w14:paraId="220AFBF9" w14:textId="77777777" w:rsidR="001F2C00" w:rsidRPr="00AD5ED2" w:rsidRDefault="001F2C00" w:rsidP="001F2C00">
            <w:pPr>
              <w:pStyle w:val="TAC"/>
              <w:rPr>
                <w:rFonts w:cs="Arial"/>
                <w:sz w:val="16"/>
                <w:szCs w:val="16"/>
              </w:rPr>
            </w:pPr>
            <w:r w:rsidRPr="00AD5ED2">
              <w:rPr>
                <w:rFonts w:cs="Arial"/>
                <w:sz w:val="16"/>
                <w:szCs w:val="16"/>
              </w:rPr>
              <w:t>A</w:t>
            </w:r>
          </w:p>
        </w:tc>
        <w:tc>
          <w:tcPr>
            <w:tcW w:w="4919" w:type="dxa"/>
            <w:shd w:val="solid" w:color="FFFFFF" w:fill="auto"/>
          </w:tcPr>
          <w:p w14:paraId="1A7151A8" w14:textId="77777777" w:rsidR="001F2C00" w:rsidRPr="00AD5ED2" w:rsidRDefault="001F2C00" w:rsidP="001F2C00">
            <w:pPr>
              <w:pStyle w:val="TAL"/>
              <w:rPr>
                <w:rFonts w:cs="Arial"/>
                <w:sz w:val="16"/>
                <w:szCs w:val="16"/>
              </w:rPr>
            </w:pPr>
            <w:r w:rsidRPr="00AD5ED2">
              <w:rPr>
                <w:rFonts w:cs="Arial"/>
                <w:sz w:val="16"/>
                <w:szCs w:val="16"/>
              </w:rPr>
              <w:t>No procedures for Service-Interact-Info defined</w:t>
            </w:r>
          </w:p>
        </w:tc>
        <w:tc>
          <w:tcPr>
            <w:tcW w:w="707" w:type="dxa"/>
            <w:shd w:val="solid" w:color="FFFFFF" w:fill="auto"/>
          </w:tcPr>
          <w:p w14:paraId="0856577A" w14:textId="77777777" w:rsidR="001F2C00" w:rsidRPr="00AD5ED2" w:rsidRDefault="001F2C00" w:rsidP="001F2C00">
            <w:pPr>
              <w:pStyle w:val="TAC"/>
              <w:rPr>
                <w:rFonts w:cs="Arial"/>
                <w:sz w:val="16"/>
                <w:szCs w:val="16"/>
              </w:rPr>
            </w:pPr>
            <w:r w:rsidRPr="00AD5ED2">
              <w:rPr>
                <w:rFonts w:cs="Arial"/>
                <w:sz w:val="16"/>
                <w:szCs w:val="16"/>
              </w:rPr>
              <w:t>18.1.0</w:t>
            </w:r>
          </w:p>
        </w:tc>
      </w:tr>
      <w:tr w:rsidR="001F2C00" w:rsidRPr="00481D2D" w14:paraId="08DE7CB7" w14:textId="77777777" w:rsidTr="00F85BBF">
        <w:tc>
          <w:tcPr>
            <w:tcW w:w="798" w:type="dxa"/>
            <w:shd w:val="solid" w:color="FFFFFF" w:fill="auto"/>
          </w:tcPr>
          <w:p w14:paraId="41636567" w14:textId="77777777" w:rsidR="001F2C00" w:rsidRPr="00AD5ED2" w:rsidRDefault="001F2C00" w:rsidP="001F2C00">
            <w:pPr>
              <w:pStyle w:val="TAC"/>
              <w:rPr>
                <w:rFonts w:cs="Arial"/>
                <w:sz w:val="16"/>
                <w:szCs w:val="16"/>
              </w:rPr>
            </w:pPr>
            <w:r w:rsidRPr="00AD5ED2">
              <w:rPr>
                <w:rFonts w:cs="Arial"/>
                <w:sz w:val="16"/>
                <w:szCs w:val="16"/>
              </w:rPr>
              <w:t>2023-03</w:t>
            </w:r>
          </w:p>
        </w:tc>
        <w:tc>
          <w:tcPr>
            <w:tcW w:w="797" w:type="dxa"/>
            <w:shd w:val="solid" w:color="FFFFFF" w:fill="auto"/>
          </w:tcPr>
          <w:p w14:paraId="1D35FA42" w14:textId="77777777" w:rsidR="001F2C00" w:rsidRPr="00AD5ED2" w:rsidRDefault="001F2C00" w:rsidP="001F2C00">
            <w:pPr>
              <w:pStyle w:val="TAC"/>
              <w:rPr>
                <w:rFonts w:cs="Arial"/>
                <w:sz w:val="16"/>
                <w:szCs w:val="16"/>
              </w:rPr>
            </w:pPr>
            <w:r w:rsidRPr="00AD5ED2">
              <w:rPr>
                <w:rFonts w:cs="Arial"/>
                <w:sz w:val="16"/>
                <w:szCs w:val="16"/>
              </w:rPr>
              <w:t>CT#99</w:t>
            </w:r>
          </w:p>
        </w:tc>
        <w:tc>
          <w:tcPr>
            <w:tcW w:w="1088" w:type="dxa"/>
            <w:shd w:val="solid" w:color="FFFFFF" w:fill="auto"/>
          </w:tcPr>
          <w:p w14:paraId="3ACE87A6" w14:textId="77777777" w:rsidR="001F2C00" w:rsidRPr="00AD5ED2" w:rsidRDefault="001F2C00" w:rsidP="001F2C00">
            <w:pPr>
              <w:overflowPunct/>
              <w:autoSpaceDE/>
              <w:autoSpaceDN/>
              <w:adjustRightInd/>
              <w:spacing w:after="0"/>
              <w:jc w:val="center"/>
              <w:textAlignment w:val="auto"/>
              <w:rPr>
                <w:rFonts w:ascii="Arial" w:hAnsi="Arial" w:cs="Arial"/>
                <w:sz w:val="16"/>
                <w:szCs w:val="16"/>
              </w:rPr>
            </w:pPr>
            <w:hyperlink r:id="rId43" w:history="1">
              <w:r w:rsidRPr="00AD5ED2">
                <w:rPr>
                  <w:rStyle w:val="Hyperlink"/>
                  <w:rFonts w:ascii="Arial" w:hAnsi="Arial" w:cs="Arial"/>
                  <w:color w:val="auto"/>
                  <w:sz w:val="16"/>
                  <w:szCs w:val="16"/>
                  <w:u w:val="none"/>
                </w:rPr>
                <w:t>CP-230220</w:t>
              </w:r>
            </w:hyperlink>
          </w:p>
        </w:tc>
        <w:tc>
          <w:tcPr>
            <w:tcW w:w="524" w:type="dxa"/>
            <w:shd w:val="solid" w:color="FFFFFF" w:fill="auto"/>
          </w:tcPr>
          <w:p w14:paraId="2036C4B2" w14:textId="77777777" w:rsidR="001F2C00" w:rsidRPr="00AD5ED2" w:rsidRDefault="001F2C00" w:rsidP="001F2C00">
            <w:pPr>
              <w:pStyle w:val="TAL"/>
              <w:rPr>
                <w:rFonts w:cs="Arial"/>
                <w:sz w:val="16"/>
                <w:szCs w:val="16"/>
              </w:rPr>
            </w:pPr>
            <w:r w:rsidRPr="00AD5ED2">
              <w:rPr>
                <w:rFonts w:cs="Arial"/>
                <w:sz w:val="16"/>
                <w:szCs w:val="16"/>
              </w:rPr>
              <w:t>6585</w:t>
            </w:r>
          </w:p>
        </w:tc>
        <w:tc>
          <w:tcPr>
            <w:tcW w:w="424" w:type="dxa"/>
            <w:shd w:val="solid" w:color="FFFFFF" w:fill="auto"/>
          </w:tcPr>
          <w:p w14:paraId="7024AEE3" w14:textId="77777777" w:rsidR="001F2C00" w:rsidRPr="00AD5ED2" w:rsidRDefault="001F2C00" w:rsidP="001F2C00">
            <w:pPr>
              <w:pStyle w:val="TAR"/>
              <w:rPr>
                <w:rFonts w:cs="Arial"/>
                <w:sz w:val="16"/>
                <w:szCs w:val="16"/>
              </w:rPr>
            </w:pPr>
            <w:r w:rsidRPr="00AD5ED2">
              <w:rPr>
                <w:rFonts w:cs="Arial"/>
                <w:sz w:val="16"/>
                <w:szCs w:val="16"/>
              </w:rPr>
              <w:t>3</w:t>
            </w:r>
          </w:p>
        </w:tc>
        <w:tc>
          <w:tcPr>
            <w:tcW w:w="424" w:type="dxa"/>
            <w:shd w:val="solid" w:color="FFFFFF" w:fill="auto"/>
          </w:tcPr>
          <w:p w14:paraId="4A562C95" w14:textId="77777777" w:rsidR="001F2C00" w:rsidRPr="00AD5ED2" w:rsidRDefault="001F2C00" w:rsidP="001F2C00">
            <w:pPr>
              <w:pStyle w:val="TAC"/>
              <w:rPr>
                <w:rFonts w:cs="Arial"/>
                <w:sz w:val="16"/>
                <w:szCs w:val="16"/>
              </w:rPr>
            </w:pPr>
            <w:r w:rsidRPr="00AD5ED2">
              <w:rPr>
                <w:rFonts w:cs="Arial"/>
                <w:sz w:val="16"/>
                <w:szCs w:val="16"/>
              </w:rPr>
              <w:t>C</w:t>
            </w:r>
          </w:p>
        </w:tc>
        <w:tc>
          <w:tcPr>
            <w:tcW w:w="4919" w:type="dxa"/>
            <w:shd w:val="solid" w:color="FFFFFF" w:fill="auto"/>
          </w:tcPr>
          <w:p w14:paraId="66F91C2E" w14:textId="77777777" w:rsidR="001F2C00" w:rsidRPr="00AD5ED2" w:rsidRDefault="001F2C00" w:rsidP="001F2C00">
            <w:pPr>
              <w:pStyle w:val="TAL"/>
              <w:rPr>
                <w:rFonts w:cs="Arial"/>
                <w:sz w:val="16"/>
                <w:szCs w:val="16"/>
              </w:rPr>
            </w:pPr>
            <w:r w:rsidRPr="00AD5ED2">
              <w:rPr>
                <w:rFonts w:cs="Arial"/>
                <w:sz w:val="16"/>
                <w:szCs w:val="16"/>
              </w:rPr>
              <w:t>IMS cross border mobility with Home routed IMS calls</w:t>
            </w:r>
          </w:p>
        </w:tc>
        <w:tc>
          <w:tcPr>
            <w:tcW w:w="707" w:type="dxa"/>
            <w:shd w:val="solid" w:color="FFFFFF" w:fill="auto"/>
          </w:tcPr>
          <w:p w14:paraId="7DBAF88F" w14:textId="77777777" w:rsidR="001F2C00" w:rsidRPr="00AD5ED2" w:rsidRDefault="001F2C00" w:rsidP="001F2C00">
            <w:pPr>
              <w:pStyle w:val="TAC"/>
              <w:rPr>
                <w:rFonts w:cs="Arial"/>
                <w:sz w:val="16"/>
                <w:szCs w:val="16"/>
              </w:rPr>
            </w:pPr>
            <w:r w:rsidRPr="00AD5ED2">
              <w:rPr>
                <w:rFonts w:cs="Arial"/>
                <w:sz w:val="16"/>
                <w:szCs w:val="16"/>
              </w:rPr>
              <w:t>18.1.0</w:t>
            </w:r>
          </w:p>
        </w:tc>
      </w:tr>
      <w:tr w:rsidR="000A2F98" w:rsidRPr="00481D2D" w14:paraId="24883F9E" w14:textId="77777777" w:rsidTr="00F85BBF">
        <w:tc>
          <w:tcPr>
            <w:tcW w:w="798" w:type="dxa"/>
            <w:shd w:val="solid" w:color="FFFFFF" w:fill="auto"/>
          </w:tcPr>
          <w:p w14:paraId="5A632835" w14:textId="77777777" w:rsidR="000A2F98" w:rsidRPr="00AD5ED2" w:rsidRDefault="000A2F98" w:rsidP="001F2C00">
            <w:pPr>
              <w:pStyle w:val="TAC"/>
              <w:rPr>
                <w:rFonts w:cs="Arial"/>
                <w:sz w:val="16"/>
                <w:szCs w:val="16"/>
              </w:rPr>
            </w:pPr>
            <w:r>
              <w:rPr>
                <w:rFonts w:cs="Arial"/>
                <w:sz w:val="16"/>
                <w:szCs w:val="16"/>
              </w:rPr>
              <w:t>2023-03</w:t>
            </w:r>
          </w:p>
        </w:tc>
        <w:tc>
          <w:tcPr>
            <w:tcW w:w="797" w:type="dxa"/>
            <w:shd w:val="solid" w:color="FFFFFF" w:fill="auto"/>
          </w:tcPr>
          <w:p w14:paraId="290A6E25" w14:textId="77777777" w:rsidR="000A2F98" w:rsidRPr="00AD5ED2" w:rsidRDefault="000A2F98" w:rsidP="001F2C00">
            <w:pPr>
              <w:pStyle w:val="TAC"/>
              <w:rPr>
                <w:rFonts w:cs="Arial"/>
                <w:sz w:val="16"/>
                <w:szCs w:val="16"/>
              </w:rPr>
            </w:pPr>
            <w:r>
              <w:rPr>
                <w:rFonts w:cs="Arial"/>
                <w:sz w:val="16"/>
                <w:szCs w:val="16"/>
              </w:rPr>
              <w:t>CT#99</w:t>
            </w:r>
          </w:p>
        </w:tc>
        <w:tc>
          <w:tcPr>
            <w:tcW w:w="1088" w:type="dxa"/>
            <w:shd w:val="solid" w:color="FFFFFF" w:fill="auto"/>
          </w:tcPr>
          <w:p w14:paraId="103042B5" w14:textId="77777777" w:rsidR="000A2F98" w:rsidRPr="00AD5ED2" w:rsidRDefault="000A2F98" w:rsidP="001F2C00">
            <w:pPr>
              <w:overflowPunct/>
              <w:autoSpaceDE/>
              <w:autoSpaceDN/>
              <w:adjustRightInd/>
              <w:spacing w:after="0"/>
              <w:jc w:val="center"/>
              <w:textAlignment w:val="auto"/>
              <w:rPr>
                <w:rFonts w:ascii="Arial" w:hAnsi="Arial" w:cs="Arial"/>
                <w:sz w:val="16"/>
                <w:szCs w:val="16"/>
              </w:rPr>
            </w:pPr>
          </w:p>
        </w:tc>
        <w:tc>
          <w:tcPr>
            <w:tcW w:w="524" w:type="dxa"/>
            <w:shd w:val="solid" w:color="FFFFFF" w:fill="auto"/>
          </w:tcPr>
          <w:p w14:paraId="267BD540" w14:textId="77777777" w:rsidR="000A2F98" w:rsidRPr="00AD5ED2" w:rsidRDefault="000A2F98" w:rsidP="001F2C00">
            <w:pPr>
              <w:pStyle w:val="TAL"/>
              <w:rPr>
                <w:rFonts w:cs="Arial"/>
                <w:sz w:val="16"/>
                <w:szCs w:val="16"/>
              </w:rPr>
            </w:pPr>
          </w:p>
        </w:tc>
        <w:tc>
          <w:tcPr>
            <w:tcW w:w="424" w:type="dxa"/>
            <w:shd w:val="solid" w:color="FFFFFF" w:fill="auto"/>
          </w:tcPr>
          <w:p w14:paraId="77B0B444" w14:textId="77777777" w:rsidR="000A2F98" w:rsidRPr="00AD5ED2" w:rsidRDefault="000A2F98" w:rsidP="001F2C00">
            <w:pPr>
              <w:pStyle w:val="TAR"/>
              <w:rPr>
                <w:rFonts w:cs="Arial"/>
                <w:sz w:val="16"/>
                <w:szCs w:val="16"/>
              </w:rPr>
            </w:pPr>
          </w:p>
        </w:tc>
        <w:tc>
          <w:tcPr>
            <w:tcW w:w="424" w:type="dxa"/>
            <w:shd w:val="solid" w:color="FFFFFF" w:fill="auto"/>
          </w:tcPr>
          <w:p w14:paraId="51008180" w14:textId="77777777" w:rsidR="000A2F98" w:rsidRPr="00AD5ED2" w:rsidRDefault="000A2F98" w:rsidP="001F2C00">
            <w:pPr>
              <w:pStyle w:val="TAC"/>
              <w:rPr>
                <w:rFonts w:cs="Arial"/>
                <w:sz w:val="16"/>
                <w:szCs w:val="16"/>
              </w:rPr>
            </w:pPr>
          </w:p>
        </w:tc>
        <w:tc>
          <w:tcPr>
            <w:tcW w:w="4919" w:type="dxa"/>
            <w:shd w:val="solid" w:color="FFFFFF" w:fill="auto"/>
          </w:tcPr>
          <w:p w14:paraId="1B74DB73" w14:textId="77777777" w:rsidR="000A2F98" w:rsidRPr="00AD5ED2" w:rsidRDefault="000A2F98" w:rsidP="001F2C00">
            <w:pPr>
              <w:pStyle w:val="TAL"/>
              <w:rPr>
                <w:rFonts w:cs="Arial"/>
                <w:sz w:val="16"/>
                <w:szCs w:val="16"/>
              </w:rPr>
            </w:pPr>
            <w:r>
              <w:rPr>
                <w:rFonts w:cs="Arial"/>
                <w:sz w:val="16"/>
                <w:szCs w:val="16"/>
              </w:rPr>
              <w:t xml:space="preserve">Section 7.2.22 moved from 7.14 to 7.2 </w:t>
            </w:r>
          </w:p>
        </w:tc>
        <w:tc>
          <w:tcPr>
            <w:tcW w:w="707" w:type="dxa"/>
            <w:shd w:val="solid" w:color="FFFFFF" w:fill="auto"/>
          </w:tcPr>
          <w:p w14:paraId="6D139D59" w14:textId="77777777" w:rsidR="000A2F98" w:rsidRPr="00AD5ED2" w:rsidRDefault="00D5364A" w:rsidP="001F2C00">
            <w:pPr>
              <w:pStyle w:val="TAC"/>
              <w:rPr>
                <w:rFonts w:cs="Arial"/>
                <w:sz w:val="16"/>
                <w:szCs w:val="16"/>
              </w:rPr>
            </w:pPr>
            <w:r>
              <w:rPr>
                <w:rFonts w:cs="Arial"/>
                <w:sz w:val="16"/>
                <w:szCs w:val="16"/>
              </w:rPr>
              <w:t>18.1.1</w:t>
            </w:r>
          </w:p>
        </w:tc>
      </w:tr>
      <w:tr w:rsidR="00A60B0B" w:rsidRPr="00481D2D" w14:paraId="2CABF5D8" w14:textId="77777777" w:rsidTr="00F85BBF">
        <w:tc>
          <w:tcPr>
            <w:tcW w:w="798" w:type="dxa"/>
            <w:shd w:val="solid" w:color="FFFFFF" w:fill="auto"/>
          </w:tcPr>
          <w:p w14:paraId="19FD539D" w14:textId="77777777" w:rsidR="00A60B0B" w:rsidRDefault="00A60B0B" w:rsidP="001F2C00">
            <w:pPr>
              <w:pStyle w:val="TAC"/>
              <w:rPr>
                <w:rFonts w:cs="Arial"/>
                <w:sz w:val="16"/>
                <w:szCs w:val="16"/>
              </w:rPr>
            </w:pPr>
            <w:r>
              <w:rPr>
                <w:rFonts w:cs="Arial"/>
                <w:sz w:val="16"/>
                <w:szCs w:val="16"/>
              </w:rPr>
              <w:t>2023-06</w:t>
            </w:r>
          </w:p>
        </w:tc>
        <w:tc>
          <w:tcPr>
            <w:tcW w:w="797" w:type="dxa"/>
            <w:shd w:val="solid" w:color="FFFFFF" w:fill="auto"/>
          </w:tcPr>
          <w:p w14:paraId="267D5EE4" w14:textId="77777777" w:rsidR="00A60B0B" w:rsidRDefault="00A60B0B" w:rsidP="001F2C00">
            <w:pPr>
              <w:pStyle w:val="TAC"/>
              <w:rPr>
                <w:rFonts w:cs="Arial"/>
                <w:sz w:val="16"/>
                <w:szCs w:val="16"/>
              </w:rPr>
            </w:pPr>
            <w:r>
              <w:rPr>
                <w:rFonts w:cs="Arial"/>
                <w:sz w:val="16"/>
                <w:szCs w:val="16"/>
              </w:rPr>
              <w:t>CT#100</w:t>
            </w:r>
          </w:p>
        </w:tc>
        <w:tc>
          <w:tcPr>
            <w:tcW w:w="1088" w:type="dxa"/>
            <w:shd w:val="solid" w:color="FFFFFF" w:fill="auto"/>
          </w:tcPr>
          <w:p w14:paraId="32AE14CA" w14:textId="77777777" w:rsidR="00A60B0B" w:rsidRPr="00AD5ED2" w:rsidRDefault="00A60B0B" w:rsidP="001F2C0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4</w:t>
            </w:r>
          </w:p>
        </w:tc>
        <w:tc>
          <w:tcPr>
            <w:tcW w:w="524" w:type="dxa"/>
            <w:shd w:val="solid" w:color="FFFFFF" w:fill="auto"/>
          </w:tcPr>
          <w:p w14:paraId="5B60598E" w14:textId="77777777" w:rsidR="00A60B0B" w:rsidRPr="00AD5ED2" w:rsidRDefault="00A60B0B" w:rsidP="001F2C00">
            <w:pPr>
              <w:pStyle w:val="TAL"/>
              <w:rPr>
                <w:rFonts w:cs="Arial"/>
                <w:sz w:val="16"/>
                <w:szCs w:val="16"/>
              </w:rPr>
            </w:pPr>
            <w:r>
              <w:rPr>
                <w:rFonts w:cs="Arial"/>
                <w:sz w:val="16"/>
                <w:szCs w:val="16"/>
              </w:rPr>
              <w:t>6605</w:t>
            </w:r>
          </w:p>
        </w:tc>
        <w:tc>
          <w:tcPr>
            <w:tcW w:w="424" w:type="dxa"/>
            <w:shd w:val="solid" w:color="FFFFFF" w:fill="auto"/>
          </w:tcPr>
          <w:p w14:paraId="1A588411" w14:textId="77777777" w:rsidR="00A60B0B" w:rsidRPr="00AD5ED2" w:rsidRDefault="00A60B0B" w:rsidP="001F2C00">
            <w:pPr>
              <w:pStyle w:val="TAR"/>
              <w:rPr>
                <w:rFonts w:cs="Arial"/>
                <w:sz w:val="16"/>
                <w:szCs w:val="16"/>
              </w:rPr>
            </w:pPr>
            <w:r>
              <w:rPr>
                <w:rFonts w:cs="Arial"/>
                <w:sz w:val="16"/>
                <w:szCs w:val="16"/>
              </w:rPr>
              <w:t>-</w:t>
            </w:r>
          </w:p>
        </w:tc>
        <w:tc>
          <w:tcPr>
            <w:tcW w:w="424" w:type="dxa"/>
            <w:shd w:val="solid" w:color="FFFFFF" w:fill="auto"/>
          </w:tcPr>
          <w:p w14:paraId="50CF2DBB" w14:textId="77777777" w:rsidR="00A60B0B" w:rsidRPr="00AD5ED2" w:rsidRDefault="00A60B0B" w:rsidP="001F2C00">
            <w:pPr>
              <w:pStyle w:val="TAC"/>
              <w:rPr>
                <w:rFonts w:cs="Arial"/>
                <w:sz w:val="16"/>
                <w:szCs w:val="16"/>
              </w:rPr>
            </w:pPr>
            <w:r>
              <w:rPr>
                <w:rFonts w:cs="Arial"/>
                <w:sz w:val="16"/>
                <w:szCs w:val="16"/>
              </w:rPr>
              <w:t>A</w:t>
            </w:r>
          </w:p>
        </w:tc>
        <w:tc>
          <w:tcPr>
            <w:tcW w:w="4919" w:type="dxa"/>
            <w:shd w:val="solid" w:color="FFFFFF" w:fill="auto"/>
          </w:tcPr>
          <w:p w14:paraId="371A498F" w14:textId="77777777" w:rsidR="00A60B0B" w:rsidRDefault="00A60B0B" w:rsidP="001F2C00">
            <w:pPr>
              <w:pStyle w:val="TAL"/>
              <w:rPr>
                <w:rFonts w:cs="Arial"/>
                <w:sz w:val="16"/>
                <w:szCs w:val="16"/>
              </w:rPr>
            </w:pPr>
            <w:r>
              <w:rPr>
                <w:rFonts w:cs="Arial"/>
                <w:sz w:val="16"/>
                <w:szCs w:val="16"/>
              </w:rPr>
              <w:t xml:space="preserve">IANA registration for </w:t>
            </w:r>
            <w:proofErr w:type="spellStart"/>
            <w:r>
              <w:rPr>
                <w:rFonts w:cs="Arial"/>
                <w:sz w:val="16"/>
                <w:szCs w:val="16"/>
              </w:rPr>
              <w:t>eWebRTCi</w:t>
            </w:r>
            <w:proofErr w:type="spellEnd"/>
            <w:r>
              <w:rPr>
                <w:rFonts w:cs="Arial"/>
                <w:sz w:val="16"/>
                <w:szCs w:val="16"/>
              </w:rPr>
              <w:t xml:space="preserve"> SDP attributes complete</w:t>
            </w:r>
          </w:p>
        </w:tc>
        <w:tc>
          <w:tcPr>
            <w:tcW w:w="707" w:type="dxa"/>
            <w:shd w:val="solid" w:color="FFFFFF" w:fill="auto"/>
          </w:tcPr>
          <w:p w14:paraId="0684B8A3" w14:textId="77777777" w:rsidR="00A60B0B" w:rsidRDefault="00A60B0B" w:rsidP="001F2C00">
            <w:pPr>
              <w:pStyle w:val="TAC"/>
              <w:rPr>
                <w:rFonts w:cs="Arial"/>
                <w:sz w:val="16"/>
                <w:szCs w:val="16"/>
              </w:rPr>
            </w:pPr>
            <w:r>
              <w:rPr>
                <w:rFonts w:cs="Arial"/>
                <w:sz w:val="16"/>
                <w:szCs w:val="16"/>
              </w:rPr>
              <w:t>18.2.0</w:t>
            </w:r>
          </w:p>
        </w:tc>
      </w:tr>
      <w:tr w:rsidR="00A60B0B" w:rsidRPr="00481D2D" w14:paraId="575CC751" w14:textId="77777777" w:rsidTr="00F85BBF">
        <w:tc>
          <w:tcPr>
            <w:tcW w:w="798" w:type="dxa"/>
            <w:shd w:val="solid" w:color="FFFFFF" w:fill="auto"/>
          </w:tcPr>
          <w:p w14:paraId="5C0334E3" w14:textId="77777777"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14:paraId="0210C501" w14:textId="77777777"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14:paraId="5862775A" w14:textId="77777777"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8</w:t>
            </w:r>
          </w:p>
        </w:tc>
        <w:tc>
          <w:tcPr>
            <w:tcW w:w="524" w:type="dxa"/>
            <w:shd w:val="solid" w:color="FFFFFF" w:fill="auto"/>
          </w:tcPr>
          <w:p w14:paraId="5489962E" w14:textId="77777777" w:rsidR="00A60B0B" w:rsidRDefault="00A60B0B" w:rsidP="00A60B0B">
            <w:pPr>
              <w:pStyle w:val="TAL"/>
              <w:rPr>
                <w:rFonts w:cs="Arial"/>
                <w:sz w:val="16"/>
                <w:szCs w:val="16"/>
              </w:rPr>
            </w:pPr>
            <w:r>
              <w:rPr>
                <w:rFonts w:cs="Arial"/>
                <w:sz w:val="16"/>
                <w:szCs w:val="16"/>
              </w:rPr>
              <w:t>6618</w:t>
            </w:r>
          </w:p>
        </w:tc>
        <w:tc>
          <w:tcPr>
            <w:tcW w:w="424" w:type="dxa"/>
            <w:shd w:val="solid" w:color="FFFFFF" w:fill="auto"/>
          </w:tcPr>
          <w:p w14:paraId="3D53556D" w14:textId="77777777" w:rsidR="00A60B0B" w:rsidRDefault="00A60B0B" w:rsidP="00A60B0B">
            <w:pPr>
              <w:pStyle w:val="TAR"/>
              <w:rPr>
                <w:rFonts w:cs="Arial"/>
                <w:sz w:val="16"/>
                <w:szCs w:val="16"/>
              </w:rPr>
            </w:pPr>
            <w:r>
              <w:rPr>
                <w:rFonts w:cs="Arial"/>
                <w:sz w:val="16"/>
                <w:szCs w:val="16"/>
              </w:rPr>
              <w:t>1</w:t>
            </w:r>
          </w:p>
        </w:tc>
        <w:tc>
          <w:tcPr>
            <w:tcW w:w="424" w:type="dxa"/>
            <w:shd w:val="solid" w:color="FFFFFF" w:fill="auto"/>
          </w:tcPr>
          <w:p w14:paraId="410113F5" w14:textId="77777777" w:rsidR="00A60B0B" w:rsidRDefault="00A60B0B" w:rsidP="00A60B0B">
            <w:pPr>
              <w:pStyle w:val="TAC"/>
              <w:rPr>
                <w:rFonts w:cs="Arial"/>
                <w:sz w:val="16"/>
                <w:szCs w:val="16"/>
              </w:rPr>
            </w:pPr>
            <w:r>
              <w:rPr>
                <w:rFonts w:cs="Arial"/>
                <w:sz w:val="16"/>
                <w:szCs w:val="16"/>
              </w:rPr>
              <w:t>A</w:t>
            </w:r>
          </w:p>
        </w:tc>
        <w:tc>
          <w:tcPr>
            <w:tcW w:w="4919" w:type="dxa"/>
            <w:shd w:val="solid" w:color="FFFFFF" w:fill="auto"/>
          </w:tcPr>
          <w:p w14:paraId="61678448" w14:textId="77777777" w:rsidR="00A60B0B" w:rsidRDefault="00A60B0B" w:rsidP="00A60B0B">
            <w:pPr>
              <w:pStyle w:val="TAL"/>
              <w:rPr>
                <w:rFonts w:cs="Arial"/>
                <w:sz w:val="16"/>
                <w:szCs w:val="16"/>
              </w:rPr>
            </w:pPr>
            <w:r>
              <w:rPr>
                <w:rFonts w:cs="Arial"/>
                <w:sz w:val="16"/>
                <w:szCs w:val="16"/>
              </w:rPr>
              <w:t xml:space="preserve">IANA registration g.3gpp.thig-path complete </w:t>
            </w:r>
          </w:p>
        </w:tc>
        <w:tc>
          <w:tcPr>
            <w:tcW w:w="707" w:type="dxa"/>
            <w:shd w:val="solid" w:color="FFFFFF" w:fill="auto"/>
          </w:tcPr>
          <w:p w14:paraId="5B4A95AC" w14:textId="77777777" w:rsidR="00A60B0B" w:rsidRDefault="00A60B0B" w:rsidP="00A60B0B">
            <w:pPr>
              <w:pStyle w:val="TAC"/>
              <w:rPr>
                <w:rFonts w:cs="Arial"/>
                <w:sz w:val="16"/>
                <w:szCs w:val="16"/>
              </w:rPr>
            </w:pPr>
            <w:r>
              <w:rPr>
                <w:rFonts w:cs="Arial"/>
                <w:sz w:val="16"/>
                <w:szCs w:val="16"/>
              </w:rPr>
              <w:t>18.2.0</w:t>
            </w:r>
          </w:p>
        </w:tc>
      </w:tr>
      <w:tr w:rsidR="00A60B0B" w:rsidRPr="00481D2D" w14:paraId="5A91F288" w14:textId="77777777" w:rsidTr="00F85BBF">
        <w:tc>
          <w:tcPr>
            <w:tcW w:w="798" w:type="dxa"/>
            <w:shd w:val="solid" w:color="FFFFFF" w:fill="auto"/>
          </w:tcPr>
          <w:p w14:paraId="1D57547B" w14:textId="77777777"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14:paraId="3A50B54C" w14:textId="77777777"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14:paraId="4547EA71" w14:textId="77777777"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3</w:t>
            </w:r>
          </w:p>
        </w:tc>
        <w:tc>
          <w:tcPr>
            <w:tcW w:w="524" w:type="dxa"/>
            <w:shd w:val="solid" w:color="FFFFFF" w:fill="auto"/>
          </w:tcPr>
          <w:p w14:paraId="72F9D5FA" w14:textId="77777777" w:rsidR="00A60B0B" w:rsidRDefault="00A60B0B" w:rsidP="00A60B0B">
            <w:pPr>
              <w:pStyle w:val="TAL"/>
              <w:rPr>
                <w:rFonts w:cs="Arial"/>
                <w:sz w:val="16"/>
                <w:szCs w:val="16"/>
              </w:rPr>
            </w:pPr>
            <w:r>
              <w:rPr>
                <w:rFonts w:cs="Arial"/>
                <w:sz w:val="16"/>
                <w:szCs w:val="16"/>
              </w:rPr>
              <w:t>6599</w:t>
            </w:r>
          </w:p>
        </w:tc>
        <w:tc>
          <w:tcPr>
            <w:tcW w:w="424" w:type="dxa"/>
            <w:shd w:val="solid" w:color="FFFFFF" w:fill="auto"/>
          </w:tcPr>
          <w:p w14:paraId="7592CB5B" w14:textId="77777777" w:rsidR="00A60B0B" w:rsidRDefault="00A60B0B" w:rsidP="00A60B0B">
            <w:pPr>
              <w:pStyle w:val="TAR"/>
              <w:rPr>
                <w:rFonts w:cs="Arial"/>
                <w:sz w:val="16"/>
                <w:szCs w:val="16"/>
              </w:rPr>
            </w:pPr>
            <w:r>
              <w:rPr>
                <w:rFonts w:cs="Arial"/>
                <w:sz w:val="16"/>
                <w:szCs w:val="16"/>
              </w:rPr>
              <w:t>-</w:t>
            </w:r>
          </w:p>
        </w:tc>
        <w:tc>
          <w:tcPr>
            <w:tcW w:w="424" w:type="dxa"/>
            <w:shd w:val="solid" w:color="FFFFFF" w:fill="auto"/>
          </w:tcPr>
          <w:p w14:paraId="1B9065DC" w14:textId="77777777" w:rsidR="00A60B0B" w:rsidRDefault="00A60B0B" w:rsidP="00A60B0B">
            <w:pPr>
              <w:pStyle w:val="TAC"/>
              <w:rPr>
                <w:rFonts w:cs="Arial"/>
                <w:sz w:val="16"/>
                <w:szCs w:val="16"/>
              </w:rPr>
            </w:pPr>
            <w:r>
              <w:rPr>
                <w:rFonts w:cs="Arial"/>
                <w:sz w:val="16"/>
                <w:szCs w:val="16"/>
              </w:rPr>
              <w:t>A</w:t>
            </w:r>
          </w:p>
        </w:tc>
        <w:tc>
          <w:tcPr>
            <w:tcW w:w="4919" w:type="dxa"/>
            <w:shd w:val="solid" w:color="FFFFFF" w:fill="auto"/>
          </w:tcPr>
          <w:p w14:paraId="0DA06FE2" w14:textId="77777777" w:rsidR="00A60B0B" w:rsidRDefault="00A60B0B" w:rsidP="00A60B0B">
            <w:pPr>
              <w:pStyle w:val="TAL"/>
              <w:rPr>
                <w:rFonts w:cs="Arial"/>
                <w:sz w:val="16"/>
                <w:szCs w:val="16"/>
              </w:rPr>
            </w:pPr>
            <w:r>
              <w:rPr>
                <w:rFonts w:cs="Arial"/>
                <w:sz w:val="16"/>
                <w:szCs w:val="16"/>
              </w:rPr>
              <w:t>IANA registration of user-specified value completed</w:t>
            </w:r>
          </w:p>
        </w:tc>
        <w:tc>
          <w:tcPr>
            <w:tcW w:w="707" w:type="dxa"/>
            <w:shd w:val="solid" w:color="FFFFFF" w:fill="auto"/>
          </w:tcPr>
          <w:p w14:paraId="5EF0E51A" w14:textId="77777777" w:rsidR="00A60B0B" w:rsidRDefault="00A60B0B" w:rsidP="00A60B0B">
            <w:pPr>
              <w:pStyle w:val="TAC"/>
              <w:rPr>
                <w:rFonts w:cs="Arial"/>
                <w:sz w:val="16"/>
                <w:szCs w:val="16"/>
              </w:rPr>
            </w:pPr>
            <w:r>
              <w:rPr>
                <w:rFonts w:cs="Arial"/>
                <w:sz w:val="16"/>
                <w:szCs w:val="16"/>
              </w:rPr>
              <w:t>18.2.0</w:t>
            </w:r>
          </w:p>
        </w:tc>
      </w:tr>
      <w:tr w:rsidR="00A60B0B" w:rsidRPr="00481D2D" w14:paraId="1351CDF4" w14:textId="77777777" w:rsidTr="00F85BBF">
        <w:tc>
          <w:tcPr>
            <w:tcW w:w="798" w:type="dxa"/>
            <w:shd w:val="solid" w:color="FFFFFF" w:fill="auto"/>
          </w:tcPr>
          <w:p w14:paraId="2C122E50" w14:textId="77777777"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14:paraId="508783E9" w14:textId="77777777"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14:paraId="79DC5B1B" w14:textId="77777777"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3</w:t>
            </w:r>
          </w:p>
        </w:tc>
        <w:tc>
          <w:tcPr>
            <w:tcW w:w="524" w:type="dxa"/>
            <w:shd w:val="solid" w:color="FFFFFF" w:fill="auto"/>
          </w:tcPr>
          <w:p w14:paraId="15A0165E" w14:textId="77777777" w:rsidR="00A60B0B" w:rsidRDefault="00A60B0B" w:rsidP="00A60B0B">
            <w:pPr>
              <w:pStyle w:val="TAL"/>
              <w:rPr>
                <w:rFonts w:cs="Arial"/>
                <w:sz w:val="16"/>
                <w:szCs w:val="16"/>
              </w:rPr>
            </w:pPr>
            <w:r>
              <w:rPr>
                <w:rFonts w:cs="Arial"/>
                <w:sz w:val="16"/>
                <w:szCs w:val="16"/>
              </w:rPr>
              <w:t>6608</w:t>
            </w:r>
          </w:p>
        </w:tc>
        <w:tc>
          <w:tcPr>
            <w:tcW w:w="424" w:type="dxa"/>
            <w:shd w:val="solid" w:color="FFFFFF" w:fill="auto"/>
          </w:tcPr>
          <w:p w14:paraId="3986DBDB" w14:textId="77777777" w:rsidR="00A60B0B" w:rsidRDefault="00A60B0B" w:rsidP="00A60B0B">
            <w:pPr>
              <w:pStyle w:val="TAR"/>
              <w:rPr>
                <w:rFonts w:cs="Arial"/>
                <w:sz w:val="16"/>
                <w:szCs w:val="16"/>
              </w:rPr>
            </w:pPr>
            <w:r>
              <w:rPr>
                <w:rFonts w:cs="Arial"/>
                <w:sz w:val="16"/>
                <w:szCs w:val="16"/>
              </w:rPr>
              <w:t>1</w:t>
            </w:r>
          </w:p>
        </w:tc>
        <w:tc>
          <w:tcPr>
            <w:tcW w:w="424" w:type="dxa"/>
            <w:shd w:val="solid" w:color="FFFFFF" w:fill="auto"/>
          </w:tcPr>
          <w:p w14:paraId="05AD33E2" w14:textId="77777777" w:rsidR="00A60B0B" w:rsidRDefault="00A60B0B" w:rsidP="00A60B0B">
            <w:pPr>
              <w:pStyle w:val="TAC"/>
              <w:rPr>
                <w:rFonts w:cs="Arial"/>
                <w:sz w:val="16"/>
                <w:szCs w:val="16"/>
              </w:rPr>
            </w:pPr>
            <w:r>
              <w:rPr>
                <w:rFonts w:cs="Arial"/>
                <w:sz w:val="16"/>
                <w:szCs w:val="16"/>
              </w:rPr>
              <w:t>A</w:t>
            </w:r>
          </w:p>
        </w:tc>
        <w:tc>
          <w:tcPr>
            <w:tcW w:w="4919" w:type="dxa"/>
            <w:shd w:val="solid" w:color="FFFFFF" w:fill="auto"/>
          </w:tcPr>
          <w:p w14:paraId="60AC17FA" w14:textId="77777777" w:rsidR="00A60B0B" w:rsidRDefault="00A60B0B" w:rsidP="00A60B0B">
            <w:pPr>
              <w:pStyle w:val="TAL"/>
              <w:rPr>
                <w:rFonts w:cs="Arial"/>
                <w:sz w:val="16"/>
                <w:szCs w:val="16"/>
              </w:rPr>
            </w:pPr>
            <w:r>
              <w:rPr>
                <w:rFonts w:cs="Arial"/>
                <w:sz w:val="16"/>
                <w:szCs w:val="16"/>
              </w:rPr>
              <w:t>IANA registration for g.3gpp.rlos complete</w:t>
            </w:r>
          </w:p>
        </w:tc>
        <w:tc>
          <w:tcPr>
            <w:tcW w:w="707" w:type="dxa"/>
            <w:shd w:val="solid" w:color="FFFFFF" w:fill="auto"/>
          </w:tcPr>
          <w:p w14:paraId="4520B879" w14:textId="77777777" w:rsidR="00A60B0B" w:rsidRDefault="00A60B0B" w:rsidP="00A60B0B">
            <w:pPr>
              <w:pStyle w:val="TAC"/>
              <w:rPr>
                <w:rFonts w:cs="Arial"/>
                <w:sz w:val="16"/>
                <w:szCs w:val="16"/>
              </w:rPr>
            </w:pPr>
            <w:r>
              <w:rPr>
                <w:rFonts w:cs="Arial"/>
                <w:sz w:val="16"/>
                <w:szCs w:val="16"/>
              </w:rPr>
              <w:t>18.2.0</w:t>
            </w:r>
          </w:p>
        </w:tc>
      </w:tr>
      <w:tr w:rsidR="00A60B0B" w:rsidRPr="00481D2D" w14:paraId="249F9235" w14:textId="77777777" w:rsidTr="00F85BBF">
        <w:tc>
          <w:tcPr>
            <w:tcW w:w="798" w:type="dxa"/>
            <w:shd w:val="solid" w:color="FFFFFF" w:fill="auto"/>
          </w:tcPr>
          <w:p w14:paraId="4456D4DE" w14:textId="77777777"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14:paraId="52313093" w14:textId="77777777"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14:paraId="44214EC5" w14:textId="77777777"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31</w:t>
            </w:r>
          </w:p>
        </w:tc>
        <w:tc>
          <w:tcPr>
            <w:tcW w:w="524" w:type="dxa"/>
            <w:shd w:val="solid" w:color="FFFFFF" w:fill="auto"/>
          </w:tcPr>
          <w:p w14:paraId="4CD7AD76" w14:textId="77777777" w:rsidR="00A60B0B" w:rsidRDefault="00A60B0B" w:rsidP="00A60B0B">
            <w:pPr>
              <w:pStyle w:val="TAL"/>
              <w:rPr>
                <w:rFonts w:cs="Arial"/>
                <w:sz w:val="16"/>
                <w:szCs w:val="16"/>
              </w:rPr>
            </w:pPr>
            <w:r>
              <w:rPr>
                <w:rFonts w:cs="Arial"/>
                <w:sz w:val="16"/>
                <w:szCs w:val="16"/>
              </w:rPr>
              <w:t>6612</w:t>
            </w:r>
          </w:p>
        </w:tc>
        <w:tc>
          <w:tcPr>
            <w:tcW w:w="424" w:type="dxa"/>
            <w:shd w:val="solid" w:color="FFFFFF" w:fill="auto"/>
          </w:tcPr>
          <w:p w14:paraId="0926762A" w14:textId="77777777" w:rsidR="00A60B0B" w:rsidRDefault="00A60B0B" w:rsidP="00A60B0B">
            <w:pPr>
              <w:pStyle w:val="TAR"/>
              <w:rPr>
                <w:rFonts w:cs="Arial"/>
                <w:sz w:val="16"/>
                <w:szCs w:val="16"/>
              </w:rPr>
            </w:pPr>
            <w:r>
              <w:rPr>
                <w:rFonts w:cs="Arial"/>
                <w:sz w:val="16"/>
                <w:szCs w:val="16"/>
              </w:rPr>
              <w:t>-</w:t>
            </w:r>
          </w:p>
        </w:tc>
        <w:tc>
          <w:tcPr>
            <w:tcW w:w="424" w:type="dxa"/>
            <w:shd w:val="solid" w:color="FFFFFF" w:fill="auto"/>
          </w:tcPr>
          <w:p w14:paraId="238FEB1F" w14:textId="77777777" w:rsidR="00A60B0B" w:rsidRDefault="00A60B0B" w:rsidP="00A60B0B">
            <w:pPr>
              <w:pStyle w:val="TAC"/>
              <w:rPr>
                <w:rFonts w:cs="Arial"/>
                <w:sz w:val="16"/>
                <w:szCs w:val="16"/>
              </w:rPr>
            </w:pPr>
            <w:r>
              <w:rPr>
                <w:rFonts w:cs="Arial"/>
                <w:sz w:val="16"/>
                <w:szCs w:val="16"/>
              </w:rPr>
              <w:t>A</w:t>
            </w:r>
          </w:p>
        </w:tc>
        <w:tc>
          <w:tcPr>
            <w:tcW w:w="4919" w:type="dxa"/>
            <w:shd w:val="solid" w:color="FFFFFF" w:fill="auto"/>
          </w:tcPr>
          <w:p w14:paraId="633BD123" w14:textId="77777777" w:rsidR="00A60B0B" w:rsidRDefault="00A60B0B" w:rsidP="00A60B0B">
            <w:pPr>
              <w:pStyle w:val="TAL"/>
              <w:rPr>
                <w:rFonts w:cs="Arial"/>
                <w:sz w:val="16"/>
                <w:szCs w:val="16"/>
              </w:rPr>
            </w:pPr>
            <w:r>
              <w:rPr>
                <w:rFonts w:cs="Arial"/>
                <w:sz w:val="16"/>
                <w:szCs w:val="16"/>
              </w:rPr>
              <w:t>IANA registration for g.3gpp.announcement-no-confirmation complete</w:t>
            </w:r>
          </w:p>
        </w:tc>
        <w:tc>
          <w:tcPr>
            <w:tcW w:w="707" w:type="dxa"/>
            <w:shd w:val="solid" w:color="FFFFFF" w:fill="auto"/>
          </w:tcPr>
          <w:p w14:paraId="08D3137F" w14:textId="77777777" w:rsidR="00A60B0B" w:rsidRDefault="00A60B0B" w:rsidP="00A60B0B">
            <w:pPr>
              <w:pStyle w:val="TAC"/>
              <w:rPr>
                <w:rFonts w:cs="Arial"/>
                <w:sz w:val="16"/>
                <w:szCs w:val="16"/>
              </w:rPr>
            </w:pPr>
            <w:r>
              <w:rPr>
                <w:rFonts w:cs="Arial"/>
                <w:sz w:val="16"/>
                <w:szCs w:val="16"/>
              </w:rPr>
              <w:t>18.2.0</w:t>
            </w:r>
          </w:p>
        </w:tc>
      </w:tr>
      <w:tr w:rsidR="00A60B0B" w:rsidRPr="00481D2D" w14:paraId="7D494829" w14:textId="77777777" w:rsidTr="00F85BBF">
        <w:tc>
          <w:tcPr>
            <w:tcW w:w="798" w:type="dxa"/>
            <w:shd w:val="solid" w:color="FFFFFF" w:fill="auto"/>
          </w:tcPr>
          <w:p w14:paraId="18B8AF08" w14:textId="77777777"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14:paraId="001F8D18" w14:textId="77777777"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14:paraId="55747442" w14:textId="77777777"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4</w:t>
            </w:r>
          </w:p>
        </w:tc>
        <w:tc>
          <w:tcPr>
            <w:tcW w:w="524" w:type="dxa"/>
            <w:shd w:val="solid" w:color="FFFFFF" w:fill="auto"/>
          </w:tcPr>
          <w:p w14:paraId="6F9CFE10" w14:textId="77777777" w:rsidR="00A60B0B" w:rsidRDefault="00A60B0B" w:rsidP="00A60B0B">
            <w:pPr>
              <w:pStyle w:val="TAL"/>
              <w:rPr>
                <w:rFonts w:cs="Arial"/>
                <w:sz w:val="16"/>
                <w:szCs w:val="16"/>
              </w:rPr>
            </w:pPr>
            <w:r>
              <w:rPr>
                <w:rFonts w:cs="Arial"/>
                <w:sz w:val="16"/>
                <w:szCs w:val="16"/>
              </w:rPr>
              <w:t>6610</w:t>
            </w:r>
          </w:p>
        </w:tc>
        <w:tc>
          <w:tcPr>
            <w:tcW w:w="424" w:type="dxa"/>
            <w:shd w:val="solid" w:color="FFFFFF" w:fill="auto"/>
          </w:tcPr>
          <w:p w14:paraId="74CB9E3A" w14:textId="77777777" w:rsidR="00A60B0B" w:rsidRDefault="00A60B0B" w:rsidP="00A60B0B">
            <w:pPr>
              <w:pStyle w:val="TAR"/>
              <w:rPr>
                <w:rFonts w:cs="Arial"/>
                <w:sz w:val="16"/>
                <w:szCs w:val="16"/>
              </w:rPr>
            </w:pPr>
            <w:r>
              <w:rPr>
                <w:rFonts w:cs="Arial"/>
                <w:sz w:val="16"/>
                <w:szCs w:val="16"/>
              </w:rPr>
              <w:t>-</w:t>
            </w:r>
          </w:p>
        </w:tc>
        <w:tc>
          <w:tcPr>
            <w:tcW w:w="424" w:type="dxa"/>
            <w:shd w:val="solid" w:color="FFFFFF" w:fill="auto"/>
          </w:tcPr>
          <w:p w14:paraId="4281FEFF" w14:textId="77777777" w:rsidR="00A60B0B" w:rsidRDefault="00A60B0B" w:rsidP="00A60B0B">
            <w:pPr>
              <w:pStyle w:val="TAC"/>
              <w:rPr>
                <w:rFonts w:cs="Arial"/>
                <w:sz w:val="16"/>
                <w:szCs w:val="16"/>
              </w:rPr>
            </w:pPr>
            <w:r>
              <w:rPr>
                <w:rFonts w:cs="Arial"/>
                <w:sz w:val="16"/>
                <w:szCs w:val="16"/>
              </w:rPr>
              <w:t>A</w:t>
            </w:r>
          </w:p>
        </w:tc>
        <w:tc>
          <w:tcPr>
            <w:tcW w:w="4919" w:type="dxa"/>
            <w:shd w:val="solid" w:color="FFFFFF" w:fill="auto"/>
          </w:tcPr>
          <w:p w14:paraId="10205415" w14:textId="77777777" w:rsidR="00A60B0B" w:rsidRDefault="00A60B0B" w:rsidP="00A60B0B">
            <w:pPr>
              <w:pStyle w:val="TAL"/>
              <w:rPr>
                <w:rFonts w:cs="Arial"/>
                <w:sz w:val="16"/>
                <w:szCs w:val="16"/>
              </w:rPr>
            </w:pPr>
            <w:r>
              <w:rPr>
                <w:rFonts w:cs="Arial"/>
                <w:sz w:val="16"/>
                <w:szCs w:val="16"/>
              </w:rPr>
              <w:t>IANA registration for Priority-</w:t>
            </w:r>
            <w:proofErr w:type="spellStart"/>
            <w:r>
              <w:rPr>
                <w:rFonts w:cs="Arial"/>
                <w:sz w:val="16"/>
                <w:szCs w:val="16"/>
              </w:rPr>
              <w:t>Verstat</w:t>
            </w:r>
            <w:proofErr w:type="spellEnd"/>
            <w:r>
              <w:rPr>
                <w:rFonts w:cs="Arial"/>
                <w:sz w:val="16"/>
                <w:szCs w:val="16"/>
              </w:rPr>
              <w:t xml:space="preserve"> complete</w:t>
            </w:r>
          </w:p>
        </w:tc>
        <w:tc>
          <w:tcPr>
            <w:tcW w:w="707" w:type="dxa"/>
            <w:shd w:val="solid" w:color="FFFFFF" w:fill="auto"/>
          </w:tcPr>
          <w:p w14:paraId="43465C21" w14:textId="77777777" w:rsidR="00A60B0B" w:rsidRDefault="00A60B0B" w:rsidP="00A60B0B">
            <w:pPr>
              <w:pStyle w:val="TAC"/>
              <w:rPr>
                <w:rFonts w:cs="Arial"/>
                <w:sz w:val="16"/>
                <w:szCs w:val="16"/>
              </w:rPr>
            </w:pPr>
            <w:r>
              <w:rPr>
                <w:rFonts w:cs="Arial"/>
                <w:sz w:val="16"/>
                <w:szCs w:val="16"/>
              </w:rPr>
              <w:t>18.2.0</w:t>
            </w:r>
          </w:p>
        </w:tc>
      </w:tr>
      <w:tr w:rsidR="00A60B0B" w:rsidRPr="00481D2D" w14:paraId="080E03C9" w14:textId="77777777" w:rsidTr="00F85BBF">
        <w:tc>
          <w:tcPr>
            <w:tcW w:w="798" w:type="dxa"/>
            <w:shd w:val="solid" w:color="FFFFFF" w:fill="auto"/>
          </w:tcPr>
          <w:p w14:paraId="7F62357E" w14:textId="77777777"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14:paraId="75AB127D" w14:textId="77777777"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14:paraId="3EF13F05" w14:textId="77777777"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24" w:type="dxa"/>
            <w:shd w:val="solid" w:color="FFFFFF" w:fill="auto"/>
          </w:tcPr>
          <w:p w14:paraId="480B752A" w14:textId="77777777" w:rsidR="00A60B0B" w:rsidRDefault="00A60B0B" w:rsidP="00A60B0B">
            <w:pPr>
              <w:pStyle w:val="TAL"/>
              <w:rPr>
                <w:rFonts w:cs="Arial"/>
                <w:sz w:val="16"/>
                <w:szCs w:val="16"/>
              </w:rPr>
            </w:pPr>
            <w:r>
              <w:rPr>
                <w:rFonts w:cs="Arial"/>
                <w:sz w:val="16"/>
                <w:szCs w:val="16"/>
              </w:rPr>
              <w:t>6589</w:t>
            </w:r>
          </w:p>
        </w:tc>
        <w:tc>
          <w:tcPr>
            <w:tcW w:w="424" w:type="dxa"/>
            <w:shd w:val="solid" w:color="FFFFFF" w:fill="auto"/>
          </w:tcPr>
          <w:p w14:paraId="7A9A97A2" w14:textId="77777777" w:rsidR="00A60B0B" w:rsidRDefault="00A60B0B" w:rsidP="00A60B0B">
            <w:pPr>
              <w:pStyle w:val="TAR"/>
              <w:rPr>
                <w:rFonts w:cs="Arial"/>
                <w:sz w:val="16"/>
                <w:szCs w:val="16"/>
              </w:rPr>
            </w:pPr>
            <w:r>
              <w:rPr>
                <w:rFonts w:cs="Arial"/>
                <w:sz w:val="16"/>
                <w:szCs w:val="16"/>
              </w:rPr>
              <w:t>2</w:t>
            </w:r>
          </w:p>
        </w:tc>
        <w:tc>
          <w:tcPr>
            <w:tcW w:w="424" w:type="dxa"/>
            <w:shd w:val="solid" w:color="FFFFFF" w:fill="auto"/>
          </w:tcPr>
          <w:p w14:paraId="17B817B7" w14:textId="77777777" w:rsidR="00A60B0B" w:rsidRDefault="00A60B0B" w:rsidP="00A60B0B">
            <w:pPr>
              <w:pStyle w:val="TAC"/>
              <w:rPr>
                <w:rFonts w:cs="Arial"/>
                <w:sz w:val="16"/>
                <w:szCs w:val="16"/>
              </w:rPr>
            </w:pPr>
            <w:r>
              <w:rPr>
                <w:rFonts w:cs="Arial"/>
                <w:sz w:val="16"/>
                <w:szCs w:val="16"/>
              </w:rPr>
              <w:t>F</w:t>
            </w:r>
          </w:p>
        </w:tc>
        <w:tc>
          <w:tcPr>
            <w:tcW w:w="4919" w:type="dxa"/>
            <w:shd w:val="solid" w:color="FFFFFF" w:fill="auto"/>
          </w:tcPr>
          <w:p w14:paraId="0C7296AF" w14:textId="77777777" w:rsidR="00A60B0B" w:rsidRDefault="00A60B0B" w:rsidP="00A60B0B">
            <w:pPr>
              <w:pStyle w:val="TAL"/>
              <w:rPr>
                <w:rFonts w:cs="Arial"/>
                <w:sz w:val="16"/>
                <w:szCs w:val="16"/>
              </w:rPr>
            </w:pPr>
            <w:r>
              <w:rPr>
                <w:rFonts w:cs="Arial"/>
                <w:sz w:val="16"/>
                <w:szCs w:val="16"/>
              </w:rPr>
              <w:t xml:space="preserve">Clarification of the UE </w:t>
            </w:r>
            <w:proofErr w:type="spellStart"/>
            <w:r>
              <w:rPr>
                <w:rFonts w:cs="Arial"/>
                <w:sz w:val="16"/>
                <w:szCs w:val="16"/>
              </w:rPr>
              <w:t>behavior</w:t>
            </w:r>
            <w:proofErr w:type="spellEnd"/>
            <w:r>
              <w:rPr>
                <w:rFonts w:cs="Arial"/>
                <w:sz w:val="16"/>
                <w:szCs w:val="16"/>
              </w:rPr>
              <w:t xml:space="preserve"> at Unified Access Control alleviation</w:t>
            </w:r>
          </w:p>
        </w:tc>
        <w:tc>
          <w:tcPr>
            <w:tcW w:w="707" w:type="dxa"/>
            <w:shd w:val="solid" w:color="FFFFFF" w:fill="auto"/>
          </w:tcPr>
          <w:p w14:paraId="230B6AD4" w14:textId="77777777" w:rsidR="00A60B0B" w:rsidRDefault="00A60B0B" w:rsidP="00A60B0B">
            <w:pPr>
              <w:pStyle w:val="TAC"/>
              <w:rPr>
                <w:rFonts w:cs="Arial"/>
                <w:sz w:val="16"/>
                <w:szCs w:val="16"/>
              </w:rPr>
            </w:pPr>
            <w:r>
              <w:rPr>
                <w:rFonts w:cs="Arial"/>
                <w:sz w:val="16"/>
                <w:szCs w:val="16"/>
              </w:rPr>
              <w:t>18.2.0</w:t>
            </w:r>
          </w:p>
        </w:tc>
      </w:tr>
      <w:tr w:rsidR="00A60B0B" w:rsidRPr="00481D2D" w14:paraId="780D7F26" w14:textId="77777777" w:rsidTr="00F85BBF">
        <w:tc>
          <w:tcPr>
            <w:tcW w:w="798" w:type="dxa"/>
            <w:shd w:val="solid" w:color="FFFFFF" w:fill="auto"/>
          </w:tcPr>
          <w:p w14:paraId="1CB3F569" w14:textId="77777777"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14:paraId="3EDA8A3F" w14:textId="77777777"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14:paraId="60F66934" w14:textId="77777777"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24" w:type="dxa"/>
            <w:shd w:val="solid" w:color="FFFFFF" w:fill="auto"/>
          </w:tcPr>
          <w:p w14:paraId="682ED351" w14:textId="77777777" w:rsidR="00A60B0B" w:rsidRDefault="00A60B0B" w:rsidP="00A60B0B">
            <w:pPr>
              <w:pStyle w:val="TAL"/>
              <w:rPr>
                <w:rFonts w:cs="Arial"/>
                <w:sz w:val="16"/>
                <w:szCs w:val="16"/>
              </w:rPr>
            </w:pPr>
            <w:r>
              <w:rPr>
                <w:rFonts w:cs="Arial"/>
                <w:sz w:val="16"/>
                <w:szCs w:val="16"/>
              </w:rPr>
              <w:t>6620</w:t>
            </w:r>
          </w:p>
        </w:tc>
        <w:tc>
          <w:tcPr>
            <w:tcW w:w="424" w:type="dxa"/>
            <w:shd w:val="solid" w:color="FFFFFF" w:fill="auto"/>
          </w:tcPr>
          <w:p w14:paraId="676DCC0D" w14:textId="77777777" w:rsidR="00A60B0B" w:rsidRDefault="00A60B0B" w:rsidP="00A60B0B">
            <w:pPr>
              <w:pStyle w:val="TAR"/>
              <w:rPr>
                <w:rFonts w:cs="Arial"/>
                <w:sz w:val="16"/>
                <w:szCs w:val="16"/>
              </w:rPr>
            </w:pPr>
            <w:r>
              <w:rPr>
                <w:rFonts w:cs="Arial"/>
                <w:sz w:val="16"/>
                <w:szCs w:val="16"/>
              </w:rPr>
              <w:t>1</w:t>
            </w:r>
          </w:p>
        </w:tc>
        <w:tc>
          <w:tcPr>
            <w:tcW w:w="424" w:type="dxa"/>
            <w:shd w:val="solid" w:color="FFFFFF" w:fill="auto"/>
          </w:tcPr>
          <w:p w14:paraId="7A39F1B3" w14:textId="77777777" w:rsidR="00A60B0B" w:rsidRDefault="00A60B0B" w:rsidP="00A60B0B">
            <w:pPr>
              <w:pStyle w:val="TAC"/>
              <w:rPr>
                <w:rFonts w:cs="Arial"/>
                <w:sz w:val="16"/>
                <w:szCs w:val="16"/>
              </w:rPr>
            </w:pPr>
            <w:r>
              <w:rPr>
                <w:rFonts w:cs="Arial"/>
                <w:sz w:val="16"/>
                <w:szCs w:val="16"/>
              </w:rPr>
              <w:t>F</w:t>
            </w:r>
          </w:p>
        </w:tc>
        <w:tc>
          <w:tcPr>
            <w:tcW w:w="4919" w:type="dxa"/>
            <w:shd w:val="solid" w:color="FFFFFF" w:fill="auto"/>
          </w:tcPr>
          <w:p w14:paraId="1BFA5E36" w14:textId="77777777" w:rsidR="00A60B0B" w:rsidRDefault="00A60B0B" w:rsidP="00A60B0B">
            <w:pPr>
              <w:pStyle w:val="TAL"/>
              <w:rPr>
                <w:rFonts w:cs="Arial"/>
                <w:sz w:val="16"/>
                <w:szCs w:val="16"/>
              </w:rPr>
            </w:pPr>
            <w:r>
              <w:rPr>
                <w:rFonts w:cs="Arial"/>
                <w:sz w:val="16"/>
                <w:szCs w:val="16"/>
              </w:rPr>
              <w:t>Correct default bearer/QoS flow restriction policy</w:t>
            </w:r>
          </w:p>
        </w:tc>
        <w:tc>
          <w:tcPr>
            <w:tcW w:w="707" w:type="dxa"/>
            <w:shd w:val="solid" w:color="FFFFFF" w:fill="auto"/>
          </w:tcPr>
          <w:p w14:paraId="6EFCEC98" w14:textId="77777777" w:rsidR="00A60B0B" w:rsidRDefault="00A60B0B" w:rsidP="00A60B0B">
            <w:pPr>
              <w:pStyle w:val="TAC"/>
              <w:rPr>
                <w:rFonts w:cs="Arial"/>
                <w:sz w:val="16"/>
                <w:szCs w:val="16"/>
              </w:rPr>
            </w:pPr>
            <w:r>
              <w:rPr>
                <w:rFonts w:cs="Arial"/>
                <w:sz w:val="16"/>
                <w:szCs w:val="16"/>
              </w:rPr>
              <w:t>18.2.0</w:t>
            </w:r>
          </w:p>
        </w:tc>
      </w:tr>
      <w:tr w:rsidR="00A60B0B" w:rsidRPr="00481D2D" w14:paraId="153C91D5" w14:textId="77777777" w:rsidTr="00F85BBF">
        <w:tc>
          <w:tcPr>
            <w:tcW w:w="798" w:type="dxa"/>
            <w:shd w:val="solid" w:color="FFFFFF" w:fill="auto"/>
          </w:tcPr>
          <w:p w14:paraId="38D3BF6E" w14:textId="77777777"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14:paraId="2E63A4B8" w14:textId="77777777"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14:paraId="3FB304CE" w14:textId="77777777"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24" w:type="dxa"/>
            <w:shd w:val="solid" w:color="FFFFFF" w:fill="auto"/>
          </w:tcPr>
          <w:p w14:paraId="51CC2422" w14:textId="77777777" w:rsidR="00A60B0B" w:rsidRDefault="00A60B0B" w:rsidP="00A60B0B">
            <w:pPr>
              <w:pStyle w:val="TAL"/>
              <w:rPr>
                <w:rFonts w:cs="Arial"/>
                <w:sz w:val="16"/>
                <w:szCs w:val="16"/>
              </w:rPr>
            </w:pPr>
            <w:r>
              <w:rPr>
                <w:rFonts w:cs="Arial"/>
                <w:sz w:val="16"/>
                <w:szCs w:val="16"/>
              </w:rPr>
              <w:t>6594</w:t>
            </w:r>
          </w:p>
        </w:tc>
        <w:tc>
          <w:tcPr>
            <w:tcW w:w="424" w:type="dxa"/>
            <w:shd w:val="solid" w:color="FFFFFF" w:fill="auto"/>
          </w:tcPr>
          <w:p w14:paraId="1F930944" w14:textId="77777777" w:rsidR="00A60B0B" w:rsidRDefault="00A60B0B" w:rsidP="00A60B0B">
            <w:pPr>
              <w:pStyle w:val="TAR"/>
              <w:rPr>
                <w:rFonts w:cs="Arial"/>
                <w:sz w:val="16"/>
                <w:szCs w:val="16"/>
              </w:rPr>
            </w:pPr>
            <w:r>
              <w:rPr>
                <w:rFonts w:cs="Arial"/>
                <w:sz w:val="16"/>
                <w:szCs w:val="16"/>
              </w:rPr>
              <w:t>1</w:t>
            </w:r>
          </w:p>
        </w:tc>
        <w:tc>
          <w:tcPr>
            <w:tcW w:w="424" w:type="dxa"/>
            <w:shd w:val="solid" w:color="FFFFFF" w:fill="auto"/>
          </w:tcPr>
          <w:p w14:paraId="66D7322B" w14:textId="77777777" w:rsidR="00A60B0B" w:rsidRDefault="00A60B0B" w:rsidP="00A60B0B">
            <w:pPr>
              <w:pStyle w:val="TAC"/>
              <w:rPr>
                <w:rFonts w:cs="Arial"/>
                <w:sz w:val="16"/>
                <w:szCs w:val="16"/>
              </w:rPr>
            </w:pPr>
            <w:r>
              <w:rPr>
                <w:rFonts w:cs="Arial"/>
                <w:sz w:val="16"/>
                <w:szCs w:val="16"/>
              </w:rPr>
              <w:t>B</w:t>
            </w:r>
          </w:p>
        </w:tc>
        <w:tc>
          <w:tcPr>
            <w:tcW w:w="4919" w:type="dxa"/>
            <w:shd w:val="solid" w:color="FFFFFF" w:fill="auto"/>
          </w:tcPr>
          <w:p w14:paraId="68AC8BDD" w14:textId="77777777" w:rsidR="00A60B0B" w:rsidRDefault="00A60B0B" w:rsidP="00A60B0B">
            <w:pPr>
              <w:pStyle w:val="TAL"/>
              <w:rPr>
                <w:rFonts w:cs="Arial"/>
                <w:sz w:val="16"/>
                <w:szCs w:val="16"/>
              </w:rPr>
            </w:pPr>
            <w:r>
              <w:rPr>
                <w:rFonts w:cs="Arial"/>
                <w:sz w:val="16"/>
                <w:szCs w:val="16"/>
              </w:rPr>
              <w:t>Extension of Cellular-Network-Info</w:t>
            </w:r>
          </w:p>
        </w:tc>
        <w:tc>
          <w:tcPr>
            <w:tcW w:w="707" w:type="dxa"/>
            <w:shd w:val="solid" w:color="FFFFFF" w:fill="auto"/>
          </w:tcPr>
          <w:p w14:paraId="3E7E7ADF" w14:textId="77777777" w:rsidR="00A60B0B" w:rsidRDefault="00A60B0B" w:rsidP="00A60B0B">
            <w:pPr>
              <w:pStyle w:val="TAC"/>
              <w:rPr>
                <w:rFonts w:cs="Arial"/>
                <w:sz w:val="16"/>
                <w:szCs w:val="16"/>
              </w:rPr>
            </w:pPr>
            <w:r>
              <w:rPr>
                <w:rFonts w:cs="Arial"/>
                <w:sz w:val="16"/>
                <w:szCs w:val="16"/>
              </w:rPr>
              <w:t>18.2.0</w:t>
            </w:r>
          </w:p>
        </w:tc>
      </w:tr>
      <w:tr w:rsidR="00A60B0B" w:rsidRPr="00481D2D" w14:paraId="2929BD34" w14:textId="77777777" w:rsidTr="00F85BBF">
        <w:tc>
          <w:tcPr>
            <w:tcW w:w="798" w:type="dxa"/>
            <w:shd w:val="solid" w:color="FFFFFF" w:fill="auto"/>
          </w:tcPr>
          <w:p w14:paraId="4FB36388" w14:textId="77777777"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14:paraId="2FFE395D" w14:textId="77777777"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14:paraId="46EB8046" w14:textId="77777777"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7</w:t>
            </w:r>
          </w:p>
        </w:tc>
        <w:tc>
          <w:tcPr>
            <w:tcW w:w="524" w:type="dxa"/>
            <w:shd w:val="solid" w:color="FFFFFF" w:fill="auto"/>
          </w:tcPr>
          <w:p w14:paraId="53A4CEF3" w14:textId="77777777" w:rsidR="00A60B0B" w:rsidRDefault="00A60B0B" w:rsidP="00A60B0B">
            <w:pPr>
              <w:pStyle w:val="TAL"/>
              <w:rPr>
                <w:rFonts w:cs="Arial"/>
                <w:sz w:val="16"/>
                <w:szCs w:val="16"/>
              </w:rPr>
            </w:pPr>
            <w:r>
              <w:rPr>
                <w:rFonts w:cs="Arial"/>
                <w:sz w:val="16"/>
                <w:szCs w:val="16"/>
              </w:rPr>
              <w:t>6592</w:t>
            </w:r>
          </w:p>
        </w:tc>
        <w:tc>
          <w:tcPr>
            <w:tcW w:w="424" w:type="dxa"/>
            <w:shd w:val="solid" w:color="FFFFFF" w:fill="auto"/>
          </w:tcPr>
          <w:p w14:paraId="74A43217" w14:textId="77777777" w:rsidR="00A60B0B" w:rsidRDefault="00A60B0B" w:rsidP="00A60B0B">
            <w:pPr>
              <w:pStyle w:val="TAR"/>
              <w:rPr>
                <w:rFonts w:cs="Arial"/>
                <w:sz w:val="16"/>
                <w:szCs w:val="16"/>
              </w:rPr>
            </w:pPr>
            <w:r>
              <w:rPr>
                <w:rFonts w:cs="Arial"/>
                <w:sz w:val="16"/>
                <w:szCs w:val="16"/>
              </w:rPr>
              <w:t>2</w:t>
            </w:r>
          </w:p>
        </w:tc>
        <w:tc>
          <w:tcPr>
            <w:tcW w:w="424" w:type="dxa"/>
            <w:shd w:val="solid" w:color="FFFFFF" w:fill="auto"/>
          </w:tcPr>
          <w:p w14:paraId="5A22992F" w14:textId="77777777" w:rsidR="00A60B0B" w:rsidRDefault="00A60B0B" w:rsidP="00A60B0B">
            <w:pPr>
              <w:pStyle w:val="TAC"/>
              <w:rPr>
                <w:rFonts w:cs="Arial"/>
                <w:sz w:val="16"/>
                <w:szCs w:val="16"/>
              </w:rPr>
            </w:pPr>
            <w:r>
              <w:rPr>
                <w:rFonts w:cs="Arial"/>
                <w:sz w:val="16"/>
                <w:szCs w:val="16"/>
              </w:rPr>
              <w:t>F</w:t>
            </w:r>
          </w:p>
        </w:tc>
        <w:tc>
          <w:tcPr>
            <w:tcW w:w="4919" w:type="dxa"/>
            <w:shd w:val="solid" w:color="FFFFFF" w:fill="auto"/>
          </w:tcPr>
          <w:p w14:paraId="7C5B9196" w14:textId="77777777" w:rsidR="00A60B0B" w:rsidRDefault="00A60B0B" w:rsidP="00A60B0B">
            <w:pPr>
              <w:pStyle w:val="TAL"/>
              <w:rPr>
                <w:rFonts w:cs="Arial"/>
                <w:sz w:val="16"/>
                <w:szCs w:val="16"/>
              </w:rPr>
            </w:pPr>
            <w:r>
              <w:rPr>
                <w:rFonts w:cs="Arial"/>
                <w:sz w:val="16"/>
                <w:szCs w:val="16"/>
              </w:rPr>
              <w:t>Clarification of annex V messages</w:t>
            </w:r>
          </w:p>
        </w:tc>
        <w:tc>
          <w:tcPr>
            <w:tcW w:w="707" w:type="dxa"/>
            <w:shd w:val="solid" w:color="FFFFFF" w:fill="auto"/>
          </w:tcPr>
          <w:p w14:paraId="5FED2ED0" w14:textId="77777777" w:rsidR="00A60B0B" w:rsidRDefault="00A60B0B" w:rsidP="00A60B0B">
            <w:pPr>
              <w:pStyle w:val="TAC"/>
              <w:rPr>
                <w:rFonts w:cs="Arial"/>
                <w:sz w:val="16"/>
                <w:szCs w:val="16"/>
              </w:rPr>
            </w:pPr>
            <w:r>
              <w:rPr>
                <w:rFonts w:cs="Arial"/>
                <w:sz w:val="16"/>
                <w:szCs w:val="16"/>
              </w:rPr>
              <w:t>18.2.0</w:t>
            </w:r>
          </w:p>
        </w:tc>
      </w:tr>
      <w:tr w:rsidR="00657E3F" w:rsidRPr="00481D2D" w14:paraId="69EB33AC" w14:textId="77777777" w:rsidTr="00F85BBF">
        <w:tc>
          <w:tcPr>
            <w:tcW w:w="798" w:type="dxa"/>
            <w:shd w:val="solid" w:color="FFFFFF" w:fill="auto"/>
          </w:tcPr>
          <w:p w14:paraId="414C2CFC" w14:textId="77777777" w:rsidR="00657E3F" w:rsidRDefault="00657E3F" w:rsidP="00A60B0B">
            <w:pPr>
              <w:pStyle w:val="TAC"/>
              <w:rPr>
                <w:rFonts w:cs="Arial"/>
                <w:sz w:val="16"/>
                <w:szCs w:val="16"/>
              </w:rPr>
            </w:pPr>
            <w:r>
              <w:rPr>
                <w:rFonts w:cs="Arial"/>
                <w:sz w:val="16"/>
                <w:szCs w:val="16"/>
              </w:rPr>
              <w:t>2023-06</w:t>
            </w:r>
          </w:p>
        </w:tc>
        <w:tc>
          <w:tcPr>
            <w:tcW w:w="797" w:type="dxa"/>
            <w:shd w:val="solid" w:color="FFFFFF" w:fill="auto"/>
          </w:tcPr>
          <w:p w14:paraId="2266A91F" w14:textId="77777777" w:rsidR="00657E3F" w:rsidRDefault="00657E3F" w:rsidP="00A60B0B">
            <w:pPr>
              <w:pStyle w:val="TAC"/>
              <w:rPr>
                <w:rFonts w:cs="Arial"/>
                <w:sz w:val="16"/>
                <w:szCs w:val="16"/>
              </w:rPr>
            </w:pPr>
            <w:r>
              <w:rPr>
                <w:rFonts w:cs="Arial"/>
                <w:sz w:val="16"/>
                <w:szCs w:val="16"/>
              </w:rPr>
              <w:t>CT#100</w:t>
            </w:r>
          </w:p>
        </w:tc>
        <w:tc>
          <w:tcPr>
            <w:tcW w:w="1088" w:type="dxa"/>
            <w:shd w:val="solid" w:color="FFFFFF" w:fill="auto"/>
          </w:tcPr>
          <w:p w14:paraId="5772E17A" w14:textId="77777777" w:rsidR="00657E3F" w:rsidRDefault="00657E3F"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7</w:t>
            </w:r>
          </w:p>
        </w:tc>
        <w:tc>
          <w:tcPr>
            <w:tcW w:w="524" w:type="dxa"/>
            <w:shd w:val="solid" w:color="FFFFFF" w:fill="auto"/>
          </w:tcPr>
          <w:p w14:paraId="6D40EFA4" w14:textId="77777777" w:rsidR="00657E3F" w:rsidRDefault="00657E3F" w:rsidP="00A60B0B">
            <w:pPr>
              <w:pStyle w:val="TAL"/>
              <w:rPr>
                <w:rFonts w:cs="Arial"/>
                <w:sz w:val="16"/>
                <w:szCs w:val="16"/>
              </w:rPr>
            </w:pPr>
            <w:r>
              <w:rPr>
                <w:rFonts w:cs="Arial"/>
                <w:sz w:val="16"/>
                <w:szCs w:val="16"/>
              </w:rPr>
              <w:t>6593</w:t>
            </w:r>
          </w:p>
        </w:tc>
        <w:tc>
          <w:tcPr>
            <w:tcW w:w="424" w:type="dxa"/>
            <w:shd w:val="solid" w:color="FFFFFF" w:fill="auto"/>
          </w:tcPr>
          <w:p w14:paraId="6F365D1D" w14:textId="77777777" w:rsidR="00657E3F" w:rsidRDefault="00657E3F" w:rsidP="00A60B0B">
            <w:pPr>
              <w:pStyle w:val="TAR"/>
              <w:rPr>
                <w:rFonts w:cs="Arial"/>
                <w:sz w:val="16"/>
                <w:szCs w:val="16"/>
              </w:rPr>
            </w:pPr>
            <w:r>
              <w:rPr>
                <w:rFonts w:cs="Arial"/>
                <w:sz w:val="16"/>
                <w:szCs w:val="16"/>
              </w:rPr>
              <w:t>1</w:t>
            </w:r>
          </w:p>
        </w:tc>
        <w:tc>
          <w:tcPr>
            <w:tcW w:w="424" w:type="dxa"/>
            <w:shd w:val="solid" w:color="FFFFFF" w:fill="auto"/>
          </w:tcPr>
          <w:p w14:paraId="139F092A" w14:textId="77777777" w:rsidR="00657E3F" w:rsidRDefault="00657E3F" w:rsidP="00A60B0B">
            <w:pPr>
              <w:pStyle w:val="TAC"/>
              <w:rPr>
                <w:rFonts w:cs="Arial"/>
                <w:sz w:val="16"/>
                <w:szCs w:val="16"/>
              </w:rPr>
            </w:pPr>
            <w:r>
              <w:rPr>
                <w:rFonts w:cs="Arial"/>
                <w:sz w:val="16"/>
                <w:szCs w:val="16"/>
              </w:rPr>
              <w:t>D</w:t>
            </w:r>
          </w:p>
        </w:tc>
        <w:tc>
          <w:tcPr>
            <w:tcW w:w="4919" w:type="dxa"/>
            <w:shd w:val="solid" w:color="FFFFFF" w:fill="auto"/>
          </w:tcPr>
          <w:p w14:paraId="572F4BD3" w14:textId="77777777" w:rsidR="00657E3F" w:rsidRDefault="00657E3F" w:rsidP="00A60B0B">
            <w:pPr>
              <w:pStyle w:val="TAL"/>
              <w:rPr>
                <w:rFonts w:cs="Arial"/>
                <w:sz w:val="16"/>
                <w:szCs w:val="16"/>
              </w:rPr>
            </w:pPr>
            <w:r>
              <w:rPr>
                <w:rFonts w:cs="Arial"/>
                <w:sz w:val="16"/>
                <w:szCs w:val="16"/>
              </w:rPr>
              <w:t>Editorial alignments and corrections</w:t>
            </w:r>
          </w:p>
        </w:tc>
        <w:tc>
          <w:tcPr>
            <w:tcW w:w="707" w:type="dxa"/>
            <w:shd w:val="solid" w:color="FFFFFF" w:fill="auto"/>
          </w:tcPr>
          <w:p w14:paraId="4C7CC700" w14:textId="77777777" w:rsidR="00657E3F" w:rsidRDefault="00657E3F" w:rsidP="00A60B0B">
            <w:pPr>
              <w:pStyle w:val="TAC"/>
              <w:rPr>
                <w:rFonts w:cs="Arial"/>
                <w:sz w:val="16"/>
                <w:szCs w:val="16"/>
              </w:rPr>
            </w:pPr>
            <w:r>
              <w:rPr>
                <w:rFonts w:cs="Arial"/>
                <w:sz w:val="16"/>
                <w:szCs w:val="16"/>
              </w:rPr>
              <w:t>18.2.0</w:t>
            </w:r>
          </w:p>
        </w:tc>
      </w:tr>
      <w:tr w:rsidR="00AF49DB" w:rsidRPr="00481D2D" w14:paraId="5060DFF1" w14:textId="77777777" w:rsidTr="00F85BBF">
        <w:tc>
          <w:tcPr>
            <w:tcW w:w="798" w:type="dxa"/>
            <w:shd w:val="solid" w:color="FFFFFF" w:fill="auto"/>
          </w:tcPr>
          <w:p w14:paraId="7F2A442B" w14:textId="77777777" w:rsidR="00AF49DB" w:rsidRDefault="00AF49DB" w:rsidP="00A60B0B">
            <w:pPr>
              <w:pStyle w:val="TAC"/>
              <w:rPr>
                <w:rFonts w:cs="Arial"/>
                <w:sz w:val="16"/>
                <w:szCs w:val="16"/>
              </w:rPr>
            </w:pPr>
            <w:r>
              <w:rPr>
                <w:rFonts w:cs="Arial"/>
                <w:sz w:val="16"/>
                <w:szCs w:val="16"/>
              </w:rPr>
              <w:t>2023-06</w:t>
            </w:r>
          </w:p>
        </w:tc>
        <w:tc>
          <w:tcPr>
            <w:tcW w:w="797" w:type="dxa"/>
            <w:shd w:val="solid" w:color="FFFFFF" w:fill="auto"/>
          </w:tcPr>
          <w:p w14:paraId="13861B09" w14:textId="77777777" w:rsidR="00AF49DB" w:rsidRDefault="00AF49DB" w:rsidP="00A60B0B">
            <w:pPr>
              <w:pStyle w:val="TAC"/>
              <w:rPr>
                <w:rFonts w:cs="Arial"/>
                <w:sz w:val="16"/>
                <w:szCs w:val="16"/>
              </w:rPr>
            </w:pPr>
            <w:r>
              <w:rPr>
                <w:rFonts w:cs="Arial"/>
                <w:sz w:val="16"/>
                <w:szCs w:val="16"/>
              </w:rPr>
              <w:t>CT#100</w:t>
            </w:r>
          </w:p>
        </w:tc>
        <w:tc>
          <w:tcPr>
            <w:tcW w:w="1088" w:type="dxa"/>
            <w:shd w:val="solid" w:color="FFFFFF" w:fill="auto"/>
          </w:tcPr>
          <w:p w14:paraId="1AC7F406" w14:textId="77777777" w:rsidR="00AF49DB" w:rsidRDefault="00AF49D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7</w:t>
            </w:r>
          </w:p>
        </w:tc>
        <w:tc>
          <w:tcPr>
            <w:tcW w:w="524" w:type="dxa"/>
            <w:shd w:val="solid" w:color="FFFFFF" w:fill="auto"/>
          </w:tcPr>
          <w:p w14:paraId="03E95629" w14:textId="77777777" w:rsidR="00AF49DB" w:rsidRDefault="00AF49DB" w:rsidP="00A60B0B">
            <w:pPr>
              <w:pStyle w:val="TAL"/>
              <w:rPr>
                <w:rFonts w:cs="Arial"/>
                <w:sz w:val="16"/>
                <w:szCs w:val="16"/>
              </w:rPr>
            </w:pPr>
            <w:r>
              <w:rPr>
                <w:rFonts w:cs="Arial"/>
                <w:sz w:val="16"/>
                <w:szCs w:val="16"/>
              </w:rPr>
              <w:t>6619</w:t>
            </w:r>
          </w:p>
        </w:tc>
        <w:tc>
          <w:tcPr>
            <w:tcW w:w="424" w:type="dxa"/>
            <w:shd w:val="solid" w:color="FFFFFF" w:fill="auto"/>
          </w:tcPr>
          <w:p w14:paraId="299B1D6A" w14:textId="77777777" w:rsidR="00AF49DB" w:rsidRDefault="00AF49DB" w:rsidP="00A60B0B">
            <w:pPr>
              <w:pStyle w:val="TAR"/>
              <w:rPr>
                <w:rFonts w:cs="Arial"/>
                <w:sz w:val="16"/>
                <w:szCs w:val="16"/>
              </w:rPr>
            </w:pPr>
            <w:r>
              <w:rPr>
                <w:rFonts w:cs="Arial"/>
                <w:sz w:val="16"/>
                <w:szCs w:val="16"/>
              </w:rPr>
              <w:t>1</w:t>
            </w:r>
          </w:p>
        </w:tc>
        <w:tc>
          <w:tcPr>
            <w:tcW w:w="424" w:type="dxa"/>
            <w:shd w:val="solid" w:color="FFFFFF" w:fill="auto"/>
          </w:tcPr>
          <w:p w14:paraId="3EC44007" w14:textId="77777777" w:rsidR="00AF49DB" w:rsidRDefault="00AF49DB" w:rsidP="00A60B0B">
            <w:pPr>
              <w:pStyle w:val="TAC"/>
              <w:rPr>
                <w:rFonts w:cs="Arial"/>
                <w:sz w:val="16"/>
                <w:szCs w:val="16"/>
              </w:rPr>
            </w:pPr>
            <w:r>
              <w:rPr>
                <w:rFonts w:cs="Arial"/>
                <w:sz w:val="16"/>
                <w:szCs w:val="16"/>
              </w:rPr>
              <w:t>F</w:t>
            </w:r>
          </w:p>
        </w:tc>
        <w:tc>
          <w:tcPr>
            <w:tcW w:w="4919" w:type="dxa"/>
            <w:shd w:val="solid" w:color="FFFFFF" w:fill="auto"/>
          </w:tcPr>
          <w:p w14:paraId="09D92231" w14:textId="77777777" w:rsidR="00AF49DB" w:rsidRDefault="00AF49DB" w:rsidP="00A60B0B">
            <w:pPr>
              <w:pStyle w:val="TAL"/>
              <w:rPr>
                <w:rFonts w:cs="Arial"/>
                <w:sz w:val="16"/>
                <w:szCs w:val="16"/>
              </w:rPr>
            </w:pPr>
            <w:r>
              <w:rPr>
                <w:rFonts w:cs="Arial"/>
                <w:sz w:val="16"/>
                <w:szCs w:val="16"/>
              </w:rPr>
              <w:t>Correction to the reference in Annex X</w:t>
            </w:r>
          </w:p>
        </w:tc>
        <w:tc>
          <w:tcPr>
            <w:tcW w:w="707" w:type="dxa"/>
            <w:shd w:val="solid" w:color="FFFFFF" w:fill="auto"/>
          </w:tcPr>
          <w:p w14:paraId="6A015683" w14:textId="77777777" w:rsidR="00AF49DB" w:rsidRDefault="00AF49DB" w:rsidP="00A60B0B">
            <w:pPr>
              <w:pStyle w:val="TAC"/>
              <w:rPr>
                <w:rFonts w:cs="Arial"/>
                <w:sz w:val="16"/>
                <w:szCs w:val="16"/>
              </w:rPr>
            </w:pPr>
            <w:r>
              <w:rPr>
                <w:rFonts w:cs="Arial"/>
                <w:sz w:val="16"/>
                <w:szCs w:val="16"/>
              </w:rPr>
              <w:t>18.2.0</w:t>
            </w:r>
          </w:p>
        </w:tc>
      </w:tr>
      <w:tr w:rsidR="00AF49DB" w:rsidRPr="00481D2D" w14:paraId="62FCBBBF" w14:textId="77777777" w:rsidTr="00F85BBF">
        <w:tc>
          <w:tcPr>
            <w:tcW w:w="798" w:type="dxa"/>
            <w:shd w:val="solid" w:color="FFFFFF" w:fill="auto"/>
          </w:tcPr>
          <w:p w14:paraId="2F7C0029" w14:textId="77777777" w:rsidR="00AF49DB" w:rsidRDefault="00AF49DB" w:rsidP="00A60B0B">
            <w:pPr>
              <w:pStyle w:val="TAC"/>
              <w:rPr>
                <w:rFonts w:cs="Arial"/>
                <w:sz w:val="16"/>
                <w:szCs w:val="16"/>
              </w:rPr>
            </w:pPr>
            <w:r>
              <w:rPr>
                <w:rFonts w:cs="Arial"/>
                <w:sz w:val="16"/>
                <w:szCs w:val="16"/>
              </w:rPr>
              <w:t>2023-06</w:t>
            </w:r>
          </w:p>
        </w:tc>
        <w:tc>
          <w:tcPr>
            <w:tcW w:w="797" w:type="dxa"/>
            <w:shd w:val="solid" w:color="FFFFFF" w:fill="auto"/>
          </w:tcPr>
          <w:p w14:paraId="431EF60B" w14:textId="77777777" w:rsidR="00AF49DB" w:rsidRDefault="00AF49DB" w:rsidP="00A60B0B">
            <w:pPr>
              <w:pStyle w:val="TAC"/>
              <w:rPr>
                <w:rFonts w:cs="Arial"/>
                <w:sz w:val="16"/>
                <w:szCs w:val="16"/>
              </w:rPr>
            </w:pPr>
            <w:r>
              <w:rPr>
                <w:rFonts w:cs="Arial"/>
                <w:sz w:val="16"/>
                <w:szCs w:val="16"/>
              </w:rPr>
              <w:t>CT#100</w:t>
            </w:r>
          </w:p>
        </w:tc>
        <w:tc>
          <w:tcPr>
            <w:tcW w:w="1088" w:type="dxa"/>
            <w:shd w:val="solid" w:color="FFFFFF" w:fill="auto"/>
          </w:tcPr>
          <w:p w14:paraId="15D1D2F9" w14:textId="77777777" w:rsidR="00AF49DB" w:rsidRDefault="00AF49D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7</w:t>
            </w:r>
          </w:p>
        </w:tc>
        <w:tc>
          <w:tcPr>
            <w:tcW w:w="524" w:type="dxa"/>
            <w:shd w:val="solid" w:color="FFFFFF" w:fill="auto"/>
          </w:tcPr>
          <w:p w14:paraId="2D975F2B" w14:textId="77777777" w:rsidR="00AF49DB" w:rsidRDefault="00AF49DB" w:rsidP="00A60B0B">
            <w:pPr>
              <w:pStyle w:val="TAL"/>
              <w:rPr>
                <w:rFonts w:cs="Arial"/>
                <w:sz w:val="16"/>
                <w:szCs w:val="16"/>
              </w:rPr>
            </w:pPr>
            <w:r>
              <w:rPr>
                <w:rFonts w:cs="Arial"/>
                <w:sz w:val="16"/>
                <w:szCs w:val="16"/>
              </w:rPr>
              <w:t>6621</w:t>
            </w:r>
          </w:p>
        </w:tc>
        <w:tc>
          <w:tcPr>
            <w:tcW w:w="424" w:type="dxa"/>
            <w:shd w:val="solid" w:color="FFFFFF" w:fill="auto"/>
          </w:tcPr>
          <w:p w14:paraId="232ABDC1" w14:textId="77777777" w:rsidR="00AF49DB" w:rsidRDefault="00AF49DB" w:rsidP="00A60B0B">
            <w:pPr>
              <w:pStyle w:val="TAR"/>
              <w:rPr>
                <w:rFonts w:cs="Arial"/>
                <w:sz w:val="16"/>
                <w:szCs w:val="16"/>
              </w:rPr>
            </w:pPr>
            <w:r>
              <w:rPr>
                <w:rFonts w:cs="Arial"/>
                <w:sz w:val="16"/>
                <w:szCs w:val="16"/>
              </w:rPr>
              <w:t>-</w:t>
            </w:r>
          </w:p>
        </w:tc>
        <w:tc>
          <w:tcPr>
            <w:tcW w:w="424" w:type="dxa"/>
            <w:shd w:val="solid" w:color="FFFFFF" w:fill="auto"/>
          </w:tcPr>
          <w:p w14:paraId="39BE5361" w14:textId="77777777" w:rsidR="00AF49DB" w:rsidRDefault="00AF49DB" w:rsidP="00A60B0B">
            <w:pPr>
              <w:pStyle w:val="TAC"/>
              <w:rPr>
                <w:rFonts w:cs="Arial"/>
                <w:sz w:val="16"/>
                <w:szCs w:val="16"/>
              </w:rPr>
            </w:pPr>
            <w:r>
              <w:rPr>
                <w:rFonts w:cs="Arial"/>
                <w:sz w:val="16"/>
                <w:szCs w:val="16"/>
              </w:rPr>
              <w:t>F</w:t>
            </w:r>
          </w:p>
        </w:tc>
        <w:tc>
          <w:tcPr>
            <w:tcW w:w="4919" w:type="dxa"/>
            <w:shd w:val="solid" w:color="FFFFFF" w:fill="auto"/>
          </w:tcPr>
          <w:p w14:paraId="559187E7" w14:textId="77777777" w:rsidR="00AF49DB" w:rsidRDefault="00AF49DB" w:rsidP="00A60B0B">
            <w:pPr>
              <w:pStyle w:val="TAL"/>
              <w:rPr>
                <w:rFonts w:cs="Arial"/>
                <w:sz w:val="16"/>
                <w:szCs w:val="16"/>
              </w:rPr>
            </w:pPr>
            <w:r>
              <w:rPr>
                <w:rFonts w:cs="Arial"/>
                <w:sz w:val="16"/>
                <w:szCs w:val="16"/>
              </w:rPr>
              <w:t>Reference update: RFC 9366</w:t>
            </w:r>
          </w:p>
        </w:tc>
        <w:tc>
          <w:tcPr>
            <w:tcW w:w="707" w:type="dxa"/>
            <w:shd w:val="solid" w:color="FFFFFF" w:fill="auto"/>
          </w:tcPr>
          <w:p w14:paraId="4B1796B0" w14:textId="77777777" w:rsidR="00AF49DB" w:rsidRDefault="00AF49DB" w:rsidP="00A60B0B">
            <w:pPr>
              <w:pStyle w:val="TAC"/>
              <w:rPr>
                <w:rFonts w:cs="Arial"/>
                <w:sz w:val="16"/>
                <w:szCs w:val="16"/>
              </w:rPr>
            </w:pPr>
            <w:r>
              <w:rPr>
                <w:rFonts w:cs="Arial"/>
                <w:sz w:val="16"/>
                <w:szCs w:val="16"/>
              </w:rPr>
              <w:t>18.2.0</w:t>
            </w:r>
          </w:p>
        </w:tc>
      </w:tr>
      <w:tr w:rsidR="00C35448" w:rsidRPr="00481D2D" w14:paraId="7FFF5C29" w14:textId="77777777" w:rsidTr="00F85BBF">
        <w:tc>
          <w:tcPr>
            <w:tcW w:w="798" w:type="dxa"/>
            <w:shd w:val="solid" w:color="FFFFFF" w:fill="auto"/>
          </w:tcPr>
          <w:p w14:paraId="14BB781D" w14:textId="77777777" w:rsidR="00C35448" w:rsidRDefault="00C35448" w:rsidP="00A60B0B">
            <w:pPr>
              <w:pStyle w:val="TAC"/>
              <w:rPr>
                <w:rFonts w:cs="Arial"/>
                <w:sz w:val="16"/>
                <w:szCs w:val="16"/>
              </w:rPr>
            </w:pPr>
            <w:r>
              <w:rPr>
                <w:rFonts w:cs="Arial"/>
                <w:sz w:val="16"/>
                <w:szCs w:val="16"/>
              </w:rPr>
              <w:t>2023-06</w:t>
            </w:r>
          </w:p>
        </w:tc>
        <w:tc>
          <w:tcPr>
            <w:tcW w:w="797" w:type="dxa"/>
            <w:shd w:val="solid" w:color="FFFFFF" w:fill="auto"/>
          </w:tcPr>
          <w:p w14:paraId="76FBAF52" w14:textId="77777777" w:rsidR="00C35448" w:rsidRDefault="00C35448" w:rsidP="00A60B0B">
            <w:pPr>
              <w:pStyle w:val="TAC"/>
              <w:rPr>
                <w:rFonts w:cs="Arial"/>
                <w:sz w:val="16"/>
                <w:szCs w:val="16"/>
              </w:rPr>
            </w:pPr>
            <w:r>
              <w:rPr>
                <w:rFonts w:cs="Arial"/>
                <w:sz w:val="16"/>
                <w:szCs w:val="16"/>
              </w:rPr>
              <w:t>CT#100</w:t>
            </w:r>
          </w:p>
        </w:tc>
        <w:tc>
          <w:tcPr>
            <w:tcW w:w="1088" w:type="dxa"/>
            <w:shd w:val="solid" w:color="FFFFFF" w:fill="auto"/>
          </w:tcPr>
          <w:p w14:paraId="3081E53C" w14:textId="77777777" w:rsidR="00C35448" w:rsidRDefault="00C35448" w:rsidP="00A60B0B">
            <w:pPr>
              <w:overflowPunct/>
              <w:autoSpaceDE/>
              <w:autoSpaceDN/>
              <w:adjustRightInd/>
              <w:spacing w:after="0"/>
              <w:jc w:val="center"/>
              <w:textAlignment w:val="auto"/>
              <w:rPr>
                <w:rFonts w:ascii="Arial" w:hAnsi="Arial" w:cs="Arial"/>
                <w:sz w:val="16"/>
                <w:szCs w:val="16"/>
              </w:rPr>
            </w:pPr>
          </w:p>
        </w:tc>
        <w:tc>
          <w:tcPr>
            <w:tcW w:w="524" w:type="dxa"/>
            <w:shd w:val="solid" w:color="FFFFFF" w:fill="auto"/>
          </w:tcPr>
          <w:p w14:paraId="0243FFCC" w14:textId="77777777" w:rsidR="00C35448" w:rsidRDefault="00C35448" w:rsidP="00A60B0B">
            <w:pPr>
              <w:pStyle w:val="TAL"/>
              <w:rPr>
                <w:rFonts w:cs="Arial"/>
                <w:sz w:val="16"/>
                <w:szCs w:val="16"/>
              </w:rPr>
            </w:pPr>
          </w:p>
        </w:tc>
        <w:tc>
          <w:tcPr>
            <w:tcW w:w="424" w:type="dxa"/>
            <w:shd w:val="solid" w:color="FFFFFF" w:fill="auto"/>
          </w:tcPr>
          <w:p w14:paraId="05B8F627" w14:textId="77777777" w:rsidR="00C35448" w:rsidRDefault="00C35448" w:rsidP="00A60B0B">
            <w:pPr>
              <w:pStyle w:val="TAR"/>
              <w:rPr>
                <w:rFonts w:cs="Arial"/>
                <w:sz w:val="16"/>
                <w:szCs w:val="16"/>
              </w:rPr>
            </w:pPr>
          </w:p>
        </w:tc>
        <w:tc>
          <w:tcPr>
            <w:tcW w:w="424" w:type="dxa"/>
            <w:shd w:val="solid" w:color="FFFFFF" w:fill="auto"/>
          </w:tcPr>
          <w:p w14:paraId="23C7DCC3" w14:textId="77777777" w:rsidR="00C35448" w:rsidRDefault="00C35448" w:rsidP="00A60B0B">
            <w:pPr>
              <w:pStyle w:val="TAC"/>
              <w:rPr>
                <w:rFonts w:cs="Arial"/>
                <w:sz w:val="16"/>
                <w:szCs w:val="16"/>
              </w:rPr>
            </w:pPr>
          </w:p>
        </w:tc>
        <w:tc>
          <w:tcPr>
            <w:tcW w:w="4919" w:type="dxa"/>
            <w:shd w:val="solid" w:color="FFFFFF" w:fill="auto"/>
          </w:tcPr>
          <w:p w14:paraId="456CDDDA" w14:textId="77777777" w:rsidR="00C35448" w:rsidRDefault="00C35448" w:rsidP="00A60B0B">
            <w:pPr>
              <w:pStyle w:val="TAL"/>
              <w:rPr>
                <w:rFonts w:cs="Arial"/>
                <w:sz w:val="16"/>
                <w:szCs w:val="16"/>
              </w:rPr>
            </w:pPr>
            <w:r>
              <w:rPr>
                <w:rFonts w:cs="Arial"/>
                <w:sz w:val="16"/>
                <w:szCs w:val="16"/>
              </w:rPr>
              <w:t>Fixing errors</w:t>
            </w:r>
          </w:p>
        </w:tc>
        <w:tc>
          <w:tcPr>
            <w:tcW w:w="707" w:type="dxa"/>
            <w:shd w:val="solid" w:color="FFFFFF" w:fill="auto"/>
          </w:tcPr>
          <w:p w14:paraId="7C87C78D" w14:textId="77777777" w:rsidR="00C35448" w:rsidRDefault="00A74338" w:rsidP="00A60B0B">
            <w:pPr>
              <w:pStyle w:val="TAC"/>
              <w:rPr>
                <w:rFonts w:cs="Arial"/>
                <w:sz w:val="16"/>
                <w:szCs w:val="16"/>
              </w:rPr>
            </w:pPr>
            <w:r>
              <w:rPr>
                <w:rFonts w:cs="Arial"/>
                <w:sz w:val="16"/>
                <w:szCs w:val="16"/>
              </w:rPr>
              <w:t>18.2.1</w:t>
            </w:r>
          </w:p>
        </w:tc>
      </w:tr>
      <w:tr w:rsidR="00B04BBC" w:rsidRPr="00481D2D" w14:paraId="4DC879CE" w14:textId="77777777" w:rsidTr="00F85BBF">
        <w:tc>
          <w:tcPr>
            <w:tcW w:w="798" w:type="dxa"/>
            <w:shd w:val="solid" w:color="FFFFFF" w:fill="auto"/>
          </w:tcPr>
          <w:p w14:paraId="027F9F7D" w14:textId="77777777" w:rsidR="00B04BBC" w:rsidRDefault="00B04BBC" w:rsidP="00A60B0B">
            <w:pPr>
              <w:pStyle w:val="TAC"/>
              <w:rPr>
                <w:rFonts w:cs="Arial"/>
                <w:sz w:val="16"/>
                <w:szCs w:val="16"/>
              </w:rPr>
            </w:pPr>
            <w:r>
              <w:rPr>
                <w:rFonts w:cs="Arial"/>
                <w:sz w:val="16"/>
                <w:szCs w:val="16"/>
              </w:rPr>
              <w:t>2023-09</w:t>
            </w:r>
          </w:p>
        </w:tc>
        <w:tc>
          <w:tcPr>
            <w:tcW w:w="797" w:type="dxa"/>
            <w:shd w:val="solid" w:color="FFFFFF" w:fill="auto"/>
          </w:tcPr>
          <w:p w14:paraId="751624FF" w14:textId="77777777" w:rsidR="00B04BBC" w:rsidRDefault="00B04BBC" w:rsidP="00A60B0B">
            <w:pPr>
              <w:pStyle w:val="TAC"/>
              <w:rPr>
                <w:rFonts w:cs="Arial"/>
                <w:sz w:val="16"/>
                <w:szCs w:val="16"/>
              </w:rPr>
            </w:pPr>
            <w:r>
              <w:rPr>
                <w:rFonts w:cs="Arial"/>
                <w:sz w:val="16"/>
                <w:szCs w:val="16"/>
              </w:rPr>
              <w:t>CT#101</w:t>
            </w:r>
          </w:p>
        </w:tc>
        <w:tc>
          <w:tcPr>
            <w:tcW w:w="1088" w:type="dxa"/>
            <w:shd w:val="solid" w:color="FFFFFF" w:fill="auto"/>
          </w:tcPr>
          <w:p w14:paraId="6D963961" w14:textId="77777777" w:rsidR="00B04BBC" w:rsidRDefault="00B04BBC"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6</w:t>
            </w:r>
          </w:p>
        </w:tc>
        <w:tc>
          <w:tcPr>
            <w:tcW w:w="524" w:type="dxa"/>
            <w:shd w:val="solid" w:color="FFFFFF" w:fill="auto"/>
          </w:tcPr>
          <w:p w14:paraId="372440FD" w14:textId="77777777" w:rsidR="00B04BBC" w:rsidRDefault="00B04BBC" w:rsidP="00A60B0B">
            <w:pPr>
              <w:pStyle w:val="TAL"/>
              <w:rPr>
                <w:rFonts w:cs="Arial"/>
                <w:sz w:val="16"/>
                <w:szCs w:val="16"/>
              </w:rPr>
            </w:pPr>
            <w:r>
              <w:rPr>
                <w:rFonts w:cs="Arial"/>
                <w:sz w:val="16"/>
                <w:szCs w:val="16"/>
              </w:rPr>
              <w:t>6637</w:t>
            </w:r>
          </w:p>
        </w:tc>
        <w:tc>
          <w:tcPr>
            <w:tcW w:w="424" w:type="dxa"/>
            <w:shd w:val="solid" w:color="FFFFFF" w:fill="auto"/>
          </w:tcPr>
          <w:p w14:paraId="04DE0268" w14:textId="77777777" w:rsidR="00B04BBC" w:rsidRDefault="00B04BBC" w:rsidP="00A60B0B">
            <w:pPr>
              <w:pStyle w:val="TAR"/>
              <w:rPr>
                <w:rFonts w:cs="Arial"/>
                <w:sz w:val="16"/>
                <w:szCs w:val="16"/>
              </w:rPr>
            </w:pPr>
            <w:r>
              <w:rPr>
                <w:rFonts w:cs="Arial"/>
                <w:sz w:val="16"/>
                <w:szCs w:val="16"/>
              </w:rPr>
              <w:t>-</w:t>
            </w:r>
          </w:p>
        </w:tc>
        <w:tc>
          <w:tcPr>
            <w:tcW w:w="424" w:type="dxa"/>
            <w:shd w:val="solid" w:color="FFFFFF" w:fill="auto"/>
          </w:tcPr>
          <w:p w14:paraId="540EF0C0" w14:textId="77777777" w:rsidR="00B04BBC" w:rsidRDefault="00B04BBC" w:rsidP="00A60B0B">
            <w:pPr>
              <w:pStyle w:val="TAC"/>
              <w:rPr>
                <w:rFonts w:cs="Arial"/>
                <w:sz w:val="16"/>
                <w:szCs w:val="16"/>
              </w:rPr>
            </w:pPr>
            <w:r>
              <w:rPr>
                <w:rFonts w:cs="Arial"/>
                <w:sz w:val="16"/>
                <w:szCs w:val="16"/>
              </w:rPr>
              <w:t>A</w:t>
            </w:r>
          </w:p>
        </w:tc>
        <w:tc>
          <w:tcPr>
            <w:tcW w:w="4919" w:type="dxa"/>
            <w:shd w:val="solid" w:color="FFFFFF" w:fill="auto"/>
          </w:tcPr>
          <w:p w14:paraId="5C36CC97" w14:textId="77777777" w:rsidR="00B04BBC" w:rsidRDefault="00B04BBC" w:rsidP="00A60B0B">
            <w:pPr>
              <w:pStyle w:val="TAL"/>
              <w:rPr>
                <w:rFonts w:cs="Arial"/>
                <w:sz w:val="16"/>
                <w:szCs w:val="16"/>
              </w:rPr>
            </w:pPr>
            <w:r>
              <w:rPr>
                <w:rFonts w:cs="Arial"/>
                <w:sz w:val="16"/>
                <w:szCs w:val="16"/>
              </w:rPr>
              <w:t>Reference update: RFC 9410</w:t>
            </w:r>
          </w:p>
        </w:tc>
        <w:tc>
          <w:tcPr>
            <w:tcW w:w="707" w:type="dxa"/>
            <w:shd w:val="solid" w:color="FFFFFF" w:fill="auto"/>
          </w:tcPr>
          <w:p w14:paraId="3D53AAB3" w14:textId="77777777" w:rsidR="00B04BBC" w:rsidRDefault="00B04BBC" w:rsidP="00A60B0B">
            <w:pPr>
              <w:pStyle w:val="TAC"/>
              <w:rPr>
                <w:rFonts w:cs="Arial"/>
                <w:sz w:val="16"/>
                <w:szCs w:val="16"/>
              </w:rPr>
            </w:pPr>
            <w:r>
              <w:rPr>
                <w:rFonts w:cs="Arial"/>
                <w:sz w:val="16"/>
                <w:szCs w:val="16"/>
              </w:rPr>
              <w:t>18.3.0</w:t>
            </w:r>
          </w:p>
        </w:tc>
      </w:tr>
      <w:tr w:rsidR="00A136A2" w:rsidRPr="00481D2D" w14:paraId="7634E47B" w14:textId="77777777" w:rsidTr="00F85BBF">
        <w:tc>
          <w:tcPr>
            <w:tcW w:w="798" w:type="dxa"/>
            <w:shd w:val="solid" w:color="FFFFFF" w:fill="auto"/>
          </w:tcPr>
          <w:p w14:paraId="1EF5B971" w14:textId="77777777" w:rsidR="00A136A2" w:rsidRDefault="00A136A2" w:rsidP="00A60B0B">
            <w:pPr>
              <w:pStyle w:val="TAC"/>
              <w:rPr>
                <w:rFonts w:cs="Arial"/>
                <w:sz w:val="16"/>
                <w:szCs w:val="16"/>
              </w:rPr>
            </w:pPr>
            <w:r>
              <w:rPr>
                <w:rFonts w:cs="Arial"/>
                <w:sz w:val="16"/>
                <w:szCs w:val="16"/>
              </w:rPr>
              <w:t>2023-09</w:t>
            </w:r>
          </w:p>
        </w:tc>
        <w:tc>
          <w:tcPr>
            <w:tcW w:w="797" w:type="dxa"/>
            <w:shd w:val="solid" w:color="FFFFFF" w:fill="auto"/>
          </w:tcPr>
          <w:p w14:paraId="53D7E337" w14:textId="77777777" w:rsidR="00A136A2" w:rsidRDefault="00A136A2" w:rsidP="00A60B0B">
            <w:pPr>
              <w:pStyle w:val="TAC"/>
              <w:rPr>
                <w:rFonts w:cs="Arial"/>
                <w:sz w:val="16"/>
                <w:szCs w:val="16"/>
              </w:rPr>
            </w:pPr>
            <w:r>
              <w:rPr>
                <w:rFonts w:cs="Arial"/>
                <w:sz w:val="16"/>
                <w:szCs w:val="16"/>
              </w:rPr>
              <w:t>CT#101</w:t>
            </w:r>
          </w:p>
        </w:tc>
        <w:tc>
          <w:tcPr>
            <w:tcW w:w="1088" w:type="dxa"/>
            <w:shd w:val="solid" w:color="FFFFFF" w:fill="auto"/>
          </w:tcPr>
          <w:p w14:paraId="1C34938B" w14:textId="77777777" w:rsidR="00A136A2" w:rsidRDefault="00A136A2"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8</w:t>
            </w:r>
          </w:p>
        </w:tc>
        <w:tc>
          <w:tcPr>
            <w:tcW w:w="524" w:type="dxa"/>
            <w:shd w:val="solid" w:color="FFFFFF" w:fill="auto"/>
          </w:tcPr>
          <w:p w14:paraId="280CF7D1" w14:textId="77777777" w:rsidR="00A136A2" w:rsidRDefault="00A136A2" w:rsidP="00A60B0B">
            <w:pPr>
              <w:pStyle w:val="TAL"/>
              <w:rPr>
                <w:rFonts w:cs="Arial"/>
                <w:sz w:val="16"/>
                <w:szCs w:val="16"/>
              </w:rPr>
            </w:pPr>
            <w:r>
              <w:rPr>
                <w:rFonts w:cs="Arial"/>
                <w:sz w:val="16"/>
                <w:szCs w:val="16"/>
              </w:rPr>
              <w:t>6635</w:t>
            </w:r>
          </w:p>
        </w:tc>
        <w:tc>
          <w:tcPr>
            <w:tcW w:w="424" w:type="dxa"/>
            <w:shd w:val="solid" w:color="FFFFFF" w:fill="auto"/>
          </w:tcPr>
          <w:p w14:paraId="148BC8DF" w14:textId="77777777" w:rsidR="00A136A2" w:rsidRDefault="00A136A2" w:rsidP="00A60B0B">
            <w:pPr>
              <w:pStyle w:val="TAR"/>
              <w:rPr>
                <w:rFonts w:cs="Arial"/>
                <w:sz w:val="16"/>
                <w:szCs w:val="16"/>
              </w:rPr>
            </w:pPr>
            <w:r>
              <w:rPr>
                <w:rFonts w:cs="Arial"/>
                <w:sz w:val="16"/>
                <w:szCs w:val="16"/>
              </w:rPr>
              <w:t>1</w:t>
            </w:r>
          </w:p>
        </w:tc>
        <w:tc>
          <w:tcPr>
            <w:tcW w:w="424" w:type="dxa"/>
            <w:shd w:val="solid" w:color="FFFFFF" w:fill="auto"/>
          </w:tcPr>
          <w:p w14:paraId="51A5D27A" w14:textId="77777777" w:rsidR="00A136A2" w:rsidRDefault="00A136A2" w:rsidP="00A60B0B">
            <w:pPr>
              <w:pStyle w:val="TAC"/>
              <w:rPr>
                <w:rFonts w:cs="Arial"/>
                <w:sz w:val="16"/>
                <w:szCs w:val="16"/>
              </w:rPr>
            </w:pPr>
            <w:r>
              <w:rPr>
                <w:rFonts w:cs="Arial"/>
                <w:sz w:val="16"/>
                <w:szCs w:val="16"/>
              </w:rPr>
              <w:t>A</w:t>
            </w:r>
          </w:p>
        </w:tc>
        <w:tc>
          <w:tcPr>
            <w:tcW w:w="4919" w:type="dxa"/>
            <w:shd w:val="solid" w:color="FFFFFF" w:fill="auto"/>
          </w:tcPr>
          <w:p w14:paraId="61886663" w14:textId="77777777" w:rsidR="00A136A2" w:rsidRDefault="00A136A2" w:rsidP="00A60B0B">
            <w:pPr>
              <w:pStyle w:val="TAL"/>
              <w:rPr>
                <w:rFonts w:cs="Arial"/>
                <w:sz w:val="16"/>
                <w:szCs w:val="16"/>
              </w:rPr>
            </w:pPr>
            <w:r>
              <w:rPr>
                <w:rFonts w:cs="Arial"/>
                <w:sz w:val="16"/>
                <w:szCs w:val="16"/>
              </w:rPr>
              <w:t>IANA registration related to SEW2-CT complete</w:t>
            </w:r>
          </w:p>
        </w:tc>
        <w:tc>
          <w:tcPr>
            <w:tcW w:w="707" w:type="dxa"/>
            <w:shd w:val="solid" w:color="FFFFFF" w:fill="auto"/>
          </w:tcPr>
          <w:p w14:paraId="48CCDC86" w14:textId="77777777" w:rsidR="00A136A2" w:rsidRDefault="00A136A2" w:rsidP="00A60B0B">
            <w:pPr>
              <w:pStyle w:val="TAC"/>
              <w:rPr>
                <w:rFonts w:cs="Arial"/>
                <w:sz w:val="16"/>
                <w:szCs w:val="16"/>
              </w:rPr>
            </w:pPr>
            <w:r>
              <w:rPr>
                <w:rFonts w:cs="Arial"/>
                <w:sz w:val="16"/>
                <w:szCs w:val="16"/>
              </w:rPr>
              <w:t>18.3.0</w:t>
            </w:r>
          </w:p>
        </w:tc>
      </w:tr>
      <w:tr w:rsidR="007803D1" w:rsidRPr="00481D2D" w14:paraId="1F04BF24" w14:textId="77777777" w:rsidTr="00F85BBF">
        <w:tc>
          <w:tcPr>
            <w:tcW w:w="798" w:type="dxa"/>
            <w:shd w:val="solid" w:color="FFFFFF" w:fill="auto"/>
          </w:tcPr>
          <w:p w14:paraId="662E40C9" w14:textId="77777777" w:rsidR="007803D1" w:rsidRDefault="007803D1" w:rsidP="00A60B0B">
            <w:pPr>
              <w:pStyle w:val="TAC"/>
              <w:rPr>
                <w:rFonts w:cs="Arial"/>
                <w:sz w:val="16"/>
                <w:szCs w:val="16"/>
              </w:rPr>
            </w:pPr>
            <w:r>
              <w:rPr>
                <w:rFonts w:cs="Arial"/>
                <w:sz w:val="16"/>
                <w:szCs w:val="16"/>
              </w:rPr>
              <w:t>2023-09</w:t>
            </w:r>
          </w:p>
        </w:tc>
        <w:tc>
          <w:tcPr>
            <w:tcW w:w="797" w:type="dxa"/>
            <w:shd w:val="solid" w:color="FFFFFF" w:fill="auto"/>
          </w:tcPr>
          <w:p w14:paraId="177853D6" w14:textId="77777777" w:rsidR="007803D1" w:rsidRDefault="007803D1" w:rsidP="00A60B0B">
            <w:pPr>
              <w:pStyle w:val="TAC"/>
              <w:rPr>
                <w:rFonts w:cs="Arial"/>
                <w:sz w:val="16"/>
                <w:szCs w:val="16"/>
              </w:rPr>
            </w:pPr>
            <w:r>
              <w:rPr>
                <w:rFonts w:cs="Arial"/>
                <w:sz w:val="16"/>
                <w:szCs w:val="16"/>
              </w:rPr>
              <w:t>CT#101</w:t>
            </w:r>
          </w:p>
        </w:tc>
        <w:tc>
          <w:tcPr>
            <w:tcW w:w="1088" w:type="dxa"/>
            <w:shd w:val="solid" w:color="FFFFFF" w:fill="auto"/>
          </w:tcPr>
          <w:p w14:paraId="7E34F308" w14:textId="77777777" w:rsidR="007803D1" w:rsidRDefault="007803D1"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3</w:t>
            </w:r>
          </w:p>
        </w:tc>
        <w:tc>
          <w:tcPr>
            <w:tcW w:w="524" w:type="dxa"/>
            <w:shd w:val="solid" w:color="FFFFFF" w:fill="auto"/>
          </w:tcPr>
          <w:p w14:paraId="505C863F" w14:textId="77777777" w:rsidR="007803D1" w:rsidRDefault="007803D1" w:rsidP="00A60B0B">
            <w:pPr>
              <w:pStyle w:val="TAL"/>
              <w:rPr>
                <w:rFonts w:cs="Arial"/>
                <w:sz w:val="16"/>
                <w:szCs w:val="16"/>
              </w:rPr>
            </w:pPr>
            <w:r>
              <w:rPr>
                <w:rFonts w:cs="Arial"/>
                <w:sz w:val="16"/>
                <w:szCs w:val="16"/>
              </w:rPr>
              <w:t>6642</w:t>
            </w:r>
          </w:p>
        </w:tc>
        <w:tc>
          <w:tcPr>
            <w:tcW w:w="424" w:type="dxa"/>
            <w:shd w:val="solid" w:color="FFFFFF" w:fill="auto"/>
          </w:tcPr>
          <w:p w14:paraId="089700F9" w14:textId="77777777" w:rsidR="007803D1" w:rsidRDefault="007803D1" w:rsidP="00A60B0B">
            <w:pPr>
              <w:pStyle w:val="TAR"/>
              <w:rPr>
                <w:rFonts w:cs="Arial"/>
                <w:sz w:val="16"/>
                <w:szCs w:val="16"/>
              </w:rPr>
            </w:pPr>
            <w:r>
              <w:rPr>
                <w:rFonts w:cs="Arial"/>
                <w:sz w:val="16"/>
                <w:szCs w:val="16"/>
              </w:rPr>
              <w:t>1</w:t>
            </w:r>
          </w:p>
        </w:tc>
        <w:tc>
          <w:tcPr>
            <w:tcW w:w="424" w:type="dxa"/>
            <w:shd w:val="solid" w:color="FFFFFF" w:fill="auto"/>
          </w:tcPr>
          <w:p w14:paraId="240CFB05" w14:textId="77777777" w:rsidR="007803D1" w:rsidRDefault="007803D1" w:rsidP="00A60B0B">
            <w:pPr>
              <w:pStyle w:val="TAC"/>
              <w:rPr>
                <w:rFonts w:cs="Arial"/>
                <w:sz w:val="16"/>
                <w:szCs w:val="16"/>
              </w:rPr>
            </w:pPr>
            <w:r>
              <w:rPr>
                <w:rFonts w:cs="Arial"/>
                <w:sz w:val="16"/>
                <w:szCs w:val="16"/>
              </w:rPr>
              <w:t>B</w:t>
            </w:r>
          </w:p>
        </w:tc>
        <w:tc>
          <w:tcPr>
            <w:tcW w:w="4919" w:type="dxa"/>
            <w:shd w:val="solid" w:color="FFFFFF" w:fill="auto"/>
          </w:tcPr>
          <w:p w14:paraId="2106A8E3" w14:textId="77777777" w:rsidR="007803D1" w:rsidRDefault="007803D1" w:rsidP="00A60B0B">
            <w:pPr>
              <w:pStyle w:val="TAL"/>
              <w:rPr>
                <w:rFonts w:cs="Arial"/>
                <w:sz w:val="16"/>
                <w:szCs w:val="16"/>
              </w:rPr>
            </w:pPr>
            <w:r>
              <w:rPr>
                <w:rFonts w:cs="Arial"/>
                <w:sz w:val="16"/>
                <w:szCs w:val="16"/>
              </w:rPr>
              <w:t>Not performing UE identity verification for the remote UE during IMS emergency registration and session establishment</w:t>
            </w:r>
          </w:p>
        </w:tc>
        <w:tc>
          <w:tcPr>
            <w:tcW w:w="707" w:type="dxa"/>
            <w:shd w:val="solid" w:color="FFFFFF" w:fill="auto"/>
          </w:tcPr>
          <w:p w14:paraId="1789DD8A" w14:textId="77777777" w:rsidR="007803D1" w:rsidRDefault="007803D1" w:rsidP="00A60B0B">
            <w:pPr>
              <w:pStyle w:val="TAC"/>
              <w:rPr>
                <w:rFonts w:cs="Arial"/>
                <w:sz w:val="16"/>
                <w:szCs w:val="16"/>
              </w:rPr>
            </w:pPr>
            <w:r>
              <w:rPr>
                <w:rFonts w:cs="Arial"/>
                <w:sz w:val="16"/>
                <w:szCs w:val="16"/>
              </w:rPr>
              <w:t>18.3.0</w:t>
            </w:r>
          </w:p>
        </w:tc>
      </w:tr>
      <w:tr w:rsidR="008F336B" w:rsidRPr="00481D2D" w14:paraId="67DE130F" w14:textId="77777777" w:rsidTr="00F85BBF">
        <w:tc>
          <w:tcPr>
            <w:tcW w:w="798" w:type="dxa"/>
            <w:shd w:val="solid" w:color="FFFFFF" w:fill="auto"/>
          </w:tcPr>
          <w:p w14:paraId="142590E9" w14:textId="77777777" w:rsidR="008F336B" w:rsidRDefault="008F336B" w:rsidP="00A60B0B">
            <w:pPr>
              <w:pStyle w:val="TAC"/>
              <w:rPr>
                <w:rFonts w:cs="Arial"/>
                <w:sz w:val="16"/>
                <w:szCs w:val="16"/>
              </w:rPr>
            </w:pPr>
            <w:r>
              <w:rPr>
                <w:rFonts w:cs="Arial"/>
                <w:sz w:val="16"/>
                <w:szCs w:val="16"/>
              </w:rPr>
              <w:t>2023-09</w:t>
            </w:r>
          </w:p>
        </w:tc>
        <w:tc>
          <w:tcPr>
            <w:tcW w:w="797" w:type="dxa"/>
            <w:shd w:val="solid" w:color="FFFFFF" w:fill="auto"/>
          </w:tcPr>
          <w:p w14:paraId="00350367" w14:textId="77777777" w:rsidR="008F336B" w:rsidRDefault="008F336B" w:rsidP="00A60B0B">
            <w:pPr>
              <w:pStyle w:val="TAC"/>
              <w:rPr>
                <w:rFonts w:cs="Arial"/>
                <w:sz w:val="16"/>
                <w:szCs w:val="16"/>
              </w:rPr>
            </w:pPr>
            <w:r>
              <w:rPr>
                <w:rFonts w:cs="Arial"/>
                <w:sz w:val="16"/>
                <w:szCs w:val="16"/>
              </w:rPr>
              <w:t>CT#101</w:t>
            </w:r>
          </w:p>
        </w:tc>
        <w:tc>
          <w:tcPr>
            <w:tcW w:w="1088" w:type="dxa"/>
            <w:shd w:val="solid" w:color="FFFFFF" w:fill="auto"/>
          </w:tcPr>
          <w:p w14:paraId="0CD04835" w14:textId="77777777" w:rsidR="008F336B" w:rsidRDefault="008F336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7</w:t>
            </w:r>
          </w:p>
        </w:tc>
        <w:tc>
          <w:tcPr>
            <w:tcW w:w="524" w:type="dxa"/>
            <w:shd w:val="solid" w:color="FFFFFF" w:fill="auto"/>
          </w:tcPr>
          <w:p w14:paraId="2D6EDF2A" w14:textId="77777777" w:rsidR="008F336B" w:rsidRDefault="008F336B" w:rsidP="00A60B0B">
            <w:pPr>
              <w:pStyle w:val="TAL"/>
              <w:rPr>
                <w:rFonts w:cs="Arial"/>
                <w:sz w:val="16"/>
                <w:szCs w:val="16"/>
              </w:rPr>
            </w:pPr>
            <w:r>
              <w:rPr>
                <w:rFonts w:cs="Arial"/>
                <w:sz w:val="16"/>
                <w:szCs w:val="16"/>
              </w:rPr>
              <w:t>6625</w:t>
            </w:r>
          </w:p>
        </w:tc>
        <w:tc>
          <w:tcPr>
            <w:tcW w:w="424" w:type="dxa"/>
            <w:shd w:val="solid" w:color="FFFFFF" w:fill="auto"/>
          </w:tcPr>
          <w:p w14:paraId="1174222C" w14:textId="77777777" w:rsidR="008F336B" w:rsidRDefault="008F336B" w:rsidP="00A60B0B">
            <w:pPr>
              <w:pStyle w:val="TAR"/>
              <w:rPr>
                <w:rFonts w:cs="Arial"/>
                <w:sz w:val="16"/>
                <w:szCs w:val="16"/>
              </w:rPr>
            </w:pPr>
            <w:r>
              <w:rPr>
                <w:rFonts w:cs="Arial"/>
                <w:sz w:val="16"/>
                <w:szCs w:val="16"/>
              </w:rPr>
              <w:t>1</w:t>
            </w:r>
          </w:p>
        </w:tc>
        <w:tc>
          <w:tcPr>
            <w:tcW w:w="424" w:type="dxa"/>
            <w:shd w:val="solid" w:color="FFFFFF" w:fill="auto"/>
          </w:tcPr>
          <w:p w14:paraId="2F4FA6FF" w14:textId="77777777" w:rsidR="008F336B" w:rsidRDefault="008F336B" w:rsidP="00A60B0B">
            <w:pPr>
              <w:pStyle w:val="TAC"/>
              <w:rPr>
                <w:rFonts w:cs="Arial"/>
                <w:sz w:val="16"/>
                <w:szCs w:val="16"/>
              </w:rPr>
            </w:pPr>
            <w:r>
              <w:rPr>
                <w:rFonts w:cs="Arial"/>
                <w:sz w:val="16"/>
                <w:szCs w:val="16"/>
              </w:rPr>
              <w:t>A</w:t>
            </w:r>
          </w:p>
        </w:tc>
        <w:tc>
          <w:tcPr>
            <w:tcW w:w="4919" w:type="dxa"/>
            <w:shd w:val="solid" w:color="FFFFFF" w:fill="auto"/>
          </w:tcPr>
          <w:p w14:paraId="1DC65EE4" w14:textId="77777777" w:rsidR="008F336B" w:rsidRDefault="008F336B" w:rsidP="00A60B0B">
            <w:pPr>
              <w:pStyle w:val="TAL"/>
              <w:rPr>
                <w:rFonts w:cs="Arial"/>
                <w:sz w:val="16"/>
                <w:szCs w:val="16"/>
              </w:rPr>
            </w:pPr>
            <w:r>
              <w:rPr>
                <w:rFonts w:cs="Arial"/>
                <w:sz w:val="16"/>
                <w:szCs w:val="16"/>
              </w:rPr>
              <w:t>IANA registration for g.3gpp.anbr is complete</w:t>
            </w:r>
          </w:p>
        </w:tc>
        <w:tc>
          <w:tcPr>
            <w:tcW w:w="707" w:type="dxa"/>
            <w:shd w:val="solid" w:color="FFFFFF" w:fill="auto"/>
          </w:tcPr>
          <w:p w14:paraId="5E330F48" w14:textId="77777777" w:rsidR="008F336B" w:rsidRDefault="008F336B" w:rsidP="00A60B0B">
            <w:pPr>
              <w:pStyle w:val="TAC"/>
              <w:rPr>
                <w:rFonts w:cs="Arial"/>
                <w:sz w:val="16"/>
                <w:szCs w:val="16"/>
              </w:rPr>
            </w:pPr>
            <w:r>
              <w:rPr>
                <w:rFonts w:cs="Arial"/>
                <w:sz w:val="16"/>
                <w:szCs w:val="16"/>
              </w:rPr>
              <w:t>18.3.0</w:t>
            </w:r>
          </w:p>
        </w:tc>
      </w:tr>
      <w:tr w:rsidR="00C26BE6" w:rsidRPr="00481D2D" w14:paraId="3806FB21" w14:textId="77777777" w:rsidTr="00F85BBF">
        <w:tc>
          <w:tcPr>
            <w:tcW w:w="798" w:type="dxa"/>
            <w:shd w:val="solid" w:color="FFFFFF" w:fill="auto"/>
          </w:tcPr>
          <w:p w14:paraId="4D8E1D23" w14:textId="77777777" w:rsidR="00C26BE6" w:rsidRDefault="00C26BE6" w:rsidP="00A60B0B">
            <w:pPr>
              <w:pStyle w:val="TAC"/>
              <w:rPr>
                <w:rFonts w:cs="Arial"/>
                <w:sz w:val="16"/>
                <w:szCs w:val="16"/>
              </w:rPr>
            </w:pPr>
            <w:r>
              <w:rPr>
                <w:rFonts w:cs="Arial"/>
                <w:sz w:val="16"/>
                <w:szCs w:val="16"/>
              </w:rPr>
              <w:t>2023-09</w:t>
            </w:r>
          </w:p>
        </w:tc>
        <w:tc>
          <w:tcPr>
            <w:tcW w:w="797" w:type="dxa"/>
            <w:shd w:val="solid" w:color="FFFFFF" w:fill="auto"/>
          </w:tcPr>
          <w:p w14:paraId="600096C3" w14:textId="77777777" w:rsidR="00C26BE6" w:rsidRDefault="00C26BE6" w:rsidP="00A60B0B">
            <w:pPr>
              <w:pStyle w:val="TAC"/>
              <w:rPr>
                <w:rFonts w:cs="Arial"/>
                <w:sz w:val="16"/>
                <w:szCs w:val="16"/>
              </w:rPr>
            </w:pPr>
            <w:r>
              <w:rPr>
                <w:rFonts w:cs="Arial"/>
                <w:sz w:val="16"/>
                <w:szCs w:val="16"/>
              </w:rPr>
              <w:t>CT#101</w:t>
            </w:r>
          </w:p>
        </w:tc>
        <w:tc>
          <w:tcPr>
            <w:tcW w:w="1088" w:type="dxa"/>
            <w:shd w:val="solid" w:color="FFFFFF" w:fill="auto"/>
          </w:tcPr>
          <w:p w14:paraId="11A4A8E2" w14:textId="77777777" w:rsidR="00C26BE6" w:rsidRDefault="00C26BE6"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7</w:t>
            </w:r>
          </w:p>
        </w:tc>
        <w:tc>
          <w:tcPr>
            <w:tcW w:w="524" w:type="dxa"/>
            <w:shd w:val="solid" w:color="FFFFFF" w:fill="auto"/>
          </w:tcPr>
          <w:p w14:paraId="74EFAB1C" w14:textId="77777777" w:rsidR="00C26BE6" w:rsidRDefault="00C26BE6" w:rsidP="00A60B0B">
            <w:pPr>
              <w:pStyle w:val="TAL"/>
              <w:rPr>
                <w:rFonts w:cs="Arial"/>
                <w:sz w:val="16"/>
                <w:szCs w:val="16"/>
              </w:rPr>
            </w:pPr>
            <w:r>
              <w:rPr>
                <w:rFonts w:cs="Arial"/>
                <w:sz w:val="16"/>
                <w:szCs w:val="16"/>
              </w:rPr>
              <w:t>6630</w:t>
            </w:r>
          </w:p>
        </w:tc>
        <w:tc>
          <w:tcPr>
            <w:tcW w:w="424" w:type="dxa"/>
            <w:shd w:val="solid" w:color="FFFFFF" w:fill="auto"/>
          </w:tcPr>
          <w:p w14:paraId="2984362D" w14:textId="77777777" w:rsidR="00C26BE6" w:rsidRDefault="00C26BE6" w:rsidP="00A60B0B">
            <w:pPr>
              <w:pStyle w:val="TAR"/>
              <w:rPr>
                <w:rFonts w:cs="Arial"/>
                <w:sz w:val="16"/>
                <w:szCs w:val="16"/>
              </w:rPr>
            </w:pPr>
            <w:r>
              <w:rPr>
                <w:rFonts w:cs="Arial"/>
                <w:sz w:val="16"/>
                <w:szCs w:val="16"/>
              </w:rPr>
              <w:t>1</w:t>
            </w:r>
          </w:p>
        </w:tc>
        <w:tc>
          <w:tcPr>
            <w:tcW w:w="424" w:type="dxa"/>
            <w:shd w:val="solid" w:color="FFFFFF" w:fill="auto"/>
          </w:tcPr>
          <w:p w14:paraId="501F307E" w14:textId="77777777" w:rsidR="00C26BE6" w:rsidRDefault="00C26BE6" w:rsidP="00A60B0B">
            <w:pPr>
              <w:pStyle w:val="TAC"/>
              <w:rPr>
                <w:rFonts w:cs="Arial"/>
                <w:sz w:val="16"/>
                <w:szCs w:val="16"/>
              </w:rPr>
            </w:pPr>
            <w:r>
              <w:rPr>
                <w:rFonts w:cs="Arial"/>
                <w:sz w:val="16"/>
                <w:szCs w:val="16"/>
              </w:rPr>
              <w:t>A</w:t>
            </w:r>
          </w:p>
        </w:tc>
        <w:tc>
          <w:tcPr>
            <w:tcW w:w="4919" w:type="dxa"/>
            <w:shd w:val="solid" w:color="FFFFFF" w:fill="auto"/>
          </w:tcPr>
          <w:p w14:paraId="57942AF0" w14:textId="77777777" w:rsidR="00C26BE6" w:rsidRDefault="00C26BE6" w:rsidP="00A60B0B">
            <w:pPr>
              <w:pStyle w:val="TAL"/>
              <w:rPr>
                <w:rFonts w:cs="Arial"/>
                <w:sz w:val="16"/>
                <w:szCs w:val="16"/>
              </w:rPr>
            </w:pPr>
            <w:r>
              <w:rPr>
                <w:rFonts w:cs="Arial"/>
                <w:sz w:val="16"/>
                <w:szCs w:val="16"/>
              </w:rPr>
              <w:t>IANA registration for Release Cause value 7 redirection is complete</w:t>
            </w:r>
          </w:p>
        </w:tc>
        <w:tc>
          <w:tcPr>
            <w:tcW w:w="707" w:type="dxa"/>
            <w:shd w:val="solid" w:color="FFFFFF" w:fill="auto"/>
          </w:tcPr>
          <w:p w14:paraId="6A4018DE" w14:textId="77777777" w:rsidR="00C26BE6" w:rsidRDefault="00C26BE6" w:rsidP="00A60B0B">
            <w:pPr>
              <w:pStyle w:val="TAC"/>
              <w:rPr>
                <w:rFonts w:cs="Arial"/>
                <w:sz w:val="16"/>
                <w:szCs w:val="16"/>
              </w:rPr>
            </w:pPr>
            <w:r>
              <w:rPr>
                <w:rFonts w:cs="Arial"/>
                <w:sz w:val="16"/>
                <w:szCs w:val="16"/>
              </w:rPr>
              <w:t>18.3.0</w:t>
            </w:r>
          </w:p>
        </w:tc>
      </w:tr>
      <w:tr w:rsidR="00DF1B54" w:rsidRPr="00481D2D" w14:paraId="2E9E094B" w14:textId="77777777" w:rsidTr="00F85BBF">
        <w:tc>
          <w:tcPr>
            <w:tcW w:w="798" w:type="dxa"/>
            <w:shd w:val="solid" w:color="FFFFFF" w:fill="auto"/>
          </w:tcPr>
          <w:p w14:paraId="7EDCEBD7" w14:textId="77777777" w:rsidR="00DF1B54" w:rsidRDefault="00DF1B54" w:rsidP="00A60B0B">
            <w:pPr>
              <w:pStyle w:val="TAC"/>
              <w:rPr>
                <w:rFonts w:cs="Arial"/>
                <w:sz w:val="16"/>
                <w:szCs w:val="16"/>
              </w:rPr>
            </w:pPr>
            <w:r>
              <w:rPr>
                <w:rFonts w:cs="Arial"/>
                <w:sz w:val="16"/>
                <w:szCs w:val="16"/>
              </w:rPr>
              <w:t>2023-09</w:t>
            </w:r>
          </w:p>
        </w:tc>
        <w:tc>
          <w:tcPr>
            <w:tcW w:w="797" w:type="dxa"/>
            <w:shd w:val="solid" w:color="FFFFFF" w:fill="auto"/>
          </w:tcPr>
          <w:p w14:paraId="7C50828D" w14:textId="77777777" w:rsidR="00DF1B54" w:rsidRDefault="00DF1B54" w:rsidP="00A60B0B">
            <w:pPr>
              <w:pStyle w:val="TAC"/>
              <w:rPr>
                <w:rFonts w:cs="Arial"/>
                <w:sz w:val="16"/>
                <w:szCs w:val="16"/>
              </w:rPr>
            </w:pPr>
            <w:r>
              <w:rPr>
                <w:rFonts w:cs="Arial"/>
                <w:sz w:val="16"/>
                <w:szCs w:val="16"/>
              </w:rPr>
              <w:t>CT#101</w:t>
            </w:r>
          </w:p>
        </w:tc>
        <w:tc>
          <w:tcPr>
            <w:tcW w:w="1088" w:type="dxa"/>
            <w:shd w:val="solid" w:color="FFFFFF" w:fill="auto"/>
          </w:tcPr>
          <w:p w14:paraId="37AD4758" w14:textId="77777777" w:rsidR="00DF1B54" w:rsidRDefault="00DF1B54"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5</w:t>
            </w:r>
          </w:p>
        </w:tc>
        <w:tc>
          <w:tcPr>
            <w:tcW w:w="524" w:type="dxa"/>
            <w:shd w:val="solid" w:color="FFFFFF" w:fill="auto"/>
          </w:tcPr>
          <w:p w14:paraId="0D96D902" w14:textId="77777777" w:rsidR="00DF1B54" w:rsidRDefault="00DF1B54" w:rsidP="00A60B0B">
            <w:pPr>
              <w:pStyle w:val="TAL"/>
              <w:rPr>
                <w:rFonts w:cs="Arial"/>
                <w:sz w:val="16"/>
                <w:szCs w:val="16"/>
              </w:rPr>
            </w:pPr>
            <w:r>
              <w:rPr>
                <w:rFonts w:cs="Arial"/>
                <w:sz w:val="16"/>
                <w:szCs w:val="16"/>
              </w:rPr>
              <w:t>6638</w:t>
            </w:r>
          </w:p>
        </w:tc>
        <w:tc>
          <w:tcPr>
            <w:tcW w:w="424" w:type="dxa"/>
            <w:shd w:val="solid" w:color="FFFFFF" w:fill="auto"/>
          </w:tcPr>
          <w:p w14:paraId="6F0FD3A0" w14:textId="77777777" w:rsidR="00DF1B54" w:rsidRDefault="00DF1B54" w:rsidP="00A60B0B">
            <w:pPr>
              <w:pStyle w:val="TAR"/>
              <w:rPr>
                <w:rFonts w:cs="Arial"/>
                <w:sz w:val="16"/>
                <w:szCs w:val="16"/>
              </w:rPr>
            </w:pPr>
            <w:r>
              <w:rPr>
                <w:rFonts w:cs="Arial"/>
                <w:sz w:val="16"/>
                <w:szCs w:val="16"/>
              </w:rPr>
              <w:t>1</w:t>
            </w:r>
          </w:p>
        </w:tc>
        <w:tc>
          <w:tcPr>
            <w:tcW w:w="424" w:type="dxa"/>
            <w:shd w:val="solid" w:color="FFFFFF" w:fill="auto"/>
          </w:tcPr>
          <w:p w14:paraId="4D36A047" w14:textId="77777777" w:rsidR="00DF1B54" w:rsidRDefault="00DF1B54" w:rsidP="00A60B0B">
            <w:pPr>
              <w:pStyle w:val="TAC"/>
              <w:rPr>
                <w:rFonts w:cs="Arial"/>
                <w:sz w:val="16"/>
                <w:szCs w:val="16"/>
              </w:rPr>
            </w:pPr>
            <w:r>
              <w:rPr>
                <w:rFonts w:cs="Arial"/>
                <w:sz w:val="16"/>
                <w:szCs w:val="16"/>
              </w:rPr>
              <w:t>F</w:t>
            </w:r>
          </w:p>
        </w:tc>
        <w:tc>
          <w:tcPr>
            <w:tcW w:w="4919" w:type="dxa"/>
            <w:shd w:val="solid" w:color="FFFFFF" w:fill="auto"/>
          </w:tcPr>
          <w:p w14:paraId="43AFA713" w14:textId="77777777" w:rsidR="00DF1B54" w:rsidRDefault="00DF1B54" w:rsidP="00A60B0B">
            <w:pPr>
              <w:pStyle w:val="TAL"/>
              <w:rPr>
                <w:rFonts w:cs="Arial"/>
                <w:sz w:val="16"/>
                <w:szCs w:val="16"/>
              </w:rPr>
            </w:pPr>
            <w:r>
              <w:rPr>
                <w:rFonts w:cs="Arial"/>
                <w:sz w:val="16"/>
                <w:szCs w:val="16"/>
              </w:rPr>
              <w:t xml:space="preserve">Clarification of the UE </w:t>
            </w:r>
            <w:proofErr w:type="spellStart"/>
            <w:r>
              <w:rPr>
                <w:rFonts w:cs="Arial"/>
                <w:sz w:val="16"/>
                <w:szCs w:val="16"/>
              </w:rPr>
              <w:t>behavior</w:t>
            </w:r>
            <w:proofErr w:type="spellEnd"/>
            <w:r>
              <w:rPr>
                <w:rFonts w:cs="Arial"/>
                <w:sz w:val="16"/>
                <w:szCs w:val="16"/>
              </w:rPr>
              <w:t xml:space="preserve"> on receiving Retry-After header</w:t>
            </w:r>
          </w:p>
        </w:tc>
        <w:tc>
          <w:tcPr>
            <w:tcW w:w="707" w:type="dxa"/>
            <w:shd w:val="solid" w:color="FFFFFF" w:fill="auto"/>
          </w:tcPr>
          <w:p w14:paraId="44A9513A" w14:textId="77777777" w:rsidR="00DF1B54" w:rsidRDefault="00DF1B54" w:rsidP="00A60B0B">
            <w:pPr>
              <w:pStyle w:val="TAC"/>
              <w:rPr>
                <w:rFonts w:cs="Arial"/>
                <w:sz w:val="16"/>
                <w:szCs w:val="16"/>
              </w:rPr>
            </w:pPr>
            <w:r>
              <w:rPr>
                <w:rFonts w:cs="Arial"/>
                <w:sz w:val="16"/>
                <w:szCs w:val="16"/>
              </w:rPr>
              <w:t>18.3.0</w:t>
            </w:r>
          </w:p>
        </w:tc>
      </w:tr>
      <w:tr w:rsidR="002F37FC" w:rsidRPr="00481D2D" w14:paraId="2D7BC7E5" w14:textId="77777777" w:rsidTr="00F85BBF">
        <w:tc>
          <w:tcPr>
            <w:tcW w:w="798" w:type="dxa"/>
            <w:shd w:val="solid" w:color="FFFFFF" w:fill="auto"/>
          </w:tcPr>
          <w:p w14:paraId="7FD7594F" w14:textId="77777777" w:rsidR="002F37FC" w:rsidRDefault="002F37FC" w:rsidP="00A60B0B">
            <w:pPr>
              <w:pStyle w:val="TAC"/>
              <w:rPr>
                <w:rFonts w:cs="Arial"/>
                <w:sz w:val="16"/>
                <w:szCs w:val="16"/>
              </w:rPr>
            </w:pPr>
            <w:r>
              <w:rPr>
                <w:rFonts w:cs="Arial"/>
                <w:sz w:val="16"/>
                <w:szCs w:val="16"/>
              </w:rPr>
              <w:t>2023-09</w:t>
            </w:r>
          </w:p>
        </w:tc>
        <w:tc>
          <w:tcPr>
            <w:tcW w:w="797" w:type="dxa"/>
            <w:shd w:val="solid" w:color="FFFFFF" w:fill="auto"/>
          </w:tcPr>
          <w:p w14:paraId="038A2E74" w14:textId="77777777" w:rsidR="002F37FC" w:rsidRDefault="002F37FC" w:rsidP="00A60B0B">
            <w:pPr>
              <w:pStyle w:val="TAC"/>
              <w:rPr>
                <w:rFonts w:cs="Arial"/>
                <w:sz w:val="16"/>
                <w:szCs w:val="16"/>
              </w:rPr>
            </w:pPr>
            <w:r>
              <w:rPr>
                <w:rFonts w:cs="Arial"/>
                <w:sz w:val="16"/>
                <w:szCs w:val="16"/>
              </w:rPr>
              <w:t>CT#101</w:t>
            </w:r>
          </w:p>
        </w:tc>
        <w:tc>
          <w:tcPr>
            <w:tcW w:w="1088" w:type="dxa"/>
            <w:shd w:val="solid" w:color="FFFFFF" w:fill="auto"/>
          </w:tcPr>
          <w:p w14:paraId="6724CA44" w14:textId="77777777" w:rsidR="002F37FC" w:rsidRDefault="002F37FC"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5</w:t>
            </w:r>
          </w:p>
        </w:tc>
        <w:tc>
          <w:tcPr>
            <w:tcW w:w="524" w:type="dxa"/>
            <w:shd w:val="solid" w:color="FFFFFF" w:fill="auto"/>
          </w:tcPr>
          <w:p w14:paraId="09708067" w14:textId="77777777" w:rsidR="002F37FC" w:rsidRDefault="002F37FC" w:rsidP="00A60B0B">
            <w:pPr>
              <w:pStyle w:val="TAL"/>
              <w:rPr>
                <w:rFonts w:cs="Arial"/>
                <w:sz w:val="16"/>
                <w:szCs w:val="16"/>
              </w:rPr>
            </w:pPr>
            <w:r>
              <w:rPr>
                <w:rFonts w:cs="Arial"/>
                <w:sz w:val="16"/>
                <w:szCs w:val="16"/>
              </w:rPr>
              <w:t>6627</w:t>
            </w:r>
          </w:p>
        </w:tc>
        <w:tc>
          <w:tcPr>
            <w:tcW w:w="424" w:type="dxa"/>
            <w:shd w:val="solid" w:color="FFFFFF" w:fill="auto"/>
          </w:tcPr>
          <w:p w14:paraId="3BFA9FE6" w14:textId="77777777" w:rsidR="002F37FC" w:rsidRDefault="002F37FC" w:rsidP="00A60B0B">
            <w:pPr>
              <w:pStyle w:val="TAR"/>
              <w:rPr>
                <w:rFonts w:cs="Arial"/>
                <w:sz w:val="16"/>
                <w:szCs w:val="16"/>
              </w:rPr>
            </w:pPr>
            <w:r>
              <w:rPr>
                <w:rFonts w:cs="Arial"/>
                <w:sz w:val="16"/>
                <w:szCs w:val="16"/>
              </w:rPr>
              <w:t>1</w:t>
            </w:r>
          </w:p>
        </w:tc>
        <w:tc>
          <w:tcPr>
            <w:tcW w:w="424" w:type="dxa"/>
            <w:shd w:val="solid" w:color="FFFFFF" w:fill="auto"/>
          </w:tcPr>
          <w:p w14:paraId="18D5020A" w14:textId="77777777" w:rsidR="002F37FC" w:rsidRDefault="002F37FC" w:rsidP="00A60B0B">
            <w:pPr>
              <w:pStyle w:val="TAC"/>
              <w:rPr>
                <w:rFonts w:cs="Arial"/>
                <w:sz w:val="16"/>
                <w:szCs w:val="16"/>
              </w:rPr>
            </w:pPr>
            <w:r>
              <w:rPr>
                <w:rFonts w:cs="Arial"/>
                <w:sz w:val="16"/>
                <w:szCs w:val="16"/>
              </w:rPr>
              <w:t>A</w:t>
            </w:r>
          </w:p>
        </w:tc>
        <w:tc>
          <w:tcPr>
            <w:tcW w:w="4919" w:type="dxa"/>
            <w:shd w:val="solid" w:color="FFFFFF" w:fill="auto"/>
          </w:tcPr>
          <w:p w14:paraId="3EBBF80C" w14:textId="77777777" w:rsidR="002F37FC" w:rsidRDefault="002F37FC" w:rsidP="00A60B0B">
            <w:pPr>
              <w:pStyle w:val="TAL"/>
              <w:rPr>
                <w:rFonts w:cs="Arial"/>
                <w:sz w:val="16"/>
                <w:szCs w:val="16"/>
              </w:rPr>
            </w:pPr>
            <w:r>
              <w:rPr>
                <w:rFonts w:cs="Arial"/>
                <w:sz w:val="16"/>
                <w:szCs w:val="16"/>
              </w:rPr>
              <w:t>IANA registration for g.3gpp.in-call-access-update complete</w:t>
            </w:r>
          </w:p>
        </w:tc>
        <w:tc>
          <w:tcPr>
            <w:tcW w:w="707" w:type="dxa"/>
            <w:shd w:val="solid" w:color="FFFFFF" w:fill="auto"/>
          </w:tcPr>
          <w:p w14:paraId="4C27C9F6" w14:textId="77777777" w:rsidR="002F37FC" w:rsidRDefault="002F37FC" w:rsidP="00A60B0B">
            <w:pPr>
              <w:pStyle w:val="TAC"/>
              <w:rPr>
                <w:rFonts w:cs="Arial"/>
                <w:sz w:val="16"/>
                <w:szCs w:val="16"/>
              </w:rPr>
            </w:pPr>
            <w:r>
              <w:rPr>
                <w:rFonts w:cs="Arial"/>
                <w:sz w:val="16"/>
                <w:szCs w:val="16"/>
              </w:rPr>
              <w:t>18.3.0</w:t>
            </w:r>
          </w:p>
        </w:tc>
      </w:tr>
      <w:tr w:rsidR="003D61E7" w:rsidRPr="00481D2D" w14:paraId="66F26429" w14:textId="77777777" w:rsidTr="00F85BBF">
        <w:tc>
          <w:tcPr>
            <w:tcW w:w="798" w:type="dxa"/>
            <w:shd w:val="solid" w:color="FFFFFF" w:fill="auto"/>
          </w:tcPr>
          <w:p w14:paraId="00B07AC1" w14:textId="77777777" w:rsidR="003D61E7" w:rsidRDefault="003D61E7" w:rsidP="00A60B0B">
            <w:pPr>
              <w:pStyle w:val="TAC"/>
              <w:rPr>
                <w:rFonts w:cs="Arial"/>
                <w:sz w:val="16"/>
                <w:szCs w:val="16"/>
              </w:rPr>
            </w:pPr>
            <w:r>
              <w:rPr>
                <w:rFonts w:cs="Arial"/>
                <w:sz w:val="16"/>
                <w:szCs w:val="16"/>
              </w:rPr>
              <w:t>2023-09</w:t>
            </w:r>
          </w:p>
        </w:tc>
        <w:tc>
          <w:tcPr>
            <w:tcW w:w="797" w:type="dxa"/>
            <w:shd w:val="solid" w:color="FFFFFF" w:fill="auto"/>
          </w:tcPr>
          <w:p w14:paraId="0D61FA6F" w14:textId="77777777" w:rsidR="003D61E7" w:rsidRDefault="003D61E7" w:rsidP="00A60B0B">
            <w:pPr>
              <w:pStyle w:val="TAC"/>
              <w:rPr>
                <w:rFonts w:cs="Arial"/>
                <w:sz w:val="16"/>
                <w:szCs w:val="16"/>
              </w:rPr>
            </w:pPr>
            <w:r>
              <w:rPr>
                <w:rFonts w:cs="Arial"/>
                <w:sz w:val="16"/>
                <w:szCs w:val="16"/>
              </w:rPr>
              <w:t>CT#101</w:t>
            </w:r>
          </w:p>
        </w:tc>
        <w:tc>
          <w:tcPr>
            <w:tcW w:w="1088" w:type="dxa"/>
            <w:shd w:val="solid" w:color="FFFFFF" w:fill="auto"/>
          </w:tcPr>
          <w:p w14:paraId="02D13046" w14:textId="77777777" w:rsidR="003D61E7" w:rsidRDefault="003D61E7"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1</w:t>
            </w:r>
          </w:p>
        </w:tc>
        <w:tc>
          <w:tcPr>
            <w:tcW w:w="524" w:type="dxa"/>
            <w:shd w:val="solid" w:color="FFFFFF" w:fill="auto"/>
          </w:tcPr>
          <w:p w14:paraId="2E359209" w14:textId="77777777" w:rsidR="003D61E7" w:rsidRDefault="003D61E7" w:rsidP="00A60B0B">
            <w:pPr>
              <w:pStyle w:val="TAL"/>
              <w:rPr>
                <w:rFonts w:cs="Arial"/>
                <w:sz w:val="16"/>
                <w:szCs w:val="16"/>
              </w:rPr>
            </w:pPr>
            <w:r>
              <w:rPr>
                <w:rFonts w:cs="Arial"/>
                <w:sz w:val="16"/>
                <w:szCs w:val="16"/>
              </w:rPr>
              <w:t>6622</w:t>
            </w:r>
          </w:p>
        </w:tc>
        <w:tc>
          <w:tcPr>
            <w:tcW w:w="424" w:type="dxa"/>
            <w:shd w:val="solid" w:color="FFFFFF" w:fill="auto"/>
          </w:tcPr>
          <w:p w14:paraId="58301FA0" w14:textId="77777777" w:rsidR="003D61E7" w:rsidRDefault="003D61E7" w:rsidP="00A60B0B">
            <w:pPr>
              <w:pStyle w:val="TAR"/>
              <w:rPr>
                <w:rFonts w:cs="Arial"/>
                <w:sz w:val="16"/>
                <w:szCs w:val="16"/>
              </w:rPr>
            </w:pPr>
            <w:r>
              <w:rPr>
                <w:rFonts w:cs="Arial"/>
                <w:sz w:val="16"/>
                <w:szCs w:val="16"/>
              </w:rPr>
              <w:t>1</w:t>
            </w:r>
          </w:p>
        </w:tc>
        <w:tc>
          <w:tcPr>
            <w:tcW w:w="424" w:type="dxa"/>
            <w:shd w:val="solid" w:color="FFFFFF" w:fill="auto"/>
          </w:tcPr>
          <w:p w14:paraId="493A26BC" w14:textId="77777777" w:rsidR="003D61E7" w:rsidRDefault="003D61E7" w:rsidP="00A60B0B">
            <w:pPr>
              <w:pStyle w:val="TAC"/>
              <w:rPr>
                <w:rFonts w:cs="Arial"/>
                <w:sz w:val="16"/>
                <w:szCs w:val="16"/>
              </w:rPr>
            </w:pPr>
            <w:r>
              <w:rPr>
                <w:rFonts w:cs="Arial"/>
                <w:sz w:val="16"/>
                <w:szCs w:val="16"/>
              </w:rPr>
              <w:t>B</w:t>
            </w:r>
          </w:p>
        </w:tc>
        <w:tc>
          <w:tcPr>
            <w:tcW w:w="4919" w:type="dxa"/>
            <w:shd w:val="solid" w:color="FFFFFF" w:fill="auto"/>
          </w:tcPr>
          <w:p w14:paraId="56ECE824" w14:textId="77777777" w:rsidR="003D61E7" w:rsidRDefault="003D61E7" w:rsidP="00A60B0B">
            <w:pPr>
              <w:pStyle w:val="TAL"/>
              <w:rPr>
                <w:rFonts w:cs="Arial"/>
                <w:sz w:val="16"/>
                <w:szCs w:val="16"/>
              </w:rPr>
            </w:pPr>
            <w:r>
              <w:rPr>
                <w:rFonts w:cs="Arial"/>
                <w:sz w:val="16"/>
                <w:szCs w:val="16"/>
              </w:rPr>
              <w:t>Adding reference to TS 24.186 for IMS data channel</w:t>
            </w:r>
          </w:p>
        </w:tc>
        <w:tc>
          <w:tcPr>
            <w:tcW w:w="707" w:type="dxa"/>
            <w:shd w:val="solid" w:color="FFFFFF" w:fill="auto"/>
          </w:tcPr>
          <w:p w14:paraId="599291DB" w14:textId="77777777" w:rsidR="003D61E7" w:rsidRDefault="003D61E7" w:rsidP="00A60B0B">
            <w:pPr>
              <w:pStyle w:val="TAC"/>
              <w:rPr>
                <w:rFonts w:cs="Arial"/>
                <w:sz w:val="16"/>
                <w:szCs w:val="16"/>
              </w:rPr>
            </w:pPr>
            <w:r>
              <w:rPr>
                <w:rFonts w:cs="Arial"/>
                <w:sz w:val="16"/>
                <w:szCs w:val="16"/>
              </w:rPr>
              <w:t>18.3.0</w:t>
            </w:r>
          </w:p>
        </w:tc>
      </w:tr>
      <w:tr w:rsidR="004F6E2C" w:rsidRPr="00481D2D" w14:paraId="19C7F56E" w14:textId="77777777" w:rsidTr="00F85BBF">
        <w:tc>
          <w:tcPr>
            <w:tcW w:w="798" w:type="dxa"/>
            <w:shd w:val="solid" w:color="FFFFFF" w:fill="auto"/>
          </w:tcPr>
          <w:p w14:paraId="7BF95E6B" w14:textId="77777777" w:rsidR="004F6E2C" w:rsidRDefault="004F6E2C" w:rsidP="00A60B0B">
            <w:pPr>
              <w:pStyle w:val="TAC"/>
              <w:rPr>
                <w:rFonts w:cs="Arial"/>
                <w:sz w:val="16"/>
                <w:szCs w:val="16"/>
              </w:rPr>
            </w:pPr>
            <w:r>
              <w:rPr>
                <w:rFonts w:cs="Arial"/>
                <w:sz w:val="16"/>
                <w:szCs w:val="16"/>
              </w:rPr>
              <w:t>2023-09</w:t>
            </w:r>
          </w:p>
        </w:tc>
        <w:tc>
          <w:tcPr>
            <w:tcW w:w="797" w:type="dxa"/>
            <w:shd w:val="solid" w:color="FFFFFF" w:fill="auto"/>
          </w:tcPr>
          <w:p w14:paraId="28A833CC" w14:textId="77777777" w:rsidR="004F6E2C" w:rsidRDefault="004F6E2C" w:rsidP="00A60B0B">
            <w:pPr>
              <w:pStyle w:val="TAC"/>
              <w:rPr>
                <w:rFonts w:cs="Arial"/>
                <w:sz w:val="16"/>
                <w:szCs w:val="16"/>
              </w:rPr>
            </w:pPr>
            <w:r>
              <w:rPr>
                <w:rFonts w:cs="Arial"/>
                <w:sz w:val="16"/>
                <w:szCs w:val="16"/>
              </w:rPr>
              <w:t>CT#101</w:t>
            </w:r>
          </w:p>
        </w:tc>
        <w:tc>
          <w:tcPr>
            <w:tcW w:w="1088" w:type="dxa"/>
            <w:shd w:val="solid" w:color="FFFFFF" w:fill="auto"/>
          </w:tcPr>
          <w:p w14:paraId="57D7D593" w14:textId="77777777" w:rsidR="004F6E2C" w:rsidRDefault="004F6E2C"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1</w:t>
            </w:r>
          </w:p>
        </w:tc>
        <w:tc>
          <w:tcPr>
            <w:tcW w:w="524" w:type="dxa"/>
            <w:shd w:val="solid" w:color="FFFFFF" w:fill="auto"/>
          </w:tcPr>
          <w:p w14:paraId="0E2958A6" w14:textId="77777777" w:rsidR="004F6E2C" w:rsidRDefault="004F6E2C" w:rsidP="00A60B0B">
            <w:pPr>
              <w:pStyle w:val="TAL"/>
              <w:rPr>
                <w:rFonts w:cs="Arial"/>
                <w:sz w:val="16"/>
                <w:szCs w:val="16"/>
              </w:rPr>
            </w:pPr>
            <w:r>
              <w:rPr>
                <w:rFonts w:cs="Arial"/>
                <w:sz w:val="16"/>
                <w:szCs w:val="16"/>
              </w:rPr>
              <w:t>6641</w:t>
            </w:r>
          </w:p>
        </w:tc>
        <w:tc>
          <w:tcPr>
            <w:tcW w:w="424" w:type="dxa"/>
            <w:shd w:val="solid" w:color="FFFFFF" w:fill="auto"/>
          </w:tcPr>
          <w:p w14:paraId="633A8F86" w14:textId="77777777" w:rsidR="004F6E2C" w:rsidRDefault="004F6E2C" w:rsidP="00A60B0B">
            <w:pPr>
              <w:pStyle w:val="TAR"/>
              <w:rPr>
                <w:rFonts w:cs="Arial"/>
                <w:sz w:val="16"/>
                <w:szCs w:val="16"/>
              </w:rPr>
            </w:pPr>
            <w:r>
              <w:rPr>
                <w:rFonts w:cs="Arial"/>
                <w:sz w:val="16"/>
                <w:szCs w:val="16"/>
              </w:rPr>
              <w:t>2</w:t>
            </w:r>
          </w:p>
        </w:tc>
        <w:tc>
          <w:tcPr>
            <w:tcW w:w="424" w:type="dxa"/>
            <w:shd w:val="solid" w:color="FFFFFF" w:fill="auto"/>
          </w:tcPr>
          <w:p w14:paraId="58A102DC" w14:textId="77777777" w:rsidR="004F6E2C" w:rsidRDefault="004F6E2C" w:rsidP="00A60B0B">
            <w:pPr>
              <w:pStyle w:val="TAC"/>
              <w:rPr>
                <w:rFonts w:cs="Arial"/>
                <w:sz w:val="16"/>
                <w:szCs w:val="16"/>
              </w:rPr>
            </w:pPr>
            <w:r>
              <w:rPr>
                <w:rFonts w:cs="Arial"/>
                <w:sz w:val="16"/>
                <w:szCs w:val="16"/>
              </w:rPr>
              <w:t>B</w:t>
            </w:r>
          </w:p>
        </w:tc>
        <w:tc>
          <w:tcPr>
            <w:tcW w:w="4919" w:type="dxa"/>
            <w:shd w:val="solid" w:color="FFFFFF" w:fill="auto"/>
          </w:tcPr>
          <w:p w14:paraId="33F7A370" w14:textId="77777777" w:rsidR="004F6E2C" w:rsidRDefault="004F6E2C" w:rsidP="00A60B0B">
            <w:pPr>
              <w:pStyle w:val="TAL"/>
              <w:rPr>
                <w:rFonts w:cs="Arial"/>
                <w:sz w:val="16"/>
                <w:szCs w:val="16"/>
              </w:rPr>
            </w:pPr>
            <w:r>
              <w:rPr>
                <w:rFonts w:cs="Arial"/>
                <w:sz w:val="16"/>
                <w:szCs w:val="16"/>
              </w:rPr>
              <w:t>Update the Procedure Description for IMS DC Capability Negotiation</w:t>
            </w:r>
          </w:p>
        </w:tc>
        <w:tc>
          <w:tcPr>
            <w:tcW w:w="707" w:type="dxa"/>
            <w:shd w:val="solid" w:color="FFFFFF" w:fill="auto"/>
          </w:tcPr>
          <w:p w14:paraId="3E45E0A5" w14:textId="77777777" w:rsidR="004F6E2C" w:rsidRDefault="004F6E2C" w:rsidP="00A60B0B">
            <w:pPr>
              <w:pStyle w:val="TAC"/>
              <w:rPr>
                <w:rFonts w:cs="Arial"/>
                <w:sz w:val="16"/>
                <w:szCs w:val="16"/>
              </w:rPr>
            </w:pPr>
            <w:r>
              <w:rPr>
                <w:rFonts w:cs="Arial"/>
                <w:sz w:val="16"/>
                <w:szCs w:val="16"/>
              </w:rPr>
              <w:t>18.3.0</w:t>
            </w:r>
          </w:p>
        </w:tc>
      </w:tr>
      <w:tr w:rsidR="002F3036" w:rsidRPr="00481D2D" w14:paraId="7AC7359A" w14:textId="77777777" w:rsidTr="00F85BBF">
        <w:tc>
          <w:tcPr>
            <w:tcW w:w="798" w:type="dxa"/>
            <w:shd w:val="solid" w:color="FFFFFF" w:fill="auto"/>
          </w:tcPr>
          <w:p w14:paraId="271F4E7C" w14:textId="77777777" w:rsidR="002F3036" w:rsidRDefault="002F3036" w:rsidP="00A60B0B">
            <w:pPr>
              <w:pStyle w:val="TAC"/>
              <w:rPr>
                <w:rFonts w:cs="Arial"/>
                <w:sz w:val="16"/>
                <w:szCs w:val="16"/>
              </w:rPr>
            </w:pPr>
            <w:r>
              <w:rPr>
                <w:rFonts w:cs="Arial"/>
                <w:sz w:val="16"/>
                <w:szCs w:val="16"/>
              </w:rPr>
              <w:t>2023-09</w:t>
            </w:r>
          </w:p>
        </w:tc>
        <w:tc>
          <w:tcPr>
            <w:tcW w:w="797" w:type="dxa"/>
            <w:shd w:val="solid" w:color="FFFFFF" w:fill="auto"/>
          </w:tcPr>
          <w:p w14:paraId="7712B67F" w14:textId="77777777" w:rsidR="002F3036" w:rsidRDefault="002F3036" w:rsidP="00A60B0B">
            <w:pPr>
              <w:pStyle w:val="TAC"/>
              <w:rPr>
                <w:rFonts w:cs="Arial"/>
                <w:sz w:val="16"/>
                <w:szCs w:val="16"/>
              </w:rPr>
            </w:pPr>
            <w:r>
              <w:rPr>
                <w:rFonts w:cs="Arial"/>
                <w:sz w:val="16"/>
                <w:szCs w:val="16"/>
              </w:rPr>
              <w:t>CT#101</w:t>
            </w:r>
          </w:p>
        </w:tc>
        <w:tc>
          <w:tcPr>
            <w:tcW w:w="1088" w:type="dxa"/>
            <w:shd w:val="solid" w:color="FFFFFF" w:fill="auto"/>
          </w:tcPr>
          <w:p w14:paraId="23F022F8" w14:textId="77777777" w:rsidR="002F3036" w:rsidRDefault="002F3036"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1</w:t>
            </w:r>
          </w:p>
        </w:tc>
        <w:tc>
          <w:tcPr>
            <w:tcW w:w="524" w:type="dxa"/>
            <w:shd w:val="solid" w:color="FFFFFF" w:fill="auto"/>
          </w:tcPr>
          <w:p w14:paraId="4E7A4F3F" w14:textId="77777777" w:rsidR="002F3036" w:rsidRDefault="002F3036" w:rsidP="00A60B0B">
            <w:pPr>
              <w:pStyle w:val="TAL"/>
              <w:rPr>
                <w:rFonts w:cs="Arial"/>
                <w:sz w:val="16"/>
                <w:szCs w:val="16"/>
              </w:rPr>
            </w:pPr>
            <w:r>
              <w:rPr>
                <w:rFonts w:cs="Arial"/>
                <w:sz w:val="16"/>
                <w:szCs w:val="16"/>
              </w:rPr>
              <w:t>6588</w:t>
            </w:r>
          </w:p>
        </w:tc>
        <w:tc>
          <w:tcPr>
            <w:tcW w:w="424" w:type="dxa"/>
            <w:shd w:val="solid" w:color="FFFFFF" w:fill="auto"/>
          </w:tcPr>
          <w:p w14:paraId="453F04D8" w14:textId="77777777" w:rsidR="002F3036" w:rsidRDefault="002F3036" w:rsidP="00A60B0B">
            <w:pPr>
              <w:pStyle w:val="TAR"/>
              <w:rPr>
                <w:rFonts w:cs="Arial"/>
                <w:sz w:val="16"/>
                <w:szCs w:val="16"/>
              </w:rPr>
            </w:pPr>
            <w:r>
              <w:rPr>
                <w:rFonts w:cs="Arial"/>
                <w:sz w:val="16"/>
                <w:szCs w:val="16"/>
              </w:rPr>
              <w:t>6</w:t>
            </w:r>
          </w:p>
        </w:tc>
        <w:tc>
          <w:tcPr>
            <w:tcW w:w="424" w:type="dxa"/>
            <w:shd w:val="solid" w:color="FFFFFF" w:fill="auto"/>
          </w:tcPr>
          <w:p w14:paraId="1DA9ADF5" w14:textId="77777777" w:rsidR="002F3036" w:rsidRDefault="002F3036" w:rsidP="00A60B0B">
            <w:pPr>
              <w:pStyle w:val="TAC"/>
              <w:rPr>
                <w:rFonts w:cs="Arial"/>
                <w:sz w:val="16"/>
                <w:szCs w:val="16"/>
              </w:rPr>
            </w:pPr>
            <w:r>
              <w:rPr>
                <w:rFonts w:cs="Arial"/>
                <w:sz w:val="16"/>
                <w:szCs w:val="16"/>
              </w:rPr>
              <w:t>B</w:t>
            </w:r>
          </w:p>
        </w:tc>
        <w:tc>
          <w:tcPr>
            <w:tcW w:w="4919" w:type="dxa"/>
            <w:shd w:val="solid" w:color="FFFFFF" w:fill="auto"/>
          </w:tcPr>
          <w:p w14:paraId="11836187" w14:textId="77777777" w:rsidR="002F3036" w:rsidRDefault="002F3036" w:rsidP="00A60B0B">
            <w:pPr>
              <w:pStyle w:val="TAL"/>
              <w:rPr>
                <w:rFonts w:cs="Arial"/>
                <w:sz w:val="16"/>
                <w:szCs w:val="16"/>
              </w:rPr>
            </w:pPr>
            <w:r>
              <w:rPr>
                <w:rFonts w:cs="Arial"/>
                <w:sz w:val="16"/>
                <w:szCs w:val="16"/>
              </w:rPr>
              <w:t>Update SBA in IMS for NG_RTC</w:t>
            </w:r>
          </w:p>
        </w:tc>
        <w:tc>
          <w:tcPr>
            <w:tcW w:w="707" w:type="dxa"/>
            <w:shd w:val="solid" w:color="FFFFFF" w:fill="auto"/>
          </w:tcPr>
          <w:p w14:paraId="7841437E" w14:textId="77777777" w:rsidR="002F3036" w:rsidRDefault="002F3036" w:rsidP="00A60B0B">
            <w:pPr>
              <w:pStyle w:val="TAC"/>
              <w:rPr>
                <w:rFonts w:cs="Arial"/>
                <w:sz w:val="16"/>
                <w:szCs w:val="16"/>
              </w:rPr>
            </w:pPr>
            <w:r>
              <w:rPr>
                <w:rFonts w:cs="Arial"/>
                <w:sz w:val="16"/>
                <w:szCs w:val="16"/>
              </w:rPr>
              <w:t>18.3.0</w:t>
            </w:r>
          </w:p>
        </w:tc>
      </w:tr>
      <w:tr w:rsidR="008C4F52" w:rsidRPr="00BF2301" w14:paraId="719E1DF2" w14:textId="77777777" w:rsidTr="00F85BBF">
        <w:tc>
          <w:tcPr>
            <w:tcW w:w="798" w:type="dxa"/>
            <w:shd w:val="solid" w:color="FFFFFF" w:fill="auto"/>
          </w:tcPr>
          <w:p w14:paraId="47604676" w14:textId="77777777" w:rsidR="008C4F52" w:rsidRPr="00BF2301" w:rsidRDefault="008C4F52" w:rsidP="00A60B0B">
            <w:pPr>
              <w:pStyle w:val="TAC"/>
              <w:rPr>
                <w:rFonts w:cs="Arial"/>
                <w:sz w:val="16"/>
                <w:szCs w:val="16"/>
              </w:rPr>
            </w:pPr>
            <w:r w:rsidRPr="00BF2301">
              <w:rPr>
                <w:rFonts w:cs="Arial"/>
                <w:sz w:val="16"/>
                <w:szCs w:val="16"/>
              </w:rPr>
              <w:t>2023-12</w:t>
            </w:r>
          </w:p>
        </w:tc>
        <w:tc>
          <w:tcPr>
            <w:tcW w:w="797" w:type="dxa"/>
            <w:shd w:val="solid" w:color="FFFFFF" w:fill="auto"/>
          </w:tcPr>
          <w:p w14:paraId="537BFDE6" w14:textId="77777777" w:rsidR="008C4F52" w:rsidRPr="00BF2301" w:rsidRDefault="008C4F52" w:rsidP="00A60B0B">
            <w:pPr>
              <w:pStyle w:val="TAC"/>
              <w:rPr>
                <w:rFonts w:cs="Arial"/>
                <w:sz w:val="16"/>
                <w:szCs w:val="16"/>
              </w:rPr>
            </w:pPr>
            <w:r w:rsidRPr="00BF2301">
              <w:rPr>
                <w:rFonts w:cs="Arial"/>
                <w:sz w:val="16"/>
                <w:szCs w:val="16"/>
              </w:rPr>
              <w:t>CT#102</w:t>
            </w:r>
          </w:p>
        </w:tc>
        <w:tc>
          <w:tcPr>
            <w:tcW w:w="1088" w:type="dxa"/>
            <w:shd w:val="solid" w:color="FFFFFF" w:fill="auto"/>
          </w:tcPr>
          <w:p w14:paraId="56C84302" w14:textId="77777777" w:rsidR="008C4F52" w:rsidRPr="00BF2301" w:rsidRDefault="008C4F52" w:rsidP="008C4F52">
            <w:pPr>
              <w:overflowPunct/>
              <w:autoSpaceDE/>
              <w:autoSpaceDN/>
              <w:adjustRightInd/>
              <w:spacing w:after="0"/>
              <w:jc w:val="center"/>
              <w:textAlignment w:val="auto"/>
              <w:rPr>
                <w:rFonts w:ascii="Arial" w:hAnsi="Arial" w:cs="Arial"/>
                <w:sz w:val="16"/>
                <w:szCs w:val="16"/>
              </w:rPr>
            </w:pPr>
            <w:r w:rsidRPr="00BF2301">
              <w:rPr>
                <w:rFonts w:ascii="Arial" w:hAnsi="Arial" w:cs="Arial"/>
                <w:sz w:val="16"/>
                <w:szCs w:val="16"/>
              </w:rPr>
              <w:t>CP-233188</w:t>
            </w:r>
          </w:p>
        </w:tc>
        <w:tc>
          <w:tcPr>
            <w:tcW w:w="524" w:type="dxa"/>
            <w:shd w:val="solid" w:color="FFFFFF" w:fill="auto"/>
          </w:tcPr>
          <w:p w14:paraId="5BBF977D" w14:textId="77777777" w:rsidR="008C4F52" w:rsidRPr="00BF2301" w:rsidRDefault="008C4F52" w:rsidP="00A60B0B">
            <w:pPr>
              <w:pStyle w:val="TAL"/>
              <w:rPr>
                <w:rFonts w:cs="Arial"/>
                <w:sz w:val="16"/>
                <w:szCs w:val="16"/>
              </w:rPr>
            </w:pPr>
            <w:r w:rsidRPr="00BF2301">
              <w:rPr>
                <w:rFonts w:cs="Arial"/>
                <w:sz w:val="16"/>
                <w:szCs w:val="16"/>
              </w:rPr>
              <w:t>6646</w:t>
            </w:r>
          </w:p>
        </w:tc>
        <w:tc>
          <w:tcPr>
            <w:tcW w:w="424" w:type="dxa"/>
            <w:shd w:val="solid" w:color="FFFFFF" w:fill="auto"/>
          </w:tcPr>
          <w:p w14:paraId="60238899" w14:textId="77777777" w:rsidR="008C4F52" w:rsidRPr="00BF2301" w:rsidRDefault="008C4F52" w:rsidP="00A60B0B">
            <w:pPr>
              <w:pStyle w:val="TAR"/>
              <w:rPr>
                <w:rFonts w:cs="Arial"/>
                <w:sz w:val="16"/>
                <w:szCs w:val="16"/>
              </w:rPr>
            </w:pPr>
            <w:r w:rsidRPr="00BF2301">
              <w:rPr>
                <w:rFonts w:cs="Arial"/>
                <w:sz w:val="16"/>
                <w:szCs w:val="16"/>
              </w:rPr>
              <w:t>-</w:t>
            </w:r>
          </w:p>
        </w:tc>
        <w:tc>
          <w:tcPr>
            <w:tcW w:w="424" w:type="dxa"/>
            <w:shd w:val="solid" w:color="FFFFFF" w:fill="auto"/>
          </w:tcPr>
          <w:p w14:paraId="4E3C4EE4" w14:textId="77777777" w:rsidR="008C4F52" w:rsidRPr="00BF2301" w:rsidRDefault="008C4F52" w:rsidP="00A60B0B">
            <w:pPr>
              <w:pStyle w:val="TAC"/>
              <w:rPr>
                <w:rFonts w:cs="Arial"/>
                <w:sz w:val="16"/>
                <w:szCs w:val="16"/>
              </w:rPr>
            </w:pPr>
            <w:r w:rsidRPr="00BF2301">
              <w:rPr>
                <w:rFonts w:cs="Arial"/>
                <w:sz w:val="16"/>
                <w:szCs w:val="16"/>
              </w:rPr>
              <w:t>A</w:t>
            </w:r>
          </w:p>
        </w:tc>
        <w:tc>
          <w:tcPr>
            <w:tcW w:w="4919" w:type="dxa"/>
            <w:shd w:val="solid" w:color="FFFFFF" w:fill="auto"/>
          </w:tcPr>
          <w:p w14:paraId="7AAB5D96" w14:textId="77777777" w:rsidR="008C4F52" w:rsidRPr="00BF2301" w:rsidRDefault="008C4F52" w:rsidP="00A60B0B">
            <w:pPr>
              <w:pStyle w:val="TAL"/>
              <w:rPr>
                <w:rFonts w:cs="Arial"/>
                <w:sz w:val="16"/>
                <w:szCs w:val="16"/>
              </w:rPr>
            </w:pPr>
            <w:r w:rsidRPr="00BF2301">
              <w:rPr>
                <w:rFonts w:cs="Arial"/>
                <w:sz w:val="16"/>
                <w:szCs w:val="16"/>
              </w:rPr>
              <w:t>Reason header field values</w:t>
            </w:r>
          </w:p>
        </w:tc>
        <w:tc>
          <w:tcPr>
            <w:tcW w:w="707" w:type="dxa"/>
            <w:shd w:val="solid" w:color="FFFFFF" w:fill="auto"/>
          </w:tcPr>
          <w:p w14:paraId="1B323EC0" w14:textId="77777777" w:rsidR="008C4F52" w:rsidRPr="00BF2301" w:rsidRDefault="008C4F52" w:rsidP="00A60B0B">
            <w:pPr>
              <w:pStyle w:val="TAC"/>
              <w:rPr>
                <w:rFonts w:cs="Arial"/>
                <w:sz w:val="16"/>
                <w:szCs w:val="16"/>
              </w:rPr>
            </w:pPr>
            <w:r w:rsidRPr="00BF2301">
              <w:rPr>
                <w:rFonts w:cs="Arial"/>
                <w:sz w:val="16"/>
                <w:szCs w:val="16"/>
              </w:rPr>
              <w:t>18.4.0</w:t>
            </w:r>
          </w:p>
        </w:tc>
      </w:tr>
      <w:tr w:rsidR="008C4F52" w:rsidRPr="00BF2301" w14:paraId="32D1DEEA" w14:textId="77777777" w:rsidTr="00F85BBF">
        <w:tc>
          <w:tcPr>
            <w:tcW w:w="798" w:type="dxa"/>
            <w:shd w:val="solid" w:color="FFFFFF" w:fill="auto"/>
          </w:tcPr>
          <w:p w14:paraId="59EFB0B8" w14:textId="77777777" w:rsidR="008C4F52" w:rsidRPr="00BF2301" w:rsidRDefault="008C4F52" w:rsidP="00A60B0B">
            <w:pPr>
              <w:pStyle w:val="TAC"/>
              <w:rPr>
                <w:rFonts w:cs="Arial"/>
                <w:sz w:val="16"/>
                <w:szCs w:val="16"/>
              </w:rPr>
            </w:pPr>
            <w:r w:rsidRPr="00BF2301">
              <w:rPr>
                <w:rFonts w:cs="Arial"/>
                <w:sz w:val="16"/>
                <w:szCs w:val="16"/>
              </w:rPr>
              <w:t>2023-12</w:t>
            </w:r>
          </w:p>
        </w:tc>
        <w:tc>
          <w:tcPr>
            <w:tcW w:w="797" w:type="dxa"/>
            <w:shd w:val="solid" w:color="FFFFFF" w:fill="auto"/>
          </w:tcPr>
          <w:p w14:paraId="5B5B5A95" w14:textId="77777777" w:rsidR="008C4F52" w:rsidRPr="00BF2301" w:rsidRDefault="008C4F52" w:rsidP="00A60B0B">
            <w:pPr>
              <w:pStyle w:val="TAC"/>
              <w:rPr>
                <w:rFonts w:cs="Arial"/>
                <w:sz w:val="16"/>
                <w:szCs w:val="16"/>
              </w:rPr>
            </w:pPr>
            <w:r w:rsidRPr="00BF2301">
              <w:rPr>
                <w:rFonts w:cs="Arial"/>
                <w:sz w:val="16"/>
                <w:szCs w:val="16"/>
              </w:rPr>
              <w:t>CT#102</w:t>
            </w:r>
          </w:p>
        </w:tc>
        <w:tc>
          <w:tcPr>
            <w:tcW w:w="1088" w:type="dxa"/>
            <w:shd w:val="solid" w:color="FFFFFF" w:fill="auto"/>
          </w:tcPr>
          <w:p w14:paraId="5AAEFADE" w14:textId="77777777" w:rsidR="008C4F52" w:rsidRPr="00BF2301" w:rsidRDefault="008C4F52" w:rsidP="008C4F52">
            <w:pPr>
              <w:overflowPunct/>
              <w:autoSpaceDE/>
              <w:autoSpaceDN/>
              <w:adjustRightInd/>
              <w:spacing w:after="0"/>
              <w:jc w:val="center"/>
              <w:textAlignment w:val="auto"/>
              <w:rPr>
                <w:rFonts w:ascii="Arial" w:hAnsi="Arial" w:cs="Arial"/>
                <w:sz w:val="16"/>
                <w:szCs w:val="16"/>
              </w:rPr>
            </w:pPr>
            <w:r w:rsidRPr="00BF2301">
              <w:rPr>
                <w:rFonts w:ascii="Arial" w:hAnsi="Arial" w:cs="Arial"/>
                <w:sz w:val="16"/>
                <w:szCs w:val="16"/>
              </w:rPr>
              <w:t>CP-233168</w:t>
            </w:r>
          </w:p>
        </w:tc>
        <w:tc>
          <w:tcPr>
            <w:tcW w:w="524" w:type="dxa"/>
            <w:shd w:val="solid" w:color="FFFFFF" w:fill="auto"/>
          </w:tcPr>
          <w:p w14:paraId="05DAF057" w14:textId="77777777" w:rsidR="008C4F52" w:rsidRPr="00BF2301" w:rsidRDefault="008C4F52" w:rsidP="00A60B0B">
            <w:pPr>
              <w:pStyle w:val="TAL"/>
              <w:rPr>
                <w:rFonts w:cs="Arial"/>
                <w:sz w:val="16"/>
                <w:szCs w:val="16"/>
              </w:rPr>
            </w:pPr>
            <w:r w:rsidRPr="00BF2301">
              <w:rPr>
                <w:rFonts w:cs="Arial"/>
                <w:sz w:val="16"/>
                <w:szCs w:val="16"/>
              </w:rPr>
              <w:t>6648</w:t>
            </w:r>
          </w:p>
        </w:tc>
        <w:tc>
          <w:tcPr>
            <w:tcW w:w="424" w:type="dxa"/>
            <w:shd w:val="solid" w:color="FFFFFF" w:fill="auto"/>
          </w:tcPr>
          <w:p w14:paraId="3B42FD57" w14:textId="77777777" w:rsidR="008C4F52" w:rsidRPr="00BF2301" w:rsidRDefault="008C4F52" w:rsidP="00A60B0B">
            <w:pPr>
              <w:pStyle w:val="TAR"/>
              <w:rPr>
                <w:rFonts w:cs="Arial"/>
                <w:sz w:val="16"/>
                <w:szCs w:val="16"/>
              </w:rPr>
            </w:pPr>
            <w:r w:rsidRPr="00BF2301">
              <w:rPr>
                <w:rFonts w:cs="Arial"/>
                <w:sz w:val="16"/>
                <w:szCs w:val="16"/>
              </w:rPr>
              <w:t>-</w:t>
            </w:r>
          </w:p>
        </w:tc>
        <w:tc>
          <w:tcPr>
            <w:tcW w:w="424" w:type="dxa"/>
            <w:shd w:val="solid" w:color="FFFFFF" w:fill="auto"/>
          </w:tcPr>
          <w:p w14:paraId="13FDD43D" w14:textId="77777777" w:rsidR="008C4F52" w:rsidRPr="00BF2301" w:rsidRDefault="008C4F52" w:rsidP="00A60B0B">
            <w:pPr>
              <w:pStyle w:val="TAC"/>
              <w:rPr>
                <w:rFonts w:cs="Arial"/>
                <w:sz w:val="16"/>
                <w:szCs w:val="16"/>
              </w:rPr>
            </w:pPr>
            <w:r w:rsidRPr="00BF2301">
              <w:rPr>
                <w:rFonts w:cs="Arial"/>
                <w:sz w:val="16"/>
                <w:szCs w:val="16"/>
              </w:rPr>
              <w:t>F</w:t>
            </w:r>
          </w:p>
        </w:tc>
        <w:tc>
          <w:tcPr>
            <w:tcW w:w="4919" w:type="dxa"/>
            <w:shd w:val="solid" w:color="FFFFFF" w:fill="auto"/>
          </w:tcPr>
          <w:p w14:paraId="0BC3F5A4" w14:textId="77777777" w:rsidR="008C4F52" w:rsidRPr="00BF2301" w:rsidRDefault="008C4F52" w:rsidP="00A60B0B">
            <w:pPr>
              <w:pStyle w:val="TAL"/>
              <w:rPr>
                <w:rFonts w:cs="Arial"/>
                <w:sz w:val="16"/>
                <w:szCs w:val="16"/>
              </w:rPr>
            </w:pPr>
            <w:r w:rsidRPr="00BF2301">
              <w:rPr>
                <w:rFonts w:cs="Arial"/>
                <w:sz w:val="16"/>
                <w:szCs w:val="16"/>
              </w:rPr>
              <w:t>Reference to obsoleted IETF HTTP/1.1 RFCs</w:t>
            </w:r>
          </w:p>
        </w:tc>
        <w:tc>
          <w:tcPr>
            <w:tcW w:w="707" w:type="dxa"/>
            <w:shd w:val="solid" w:color="FFFFFF" w:fill="auto"/>
          </w:tcPr>
          <w:p w14:paraId="77B34102" w14:textId="77777777" w:rsidR="008C4F52" w:rsidRPr="00BF2301" w:rsidRDefault="008C4F52" w:rsidP="00A60B0B">
            <w:pPr>
              <w:pStyle w:val="TAC"/>
              <w:rPr>
                <w:rFonts w:cs="Arial"/>
                <w:sz w:val="16"/>
                <w:szCs w:val="16"/>
              </w:rPr>
            </w:pPr>
            <w:r w:rsidRPr="00BF2301">
              <w:rPr>
                <w:rFonts w:cs="Arial"/>
                <w:sz w:val="16"/>
                <w:szCs w:val="16"/>
              </w:rPr>
              <w:t>18.4.0</w:t>
            </w:r>
          </w:p>
        </w:tc>
      </w:tr>
      <w:tr w:rsidR="00626EFB" w:rsidRPr="00BF2301" w14:paraId="649347C8" w14:textId="77777777" w:rsidTr="00F85BBF">
        <w:tc>
          <w:tcPr>
            <w:tcW w:w="798" w:type="dxa"/>
            <w:shd w:val="solid" w:color="FFFFFF" w:fill="auto"/>
          </w:tcPr>
          <w:p w14:paraId="38619425" w14:textId="77777777" w:rsidR="00626EFB" w:rsidRPr="00BF2301" w:rsidRDefault="00626EFB" w:rsidP="00A60B0B">
            <w:pPr>
              <w:pStyle w:val="TAC"/>
              <w:rPr>
                <w:rFonts w:cs="Arial"/>
                <w:sz w:val="16"/>
                <w:szCs w:val="16"/>
              </w:rPr>
            </w:pPr>
            <w:r w:rsidRPr="00BF2301">
              <w:rPr>
                <w:rFonts w:cs="Arial"/>
                <w:sz w:val="16"/>
                <w:szCs w:val="16"/>
              </w:rPr>
              <w:t>2023-12</w:t>
            </w:r>
          </w:p>
        </w:tc>
        <w:tc>
          <w:tcPr>
            <w:tcW w:w="797" w:type="dxa"/>
            <w:shd w:val="solid" w:color="FFFFFF" w:fill="auto"/>
          </w:tcPr>
          <w:p w14:paraId="127D20D1" w14:textId="77777777" w:rsidR="00626EFB" w:rsidRPr="00BF2301" w:rsidRDefault="00626EFB" w:rsidP="00A60B0B">
            <w:pPr>
              <w:pStyle w:val="TAC"/>
              <w:rPr>
                <w:rFonts w:cs="Arial"/>
                <w:sz w:val="16"/>
                <w:szCs w:val="16"/>
              </w:rPr>
            </w:pPr>
            <w:r w:rsidRPr="00BF2301">
              <w:rPr>
                <w:rFonts w:cs="Arial"/>
                <w:sz w:val="16"/>
                <w:szCs w:val="16"/>
              </w:rPr>
              <w:t>CT#102</w:t>
            </w:r>
          </w:p>
        </w:tc>
        <w:tc>
          <w:tcPr>
            <w:tcW w:w="1088" w:type="dxa"/>
            <w:shd w:val="solid" w:color="FFFFFF" w:fill="auto"/>
          </w:tcPr>
          <w:p w14:paraId="6560AF71" w14:textId="77777777" w:rsidR="00626EFB" w:rsidRPr="00BF2301" w:rsidRDefault="00626EFB" w:rsidP="00626EFB">
            <w:pPr>
              <w:overflowPunct/>
              <w:autoSpaceDE/>
              <w:autoSpaceDN/>
              <w:adjustRightInd/>
              <w:spacing w:after="0"/>
              <w:jc w:val="center"/>
              <w:textAlignment w:val="auto"/>
              <w:rPr>
                <w:rFonts w:ascii="Arial" w:hAnsi="Arial" w:cs="Arial"/>
                <w:sz w:val="16"/>
                <w:szCs w:val="16"/>
              </w:rPr>
            </w:pPr>
            <w:r w:rsidRPr="00BF2301">
              <w:rPr>
                <w:rFonts w:ascii="Arial" w:hAnsi="Arial" w:cs="Arial"/>
                <w:sz w:val="16"/>
                <w:szCs w:val="16"/>
              </w:rPr>
              <w:t>CP-233168</w:t>
            </w:r>
          </w:p>
        </w:tc>
        <w:tc>
          <w:tcPr>
            <w:tcW w:w="524" w:type="dxa"/>
            <w:shd w:val="solid" w:color="FFFFFF" w:fill="auto"/>
          </w:tcPr>
          <w:p w14:paraId="493760C3" w14:textId="77777777" w:rsidR="00626EFB" w:rsidRPr="00BF2301" w:rsidRDefault="00626EFB" w:rsidP="00A60B0B">
            <w:pPr>
              <w:pStyle w:val="TAL"/>
              <w:rPr>
                <w:rFonts w:cs="Arial"/>
                <w:sz w:val="16"/>
                <w:szCs w:val="16"/>
              </w:rPr>
            </w:pPr>
            <w:r w:rsidRPr="00BF2301">
              <w:rPr>
                <w:rFonts w:cs="Arial"/>
                <w:sz w:val="16"/>
                <w:szCs w:val="16"/>
              </w:rPr>
              <w:t>6590</w:t>
            </w:r>
          </w:p>
        </w:tc>
        <w:tc>
          <w:tcPr>
            <w:tcW w:w="424" w:type="dxa"/>
            <w:shd w:val="solid" w:color="FFFFFF" w:fill="auto"/>
          </w:tcPr>
          <w:p w14:paraId="6C87E317" w14:textId="77777777" w:rsidR="00626EFB" w:rsidRPr="00BF2301" w:rsidRDefault="00626EFB" w:rsidP="00A60B0B">
            <w:pPr>
              <w:pStyle w:val="TAR"/>
              <w:rPr>
                <w:rFonts w:cs="Arial"/>
                <w:sz w:val="16"/>
                <w:szCs w:val="16"/>
              </w:rPr>
            </w:pPr>
            <w:r w:rsidRPr="00BF2301">
              <w:rPr>
                <w:rFonts w:cs="Arial"/>
                <w:sz w:val="16"/>
                <w:szCs w:val="16"/>
              </w:rPr>
              <w:t>9</w:t>
            </w:r>
          </w:p>
        </w:tc>
        <w:tc>
          <w:tcPr>
            <w:tcW w:w="424" w:type="dxa"/>
            <w:shd w:val="solid" w:color="FFFFFF" w:fill="auto"/>
          </w:tcPr>
          <w:p w14:paraId="341FE9C9" w14:textId="77777777" w:rsidR="00626EFB" w:rsidRPr="00BF2301" w:rsidRDefault="00626EFB" w:rsidP="00A60B0B">
            <w:pPr>
              <w:pStyle w:val="TAC"/>
              <w:rPr>
                <w:rFonts w:cs="Arial"/>
                <w:sz w:val="16"/>
                <w:szCs w:val="16"/>
              </w:rPr>
            </w:pPr>
            <w:r w:rsidRPr="00BF2301">
              <w:rPr>
                <w:rFonts w:cs="Arial"/>
                <w:sz w:val="16"/>
                <w:szCs w:val="16"/>
              </w:rPr>
              <w:t>F</w:t>
            </w:r>
          </w:p>
        </w:tc>
        <w:tc>
          <w:tcPr>
            <w:tcW w:w="4919" w:type="dxa"/>
            <w:shd w:val="solid" w:color="FFFFFF" w:fill="auto"/>
          </w:tcPr>
          <w:p w14:paraId="47588462" w14:textId="77777777" w:rsidR="00626EFB" w:rsidRPr="00BF2301" w:rsidRDefault="00626EFB" w:rsidP="00A60B0B">
            <w:pPr>
              <w:pStyle w:val="TAL"/>
              <w:rPr>
                <w:rFonts w:cs="Arial"/>
                <w:sz w:val="16"/>
                <w:szCs w:val="16"/>
              </w:rPr>
            </w:pPr>
            <w:r w:rsidRPr="00BF2301">
              <w:rPr>
                <w:rFonts w:cs="Arial"/>
                <w:sz w:val="16"/>
                <w:szCs w:val="16"/>
              </w:rPr>
              <w:t>Emerg-reg timer change in TS 24.229</w:t>
            </w:r>
          </w:p>
        </w:tc>
        <w:tc>
          <w:tcPr>
            <w:tcW w:w="707" w:type="dxa"/>
            <w:shd w:val="solid" w:color="FFFFFF" w:fill="auto"/>
          </w:tcPr>
          <w:p w14:paraId="29DB7E91" w14:textId="77777777" w:rsidR="00626EFB" w:rsidRPr="00BF2301" w:rsidRDefault="00626EFB" w:rsidP="00A60B0B">
            <w:pPr>
              <w:pStyle w:val="TAC"/>
              <w:rPr>
                <w:rFonts w:cs="Arial"/>
                <w:sz w:val="16"/>
                <w:szCs w:val="16"/>
              </w:rPr>
            </w:pPr>
            <w:r w:rsidRPr="00BF2301">
              <w:rPr>
                <w:rFonts w:cs="Arial"/>
                <w:sz w:val="16"/>
                <w:szCs w:val="16"/>
              </w:rPr>
              <w:t>18.4.0</w:t>
            </w:r>
          </w:p>
        </w:tc>
      </w:tr>
      <w:tr w:rsidR="00F87055" w:rsidRPr="00BF2301" w14:paraId="6AE1CC05" w14:textId="77777777" w:rsidTr="00F85BBF">
        <w:tc>
          <w:tcPr>
            <w:tcW w:w="798" w:type="dxa"/>
            <w:shd w:val="solid" w:color="FFFFFF" w:fill="auto"/>
          </w:tcPr>
          <w:p w14:paraId="0135ABF6" w14:textId="77777777" w:rsidR="00F87055" w:rsidRPr="00BF2301" w:rsidRDefault="00F87055" w:rsidP="00A60B0B">
            <w:pPr>
              <w:pStyle w:val="TAC"/>
              <w:rPr>
                <w:rFonts w:cs="Arial"/>
                <w:sz w:val="16"/>
                <w:szCs w:val="16"/>
              </w:rPr>
            </w:pPr>
            <w:r>
              <w:rPr>
                <w:rFonts w:cs="Arial"/>
                <w:sz w:val="16"/>
                <w:szCs w:val="16"/>
              </w:rPr>
              <w:t>2024-03</w:t>
            </w:r>
          </w:p>
        </w:tc>
        <w:tc>
          <w:tcPr>
            <w:tcW w:w="797" w:type="dxa"/>
            <w:shd w:val="solid" w:color="FFFFFF" w:fill="auto"/>
          </w:tcPr>
          <w:p w14:paraId="0312A9DA" w14:textId="77777777" w:rsidR="00F87055" w:rsidRPr="00BF2301" w:rsidRDefault="00F87055" w:rsidP="00A60B0B">
            <w:pPr>
              <w:pStyle w:val="TAC"/>
              <w:rPr>
                <w:rFonts w:cs="Arial"/>
                <w:sz w:val="16"/>
                <w:szCs w:val="16"/>
              </w:rPr>
            </w:pPr>
            <w:r>
              <w:rPr>
                <w:rFonts w:cs="Arial"/>
                <w:sz w:val="16"/>
                <w:szCs w:val="16"/>
              </w:rPr>
              <w:t>CT#103</w:t>
            </w:r>
          </w:p>
        </w:tc>
        <w:tc>
          <w:tcPr>
            <w:tcW w:w="1088" w:type="dxa"/>
            <w:shd w:val="solid" w:color="FFFFFF" w:fill="auto"/>
          </w:tcPr>
          <w:p w14:paraId="7E0ACD7C" w14:textId="77777777" w:rsidR="00F87055" w:rsidRPr="00BF2301" w:rsidRDefault="00F87055" w:rsidP="00626EF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7</w:t>
            </w:r>
          </w:p>
        </w:tc>
        <w:tc>
          <w:tcPr>
            <w:tcW w:w="524" w:type="dxa"/>
            <w:shd w:val="solid" w:color="FFFFFF" w:fill="auto"/>
          </w:tcPr>
          <w:p w14:paraId="7F7A09B6" w14:textId="77777777" w:rsidR="00F87055" w:rsidRPr="00BF2301" w:rsidRDefault="00F87055" w:rsidP="00A60B0B">
            <w:pPr>
              <w:pStyle w:val="TAL"/>
              <w:rPr>
                <w:rFonts w:cs="Arial"/>
                <w:sz w:val="16"/>
                <w:szCs w:val="16"/>
              </w:rPr>
            </w:pPr>
            <w:r>
              <w:rPr>
                <w:rFonts w:cs="Arial"/>
                <w:sz w:val="16"/>
                <w:szCs w:val="16"/>
              </w:rPr>
              <w:t>6652</w:t>
            </w:r>
          </w:p>
        </w:tc>
        <w:tc>
          <w:tcPr>
            <w:tcW w:w="424" w:type="dxa"/>
            <w:shd w:val="solid" w:color="FFFFFF" w:fill="auto"/>
          </w:tcPr>
          <w:p w14:paraId="07D37FC9" w14:textId="77777777" w:rsidR="00F87055" w:rsidRPr="00BF2301" w:rsidRDefault="00F87055" w:rsidP="00A60B0B">
            <w:pPr>
              <w:pStyle w:val="TAR"/>
              <w:rPr>
                <w:rFonts w:cs="Arial"/>
                <w:sz w:val="16"/>
                <w:szCs w:val="16"/>
              </w:rPr>
            </w:pPr>
            <w:r>
              <w:rPr>
                <w:rFonts w:cs="Arial"/>
                <w:sz w:val="16"/>
                <w:szCs w:val="16"/>
              </w:rPr>
              <w:t>-</w:t>
            </w:r>
          </w:p>
        </w:tc>
        <w:tc>
          <w:tcPr>
            <w:tcW w:w="424" w:type="dxa"/>
            <w:shd w:val="solid" w:color="FFFFFF" w:fill="auto"/>
          </w:tcPr>
          <w:p w14:paraId="57D9EE73" w14:textId="77777777" w:rsidR="00F87055" w:rsidRPr="00BF2301" w:rsidRDefault="00F87055" w:rsidP="00A60B0B">
            <w:pPr>
              <w:pStyle w:val="TAC"/>
              <w:rPr>
                <w:rFonts w:cs="Arial"/>
                <w:sz w:val="16"/>
                <w:szCs w:val="16"/>
              </w:rPr>
            </w:pPr>
            <w:r>
              <w:rPr>
                <w:rFonts w:cs="Arial"/>
                <w:sz w:val="16"/>
                <w:szCs w:val="16"/>
              </w:rPr>
              <w:t>F</w:t>
            </w:r>
          </w:p>
        </w:tc>
        <w:tc>
          <w:tcPr>
            <w:tcW w:w="4919" w:type="dxa"/>
            <w:shd w:val="solid" w:color="FFFFFF" w:fill="auto"/>
          </w:tcPr>
          <w:p w14:paraId="5E9DA6F7" w14:textId="77777777" w:rsidR="00F87055" w:rsidRPr="00BF2301" w:rsidRDefault="00F87055" w:rsidP="00A60B0B">
            <w:pPr>
              <w:pStyle w:val="TAL"/>
              <w:rPr>
                <w:rFonts w:cs="Arial"/>
                <w:sz w:val="16"/>
                <w:szCs w:val="16"/>
              </w:rPr>
            </w:pPr>
            <w:r>
              <w:rPr>
                <w:rFonts w:cs="Arial"/>
                <w:sz w:val="16"/>
                <w:szCs w:val="16"/>
              </w:rPr>
              <w:t>Removal of EN related to IMS data channel support</w:t>
            </w:r>
          </w:p>
        </w:tc>
        <w:tc>
          <w:tcPr>
            <w:tcW w:w="707" w:type="dxa"/>
            <w:shd w:val="solid" w:color="FFFFFF" w:fill="auto"/>
          </w:tcPr>
          <w:p w14:paraId="611B2EDD" w14:textId="77777777" w:rsidR="00F87055" w:rsidRPr="00BF2301" w:rsidRDefault="00F87055" w:rsidP="00A60B0B">
            <w:pPr>
              <w:pStyle w:val="TAC"/>
              <w:rPr>
                <w:rFonts w:cs="Arial"/>
                <w:sz w:val="16"/>
                <w:szCs w:val="16"/>
              </w:rPr>
            </w:pPr>
            <w:r>
              <w:rPr>
                <w:rFonts w:cs="Arial"/>
                <w:sz w:val="16"/>
                <w:szCs w:val="16"/>
              </w:rPr>
              <w:t>18.5.0</w:t>
            </w:r>
          </w:p>
        </w:tc>
      </w:tr>
      <w:tr w:rsidR="007D6626" w:rsidRPr="00BF2301" w14:paraId="3ACB7911" w14:textId="77777777" w:rsidTr="00F85BBF">
        <w:tc>
          <w:tcPr>
            <w:tcW w:w="798" w:type="dxa"/>
            <w:shd w:val="solid" w:color="FFFFFF" w:fill="auto"/>
          </w:tcPr>
          <w:p w14:paraId="735CBFB1" w14:textId="77777777" w:rsidR="007D6626" w:rsidRDefault="007D6626" w:rsidP="00A60B0B">
            <w:pPr>
              <w:pStyle w:val="TAC"/>
              <w:rPr>
                <w:rFonts w:cs="Arial"/>
                <w:sz w:val="16"/>
                <w:szCs w:val="16"/>
              </w:rPr>
            </w:pPr>
            <w:r>
              <w:rPr>
                <w:rFonts w:cs="Arial"/>
                <w:sz w:val="16"/>
                <w:szCs w:val="16"/>
              </w:rPr>
              <w:t>2024-03</w:t>
            </w:r>
          </w:p>
        </w:tc>
        <w:tc>
          <w:tcPr>
            <w:tcW w:w="797" w:type="dxa"/>
            <w:shd w:val="solid" w:color="FFFFFF" w:fill="auto"/>
          </w:tcPr>
          <w:p w14:paraId="4832EE73" w14:textId="77777777" w:rsidR="007D6626" w:rsidRDefault="007D6626" w:rsidP="00A60B0B">
            <w:pPr>
              <w:pStyle w:val="TAC"/>
              <w:rPr>
                <w:rFonts w:cs="Arial"/>
                <w:sz w:val="16"/>
                <w:szCs w:val="16"/>
              </w:rPr>
            </w:pPr>
            <w:r>
              <w:rPr>
                <w:rFonts w:cs="Arial"/>
                <w:sz w:val="16"/>
                <w:szCs w:val="16"/>
              </w:rPr>
              <w:t>CT#103</w:t>
            </w:r>
          </w:p>
        </w:tc>
        <w:tc>
          <w:tcPr>
            <w:tcW w:w="1088" w:type="dxa"/>
            <w:shd w:val="solid" w:color="FFFFFF" w:fill="auto"/>
          </w:tcPr>
          <w:p w14:paraId="64F28313" w14:textId="77777777" w:rsidR="007D6626" w:rsidRDefault="007D6626" w:rsidP="00626EF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7</w:t>
            </w:r>
          </w:p>
        </w:tc>
        <w:tc>
          <w:tcPr>
            <w:tcW w:w="524" w:type="dxa"/>
            <w:shd w:val="solid" w:color="FFFFFF" w:fill="auto"/>
          </w:tcPr>
          <w:p w14:paraId="469B4CD0" w14:textId="77777777" w:rsidR="007D6626" w:rsidRDefault="007D6626" w:rsidP="00A60B0B">
            <w:pPr>
              <w:pStyle w:val="TAL"/>
              <w:rPr>
                <w:rFonts w:cs="Arial"/>
                <w:sz w:val="16"/>
                <w:szCs w:val="16"/>
              </w:rPr>
            </w:pPr>
            <w:r>
              <w:rPr>
                <w:rFonts w:cs="Arial"/>
                <w:sz w:val="16"/>
                <w:szCs w:val="16"/>
              </w:rPr>
              <w:t>6651</w:t>
            </w:r>
          </w:p>
        </w:tc>
        <w:tc>
          <w:tcPr>
            <w:tcW w:w="424" w:type="dxa"/>
            <w:shd w:val="solid" w:color="FFFFFF" w:fill="auto"/>
          </w:tcPr>
          <w:p w14:paraId="4EDEAA64" w14:textId="77777777" w:rsidR="007D6626" w:rsidRDefault="007D6626" w:rsidP="00A60B0B">
            <w:pPr>
              <w:pStyle w:val="TAR"/>
              <w:rPr>
                <w:rFonts w:cs="Arial"/>
                <w:sz w:val="16"/>
                <w:szCs w:val="16"/>
              </w:rPr>
            </w:pPr>
            <w:r>
              <w:rPr>
                <w:rFonts w:cs="Arial"/>
                <w:sz w:val="16"/>
                <w:szCs w:val="16"/>
              </w:rPr>
              <w:t>1</w:t>
            </w:r>
          </w:p>
        </w:tc>
        <w:tc>
          <w:tcPr>
            <w:tcW w:w="424" w:type="dxa"/>
            <w:shd w:val="solid" w:color="FFFFFF" w:fill="auto"/>
          </w:tcPr>
          <w:p w14:paraId="4F3BAE92" w14:textId="77777777" w:rsidR="007D6626" w:rsidRDefault="007D6626" w:rsidP="00A60B0B">
            <w:pPr>
              <w:pStyle w:val="TAC"/>
              <w:rPr>
                <w:rFonts w:cs="Arial"/>
                <w:sz w:val="16"/>
                <w:szCs w:val="16"/>
              </w:rPr>
            </w:pPr>
            <w:r>
              <w:rPr>
                <w:rFonts w:cs="Arial"/>
                <w:sz w:val="16"/>
                <w:szCs w:val="16"/>
              </w:rPr>
              <w:t>B</w:t>
            </w:r>
          </w:p>
        </w:tc>
        <w:tc>
          <w:tcPr>
            <w:tcW w:w="4919" w:type="dxa"/>
            <w:shd w:val="solid" w:color="FFFFFF" w:fill="auto"/>
          </w:tcPr>
          <w:p w14:paraId="3FA4F4A0" w14:textId="77777777" w:rsidR="007D6626" w:rsidRDefault="007D6626" w:rsidP="00A60B0B">
            <w:pPr>
              <w:pStyle w:val="TAL"/>
              <w:rPr>
                <w:rFonts w:cs="Arial"/>
                <w:sz w:val="16"/>
                <w:szCs w:val="16"/>
              </w:rPr>
            </w:pPr>
            <w:r>
              <w:rPr>
                <w:rFonts w:cs="Arial"/>
                <w:sz w:val="16"/>
                <w:szCs w:val="16"/>
              </w:rPr>
              <w:t>Support of a=3gpp-bdc-used-by SDP attribute for IMS data channels</w:t>
            </w:r>
          </w:p>
        </w:tc>
        <w:tc>
          <w:tcPr>
            <w:tcW w:w="707" w:type="dxa"/>
            <w:shd w:val="solid" w:color="FFFFFF" w:fill="auto"/>
          </w:tcPr>
          <w:p w14:paraId="364972F2" w14:textId="77777777" w:rsidR="007D6626" w:rsidRDefault="007D6626" w:rsidP="00A60B0B">
            <w:pPr>
              <w:pStyle w:val="TAC"/>
              <w:rPr>
                <w:rFonts w:cs="Arial"/>
                <w:sz w:val="16"/>
                <w:szCs w:val="16"/>
              </w:rPr>
            </w:pPr>
            <w:r>
              <w:rPr>
                <w:rFonts w:cs="Arial"/>
                <w:sz w:val="16"/>
                <w:szCs w:val="16"/>
              </w:rPr>
              <w:t>18.5.0</w:t>
            </w:r>
          </w:p>
        </w:tc>
      </w:tr>
      <w:tr w:rsidR="005F75A8" w:rsidRPr="00BF2301" w14:paraId="66DCA8BB" w14:textId="77777777" w:rsidTr="00F85BBF">
        <w:tc>
          <w:tcPr>
            <w:tcW w:w="798" w:type="dxa"/>
            <w:shd w:val="solid" w:color="FFFFFF" w:fill="auto"/>
          </w:tcPr>
          <w:p w14:paraId="2AF06222" w14:textId="77777777" w:rsidR="005F75A8" w:rsidRDefault="005F75A8" w:rsidP="00A60B0B">
            <w:pPr>
              <w:pStyle w:val="TAC"/>
              <w:rPr>
                <w:rFonts w:cs="Arial"/>
                <w:sz w:val="16"/>
                <w:szCs w:val="16"/>
              </w:rPr>
            </w:pPr>
            <w:r>
              <w:rPr>
                <w:rFonts w:cs="Arial"/>
                <w:sz w:val="16"/>
                <w:szCs w:val="16"/>
              </w:rPr>
              <w:t>2024-03</w:t>
            </w:r>
          </w:p>
        </w:tc>
        <w:tc>
          <w:tcPr>
            <w:tcW w:w="797" w:type="dxa"/>
            <w:shd w:val="solid" w:color="FFFFFF" w:fill="auto"/>
          </w:tcPr>
          <w:p w14:paraId="62F18DD6" w14:textId="77777777" w:rsidR="005F75A8" w:rsidRDefault="005F75A8" w:rsidP="00A60B0B">
            <w:pPr>
              <w:pStyle w:val="TAC"/>
              <w:rPr>
                <w:rFonts w:cs="Arial"/>
                <w:sz w:val="16"/>
                <w:szCs w:val="16"/>
              </w:rPr>
            </w:pPr>
            <w:r>
              <w:rPr>
                <w:rFonts w:cs="Arial"/>
                <w:sz w:val="16"/>
                <w:szCs w:val="16"/>
              </w:rPr>
              <w:t>CT#103</w:t>
            </w:r>
          </w:p>
        </w:tc>
        <w:tc>
          <w:tcPr>
            <w:tcW w:w="1088" w:type="dxa"/>
            <w:shd w:val="solid" w:color="FFFFFF" w:fill="auto"/>
          </w:tcPr>
          <w:p w14:paraId="67DB42A0" w14:textId="77777777" w:rsidR="005F75A8" w:rsidRDefault="005F75A8" w:rsidP="00626EF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8</w:t>
            </w:r>
          </w:p>
        </w:tc>
        <w:tc>
          <w:tcPr>
            <w:tcW w:w="524" w:type="dxa"/>
            <w:shd w:val="solid" w:color="FFFFFF" w:fill="auto"/>
          </w:tcPr>
          <w:p w14:paraId="6197E5F0" w14:textId="77777777" w:rsidR="005F75A8" w:rsidRDefault="005F75A8" w:rsidP="00A60B0B">
            <w:pPr>
              <w:pStyle w:val="TAL"/>
              <w:rPr>
                <w:rFonts w:cs="Arial"/>
                <w:sz w:val="16"/>
                <w:szCs w:val="16"/>
              </w:rPr>
            </w:pPr>
            <w:r>
              <w:rPr>
                <w:rFonts w:cs="Arial"/>
                <w:sz w:val="16"/>
                <w:szCs w:val="16"/>
              </w:rPr>
              <w:t>6656</w:t>
            </w:r>
          </w:p>
        </w:tc>
        <w:tc>
          <w:tcPr>
            <w:tcW w:w="424" w:type="dxa"/>
            <w:shd w:val="solid" w:color="FFFFFF" w:fill="auto"/>
          </w:tcPr>
          <w:p w14:paraId="1B5D2505" w14:textId="77777777" w:rsidR="005F75A8" w:rsidRDefault="005F75A8" w:rsidP="00A60B0B">
            <w:pPr>
              <w:pStyle w:val="TAR"/>
              <w:rPr>
                <w:rFonts w:cs="Arial"/>
                <w:sz w:val="16"/>
                <w:szCs w:val="16"/>
              </w:rPr>
            </w:pPr>
            <w:r>
              <w:rPr>
                <w:rFonts w:cs="Arial"/>
                <w:sz w:val="16"/>
                <w:szCs w:val="16"/>
              </w:rPr>
              <w:t>1</w:t>
            </w:r>
          </w:p>
        </w:tc>
        <w:tc>
          <w:tcPr>
            <w:tcW w:w="424" w:type="dxa"/>
            <w:shd w:val="solid" w:color="FFFFFF" w:fill="auto"/>
          </w:tcPr>
          <w:p w14:paraId="5F61FBD1" w14:textId="77777777" w:rsidR="005F75A8" w:rsidRDefault="005F75A8" w:rsidP="00A60B0B">
            <w:pPr>
              <w:pStyle w:val="TAC"/>
              <w:rPr>
                <w:rFonts w:cs="Arial"/>
                <w:sz w:val="16"/>
                <w:szCs w:val="16"/>
              </w:rPr>
            </w:pPr>
            <w:r>
              <w:rPr>
                <w:rFonts w:cs="Arial"/>
                <w:sz w:val="16"/>
                <w:szCs w:val="16"/>
              </w:rPr>
              <w:t>A</w:t>
            </w:r>
          </w:p>
        </w:tc>
        <w:tc>
          <w:tcPr>
            <w:tcW w:w="4919" w:type="dxa"/>
            <w:shd w:val="solid" w:color="FFFFFF" w:fill="auto"/>
          </w:tcPr>
          <w:p w14:paraId="4D067A4F" w14:textId="77777777" w:rsidR="005F75A8" w:rsidRDefault="005F75A8" w:rsidP="00A60B0B">
            <w:pPr>
              <w:pStyle w:val="TAL"/>
              <w:rPr>
                <w:rFonts w:cs="Arial"/>
                <w:sz w:val="16"/>
                <w:szCs w:val="16"/>
              </w:rPr>
            </w:pPr>
            <w:r>
              <w:rPr>
                <w:rFonts w:cs="Arial"/>
                <w:sz w:val="16"/>
                <w:szCs w:val="16"/>
              </w:rPr>
              <w:t xml:space="preserve">Support of NR </w:t>
            </w:r>
            <w:proofErr w:type="spellStart"/>
            <w:r>
              <w:rPr>
                <w:rFonts w:cs="Arial"/>
                <w:sz w:val="16"/>
                <w:szCs w:val="16"/>
              </w:rPr>
              <w:t>RedCap</w:t>
            </w:r>
            <w:proofErr w:type="spellEnd"/>
            <w:r>
              <w:rPr>
                <w:rFonts w:cs="Arial"/>
                <w:sz w:val="16"/>
                <w:szCs w:val="16"/>
              </w:rPr>
              <w:t xml:space="preserve"> within P-Access-Network-Info header field</w:t>
            </w:r>
          </w:p>
        </w:tc>
        <w:tc>
          <w:tcPr>
            <w:tcW w:w="707" w:type="dxa"/>
            <w:shd w:val="solid" w:color="FFFFFF" w:fill="auto"/>
          </w:tcPr>
          <w:p w14:paraId="0C8F0C6F" w14:textId="77777777" w:rsidR="005F75A8" w:rsidRDefault="005F75A8" w:rsidP="00A60B0B">
            <w:pPr>
              <w:pStyle w:val="TAC"/>
              <w:rPr>
                <w:rFonts w:cs="Arial"/>
                <w:sz w:val="16"/>
                <w:szCs w:val="16"/>
              </w:rPr>
            </w:pPr>
            <w:r>
              <w:rPr>
                <w:rFonts w:cs="Arial"/>
                <w:sz w:val="16"/>
                <w:szCs w:val="16"/>
              </w:rPr>
              <w:t>18.5.0</w:t>
            </w:r>
          </w:p>
        </w:tc>
      </w:tr>
      <w:tr w:rsidR="00D17E11" w:rsidRPr="00BF2301" w14:paraId="211E3840" w14:textId="77777777" w:rsidTr="00F85BBF">
        <w:tc>
          <w:tcPr>
            <w:tcW w:w="798" w:type="dxa"/>
            <w:shd w:val="solid" w:color="FFFFFF" w:fill="auto"/>
          </w:tcPr>
          <w:p w14:paraId="3A4206CB" w14:textId="77777777" w:rsidR="00D17E11" w:rsidRDefault="00D17E11" w:rsidP="00A60B0B">
            <w:pPr>
              <w:pStyle w:val="TAC"/>
              <w:rPr>
                <w:rFonts w:cs="Arial"/>
                <w:sz w:val="16"/>
                <w:szCs w:val="16"/>
              </w:rPr>
            </w:pPr>
            <w:r>
              <w:rPr>
                <w:rFonts w:cs="Arial"/>
                <w:sz w:val="16"/>
                <w:szCs w:val="16"/>
              </w:rPr>
              <w:t>2024-03</w:t>
            </w:r>
          </w:p>
        </w:tc>
        <w:tc>
          <w:tcPr>
            <w:tcW w:w="797" w:type="dxa"/>
            <w:shd w:val="solid" w:color="FFFFFF" w:fill="auto"/>
          </w:tcPr>
          <w:p w14:paraId="120B7310" w14:textId="77777777" w:rsidR="00D17E11" w:rsidRDefault="00D17E11" w:rsidP="00A60B0B">
            <w:pPr>
              <w:pStyle w:val="TAC"/>
              <w:rPr>
                <w:rFonts w:cs="Arial"/>
                <w:sz w:val="16"/>
                <w:szCs w:val="16"/>
              </w:rPr>
            </w:pPr>
            <w:r>
              <w:rPr>
                <w:rFonts w:cs="Arial"/>
                <w:sz w:val="16"/>
                <w:szCs w:val="16"/>
              </w:rPr>
              <w:t>CT#103</w:t>
            </w:r>
          </w:p>
        </w:tc>
        <w:tc>
          <w:tcPr>
            <w:tcW w:w="1088" w:type="dxa"/>
            <w:shd w:val="solid" w:color="FFFFFF" w:fill="auto"/>
          </w:tcPr>
          <w:p w14:paraId="5C49F411" w14:textId="77777777" w:rsidR="00D17E11" w:rsidRDefault="00D17E11" w:rsidP="00626EF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0</w:t>
            </w:r>
          </w:p>
        </w:tc>
        <w:tc>
          <w:tcPr>
            <w:tcW w:w="524" w:type="dxa"/>
            <w:shd w:val="solid" w:color="FFFFFF" w:fill="auto"/>
          </w:tcPr>
          <w:p w14:paraId="1C25266A" w14:textId="77777777" w:rsidR="00D17E11" w:rsidRDefault="00D17E11" w:rsidP="00A60B0B">
            <w:pPr>
              <w:pStyle w:val="TAL"/>
              <w:rPr>
                <w:rFonts w:cs="Arial"/>
                <w:sz w:val="16"/>
                <w:szCs w:val="16"/>
              </w:rPr>
            </w:pPr>
            <w:r>
              <w:rPr>
                <w:rFonts w:cs="Arial"/>
                <w:sz w:val="16"/>
                <w:szCs w:val="16"/>
              </w:rPr>
              <w:t>6660</w:t>
            </w:r>
          </w:p>
        </w:tc>
        <w:tc>
          <w:tcPr>
            <w:tcW w:w="424" w:type="dxa"/>
            <w:shd w:val="solid" w:color="FFFFFF" w:fill="auto"/>
          </w:tcPr>
          <w:p w14:paraId="583F7C1C" w14:textId="77777777" w:rsidR="00D17E11" w:rsidRDefault="00D17E11" w:rsidP="00A60B0B">
            <w:pPr>
              <w:pStyle w:val="TAR"/>
              <w:rPr>
                <w:rFonts w:cs="Arial"/>
                <w:sz w:val="16"/>
                <w:szCs w:val="16"/>
              </w:rPr>
            </w:pPr>
            <w:r>
              <w:rPr>
                <w:rFonts w:cs="Arial"/>
                <w:sz w:val="16"/>
                <w:szCs w:val="16"/>
              </w:rPr>
              <w:t>1</w:t>
            </w:r>
          </w:p>
        </w:tc>
        <w:tc>
          <w:tcPr>
            <w:tcW w:w="424" w:type="dxa"/>
            <w:shd w:val="solid" w:color="FFFFFF" w:fill="auto"/>
          </w:tcPr>
          <w:p w14:paraId="16892294" w14:textId="77777777" w:rsidR="00D17E11" w:rsidRDefault="00D17E11" w:rsidP="00A60B0B">
            <w:pPr>
              <w:pStyle w:val="TAC"/>
              <w:rPr>
                <w:rFonts w:cs="Arial"/>
                <w:sz w:val="16"/>
                <w:szCs w:val="16"/>
              </w:rPr>
            </w:pPr>
            <w:r>
              <w:rPr>
                <w:rFonts w:cs="Arial"/>
                <w:sz w:val="16"/>
                <w:szCs w:val="16"/>
              </w:rPr>
              <w:t>F</w:t>
            </w:r>
          </w:p>
        </w:tc>
        <w:tc>
          <w:tcPr>
            <w:tcW w:w="4919" w:type="dxa"/>
            <w:shd w:val="solid" w:color="FFFFFF" w:fill="auto"/>
          </w:tcPr>
          <w:p w14:paraId="26004A87" w14:textId="77777777" w:rsidR="00D17E11" w:rsidRDefault="00D17E11" w:rsidP="00A60B0B">
            <w:pPr>
              <w:pStyle w:val="TAL"/>
              <w:rPr>
                <w:rFonts w:cs="Arial"/>
                <w:sz w:val="16"/>
                <w:szCs w:val="16"/>
              </w:rPr>
            </w:pPr>
            <w:r>
              <w:rPr>
                <w:rFonts w:cs="Arial"/>
                <w:sz w:val="16"/>
                <w:szCs w:val="16"/>
              </w:rPr>
              <w:t>Emerg-reg-retry timer configuration and handling in TS 24.229</w:t>
            </w:r>
          </w:p>
        </w:tc>
        <w:tc>
          <w:tcPr>
            <w:tcW w:w="707" w:type="dxa"/>
            <w:shd w:val="solid" w:color="FFFFFF" w:fill="auto"/>
          </w:tcPr>
          <w:p w14:paraId="7437F0CF" w14:textId="77777777" w:rsidR="00D17E11" w:rsidRDefault="00D17E11" w:rsidP="00A60B0B">
            <w:pPr>
              <w:pStyle w:val="TAC"/>
              <w:rPr>
                <w:rFonts w:cs="Arial"/>
                <w:sz w:val="16"/>
                <w:szCs w:val="16"/>
              </w:rPr>
            </w:pPr>
            <w:r>
              <w:rPr>
                <w:rFonts w:cs="Arial"/>
                <w:sz w:val="16"/>
                <w:szCs w:val="16"/>
              </w:rPr>
              <w:t>18.5.0</w:t>
            </w:r>
          </w:p>
        </w:tc>
      </w:tr>
      <w:tr w:rsidR="00264757" w:rsidRPr="00BF2301" w14:paraId="7C3DCFD4" w14:textId="77777777" w:rsidTr="00F85BBF">
        <w:tc>
          <w:tcPr>
            <w:tcW w:w="798" w:type="dxa"/>
            <w:shd w:val="solid" w:color="FFFFFF" w:fill="auto"/>
          </w:tcPr>
          <w:p w14:paraId="1F60BD41" w14:textId="77777777" w:rsidR="00264757" w:rsidRDefault="00264757" w:rsidP="00A60B0B">
            <w:pPr>
              <w:pStyle w:val="TAC"/>
              <w:rPr>
                <w:rFonts w:cs="Arial"/>
                <w:sz w:val="16"/>
                <w:szCs w:val="16"/>
              </w:rPr>
            </w:pPr>
            <w:r>
              <w:rPr>
                <w:rFonts w:cs="Arial"/>
                <w:sz w:val="16"/>
                <w:szCs w:val="16"/>
              </w:rPr>
              <w:t>2024-03</w:t>
            </w:r>
          </w:p>
        </w:tc>
        <w:tc>
          <w:tcPr>
            <w:tcW w:w="797" w:type="dxa"/>
            <w:shd w:val="solid" w:color="FFFFFF" w:fill="auto"/>
          </w:tcPr>
          <w:p w14:paraId="5D491D76" w14:textId="77777777" w:rsidR="00264757" w:rsidRDefault="00264757" w:rsidP="00A60B0B">
            <w:pPr>
              <w:pStyle w:val="TAC"/>
              <w:rPr>
                <w:rFonts w:cs="Arial"/>
                <w:sz w:val="16"/>
                <w:szCs w:val="16"/>
              </w:rPr>
            </w:pPr>
            <w:r>
              <w:rPr>
                <w:rFonts w:cs="Arial"/>
                <w:sz w:val="16"/>
                <w:szCs w:val="16"/>
              </w:rPr>
              <w:t>CT#103</w:t>
            </w:r>
          </w:p>
        </w:tc>
        <w:tc>
          <w:tcPr>
            <w:tcW w:w="1088" w:type="dxa"/>
            <w:shd w:val="solid" w:color="FFFFFF" w:fill="auto"/>
          </w:tcPr>
          <w:p w14:paraId="58FC1035" w14:textId="77777777" w:rsidR="00264757" w:rsidRPr="00FC28C7" w:rsidRDefault="00264757" w:rsidP="00FC28C7">
            <w:pPr>
              <w:pStyle w:val="TAC"/>
              <w:rPr>
                <w:sz w:val="16"/>
                <w:szCs w:val="18"/>
              </w:rPr>
            </w:pPr>
            <w:r w:rsidRPr="00FC28C7">
              <w:rPr>
                <w:sz w:val="16"/>
                <w:szCs w:val="18"/>
              </w:rPr>
              <w:t>CP-240125</w:t>
            </w:r>
          </w:p>
        </w:tc>
        <w:tc>
          <w:tcPr>
            <w:tcW w:w="524" w:type="dxa"/>
            <w:shd w:val="solid" w:color="FFFFFF" w:fill="auto"/>
          </w:tcPr>
          <w:p w14:paraId="5906A103" w14:textId="77777777" w:rsidR="00264757" w:rsidRDefault="00264757" w:rsidP="00A60B0B">
            <w:pPr>
              <w:pStyle w:val="TAL"/>
              <w:rPr>
                <w:rFonts w:cs="Arial"/>
                <w:sz w:val="16"/>
                <w:szCs w:val="16"/>
              </w:rPr>
            </w:pPr>
            <w:r>
              <w:rPr>
                <w:rFonts w:cs="Arial"/>
                <w:sz w:val="16"/>
                <w:szCs w:val="16"/>
              </w:rPr>
              <w:t>6644</w:t>
            </w:r>
          </w:p>
        </w:tc>
        <w:tc>
          <w:tcPr>
            <w:tcW w:w="424" w:type="dxa"/>
            <w:shd w:val="solid" w:color="FFFFFF" w:fill="auto"/>
          </w:tcPr>
          <w:p w14:paraId="6E5BCF2C" w14:textId="77777777" w:rsidR="00264757" w:rsidRDefault="00264757" w:rsidP="00A60B0B">
            <w:pPr>
              <w:pStyle w:val="TAR"/>
              <w:rPr>
                <w:rFonts w:cs="Arial"/>
                <w:sz w:val="16"/>
                <w:szCs w:val="16"/>
              </w:rPr>
            </w:pPr>
            <w:r>
              <w:rPr>
                <w:rFonts w:cs="Arial"/>
                <w:sz w:val="16"/>
                <w:szCs w:val="16"/>
              </w:rPr>
              <w:t>4</w:t>
            </w:r>
          </w:p>
        </w:tc>
        <w:tc>
          <w:tcPr>
            <w:tcW w:w="424" w:type="dxa"/>
            <w:shd w:val="solid" w:color="FFFFFF" w:fill="auto"/>
          </w:tcPr>
          <w:p w14:paraId="5327B814" w14:textId="77777777" w:rsidR="00264757" w:rsidRDefault="00264757" w:rsidP="00A60B0B">
            <w:pPr>
              <w:pStyle w:val="TAC"/>
              <w:rPr>
                <w:rFonts w:cs="Arial"/>
                <w:sz w:val="16"/>
                <w:szCs w:val="16"/>
              </w:rPr>
            </w:pPr>
            <w:r>
              <w:rPr>
                <w:rFonts w:cs="Arial"/>
                <w:sz w:val="16"/>
                <w:szCs w:val="16"/>
              </w:rPr>
              <w:t>B</w:t>
            </w:r>
          </w:p>
        </w:tc>
        <w:tc>
          <w:tcPr>
            <w:tcW w:w="4919" w:type="dxa"/>
            <w:shd w:val="solid" w:color="FFFFFF" w:fill="auto"/>
          </w:tcPr>
          <w:p w14:paraId="35CDC317" w14:textId="77777777" w:rsidR="00264757" w:rsidRDefault="00264757" w:rsidP="00A60B0B">
            <w:pPr>
              <w:pStyle w:val="TAL"/>
              <w:rPr>
                <w:rFonts w:cs="Arial"/>
                <w:sz w:val="16"/>
                <w:szCs w:val="16"/>
              </w:rPr>
            </w:pPr>
            <w:r>
              <w:rPr>
                <w:rFonts w:cs="Arial"/>
                <w:sz w:val="16"/>
                <w:szCs w:val="16"/>
              </w:rPr>
              <w:t>Priority IMS Registration</w:t>
            </w:r>
          </w:p>
        </w:tc>
        <w:tc>
          <w:tcPr>
            <w:tcW w:w="707" w:type="dxa"/>
            <w:shd w:val="solid" w:color="FFFFFF" w:fill="auto"/>
          </w:tcPr>
          <w:p w14:paraId="31C20B72" w14:textId="77777777" w:rsidR="00264757" w:rsidRDefault="00264757" w:rsidP="00A60B0B">
            <w:pPr>
              <w:pStyle w:val="TAC"/>
              <w:rPr>
                <w:rFonts w:cs="Arial"/>
                <w:sz w:val="16"/>
                <w:szCs w:val="16"/>
              </w:rPr>
            </w:pPr>
            <w:r>
              <w:rPr>
                <w:rFonts w:cs="Arial"/>
                <w:sz w:val="16"/>
                <w:szCs w:val="16"/>
              </w:rPr>
              <w:t>18.5.0</w:t>
            </w:r>
          </w:p>
        </w:tc>
      </w:tr>
      <w:tr w:rsidR="0093349F" w:rsidRPr="00BF2301" w14:paraId="140D71AD" w14:textId="77777777" w:rsidTr="00F85BBF">
        <w:tc>
          <w:tcPr>
            <w:tcW w:w="798" w:type="dxa"/>
            <w:shd w:val="solid" w:color="FFFFFF" w:fill="auto"/>
          </w:tcPr>
          <w:p w14:paraId="6A5AF9CA" w14:textId="77777777" w:rsidR="0093349F" w:rsidRDefault="0093349F" w:rsidP="00A60B0B">
            <w:pPr>
              <w:pStyle w:val="TAC"/>
              <w:rPr>
                <w:rFonts w:cs="Arial"/>
                <w:sz w:val="16"/>
                <w:szCs w:val="16"/>
              </w:rPr>
            </w:pPr>
            <w:r>
              <w:rPr>
                <w:rFonts w:cs="Arial"/>
                <w:sz w:val="16"/>
                <w:szCs w:val="16"/>
              </w:rPr>
              <w:t>2024-03</w:t>
            </w:r>
          </w:p>
        </w:tc>
        <w:tc>
          <w:tcPr>
            <w:tcW w:w="797" w:type="dxa"/>
            <w:shd w:val="solid" w:color="FFFFFF" w:fill="auto"/>
          </w:tcPr>
          <w:p w14:paraId="3F2DAB4D" w14:textId="77777777" w:rsidR="0093349F" w:rsidRDefault="0093349F" w:rsidP="00A60B0B">
            <w:pPr>
              <w:pStyle w:val="TAC"/>
              <w:rPr>
                <w:rFonts w:cs="Arial"/>
                <w:sz w:val="16"/>
                <w:szCs w:val="16"/>
              </w:rPr>
            </w:pPr>
            <w:r>
              <w:rPr>
                <w:rFonts w:cs="Arial"/>
                <w:sz w:val="16"/>
                <w:szCs w:val="16"/>
              </w:rPr>
              <w:t>CT#103</w:t>
            </w:r>
          </w:p>
        </w:tc>
        <w:tc>
          <w:tcPr>
            <w:tcW w:w="1088" w:type="dxa"/>
            <w:shd w:val="solid" w:color="FFFFFF" w:fill="auto"/>
          </w:tcPr>
          <w:p w14:paraId="5611788C" w14:textId="77777777" w:rsidR="0093349F" w:rsidRPr="00FC28C7" w:rsidRDefault="0093349F" w:rsidP="00FC28C7">
            <w:pPr>
              <w:pStyle w:val="TAC"/>
              <w:rPr>
                <w:sz w:val="16"/>
                <w:szCs w:val="18"/>
              </w:rPr>
            </w:pPr>
            <w:r w:rsidRPr="00FC28C7">
              <w:rPr>
                <w:sz w:val="16"/>
                <w:szCs w:val="18"/>
              </w:rPr>
              <w:t>CP-240117</w:t>
            </w:r>
          </w:p>
        </w:tc>
        <w:tc>
          <w:tcPr>
            <w:tcW w:w="524" w:type="dxa"/>
            <w:shd w:val="solid" w:color="FFFFFF" w:fill="auto"/>
          </w:tcPr>
          <w:p w14:paraId="774A68F3" w14:textId="77777777" w:rsidR="0093349F" w:rsidRDefault="0093349F" w:rsidP="00A60B0B">
            <w:pPr>
              <w:pStyle w:val="TAL"/>
              <w:rPr>
                <w:rFonts w:cs="Arial"/>
                <w:sz w:val="16"/>
                <w:szCs w:val="16"/>
              </w:rPr>
            </w:pPr>
            <w:r>
              <w:rPr>
                <w:rFonts w:cs="Arial"/>
                <w:sz w:val="16"/>
                <w:szCs w:val="16"/>
              </w:rPr>
              <w:t>6658</w:t>
            </w:r>
          </w:p>
        </w:tc>
        <w:tc>
          <w:tcPr>
            <w:tcW w:w="424" w:type="dxa"/>
            <w:shd w:val="solid" w:color="FFFFFF" w:fill="auto"/>
          </w:tcPr>
          <w:p w14:paraId="7CA92729" w14:textId="77777777" w:rsidR="0093349F" w:rsidRDefault="0093349F" w:rsidP="00A60B0B">
            <w:pPr>
              <w:pStyle w:val="TAR"/>
              <w:rPr>
                <w:rFonts w:cs="Arial"/>
                <w:sz w:val="16"/>
                <w:szCs w:val="16"/>
              </w:rPr>
            </w:pPr>
            <w:r>
              <w:rPr>
                <w:rFonts w:cs="Arial"/>
                <w:sz w:val="16"/>
                <w:szCs w:val="16"/>
              </w:rPr>
              <w:t>1</w:t>
            </w:r>
          </w:p>
        </w:tc>
        <w:tc>
          <w:tcPr>
            <w:tcW w:w="424" w:type="dxa"/>
            <w:shd w:val="solid" w:color="FFFFFF" w:fill="auto"/>
          </w:tcPr>
          <w:p w14:paraId="00505DE3" w14:textId="77777777" w:rsidR="0093349F" w:rsidRDefault="0093349F" w:rsidP="00A60B0B">
            <w:pPr>
              <w:pStyle w:val="TAC"/>
              <w:rPr>
                <w:rFonts w:cs="Arial"/>
                <w:sz w:val="16"/>
                <w:szCs w:val="16"/>
              </w:rPr>
            </w:pPr>
            <w:r>
              <w:rPr>
                <w:rFonts w:cs="Arial"/>
                <w:sz w:val="16"/>
                <w:szCs w:val="16"/>
              </w:rPr>
              <w:t>B</w:t>
            </w:r>
          </w:p>
        </w:tc>
        <w:tc>
          <w:tcPr>
            <w:tcW w:w="4919" w:type="dxa"/>
            <w:shd w:val="solid" w:color="FFFFFF" w:fill="auto"/>
          </w:tcPr>
          <w:p w14:paraId="262E8909" w14:textId="77777777" w:rsidR="0093349F" w:rsidRDefault="0093349F" w:rsidP="00A60B0B">
            <w:pPr>
              <w:pStyle w:val="TAL"/>
              <w:rPr>
                <w:rFonts w:cs="Arial"/>
                <w:sz w:val="16"/>
                <w:szCs w:val="16"/>
              </w:rPr>
            </w:pPr>
            <w:r>
              <w:rPr>
                <w:rFonts w:cs="Arial"/>
                <w:sz w:val="16"/>
                <w:szCs w:val="16"/>
              </w:rPr>
              <w:t>Support of a=3gpp-req-app SDP attribute for IMS data channels</w:t>
            </w:r>
          </w:p>
        </w:tc>
        <w:tc>
          <w:tcPr>
            <w:tcW w:w="707" w:type="dxa"/>
            <w:shd w:val="solid" w:color="FFFFFF" w:fill="auto"/>
          </w:tcPr>
          <w:p w14:paraId="624BE141" w14:textId="77777777" w:rsidR="0093349F" w:rsidRDefault="0093349F" w:rsidP="00A60B0B">
            <w:pPr>
              <w:pStyle w:val="TAC"/>
              <w:rPr>
                <w:rFonts w:cs="Arial"/>
                <w:sz w:val="16"/>
                <w:szCs w:val="16"/>
              </w:rPr>
            </w:pPr>
            <w:r>
              <w:rPr>
                <w:rFonts w:cs="Arial"/>
                <w:sz w:val="16"/>
                <w:szCs w:val="16"/>
              </w:rPr>
              <w:t>18.5.0</w:t>
            </w:r>
          </w:p>
        </w:tc>
      </w:tr>
      <w:tr w:rsidR="00024A91" w:rsidRPr="00BF2301" w14:paraId="4F9AF2BA" w14:textId="77777777" w:rsidTr="00F85BBF">
        <w:tc>
          <w:tcPr>
            <w:tcW w:w="798" w:type="dxa"/>
            <w:shd w:val="solid" w:color="FFFFFF" w:fill="auto"/>
          </w:tcPr>
          <w:p w14:paraId="62CEC560" w14:textId="77777777" w:rsidR="00024A91" w:rsidRDefault="00024A91" w:rsidP="00A60B0B">
            <w:pPr>
              <w:pStyle w:val="TAC"/>
              <w:rPr>
                <w:rFonts w:cs="Arial"/>
                <w:sz w:val="16"/>
                <w:szCs w:val="16"/>
              </w:rPr>
            </w:pPr>
            <w:r>
              <w:rPr>
                <w:rFonts w:cs="Arial"/>
                <w:sz w:val="16"/>
                <w:szCs w:val="16"/>
              </w:rPr>
              <w:t>2024-03</w:t>
            </w:r>
          </w:p>
        </w:tc>
        <w:tc>
          <w:tcPr>
            <w:tcW w:w="797" w:type="dxa"/>
            <w:shd w:val="solid" w:color="FFFFFF" w:fill="auto"/>
          </w:tcPr>
          <w:p w14:paraId="3176D150" w14:textId="77777777" w:rsidR="00024A91" w:rsidRDefault="00024A91" w:rsidP="00A60B0B">
            <w:pPr>
              <w:pStyle w:val="TAC"/>
              <w:rPr>
                <w:rFonts w:cs="Arial"/>
                <w:sz w:val="16"/>
                <w:szCs w:val="16"/>
              </w:rPr>
            </w:pPr>
            <w:r>
              <w:rPr>
                <w:rFonts w:cs="Arial"/>
                <w:sz w:val="16"/>
                <w:szCs w:val="16"/>
              </w:rPr>
              <w:t>CT#103</w:t>
            </w:r>
          </w:p>
        </w:tc>
        <w:tc>
          <w:tcPr>
            <w:tcW w:w="1088" w:type="dxa"/>
            <w:shd w:val="solid" w:color="FFFFFF" w:fill="auto"/>
          </w:tcPr>
          <w:p w14:paraId="3648B0F2" w14:textId="77777777" w:rsidR="00024A91" w:rsidRPr="00FC28C7" w:rsidRDefault="00024A91" w:rsidP="00FC28C7">
            <w:pPr>
              <w:pStyle w:val="TAC"/>
              <w:rPr>
                <w:sz w:val="16"/>
                <w:szCs w:val="18"/>
              </w:rPr>
            </w:pPr>
            <w:r w:rsidRPr="00FC28C7">
              <w:rPr>
                <w:sz w:val="16"/>
                <w:szCs w:val="18"/>
              </w:rPr>
              <w:t>CP-240090</w:t>
            </w:r>
          </w:p>
        </w:tc>
        <w:tc>
          <w:tcPr>
            <w:tcW w:w="524" w:type="dxa"/>
            <w:shd w:val="solid" w:color="FFFFFF" w:fill="auto"/>
          </w:tcPr>
          <w:p w14:paraId="1DB90750" w14:textId="77777777" w:rsidR="00024A91" w:rsidRDefault="00024A91" w:rsidP="00A60B0B">
            <w:pPr>
              <w:pStyle w:val="TAL"/>
              <w:rPr>
                <w:rFonts w:cs="Arial"/>
                <w:sz w:val="16"/>
                <w:szCs w:val="16"/>
              </w:rPr>
            </w:pPr>
            <w:r>
              <w:rPr>
                <w:rFonts w:cs="Arial"/>
                <w:sz w:val="16"/>
                <w:szCs w:val="16"/>
              </w:rPr>
              <w:t>6657</w:t>
            </w:r>
          </w:p>
        </w:tc>
        <w:tc>
          <w:tcPr>
            <w:tcW w:w="424" w:type="dxa"/>
            <w:shd w:val="solid" w:color="FFFFFF" w:fill="auto"/>
          </w:tcPr>
          <w:p w14:paraId="5E5A41E8" w14:textId="77777777" w:rsidR="00024A91" w:rsidRDefault="00024A91" w:rsidP="00A60B0B">
            <w:pPr>
              <w:pStyle w:val="TAR"/>
              <w:rPr>
                <w:rFonts w:cs="Arial"/>
                <w:sz w:val="16"/>
                <w:szCs w:val="16"/>
              </w:rPr>
            </w:pPr>
            <w:r>
              <w:rPr>
                <w:rFonts w:cs="Arial"/>
                <w:sz w:val="16"/>
                <w:szCs w:val="16"/>
              </w:rPr>
              <w:t>1</w:t>
            </w:r>
          </w:p>
        </w:tc>
        <w:tc>
          <w:tcPr>
            <w:tcW w:w="424" w:type="dxa"/>
            <w:shd w:val="solid" w:color="FFFFFF" w:fill="auto"/>
          </w:tcPr>
          <w:p w14:paraId="479F43D0" w14:textId="77777777" w:rsidR="00024A91" w:rsidRDefault="00024A91" w:rsidP="00A60B0B">
            <w:pPr>
              <w:pStyle w:val="TAC"/>
              <w:rPr>
                <w:rFonts w:cs="Arial"/>
                <w:sz w:val="16"/>
                <w:szCs w:val="16"/>
              </w:rPr>
            </w:pPr>
            <w:r>
              <w:rPr>
                <w:rFonts w:cs="Arial"/>
                <w:sz w:val="16"/>
                <w:szCs w:val="16"/>
              </w:rPr>
              <w:t>B</w:t>
            </w:r>
          </w:p>
        </w:tc>
        <w:tc>
          <w:tcPr>
            <w:tcW w:w="4919" w:type="dxa"/>
            <w:shd w:val="solid" w:color="FFFFFF" w:fill="auto"/>
          </w:tcPr>
          <w:p w14:paraId="43F956EF" w14:textId="77777777" w:rsidR="00024A91" w:rsidRDefault="00024A91" w:rsidP="00A60B0B">
            <w:pPr>
              <w:pStyle w:val="TAL"/>
              <w:rPr>
                <w:rFonts w:cs="Arial"/>
                <w:sz w:val="16"/>
                <w:szCs w:val="16"/>
              </w:rPr>
            </w:pPr>
            <w:r>
              <w:rPr>
                <w:rFonts w:cs="Arial"/>
                <w:sz w:val="16"/>
                <w:szCs w:val="16"/>
              </w:rPr>
              <w:t>Location validation for L3 remote UE during emergency service</w:t>
            </w:r>
          </w:p>
        </w:tc>
        <w:tc>
          <w:tcPr>
            <w:tcW w:w="707" w:type="dxa"/>
            <w:shd w:val="solid" w:color="FFFFFF" w:fill="auto"/>
          </w:tcPr>
          <w:p w14:paraId="4F88D688" w14:textId="77777777" w:rsidR="00024A91" w:rsidRDefault="00024A91" w:rsidP="00A60B0B">
            <w:pPr>
              <w:pStyle w:val="TAC"/>
              <w:rPr>
                <w:rFonts w:cs="Arial"/>
                <w:sz w:val="16"/>
                <w:szCs w:val="16"/>
              </w:rPr>
            </w:pPr>
            <w:r>
              <w:rPr>
                <w:rFonts w:cs="Arial"/>
                <w:sz w:val="16"/>
                <w:szCs w:val="16"/>
              </w:rPr>
              <w:t>18.5.0</w:t>
            </w:r>
          </w:p>
        </w:tc>
      </w:tr>
      <w:tr w:rsidR="00BC3140" w:rsidRPr="00BF2301" w14:paraId="5570360F" w14:textId="77777777" w:rsidTr="00F85BBF">
        <w:tc>
          <w:tcPr>
            <w:tcW w:w="798" w:type="dxa"/>
            <w:shd w:val="solid" w:color="FFFFFF" w:fill="auto"/>
          </w:tcPr>
          <w:p w14:paraId="065EA2D0" w14:textId="77777777" w:rsidR="00BC3140" w:rsidRDefault="00BC3140" w:rsidP="00A60B0B">
            <w:pPr>
              <w:pStyle w:val="TAC"/>
              <w:rPr>
                <w:rFonts w:cs="Arial"/>
                <w:sz w:val="16"/>
                <w:szCs w:val="16"/>
              </w:rPr>
            </w:pPr>
            <w:r>
              <w:rPr>
                <w:rFonts w:cs="Arial"/>
                <w:sz w:val="16"/>
                <w:szCs w:val="16"/>
              </w:rPr>
              <w:t>2024-09</w:t>
            </w:r>
          </w:p>
        </w:tc>
        <w:tc>
          <w:tcPr>
            <w:tcW w:w="797" w:type="dxa"/>
            <w:shd w:val="solid" w:color="FFFFFF" w:fill="auto"/>
          </w:tcPr>
          <w:p w14:paraId="7798C5D9" w14:textId="77777777" w:rsidR="00BC3140" w:rsidRDefault="00BC3140" w:rsidP="00A60B0B">
            <w:pPr>
              <w:pStyle w:val="TAC"/>
              <w:rPr>
                <w:rFonts w:cs="Arial"/>
                <w:sz w:val="16"/>
                <w:szCs w:val="16"/>
              </w:rPr>
            </w:pPr>
            <w:r>
              <w:rPr>
                <w:rFonts w:cs="Arial"/>
                <w:sz w:val="16"/>
                <w:szCs w:val="16"/>
              </w:rPr>
              <w:t>CT#105</w:t>
            </w:r>
          </w:p>
        </w:tc>
        <w:tc>
          <w:tcPr>
            <w:tcW w:w="1088" w:type="dxa"/>
            <w:shd w:val="solid" w:color="FFFFFF" w:fill="auto"/>
          </w:tcPr>
          <w:p w14:paraId="3AEB1031" w14:textId="77777777" w:rsidR="00BC3140" w:rsidRPr="00FC28C7" w:rsidRDefault="00BC3140" w:rsidP="00FC28C7">
            <w:pPr>
              <w:pStyle w:val="TAC"/>
              <w:rPr>
                <w:sz w:val="16"/>
                <w:szCs w:val="18"/>
              </w:rPr>
            </w:pPr>
            <w:r w:rsidRPr="00FC28C7">
              <w:rPr>
                <w:sz w:val="16"/>
                <w:szCs w:val="18"/>
              </w:rPr>
              <w:t>CP-242176</w:t>
            </w:r>
          </w:p>
        </w:tc>
        <w:tc>
          <w:tcPr>
            <w:tcW w:w="524" w:type="dxa"/>
            <w:shd w:val="solid" w:color="FFFFFF" w:fill="auto"/>
          </w:tcPr>
          <w:p w14:paraId="66D8F31A" w14:textId="77777777" w:rsidR="00BC3140" w:rsidRDefault="00BC3140" w:rsidP="00A60B0B">
            <w:pPr>
              <w:pStyle w:val="TAL"/>
              <w:rPr>
                <w:rFonts w:cs="Arial"/>
                <w:sz w:val="16"/>
                <w:szCs w:val="16"/>
              </w:rPr>
            </w:pPr>
            <w:r>
              <w:rPr>
                <w:rFonts w:cs="Arial"/>
                <w:sz w:val="16"/>
                <w:szCs w:val="16"/>
              </w:rPr>
              <w:t>6666</w:t>
            </w:r>
          </w:p>
        </w:tc>
        <w:tc>
          <w:tcPr>
            <w:tcW w:w="424" w:type="dxa"/>
            <w:shd w:val="solid" w:color="FFFFFF" w:fill="auto"/>
          </w:tcPr>
          <w:p w14:paraId="2BF31B57" w14:textId="77777777" w:rsidR="00BC3140" w:rsidRDefault="00BC3140" w:rsidP="00A60B0B">
            <w:pPr>
              <w:pStyle w:val="TAR"/>
              <w:rPr>
                <w:rFonts w:cs="Arial"/>
                <w:sz w:val="16"/>
                <w:szCs w:val="16"/>
              </w:rPr>
            </w:pPr>
            <w:r>
              <w:rPr>
                <w:rFonts w:cs="Arial"/>
                <w:sz w:val="16"/>
                <w:szCs w:val="16"/>
              </w:rPr>
              <w:t>1</w:t>
            </w:r>
          </w:p>
        </w:tc>
        <w:tc>
          <w:tcPr>
            <w:tcW w:w="424" w:type="dxa"/>
            <w:shd w:val="solid" w:color="FFFFFF" w:fill="auto"/>
          </w:tcPr>
          <w:p w14:paraId="286CABDA" w14:textId="77777777" w:rsidR="00BC3140" w:rsidRDefault="00BC3140" w:rsidP="00A60B0B">
            <w:pPr>
              <w:pStyle w:val="TAC"/>
              <w:rPr>
                <w:rFonts w:cs="Arial"/>
                <w:sz w:val="16"/>
                <w:szCs w:val="16"/>
              </w:rPr>
            </w:pPr>
            <w:r>
              <w:rPr>
                <w:rFonts w:cs="Arial"/>
                <w:sz w:val="16"/>
                <w:szCs w:val="16"/>
              </w:rPr>
              <w:t>A</w:t>
            </w:r>
          </w:p>
        </w:tc>
        <w:tc>
          <w:tcPr>
            <w:tcW w:w="4919" w:type="dxa"/>
            <w:shd w:val="solid" w:color="FFFFFF" w:fill="auto"/>
          </w:tcPr>
          <w:p w14:paraId="6C099C77" w14:textId="77777777" w:rsidR="00BC3140" w:rsidRDefault="00BC3140" w:rsidP="00A60B0B">
            <w:pPr>
              <w:pStyle w:val="TAL"/>
              <w:rPr>
                <w:rFonts w:cs="Arial"/>
                <w:sz w:val="16"/>
                <w:szCs w:val="16"/>
              </w:rPr>
            </w:pPr>
            <w:r>
              <w:rPr>
                <w:rFonts w:cs="Arial"/>
                <w:sz w:val="16"/>
                <w:szCs w:val="16"/>
              </w:rPr>
              <w:t>Change SHA2-256 and SHA2-512/256 algorithm parameter</w:t>
            </w:r>
          </w:p>
        </w:tc>
        <w:tc>
          <w:tcPr>
            <w:tcW w:w="707" w:type="dxa"/>
            <w:shd w:val="solid" w:color="FFFFFF" w:fill="auto"/>
          </w:tcPr>
          <w:p w14:paraId="47C46C01" w14:textId="77777777" w:rsidR="00BC3140" w:rsidRDefault="00BC3140" w:rsidP="00A60B0B">
            <w:pPr>
              <w:pStyle w:val="TAC"/>
              <w:rPr>
                <w:rFonts w:cs="Arial"/>
                <w:sz w:val="16"/>
                <w:szCs w:val="16"/>
              </w:rPr>
            </w:pPr>
            <w:r>
              <w:rPr>
                <w:rFonts w:cs="Arial"/>
                <w:sz w:val="16"/>
                <w:szCs w:val="16"/>
              </w:rPr>
              <w:t>18.6.0</w:t>
            </w:r>
          </w:p>
        </w:tc>
      </w:tr>
      <w:tr w:rsidR="008A0E1B" w:rsidRPr="00BF2301" w14:paraId="5E84DAD3" w14:textId="77777777" w:rsidTr="00F85BBF">
        <w:tc>
          <w:tcPr>
            <w:tcW w:w="798" w:type="dxa"/>
            <w:shd w:val="solid" w:color="FFFFFF" w:fill="auto"/>
          </w:tcPr>
          <w:p w14:paraId="4CD6B32B" w14:textId="77777777" w:rsidR="008A0E1B" w:rsidRDefault="008A0E1B" w:rsidP="00A60B0B">
            <w:pPr>
              <w:pStyle w:val="TAC"/>
              <w:rPr>
                <w:rFonts w:cs="Arial"/>
                <w:sz w:val="16"/>
                <w:szCs w:val="16"/>
              </w:rPr>
            </w:pPr>
            <w:r>
              <w:rPr>
                <w:rFonts w:cs="Arial"/>
                <w:sz w:val="16"/>
                <w:szCs w:val="16"/>
              </w:rPr>
              <w:t>2024-09</w:t>
            </w:r>
          </w:p>
        </w:tc>
        <w:tc>
          <w:tcPr>
            <w:tcW w:w="797" w:type="dxa"/>
            <w:shd w:val="solid" w:color="FFFFFF" w:fill="auto"/>
          </w:tcPr>
          <w:p w14:paraId="63A44AAA" w14:textId="77777777" w:rsidR="008A0E1B" w:rsidRDefault="008A0E1B" w:rsidP="00A60B0B">
            <w:pPr>
              <w:pStyle w:val="TAC"/>
              <w:rPr>
                <w:rFonts w:cs="Arial"/>
                <w:sz w:val="16"/>
                <w:szCs w:val="16"/>
              </w:rPr>
            </w:pPr>
            <w:r>
              <w:rPr>
                <w:rFonts w:cs="Arial"/>
                <w:sz w:val="16"/>
                <w:szCs w:val="16"/>
              </w:rPr>
              <w:t>CT#105</w:t>
            </w:r>
          </w:p>
        </w:tc>
        <w:tc>
          <w:tcPr>
            <w:tcW w:w="1088" w:type="dxa"/>
            <w:shd w:val="solid" w:color="FFFFFF" w:fill="auto"/>
          </w:tcPr>
          <w:p w14:paraId="30D157FD" w14:textId="77777777" w:rsidR="008A0E1B" w:rsidRPr="00FC28C7" w:rsidRDefault="008A0E1B" w:rsidP="00FC28C7">
            <w:pPr>
              <w:pStyle w:val="TAC"/>
              <w:rPr>
                <w:sz w:val="16"/>
                <w:szCs w:val="18"/>
              </w:rPr>
            </w:pPr>
            <w:r w:rsidRPr="00FC28C7">
              <w:rPr>
                <w:sz w:val="16"/>
                <w:szCs w:val="18"/>
              </w:rPr>
              <w:t>CP-242207</w:t>
            </w:r>
          </w:p>
        </w:tc>
        <w:tc>
          <w:tcPr>
            <w:tcW w:w="524" w:type="dxa"/>
            <w:shd w:val="solid" w:color="FFFFFF" w:fill="auto"/>
          </w:tcPr>
          <w:p w14:paraId="6A2964E4" w14:textId="77777777" w:rsidR="008A0E1B" w:rsidRDefault="008A0E1B" w:rsidP="00A60B0B">
            <w:pPr>
              <w:pStyle w:val="TAL"/>
              <w:rPr>
                <w:rFonts w:cs="Arial"/>
                <w:sz w:val="16"/>
                <w:szCs w:val="16"/>
              </w:rPr>
            </w:pPr>
            <w:r>
              <w:rPr>
                <w:rFonts w:cs="Arial"/>
                <w:sz w:val="16"/>
                <w:szCs w:val="16"/>
              </w:rPr>
              <w:t>6664</w:t>
            </w:r>
          </w:p>
        </w:tc>
        <w:tc>
          <w:tcPr>
            <w:tcW w:w="424" w:type="dxa"/>
            <w:shd w:val="solid" w:color="FFFFFF" w:fill="auto"/>
          </w:tcPr>
          <w:p w14:paraId="511072D1" w14:textId="77777777" w:rsidR="008A0E1B" w:rsidRDefault="008A0E1B" w:rsidP="00A60B0B">
            <w:pPr>
              <w:pStyle w:val="TAR"/>
              <w:rPr>
                <w:rFonts w:cs="Arial"/>
                <w:sz w:val="16"/>
                <w:szCs w:val="16"/>
              </w:rPr>
            </w:pPr>
            <w:r>
              <w:rPr>
                <w:rFonts w:cs="Arial"/>
                <w:sz w:val="16"/>
                <w:szCs w:val="16"/>
              </w:rPr>
              <w:t>2</w:t>
            </w:r>
          </w:p>
        </w:tc>
        <w:tc>
          <w:tcPr>
            <w:tcW w:w="424" w:type="dxa"/>
            <w:shd w:val="solid" w:color="FFFFFF" w:fill="auto"/>
          </w:tcPr>
          <w:p w14:paraId="7F119CA8" w14:textId="77777777" w:rsidR="008A0E1B" w:rsidRDefault="008A0E1B" w:rsidP="00A60B0B">
            <w:pPr>
              <w:pStyle w:val="TAC"/>
              <w:rPr>
                <w:rFonts w:cs="Arial"/>
                <w:sz w:val="16"/>
                <w:szCs w:val="16"/>
              </w:rPr>
            </w:pPr>
            <w:r>
              <w:rPr>
                <w:rFonts w:cs="Arial"/>
                <w:sz w:val="16"/>
                <w:szCs w:val="16"/>
              </w:rPr>
              <w:t>A</w:t>
            </w:r>
          </w:p>
        </w:tc>
        <w:tc>
          <w:tcPr>
            <w:tcW w:w="4919" w:type="dxa"/>
            <w:shd w:val="solid" w:color="FFFFFF" w:fill="auto"/>
          </w:tcPr>
          <w:p w14:paraId="61B3C5FA" w14:textId="77777777" w:rsidR="008A0E1B" w:rsidRDefault="008A0E1B" w:rsidP="00A60B0B">
            <w:pPr>
              <w:pStyle w:val="TAL"/>
              <w:rPr>
                <w:rFonts w:cs="Arial"/>
                <w:sz w:val="16"/>
                <w:szCs w:val="16"/>
              </w:rPr>
            </w:pPr>
            <w:r>
              <w:rPr>
                <w:rFonts w:cs="Arial"/>
                <w:sz w:val="16"/>
                <w:szCs w:val="16"/>
              </w:rPr>
              <w:t>Reference Update for draft-sipcore-rfc7976bis</w:t>
            </w:r>
          </w:p>
        </w:tc>
        <w:tc>
          <w:tcPr>
            <w:tcW w:w="707" w:type="dxa"/>
            <w:shd w:val="solid" w:color="FFFFFF" w:fill="auto"/>
          </w:tcPr>
          <w:p w14:paraId="48BEE5DB" w14:textId="77777777" w:rsidR="008A0E1B" w:rsidRDefault="008A0E1B" w:rsidP="00A60B0B">
            <w:pPr>
              <w:pStyle w:val="TAC"/>
              <w:rPr>
                <w:rFonts w:cs="Arial"/>
                <w:sz w:val="16"/>
                <w:szCs w:val="16"/>
              </w:rPr>
            </w:pPr>
            <w:r>
              <w:rPr>
                <w:rFonts w:cs="Arial"/>
                <w:sz w:val="16"/>
                <w:szCs w:val="16"/>
              </w:rPr>
              <w:t>18.6.0</w:t>
            </w:r>
          </w:p>
        </w:tc>
      </w:tr>
      <w:tr w:rsidR="00D4474C" w:rsidRPr="00BF2301" w14:paraId="41B4BCA6" w14:textId="77777777" w:rsidTr="00F85BBF">
        <w:tc>
          <w:tcPr>
            <w:tcW w:w="798" w:type="dxa"/>
            <w:shd w:val="solid" w:color="FFFFFF" w:fill="auto"/>
          </w:tcPr>
          <w:p w14:paraId="29CBA972" w14:textId="77777777" w:rsidR="00D4474C" w:rsidRDefault="00D4474C" w:rsidP="00A60B0B">
            <w:pPr>
              <w:pStyle w:val="TAC"/>
              <w:rPr>
                <w:rFonts w:cs="Arial"/>
                <w:sz w:val="16"/>
                <w:szCs w:val="16"/>
              </w:rPr>
            </w:pPr>
            <w:r>
              <w:rPr>
                <w:rFonts w:cs="Arial"/>
                <w:sz w:val="16"/>
                <w:szCs w:val="16"/>
              </w:rPr>
              <w:t>2024-12</w:t>
            </w:r>
          </w:p>
        </w:tc>
        <w:tc>
          <w:tcPr>
            <w:tcW w:w="797" w:type="dxa"/>
            <w:shd w:val="solid" w:color="FFFFFF" w:fill="auto"/>
          </w:tcPr>
          <w:p w14:paraId="05303742" w14:textId="77777777" w:rsidR="00D4474C" w:rsidRDefault="00D4474C" w:rsidP="00A60B0B">
            <w:pPr>
              <w:pStyle w:val="TAC"/>
              <w:rPr>
                <w:rFonts w:cs="Arial"/>
                <w:sz w:val="16"/>
                <w:szCs w:val="16"/>
              </w:rPr>
            </w:pPr>
            <w:r>
              <w:rPr>
                <w:rFonts w:cs="Arial"/>
                <w:sz w:val="16"/>
                <w:szCs w:val="16"/>
              </w:rPr>
              <w:t>CT#106</w:t>
            </w:r>
          </w:p>
        </w:tc>
        <w:tc>
          <w:tcPr>
            <w:tcW w:w="1088" w:type="dxa"/>
            <w:shd w:val="solid" w:color="FFFFFF" w:fill="auto"/>
          </w:tcPr>
          <w:p w14:paraId="25C4A556" w14:textId="77777777" w:rsidR="00D4474C" w:rsidRPr="00FC28C7" w:rsidRDefault="00D4474C" w:rsidP="00FC28C7">
            <w:pPr>
              <w:pStyle w:val="TAC"/>
              <w:rPr>
                <w:sz w:val="16"/>
                <w:szCs w:val="18"/>
              </w:rPr>
            </w:pPr>
            <w:hyperlink r:id="rId44" w:history="1">
              <w:r w:rsidRPr="00FC28C7">
                <w:rPr>
                  <w:rStyle w:val="Hyperlink"/>
                  <w:color w:val="auto"/>
                  <w:sz w:val="16"/>
                  <w:szCs w:val="18"/>
                </w:rPr>
                <w:t>CP-243198</w:t>
              </w:r>
            </w:hyperlink>
          </w:p>
        </w:tc>
        <w:tc>
          <w:tcPr>
            <w:tcW w:w="524" w:type="dxa"/>
            <w:shd w:val="solid" w:color="FFFFFF" w:fill="auto"/>
          </w:tcPr>
          <w:p w14:paraId="04079D3A" w14:textId="77777777" w:rsidR="00D4474C" w:rsidRDefault="00D4474C" w:rsidP="00A60B0B">
            <w:pPr>
              <w:pStyle w:val="TAL"/>
              <w:rPr>
                <w:rFonts w:cs="Arial"/>
                <w:sz w:val="16"/>
                <w:szCs w:val="16"/>
              </w:rPr>
            </w:pPr>
            <w:r>
              <w:rPr>
                <w:rFonts w:cs="Arial"/>
                <w:sz w:val="16"/>
                <w:szCs w:val="16"/>
              </w:rPr>
              <w:t>6683</w:t>
            </w:r>
          </w:p>
        </w:tc>
        <w:tc>
          <w:tcPr>
            <w:tcW w:w="424" w:type="dxa"/>
            <w:shd w:val="solid" w:color="FFFFFF" w:fill="auto"/>
          </w:tcPr>
          <w:p w14:paraId="33276A66" w14:textId="77777777" w:rsidR="00D4474C" w:rsidRDefault="00D4474C" w:rsidP="00A60B0B">
            <w:pPr>
              <w:pStyle w:val="TAR"/>
              <w:rPr>
                <w:rFonts w:cs="Arial"/>
                <w:sz w:val="16"/>
                <w:szCs w:val="16"/>
              </w:rPr>
            </w:pPr>
            <w:r>
              <w:rPr>
                <w:rFonts w:cs="Arial"/>
                <w:sz w:val="16"/>
                <w:szCs w:val="16"/>
              </w:rPr>
              <w:t>-</w:t>
            </w:r>
          </w:p>
        </w:tc>
        <w:tc>
          <w:tcPr>
            <w:tcW w:w="424" w:type="dxa"/>
            <w:shd w:val="solid" w:color="FFFFFF" w:fill="auto"/>
          </w:tcPr>
          <w:p w14:paraId="0A29AAF7" w14:textId="77777777" w:rsidR="00D4474C" w:rsidRDefault="00D4474C" w:rsidP="00A60B0B">
            <w:pPr>
              <w:pStyle w:val="TAC"/>
              <w:rPr>
                <w:rFonts w:cs="Arial"/>
                <w:sz w:val="16"/>
                <w:szCs w:val="16"/>
              </w:rPr>
            </w:pPr>
            <w:r>
              <w:rPr>
                <w:rFonts w:cs="Arial"/>
                <w:sz w:val="16"/>
                <w:szCs w:val="16"/>
              </w:rPr>
              <w:t>F</w:t>
            </w:r>
          </w:p>
        </w:tc>
        <w:tc>
          <w:tcPr>
            <w:tcW w:w="4919" w:type="dxa"/>
            <w:shd w:val="solid" w:color="FFFFFF" w:fill="auto"/>
          </w:tcPr>
          <w:p w14:paraId="7B908C62" w14:textId="77777777" w:rsidR="00D4474C" w:rsidRDefault="00D4474C" w:rsidP="00A60B0B">
            <w:pPr>
              <w:pStyle w:val="TAL"/>
              <w:rPr>
                <w:rFonts w:cs="Arial"/>
                <w:sz w:val="16"/>
                <w:szCs w:val="16"/>
              </w:rPr>
            </w:pPr>
            <w:r>
              <w:rPr>
                <w:rFonts w:cs="Arial"/>
                <w:sz w:val="16"/>
                <w:szCs w:val="16"/>
              </w:rPr>
              <w:t xml:space="preserve">Support for satellite access RAT types to align with SA2 </w:t>
            </w:r>
          </w:p>
        </w:tc>
        <w:tc>
          <w:tcPr>
            <w:tcW w:w="707" w:type="dxa"/>
            <w:shd w:val="solid" w:color="FFFFFF" w:fill="auto"/>
          </w:tcPr>
          <w:p w14:paraId="736696D1" w14:textId="77777777" w:rsidR="00D4474C" w:rsidRDefault="00D4474C" w:rsidP="00A60B0B">
            <w:pPr>
              <w:pStyle w:val="TAC"/>
              <w:rPr>
                <w:rFonts w:cs="Arial"/>
                <w:sz w:val="16"/>
                <w:szCs w:val="16"/>
              </w:rPr>
            </w:pPr>
            <w:r>
              <w:rPr>
                <w:rFonts w:cs="Arial"/>
                <w:sz w:val="16"/>
                <w:szCs w:val="16"/>
              </w:rPr>
              <w:t>18.7.0</w:t>
            </w:r>
          </w:p>
        </w:tc>
      </w:tr>
      <w:tr w:rsidR="00322411" w:rsidRPr="00BF2301" w14:paraId="3294172F" w14:textId="77777777" w:rsidTr="00F85BBF">
        <w:tc>
          <w:tcPr>
            <w:tcW w:w="798" w:type="dxa"/>
            <w:shd w:val="solid" w:color="FFFFFF" w:fill="auto"/>
          </w:tcPr>
          <w:p w14:paraId="4DB5F55C" w14:textId="77777777" w:rsidR="00322411" w:rsidRDefault="00322411" w:rsidP="00A60B0B">
            <w:pPr>
              <w:pStyle w:val="TAC"/>
              <w:rPr>
                <w:rFonts w:cs="Arial"/>
                <w:sz w:val="16"/>
                <w:szCs w:val="16"/>
              </w:rPr>
            </w:pPr>
            <w:r>
              <w:rPr>
                <w:rFonts w:cs="Arial"/>
                <w:sz w:val="16"/>
                <w:szCs w:val="16"/>
              </w:rPr>
              <w:t>2024-12</w:t>
            </w:r>
          </w:p>
        </w:tc>
        <w:tc>
          <w:tcPr>
            <w:tcW w:w="797" w:type="dxa"/>
            <w:shd w:val="solid" w:color="FFFFFF" w:fill="auto"/>
          </w:tcPr>
          <w:p w14:paraId="5892A815" w14:textId="77777777" w:rsidR="00322411" w:rsidRDefault="00322411" w:rsidP="00A60B0B">
            <w:pPr>
              <w:pStyle w:val="TAC"/>
              <w:rPr>
                <w:rFonts w:cs="Arial"/>
                <w:sz w:val="16"/>
                <w:szCs w:val="16"/>
              </w:rPr>
            </w:pPr>
            <w:r>
              <w:rPr>
                <w:rFonts w:cs="Arial"/>
                <w:sz w:val="16"/>
                <w:szCs w:val="16"/>
              </w:rPr>
              <w:t>CT#106</w:t>
            </w:r>
          </w:p>
        </w:tc>
        <w:tc>
          <w:tcPr>
            <w:tcW w:w="1088" w:type="dxa"/>
            <w:shd w:val="solid" w:color="FFFFFF" w:fill="auto"/>
          </w:tcPr>
          <w:p w14:paraId="0D47096B" w14:textId="77777777" w:rsidR="00322411" w:rsidRPr="00FC28C7" w:rsidRDefault="00322411" w:rsidP="00FC28C7">
            <w:pPr>
              <w:pStyle w:val="TAC"/>
              <w:rPr>
                <w:sz w:val="16"/>
                <w:szCs w:val="18"/>
              </w:rPr>
            </w:pPr>
            <w:hyperlink r:id="rId45" w:history="1">
              <w:r w:rsidRPr="00FC28C7">
                <w:rPr>
                  <w:rStyle w:val="Hyperlink"/>
                  <w:color w:val="auto"/>
                  <w:sz w:val="16"/>
                  <w:szCs w:val="18"/>
                </w:rPr>
                <w:t>CP-243217</w:t>
              </w:r>
            </w:hyperlink>
          </w:p>
        </w:tc>
        <w:tc>
          <w:tcPr>
            <w:tcW w:w="524" w:type="dxa"/>
            <w:shd w:val="solid" w:color="FFFFFF" w:fill="auto"/>
          </w:tcPr>
          <w:p w14:paraId="794114E6" w14:textId="77777777" w:rsidR="00322411" w:rsidRDefault="00322411" w:rsidP="00A60B0B">
            <w:pPr>
              <w:pStyle w:val="TAL"/>
              <w:rPr>
                <w:rFonts w:cs="Arial"/>
                <w:sz w:val="16"/>
                <w:szCs w:val="16"/>
              </w:rPr>
            </w:pPr>
            <w:r>
              <w:rPr>
                <w:rFonts w:cs="Arial"/>
                <w:sz w:val="16"/>
                <w:szCs w:val="16"/>
              </w:rPr>
              <w:t>6700</w:t>
            </w:r>
          </w:p>
        </w:tc>
        <w:tc>
          <w:tcPr>
            <w:tcW w:w="424" w:type="dxa"/>
            <w:shd w:val="solid" w:color="FFFFFF" w:fill="auto"/>
          </w:tcPr>
          <w:p w14:paraId="50CBC340" w14:textId="77777777" w:rsidR="00322411" w:rsidRDefault="00322411" w:rsidP="00A60B0B">
            <w:pPr>
              <w:pStyle w:val="TAR"/>
              <w:rPr>
                <w:rFonts w:cs="Arial"/>
                <w:sz w:val="16"/>
                <w:szCs w:val="16"/>
              </w:rPr>
            </w:pPr>
            <w:r>
              <w:rPr>
                <w:rFonts w:cs="Arial"/>
                <w:sz w:val="16"/>
                <w:szCs w:val="16"/>
              </w:rPr>
              <w:t>1</w:t>
            </w:r>
          </w:p>
        </w:tc>
        <w:tc>
          <w:tcPr>
            <w:tcW w:w="424" w:type="dxa"/>
            <w:shd w:val="solid" w:color="FFFFFF" w:fill="auto"/>
          </w:tcPr>
          <w:p w14:paraId="340E464B" w14:textId="77777777" w:rsidR="00322411" w:rsidRDefault="00322411" w:rsidP="00A60B0B">
            <w:pPr>
              <w:pStyle w:val="TAC"/>
              <w:rPr>
                <w:rFonts w:cs="Arial"/>
                <w:sz w:val="16"/>
                <w:szCs w:val="16"/>
              </w:rPr>
            </w:pPr>
            <w:r>
              <w:rPr>
                <w:rFonts w:cs="Arial"/>
                <w:sz w:val="16"/>
                <w:szCs w:val="16"/>
              </w:rPr>
              <w:t>A</w:t>
            </w:r>
          </w:p>
        </w:tc>
        <w:tc>
          <w:tcPr>
            <w:tcW w:w="4919" w:type="dxa"/>
            <w:shd w:val="solid" w:color="FFFFFF" w:fill="auto"/>
          </w:tcPr>
          <w:p w14:paraId="22AB6F22" w14:textId="77777777" w:rsidR="00322411" w:rsidRDefault="00322411" w:rsidP="00A60B0B">
            <w:pPr>
              <w:pStyle w:val="TAL"/>
              <w:rPr>
                <w:rFonts w:cs="Arial"/>
                <w:sz w:val="16"/>
                <w:szCs w:val="16"/>
              </w:rPr>
            </w:pPr>
            <w:r>
              <w:rPr>
                <w:rFonts w:cs="Arial"/>
                <w:sz w:val="16"/>
                <w:szCs w:val="16"/>
              </w:rPr>
              <w:t>Reference update on the IETF draft</w:t>
            </w:r>
          </w:p>
        </w:tc>
        <w:tc>
          <w:tcPr>
            <w:tcW w:w="707" w:type="dxa"/>
            <w:shd w:val="solid" w:color="FFFFFF" w:fill="auto"/>
          </w:tcPr>
          <w:p w14:paraId="25D3348F" w14:textId="77777777" w:rsidR="00322411" w:rsidRDefault="00322411" w:rsidP="00A60B0B">
            <w:pPr>
              <w:pStyle w:val="TAC"/>
              <w:rPr>
                <w:rFonts w:cs="Arial"/>
                <w:sz w:val="16"/>
                <w:szCs w:val="16"/>
              </w:rPr>
            </w:pPr>
            <w:r>
              <w:rPr>
                <w:rFonts w:cs="Arial"/>
                <w:sz w:val="16"/>
                <w:szCs w:val="16"/>
              </w:rPr>
              <w:t>18.7.0</w:t>
            </w:r>
          </w:p>
        </w:tc>
      </w:tr>
      <w:tr w:rsidR="00FA1713" w:rsidRPr="00BF2301" w14:paraId="7EB27FE0" w14:textId="77777777" w:rsidTr="00F85BBF">
        <w:tc>
          <w:tcPr>
            <w:tcW w:w="798" w:type="dxa"/>
            <w:shd w:val="solid" w:color="FFFFFF" w:fill="auto"/>
          </w:tcPr>
          <w:p w14:paraId="764A399E" w14:textId="77777777" w:rsidR="00FA1713" w:rsidRDefault="00FA1713" w:rsidP="00A60B0B">
            <w:pPr>
              <w:pStyle w:val="TAC"/>
              <w:rPr>
                <w:rFonts w:cs="Arial"/>
                <w:sz w:val="16"/>
                <w:szCs w:val="16"/>
              </w:rPr>
            </w:pPr>
            <w:r>
              <w:rPr>
                <w:rFonts w:cs="Arial"/>
                <w:sz w:val="16"/>
                <w:szCs w:val="16"/>
              </w:rPr>
              <w:t>2024-12</w:t>
            </w:r>
          </w:p>
        </w:tc>
        <w:tc>
          <w:tcPr>
            <w:tcW w:w="797" w:type="dxa"/>
            <w:shd w:val="solid" w:color="FFFFFF" w:fill="auto"/>
          </w:tcPr>
          <w:p w14:paraId="1891508C" w14:textId="77777777" w:rsidR="00FA1713" w:rsidRDefault="00FA1713" w:rsidP="00A60B0B">
            <w:pPr>
              <w:pStyle w:val="TAC"/>
              <w:rPr>
                <w:rFonts w:cs="Arial"/>
                <w:sz w:val="16"/>
                <w:szCs w:val="16"/>
              </w:rPr>
            </w:pPr>
            <w:r>
              <w:rPr>
                <w:rFonts w:cs="Arial"/>
                <w:sz w:val="16"/>
                <w:szCs w:val="16"/>
              </w:rPr>
              <w:t>CT#106</w:t>
            </w:r>
          </w:p>
        </w:tc>
        <w:tc>
          <w:tcPr>
            <w:tcW w:w="1088" w:type="dxa"/>
            <w:shd w:val="solid" w:color="FFFFFF" w:fill="auto"/>
          </w:tcPr>
          <w:p w14:paraId="19CBBEF0" w14:textId="77777777" w:rsidR="00FA1713" w:rsidRPr="00FC28C7" w:rsidRDefault="00FA1713" w:rsidP="00FC28C7">
            <w:pPr>
              <w:pStyle w:val="TAC"/>
              <w:rPr>
                <w:sz w:val="16"/>
                <w:szCs w:val="18"/>
              </w:rPr>
            </w:pPr>
            <w:hyperlink r:id="rId46" w:history="1">
              <w:r w:rsidRPr="00FC28C7">
                <w:rPr>
                  <w:rStyle w:val="Hyperlink"/>
                  <w:color w:val="auto"/>
                  <w:sz w:val="16"/>
                  <w:szCs w:val="18"/>
                </w:rPr>
                <w:t>CP-243192</w:t>
              </w:r>
            </w:hyperlink>
          </w:p>
        </w:tc>
        <w:tc>
          <w:tcPr>
            <w:tcW w:w="524" w:type="dxa"/>
            <w:shd w:val="solid" w:color="FFFFFF" w:fill="auto"/>
          </w:tcPr>
          <w:p w14:paraId="3868B9E1" w14:textId="77777777" w:rsidR="00FA1713" w:rsidRDefault="00FA1713" w:rsidP="00A60B0B">
            <w:pPr>
              <w:pStyle w:val="TAL"/>
              <w:rPr>
                <w:rFonts w:cs="Arial"/>
                <w:sz w:val="16"/>
                <w:szCs w:val="16"/>
              </w:rPr>
            </w:pPr>
            <w:r>
              <w:rPr>
                <w:rFonts w:cs="Arial"/>
                <w:sz w:val="16"/>
                <w:szCs w:val="16"/>
              </w:rPr>
              <w:t>6668</w:t>
            </w:r>
          </w:p>
        </w:tc>
        <w:tc>
          <w:tcPr>
            <w:tcW w:w="424" w:type="dxa"/>
            <w:shd w:val="solid" w:color="FFFFFF" w:fill="auto"/>
          </w:tcPr>
          <w:p w14:paraId="24AFCB86" w14:textId="77777777" w:rsidR="00FA1713" w:rsidRDefault="00FA1713" w:rsidP="00A60B0B">
            <w:pPr>
              <w:pStyle w:val="TAR"/>
              <w:rPr>
                <w:rFonts w:cs="Arial"/>
                <w:sz w:val="16"/>
                <w:szCs w:val="16"/>
              </w:rPr>
            </w:pPr>
            <w:r>
              <w:rPr>
                <w:rFonts w:cs="Arial"/>
                <w:sz w:val="16"/>
                <w:szCs w:val="16"/>
              </w:rPr>
              <w:t>3</w:t>
            </w:r>
          </w:p>
        </w:tc>
        <w:tc>
          <w:tcPr>
            <w:tcW w:w="424" w:type="dxa"/>
            <w:shd w:val="solid" w:color="FFFFFF" w:fill="auto"/>
          </w:tcPr>
          <w:p w14:paraId="071FA4E8" w14:textId="77777777" w:rsidR="00FA1713" w:rsidRDefault="00FA1713" w:rsidP="00A60B0B">
            <w:pPr>
              <w:pStyle w:val="TAC"/>
              <w:rPr>
                <w:rFonts w:cs="Arial"/>
                <w:sz w:val="16"/>
                <w:szCs w:val="16"/>
              </w:rPr>
            </w:pPr>
            <w:r>
              <w:rPr>
                <w:rFonts w:cs="Arial"/>
                <w:sz w:val="16"/>
                <w:szCs w:val="16"/>
              </w:rPr>
              <w:t>F</w:t>
            </w:r>
          </w:p>
        </w:tc>
        <w:tc>
          <w:tcPr>
            <w:tcW w:w="4919" w:type="dxa"/>
            <w:shd w:val="solid" w:color="FFFFFF" w:fill="auto"/>
          </w:tcPr>
          <w:p w14:paraId="640607DC" w14:textId="77777777" w:rsidR="00FA1713" w:rsidRDefault="00FA1713" w:rsidP="00A60B0B">
            <w:pPr>
              <w:pStyle w:val="TAL"/>
              <w:rPr>
                <w:rFonts w:cs="Arial"/>
                <w:sz w:val="16"/>
                <w:szCs w:val="16"/>
              </w:rPr>
            </w:pPr>
            <w:r>
              <w:rPr>
                <w:rFonts w:cs="Arial"/>
                <w:sz w:val="16"/>
                <w:szCs w:val="16"/>
              </w:rPr>
              <w:t>Priority IMS Registration</w:t>
            </w:r>
          </w:p>
        </w:tc>
        <w:tc>
          <w:tcPr>
            <w:tcW w:w="707" w:type="dxa"/>
            <w:shd w:val="solid" w:color="FFFFFF" w:fill="auto"/>
          </w:tcPr>
          <w:p w14:paraId="566869DF" w14:textId="77777777" w:rsidR="00FA1713" w:rsidRDefault="00FA1713" w:rsidP="00A60B0B">
            <w:pPr>
              <w:pStyle w:val="TAC"/>
              <w:rPr>
                <w:rFonts w:cs="Arial"/>
                <w:sz w:val="16"/>
                <w:szCs w:val="16"/>
              </w:rPr>
            </w:pPr>
            <w:r>
              <w:rPr>
                <w:rFonts w:cs="Arial"/>
                <w:sz w:val="16"/>
                <w:szCs w:val="16"/>
              </w:rPr>
              <w:t>18.7.0</w:t>
            </w:r>
          </w:p>
        </w:tc>
      </w:tr>
      <w:tr w:rsidR="00BE40F7" w:rsidRPr="00BF2301" w14:paraId="29011F43" w14:textId="77777777" w:rsidTr="00F85BBF">
        <w:tc>
          <w:tcPr>
            <w:tcW w:w="798" w:type="dxa"/>
            <w:shd w:val="solid" w:color="FFFFFF" w:fill="auto"/>
          </w:tcPr>
          <w:p w14:paraId="20E0BBD9" w14:textId="77777777" w:rsidR="00BE40F7" w:rsidRDefault="00BE40F7" w:rsidP="00A60B0B">
            <w:pPr>
              <w:pStyle w:val="TAC"/>
              <w:rPr>
                <w:rFonts w:cs="Arial"/>
                <w:sz w:val="16"/>
                <w:szCs w:val="16"/>
              </w:rPr>
            </w:pPr>
            <w:r>
              <w:rPr>
                <w:rFonts w:cs="Arial"/>
                <w:sz w:val="16"/>
                <w:szCs w:val="16"/>
              </w:rPr>
              <w:t>2025-06</w:t>
            </w:r>
          </w:p>
        </w:tc>
        <w:tc>
          <w:tcPr>
            <w:tcW w:w="797" w:type="dxa"/>
            <w:shd w:val="solid" w:color="FFFFFF" w:fill="auto"/>
          </w:tcPr>
          <w:p w14:paraId="689336E4" w14:textId="77777777" w:rsidR="00BE40F7" w:rsidRDefault="00BE40F7" w:rsidP="00A60B0B">
            <w:pPr>
              <w:pStyle w:val="TAC"/>
              <w:rPr>
                <w:rFonts w:cs="Arial"/>
                <w:sz w:val="16"/>
                <w:szCs w:val="16"/>
              </w:rPr>
            </w:pPr>
            <w:r>
              <w:rPr>
                <w:rFonts w:cs="Arial"/>
                <w:sz w:val="16"/>
                <w:szCs w:val="16"/>
              </w:rPr>
              <w:t>CT#108</w:t>
            </w:r>
          </w:p>
        </w:tc>
        <w:tc>
          <w:tcPr>
            <w:tcW w:w="1088" w:type="dxa"/>
            <w:shd w:val="solid" w:color="FFFFFF" w:fill="auto"/>
          </w:tcPr>
          <w:p w14:paraId="72ADB878" w14:textId="77777777" w:rsidR="00BE40F7" w:rsidRPr="00FC28C7" w:rsidRDefault="00BE40F7" w:rsidP="00FC28C7">
            <w:pPr>
              <w:pStyle w:val="TAC"/>
              <w:rPr>
                <w:sz w:val="16"/>
                <w:szCs w:val="18"/>
              </w:rPr>
            </w:pPr>
            <w:hyperlink r:id="rId47" w:history="1">
              <w:r w:rsidRPr="00FC28C7">
                <w:rPr>
                  <w:rStyle w:val="Hyperlink"/>
                  <w:color w:val="auto"/>
                  <w:sz w:val="16"/>
                  <w:szCs w:val="18"/>
                </w:rPr>
                <w:t>CP-251203</w:t>
              </w:r>
            </w:hyperlink>
          </w:p>
        </w:tc>
        <w:tc>
          <w:tcPr>
            <w:tcW w:w="524" w:type="dxa"/>
            <w:shd w:val="solid" w:color="FFFFFF" w:fill="auto"/>
          </w:tcPr>
          <w:p w14:paraId="0D8AC62A" w14:textId="77777777" w:rsidR="00BE40F7" w:rsidRDefault="00BE40F7" w:rsidP="00A60B0B">
            <w:pPr>
              <w:pStyle w:val="TAL"/>
              <w:rPr>
                <w:rFonts w:cs="Arial"/>
                <w:sz w:val="16"/>
                <w:szCs w:val="16"/>
              </w:rPr>
            </w:pPr>
            <w:r>
              <w:rPr>
                <w:rFonts w:cs="Arial"/>
                <w:sz w:val="16"/>
                <w:szCs w:val="16"/>
              </w:rPr>
              <w:t>6719</w:t>
            </w:r>
          </w:p>
        </w:tc>
        <w:tc>
          <w:tcPr>
            <w:tcW w:w="424" w:type="dxa"/>
            <w:shd w:val="solid" w:color="FFFFFF" w:fill="auto"/>
          </w:tcPr>
          <w:p w14:paraId="1FE0E265" w14:textId="77777777" w:rsidR="00BE40F7" w:rsidRDefault="00BE40F7" w:rsidP="00A60B0B">
            <w:pPr>
              <w:pStyle w:val="TAR"/>
              <w:rPr>
                <w:rFonts w:cs="Arial"/>
                <w:sz w:val="16"/>
                <w:szCs w:val="16"/>
              </w:rPr>
            </w:pPr>
            <w:r>
              <w:rPr>
                <w:rFonts w:cs="Arial"/>
                <w:sz w:val="16"/>
                <w:szCs w:val="16"/>
              </w:rPr>
              <w:t>1</w:t>
            </w:r>
          </w:p>
        </w:tc>
        <w:tc>
          <w:tcPr>
            <w:tcW w:w="424" w:type="dxa"/>
            <w:shd w:val="solid" w:color="FFFFFF" w:fill="auto"/>
          </w:tcPr>
          <w:p w14:paraId="115A0BD2" w14:textId="77777777" w:rsidR="00BE40F7" w:rsidRDefault="00BE40F7" w:rsidP="00A60B0B">
            <w:pPr>
              <w:pStyle w:val="TAC"/>
              <w:rPr>
                <w:rFonts w:cs="Arial"/>
                <w:sz w:val="16"/>
                <w:szCs w:val="16"/>
              </w:rPr>
            </w:pPr>
            <w:r>
              <w:rPr>
                <w:rFonts w:cs="Arial"/>
                <w:sz w:val="16"/>
                <w:szCs w:val="16"/>
              </w:rPr>
              <w:t>A</w:t>
            </w:r>
          </w:p>
        </w:tc>
        <w:tc>
          <w:tcPr>
            <w:tcW w:w="4919" w:type="dxa"/>
            <w:shd w:val="solid" w:color="FFFFFF" w:fill="auto"/>
          </w:tcPr>
          <w:p w14:paraId="46842392" w14:textId="77777777" w:rsidR="00BE40F7" w:rsidRDefault="00BE40F7" w:rsidP="00A60B0B">
            <w:pPr>
              <w:pStyle w:val="TAL"/>
              <w:rPr>
                <w:rFonts w:cs="Arial"/>
                <w:sz w:val="16"/>
                <w:szCs w:val="16"/>
              </w:rPr>
            </w:pPr>
            <w:r>
              <w:rPr>
                <w:rFonts w:cs="Arial"/>
                <w:sz w:val="16"/>
                <w:szCs w:val="16"/>
              </w:rPr>
              <w:t xml:space="preserve">Wrong protocol name </w:t>
            </w:r>
          </w:p>
        </w:tc>
        <w:tc>
          <w:tcPr>
            <w:tcW w:w="707" w:type="dxa"/>
            <w:shd w:val="solid" w:color="FFFFFF" w:fill="auto"/>
          </w:tcPr>
          <w:p w14:paraId="56557F4A" w14:textId="77777777" w:rsidR="00BE40F7" w:rsidRDefault="00BE40F7" w:rsidP="00A60B0B">
            <w:pPr>
              <w:pStyle w:val="TAC"/>
              <w:rPr>
                <w:rFonts w:cs="Arial"/>
                <w:sz w:val="16"/>
                <w:szCs w:val="16"/>
              </w:rPr>
            </w:pPr>
            <w:r>
              <w:rPr>
                <w:rFonts w:cs="Arial"/>
                <w:sz w:val="16"/>
                <w:szCs w:val="16"/>
              </w:rPr>
              <w:t>18.8.0</w:t>
            </w:r>
          </w:p>
        </w:tc>
      </w:tr>
      <w:tr w:rsidR="00FC28C7" w:rsidRPr="00BF2301" w14:paraId="4F135509" w14:textId="77777777" w:rsidTr="00F85BBF">
        <w:trPr>
          <w:ins w:id="5488" w:author="MCC" w:date="2025-11-01T21:04:00Z"/>
        </w:trPr>
        <w:tc>
          <w:tcPr>
            <w:tcW w:w="798" w:type="dxa"/>
            <w:shd w:val="solid" w:color="FFFFFF" w:fill="auto"/>
          </w:tcPr>
          <w:p w14:paraId="2B191DF7" w14:textId="77777777" w:rsidR="00FC28C7" w:rsidRDefault="00FC28C7" w:rsidP="00A60B0B">
            <w:pPr>
              <w:pStyle w:val="TAC"/>
              <w:rPr>
                <w:ins w:id="5489" w:author="MCC" w:date="2025-11-01T21:04:00Z"/>
                <w:rFonts w:cs="Arial"/>
                <w:sz w:val="16"/>
                <w:szCs w:val="16"/>
              </w:rPr>
            </w:pPr>
            <w:ins w:id="5490" w:author="MCC" w:date="2025-11-01T21:05:00Z">
              <w:r>
                <w:rPr>
                  <w:rFonts w:cs="Arial"/>
                  <w:sz w:val="16"/>
                  <w:szCs w:val="16"/>
                </w:rPr>
                <w:t>2025-12</w:t>
              </w:r>
            </w:ins>
          </w:p>
        </w:tc>
        <w:tc>
          <w:tcPr>
            <w:tcW w:w="797" w:type="dxa"/>
            <w:shd w:val="solid" w:color="FFFFFF" w:fill="auto"/>
          </w:tcPr>
          <w:p w14:paraId="7D9F5149" w14:textId="77777777" w:rsidR="00FC28C7" w:rsidRDefault="00FC28C7" w:rsidP="00A60B0B">
            <w:pPr>
              <w:pStyle w:val="TAC"/>
              <w:rPr>
                <w:ins w:id="5491" w:author="MCC" w:date="2025-11-01T21:04:00Z"/>
                <w:rFonts w:cs="Arial"/>
                <w:sz w:val="16"/>
                <w:szCs w:val="16"/>
              </w:rPr>
            </w:pPr>
            <w:ins w:id="5492" w:author="MCC" w:date="2025-11-01T21:05:00Z">
              <w:r>
                <w:rPr>
                  <w:rFonts w:cs="Arial"/>
                  <w:sz w:val="16"/>
                  <w:szCs w:val="16"/>
                </w:rPr>
                <w:t>CT#</w:t>
              </w:r>
            </w:ins>
            <w:ins w:id="5493" w:author="MCC" w:date="2025-11-01T21:06:00Z">
              <w:r>
                <w:rPr>
                  <w:rFonts w:cs="Arial"/>
                  <w:sz w:val="16"/>
                  <w:szCs w:val="16"/>
                </w:rPr>
                <w:t>110</w:t>
              </w:r>
            </w:ins>
          </w:p>
        </w:tc>
        <w:tc>
          <w:tcPr>
            <w:tcW w:w="1088" w:type="dxa"/>
            <w:shd w:val="solid" w:color="FFFFFF" w:fill="auto"/>
          </w:tcPr>
          <w:p w14:paraId="63FE6570" w14:textId="4678B8A2" w:rsidR="00FC28C7" w:rsidRPr="00FC28C7" w:rsidRDefault="00ED14B8" w:rsidP="00FC28C7">
            <w:pPr>
              <w:pStyle w:val="TAC"/>
              <w:rPr>
                <w:ins w:id="5494" w:author="MCC" w:date="2025-11-01T21:04:00Z"/>
                <w:sz w:val="16"/>
                <w:szCs w:val="18"/>
              </w:rPr>
            </w:pPr>
            <w:ins w:id="5495" w:author="MCC" w:date="2025-12-03T14:05:00Z">
              <w:r w:rsidRPr="00ED14B8">
                <w:rPr>
                  <w:sz w:val="16"/>
                  <w:szCs w:val="18"/>
                </w:rPr>
                <w:t>CP-253113</w:t>
              </w:r>
            </w:ins>
          </w:p>
        </w:tc>
        <w:tc>
          <w:tcPr>
            <w:tcW w:w="524" w:type="dxa"/>
            <w:shd w:val="solid" w:color="FFFFFF" w:fill="auto"/>
          </w:tcPr>
          <w:p w14:paraId="318666B6" w14:textId="77777777" w:rsidR="00FC28C7" w:rsidRDefault="00FC28C7" w:rsidP="00A60B0B">
            <w:pPr>
              <w:pStyle w:val="TAL"/>
              <w:rPr>
                <w:ins w:id="5496" w:author="MCC" w:date="2025-11-01T21:04:00Z"/>
                <w:rFonts w:cs="Arial"/>
                <w:sz w:val="16"/>
                <w:szCs w:val="16"/>
              </w:rPr>
            </w:pPr>
            <w:ins w:id="5497" w:author="MCC" w:date="2025-11-01T21:06:00Z">
              <w:r>
                <w:rPr>
                  <w:rFonts w:cs="Arial"/>
                  <w:sz w:val="16"/>
                  <w:szCs w:val="16"/>
                </w:rPr>
                <w:t>6747</w:t>
              </w:r>
            </w:ins>
          </w:p>
        </w:tc>
        <w:tc>
          <w:tcPr>
            <w:tcW w:w="424" w:type="dxa"/>
            <w:shd w:val="solid" w:color="FFFFFF" w:fill="auto"/>
          </w:tcPr>
          <w:p w14:paraId="0C1F129C" w14:textId="77777777" w:rsidR="00FC28C7" w:rsidRDefault="00FC28C7" w:rsidP="00A60B0B">
            <w:pPr>
              <w:pStyle w:val="TAR"/>
              <w:rPr>
                <w:ins w:id="5498" w:author="MCC" w:date="2025-11-01T21:04:00Z"/>
                <w:rFonts w:cs="Arial"/>
                <w:sz w:val="16"/>
                <w:szCs w:val="16"/>
              </w:rPr>
            </w:pPr>
            <w:ins w:id="5499" w:author="MCC" w:date="2025-11-01T21:06:00Z">
              <w:r>
                <w:rPr>
                  <w:rFonts w:cs="Arial"/>
                  <w:sz w:val="16"/>
                  <w:szCs w:val="16"/>
                </w:rPr>
                <w:t>1</w:t>
              </w:r>
            </w:ins>
          </w:p>
        </w:tc>
        <w:tc>
          <w:tcPr>
            <w:tcW w:w="424" w:type="dxa"/>
            <w:shd w:val="solid" w:color="FFFFFF" w:fill="auto"/>
          </w:tcPr>
          <w:p w14:paraId="1F19B0E2" w14:textId="77777777" w:rsidR="00FC28C7" w:rsidRDefault="00FC28C7" w:rsidP="00A60B0B">
            <w:pPr>
              <w:pStyle w:val="TAC"/>
              <w:rPr>
                <w:ins w:id="5500" w:author="MCC" w:date="2025-11-01T21:04:00Z"/>
                <w:rFonts w:cs="Arial"/>
                <w:sz w:val="16"/>
                <w:szCs w:val="16"/>
              </w:rPr>
            </w:pPr>
            <w:ins w:id="5501" w:author="MCC" w:date="2025-11-01T21:06:00Z">
              <w:r>
                <w:rPr>
                  <w:rFonts w:cs="Arial"/>
                  <w:sz w:val="16"/>
                  <w:szCs w:val="16"/>
                </w:rPr>
                <w:t>F</w:t>
              </w:r>
            </w:ins>
          </w:p>
        </w:tc>
        <w:tc>
          <w:tcPr>
            <w:tcW w:w="4919" w:type="dxa"/>
            <w:shd w:val="solid" w:color="FFFFFF" w:fill="auto"/>
          </w:tcPr>
          <w:p w14:paraId="37A38925" w14:textId="77777777" w:rsidR="00FC28C7" w:rsidRPr="00FC28C7" w:rsidRDefault="00FC28C7" w:rsidP="00FC28C7">
            <w:pPr>
              <w:pStyle w:val="TAL"/>
              <w:rPr>
                <w:ins w:id="5502" w:author="MCC" w:date="2025-11-01T21:04:00Z"/>
                <w:sz w:val="16"/>
                <w:szCs w:val="18"/>
              </w:rPr>
            </w:pPr>
            <w:ins w:id="5503" w:author="MCC" w:date="2025-11-01T21:06:00Z">
              <w:r w:rsidRPr="00FC28C7">
                <w:rPr>
                  <w:sz w:val="16"/>
                  <w:szCs w:val="18"/>
                </w:rPr>
                <w:fldChar w:fldCharType="begin"/>
              </w:r>
              <w:r w:rsidRPr="00FC28C7">
                <w:rPr>
                  <w:sz w:val="16"/>
                  <w:szCs w:val="18"/>
                </w:rPr>
                <w:instrText xml:space="preserve"> DOCPROPERTY  CrTitle  \* MERGEFORMAT </w:instrText>
              </w:r>
              <w:r w:rsidRPr="00FC28C7">
                <w:rPr>
                  <w:sz w:val="16"/>
                  <w:szCs w:val="18"/>
                </w:rPr>
                <w:fldChar w:fldCharType="separate"/>
              </w:r>
              <w:r w:rsidRPr="00FC28C7">
                <w:rPr>
                  <w:rFonts w:hint="eastAsia"/>
                  <w:sz w:val="16"/>
                  <w:szCs w:val="18"/>
                </w:rPr>
                <w:t>Cor</w:t>
              </w:r>
              <w:r w:rsidRPr="00FC28C7">
                <w:rPr>
                  <w:sz w:val="16"/>
                  <w:szCs w:val="18"/>
                </w:rPr>
                <w:t>rect the definition of satellite access RAT types</w:t>
              </w:r>
              <w:r w:rsidRPr="00FC28C7">
                <w:rPr>
                  <w:sz w:val="16"/>
                  <w:szCs w:val="18"/>
                </w:rPr>
                <w:fldChar w:fldCharType="end"/>
              </w:r>
            </w:ins>
          </w:p>
        </w:tc>
        <w:tc>
          <w:tcPr>
            <w:tcW w:w="707" w:type="dxa"/>
            <w:shd w:val="solid" w:color="FFFFFF" w:fill="auto"/>
          </w:tcPr>
          <w:p w14:paraId="17D12F61" w14:textId="77777777" w:rsidR="00FC28C7" w:rsidRDefault="00FC28C7" w:rsidP="00A60B0B">
            <w:pPr>
              <w:pStyle w:val="TAC"/>
              <w:rPr>
                <w:ins w:id="5504" w:author="MCC" w:date="2025-11-01T21:04:00Z"/>
                <w:rFonts w:cs="Arial"/>
                <w:sz w:val="16"/>
                <w:szCs w:val="16"/>
              </w:rPr>
            </w:pPr>
            <w:ins w:id="5505" w:author="MCC" w:date="2025-11-01T21:06:00Z">
              <w:r>
                <w:rPr>
                  <w:rFonts w:cs="Arial"/>
                  <w:sz w:val="16"/>
                  <w:szCs w:val="16"/>
                </w:rPr>
                <w:t>18.9.0</w:t>
              </w:r>
            </w:ins>
          </w:p>
        </w:tc>
      </w:tr>
      <w:tr w:rsidR="00FC28C7" w:rsidRPr="00BF2301" w14:paraId="28F67EA8" w14:textId="77777777" w:rsidTr="00F85BBF">
        <w:trPr>
          <w:ins w:id="5506" w:author="MCC" w:date="2025-11-01T21:04:00Z"/>
        </w:trPr>
        <w:tc>
          <w:tcPr>
            <w:tcW w:w="798" w:type="dxa"/>
            <w:shd w:val="solid" w:color="FFFFFF" w:fill="auto"/>
          </w:tcPr>
          <w:p w14:paraId="33B207F9" w14:textId="77777777" w:rsidR="00FC28C7" w:rsidRDefault="00FC28C7" w:rsidP="00FC28C7">
            <w:pPr>
              <w:pStyle w:val="TAC"/>
              <w:rPr>
                <w:ins w:id="5507" w:author="MCC" w:date="2025-11-01T21:04:00Z"/>
                <w:rFonts w:cs="Arial"/>
                <w:sz w:val="16"/>
                <w:szCs w:val="16"/>
              </w:rPr>
            </w:pPr>
            <w:ins w:id="5508" w:author="MCC" w:date="2025-11-01T21:06:00Z">
              <w:r>
                <w:rPr>
                  <w:rFonts w:cs="Arial"/>
                  <w:sz w:val="16"/>
                  <w:szCs w:val="16"/>
                </w:rPr>
                <w:t>2025-12</w:t>
              </w:r>
            </w:ins>
          </w:p>
        </w:tc>
        <w:tc>
          <w:tcPr>
            <w:tcW w:w="797" w:type="dxa"/>
            <w:shd w:val="solid" w:color="FFFFFF" w:fill="auto"/>
          </w:tcPr>
          <w:p w14:paraId="4FE89CCB" w14:textId="77777777" w:rsidR="00FC28C7" w:rsidRDefault="00FC28C7" w:rsidP="00FC28C7">
            <w:pPr>
              <w:pStyle w:val="TAC"/>
              <w:rPr>
                <w:ins w:id="5509" w:author="MCC" w:date="2025-11-01T21:04:00Z"/>
                <w:rFonts w:cs="Arial"/>
                <w:sz w:val="16"/>
                <w:szCs w:val="16"/>
              </w:rPr>
            </w:pPr>
            <w:ins w:id="5510" w:author="MCC" w:date="2025-11-01T21:06:00Z">
              <w:r>
                <w:rPr>
                  <w:rFonts w:cs="Arial"/>
                  <w:sz w:val="16"/>
                  <w:szCs w:val="16"/>
                </w:rPr>
                <w:t>CT#110</w:t>
              </w:r>
            </w:ins>
          </w:p>
        </w:tc>
        <w:tc>
          <w:tcPr>
            <w:tcW w:w="1088" w:type="dxa"/>
            <w:shd w:val="solid" w:color="FFFFFF" w:fill="auto"/>
          </w:tcPr>
          <w:p w14:paraId="29D40093" w14:textId="640D9B58" w:rsidR="00FC28C7" w:rsidRPr="00FC28C7" w:rsidRDefault="006F1BD7" w:rsidP="00FC28C7">
            <w:pPr>
              <w:pStyle w:val="TAC"/>
              <w:rPr>
                <w:ins w:id="5511" w:author="MCC" w:date="2025-11-01T21:04:00Z"/>
                <w:sz w:val="16"/>
                <w:szCs w:val="18"/>
              </w:rPr>
            </w:pPr>
            <w:ins w:id="5512" w:author="MCC" w:date="2025-12-03T14:05:00Z">
              <w:r w:rsidRPr="006F1BD7">
                <w:rPr>
                  <w:sz w:val="16"/>
                  <w:szCs w:val="18"/>
                </w:rPr>
                <w:t>CP-253108</w:t>
              </w:r>
            </w:ins>
          </w:p>
        </w:tc>
        <w:tc>
          <w:tcPr>
            <w:tcW w:w="524" w:type="dxa"/>
            <w:shd w:val="solid" w:color="FFFFFF" w:fill="auto"/>
          </w:tcPr>
          <w:p w14:paraId="4526BF4D" w14:textId="180128CA" w:rsidR="00FC28C7" w:rsidRDefault="006F1BD7" w:rsidP="00FC28C7">
            <w:pPr>
              <w:pStyle w:val="TAL"/>
              <w:rPr>
                <w:ins w:id="5513" w:author="MCC" w:date="2025-11-01T21:04:00Z"/>
                <w:rFonts w:cs="Arial"/>
                <w:sz w:val="16"/>
                <w:szCs w:val="16"/>
              </w:rPr>
            </w:pPr>
            <w:ins w:id="5514" w:author="MCC" w:date="2025-12-03T14:06:00Z">
              <w:r w:rsidRPr="006F1BD7">
                <w:rPr>
                  <w:rFonts w:cs="Arial"/>
                  <w:sz w:val="16"/>
                  <w:szCs w:val="16"/>
                </w:rPr>
                <w:t>6765</w:t>
              </w:r>
            </w:ins>
          </w:p>
        </w:tc>
        <w:tc>
          <w:tcPr>
            <w:tcW w:w="424" w:type="dxa"/>
            <w:shd w:val="solid" w:color="FFFFFF" w:fill="auto"/>
          </w:tcPr>
          <w:p w14:paraId="7A85B3C7" w14:textId="77777777" w:rsidR="00FC28C7" w:rsidRDefault="00FC28C7" w:rsidP="00FC28C7">
            <w:pPr>
              <w:pStyle w:val="TAR"/>
              <w:rPr>
                <w:ins w:id="5515" w:author="MCC" w:date="2025-11-01T21:04:00Z"/>
                <w:rFonts w:cs="Arial"/>
                <w:sz w:val="16"/>
                <w:szCs w:val="16"/>
              </w:rPr>
            </w:pPr>
          </w:p>
        </w:tc>
        <w:tc>
          <w:tcPr>
            <w:tcW w:w="424" w:type="dxa"/>
            <w:shd w:val="solid" w:color="FFFFFF" w:fill="auto"/>
          </w:tcPr>
          <w:p w14:paraId="764ECC15" w14:textId="2B957C6D" w:rsidR="00FC28C7" w:rsidRDefault="006F1BD7" w:rsidP="00FC28C7">
            <w:pPr>
              <w:pStyle w:val="TAC"/>
              <w:rPr>
                <w:ins w:id="5516" w:author="MCC" w:date="2025-11-01T21:04:00Z"/>
                <w:rFonts w:cs="Arial"/>
                <w:sz w:val="16"/>
                <w:szCs w:val="16"/>
              </w:rPr>
            </w:pPr>
            <w:ins w:id="5517" w:author="MCC" w:date="2025-12-03T14:06:00Z" w16du:dateUtc="2025-12-03T13:06:00Z">
              <w:r>
                <w:rPr>
                  <w:rFonts w:cs="Arial"/>
                  <w:sz w:val="16"/>
                  <w:szCs w:val="16"/>
                </w:rPr>
                <w:t>F</w:t>
              </w:r>
            </w:ins>
          </w:p>
        </w:tc>
        <w:tc>
          <w:tcPr>
            <w:tcW w:w="4919" w:type="dxa"/>
            <w:shd w:val="solid" w:color="FFFFFF" w:fill="auto"/>
          </w:tcPr>
          <w:p w14:paraId="47F825F5" w14:textId="01358CE4" w:rsidR="00FC28C7" w:rsidRDefault="006F1BD7" w:rsidP="00FC28C7">
            <w:pPr>
              <w:pStyle w:val="TAL"/>
              <w:rPr>
                <w:ins w:id="5518" w:author="MCC" w:date="2025-11-01T21:04:00Z"/>
                <w:rFonts w:cs="Arial"/>
                <w:sz w:val="16"/>
                <w:szCs w:val="16"/>
              </w:rPr>
            </w:pPr>
            <w:ins w:id="5519" w:author="MCC" w:date="2025-12-03T14:06:00Z">
              <w:r w:rsidRPr="006F1BD7">
                <w:rPr>
                  <w:rFonts w:cs="Arial"/>
                  <w:sz w:val="16"/>
                  <w:szCs w:val="16"/>
                </w:rPr>
                <w:t xml:space="preserve">Support of NR </w:t>
              </w:r>
              <w:proofErr w:type="spellStart"/>
              <w:r w:rsidRPr="006F1BD7">
                <w:rPr>
                  <w:rFonts w:cs="Arial"/>
                  <w:sz w:val="16"/>
                  <w:szCs w:val="16"/>
                </w:rPr>
                <w:t>RedCap</w:t>
              </w:r>
              <w:proofErr w:type="spellEnd"/>
              <w:r w:rsidRPr="006F1BD7">
                <w:rPr>
                  <w:rFonts w:cs="Arial"/>
                  <w:sz w:val="16"/>
                  <w:szCs w:val="16"/>
                </w:rPr>
                <w:t xml:space="preserve"> within P-Access-Network-Info header field</w:t>
              </w:r>
            </w:ins>
          </w:p>
        </w:tc>
        <w:tc>
          <w:tcPr>
            <w:tcW w:w="707" w:type="dxa"/>
            <w:shd w:val="solid" w:color="FFFFFF" w:fill="auto"/>
          </w:tcPr>
          <w:p w14:paraId="15D50A3D" w14:textId="77777777" w:rsidR="00FC28C7" w:rsidRDefault="00FC28C7" w:rsidP="00FC28C7">
            <w:pPr>
              <w:pStyle w:val="TAC"/>
              <w:rPr>
                <w:ins w:id="5520" w:author="MCC" w:date="2025-11-01T21:04:00Z"/>
                <w:rFonts w:cs="Arial"/>
                <w:sz w:val="16"/>
                <w:szCs w:val="16"/>
              </w:rPr>
            </w:pPr>
            <w:ins w:id="5521" w:author="MCC" w:date="2025-11-01T21:06:00Z">
              <w:r>
                <w:rPr>
                  <w:rFonts w:cs="Arial"/>
                  <w:sz w:val="16"/>
                  <w:szCs w:val="16"/>
                </w:rPr>
                <w:t>18.9.0</w:t>
              </w:r>
            </w:ins>
          </w:p>
        </w:tc>
      </w:tr>
    </w:tbl>
    <w:p w14:paraId="1365CB3A" w14:textId="77777777" w:rsidR="00F85BBF" w:rsidRPr="00481D2D" w:rsidRDefault="00F85BBF">
      <w:pPr>
        <w:rPr>
          <w:rFonts w:ascii="Arial" w:hAnsi="Arial" w:cs="Arial"/>
          <w:color w:val="000000"/>
          <w:sz w:val="16"/>
          <w:szCs w:val="16"/>
        </w:rPr>
      </w:pPr>
    </w:p>
    <w:sectPr w:rsidR="00F85BBF" w:rsidRPr="00481D2D">
      <w:headerReference w:type="default" r:id="rId48"/>
      <w:footerReference w:type="default" r:id="rId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7150E5" w14:textId="77777777" w:rsidR="005B500E" w:rsidRDefault="005B500E">
      <w:r>
        <w:separator/>
      </w:r>
    </w:p>
  </w:endnote>
  <w:endnote w:type="continuationSeparator" w:id="0">
    <w:p w14:paraId="46DD3EA5" w14:textId="77777777" w:rsidR="005B500E" w:rsidRDefault="005B500E">
      <w:r>
        <w:continuationSeparator/>
      </w:r>
    </w:p>
  </w:endnote>
  <w:endnote w:type="continuationNotice" w:id="1">
    <w:p w14:paraId="46BD4F3C" w14:textId="77777777" w:rsidR="005B500E" w:rsidRDefault="005B500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D77DFD" w14:textId="77777777" w:rsidR="00372164" w:rsidRPr="008F588F" w:rsidRDefault="00372164" w:rsidP="008F588F">
    <w:pPr>
      <w:jc w:val="center"/>
      <w:rPr>
        <w:rFonts w:ascii="Arial" w:hAnsi="Arial" w:cs="Arial"/>
        <w:b/>
        <w:bCs/>
        <w:i/>
        <w:iCs/>
        <w:sz w:val="18"/>
        <w:szCs w:val="18"/>
      </w:rPr>
    </w:pPr>
    <w:r w:rsidRPr="008F588F">
      <w:rPr>
        <w:rFonts w:ascii="Arial" w:hAnsi="Arial" w:cs="Arial"/>
        <w:b/>
        <w:bCs/>
        <w:i/>
        <w:iCs/>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87A1DB" w14:textId="77777777" w:rsidR="005B500E" w:rsidRDefault="005B500E">
      <w:r>
        <w:separator/>
      </w:r>
    </w:p>
  </w:footnote>
  <w:footnote w:type="continuationSeparator" w:id="0">
    <w:p w14:paraId="63AE0654" w14:textId="77777777" w:rsidR="005B500E" w:rsidRDefault="005B500E">
      <w:r>
        <w:continuationSeparator/>
      </w:r>
    </w:p>
  </w:footnote>
  <w:footnote w:type="continuationNotice" w:id="1">
    <w:p w14:paraId="76C30448" w14:textId="77777777" w:rsidR="005B500E" w:rsidRDefault="005B500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5B2F12" w14:textId="23C3D972" w:rsidR="00372164" w:rsidRDefault="00372164">
    <w:pPr>
      <w:pStyle w:val="Header"/>
      <w:framePr w:wrap="auto" w:vAnchor="text" w:hAnchor="margin" w:xAlign="right" w:y="1"/>
      <w:widowControl/>
      <w:rPr>
        <w:lang w:val="nl-NL"/>
      </w:rPr>
    </w:pPr>
    <w:r>
      <w:fldChar w:fldCharType="begin"/>
    </w:r>
    <w:r>
      <w:rPr>
        <w:lang w:val="nl-NL"/>
      </w:rPr>
      <w:instrText xml:space="preserve"> STYLEREF ZA </w:instrText>
    </w:r>
    <w:r>
      <w:fldChar w:fldCharType="separate"/>
    </w:r>
    <w:r w:rsidR="004246AD">
      <w:rPr>
        <w:lang w:val="nl-NL"/>
      </w:rPr>
      <w:t>3GPP TS 24.229 V18.98.0 (2025-1206)</w:t>
    </w:r>
    <w:r>
      <w:fldChar w:fldCharType="end"/>
    </w:r>
  </w:p>
  <w:p w14:paraId="3029C24C" w14:textId="77777777" w:rsidR="00372164" w:rsidRDefault="00372164">
    <w:pPr>
      <w:pStyle w:val="Header"/>
      <w:framePr w:wrap="auto" w:vAnchor="text" w:hAnchor="margin" w:xAlign="center" w:y="1"/>
      <w:widowControl/>
    </w:pPr>
    <w:r>
      <w:fldChar w:fldCharType="begin"/>
    </w:r>
    <w:r>
      <w:instrText xml:space="preserve"> PAGE </w:instrText>
    </w:r>
    <w:r>
      <w:fldChar w:fldCharType="separate"/>
    </w:r>
    <w:r>
      <w:t>1039</w:t>
    </w:r>
    <w:r>
      <w:fldChar w:fldCharType="end"/>
    </w:r>
  </w:p>
  <w:p w14:paraId="4D0FA1A5" w14:textId="7606AA57" w:rsidR="00372164" w:rsidRDefault="00F9533D">
    <w:pPr>
      <w:pStyle w:val="Header"/>
      <w:framePr w:wrap="auto" w:vAnchor="text" w:hAnchor="margin" w:y="1"/>
      <w:widowControl/>
    </w:pPr>
    <w:r>
      <w:fldChar w:fldCharType="begin"/>
    </w:r>
    <w:r>
      <w:instrText xml:space="preserve"> STYLEREF ZGSM </w:instrText>
    </w:r>
    <w:r>
      <w:fldChar w:fldCharType="separate"/>
    </w:r>
    <w:r w:rsidR="004246AD">
      <w:t>Release 18</w:t>
    </w:r>
    <w:r>
      <w:fldChar w:fldCharType="end"/>
    </w:r>
  </w:p>
  <w:p w14:paraId="6BB90E15" w14:textId="77777777" w:rsidR="00372164" w:rsidRDefault="003721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A30D72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853600E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48452C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6965BE"/>
    <w:multiLevelType w:val="singleLevel"/>
    <w:tmpl w:val="F79CA834"/>
    <w:lvl w:ilvl="0">
      <w:start w:val="1"/>
      <w:numFmt w:val="lowerLetter"/>
      <w:lvlText w:val="%1)"/>
      <w:legacy w:legacy="1" w:legacySpace="0" w:legacyIndent="283"/>
      <w:lvlJc w:val="left"/>
      <w:pPr>
        <w:ind w:left="567" w:hanging="283"/>
      </w:pPr>
    </w:lvl>
  </w:abstractNum>
  <w:abstractNum w:abstractNumId="12" w15:restartNumberingAfterBreak="0">
    <w:nsid w:val="0106737E"/>
    <w:multiLevelType w:val="singleLevel"/>
    <w:tmpl w:val="F79CA834"/>
    <w:lvl w:ilvl="0">
      <w:start w:val="1"/>
      <w:numFmt w:val="lowerLetter"/>
      <w:lvlText w:val="%1)"/>
      <w:legacy w:legacy="1" w:legacySpace="0" w:legacyIndent="283"/>
      <w:lvlJc w:val="left"/>
      <w:pPr>
        <w:ind w:left="567" w:hanging="283"/>
      </w:pPr>
    </w:lvl>
  </w:abstractNum>
  <w:abstractNum w:abstractNumId="13" w15:restartNumberingAfterBreak="0">
    <w:nsid w:val="05FE09B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0C026B89"/>
    <w:multiLevelType w:val="singleLevel"/>
    <w:tmpl w:val="DE864B28"/>
    <w:lvl w:ilvl="0">
      <w:start w:val="1"/>
      <w:numFmt w:val="lowerLetter"/>
      <w:lvlText w:val="%1)"/>
      <w:legacy w:legacy="1" w:legacySpace="0" w:legacyIndent="283"/>
      <w:lvlJc w:val="left"/>
      <w:pPr>
        <w:ind w:left="567" w:hanging="283"/>
      </w:pPr>
    </w:lvl>
  </w:abstractNum>
  <w:abstractNum w:abstractNumId="15" w15:restartNumberingAfterBreak="0">
    <w:nsid w:val="10066C41"/>
    <w:multiLevelType w:val="hybridMultilevel"/>
    <w:tmpl w:val="15188F36"/>
    <w:lvl w:ilvl="0" w:tplc="4E0CAA42">
      <w:start w:val="1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1FCC1AAE"/>
    <w:multiLevelType w:val="hybridMultilevel"/>
    <w:tmpl w:val="86BECE78"/>
    <w:lvl w:ilvl="0" w:tplc="C2722324">
      <w:start w:val="8"/>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7" w15:restartNumberingAfterBreak="0">
    <w:nsid w:val="20C00C0B"/>
    <w:multiLevelType w:val="singleLevel"/>
    <w:tmpl w:val="F79CA834"/>
    <w:lvl w:ilvl="0">
      <w:start w:val="1"/>
      <w:numFmt w:val="lowerLetter"/>
      <w:lvlText w:val="%1)"/>
      <w:legacy w:legacy="1" w:legacySpace="0" w:legacyIndent="283"/>
      <w:lvlJc w:val="left"/>
      <w:pPr>
        <w:ind w:left="567" w:hanging="283"/>
      </w:pPr>
    </w:lvl>
  </w:abstractNum>
  <w:abstractNum w:abstractNumId="18" w15:restartNumberingAfterBreak="0">
    <w:nsid w:val="29CF150E"/>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2BF20CB7"/>
    <w:multiLevelType w:val="hybridMultilevel"/>
    <w:tmpl w:val="F4B2DD22"/>
    <w:lvl w:ilvl="0" w:tplc="9582297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2D334031"/>
    <w:multiLevelType w:val="hybridMultilevel"/>
    <w:tmpl w:val="D6A03CB8"/>
    <w:lvl w:ilvl="0" w:tplc="9D7C137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37C5647"/>
    <w:multiLevelType w:val="singleLevel"/>
    <w:tmpl w:val="F79CA834"/>
    <w:lvl w:ilvl="0">
      <w:start w:val="1"/>
      <w:numFmt w:val="lowerLetter"/>
      <w:lvlText w:val="%1)"/>
      <w:legacy w:legacy="1" w:legacySpace="0" w:legacyIndent="283"/>
      <w:lvlJc w:val="left"/>
      <w:pPr>
        <w:ind w:left="567" w:hanging="283"/>
      </w:pPr>
    </w:lvl>
  </w:abstractNum>
  <w:abstractNum w:abstractNumId="22" w15:restartNumberingAfterBreak="0">
    <w:nsid w:val="3799240F"/>
    <w:multiLevelType w:val="hybridMultilevel"/>
    <w:tmpl w:val="9320C980"/>
    <w:lvl w:ilvl="0" w:tplc="9434FAA8">
      <w:start w:val="1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3A4405F0"/>
    <w:multiLevelType w:val="hybridMultilevel"/>
    <w:tmpl w:val="58786044"/>
    <w:lvl w:ilvl="0" w:tplc="AAEEEDD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4ADA55B0"/>
    <w:multiLevelType w:val="hybridMultilevel"/>
    <w:tmpl w:val="D4BA5EDC"/>
    <w:lvl w:ilvl="0" w:tplc="6B02AFE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BA9498B"/>
    <w:multiLevelType w:val="hybridMultilevel"/>
    <w:tmpl w:val="7BE6ACD6"/>
    <w:lvl w:ilvl="0" w:tplc="39FE1A18">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4C8B479E"/>
    <w:multiLevelType w:val="hybridMultilevel"/>
    <w:tmpl w:val="225EFC5C"/>
    <w:lvl w:ilvl="0" w:tplc="E42C132E">
      <w:start w:val="7"/>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CF1093D"/>
    <w:multiLevelType w:val="hybridMultilevel"/>
    <w:tmpl w:val="208CFED0"/>
    <w:lvl w:ilvl="0" w:tplc="E29ABA0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D1E2EC0"/>
    <w:multiLevelType w:val="hybridMultilevel"/>
    <w:tmpl w:val="B0E00DC4"/>
    <w:lvl w:ilvl="0" w:tplc="C3C8723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1294D01"/>
    <w:multiLevelType w:val="multilevel"/>
    <w:tmpl w:val="B480107A"/>
    <w:lvl w:ilvl="0">
      <w:start w:val="5"/>
      <w:numFmt w:val="decimal"/>
      <w:lvlText w:val="%1"/>
      <w:lvlJc w:val="left"/>
      <w:pPr>
        <w:tabs>
          <w:tab w:val="num" w:pos="1425"/>
        </w:tabs>
        <w:ind w:left="1425" w:hanging="1425"/>
      </w:pPr>
      <w:rPr>
        <w:rFonts w:hint="default"/>
      </w:rPr>
    </w:lvl>
    <w:lvl w:ilvl="1">
      <w:start w:val="7"/>
      <w:numFmt w:val="decimal"/>
      <w:lvlText w:val="%1.%2"/>
      <w:lvlJc w:val="left"/>
      <w:pPr>
        <w:tabs>
          <w:tab w:val="num" w:pos="1425"/>
        </w:tabs>
        <w:ind w:left="1425" w:hanging="1425"/>
      </w:pPr>
      <w:rPr>
        <w:rFonts w:hint="default"/>
      </w:rPr>
    </w:lvl>
    <w:lvl w:ilvl="2">
      <w:start w:val="5"/>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15F618D"/>
    <w:multiLevelType w:val="hybridMultilevel"/>
    <w:tmpl w:val="B30C5FEA"/>
    <w:lvl w:ilvl="0" w:tplc="D8920212">
      <w:start w:val="8"/>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286147B"/>
    <w:multiLevelType w:val="hybridMultilevel"/>
    <w:tmpl w:val="BC92CCCA"/>
    <w:lvl w:ilvl="0" w:tplc="BA36198C">
      <w:numFmt w:val="bullet"/>
      <w:lvlText w:val="-"/>
      <w:lvlJc w:val="left"/>
      <w:pPr>
        <w:tabs>
          <w:tab w:val="num" w:pos="927"/>
        </w:tabs>
        <w:ind w:left="927" w:hanging="360"/>
      </w:pPr>
      <w:rPr>
        <w:rFonts w:ascii="Arial" w:eastAsia="Times New Roman" w:hAnsi="Arial" w:cs="Arial" w:hint="default"/>
      </w:rPr>
    </w:lvl>
    <w:lvl w:ilvl="1" w:tplc="040C0003" w:tentative="1">
      <w:start w:val="1"/>
      <w:numFmt w:val="bullet"/>
      <w:lvlText w:val="o"/>
      <w:lvlJc w:val="left"/>
      <w:pPr>
        <w:tabs>
          <w:tab w:val="num" w:pos="1887"/>
        </w:tabs>
        <w:ind w:left="1887" w:hanging="360"/>
      </w:pPr>
      <w:rPr>
        <w:rFonts w:ascii="Courier New" w:hAnsi="Courier New" w:cs="Courier New" w:hint="default"/>
      </w:rPr>
    </w:lvl>
    <w:lvl w:ilvl="2" w:tplc="040C0005" w:tentative="1">
      <w:start w:val="1"/>
      <w:numFmt w:val="bullet"/>
      <w:lvlText w:val=""/>
      <w:lvlJc w:val="left"/>
      <w:pPr>
        <w:tabs>
          <w:tab w:val="num" w:pos="2607"/>
        </w:tabs>
        <w:ind w:left="2607" w:hanging="360"/>
      </w:pPr>
      <w:rPr>
        <w:rFonts w:ascii="Wingdings" w:hAnsi="Wingdings" w:hint="default"/>
      </w:rPr>
    </w:lvl>
    <w:lvl w:ilvl="3" w:tplc="040C0001" w:tentative="1">
      <w:start w:val="1"/>
      <w:numFmt w:val="bullet"/>
      <w:lvlText w:val=""/>
      <w:lvlJc w:val="left"/>
      <w:pPr>
        <w:tabs>
          <w:tab w:val="num" w:pos="3327"/>
        </w:tabs>
        <w:ind w:left="3327" w:hanging="360"/>
      </w:pPr>
      <w:rPr>
        <w:rFonts w:ascii="Symbol" w:hAnsi="Symbol" w:hint="default"/>
      </w:rPr>
    </w:lvl>
    <w:lvl w:ilvl="4" w:tplc="040C0003" w:tentative="1">
      <w:start w:val="1"/>
      <w:numFmt w:val="bullet"/>
      <w:lvlText w:val="o"/>
      <w:lvlJc w:val="left"/>
      <w:pPr>
        <w:tabs>
          <w:tab w:val="num" w:pos="4047"/>
        </w:tabs>
        <w:ind w:left="4047" w:hanging="360"/>
      </w:pPr>
      <w:rPr>
        <w:rFonts w:ascii="Courier New" w:hAnsi="Courier New" w:cs="Courier New" w:hint="default"/>
      </w:rPr>
    </w:lvl>
    <w:lvl w:ilvl="5" w:tplc="040C0005" w:tentative="1">
      <w:start w:val="1"/>
      <w:numFmt w:val="bullet"/>
      <w:lvlText w:val=""/>
      <w:lvlJc w:val="left"/>
      <w:pPr>
        <w:tabs>
          <w:tab w:val="num" w:pos="4767"/>
        </w:tabs>
        <w:ind w:left="4767" w:hanging="360"/>
      </w:pPr>
      <w:rPr>
        <w:rFonts w:ascii="Wingdings" w:hAnsi="Wingdings" w:hint="default"/>
      </w:rPr>
    </w:lvl>
    <w:lvl w:ilvl="6" w:tplc="040C0001" w:tentative="1">
      <w:start w:val="1"/>
      <w:numFmt w:val="bullet"/>
      <w:lvlText w:val=""/>
      <w:lvlJc w:val="left"/>
      <w:pPr>
        <w:tabs>
          <w:tab w:val="num" w:pos="5487"/>
        </w:tabs>
        <w:ind w:left="5487" w:hanging="360"/>
      </w:pPr>
      <w:rPr>
        <w:rFonts w:ascii="Symbol" w:hAnsi="Symbol" w:hint="default"/>
      </w:rPr>
    </w:lvl>
    <w:lvl w:ilvl="7" w:tplc="040C0003" w:tentative="1">
      <w:start w:val="1"/>
      <w:numFmt w:val="bullet"/>
      <w:lvlText w:val="o"/>
      <w:lvlJc w:val="left"/>
      <w:pPr>
        <w:tabs>
          <w:tab w:val="num" w:pos="6207"/>
        </w:tabs>
        <w:ind w:left="6207" w:hanging="360"/>
      </w:pPr>
      <w:rPr>
        <w:rFonts w:ascii="Courier New" w:hAnsi="Courier New" w:cs="Courier New" w:hint="default"/>
      </w:rPr>
    </w:lvl>
    <w:lvl w:ilvl="8" w:tplc="040C0005" w:tentative="1">
      <w:start w:val="1"/>
      <w:numFmt w:val="bullet"/>
      <w:lvlText w:val=""/>
      <w:lvlJc w:val="left"/>
      <w:pPr>
        <w:tabs>
          <w:tab w:val="num" w:pos="6927"/>
        </w:tabs>
        <w:ind w:left="6927" w:hanging="360"/>
      </w:pPr>
      <w:rPr>
        <w:rFonts w:ascii="Wingdings" w:hAnsi="Wingdings" w:hint="default"/>
      </w:rPr>
    </w:lvl>
  </w:abstractNum>
  <w:abstractNum w:abstractNumId="32" w15:restartNumberingAfterBreak="0">
    <w:nsid w:val="542309DD"/>
    <w:multiLevelType w:val="multilevel"/>
    <w:tmpl w:val="2DC41E0C"/>
    <w:lvl w:ilvl="0">
      <w:start w:val="5"/>
      <w:numFmt w:val="decimal"/>
      <w:lvlText w:val="%1"/>
      <w:lvlJc w:val="left"/>
      <w:pPr>
        <w:tabs>
          <w:tab w:val="num" w:pos="1416"/>
        </w:tabs>
        <w:ind w:left="1416" w:hanging="1416"/>
      </w:pPr>
      <w:rPr>
        <w:rFonts w:hint="default"/>
      </w:rPr>
    </w:lvl>
    <w:lvl w:ilvl="1">
      <w:start w:val="10"/>
      <w:numFmt w:val="decimal"/>
      <w:lvlText w:val="%1.%2"/>
      <w:lvlJc w:val="left"/>
      <w:pPr>
        <w:tabs>
          <w:tab w:val="num" w:pos="1416"/>
        </w:tabs>
        <w:ind w:left="1416" w:hanging="1416"/>
      </w:pPr>
      <w:rPr>
        <w:rFonts w:hint="default"/>
      </w:rPr>
    </w:lvl>
    <w:lvl w:ilvl="2">
      <w:start w:val="7"/>
      <w:numFmt w:val="decimal"/>
      <w:lvlText w:val="%1.%2.%3"/>
      <w:lvlJc w:val="left"/>
      <w:pPr>
        <w:tabs>
          <w:tab w:val="num" w:pos="1416"/>
        </w:tabs>
        <w:ind w:left="1416" w:hanging="1416"/>
      </w:pPr>
      <w:rPr>
        <w:rFonts w:hint="default"/>
      </w:rPr>
    </w:lvl>
    <w:lvl w:ilvl="3">
      <w:start w:val="2"/>
      <w:numFmt w:val="decimal"/>
      <w:lvlText w:val="%1.%2.%3.%4"/>
      <w:lvlJc w:val="left"/>
      <w:pPr>
        <w:tabs>
          <w:tab w:val="num" w:pos="1416"/>
        </w:tabs>
        <w:ind w:left="1416" w:hanging="1416"/>
      </w:pPr>
      <w:rPr>
        <w:rFonts w:hint="default"/>
      </w:rPr>
    </w:lvl>
    <w:lvl w:ilvl="4">
      <w:start w:val="1"/>
      <w:numFmt w:val="decimal"/>
      <w:lvlText w:val="%1.%2.%3.%4.%5"/>
      <w:lvlJc w:val="left"/>
      <w:pPr>
        <w:tabs>
          <w:tab w:val="num" w:pos="1416"/>
        </w:tabs>
        <w:ind w:left="1416" w:hanging="1416"/>
      </w:pPr>
      <w:rPr>
        <w:rFonts w:hint="default"/>
      </w:rPr>
    </w:lvl>
    <w:lvl w:ilvl="5">
      <w:start w:val="1"/>
      <w:numFmt w:val="decimal"/>
      <w:lvlText w:val="%1.%2.%3.%4.%5.%6"/>
      <w:lvlJc w:val="left"/>
      <w:pPr>
        <w:tabs>
          <w:tab w:val="num" w:pos="1416"/>
        </w:tabs>
        <w:ind w:left="1416" w:hanging="1416"/>
      </w:pPr>
      <w:rPr>
        <w:rFonts w:hint="default"/>
      </w:rPr>
    </w:lvl>
    <w:lvl w:ilvl="6">
      <w:start w:val="1"/>
      <w:numFmt w:val="decimal"/>
      <w:lvlText w:val="%1.%2.%3.%4.%5.%6.%7"/>
      <w:lvlJc w:val="left"/>
      <w:pPr>
        <w:tabs>
          <w:tab w:val="num" w:pos="1416"/>
        </w:tabs>
        <w:ind w:left="1416" w:hanging="141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553C24A2"/>
    <w:multiLevelType w:val="multilevel"/>
    <w:tmpl w:val="E94C9F3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4" w15:restartNumberingAfterBreak="0">
    <w:nsid w:val="55403CDF"/>
    <w:multiLevelType w:val="singleLevel"/>
    <w:tmpl w:val="F79CA834"/>
    <w:lvl w:ilvl="0">
      <w:start w:val="1"/>
      <w:numFmt w:val="lowerLetter"/>
      <w:lvlText w:val="%1)"/>
      <w:legacy w:legacy="1" w:legacySpace="0" w:legacyIndent="283"/>
      <w:lvlJc w:val="left"/>
      <w:pPr>
        <w:ind w:left="567" w:hanging="283"/>
      </w:pPr>
    </w:lvl>
  </w:abstractNum>
  <w:abstractNum w:abstractNumId="35" w15:restartNumberingAfterBreak="0">
    <w:nsid w:val="5CF15D56"/>
    <w:multiLevelType w:val="hybridMultilevel"/>
    <w:tmpl w:val="DE864B28"/>
    <w:lvl w:ilvl="0" w:tplc="A03A46D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6" w15:restartNumberingAfterBreak="0">
    <w:nsid w:val="5F1C6DC5"/>
    <w:multiLevelType w:val="singleLevel"/>
    <w:tmpl w:val="F79CA834"/>
    <w:lvl w:ilvl="0">
      <w:start w:val="1"/>
      <w:numFmt w:val="lowerLetter"/>
      <w:lvlText w:val="%1)"/>
      <w:legacy w:legacy="1" w:legacySpace="0" w:legacyIndent="283"/>
      <w:lvlJc w:val="left"/>
      <w:pPr>
        <w:ind w:left="567" w:hanging="283"/>
      </w:pPr>
    </w:lvl>
  </w:abstractNum>
  <w:abstractNum w:abstractNumId="37" w15:restartNumberingAfterBreak="0">
    <w:nsid w:val="6022327D"/>
    <w:multiLevelType w:val="hybridMultilevel"/>
    <w:tmpl w:val="BBBE09AE"/>
    <w:lvl w:ilvl="0" w:tplc="DD6E40A0">
      <w:start w:val="9"/>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8" w15:restartNumberingAfterBreak="0">
    <w:nsid w:val="62243F4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2F511FC"/>
    <w:multiLevelType w:val="singleLevel"/>
    <w:tmpl w:val="F79CA834"/>
    <w:lvl w:ilvl="0">
      <w:start w:val="1"/>
      <w:numFmt w:val="lowerLetter"/>
      <w:lvlText w:val="%1)"/>
      <w:legacy w:legacy="1" w:legacySpace="0" w:legacyIndent="283"/>
      <w:lvlJc w:val="left"/>
      <w:pPr>
        <w:ind w:left="567" w:hanging="283"/>
      </w:pPr>
    </w:lvl>
  </w:abstractNum>
  <w:abstractNum w:abstractNumId="40" w15:restartNumberingAfterBreak="0">
    <w:nsid w:val="653D2F09"/>
    <w:multiLevelType w:val="hybridMultilevel"/>
    <w:tmpl w:val="6572539E"/>
    <w:lvl w:ilvl="0" w:tplc="98883EE0">
      <w:start w:val="201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69AE163D"/>
    <w:multiLevelType w:val="singleLevel"/>
    <w:tmpl w:val="F79CA834"/>
    <w:lvl w:ilvl="0">
      <w:start w:val="1"/>
      <w:numFmt w:val="lowerLetter"/>
      <w:lvlText w:val="%1)"/>
      <w:legacy w:legacy="1" w:legacySpace="0" w:legacyIndent="283"/>
      <w:lvlJc w:val="left"/>
      <w:pPr>
        <w:ind w:left="567" w:hanging="283"/>
      </w:pPr>
    </w:lvl>
  </w:abstractNum>
  <w:abstractNum w:abstractNumId="42" w15:restartNumberingAfterBreak="0">
    <w:nsid w:val="6EF615A7"/>
    <w:multiLevelType w:val="hybridMultilevel"/>
    <w:tmpl w:val="FF4CB33A"/>
    <w:lvl w:ilvl="0" w:tplc="146E19B8">
      <w:start w:val="12"/>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3" w15:restartNumberingAfterBreak="0">
    <w:nsid w:val="73C21B4B"/>
    <w:multiLevelType w:val="hybridMultilevel"/>
    <w:tmpl w:val="68AAC1A4"/>
    <w:lvl w:ilvl="0" w:tplc="D23E0A02">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4" w15:restartNumberingAfterBreak="0">
    <w:nsid w:val="7B3751BB"/>
    <w:multiLevelType w:val="hybridMultilevel"/>
    <w:tmpl w:val="E584AF16"/>
    <w:lvl w:ilvl="0" w:tplc="0A886E90">
      <w:start w:val="7"/>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5" w15:restartNumberingAfterBreak="0">
    <w:nsid w:val="7CA763E6"/>
    <w:multiLevelType w:val="hybridMultilevel"/>
    <w:tmpl w:val="999A4B2E"/>
    <w:lvl w:ilvl="0" w:tplc="46FC888A">
      <w:start w:val="2"/>
      <w:numFmt w:val="bullet"/>
      <w:lvlText w:val="-"/>
      <w:lvlJc w:val="left"/>
      <w:pPr>
        <w:ind w:left="720" w:hanging="360"/>
      </w:pPr>
      <w:rPr>
        <w:rFonts w:ascii="Verdana" w:eastAsia="Times New Roman"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46368D"/>
    <w:multiLevelType w:val="singleLevel"/>
    <w:tmpl w:val="F79CA834"/>
    <w:lvl w:ilvl="0">
      <w:start w:val="1"/>
      <w:numFmt w:val="lowerLetter"/>
      <w:lvlText w:val="%1)"/>
      <w:legacy w:legacy="1" w:legacySpace="0" w:legacyIndent="283"/>
      <w:lvlJc w:val="left"/>
      <w:pPr>
        <w:ind w:left="567" w:hanging="283"/>
      </w:pPr>
    </w:lvl>
  </w:abstractNum>
  <w:abstractNum w:abstractNumId="47" w15:restartNumberingAfterBreak="0">
    <w:nsid w:val="7DD80EF6"/>
    <w:multiLevelType w:val="hybridMultilevel"/>
    <w:tmpl w:val="1C5A3158"/>
    <w:lvl w:ilvl="0" w:tplc="F5404AB2">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16cid:durableId="19451861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82646532">
    <w:abstractNumId w:val="32"/>
  </w:num>
  <w:num w:numId="3" w16cid:durableId="2059014092">
    <w:abstractNumId w:val="47"/>
  </w:num>
  <w:num w:numId="4" w16cid:durableId="491917902">
    <w:abstractNumId w:val="31"/>
  </w:num>
  <w:num w:numId="5" w16cid:durableId="705564661">
    <w:abstractNumId w:val="29"/>
  </w:num>
  <w:num w:numId="6" w16cid:durableId="1398438340">
    <w:abstractNumId w:val="43"/>
  </w:num>
  <w:num w:numId="7" w16cid:durableId="1893154731">
    <w:abstractNumId w:val="9"/>
  </w:num>
  <w:num w:numId="8" w16cid:durableId="1978951971">
    <w:abstractNumId w:val="7"/>
  </w:num>
  <w:num w:numId="9" w16cid:durableId="1860269984">
    <w:abstractNumId w:val="6"/>
  </w:num>
  <w:num w:numId="10" w16cid:durableId="37556765">
    <w:abstractNumId w:val="5"/>
  </w:num>
  <w:num w:numId="11" w16cid:durableId="2003271231">
    <w:abstractNumId w:val="4"/>
  </w:num>
  <w:num w:numId="12" w16cid:durableId="1197163619">
    <w:abstractNumId w:val="8"/>
  </w:num>
  <w:num w:numId="13" w16cid:durableId="1910068343">
    <w:abstractNumId w:val="3"/>
  </w:num>
  <w:num w:numId="14" w16cid:durableId="144978917">
    <w:abstractNumId w:val="42"/>
  </w:num>
  <w:num w:numId="15" w16cid:durableId="1440829261">
    <w:abstractNumId w:val="24"/>
  </w:num>
  <w:num w:numId="16" w16cid:durableId="1089037538">
    <w:abstractNumId w:val="25"/>
  </w:num>
  <w:num w:numId="17" w16cid:durableId="1654063543">
    <w:abstractNumId w:val="16"/>
  </w:num>
  <w:num w:numId="18" w16cid:durableId="744573678">
    <w:abstractNumId w:val="12"/>
  </w:num>
  <w:num w:numId="19" w16cid:durableId="1928228050">
    <w:abstractNumId w:val="21"/>
  </w:num>
  <w:num w:numId="20" w16cid:durableId="361320962">
    <w:abstractNumId w:val="46"/>
  </w:num>
  <w:num w:numId="21" w16cid:durableId="1072388529">
    <w:abstractNumId w:val="11"/>
  </w:num>
  <w:num w:numId="22" w16cid:durableId="1456676367">
    <w:abstractNumId w:val="17"/>
  </w:num>
  <w:num w:numId="23" w16cid:durableId="1580671242">
    <w:abstractNumId w:val="39"/>
  </w:num>
  <w:num w:numId="24" w16cid:durableId="920914943">
    <w:abstractNumId w:val="36"/>
  </w:num>
  <w:num w:numId="25" w16cid:durableId="1797790054">
    <w:abstractNumId w:val="41"/>
  </w:num>
  <w:num w:numId="26" w16cid:durableId="1357660124">
    <w:abstractNumId w:val="34"/>
  </w:num>
  <w:num w:numId="27" w16cid:durableId="692270373">
    <w:abstractNumId w:val="26"/>
  </w:num>
  <w:num w:numId="28" w16cid:durableId="1643654397">
    <w:abstractNumId w:val="22"/>
  </w:num>
  <w:num w:numId="29" w16cid:durableId="1675062439">
    <w:abstractNumId w:val="35"/>
  </w:num>
  <w:num w:numId="30" w16cid:durableId="289478337">
    <w:abstractNumId w:val="37"/>
  </w:num>
  <w:num w:numId="31" w16cid:durableId="1256785699">
    <w:abstractNumId w:val="30"/>
  </w:num>
  <w:num w:numId="32" w16cid:durableId="540409956">
    <w:abstractNumId w:val="44"/>
  </w:num>
  <w:num w:numId="33" w16cid:durableId="1405372566">
    <w:abstractNumId w:val="14"/>
  </w:num>
  <w:num w:numId="34" w16cid:durableId="107892747">
    <w:abstractNumId w:val="20"/>
  </w:num>
  <w:num w:numId="35" w16cid:durableId="635338371">
    <w:abstractNumId w:val="15"/>
  </w:num>
  <w:num w:numId="36" w16cid:durableId="348993346">
    <w:abstractNumId w:val="40"/>
  </w:num>
  <w:num w:numId="37" w16cid:durableId="371030964">
    <w:abstractNumId w:val="27"/>
  </w:num>
  <w:num w:numId="38" w16cid:durableId="1028487129">
    <w:abstractNumId w:val="19"/>
  </w:num>
  <w:num w:numId="39" w16cid:durableId="1355577347">
    <w:abstractNumId w:val="23"/>
  </w:num>
  <w:num w:numId="40" w16cid:durableId="1645619910">
    <w:abstractNumId w:val="45"/>
  </w:num>
  <w:num w:numId="41" w16cid:durableId="1033775388">
    <w:abstractNumId w:val="13"/>
  </w:num>
  <w:num w:numId="42" w16cid:durableId="773746478">
    <w:abstractNumId w:val="33"/>
  </w:num>
  <w:num w:numId="43" w16cid:durableId="441611949">
    <w:abstractNumId w:val="38"/>
  </w:num>
  <w:num w:numId="44" w16cid:durableId="587420357">
    <w:abstractNumId w:val="18"/>
  </w:num>
  <w:num w:numId="45" w16cid:durableId="1569148851">
    <w:abstractNumId w:val="2"/>
  </w:num>
  <w:num w:numId="46" w16cid:durableId="1286425437">
    <w:abstractNumId w:val="1"/>
  </w:num>
  <w:num w:numId="47" w16cid:durableId="154876922">
    <w:abstractNumId w:val="0"/>
  </w:num>
  <w:num w:numId="48" w16cid:durableId="260646738">
    <w:abstractNumId w:val="28"/>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6765">
    <w15:presenceInfo w15:providerId="None" w15:userId="CR67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hideSpellingErrors/>
  <w:hideGrammatical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12C19"/>
    <w:rsid w:val="00000914"/>
    <w:rsid w:val="00000CB7"/>
    <w:rsid w:val="00000ECD"/>
    <w:rsid w:val="000011BB"/>
    <w:rsid w:val="0000137A"/>
    <w:rsid w:val="00001556"/>
    <w:rsid w:val="00001638"/>
    <w:rsid w:val="00001C50"/>
    <w:rsid w:val="00002839"/>
    <w:rsid w:val="00002AC4"/>
    <w:rsid w:val="0000327D"/>
    <w:rsid w:val="000045E9"/>
    <w:rsid w:val="00004CA7"/>
    <w:rsid w:val="00004EDD"/>
    <w:rsid w:val="0000506B"/>
    <w:rsid w:val="000050CD"/>
    <w:rsid w:val="000055C5"/>
    <w:rsid w:val="00006C1D"/>
    <w:rsid w:val="00006E61"/>
    <w:rsid w:val="00007AE0"/>
    <w:rsid w:val="000100A5"/>
    <w:rsid w:val="00010304"/>
    <w:rsid w:val="00010377"/>
    <w:rsid w:val="00010424"/>
    <w:rsid w:val="00010CA3"/>
    <w:rsid w:val="00010EDE"/>
    <w:rsid w:val="00011203"/>
    <w:rsid w:val="00011385"/>
    <w:rsid w:val="00011538"/>
    <w:rsid w:val="000126E3"/>
    <w:rsid w:val="00012B09"/>
    <w:rsid w:val="00013669"/>
    <w:rsid w:val="00013B7E"/>
    <w:rsid w:val="00013C62"/>
    <w:rsid w:val="00014324"/>
    <w:rsid w:val="00014D16"/>
    <w:rsid w:val="00014E2B"/>
    <w:rsid w:val="00015856"/>
    <w:rsid w:val="00015F17"/>
    <w:rsid w:val="00017049"/>
    <w:rsid w:val="00017C64"/>
    <w:rsid w:val="00017CEC"/>
    <w:rsid w:val="00020D79"/>
    <w:rsid w:val="00020FDF"/>
    <w:rsid w:val="00021495"/>
    <w:rsid w:val="00021729"/>
    <w:rsid w:val="000218A1"/>
    <w:rsid w:val="00021D9C"/>
    <w:rsid w:val="00021DE6"/>
    <w:rsid w:val="0002211F"/>
    <w:rsid w:val="000225A8"/>
    <w:rsid w:val="000229A5"/>
    <w:rsid w:val="00022F65"/>
    <w:rsid w:val="000231E5"/>
    <w:rsid w:val="00023A6C"/>
    <w:rsid w:val="00023BCE"/>
    <w:rsid w:val="00024046"/>
    <w:rsid w:val="000241F2"/>
    <w:rsid w:val="00024406"/>
    <w:rsid w:val="00024466"/>
    <w:rsid w:val="00024A2E"/>
    <w:rsid w:val="00024A91"/>
    <w:rsid w:val="00024CCC"/>
    <w:rsid w:val="00024D0B"/>
    <w:rsid w:val="0002624E"/>
    <w:rsid w:val="00026632"/>
    <w:rsid w:val="00026934"/>
    <w:rsid w:val="00027895"/>
    <w:rsid w:val="00027C6D"/>
    <w:rsid w:val="00027ECF"/>
    <w:rsid w:val="000303F2"/>
    <w:rsid w:val="00030760"/>
    <w:rsid w:val="0003089E"/>
    <w:rsid w:val="000309FE"/>
    <w:rsid w:val="00030BDE"/>
    <w:rsid w:val="00030DAA"/>
    <w:rsid w:val="00031198"/>
    <w:rsid w:val="00031E9D"/>
    <w:rsid w:val="00032310"/>
    <w:rsid w:val="00032FD6"/>
    <w:rsid w:val="00033F86"/>
    <w:rsid w:val="00035090"/>
    <w:rsid w:val="00035165"/>
    <w:rsid w:val="000357AA"/>
    <w:rsid w:val="00035A04"/>
    <w:rsid w:val="00035AAE"/>
    <w:rsid w:val="00035B0F"/>
    <w:rsid w:val="00035DB3"/>
    <w:rsid w:val="00036021"/>
    <w:rsid w:val="00036191"/>
    <w:rsid w:val="00036579"/>
    <w:rsid w:val="0003790A"/>
    <w:rsid w:val="00037C0E"/>
    <w:rsid w:val="00037EAF"/>
    <w:rsid w:val="0004012D"/>
    <w:rsid w:val="000402A5"/>
    <w:rsid w:val="00040396"/>
    <w:rsid w:val="000404FB"/>
    <w:rsid w:val="0004064D"/>
    <w:rsid w:val="00040676"/>
    <w:rsid w:val="000408FE"/>
    <w:rsid w:val="00040B7E"/>
    <w:rsid w:val="00042549"/>
    <w:rsid w:val="00042BE9"/>
    <w:rsid w:val="00042D4A"/>
    <w:rsid w:val="00043A45"/>
    <w:rsid w:val="00043D4B"/>
    <w:rsid w:val="000442FB"/>
    <w:rsid w:val="000450B8"/>
    <w:rsid w:val="0004556E"/>
    <w:rsid w:val="000455D8"/>
    <w:rsid w:val="00045B4D"/>
    <w:rsid w:val="00047EC0"/>
    <w:rsid w:val="00050113"/>
    <w:rsid w:val="00050800"/>
    <w:rsid w:val="0005089C"/>
    <w:rsid w:val="00050F99"/>
    <w:rsid w:val="00051095"/>
    <w:rsid w:val="000510A1"/>
    <w:rsid w:val="00051120"/>
    <w:rsid w:val="000515DD"/>
    <w:rsid w:val="00051F11"/>
    <w:rsid w:val="00052228"/>
    <w:rsid w:val="000522CC"/>
    <w:rsid w:val="000526D2"/>
    <w:rsid w:val="000527AA"/>
    <w:rsid w:val="0005350F"/>
    <w:rsid w:val="000539B9"/>
    <w:rsid w:val="000542BA"/>
    <w:rsid w:val="00055CB0"/>
    <w:rsid w:val="0005643E"/>
    <w:rsid w:val="00056B11"/>
    <w:rsid w:val="00056ED4"/>
    <w:rsid w:val="00057537"/>
    <w:rsid w:val="000575CA"/>
    <w:rsid w:val="0005765D"/>
    <w:rsid w:val="000603C6"/>
    <w:rsid w:val="000604BE"/>
    <w:rsid w:val="000620D3"/>
    <w:rsid w:val="000634B3"/>
    <w:rsid w:val="00064D88"/>
    <w:rsid w:val="00064E3A"/>
    <w:rsid w:val="00064E74"/>
    <w:rsid w:val="00065A26"/>
    <w:rsid w:val="00065DD8"/>
    <w:rsid w:val="000661C4"/>
    <w:rsid w:val="00066222"/>
    <w:rsid w:val="000669A1"/>
    <w:rsid w:val="00066CF3"/>
    <w:rsid w:val="00066FDF"/>
    <w:rsid w:val="0006750B"/>
    <w:rsid w:val="00067B60"/>
    <w:rsid w:val="00067C37"/>
    <w:rsid w:val="00067E40"/>
    <w:rsid w:val="00070750"/>
    <w:rsid w:val="00070DFF"/>
    <w:rsid w:val="00071FE8"/>
    <w:rsid w:val="000729DD"/>
    <w:rsid w:val="000735CF"/>
    <w:rsid w:val="000736D6"/>
    <w:rsid w:val="000737F4"/>
    <w:rsid w:val="0007419A"/>
    <w:rsid w:val="000743DA"/>
    <w:rsid w:val="00074644"/>
    <w:rsid w:val="00074C74"/>
    <w:rsid w:val="00074FF7"/>
    <w:rsid w:val="0007524A"/>
    <w:rsid w:val="0007528D"/>
    <w:rsid w:val="000761AC"/>
    <w:rsid w:val="00076A85"/>
    <w:rsid w:val="000773E9"/>
    <w:rsid w:val="000778E4"/>
    <w:rsid w:val="00077AA5"/>
    <w:rsid w:val="00077B24"/>
    <w:rsid w:val="00080ED2"/>
    <w:rsid w:val="000812D2"/>
    <w:rsid w:val="00081FE6"/>
    <w:rsid w:val="000828A9"/>
    <w:rsid w:val="000831AB"/>
    <w:rsid w:val="000844C4"/>
    <w:rsid w:val="00084569"/>
    <w:rsid w:val="000847D2"/>
    <w:rsid w:val="00084B19"/>
    <w:rsid w:val="00085615"/>
    <w:rsid w:val="00085753"/>
    <w:rsid w:val="00085818"/>
    <w:rsid w:val="00085C50"/>
    <w:rsid w:val="0008680E"/>
    <w:rsid w:val="00086DD1"/>
    <w:rsid w:val="000871E0"/>
    <w:rsid w:val="00087DF6"/>
    <w:rsid w:val="00090BD9"/>
    <w:rsid w:val="00091163"/>
    <w:rsid w:val="00091A0D"/>
    <w:rsid w:val="00091C1A"/>
    <w:rsid w:val="00091E2A"/>
    <w:rsid w:val="00092589"/>
    <w:rsid w:val="000939E3"/>
    <w:rsid w:val="00093FA8"/>
    <w:rsid w:val="0009403D"/>
    <w:rsid w:val="00094582"/>
    <w:rsid w:val="000946A1"/>
    <w:rsid w:val="000948A3"/>
    <w:rsid w:val="00094F31"/>
    <w:rsid w:val="000950BD"/>
    <w:rsid w:val="00095189"/>
    <w:rsid w:val="0009536D"/>
    <w:rsid w:val="00095D11"/>
    <w:rsid w:val="00095ED8"/>
    <w:rsid w:val="000968F4"/>
    <w:rsid w:val="0009691B"/>
    <w:rsid w:val="00096B21"/>
    <w:rsid w:val="00096F5C"/>
    <w:rsid w:val="00097D4B"/>
    <w:rsid w:val="00097FF6"/>
    <w:rsid w:val="000A081E"/>
    <w:rsid w:val="000A0A2E"/>
    <w:rsid w:val="000A0A85"/>
    <w:rsid w:val="000A0B00"/>
    <w:rsid w:val="000A177A"/>
    <w:rsid w:val="000A2321"/>
    <w:rsid w:val="000A2F98"/>
    <w:rsid w:val="000A3080"/>
    <w:rsid w:val="000A40B0"/>
    <w:rsid w:val="000A4102"/>
    <w:rsid w:val="000A410C"/>
    <w:rsid w:val="000A42FE"/>
    <w:rsid w:val="000A4499"/>
    <w:rsid w:val="000A47B9"/>
    <w:rsid w:val="000A4915"/>
    <w:rsid w:val="000A4976"/>
    <w:rsid w:val="000A4AEE"/>
    <w:rsid w:val="000A4BF6"/>
    <w:rsid w:val="000A4C37"/>
    <w:rsid w:val="000A4FAA"/>
    <w:rsid w:val="000A59BA"/>
    <w:rsid w:val="000A72B5"/>
    <w:rsid w:val="000A73C0"/>
    <w:rsid w:val="000B00C9"/>
    <w:rsid w:val="000B0588"/>
    <w:rsid w:val="000B185A"/>
    <w:rsid w:val="000B1876"/>
    <w:rsid w:val="000B1C62"/>
    <w:rsid w:val="000B1D39"/>
    <w:rsid w:val="000B1D53"/>
    <w:rsid w:val="000B2BF1"/>
    <w:rsid w:val="000B3174"/>
    <w:rsid w:val="000B46B6"/>
    <w:rsid w:val="000B4E2F"/>
    <w:rsid w:val="000B4F76"/>
    <w:rsid w:val="000B5A0D"/>
    <w:rsid w:val="000B5BCC"/>
    <w:rsid w:val="000B5C6F"/>
    <w:rsid w:val="000B6B58"/>
    <w:rsid w:val="000B766B"/>
    <w:rsid w:val="000B7E5D"/>
    <w:rsid w:val="000B7F6D"/>
    <w:rsid w:val="000C0156"/>
    <w:rsid w:val="000C09D8"/>
    <w:rsid w:val="000C09EA"/>
    <w:rsid w:val="000C0F00"/>
    <w:rsid w:val="000C1A4B"/>
    <w:rsid w:val="000C1B05"/>
    <w:rsid w:val="000C1C00"/>
    <w:rsid w:val="000C2427"/>
    <w:rsid w:val="000C2AC9"/>
    <w:rsid w:val="000C2C34"/>
    <w:rsid w:val="000C3A53"/>
    <w:rsid w:val="000C424C"/>
    <w:rsid w:val="000C441C"/>
    <w:rsid w:val="000C44F9"/>
    <w:rsid w:val="000C46F1"/>
    <w:rsid w:val="000C585F"/>
    <w:rsid w:val="000C5DA2"/>
    <w:rsid w:val="000C65F9"/>
    <w:rsid w:val="000C6672"/>
    <w:rsid w:val="000D03C3"/>
    <w:rsid w:val="000D0E95"/>
    <w:rsid w:val="000D0F1A"/>
    <w:rsid w:val="000D15B2"/>
    <w:rsid w:val="000D182B"/>
    <w:rsid w:val="000D1B47"/>
    <w:rsid w:val="000D241A"/>
    <w:rsid w:val="000D2669"/>
    <w:rsid w:val="000D2AFC"/>
    <w:rsid w:val="000D2BC2"/>
    <w:rsid w:val="000D42B7"/>
    <w:rsid w:val="000D42D7"/>
    <w:rsid w:val="000D4F43"/>
    <w:rsid w:val="000D5272"/>
    <w:rsid w:val="000D5821"/>
    <w:rsid w:val="000D5B0A"/>
    <w:rsid w:val="000D5CD7"/>
    <w:rsid w:val="000D5DEB"/>
    <w:rsid w:val="000D5FDA"/>
    <w:rsid w:val="000D6172"/>
    <w:rsid w:val="000D682A"/>
    <w:rsid w:val="000D7084"/>
    <w:rsid w:val="000E04E4"/>
    <w:rsid w:val="000E0A08"/>
    <w:rsid w:val="000E124A"/>
    <w:rsid w:val="000E1464"/>
    <w:rsid w:val="000E1471"/>
    <w:rsid w:val="000E19AA"/>
    <w:rsid w:val="000E2772"/>
    <w:rsid w:val="000E288D"/>
    <w:rsid w:val="000E30CF"/>
    <w:rsid w:val="000E3552"/>
    <w:rsid w:val="000E3770"/>
    <w:rsid w:val="000E37E8"/>
    <w:rsid w:val="000E3B78"/>
    <w:rsid w:val="000E3BEE"/>
    <w:rsid w:val="000E3D50"/>
    <w:rsid w:val="000E43D8"/>
    <w:rsid w:val="000E44DC"/>
    <w:rsid w:val="000E4E15"/>
    <w:rsid w:val="000E57FF"/>
    <w:rsid w:val="000E75A8"/>
    <w:rsid w:val="000E7695"/>
    <w:rsid w:val="000F00DA"/>
    <w:rsid w:val="000F032F"/>
    <w:rsid w:val="000F0DAC"/>
    <w:rsid w:val="000F0E5B"/>
    <w:rsid w:val="000F13B1"/>
    <w:rsid w:val="000F1809"/>
    <w:rsid w:val="000F1A9C"/>
    <w:rsid w:val="000F1FE1"/>
    <w:rsid w:val="000F2F04"/>
    <w:rsid w:val="000F3297"/>
    <w:rsid w:val="000F3AAE"/>
    <w:rsid w:val="000F48B4"/>
    <w:rsid w:val="000F5068"/>
    <w:rsid w:val="000F6C3A"/>
    <w:rsid w:val="000F6F35"/>
    <w:rsid w:val="000F716B"/>
    <w:rsid w:val="000F76F5"/>
    <w:rsid w:val="00100865"/>
    <w:rsid w:val="0010093B"/>
    <w:rsid w:val="00100A49"/>
    <w:rsid w:val="00102379"/>
    <w:rsid w:val="00102CC4"/>
    <w:rsid w:val="00102FCE"/>
    <w:rsid w:val="0010309D"/>
    <w:rsid w:val="001032FB"/>
    <w:rsid w:val="00103470"/>
    <w:rsid w:val="00104249"/>
    <w:rsid w:val="00104FA2"/>
    <w:rsid w:val="0010509A"/>
    <w:rsid w:val="00105136"/>
    <w:rsid w:val="001052CD"/>
    <w:rsid w:val="00105652"/>
    <w:rsid w:val="00105ACA"/>
    <w:rsid w:val="00105C17"/>
    <w:rsid w:val="00106AA5"/>
    <w:rsid w:val="00106DAF"/>
    <w:rsid w:val="00106E8E"/>
    <w:rsid w:val="00107327"/>
    <w:rsid w:val="0010765A"/>
    <w:rsid w:val="001104C5"/>
    <w:rsid w:val="0011080E"/>
    <w:rsid w:val="00110DB9"/>
    <w:rsid w:val="00110EFE"/>
    <w:rsid w:val="00111554"/>
    <w:rsid w:val="00111918"/>
    <w:rsid w:val="001119A4"/>
    <w:rsid w:val="00111EA6"/>
    <w:rsid w:val="00112546"/>
    <w:rsid w:val="001127A3"/>
    <w:rsid w:val="00112805"/>
    <w:rsid w:val="0011391B"/>
    <w:rsid w:val="00114C6E"/>
    <w:rsid w:val="001150E5"/>
    <w:rsid w:val="00115EE4"/>
    <w:rsid w:val="00116013"/>
    <w:rsid w:val="00116182"/>
    <w:rsid w:val="0011660A"/>
    <w:rsid w:val="00116873"/>
    <w:rsid w:val="00116972"/>
    <w:rsid w:val="00117322"/>
    <w:rsid w:val="00117CCC"/>
    <w:rsid w:val="00117E64"/>
    <w:rsid w:val="00117F83"/>
    <w:rsid w:val="00120133"/>
    <w:rsid w:val="001201FC"/>
    <w:rsid w:val="001206EF"/>
    <w:rsid w:val="00120B85"/>
    <w:rsid w:val="00120D8A"/>
    <w:rsid w:val="001217E9"/>
    <w:rsid w:val="00121E58"/>
    <w:rsid w:val="00122199"/>
    <w:rsid w:val="00122C08"/>
    <w:rsid w:val="00122DBF"/>
    <w:rsid w:val="00123014"/>
    <w:rsid w:val="001235E5"/>
    <w:rsid w:val="00123D0F"/>
    <w:rsid w:val="00123EA5"/>
    <w:rsid w:val="001241C8"/>
    <w:rsid w:val="00124921"/>
    <w:rsid w:val="0012521B"/>
    <w:rsid w:val="00125281"/>
    <w:rsid w:val="001253F8"/>
    <w:rsid w:val="00125858"/>
    <w:rsid w:val="00125931"/>
    <w:rsid w:val="00125D58"/>
    <w:rsid w:val="00125E4C"/>
    <w:rsid w:val="0012625D"/>
    <w:rsid w:val="00126686"/>
    <w:rsid w:val="00127DB7"/>
    <w:rsid w:val="00131B58"/>
    <w:rsid w:val="00131FEA"/>
    <w:rsid w:val="00132901"/>
    <w:rsid w:val="0013342B"/>
    <w:rsid w:val="00133949"/>
    <w:rsid w:val="00133A4A"/>
    <w:rsid w:val="00133DD9"/>
    <w:rsid w:val="00134654"/>
    <w:rsid w:val="00134F5F"/>
    <w:rsid w:val="001353A9"/>
    <w:rsid w:val="0013570A"/>
    <w:rsid w:val="00135AAB"/>
    <w:rsid w:val="00136FA4"/>
    <w:rsid w:val="00137314"/>
    <w:rsid w:val="001374DF"/>
    <w:rsid w:val="001379FB"/>
    <w:rsid w:val="00140015"/>
    <w:rsid w:val="00140060"/>
    <w:rsid w:val="0014026D"/>
    <w:rsid w:val="00140908"/>
    <w:rsid w:val="00140AC4"/>
    <w:rsid w:val="00141086"/>
    <w:rsid w:val="0014196E"/>
    <w:rsid w:val="00142053"/>
    <w:rsid w:val="00142435"/>
    <w:rsid w:val="00142BAD"/>
    <w:rsid w:val="001434DA"/>
    <w:rsid w:val="00143FD3"/>
    <w:rsid w:val="00144556"/>
    <w:rsid w:val="0014524F"/>
    <w:rsid w:val="001452DD"/>
    <w:rsid w:val="0014530A"/>
    <w:rsid w:val="0014572E"/>
    <w:rsid w:val="0014596A"/>
    <w:rsid w:val="00146C58"/>
    <w:rsid w:val="00147232"/>
    <w:rsid w:val="001477F3"/>
    <w:rsid w:val="00147A6A"/>
    <w:rsid w:val="00147D66"/>
    <w:rsid w:val="00147ED2"/>
    <w:rsid w:val="00151206"/>
    <w:rsid w:val="00151B4B"/>
    <w:rsid w:val="00151C17"/>
    <w:rsid w:val="0015209D"/>
    <w:rsid w:val="00152375"/>
    <w:rsid w:val="00152D0D"/>
    <w:rsid w:val="00152F34"/>
    <w:rsid w:val="00153E74"/>
    <w:rsid w:val="00154ABE"/>
    <w:rsid w:val="00154D3B"/>
    <w:rsid w:val="00155327"/>
    <w:rsid w:val="00155C2D"/>
    <w:rsid w:val="00155F6E"/>
    <w:rsid w:val="00156168"/>
    <w:rsid w:val="001568C0"/>
    <w:rsid w:val="00156B64"/>
    <w:rsid w:val="00157183"/>
    <w:rsid w:val="00157212"/>
    <w:rsid w:val="0015723F"/>
    <w:rsid w:val="001603A0"/>
    <w:rsid w:val="0016055A"/>
    <w:rsid w:val="001609AA"/>
    <w:rsid w:val="00160EE2"/>
    <w:rsid w:val="00160EEC"/>
    <w:rsid w:val="001618EC"/>
    <w:rsid w:val="00161949"/>
    <w:rsid w:val="00161B3A"/>
    <w:rsid w:val="00161D1B"/>
    <w:rsid w:val="00161E75"/>
    <w:rsid w:val="0016207B"/>
    <w:rsid w:val="001629D7"/>
    <w:rsid w:val="00163C3B"/>
    <w:rsid w:val="00164823"/>
    <w:rsid w:val="00164986"/>
    <w:rsid w:val="00164A35"/>
    <w:rsid w:val="00164AC2"/>
    <w:rsid w:val="00164AEF"/>
    <w:rsid w:val="001652D6"/>
    <w:rsid w:val="001656EF"/>
    <w:rsid w:val="0016597E"/>
    <w:rsid w:val="00166949"/>
    <w:rsid w:val="00166C66"/>
    <w:rsid w:val="00166D18"/>
    <w:rsid w:val="00166DB4"/>
    <w:rsid w:val="001672E5"/>
    <w:rsid w:val="001678A0"/>
    <w:rsid w:val="00167D25"/>
    <w:rsid w:val="0017042A"/>
    <w:rsid w:val="00170A46"/>
    <w:rsid w:val="00171183"/>
    <w:rsid w:val="001721E3"/>
    <w:rsid w:val="00173D99"/>
    <w:rsid w:val="0017453B"/>
    <w:rsid w:val="00174594"/>
    <w:rsid w:val="00174A5A"/>
    <w:rsid w:val="00174B47"/>
    <w:rsid w:val="00174D4B"/>
    <w:rsid w:val="0017541B"/>
    <w:rsid w:val="0017563D"/>
    <w:rsid w:val="00175A05"/>
    <w:rsid w:val="00176616"/>
    <w:rsid w:val="001768C4"/>
    <w:rsid w:val="00176E9F"/>
    <w:rsid w:val="00176ECC"/>
    <w:rsid w:val="00177399"/>
    <w:rsid w:val="00177DF6"/>
    <w:rsid w:val="00177E57"/>
    <w:rsid w:val="00180085"/>
    <w:rsid w:val="001802A2"/>
    <w:rsid w:val="00180DA8"/>
    <w:rsid w:val="0018103E"/>
    <w:rsid w:val="0018107A"/>
    <w:rsid w:val="0018139F"/>
    <w:rsid w:val="00181ECD"/>
    <w:rsid w:val="001820CD"/>
    <w:rsid w:val="00183287"/>
    <w:rsid w:val="0018573F"/>
    <w:rsid w:val="00187062"/>
    <w:rsid w:val="00187F11"/>
    <w:rsid w:val="0019035C"/>
    <w:rsid w:val="0019079C"/>
    <w:rsid w:val="00191FBF"/>
    <w:rsid w:val="00192128"/>
    <w:rsid w:val="00192923"/>
    <w:rsid w:val="001935EA"/>
    <w:rsid w:val="001939AE"/>
    <w:rsid w:val="00193A92"/>
    <w:rsid w:val="001942B4"/>
    <w:rsid w:val="0019451C"/>
    <w:rsid w:val="001949E5"/>
    <w:rsid w:val="00194CBB"/>
    <w:rsid w:val="00195290"/>
    <w:rsid w:val="00195A92"/>
    <w:rsid w:val="00195C29"/>
    <w:rsid w:val="00195D5C"/>
    <w:rsid w:val="00196531"/>
    <w:rsid w:val="00196EC1"/>
    <w:rsid w:val="00196F50"/>
    <w:rsid w:val="001970F7"/>
    <w:rsid w:val="001979D1"/>
    <w:rsid w:val="00197EB6"/>
    <w:rsid w:val="001A0255"/>
    <w:rsid w:val="001A0921"/>
    <w:rsid w:val="001A0D94"/>
    <w:rsid w:val="001A0E0B"/>
    <w:rsid w:val="001A14ED"/>
    <w:rsid w:val="001A223C"/>
    <w:rsid w:val="001A3CD8"/>
    <w:rsid w:val="001A4069"/>
    <w:rsid w:val="001A4AF7"/>
    <w:rsid w:val="001A596E"/>
    <w:rsid w:val="001A5973"/>
    <w:rsid w:val="001A5C77"/>
    <w:rsid w:val="001A6340"/>
    <w:rsid w:val="001A6882"/>
    <w:rsid w:val="001A6F57"/>
    <w:rsid w:val="001A724C"/>
    <w:rsid w:val="001A7513"/>
    <w:rsid w:val="001A7836"/>
    <w:rsid w:val="001A79B7"/>
    <w:rsid w:val="001A7C01"/>
    <w:rsid w:val="001B007A"/>
    <w:rsid w:val="001B05C2"/>
    <w:rsid w:val="001B0D4D"/>
    <w:rsid w:val="001B0DF2"/>
    <w:rsid w:val="001B17CD"/>
    <w:rsid w:val="001B217C"/>
    <w:rsid w:val="001B2422"/>
    <w:rsid w:val="001B281E"/>
    <w:rsid w:val="001B2F13"/>
    <w:rsid w:val="001B355C"/>
    <w:rsid w:val="001B3654"/>
    <w:rsid w:val="001B37B0"/>
    <w:rsid w:val="001B3F9D"/>
    <w:rsid w:val="001B4171"/>
    <w:rsid w:val="001B43C5"/>
    <w:rsid w:val="001B4717"/>
    <w:rsid w:val="001B65B8"/>
    <w:rsid w:val="001B6ECF"/>
    <w:rsid w:val="001B6EDE"/>
    <w:rsid w:val="001B763A"/>
    <w:rsid w:val="001B7B14"/>
    <w:rsid w:val="001B7D12"/>
    <w:rsid w:val="001B7F13"/>
    <w:rsid w:val="001C0679"/>
    <w:rsid w:val="001C0C39"/>
    <w:rsid w:val="001C18BA"/>
    <w:rsid w:val="001C1A13"/>
    <w:rsid w:val="001C1A8D"/>
    <w:rsid w:val="001C2367"/>
    <w:rsid w:val="001C279B"/>
    <w:rsid w:val="001C2F18"/>
    <w:rsid w:val="001C3818"/>
    <w:rsid w:val="001C3F68"/>
    <w:rsid w:val="001C4487"/>
    <w:rsid w:val="001C46D2"/>
    <w:rsid w:val="001C48BE"/>
    <w:rsid w:val="001C490C"/>
    <w:rsid w:val="001C5036"/>
    <w:rsid w:val="001C5B4E"/>
    <w:rsid w:val="001C6322"/>
    <w:rsid w:val="001C635E"/>
    <w:rsid w:val="001C6D76"/>
    <w:rsid w:val="001C6D8A"/>
    <w:rsid w:val="001C77BF"/>
    <w:rsid w:val="001C77EE"/>
    <w:rsid w:val="001C79EA"/>
    <w:rsid w:val="001D06AD"/>
    <w:rsid w:val="001D0FCA"/>
    <w:rsid w:val="001D1FE3"/>
    <w:rsid w:val="001D2209"/>
    <w:rsid w:val="001D2631"/>
    <w:rsid w:val="001D29C9"/>
    <w:rsid w:val="001D2A2D"/>
    <w:rsid w:val="001D3C6C"/>
    <w:rsid w:val="001D46A8"/>
    <w:rsid w:val="001D4AA4"/>
    <w:rsid w:val="001D4D65"/>
    <w:rsid w:val="001D52AE"/>
    <w:rsid w:val="001D5DC0"/>
    <w:rsid w:val="001D5FF1"/>
    <w:rsid w:val="001D6503"/>
    <w:rsid w:val="001D69AD"/>
    <w:rsid w:val="001D73C6"/>
    <w:rsid w:val="001D767A"/>
    <w:rsid w:val="001D77C1"/>
    <w:rsid w:val="001D798D"/>
    <w:rsid w:val="001D7D91"/>
    <w:rsid w:val="001E052D"/>
    <w:rsid w:val="001E0B9F"/>
    <w:rsid w:val="001E0BD3"/>
    <w:rsid w:val="001E1525"/>
    <w:rsid w:val="001E1711"/>
    <w:rsid w:val="001E21B8"/>
    <w:rsid w:val="001E236B"/>
    <w:rsid w:val="001E245D"/>
    <w:rsid w:val="001E24B2"/>
    <w:rsid w:val="001E2A88"/>
    <w:rsid w:val="001E2D1B"/>
    <w:rsid w:val="001E2F0F"/>
    <w:rsid w:val="001E37A7"/>
    <w:rsid w:val="001E39B5"/>
    <w:rsid w:val="001E4487"/>
    <w:rsid w:val="001E45DE"/>
    <w:rsid w:val="001E4602"/>
    <w:rsid w:val="001E4965"/>
    <w:rsid w:val="001E4F1B"/>
    <w:rsid w:val="001E50E9"/>
    <w:rsid w:val="001E59F7"/>
    <w:rsid w:val="001E6A14"/>
    <w:rsid w:val="001E6AA1"/>
    <w:rsid w:val="001E6BFB"/>
    <w:rsid w:val="001E7018"/>
    <w:rsid w:val="001E7167"/>
    <w:rsid w:val="001E7414"/>
    <w:rsid w:val="001E7426"/>
    <w:rsid w:val="001E74B3"/>
    <w:rsid w:val="001E75B1"/>
    <w:rsid w:val="001F0197"/>
    <w:rsid w:val="001F0518"/>
    <w:rsid w:val="001F1369"/>
    <w:rsid w:val="001F1882"/>
    <w:rsid w:val="001F193D"/>
    <w:rsid w:val="001F1DCC"/>
    <w:rsid w:val="001F1EA6"/>
    <w:rsid w:val="001F1F60"/>
    <w:rsid w:val="001F1FA1"/>
    <w:rsid w:val="001F2C00"/>
    <w:rsid w:val="001F2D09"/>
    <w:rsid w:val="001F2D31"/>
    <w:rsid w:val="001F32D4"/>
    <w:rsid w:val="001F4728"/>
    <w:rsid w:val="001F4D17"/>
    <w:rsid w:val="001F4FA2"/>
    <w:rsid w:val="001F5022"/>
    <w:rsid w:val="001F5150"/>
    <w:rsid w:val="001F67D9"/>
    <w:rsid w:val="001F6FBD"/>
    <w:rsid w:val="001F7513"/>
    <w:rsid w:val="001F7DC1"/>
    <w:rsid w:val="002000BF"/>
    <w:rsid w:val="00200FCD"/>
    <w:rsid w:val="002018E6"/>
    <w:rsid w:val="0020190D"/>
    <w:rsid w:val="00201AE0"/>
    <w:rsid w:val="00201E5A"/>
    <w:rsid w:val="00202249"/>
    <w:rsid w:val="00202498"/>
    <w:rsid w:val="00202738"/>
    <w:rsid w:val="002034C4"/>
    <w:rsid w:val="002035CB"/>
    <w:rsid w:val="002036BF"/>
    <w:rsid w:val="0020384E"/>
    <w:rsid w:val="002038DA"/>
    <w:rsid w:val="00203FBF"/>
    <w:rsid w:val="0020422A"/>
    <w:rsid w:val="00204A5F"/>
    <w:rsid w:val="00204A69"/>
    <w:rsid w:val="00204F24"/>
    <w:rsid w:val="002050F3"/>
    <w:rsid w:val="00205354"/>
    <w:rsid w:val="002059F9"/>
    <w:rsid w:val="00205A93"/>
    <w:rsid w:val="00205B00"/>
    <w:rsid w:val="00205FA7"/>
    <w:rsid w:val="00206B82"/>
    <w:rsid w:val="00206BF5"/>
    <w:rsid w:val="00207250"/>
    <w:rsid w:val="0021013A"/>
    <w:rsid w:val="00210A45"/>
    <w:rsid w:val="00210F37"/>
    <w:rsid w:val="002113F0"/>
    <w:rsid w:val="00211E00"/>
    <w:rsid w:val="00211F52"/>
    <w:rsid w:val="00212085"/>
    <w:rsid w:val="002140EB"/>
    <w:rsid w:val="00214832"/>
    <w:rsid w:val="00214D76"/>
    <w:rsid w:val="00214EE2"/>
    <w:rsid w:val="002157D1"/>
    <w:rsid w:val="00215E5F"/>
    <w:rsid w:val="002160C4"/>
    <w:rsid w:val="0021627F"/>
    <w:rsid w:val="00216B3F"/>
    <w:rsid w:val="00216CD9"/>
    <w:rsid w:val="00216E81"/>
    <w:rsid w:val="002173D5"/>
    <w:rsid w:val="00220902"/>
    <w:rsid w:val="00220A70"/>
    <w:rsid w:val="002214C0"/>
    <w:rsid w:val="00222E52"/>
    <w:rsid w:val="00222FF9"/>
    <w:rsid w:val="0022310B"/>
    <w:rsid w:val="002232D4"/>
    <w:rsid w:val="00223415"/>
    <w:rsid w:val="0022391C"/>
    <w:rsid w:val="00223C92"/>
    <w:rsid w:val="00224583"/>
    <w:rsid w:val="00224CDC"/>
    <w:rsid w:val="00225EE2"/>
    <w:rsid w:val="00225F22"/>
    <w:rsid w:val="00226BDF"/>
    <w:rsid w:val="00227063"/>
    <w:rsid w:val="00227924"/>
    <w:rsid w:val="00227CAF"/>
    <w:rsid w:val="00231216"/>
    <w:rsid w:val="00231853"/>
    <w:rsid w:val="002320BE"/>
    <w:rsid w:val="002325EB"/>
    <w:rsid w:val="00232FBB"/>
    <w:rsid w:val="0023381A"/>
    <w:rsid w:val="00233EFD"/>
    <w:rsid w:val="00233F49"/>
    <w:rsid w:val="00234157"/>
    <w:rsid w:val="002341EE"/>
    <w:rsid w:val="0023483F"/>
    <w:rsid w:val="0023560B"/>
    <w:rsid w:val="00235F50"/>
    <w:rsid w:val="002361C0"/>
    <w:rsid w:val="00236291"/>
    <w:rsid w:val="002365B2"/>
    <w:rsid w:val="00236D87"/>
    <w:rsid w:val="002376A0"/>
    <w:rsid w:val="00237788"/>
    <w:rsid w:val="002379AF"/>
    <w:rsid w:val="002403BD"/>
    <w:rsid w:val="0024146B"/>
    <w:rsid w:val="002428E7"/>
    <w:rsid w:val="00242D45"/>
    <w:rsid w:val="00242D7C"/>
    <w:rsid w:val="00242FEB"/>
    <w:rsid w:val="00243552"/>
    <w:rsid w:val="002435B5"/>
    <w:rsid w:val="00244180"/>
    <w:rsid w:val="00244C1B"/>
    <w:rsid w:val="00244F95"/>
    <w:rsid w:val="002450CB"/>
    <w:rsid w:val="002450DA"/>
    <w:rsid w:val="002457E2"/>
    <w:rsid w:val="002460D5"/>
    <w:rsid w:val="00246157"/>
    <w:rsid w:val="0024642C"/>
    <w:rsid w:val="00246DA4"/>
    <w:rsid w:val="002476B3"/>
    <w:rsid w:val="00247C37"/>
    <w:rsid w:val="00250F6F"/>
    <w:rsid w:val="002512B3"/>
    <w:rsid w:val="002515E7"/>
    <w:rsid w:val="00251936"/>
    <w:rsid w:val="00252E80"/>
    <w:rsid w:val="002534D7"/>
    <w:rsid w:val="002539A2"/>
    <w:rsid w:val="00253E0D"/>
    <w:rsid w:val="0025403B"/>
    <w:rsid w:val="00254207"/>
    <w:rsid w:val="002542C9"/>
    <w:rsid w:val="00254802"/>
    <w:rsid w:val="002557D8"/>
    <w:rsid w:val="002558D5"/>
    <w:rsid w:val="00255F64"/>
    <w:rsid w:val="00256BCC"/>
    <w:rsid w:val="00256F94"/>
    <w:rsid w:val="002573B6"/>
    <w:rsid w:val="00257668"/>
    <w:rsid w:val="00257834"/>
    <w:rsid w:val="002579F8"/>
    <w:rsid w:val="0026045F"/>
    <w:rsid w:val="0026046D"/>
    <w:rsid w:val="0026079B"/>
    <w:rsid w:val="00260BA3"/>
    <w:rsid w:val="00260C58"/>
    <w:rsid w:val="00260CD3"/>
    <w:rsid w:val="0026129B"/>
    <w:rsid w:val="00262568"/>
    <w:rsid w:val="002625AB"/>
    <w:rsid w:val="00263305"/>
    <w:rsid w:val="00264687"/>
    <w:rsid w:val="00264757"/>
    <w:rsid w:val="00264D4B"/>
    <w:rsid w:val="00264F39"/>
    <w:rsid w:val="00265201"/>
    <w:rsid w:val="0026595A"/>
    <w:rsid w:val="00265A49"/>
    <w:rsid w:val="002672CE"/>
    <w:rsid w:val="00267447"/>
    <w:rsid w:val="00267604"/>
    <w:rsid w:val="002704AB"/>
    <w:rsid w:val="00270E97"/>
    <w:rsid w:val="002712F5"/>
    <w:rsid w:val="00271375"/>
    <w:rsid w:val="002714FF"/>
    <w:rsid w:val="00272199"/>
    <w:rsid w:val="00272330"/>
    <w:rsid w:val="00272A95"/>
    <w:rsid w:val="0027363B"/>
    <w:rsid w:val="002745B1"/>
    <w:rsid w:val="002756C8"/>
    <w:rsid w:val="00275779"/>
    <w:rsid w:val="00275D3E"/>
    <w:rsid w:val="00275DCD"/>
    <w:rsid w:val="002767B3"/>
    <w:rsid w:val="00276DE4"/>
    <w:rsid w:val="00276E34"/>
    <w:rsid w:val="0027734D"/>
    <w:rsid w:val="002804C2"/>
    <w:rsid w:val="00280A27"/>
    <w:rsid w:val="002815BB"/>
    <w:rsid w:val="0028164E"/>
    <w:rsid w:val="0028168D"/>
    <w:rsid w:val="00281E04"/>
    <w:rsid w:val="00282342"/>
    <w:rsid w:val="002829CE"/>
    <w:rsid w:val="00282BEC"/>
    <w:rsid w:val="00282D09"/>
    <w:rsid w:val="00283110"/>
    <w:rsid w:val="00283C48"/>
    <w:rsid w:val="00284004"/>
    <w:rsid w:val="00285815"/>
    <w:rsid w:val="0028594A"/>
    <w:rsid w:val="00285E9A"/>
    <w:rsid w:val="0028601D"/>
    <w:rsid w:val="002860D6"/>
    <w:rsid w:val="002860E1"/>
    <w:rsid w:val="002862C7"/>
    <w:rsid w:val="00286374"/>
    <w:rsid w:val="0028637A"/>
    <w:rsid w:val="002869D1"/>
    <w:rsid w:val="00286A3D"/>
    <w:rsid w:val="0028795B"/>
    <w:rsid w:val="002901C3"/>
    <w:rsid w:val="00290811"/>
    <w:rsid w:val="00290BF4"/>
    <w:rsid w:val="002924B5"/>
    <w:rsid w:val="002928EE"/>
    <w:rsid w:val="002932BE"/>
    <w:rsid w:val="002936B1"/>
    <w:rsid w:val="0029454B"/>
    <w:rsid w:val="00294A9C"/>
    <w:rsid w:val="00294CA5"/>
    <w:rsid w:val="00294E53"/>
    <w:rsid w:val="0029528A"/>
    <w:rsid w:val="00295CDA"/>
    <w:rsid w:val="00296DDD"/>
    <w:rsid w:val="00296E3B"/>
    <w:rsid w:val="00297D9E"/>
    <w:rsid w:val="002A0657"/>
    <w:rsid w:val="002A0A9A"/>
    <w:rsid w:val="002A0E3D"/>
    <w:rsid w:val="002A13E6"/>
    <w:rsid w:val="002A220C"/>
    <w:rsid w:val="002A2785"/>
    <w:rsid w:val="002A2A51"/>
    <w:rsid w:val="002A2CDB"/>
    <w:rsid w:val="002A3D44"/>
    <w:rsid w:val="002A43FE"/>
    <w:rsid w:val="002A46CB"/>
    <w:rsid w:val="002A60B7"/>
    <w:rsid w:val="002A6698"/>
    <w:rsid w:val="002A69A3"/>
    <w:rsid w:val="002A752D"/>
    <w:rsid w:val="002A7F4B"/>
    <w:rsid w:val="002B009D"/>
    <w:rsid w:val="002B145C"/>
    <w:rsid w:val="002B1496"/>
    <w:rsid w:val="002B1CAF"/>
    <w:rsid w:val="002B28A2"/>
    <w:rsid w:val="002B3292"/>
    <w:rsid w:val="002B3E82"/>
    <w:rsid w:val="002B423D"/>
    <w:rsid w:val="002B4D84"/>
    <w:rsid w:val="002B5422"/>
    <w:rsid w:val="002B55C7"/>
    <w:rsid w:val="002B5F96"/>
    <w:rsid w:val="002B6157"/>
    <w:rsid w:val="002B638C"/>
    <w:rsid w:val="002B6E8D"/>
    <w:rsid w:val="002B73B8"/>
    <w:rsid w:val="002B78AD"/>
    <w:rsid w:val="002B7F81"/>
    <w:rsid w:val="002C04EC"/>
    <w:rsid w:val="002C0AB8"/>
    <w:rsid w:val="002C0D2D"/>
    <w:rsid w:val="002C1550"/>
    <w:rsid w:val="002C1C3B"/>
    <w:rsid w:val="002C1F51"/>
    <w:rsid w:val="002C1FB7"/>
    <w:rsid w:val="002C250A"/>
    <w:rsid w:val="002C30D5"/>
    <w:rsid w:val="002C3388"/>
    <w:rsid w:val="002C35F4"/>
    <w:rsid w:val="002C3D72"/>
    <w:rsid w:val="002C426A"/>
    <w:rsid w:val="002C4272"/>
    <w:rsid w:val="002C53A2"/>
    <w:rsid w:val="002C567B"/>
    <w:rsid w:val="002C6274"/>
    <w:rsid w:val="002C6D30"/>
    <w:rsid w:val="002C6F2D"/>
    <w:rsid w:val="002C73E4"/>
    <w:rsid w:val="002C7999"/>
    <w:rsid w:val="002C7D07"/>
    <w:rsid w:val="002C7DE4"/>
    <w:rsid w:val="002D054C"/>
    <w:rsid w:val="002D0ED6"/>
    <w:rsid w:val="002D1EAA"/>
    <w:rsid w:val="002D2FB5"/>
    <w:rsid w:val="002D3F6F"/>
    <w:rsid w:val="002D46B9"/>
    <w:rsid w:val="002D52DE"/>
    <w:rsid w:val="002D5B6B"/>
    <w:rsid w:val="002D5B95"/>
    <w:rsid w:val="002D5B99"/>
    <w:rsid w:val="002D6C77"/>
    <w:rsid w:val="002D72C6"/>
    <w:rsid w:val="002D7D76"/>
    <w:rsid w:val="002D7DE7"/>
    <w:rsid w:val="002E01BD"/>
    <w:rsid w:val="002E0239"/>
    <w:rsid w:val="002E0C77"/>
    <w:rsid w:val="002E16FB"/>
    <w:rsid w:val="002E1C8A"/>
    <w:rsid w:val="002E1F56"/>
    <w:rsid w:val="002E2A8E"/>
    <w:rsid w:val="002E3212"/>
    <w:rsid w:val="002E3766"/>
    <w:rsid w:val="002E3C19"/>
    <w:rsid w:val="002E3D2E"/>
    <w:rsid w:val="002E48FD"/>
    <w:rsid w:val="002E4F1A"/>
    <w:rsid w:val="002E5AF2"/>
    <w:rsid w:val="002E5CB2"/>
    <w:rsid w:val="002E5E94"/>
    <w:rsid w:val="002E5EAF"/>
    <w:rsid w:val="002E61A1"/>
    <w:rsid w:val="002E7142"/>
    <w:rsid w:val="002E78D5"/>
    <w:rsid w:val="002E7CFE"/>
    <w:rsid w:val="002F020A"/>
    <w:rsid w:val="002F0803"/>
    <w:rsid w:val="002F0A5F"/>
    <w:rsid w:val="002F120B"/>
    <w:rsid w:val="002F1E01"/>
    <w:rsid w:val="002F2346"/>
    <w:rsid w:val="002F23E9"/>
    <w:rsid w:val="002F3036"/>
    <w:rsid w:val="002F37FC"/>
    <w:rsid w:val="002F39FD"/>
    <w:rsid w:val="002F3A10"/>
    <w:rsid w:val="002F3DDC"/>
    <w:rsid w:val="002F44C4"/>
    <w:rsid w:val="002F454C"/>
    <w:rsid w:val="002F5270"/>
    <w:rsid w:val="002F5DDC"/>
    <w:rsid w:val="002F5DF8"/>
    <w:rsid w:val="002F663F"/>
    <w:rsid w:val="002F6E92"/>
    <w:rsid w:val="002F7237"/>
    <w:rsid w:val="002F7D71"/>
    <w:rsid w:val="00300440"/>
    <w:rsid w:val="0030063E"/>
    <w:rsid w:val="00300DE4"/>
    <w:rsid w:val="00300F8B"/>
    <w:rsid w:val="00301B6E"/>
    <w:rsid w:val="00301BF4"/>
    <w:rsid w:val="00301DB5"/>
    <w:rsid w:val="0030211C"/>
    <w:rsid w:val="00302452"/>
    <w:rsid w:val="00302E91"/>
    <w:rsid w:val="00303096"/>
    <w:rsid w:val="0030310D"/>
    <w:rsid w:val="003042CC"/>
    <w:rsid w:val="00304512"/>
    <w:rsid w:val="00305C84"/>
    <w:rsid w:val="003065E3"/>
    <w:rsid w:val="0030682F"/>
    <w:rsid w:val="00307122"/>
    <w:rsid w:val="0030720E"/>
    <w:rsid w:val="00307298"/>
    <w:rsid w:val="00307454"/>
    <w:rsid w:val="00307D1E"/>
    <w:rsid w:val="00310091"/>
    <w:rsid w:val="00311871"/>
    <w:rsid w:val="003119F0"/>
    <w:rsid w:val="003126DC"/>
    <w:rsid w:val="00312A65"/>
    <w:rsid w:val="00312BE2"/>
    <w:rsid w:val="003130A3"/>
    <w:rsid w:val="0031330D"/>
    <w:rsid w:val="003136DC"/>
    <w:rsid w:val="0031394F"/>
    <w:rsid w:val="00313E0F"/>
    <w:rsid w:val="00313EF2"/>
    <w:rsid w:val="00314632"/>
    <w:rsid w:val="00314B95"/>
    <w:rsid w:val="00314BC7"/>
    <w:rsid w:val="00314E3A"/>
    <w:rsid w:val="0031576D"/>
    <w:rsid w:val="00315860"/>
    <w:rsid w:val="00317C2B"/>
    <w:rsid w:val="00320474"/>
    <w:rsid w:val="003205BB"/>
    <w:rsid w:val="00320CF7"/>
    <w:rsid w:val="00320F67"/>
    <w:rsid w:val="00321778"/>
    <w:rsid w:val="00321FC8"/>
    <w:rsid w:val="00322411"/>
    <w:rsid w:val="003226F3"/>
    <w:rsid w:val="00322E97"/>
    <w:rsid w:val="00322EF2"/>
    <w:rsid w:val="0032311B"/>
    <w:rsid w:val="00323FF7"/>
    <w:rsid w:val="003245F1"/>
    <w:rsid w:val="0032460F"/>
    <w:rsid w:val="00324A13"/>
    <w:rsid w:val="00324A91"/>
    <w:rsid w:val="003252B6"/>
    <w:rsid w:val="003254EC"/>
    <w:rsid w:val="00325AC2"/>
    <w:rsid w:val="0032630B"/>
    <w:rsid w:val="0032636A"/>
    <w:rsid w:val="0032668D"/>
    <w:rsid w:val="00326AF5"/>
    <w:rsid w:val="003278DB"/>
    <w:rsid w:val="00327A6C"/>
    <w:rsid w:val="00330300"/>
    <w:rsid w:val="00330307"/>
    <w:rsid w:val="003306ED"/>
    <w:rsid w:val="00330B10"/>
    <w:rsid w:val="00330D57"/>
    <w:rsid w:val="003316A4"/>
    <w:rsid w:val="00331B74"/>
    <w:rsid w:val="00334329"/>
    <w:rsid w:val="003345DA"/>
    <w:rsid w:val="00334A21"/>
    <w:rsid w:val="00334A57"/>
    <w:rsid w:val="00334F78"/>
    <w:rsid w:val="0033539E"/>
    <w:rsid w:val="00335ECF"/>
    <w:rsid w:val="00336B0C"/>
    <w:rsid w:val="00336F32"/>
    <w:rsid w:val="003370CA"/>
    <w:rsid w:val="00337FD0"/>
    <w:rsid w:val="00340C3B"/>
    <w:rsid w:val="00340E4C"/>
    <w:rsid w:val="003411B6"/>
    <w:rsid w:val="00341517"/>
    <w:rsid w:val="00341D24"/>
    <w:rsid w:val="00341E50"/>
    <w:rsid w:val="00342085"/>
    <w:rsid w:val="0034256F"/>
    <w:rsid w:val="00343E5B"/>
    <w:rsid w:val="0034495E"/>
    <w:rsid w:val="00345233"/>
    <w:rsid w:val="0034586C"/>
    <w:rsid w:val="003458A3"/>
    <w:rsid w:val="00345BD3"/>
    <w:rsid w:val="00345E65"/>
    <w:rsid w:val="0034704B"/>
    <w:rsid w:val="00347BA4"/>
    <w:rsid w:val="00347F4B"/>
    <w:rsid w:val="00347F97"/>
    <w:rsid w:val="0035061D"/>
    <w:rsid w:val="00350869"/>
    <w:rsid w:val="00350BFE"/>
    <w:rsid w:val="003533AF"/>
    <w:rsid w:val="003537A5"/>
    <w:rsid w:val="00353B1E"/>
    <w:rsid w:val="00353C6F"/>
    <w:rsid w:val="00353CC3"/>
    <w:rsid w:val="00355AF5"/>
    <w:rsid w:val="0035621E"/>
    <w:rsid w:val="00356420"/>
    <w:rsid w:val="00357DBC"/>
    <w:rsid w:val="00360125"/>
    <w:rsid w:val="00360E06"/>
    <w:rsid w:val="0036110C"/>
    <w:rsid w:val="00361EB1"/>
    <w:rsid w:val="00361F69"/>
    <w:rsid w:val="00362902"/>
    <w:rsid w:val="00362A17"/>
    <w:rsid w:val="00362E0F"/>
    <w:rsid w:val="003630A4"/>
    <w:rsid w:val="00363699"/>
    <w:rsid w:val="00363C80"/>
    <w:rsid w:val="00364408"/>
    <w:rsid w:val="00365B65"/>
    <w:rsid w:val="00365D3B"/>
    <w:rsid w:val="00366268"/>
    <w:rsid w:val="00366656"/>
    <w:rsid w:val="00366A1E"/>
    <w:rsid w:val="00366CF0"/>
    <w:rsid w:val="00366D55"/>
    <w:rsid w:val="003679B4"/>
    <w:rsid w:val="003679CA"/>
    <w:rsid w:val="00367BFC"/>
    <w:rsid w:val="003706BB"/>
    <w:rsid w:val="00370B0B"/>
    <w:rsid w:val="00371A91"/>
    <w:rsid w:val="00371E14"/>
    <w:rsid w:val="00372164"/>
    <w:rsid w:val="00372372"/>
    <w:rsid w:val="00374269"/>
    <w:rsid w:val="003754BD"/>
    <w:rsid w:val="00375C1D"/>
    <w:rsid w:val="00375C62"/>
    <w:rsid w:val="00377066"/>
    <w:rsid w:val="003770C8"/>
    <w:rsid w:val="003778FE"/>
    <w:rsid w:val="00377AEC"/>
    <w:rsid w:val="00377E6E"/>
    <w:rsid w:val="0038135F"/>
    <w:rsid w:val="0038186E"/>
    <w:rsid w:val="00381985"/>
    <w:rsid w:val="003824BC"/>
    <w:rsid w:val="003826EE"/>
    <w:rsid w:val="003838CE"/>
    <w:rsid w:val="003838DC"/>
    <w:rsid w:val="00383C78"/>
    <w:rsid w:val="0038455F"/>
    <w:rsid w:val="003846E5"/>
    <w:rsid w:val="00384F2A"/>
    <w:rsid w:val="00385489"/>
    <w:rsid w:val="00385627"/>
    <w:rsid w:val="003858D2"/>
    <w:rsid w:val="00385B87"/>
    <w:rsid w:val="003868F0"/>
    <w:rsid w:val="00386B57"/>
    <w:rsid w:val="00386E6B"/>
    <w:rsid w:val="003872B4"/>
    <w:rsid w:val="0038742F"/>
    <w:rsid w:val="00387B88"/>
    <w:rsid w:val="00387DC2"/>
    <w:rsid w:val="00390317"/>
    <w:rsid w:val="00391B3C"/>
    <w:rsid w:val="0039239E"/>
    <w:rsid w:val="00392507"/>
    <w:rsid w:val="00392509"/>
    <w:rsid w:val="0039362F"/>
    <w:rsid w:val="00393A3A"/>
    <w:rsid w:val="00393A8F"/>
    <w:rsid w:val="00393BF7"/>
    <w:rsid w:val="00394472"/>
    <w:rsid w:val="00395A32"/>
    <w:rsid w:val="00395CC5"/>
    <w:rsid w:val="0039631B"/>
    <w:rsid w:val="003966F5"/>
    <w:rsid w:val="0039676F"/>
    <w:rsid w:val="00397284"/>
    <w:rsid w:val="00397477"/>
    <w:rsid w:val="0039748A"/>
    <w:rsid w:val="00397A3D"/>
    <w:rsid w:val="003A0F65"/>
    <w:rsid w:val="003A116B"/>
    <w:rsid w:val="003A13F7"/>
    <w:rsid w:val="003A1B89"/>
    <w:rsid w:val="003A2258"/>
    <w:rsid w:val="003A22C6"/>
    <w:rsid w:val="003A2BBF"/>
    <w:rsid w:val="003A32FF"/>
    <w:rsid w:val="003A40D8"/>
    <w:rsid w:val="003A4CED"/>
    <w:rsid w:val="003A4D8F"/>
    <w:rsid w:val="003A4E59"/>
    <w:rsid w:val="003A5263"/>
    <w:rsid w:val="003A540F"/>
    <w:rsid w:val="003A5B1C"/>
    <w:rsid w:val="003A6688"/>
    <w:rsid w:val="003A6A6F"/>
    <w:rsid w:val="003A6C75"/>
    <w:rsid w:val="003A6E57"/>
    <w:rsid w:val="003A7326"/>
    <w:rsid w:val="003A7358"/>
    <w:rsid w:val="003A779A"/>
    <w:rsid w:val="003B0410"/>
    <w:rsid w:val="003B0D4D"/>
    <w:rsid w:val="003B1470"/>
    <w:rsid w:val="003B1919"/>
    <w:rsid w:val="003B19E4"/>
    <w:rsid w:val="003B1C35"/>
    <w:rsid w:val="003B1EC4"/>
    <w:rsid w:val="003B352C"/>
    <w:rsid w:val="003B38BD"/>
    <w:rsid w:val="003B4D26"/>
    <w:rsid w:val="003B4FB3"/>
    <w:rsid w:val="003B5589"/>
    <w:rsid w:val="003B57A6"/>
    <w:rsid w:val="003B5ADA"/>
    <w:rsid w:val="003B5BA4"/>
    <w:rsid w:val="003B5D8B"/>
    <w:rsid w:val="003B5E2F"/>
    <w:rsid w:val="003B6072"/>
    <w:rsid w:val="003B6A06"/>
    <w:rsid w:val="003B73E4"/>
    <w:rsid w:val="003B7546"/>
    <w:rsid w:val="003B7E6F"/>
    <w:rsid w:val="003C0127"/>
    <w:rsid w:val="003C138A"/>
    <w:rsid w:val="003C18D1"/>
    <w:rsid w:val="003C1BBE"/>
    <w:rsid w:val="003C1CEC"/>
    <w:rsid w:val="003C21BF"/>
    <w:rsid w:val="003C2711"/>
    <w:rsid w:val="003C3578"/>
    <w:rsid w:val="003C366F"/>
    <w:rsid w:val="003C46EE"/>
    <w:rsid w:val="003C4951"/>
    <w:rsid w:val="003C609C"/>
    <w:rsid w:val="003C60FD"/>
    <w:rsid w:val="003C6402"/>
    <w:rsid w:val="003C6B31"/>
    <w:rsid w:val="003C6BDD"/>
    <w:rsid w:val="003C6D8D"/>
    <w:rsid w:val="003C6DA5"/>
    <w:rsid w:val="003C7076"/>
    <w:rsid w:val="003C7179"/>
    <w:rsid w:val="003C73B1"/>
    <w:rsid w:val="003C7972"/>
    <w:rsid w:val="003D032B"/>
    <w:rsid w:val="003D086B"/>
    <w:rsid w:val="003D192A"/>
    <w:rsid w:val="003D1AFD"/>
    <w:rsid w:val="003D29D4"/>
    <w:rsid w:val="003D2EAE"/>
    <w:rsid w:val="003D47F0"/>
    <w:rsid w:val="003D4C0C"/>
    <w:rsid w:val="003D5D94"/>
    <w:rsid w:val="003D61E7"/>
    <w:rsid w:val="003D6536"/>
    <w:rsid w:val="003D6B23"/>
    <w:rsid w:val="003D7448"/>
    <w:rsid w:val="003E01CD"/>
    <w:rsid w:val="003E028C"/>
    <w:rsid w:val="003E207D"/>
    <w:rsid w:val="003E2CCE"/>
    <w:rsid w:val="003E32BA"/>
    <w:rsid w:val="003E39E8"/>
    <w:rsid w:val="003E4202"/>
    <w:rsid w:val="003E42EB"/>
    <w:rsid w:val="003E4599"/>
    <w:rsid w:val="003E46B1"/>
    <w:rsid w:val="003E4A8C"/>
    <w:rsid w:val="003E4B7A"/>
    <w:rsid w:val="003E56AD"/>
    <w:rsid w:val="003E6F18"/>
    <w:rsid w:val="003E70A2"/>
    <w:rsid w:val="003E7845"/>
    <w:rsid w:val="003E7DA6"/>
    <w:rsid w:val="003E7F53"/>
    <w:rsid w:val="003E7F91"/>
    <w:rsid w:val="003F031E"/>
    <w:rsid w:val="003F0516"/>
    <w:rsid w:val="003F0E85"/>
    <w:rsid w:val="003F1FEE"/>
    <w:rsid w:val="003F21CE"/>
    <w:rsid w:val="003F25F9"/>
    <w:rsid w:val="003F3874"/>
    <w:rsid w:val="003F38A8"/>
    <w:rsid w:val="003F47EB"/>
    <w:rsid w:val="003F4DEB"/>
    <w:rsid w:val="003F5032"/>
    <w:rsid w:val="003F53D6"/>
    <w:rsid w:val="003F56D5"/>
    <w:rsid w:val="003F5B6A"/>
    <w:rsid w:val="003F7132"/>
    <w:rsid w:val="003F7215"/>
    <w:rsid w:val="003F7353"/>
    <w:rsid w:val="003F7C0B"/>
    <w:rsid w:val="00400CA7"/>
    <w:rsid w:val="00400E2B"/>
    <w:rsid w:val="00400E54"/>
    <w:rsid w:val="00400F34"/>
    <w:rsid w:val="004010AF"/>
    <w:rsid w:val="0040123C"/>
    <w:rsid w:val="004014A4"/>
    <w:rsid w:val="0040198C"/>
    <w:rsid w:val="004021AB"/>
    <w:rsid w:val="00402340"/>
    <w:rsid w:val="00403357"/>
    <w:rsid w:val="00403848"/>
    <w:rsid w:val="004046AD"/>
    <w:rsid w:val="00404A1E"/>
    <w:rsid w:val="0040793C"/>
    <w:rsid w:val="0041045C"/>
    <w:rsid w:val="004108F4"/>
    <w:rsid w:val="00410F9C"/>
    <w:rsid w:val="004111D6"/>
    <w:rsid w:val="004116F3"/>
    <w:rsid w:val="004117B8"/>
    <w:rsid w:val="00411982"/>
    <w:rsid w:val="0041321F"/>
    <w:rsid w:val="00413440"/>
    <w:rsid w:val="00413AD1"/>
    <w:rsid w:val="00413BCB"/>
    <w:rsid w:val="00414FA5"/>
    <w:rsid w:val="00415184"/>
    <w:rsid w:val="0041587C"/>
    <w:rsid w:val="004160C7"/>
    <w:rsid w:val="004163BB"/>
    <w:rsid w:val="004164E8"/>
    <w:rsid w:val="00416B2B"/>
    <w:rsid w:val="00417131"/>
    <w:rsid w:val="004175F4"/>
    <w:rsid w:val="004176C8"/>
    <w:rsid w:val="0041777B"/>
    <w:rsid w:val="00417981"/>
    <w:rsid w:val="00420542"/>
    <w:rsid w:val="00420AAC"/>
    <w:rsid w:val="00421103"/>
    <w:rsid w:val="0042150F"/>
    <w:rsid w:val="0042189C"/>
    <w:rsid w:val="00421ECC"/>
    <w:rsid w:val="00422358"/>
    <w:rsid w:val="0042237C"/>
    <w:rsid w:val="00422522"/>
    <w:rsid w:val="004226D6"/>
    <w:rsid w:val="00422FC3"/>
    <w:rsid w:val="00424073"/>
    <w:rsid w:val="004246AD"/>
    <w:rsid w:val="0042594A"/>
    <w:rsid w:val="004266CC"/>
    <w:rsid w:val="00427321"/>
    <w:rsid w:val="004273E9"/>
    <w:rsid w:val="00430E3E"/>
    <w:rsid w:val="004311FC"/>
    <w:rsid w:val="004316CE"/>
    <w:rsid w:val="00431867"/>
    <w:rsid w:val="00432047"/>
    <w:rsid w:val="004322FA"/>
    <w:rsid w:val="00432D77"/>
    <w:rsid w:val="0043341D"/>
    <w:rsid w:val="004337AD"/>
    <w:rsid w:val="00433BD4"/>
    <w:rsid w:val="00433F59"/>
    <w:rsid w:val="004340A6"/>
    <w:rsid w:val="004345E8"/>
    <w:rsid w:val="00434757"/>
    <w:rsid w:val="00435142"/>
    <w:rsid w:val="00435504"/>
    <w:rsid w:val="00435883"/>
    <w:rsid w:val="00435AF2"/>
    <w:rsid w:val="004360AF"/>
    <w:rsid w:val="0043647C"/>
    <w:rsid w:val="00436780"/>
    <w:rsid w:val="00436F11"/>
    <w:rsid w:val="00437ECA"/>
    <w:rsid w:val="00440845"/>
    <w:rsid w:val="00440C30"/>
    <w:rsid w:val="00440E44"/>
    <w:rsid w:val="00441034"/>
    <w:rsid w:val="004413BB"/>
    <w:rsid w:val="00442357"/>
    <w:rsid w:val="004425F7"/>
    <w:rsid w:val="00442B33"/>
    <w:rsid w:val="004430F3"/>
    <w:rsid w:val="00443404"/>
    <w:rsid w:val="00443875"/>
    <w:rsid w:val="00443911"/>
    <w:rsid w:val="004442ED"/>
    <w:rsid w:val="00444680"/>
    <w:rsid w:val="00444E8C"/>
    <w:rsid w:val="00445778"/>
    <w:rsid w:val="00446348"/>
    <w:rsid w:val="00446EB9"/>
    <w:rsid w:val="0044752C"/>
    <w:rsid w:val="004502C8"/>
    <w:rsid w:val="00450D15"/>
    <w:rsid w:val="004513BF"/>
    <w:rsid w:val="00451971"/>
    <w:rsid w:val="004519E9"/>
    <w:rsid w:val="00451D10"/>
    <w:rsid w:val="00451E5C"/>
    <w:rsid w:val="004522B4"/>
    <w:rsid w:val="00452A9F"/>
    <w:rsid w:val="0045341D"/>
    <w:rsid w:val="004537AB"/>
    <w:rsid w:val="004540AD"/>
    <w:rsid w:val="00454692"/>
    <w:rsid w:val="00454E99"/>
    <w:rsid w:val="004552C1"/>
    <w:rsid w:val="00455307"/>
    <w:rsid w:val="004557B8"/>
    <w:rsid w:val="00455FC5"/>
    <w:rsid w:val="0045697A"/>
    <w:rsid w:val="00456A8E"/>
    <w:rsid w:val="004601E2"/>
    <w:rsid w:val="00461587"/>
    <w:rsid w:val="004617E4"/>
    <w:rsid w:val="00461C77"/>
    <w:rsid w:val="004621D6"/>
    <w:rsid w:val="0046260E"/>
    <w:rsid w:val="00463674"/>
    <w:rsid w:val="004642B0"/>
    <w:rsid w:val="00464973"/>
    <w:rsid w:val="00464BCC"/>
    <w:rsid w:val="00465437"/>
    <w:rsid w:val="00465E18"/>
    <w:rsid w:val="00465F41"/>
    <w:rsid w:val="00466468"/>
    <w:rsid w:val="00466B09"/>
    <w:rsid w:val="00466C79"/>
    <w:rsid w:val="00467754"/>
    <w:rsid w:val="00467C28"/>
    <w:rsid w:val="004704D0"/>
    <w:rsid w:val="00470C37"/>
    <w:rsid w:val="00470CCF"/>
    <w:rsid w:val="00470D87"/>
    <w:rsid w:val="0047117E"/>
    <w:rsid w:val="004711AE"/>
    <w:rsid w:val="00471349"/>
    <w:rsid w:val="00471D87"/>
    <w:rsid w:val="00471F9A"/>
    <w:rsid w:val="00472629"/>
    <w:rsid w:val="00472812"/>
    <w:rsid w:val="00472904"/>
    <w:rsid w:val="0047306F"/>
    <w:rsid w:val="00473696"/>
    <w:rsid w:val="00473BC8"/>
    <w:rsid w:val="00473DB9"/>
    <w:rsid w:val="00473E8E"/>
    <w:rsid w:val="0047439B"/>
    <w:rsid w:val="00474786"/>
    <w:rsid w:val="00474FF5"/>
    <w:rsid w:val="0047518D"/>
    <w:rsid w:val="004758A2"/>
    <w:rsid w:val="00475FC5"/>
    <w:rsid w:val="0047628C"/>
    <w:rsid w:val="00476707"/>
    <w:rsid w:val="0047692A"/>
    <w:rsid w:val="00476A33"/>
    <w:rsid w:val="00477C5B"/>
    <w:rsid w:val="0048047B"/>
    <w:rsid w:val="00481095"/>
    <w:rsid w:val="00481D2D"/>
    <w:rsid w:val="00483F95"/>
    <w:rsid w:val="00484082"/>
    <w:rsid w:val="0048427D"/>
    <w:rsid w:val="00484640"/>
    <w:rsid w:val="004849C3"/>
    <w:rsid w:val="00485387"/>
    <w:rsid w:val="00486F2F"/>
    <w:rsid w:val="00487694"/>
    <w:rsid w:val="004901E7"/>
    <w:rsid w:val="00490382"/>
    <w:rsid w:val="00490863"/>
    <w:rsid w:val="00491689"/>
    <w:rsid w:val="004926D0"/>
    <w:rsid w:val="00492D6F"/>
    <w:rsid w:val="004939A1"/>
    <w:rsid w:val="00493FA3"/>
    <w:rsid w:val="004941E8"/>
    <w:rsid w:val="00494F03"/>
    <w:rsid w:val="00495240"/>
    <w:rsid w:val="0049569E"/>
    <w:rsid w:val="00495B95"/>
    <w:rsid w:val="00496912"/>
    <w:rsid w:val="00497520"/>
    <w:rsid w:val="00497F1F"/>
    <w:rsid w:val="004A05D7"/>
    <w:rsid w:val="004A05E9"/>
    <w:rsid w:val="004A0D17"/>
    <w:rsid w:val="004A172B"/>
    <w:rsid w:val="004A276C"/>
    <w:rsid w:val="004A2DD5"/>
    <w:rsid w:val="004A3276"/>
    <w:rsid w:val="004A336C"/>
    <w:rsid w:val="004A34A8"/>
    <w:rsid w:val="004A3E9E"/>
    <w:rsid w:val="004A4E6C"/>
    <w:rsid w:val="004A4FB9"/>
    <w:rsid w:val="004A53BF"/>
    <w:rsid w:val="004A54E2"/>
    <w:rsid w:val="004A5BCF"/>
    <w:rsid w:val="004A6C1F"/>
    <w:rsid w:val="004A7443"/>
    <w:rsid w:val="004B02B8"/>
    <w:rsid w:val="004B1558"/>
    <w:rsid w:val="004B164B"/>
    <w:rsid w:val="004B227C"/>
    <w:rsid w:val="004B243C"/>
    <w:rsid w:val="004B4245"/>
    <w:rsid w:val="004B430C"/>
    <w:rsid w:val="004B4496"/>
    <w:rsid w:val="004B5129"/>
    <w:rsid w:val="004B5986"/>
    <w:rsid w:val="004B70E9"/>
    <w:rsid w:val="004B77FA"/>
    <w:rsid w:val="004B797C"/>
    <w:rsid w:val="004B7B15"/>
    <w:rsid w:val="004B7B20"/>
    <w:rsid w:val="004B7FBD"/>
    <w:rsid w:val="004C0609"/>
    <w:rsid w:val="004C0C32"/>
    <w:rsid w:val="004C0C9D"/>
    <w:rsid w:val="004C0D1F"/>
    <w:rsid w:val="004C0EB0"/>
    <w:rsid w:val="004C100C"/>
    <w:rsid w:val="004C11E4"/>
    <w:rsid w:val="004C1F2A"/>
    <w:rsid w:val="004C3B1C"/>
    <w:rsid w:val="004C4183"/>
    <w:rsid w:val="004C4466"/>
    <w:rsid w:val="004C590D"/>
    <w:rsid w:val="004C59A1"/>
    <w:rsid w:val="004C5F83"/>
    <w:rsid w:val="004C688F"/>
    <w:rsid w:val="004C6E16"/>
    <w:rsid w:val="004C6FEF"/>
    <w:rsid w:val="004C7036"/>
    <w:rsid w:val="004C76F7"/>
    <w:rsid w:val="004C7DFB"/>
    <w:rsid w:val="004D01B9"/>
    <w:rsid w:val="004D0D49"/>
    <w:rsid w:val="004D0D7E"/>
    <w:rsid w:val="004D0F25"/>
    <w:rsid w:val="004D141E"/>
    <w:rsid w:val="004D1420"/>
    <w:rsid w:val="004D17B9"/>
    <w:rsid w:val="004D1ADA"/>
    <w:rsid w:val="004D1F6B"/>
    <w:rsid w:val="004D23E7"/>
    <w:rsid w:val="004D2BD2"/>
    <w:rsid w:val="004D2E2A"/>
    <w:rsid w:val="004D2FED"/>
    <w:rsid w:val="004D34D8"/>
    <w:rsid w:val="004D3564"/>
    <w:rsid w:val="004D41DD"/>
    <w:rsid w:val="004D44C5"/>
    <w:rsid w:val="004D483C"/>
    <w:rsid w:val="004D4D60"/>
    <w:rsid w:val="004D529F"/>
    <w:rsid w:val="004D5512"/>
    <w:rsid w:val="004D5904"/>
    <w:rsid w:val="004D5962"/>
    <w:rsid w:val="004D5B53"/>
    <w:rsid w:val="004D6A15"/>
    <w:rsid w:val="004D78E9"/>
    <w:rsid w:val="004D7D1A"/>
    <w:rsid w:val="004E071B"/>
    <w:rsid w:val="004E0D6E"/>
    <w:rsid w:val="004E0EA2"/>
    <w:rsid w:val="004E10E5"/>
    <w:rsid w:val="004E15CD"/>
    <w:rsid w:val="004E15E7"/>
    <w:rsid w:val="004E1802"/>
    <w:rsid w:val="004E1912"/>
    <w:rsid w:val="004E2115"/>
    <w:rsid w:val="004E2DE2"/>
    <w:rsid w:val="004E2E34"/>
    <w:rsid w:val="004E3731"/>
    <w:rsid w:val="004E3AF4"/>
    <w:rsid w:val="004E3CCC"/>
    <w:rsid w:val="004E3DF2"/>
    <w:rsid w:val="004E4AD0"/>
    <w:rsid w:val="004E4C4C"/>
    <w:rsid w:val="004E4E1E"/>
    <w:rsid w:val="004E53C8"/>
    <w:rsid w:val="004E571D"/>
    <w:rsid w:val="004E5AA1"/>
    <w:rsid w:val="004E5F15"/>
    <w:rsid w:val="004E65B6"/>
    <w:rsid w:val="004E681C"/>
    <w:rsid w:val="004E7237"/>
    <w:rsid w:val="004E77BD"/>
    <w:rsid w:val="004E7828"/>
    <w:rsid w:val="004E7CE7"/>
    <w:rsid w:val="004E7FF8"/>
    <w:rsid w:val="004F0397"/>
    <w:rsid w:val="004F0574"/>
    <w:rsid w:val="004F085D"/>
    <w:rsid w:val="004F1049"/>
    <w:rsid w:val="004F1742"/>
    <w:rsid w:val="004F21B3"/>
    <w:rsid w:val="004F2C89"/>
    <w:rsid w:val="004F305D"/>
    <w:rsid w:val="004F3388"/>
    <w:rsid w:val="004F4E3C"/>
    <w:rsid w:val="004F6102"/>
    <w:rsid w:val="004F6410"/>
    <w:rsid w:val="004F65EC"/>
    <w:rsid w:val="004F669D"/>
    <w:rsid w:val="004F6E2C"/>
    <w:rsid w:val="004F733E"/>
    <w:rsid w:val="004F7366"/>
    <w:rsid w:val="004F7ABB"/>
    <w:rsid w:val="005006BC"/>
    <w:rsid w:val="00500905"/>
    <w:rsid w:val="00500DEE"/>
    <w:rsid w:val="005014B8"/>
    <w:rsid w:val="005017FA"/>
    <w:rsid w:val="00501AC3"/>
    <w:rsid w:val="00501E65"/>
    <w:rsid w:val="00501FB6"/>
    <w:rsid w:val="00503AF7"/>
    <w:rsid w:val="00504F86"/>
    <w:rsid w:val="005051D3"/>
    <w:rsid w:val="00505275"/>
    <w:rsid w:val="005052E0"/>
    <w:rsid w:val="00506212"/>
    <w:rsid w:val="0050676A"/>
    <w:rsid w:val="005073D3"/>
    <w:rsid w:val="0051059A"/>
    <w:rsid w:val="00510ECB"/>
    <w:rsid w:val="00511097"/>
    <w:rsid w:val="005113EC"/>
    <w:rsid w:val="00511714"/>
    <w:rsid w:val="00511914"/>
    <w:rsid w:val="00511C4C"/>
    <w:rsid w:val="00512266"/>
    <w:rsid w:val="0051257E"/>
    <w:rsid w:val="005131F4"/>
    <w:rsid w:val="0051382C"/>
    <w:rsid w:val="00513AA4"/>
    <w:rsid w:val="00514164"/>
    <w:rsid w:val="005147C5"/>
    <w:rsid w:val="00514917"/>
    <w:rsid w:val="00515E79"/>
    <w:rsid w:val="00516209"/>
    <w:rsid w:val="00516E82"/>
    <w:rsid w:val="00516FDF"/>
    <w:rsid w:val="005205B9"/>
    <w:rsid w:val="005206C5"/>
    <w:rsid w:val="00520826"/>
    <w:rsid w:val="00520D3D"/>
    <w:rsid w:val="0052150D"/>
    <w:rsid w:val="0052151A"/>
    <w:rsid w:val="005230C7"/>
    <w:rsid w:val="00523148"/>
    <w:rsid w:val="005235C0"/>
    <w:rsid w:val="00523741"/>
    <w:rsid w:val="00524043"/>
    <w:rsid w:val="0052426C"/>
    <w:rsid w:val="00524A23"/>
    <w:rsid w:val="00524DD4"/>
    <w:rsid w:val="00525206"/>
    <w:rsid w:val="005262DC"/>
    <w:rsid w:val="005268BF"/>
    <w:rsid w:val="0052730E"/>
    <w:rsid w:val="0052750C"/>
    <w:rsid w:val="00527590"/>
    <w:rsid w:val="005277F9"/>
    <w:rsid w:val="00527C5F"/>
    <w:rsid w:val="00530931"/>
    <w:rsid w:val="00530A4C"/>
    <w:rsid w:val="00530D78"/>
    <w:rsid w:val="00532A9A"/>
    <w:rsid w:val="005338AB"/>
    <w:rsid w:val="0053396C"/>
    <w:rsid w:val="005345B3"/>
    <w:rsid w:val="00534C73"/>
    <w:rsid w:val="005363B5"/>
    <w:rsid w:val="00536877"/>
    <w:rsid w:val="0053698C"/>
    <w:rsid w:val="00536DCF"/>
    <w:rsid w:val="00537140"/>
    <w:rsid w:val="005377FF"/>
    <w:rsid w:val="00540AC9"/>
    <w:rsid w:val="005413E4"/>
    <w:rsid w:val="00541756"/>
    <w:rsid w:val="00541DC1"/>
    <w:rsid w:val="00543676"/>
    <w:rsid w:val="00543726"/>
    <w:rsid w:val="005449EA"/>
    <w:rsid w:val="00544A3B"/>
    <w:rsid w:val="00544BCE"/>
    <w:rsid w:val="00544C37"/>
    <w:rsid w:val="00544D8F"/>
    <w:rsid w:val="00544DAB"/>
    <w:rsid w:val="00544E64"/>
    <w:rsid w:val="00545148"/>
    <w:rsid w:val="00546536"/>
    <w:rsid w:val="00546923"/>
    <w:rsid w:val="0054694C"/>
    <w:rsid w:val="00546DBF"/>
    <w:rsid w:val="00546E99"/>
    <w:rsid w:val="00547150"/>
    <w:rsid w:val="00547729"/>
    <w:rsid w:val="00547C67"/>
    <w:rsid w:val="00550097"/>
    <w:rsid w:val="00550AB8"/>
    <w:rsid w:val="00551195"/>
    <w:rsid w:val="00551752"/>
    <w:rsid w:val="00551FDE"/>
    <w:rsid w:val="00552079"/>
    <w:rsid w:val="0055276F"/>
    <w:rsid w:val="0055305E"/>
    <w:rsid w:val="005531B1"/>
    <w:rsid w:val="005532FD"/>
    <w:rsid w:val="00553424"/>
    <w:rsid w:val="00553549"/>
    <w:rsid w:val="00553651"/>
    <w:rsid w:val="005538EE"/>
    <w:rsid w:val="00554A81"/>
    <w:rsid w:val="00555723"/>
    <w:rsid w:val="00555A04"/>
    <w:rsid w:val="005566B3"/>
    <w:rsid w:val="00556C74"/>
    <w:rsid w:val="00556C95"/>
    <w:rsid w:val="0055744F"/>
    <w:rsid w:val="00557503"/>
    <w:rsid w:val="00561046"/>
    <w:rsid w:val="00561871"/>
    <w:rsid w:val="00561A46"/>
    <w:rsid w:val="005628AF"/>
    <w:rsid w:val="00564CAC"/>
    <w:rsid w:val="00564F4F"/>
    <w:rsid w:val="00565757"/>
    <w:rsid w:val="00565CC0"/>
    <w:rsid w:val="00566F37"/>
    <w:rsid w:val="00567300"/>
    <w:rsid w:val="00567329"/>
    <w:rsid w:val="005676D8"/>
    <w:rsid w:val="00567BDE"/>
    <w:rsid w:val="00570291"/>
    <w:rsid w:val="00570548"/>
    <w:rsid w:val="00570DF2"/>
    <w:rsid w:val="00570F12"/>
    <w:rsid w:val="00571339"/>
    <w:rsid w:val="0057141D"/>
    <w:rsid w:val="0057154C"/>
    <w:rsid w:val="005715EE"/>
    <w:rsid w:val="00572267"/>
    <w:rsid w:val="00572D1F"/>
    <w:rsid w:val="00572D5C"/>
    <w:rsid w:val="005738DA"/>
    <w:rsid w:val="00573C0E"/>
    <w:rsid w:val="00573F5D"/>
    <w:rsid w:val="0057448C"/>
    <w:rsid w:val="00574A18"/>
    <w:rsid w:val="005750EC"/>
    <w:rsid w:val="00575255"/>
    <w:rsid w:val="00575839"/>
    <w:rsid w:val="00575986"/>
    <w:rsid w:val="00576A24"/>
    <w:rsid w:val="00576BD4"/>
    <w:rsid w:val="00577326"/>
    <w:rsid w:val="00577676"/>
    <w:rsid w:val="005777A3"/>
    <w:rsid w:val="00577A2A"/>
    <w:rsid w:val="00577B06"/>
    <w:rsid w:val="00577B24"/>
    <w:rsid w:val="0058012F"/>
    <w:rsid w:val="0058044F"/>
    <w:rsid w:val="005809BB"/>
    <w:rsid w:val="00582216"/>
    <w:rsid w:val="0058236F"/>
    <w:rsid w:val="005827E6"/>
    <w:rsid w:val="005833F3"/>
    <w:rsid w:val="00584C8A"/>
    <w:rsid w:val="00584FD0"/>
    <w:rsid w:val="0058537F"/>
    <w:rsid w:val="00587DA5"/>
    <w:rsid w:val="00587ED6"/>
    <w:rsid w:val="005902BC"/>
    <w:rsid w:val="005905C7"/>
    <w:rsid w:val="00590C6C"/>
    <w:rsid w:val="0059108E"/>
    <w:rsid w:val="00591245"/>
    <w:rsid w:val="0059146D"/>
    <w:rsid w:val="00591A2C"/>
    <w:rsid w:val="00591DAE"/>
    <w:rsid w:val="00591ECA"/>
    <w:rsid w:val="005927E9"/>
    <w:rsid w:val="00592C01"/>
    <w:rsid w:val="00593C01"/>
    <w:rsid w:val="00594F65"/>
    <w:rsid w:val="005962F7"/>
    <w:rsid w:val="005964CF"/>
    <w:rsid w:val="00596550"/>
    <w:rsid w:val="00596C8E"/>
    <w:rsid w:val="005973EC"/>
    <w:rsid w:val="00597BFE"/>
    <w:rsid w:val="00597F92"/>
    <w:rsid w:val="005A0389"/>
    <w:rsid w:val="005A059B"/>
    <w:rsid w:val="005A0608"/>
    <w:rsid w:val="005A0C01"/>
    <w:rsid w:val="005A0D1C"/>
    <w:rsid w:val="005A2FC6"/>
    <w:rsid w:val="005A382B"/>
    <w:rsid w:val="005A3D65"/>
    <w:rsid w:val="005A409C"/>
    <w:rsid w:val="005A4951"/>
    <w:rsid w:val="005A49F5"/>
    <w:rsid w:val="005A4EC4"/>
    <w:rsid w:val="005A6203"/>
    <w:rsid w:val="005A6C94"/>
    <w:rsid w:val="005A71EF"/>
    <w:rsid w:val="005A7294"/>
    <w:rsid w:val="005A7F7A"/>
    <w:rsid w:val="005A7FAF"/>
    <w:rsid w:val="005B07EB"/>
    <w:rsid w:val="005B0DE8"/>
    <w:rsid w:val="005B105E"/>
    <w:rsid w:val="005B10AC"/>
    <w:rsid w:val="005B1C76"/>
    <w:rsid w:val="005B306F"/>
    <w:rsid w:val="005B31BA"/>
    <w:rsid w:val="005B3CAA"/>
    <w:rsid w:val="005B4019"/>
    <w:rsid w:val="005B48D1"/>
    <w:rsid w:val="005B4A5E"/>
    <w:rsid w:val="005B4BBD"/>
    <w:rsid w:val="005B4ED8"/>
    <w:rsid w:val="005B500E"/>
    <w:rsid w:val="005B59BF"/>
    <w:rsid w:val="005B63D7"/>
    <w:rsid w:val="005B67C4"/>
    <w:rsid w:val="005B7078"/>
    <w:rsid w:val="005B71B4"/>
    <w:rsid w:val="005B74B4"/>
    <w:rsid w:val="005B7EDA"/>
    <w:rsid w:val="005C031A"/>
    <w:rsid w:val="005C0B27"/>
    <w:rsid w:val="005C0FBC"/>
    <w:rsid w:val="005C2106"/>
    <w:rsid w:val="005C21F0"/>
    <w:rsid w:val="005C22EF"/>
    <w:rsid w:val="005C2522"/>
    <w:rsid w:val="005C280C"/>
    <w:rsid w:val="005C28C9"/>
    <w:rsid w:val="005C3081"/>
    <w:rsid w:val="005C4BE3"/>
    <w:rsid w:val="005C5FCB"/>
    <w:rsid w:val="005C6D20"/>
    <w:rsid w:val="005C79CD"/>
    <w:rsid w:val="005D0069"/>
    <w:rsid w:val="005D042B"/>
    <w:rsid w:val="005D07C2"/>
    <w:rsid w:val="005D0D3E"/>
    <w:rsid w:val="005D109D"/>
    <w:rsid w:val="005D1283"/>
    <w:rsid w:val="005D15B4"/>
    <w:rsid w:val="005D16AD"/>
    <w:rsid w:val="005D21AA"/>
    <w:rsid w:val="005D3149"/>
    <w:rsid w:val="005D3328"/>
    <w:rsid w:val="005D46C4"/>
    <w:rsid w:val="005D4DEB"/>
    <w:rsid w:val="005D54AF"/>
    <w:rsid w:val="005D5A76"/>
    <w:rsid w:val="005D6221"/>
    <w:rsid w:val="005D63EC"/>
    <w:rsid w:val="005D7B5C"/>
    <w:rsid w:val="005D7CC1"/>
    <w:rsid w:val="005E0855"/>
    <w:rsid w:val="005E0CBE"/>
    <w:rsid w:val="005E187F"/>
    <w:rsid w:val="005E18E0"/>
    <w:rsid w:val="005E1F8B"/>
    <w:rsid w:val="005E27AE"/>
    <w:rsid w:val="005E2A6F"/>
    <w:rsid w:val="005E30B0"/>
    <w:rsid w:val="005E34CA"/>
    <w:rsid w:val="005E39AE"/>
    <w:rsid w:val="005E46C0"/>
    <w:rsid w:val="005E5663"/>
    <w:rsid w:val="005F09A6"/>
    <w:rsid w:val="005F1C66"/>
    <w:rsid w:val="005F1E4C"/>
    <w:rsid w:val="005F1F29"/>
    <w:rsid w:val="005F1F74"/>
    <w:rsid w:val="005F22AA"/>
    <w:rsid w:val="005F2846"/>
    <w:rsid w:val="005F2DEA"/>
    <w:rsid w:val="005F2F44"/>
    <w:rsid w:val="005F3E47"/>
    <w:rsid w:val="005F52E6"/>
    <w:rsid w:val="005F5367"/>
    <w:rsid w:val="005F55BF"/>
    <w:rsid w:val="005F5E7E"/>
    <w:rsid w:val="005F691C"/>
    <w:rsid w:val="005F75A8"/>
    <w:rsid w:val="005F787E"/>
    <w:rsid w:val="006005BD"/>
    <w:rsid w:val="006006CB"/>
    <w:rsid w:val="006015E1"/>
    <w:rsid w:val="00602E3A"/>
    <w:rsid w:val="006039BF"/>
    <w:rsid w:val="006043EA"/>
    <w:rsid w:val="00604669"/>
    <w:rsid w:val="00605021"/>
    <w:rsid w:val="0060546C"/>
    <w:rsid w:val="006056D6"/>
    <w:rsid w:val="006057C6"/>
    <w:rsid w:val="0060585E"/>
    <w:rsid w:val="006059A0"/>
    <w:rsid w:val="00605EAC"/>
    <w:rsid w:val="00606879"/>
    <w:rsid w:val="006073CC"/>
    <w:rsid w:val="00607448"/>
    <w:rsid w:val="006074DA"/>
    <w:rsid w:val="00607615"/>
    <w:rsid w:val="00607BBA"/>
    <w:rsid w:val="00607FB5"/>
    <w:rsid w:val="00611236"/>
    <w:rsid w:val="00611A55"/>
    <w:rsid w:val="00611C58"/>
    <w:rsid w:val="00612A30"/>
    <w:rsid w:val="006136B4"/>
    <w:rsid w:val="0061399C"/>
    <w:rsid w:val="00613E32"/>
    <w:rsid w:val="00613F4E"/>
    <w:rsid w:val="00614474"/>
    <w:rsid w:val="00614776"/>
    <w:rsid w:val="00614972"/>
    <w:rsid w:val="00614F4E"/>
    <w:rsid w:val="006155E8"/>
    <w:rsid w:val="0061655A"/>
    <w:rsid w:val="006167A4"/>
    <w:rsid w:val="00616C99"/>
    <w:rsid w:val="00617851"/>
    <w:rsid w:val="00620539"/>
    <w:rsid w:val="00620886"/>
    <w:rsid w:val="00621B27"/>
    <w:rsid w:val="0062295C"/>
    <w:rsid w:val="00622A65"/>
    <w:rsid w:val="00622B8B"/>
    <w:rsid w:val="00622CC5"/>
    <w:rsid w:val="00624014"/>
    <w:rsid w:val="00624412"/>
    <w:rsid w:val="00624A8C"/>
    <w:rsid w:val="00624F0D"/>
    <w:rsid w:val="00625877"/>
    <w:rsid w:val="006258EC"/>
    <w:rsid w:val="00625B94"/>
    <w:rsid w:val="00625F4C"/>
    <w:rsid w:val="006260F1"/>
    <w:rsid w:val="00626EFB"/>
    <w:rsid w:val="00627103"/>
    <w:rsid w:val="00627626"/>
    <w:rsid w:val="00627D67"/>
    <w:rsid w:val="00627FB4"/>
    <w:rsid w:val="00630E7C"/>
    <w:rsid w:val="00630EA8"/>
    <w:rsid w:val="0063111F"/>
    <w:rsid w:val="00631F09"/>
    <w:rsid w:val="00632613"/>
    <w:rsid w:val="00632B10"/>
    <w:rsid w:val="00632E48"/>
    <w:rsid w:val="0063300B"/>
    <w:rsid w:val="006330DF"/>
    <w:rsid w:val="00633A5B"/>
    <w:rsid w:val="00633D9E"/>
    <w:rsid w:val="00633DB4"/>
    <w:rsid w:val="00633ECA"/>
    <w:rsid w:val="00633F1A"/>
    <w:rsid w:val="0063416B"/>
    <w:rsid w:val="00634998"/>
    <w:rsid w:val="00634E1B"/>
    <w:rsid w:val="0063507B"/>
    <w:rsid w:val="00636C09"/>
    <w:rsid w:val="00636D1B"/>
    <w:rsid w:val="00636EDD"/>
    <w:rsid w:val="00640351"/>
    <w:rsid w:val="0064041C"/>
    <w:rsid w:val="00640CF6"/>
    <w:rsid w:val="00640D9A"/>
    <w:rsid w:val="00641BAF"/>
    <w:rsid w:val="00642368"/>
    <w:rsid w:val="00642A3C"/>
    <w:rsid w:val="0064314E"/>
    <w:rsid w:val="006432B3"/>
    <w:rsid w:val="0064343C"/>
    <w:rsid w:val="00643565"/>
    <w:rsid w:val="00643A8B"/>
    <w:rsid w:val="00643CD6"/>
    <w:rsid w:val="006444D9"/>
    <w:rsid w:val="00645496"/>
    <w:rsid w:val="00645EFC"/>
    <w:rsid w:val="00645F17"/>
    <w:rsid w:val="00646102"/>
    <w:rsid w:val="00646275"/>
    <w:rsid w:val="00646522"/>
    <w:rsid w:val="006468E6"/>
    <w:rsid w:val="0064697D"/>
    <w:rsid w:val="006469F3"/>
    <w:rsid w:val="00647291"/>
    <w:rsid w:val="00647C84"/>
    <w:rsid w:val="0065051A"/>
    <w:rsid w:val="00650D31"/>
    <w:rsid w:val="00651635"/>
    <w:rsid w:val="0065189F"/>
    <w:rsid w:val="00652453"/>
    <w:rsid w:val="00652705"/>
    <w:rsid w:val="00652A69"/>
    <w:rsid w:val="00652AB3"/>
    <w:rsid w:val="00652FA7"/>
    <w:rsid w:val="00653379"/>
    <w:rsid w:val="00653E48"/>
    <w:rsid w:val="006547A3"/>
    <w:rsid w:val="0065492D"/>
    <w:rsid w:val="006551BF"/>
    <w:rsid w:val="00655360"/>
    <w:rsid w:val="00655871"/>
    <w:rsid w:val="00656179"/>
    <w:rsid w:val="00656BFD"/>
    <w:rsid w:val="00657A99"/>
    <w:rsid w:val="00657E3F"/>
    <w:rsid w:val="00657F58"/>
    <w:rsid w:val="006600AB"/>
    <w:rsid w:val="006607A5"/>
    <w:rsid w:val="0066094C"/>
    <w:rsid w:val="00661156"/>
    <w:rsid w:val="0066119C"/>
    <w:rsid w:val="006613DC"/>
    <w:rsid w:val="00661E74"/>
    <w:rsid w:val="006625A8"/>
    <w:rsid w:val="006628BB"/>
    <w:rsid w:val="00662DF3"/>
    <w:rsid w:val="00662E4C"/>
    <w:rsid w:val="00663B60"/>
    <w:rsid w:val="00664816"/>
    <w:rsid w:val="00664A23"/>
    <w:rsid w:val="006655FC"/>
    <w:rsid w:val="006658A4"/>
    <w:rsid w:val="00665977"/>
    <w:rsid w:val="00665B6E"/>
    <w:rsid w:val="00665EFA"/>
    <w:rsid w:val="00666971"/>
    <w:rsid w:val="00666A4D"/>
    <w:rsid w:val="00666B7D"/>
    <w:rsid w:val="006670C3"/>
    <w:rsid w:val="006674D2"/>
    <w:rsid w:val="0067014D"/>
    <w:rsid w:val="006709FD"/>
    <w:rsid w:val="00670DBA"/>
    <w:rsid w:val="00670E77"/>
    <w:rsid w:val="00670F32"/>
    <w:rsid w:val="00671335"/>
    <w:rsid w:val="00671807"/>
    <w:rsid w:val="00672387"/>
    <w:rsid w:val="006724B3"/>
    <w:rsid w:val="00673531"/>
    <w:rsid w:val="00673CC7"/>
    <w:rsid w:val="00673D24"/>
    <w:rsid w:val="006743C6"/>
    <w:rsid w:val="00674CB5"/>
    <w:rsid w:val="00676BFF"/>
    <w:rsid w:val="0067749A"/>
    <w:rsid w:val="0067753F"/>
    <w:rsid w:val="00680942"/>
    <w:rsid w:val="00680EE4"/>
    <w:rsid w:val="00681F27"/>
    <w:rsid w:val="00682379"/>
    <w:rsid w:val="006825FA"/>
    <w:rsid w:val="006826E3"/>
    <w:rsid w:val="00682A62"/>
    <w:rsid w:val="00682FD6"/>
    <w:rsid w:val="00683E1F"/>
    <w:rsid w:val="00683FB0"/>
    <w:rsid w:val="00684200"/>
    <w:rsid w:val="00684F5A"/>
    <w:rsid w:val="0068592A"/>
    <w:rsid w:val="00685EAD"/>
    <w:rsid w:val="006861E6"/>
    <w:rsid w:val="00686799"/>
    <w:rsid w:val="0068686D"/>
    <w:rsid w:val="00686AE4"/>
    <w:rsid w:val="00686D0B"/>
    <w:rsid w:val="0068703F"/>
    <w:rsid w:val="00687CD6"/>
    <w:rsid w:val="00687E05"/>
    <w:rsid w:val="006902B6"/>
    <w:rsid w:val="00690511"/>
    <w:rsid w:val="00690677"/>
    <w:rsid w:val="0069100E"/>
    <w:rsid w:val="0069129F"/>
    <w:rsid w:val="00692184"/>
    <w:rsid w:val="00692984"/>
    <w:rsid w:val="0069314A"/>
    <w:rsid w:val="00693416"/>
    <w:rsid w:val="006939D9"/>
    <w:rsid w:val="00693B97"/>
    <w:rsid w:val="00694D60"/>
    <w:rsid w:val="00695046"/>
    <w:rsid w:val="00695365"/>
    <w:rsid w:val="006957F3"/>
    <w:rsid w:val="0069616B"/>
    <w:rsid w:val="0069662D"/>
    <w:rsid w:val="00696CFA"/>
    <w:rsid w:val="00696D02"/>
    <w:rsid w:val="006972F0"/>
    <w:rsid w:val="00697435"/>
    <w:rsid w:val="00697582"/>
    <w:rsid w:val="006977FF"/>
    <w:rsid w:val="00697C7C"/>
    <w:rsid w:val="006A07C8"/>
    <w:rsid w:val="006A0F7A"/>
    <w:rsid w:val="006A11C6"/>
    <w:rsid w:val="006A16B7"/>
    <w:rsid w:val="006A21FD"/>
    <w:rsid w:val="006A26D5"/>
    <w:rsid w:val="006A2931"/>
    <w:rsid w:val="006A301A"/>
    <w:rsid w:val="006A4996"/>
    <w:rsid w:val="006A4C9D"/>
    <w:rsid w:val="006A4FDB"/>
    <w:rsid w:val="006A5033"/>
    <w:rsid w:val="006A5362"/>
    <w:rsid w:val="006A559A"/>
    <w:rsid w:val="006A5DB8"/>
    <w:rsid w:val="006A5E63"/>
    <w:rsid w:val="006A5EFB"/>
    <w:rsid w:val="006A67D3"/>
    <w:rsid w:val="006A68C8"/>
    <w:rsid w:val="006A695E"/>
    <w:rsid w:val="006A6A65"/>
    <w:rsid w:val="006A6F63"/>
    <w:rsid w:val="006A7084"/>
    <w:rsid w:val="006B0407"/>
    <w:rsid w:val="006B0917"/>
    <w:rsid w:val="006B0A45"/>
    <w:rsid w:val="006B114E"/>
    <w:rsid w:val="006B163F"/>
    <w:rsid w:val="006B211F"/>
    <w:rsid w:val="006B2E73"/>
    <w:rsid w:val="006B3787"/>
    <w:rsid w:val="006B5030"/>
    <w:rsid w:val="006B55F0"/>
    <w:rsid w:val="006B5BE3"/>
    <w:rsid w:val="006B672E"/>
    <w:rsid w:val="006B6BF4"/>
    <w:rsid w:val="006B6E25"/>
    <w:rsid w:val="006B76FA"/>
    <w:rsid w:val="006B78F0"/>
    <w:rsid w:val="006B7E32"/>
    <w:rsid w:val="006C02A3"/>
    <w:rsid w:val="006C06A0"/>
    <w:rsid w:val="006C11C2"/>
    <w:rsid w:val="006C11C4"/>
    <w:rsid w:val="006C18C9"/>
    <w:rsid w:val="006C1B5D"/>
    <w:rsid w:val="006C2086"/>
    <w:rsid w:val="006C20DC"/>
    <w:rsid w:val="006C2131"/>
    <w:rsid w:val="006C2237"/>
    <w:rsid w:val="006C2E84"/>
    <w:rsid w:val="006C3303"/>
    <w:rsid w:val="006C35AE"/>
    <w:rsid w:val="006C395D"/>
    <w:rsid w:val="006C3BF1"/>
    <w:rsid w:val="006C3E78"/>
    <w:rsid w:val="006C4405"/>
    <w:rsid w:val="006C4633"/>
    <w:rsid w:val="006C47B3"/>
    <w:rsid w:val="006C4864"/>
    <w:rsid w:val="006C49AF"/>
    <w:rsid w:val="006C502C"/>
    <w:rsid w:val="006C546A"/>
    <w:rsid w:val="006C5481"/>
    <w:rsid w:val="006C54F2"/>
    <w:rsid w:val="006C5CEC"/>
    <w:rsid w:val="006C601C"/>
    <w:rsid w:val="006C60AE"/>
    <w:rsid w:val="006C60B8"/>
    <w:rsid w:val="006C6393"/>
    <w:rsid w:val="006C63E9"/>
    <w:rsid w:val="006C7919"/>
    <w:rsid w:val="006C7C63"/>
    <w:rsid w:val="006D15C8"/>
    <w:rsid w:val="006D286F"/>
    <w:rsid w:val="006D3201"/>
    <w:rsid w:val="006D3723"/>
    <w:rsid w:val="006D379D"/>
    <w:rsid w:val="006D3941"/>
    <w:rsid w:val="006D3B33"/>
    <w:rsid w:val="006D45CD"/>
    <w:rsid w:val="006D4656"/>
    <w:rsid w:val="006D4747"/>
    <w:rsid w:val="006D4A15"/>
    <w:rsid w:val="006D532F"/>
    <w:rsid w:val="006D54A9"/>
    <w:rsid w:val="006D6053"/>
    <w:rsid w:val="006D656A"/>
    <w:rsid w:val="006D6EF9"/>
    <w:rsid w:val="006D7E3E"/>
    <w:rsid w:val="006E004A"/>
    <w:rsid w:val="006E0F95"/>
    <w:rsid w:val="006E1A17"/>
    <w:rsid w:val="006E1DCE"/>
    <w:rsid w:val="006E1DFE"/>
    <w:rsid w:val="006E232E"/>
    <w:rsid w:val="006E24E1"/>
    <w:rsid w:val="006E2856"/>
    <w:rsid w:val="006E2964"/>
    <w:rsid w:val="006E2F5A"/>
    <w:rsid w:val="006E332C"/>
    <w:rsid w:val="006E3511"/>
    <w:rsid w:val="006E3B6B"/>
    <w:rsid w:val="006E4041"/>
    <w:rsid w:val="006E49BE"/>
    <w:rsid w:val="006E4B9D"/>
    <w:rsid w:val="006E5037"/>
    <w:rsid w:val="006E5322"/>
    <w:rsid w:val="006E59FF"/>
    <w:rsid w:val="006E60C7"/>
    <w:rsid w:val="006E6512"/>
    <w:rsid w:val="006E673F"/>
    <w:rsid w:val="006E6AE7"/>
    <w:rsid w:val="006E6ECB"/>
    <w:rsid w:val="006E6F68"/>
    <w:rsid w:val="006F0F41"/>
    <w:rsid w:val="006F0F50"/>
    <w:rsid w:val="006F172A"/>
    <w:rsid w:val="006F1BD7"/>
    <w:rsid w:val="006F22C8"/>
    <w:rsid w:val="006F23C7"/>
    <w:rsid w:val="006F272B"/>
    <w:rsid w:val="006F272D"/>
    <w:rsid w:val="006F2FD1"/>
    <w:rsid w:val="006F3F00"/>
    <w:rsid w:val="006F4277"/>
    <w:rsid w:val="006F5691"/>
    <w:rsid w:val="006F70D5"/>
    <w:rsid w:val="00700F36"/>
    <w:rsid w:val="00701A6E"/>
    <w:rsid w:val="00701EF9"/>
    <w:rsid w:val="00701F6C"/>
    <w:rsid w:val="00702A4A"/>
    <w:rsid w:val="00702C1D"/>
    <w:rsid w:val="0070343F"/>
    <w:rsid w:val="0070368A"/>
    <w:rsid w:val="00703D53"/>
    <w:rsid w:val="007045CC"/>
    <w:rsid w:val="00704D83"/>
    <w:rsid w:val="007055AD"/>
    <w:rsid w:val="00705683"/>
    <w:rsid w:val="00705975"/>
    <w:rsid w:val="00705C85"/>
    <w:rsid w:val="00705D12"/>
    <w:rsid w:val="007065ED"/>
    <w:rsid w:val="00706A23"/>
    <w:rsid w:val="00707053"/>
    <w:rsid w:val="00707301"/>
    <w:rsid w:val="007074A2"/>
    <w:rsid w:val="00707CD0"/>
    <w:rsid w:val="00710241"/>
    <w:rsid w:val="007109B7"/>
    <w:rsid w:val="00710A9B"/>
    <w:rsid w:val="00710BE5"/>
    <w:rsid w:val="00711277"/>
    <w:rsid w:val="007119AD"/>
    <w:rsid w:val="00711C18"/>
    <w:rsid w:val="0071250A"/>
    <w:rsid w:val="00712C19"/>
    <w:rsid w:val="00713204"/>
    <w:rsid w:val="00713C08"/>
    <w:rsid w:val="0071474E"/>
    <w:rsid w:val="00714758"/>
    <w:rsid w:val="0071478C"/>
    <w:rsid w:val="0071512F"/>
    <w:rsid w:val="00715C36"/>
    <w:rsid w:val="00715C44"/>
    <w:rsid w:val="00715EC8"/>
    <w:rsid w:val="00716D21"/>
    <w:rsid w:val="00717796"/>
    <w:rsid w:val="0072021F"/>
    <w:rsid w:val="007203F8"/>
    <w:rsid w:val="00720792"/>
    <w:rsid w:val="0072116E"/>
    <w:rsid w:val="00721989"/>
    <w:rsid w:val="00721F37"/>
    <w:rsid w:val="00722AF0"/>
    <w:rsid w:val="00722E92"/>
    <w:rsid w:val="007230DA"/>
    <w:rsid w:val="007231E3"/>
    <w:rsid w:val="0072413B"/>
    <w:rsid w:val="00724145"/>
    <w:rsid w:val="007241ED"/>
    <w:rsid w:val="007242A1"/>
    <w:rsid w:val="00724977"/>
    <w:rsid w:val="00725527"/>
    <w:rsid w:val="00725FE1"/>
    <w:rsid w:val="00726C66"/>
    <w:rsid w:val="00726DA3"/>
    <w:rsid w:val="00726EB7"/>
    <w:rsid w:val="00727B67"/>
    <w:rsid w:val="00727E79"/>
    <w:rsid w:val="00730BF5"/>
    <w:rsid w:val="007317BC"/>
    <w:rsid w:val="00731C38"/>
    <w:rsid w:val="00732067"/>
    <w:rsid w:val="007326ED"/>
    <w:rsid w:val="0073297B"/>
    <w:rsid w:val="007332A4"/>
    <w:rsid w:val="00733E31"/>
    <w:rsid w:val="00733F6A"/>
    <w:rsid w:val="00733F76"/>
    <w:rsid w:val="00734270"/>
    <w:rsid w:val="00734976"/>
    <w:rsid w:val="007355C2"/>
    <w:rsid w:val="00735851"/>
    <w:rsid w:val="00737F67"/>
    <w:rsid w:val="0074034B"/>
    <w:rsid w:val="00740CA4"/>
    <w:rsid w:val="00741A9C"/>
    <w:rsid w:val="00741B69"/>
    <w:rsid w:val="00741BCD"/>
    <w:rsid w:val="00741D11"/>
    <w:rsid w:val="00741E3E"/>
    <w:rsid w:val="0074208A"/>
    <w:rsid w:val="007421F5"/>
    <w:rsid w:val="0074229F"/>
    <w:rsid w:val="00742EEB"/>
    <w:rsid w:val="0074337D"/>
    <w:rsid w:val="00743B6E"/>
    <w:rsid w:val="00743FF9"/>
    <w:rsid w:val="0074433F"/>
    <w:rsid w:val="00744A02"/>
    <w:rsid w:val="00744C16"/>
    <w:rsid w:val="00745945"/>
    <w:rsid w:val="00745E27"/>
    <w:rsid w:val="00746979"/>
    <w:rsid w:val="00746EE4"/>
    <w:rsid w:val="0074741D"/>
    <w:rsid w:val="00747C14"/>
    <w:rsid w:val="00747F83"/>
    <w:rsid w:val="00750DD0"/>
    <w:rsid w:val="0075117F"/>
    <w:rsid w:val="00751606"/>
    <w:rsid w:val="00752D23"/>
    <w:rsid w:val="007530FB"/>
    <w:rsid w:val="00753FD8"/>
    <w:rsid w:val="00754661"/>
    <w:rsid w:val="007548ED"/>
    <w:rsid w:val="00754E59"/>
    <w:rsid w:val="0075500C"/>
    <w:rsid w:val="007551DA"/>
    <w:rsid w:val="00755651"/>
    <w:rsid w:val="0075568D"/>
    <w:rsid w:val="00755D7C"/>
    <w:rsid w:val="00755DAC"/>
    <w:rsid w:val="00756889"/>
    <w:rsid w:val="0075690C"/>
    <w:rsid w:val="00756BCF"/>
    <w:rsid w:val="0075790D"/>
    <w:rsid w:val="00757A70"/>
    <w:rsid w:val="007602A2"/>
    <w:rsid w:val="00760485"/>
    <w:rsid w:val="00760AFC"/>
    <w:rsid w:val="007615A2"/>
    <w:rsid w:val="00761ADF"/>
    <w:rsid w:val="007624CD"/>
    <w:rsid w:val="0076267E"/>
    <w:rsid w:val="007628A9"/>
    <w:rsid w:val="00762929"/>
    <w:rsid w:val="00762D2A"/>
    <w:rsid w:val="007642E1"/>
    <w:rsid w:val="00764610"/>
    <w:rsid w:val="00765235"/>
    <w:rsid w:val="00765349"/>
    <w:rsid w:val="0076593C"/>
    <w:rsid w:val="00765CBE"/>
    <w:rsid w:val="00765E6B"/>
    <w:rsid w:val="0076603C"/>
    <w:rsid w:val="00766BE6"/>
    <w:rsid w:val="00766C84"/>
    <w:rsid w:val="00766E0C"/>
    <w:rsid w:val="007705A2"/>
    <w:rsid w:val="00770B3F"/>
    <w:rsid w:val="007712C8"/>
    <w:rsid w:val="0077193D"/>
    <w:rsid w:val="00773803"/>
    <w:rsid w:val="00773887"/>
    <w:rsid w:val="00773EAF"/>
    <w:rsid w:val="00774625"/>
    <w:rsid w:val="00775212"/>
    <w:rsid w:val="0077547E"/>
    <w:rsid w:val="0077617F"/>
    <w:rsid w:val="007761ED"/>
    <w:rsid w:val="00776440"/>
    <w:rsid w:val="007766E1"/>
    <w:rsid w:val="007777C3"/>
    <w:rsid w:val="007803D1"/>
    <w:rsid w:val="0078160A"/>
    <w:rsid w:val="007819BF"/>
    <w:rsid w:val="00781BE0"/>
    <w:rsid w:val="00781D67"/>
    <w:rsid w:val="0078215A"/>
    <w:rsid w:val="0078258F"/>
    <w:rsid w:val="00782ABA"/>
    <w:rsid w:val="0078363E"/>
    <w:rsid w:val="007840C7"/>
    <w:rsid w:val="007843C9"/>
    <w:rsid w:val="0078526D"/>
    <w:rsid w:val="007871E1"/>
    <w:rsid w:val="007876E7"/>
    <w:rsid w:val="0079078D"/>
    <w:rsid w:val="007912A2"/>
    <w:rsid w:val="007915D7"/>
    <w:rsid w:val="00792237"/>
    <w:rsid w:val="00792472"/>
    <w:rsid w:val="0079276F"/>
    <w:rsid w:val="00792F69"/>
    <w:rsid w:val="00793133"/>
    <w:rsid w:val="0079315B"/>
    <w:rsid w:val="007939D3"/>
    <w:rsid w:val="00793A9E"/>
    <w:rsid w:val="00794F55"/>
    <w:rsid w:val="00795A1F"/>
    <w:rsid w:val="007967EB"/>
    <w:rsid w:val="00797503"/>
    <w:rsid w:val="007975E9"/>
    <w:rsid w:val="007977B1"/>
    <w:rsid w:val="007978AD"/>
    <w:rsid w:val="00797C35"/>
    <w:rsid w:val="00797DEB"/>
    <w:rsid w:val="007A025A"/>
    <w:rsid w:val="007A03C0"/>
    <w:rsid w:val="007A0851"/>
    <w:rsid w:val="007A1592"/>
    <w:rsid w:val="007A1B12"/>
    <w:rsid w:val="007A2032"/>
    <w:rsid w:val="007A242A"/>
    <w:rsid w:val="007A2CD5"/>
    <w:rsid w:val="007A30A5"/>
    <w:rsid w:val="007A33FE"/>
    <w:rsid w:val="007A3D17"/>
    <w:rsid w:val="007A3DFC"/>
    <w:rsid w:val="007A3E8C"/>
    <w:rsid w:val="007A4051"/>
    <w:rsid w:val="007A4C44"/>
    <w:rsid w:val="007A52FA"/>
    <w:rsid w:val="007A57A6"/>
    <w:rsid w:val="007A5AF7"/>
    <w:rsid w:val="007A63F9"/>
    <w:rsid w:val="007A6C42"/>
    <w:rsid w:val="007A7AA8"/>
    <w:rsid w:val="007A7F87"/>
    <w:rsid w:val="007B079B"/>
    <w:rsid w:val="007B0FF2"/>
    <w:rsid w:val="007B1B13"/>
    <w:rsid w:val="007B2659"/>
    <w:rsid w:val="007B2683"/>
    <w:rsid w:val="007B26E2"/>
    <w:rsid w:val="007B452E"/>
    <w:rsid w:val="007B5A45"/>
    <w:rsid w:val="007B5D61"/>
    <w:rsid w:val="007B5EC0"/>
    <w:rsid w:val="007B629D"/>
    <w:rsid w:val="007B6727"/>
    <w:rsid w:val="007B6867"/>
    <w:rsid w:val="007B693C"/>
    <w:rsid w:val="007B6FF8"/>
    <w:rsid w:val="007B7309"/>
    <w:rsid w:val="007B79C1"/>
    <w:rsid w:val="007C009F"/>
    <w:rsid w:val="007C0217"/>
    <w:rsid w:val="007C0560"/>
    <w:rsid w:val="007C083B"/>
    <w:rsid w:val="007C144C"/>
    <w:rsid w:val="007C1450"/>
    <w:rsid w:val="007C16EE"/>
    <w:rsid w:val="007C1761"/>
    <w:rsid w:val="007C2753"/>
    <w:rsid w:val="007C293C"/>
    <w:rsid w:val="007C3194"/>
    <w:rsid w:val="007C32F6"/>
    <w:rsid w:val="007C32FA"/>
    <w:rsid w:val="007C34B0"/>
    <w:rsid w:val="007C41C8"/>
    <w:rsid w:val="007C41F3"/>
    <w:rsid w:val="007C4559"/>
    <w:rsid w:val="007C45FA"/>
    <w:rsid w:val="007C48C0"/>
    <w:rsid w:val="007C5C78"/>
    <w:rsid w:val="007C63CC"/>
    <w:rsid w:val="007C6403"/>
    <w:rsid w:val="007C6A37"/>
    <w:rsid w:val="007C7FC2"/>
    <w:rsid w:val="007D0023"/>
    <w:rsid w:val="007D013B"/>
    <w:rsid w:val="007D0538"/>
    <w:rsid w:val="007D08D0"/>
    <w:rsid w:val="007D0DE2"/>
    <w:rsid w:val="007D0EE6"/>
    <w:rsid w:val="007D1264"/>
    <w:rsid w:val="007D16CB"/>
    <w:rsid w:val="007D187D"/>
    <w:rsid w:val="007D30C2"/>
    <w:rsid w:val="007D3471"/>
    <w:rsid w:val="007D43F0"/>
    <w:rsid w:val="007D47A2"/>
    <w:rsid w:val="007D4812"/>
    <w:rsid w:val="007D49E6"/>
    <w:rsid w:val="007D4B24"/>
    <w:rsid w:val="007D50F6"/>
    <w:rsid w:val="007D53C3"/>
    <w:rsid w:val="007D5969"/>
    <w:rsid w:val="007D63E6"/>
    <w:rsid w:val="007D6626"/>
    <w:rsid w:val="007E01C0"/>
    <w:rsid w:val="007E03FA"/>
    <w:rsid w:val="007E09EC"/>
    <w:rsid w:val="007E15F7"/>
    <w:rsid w:val="007E1BC4"/>
    <w:rsid w:val="007E2239"/>
    <w:rsid w:val="007E246C"/>
    <w:rsid w:val="007E25A3"/>
    <w:rsid w:val="007E2FB7"/>
    <w:rsid w:val="007E3572"/>
    <w:rsid w:val="007E3AC2"/>
    <w:rsid w:val="007E3D92"/>
    <w:rsid w:val="007E46FF"/>
    <w:rsid w:val="007E4D10"/>
    <w:rsid w:val="007E5009"/>
    <w:rsid w:val="007E5D7B"/>
    <w:rsid w:val="007E6836"/>
    <w:rsid w:val="007E6AC4"/>
    <w:rsid w:val="007E6E28"/>
    <w:rsid w:val="007E7100"/>
    <w:rsid w:val="007E797F"/>
    <w:rsid w:val="007E7EE4"/>
    <w:rsid w:val="007F024E"/>
    <w:rsid w:val="007F03A4"/>
    <w:rsid w:val="007F04E0"/>
    <w:rsid w:val="007F09B1"/>
    <w:rsid w:val="007F0B3A"/>
    <w:rsid w:val="007F0B61"/>
    <w:rsid w:val="007F1564"/>
    <w:rsid w:val="007F19C9"/>
    <w:rsid w:val="007F1A18"/>
    <w:rsid w:val="007F1FA9"/>
    <w:rsid w:val="007F277A"/>
    <w:rsid w:val="007F287C"/>
    <w:rsid w:val="007F3236"/>
    <w:rsid w:val="007F34F2"/>
    <w:rsid w:val="007F3B74"/>
    <w:rsid w:val="007F40E9"/>
    <w:rsid w:val="007F4742"/>
    <w:rsid w:val="007F4FA5"/>
    <w:rsid w:val="007F5119"/>
    <w:rsid w:val="007F5424"/>
    <w:rsid w:val="007F57E1"/>
    <w:rsid w:val="007F5DF4"/>
    <w:rsid w:val="007F6593"/>
    <w:rsid w:val="007F6731"/>
    <w:rsid w:val="007F6D6B"/>
    <w:rsid w:val="007F79F8"/>
    <w:rsid w:val="008009FB"/>
    <w:rsid w:val="00800C6C"/>
    <w:rsid w:val="00800C90"/>
    <w:rsid w:val="00800F49"/>
    <w:rsid w:val="00801490"/>
    <w:rsid w:val="00801742"/>
    <w:rsid w:val="008017FF"/>
    <w:rsid w:val="00801FED"/>
    <w:rsid w:val="008025C7"/>
    <w:rsid w:val="008051E3"/>
    <w:rsid w:val="00805325"/>
    <w:rsid w:val="00805A13"/>
    <w:rsid w:val="00805E55"/>
    <w:rsid w:val="00806A44"/>
    <w:rsid w:val="00806F32"/>
    <w:rsid w:val="0080787C"/>
    <w:rsid w:val="00807C3E"/>
    <w:rsid w:val="00810C76"/>
    <w:rsid w:val="0081115C"/>
    <w:rsid w:val="00811858"/>
    <w:rsid w:val="008124B8"/>
    <w:rsid w:val="00812995"/>
    <w:rsid w:val="0081301F"/>
    <w:rsid w:val="0081302E"/>
    <w:rsid w:val="008136F4"/>
    <w:rsid w:val="00813F65"/>
    <w:rsid w:val="00814BBC"/>
    <w:rsid w:val="008153C7"/>
    <w:rsid w:val="00815552"/>
    <w:rsid w:val="00815C10"/>
    <w:rsid w:val="00815EC3"/>
    <w:rsid w:val="008166B4"/>
    <w:rsid w:val="008167A3"/>
    <w:rsid w:val="00817051"/>
    <w:rsid w:val="00821DAF"/>
    <w:rsid w:val="00822223"/>
    <w:rsid w:val="0082247C"/>
    <w:rsid w:val="00822A18"/>
    <w:rsid w:val="008233B4"/>
    <w:rsid w:val="00823CC7"/>
    <w:rsid w:val="008241F4"/>
    <w:rsid w:val="008247AA"/>
    <w:rsid w:val="008248FC"/>
    <w:rsid w:val="00824A19"/>
    <w:rsid w:val="00824E46"/>
    <w:rsid w:val="0082541B"/>
    <w:rsid w:val="0082650F"/>
    <w:rsid w:val="0082664E"/>
    <w:rsid w:val="00826879"/>
    <w:rsid w:val="00826B9F"/>
    <w:rsid w:val="00830344"/>
    <w:rsid w:val="00830763"/>
    <w:rsid w:val="008314A2"/>
    <w:rsid w:val="00832224"/>
    <w:rsid w:val="008322C3"/>
    <w:rsid w:val="0083285F"/>
    <w:rsid w:val="008328D2"/>
    <w:rsid w:val="008328EA"/>
    <w:rsid w:val="00832BEB"/>
    <w:rsid w:val="008336C1"/>
    <w:rsid w:val="00833791"/>
    <w:rsid w:val="00833798"/>
    <w:rsid w:val="008344AD"/>
    <w:rsid w:val="00834A39"/>
    <w:rsid w:val="00834A95"/>
    <w:rsid w:val="0083515A"/>
    <w:rsid w:val="00835182"/>
    <w:rsid w:val="008352B9"/>
    <w:rsid w:val="0083576F"/>
    <w:rsid w:val="0083577D"/>
    <w:rsid w:val="00835AF7"/>
    <w:rsid w:val="0083699B"/>
    <w:rsid w:val="0083709C"/>
    <w:rsid w:val="00837714"/>
    <w:rsid w:val="00837772"/>
    <w:rsid w:val="00837788"/>
    <w:rsid w:val="0084040E"/>
    <w:rsid w:val="008408E2"/>
    <w:rsid w:val="008409E9"/>
    <w:rsid w:val="0084102A"/>
    <w:rsid w:val="0084163B"/>
    <w:rsid w:val="00841956"/>
    <w:rsid w:val="00841E5A"/>
    <w:rsid w:val="0084205D"/>
    <w:rsid w:val="0084255B"/>
    <w:rsid w:val="00842A5F"/>
    <w:rsid w:val="00842BD9"/>
    <w:rsid w:val="00843657"/>
    <w:rsid w:val="0084446A"/>
    <w:rsid w:val="008448BE"/>
    <w:rsid w:val="00844B61"/>
    <w:rsid w:val="008453E3"/>
    <w:rsid w:val="00845422"/>
    <w:rsid w:val="008456D9"/>
    <w:rsid w:val="00846843"/>
    <w:rsid w:val="00847347"/>
    <w:rsid w:val="00847A67"/>
    <w:rsid w:val="00847EC9"/>
    <w:rsid w:val="00847F92"/>
    <w:rsid w:val="008515D9"/>
    <w:rsid w:val="00851E21"/>
    <w:rsid w:val="0085202E"/>
    <w:rsid w:val="0085241A"/>
    <w:rsid w:val="00852A1C"/>
    <w:rsid w:val="0085312F"/>
    <w:rsid w:val="00853168"/>
    <w:rsid w:val="00853344"/>
    <w:rsid w:val="008535A0"/>
    <w:rsid w:val="00853B5B"/>
    <w:rsid w:val="008548F7"/>
    <w:rsid w:val="00854CC5"/>
    <w:rsid w:val="00854F4C"/>
    <w:rsid w:val="008550D0"/>
    <w:rsid w:val="00855234"/>
    <w:rsid w:val="008557A0"/>
    <w:rsid w:val="00855D2D"/>
    <w:rsid w:val="00856110"/>
    <w:rsid w:val="008574F3"/>
    <w:rsid w:val="00857ED5"/>
    <w:rsid w:val="00857F15"/>
    <w:rsid w:val="00860043"/>
    <w:rsid w:val="008607FC"/>
    <w:rsid w:val="00860915"/>
    <w:rsid w:val="0086125E"/>
    <w:rsid w:val="00861415"/>
    <w:rsid w:val="00861441"/>
    <w:rsid w:val="0086149B"/>
    <w:rsid w:val="008625C5"/>
    <w:rsid w:val="0086267E"/>
    <w:rsid w:val="008629CA"/>
    <w:rsid w:val="00862F61"/>
    <w:rsid w:val="0086363E"/>
    <w:rsid w:val="00863E5E"/>
    <w:rsid w:val="00864041"/>
    <w:rsid w:val="00864444"/>
    <w:rsid w:val="00864D7E"/>
    <w:rsid w:val="00864EAF"/>
    <w:rsid w:val="00865681"/>
    <w:rsid w:val="00865C0E"/>
    <w:rsid w:val="008665F2"/>
    <w:rsid w:val="00866A02"/>
    <w:rsid w:val="00866B2F"/>
    <w:rsid w:val="00866B30"/>
    <w:rsid w:val="00866F43"/>
    <w:rsid w:val="008672E6"/>
    <w:rsid w:val="00870063"/>
    <w:rsid w:val="00870E31"/>
    <w:rsid w:val="008711AE"/>
    <w:rsid w:val="0087148C"/>
    <w:rsid w:val="00871646"/>
    <w:rsid w:val="008719D0"/>
    <w:rsid w:val="00871A1B"/>
    <w:rsid w:val="008725D6"/>
    <w:rsid w:val="00872648"/>
    <w:rsid w:val="00873185"/>
    <w:rsid w:val="0087490B"/>
    <w:rsid w:val="00874D6D"/>
    <w:rsid w:val="00874EE5"/>
    <w:rsid w:val="008756DA"/>
    <w:rsid w:val="0087647E"/>
    <w:rsid w:val="00876E56"/>
    <w:rsid w:val="00876EAB"/>
    <w:rsid w:val="00877077"/>
    <w:rsid w:val="008776AF"/>
    <w:rsid w:val="008809F3"/>
    <w:rsid w:val="0088164B"/>
    <w:rsid w:val="00881914"/>
    <w:rsid w:val="00881C9D"/>
    <w:rsid w:val="00882AB8"/>
    <w:rsid w:val="00882BE0"/>
    <w:rsid w:val="00883BAE"/>
    <w:rsid w:val="00884010"/>
    <w:rsid w:val="00884CD9"/>
    <w:rsid w:val="00885173"/>
    <w:rsid w:val="00885E09"/>
    <w:rsid w:val="008869E5"/>
    <w:rsid w:val="00886CCC"/>
    <w:rsid w:val="008877FE"/>
    <w:rsid w:val="00887BB6"/>
    <w:rsid w:val="00887D72"/>
    <w:rsid w:val="00890FA9"/>
    <w:rsid w:val="0089156D"/>
    <w:rsid w:val="00891AC4"/>
    <w:rsid w:val="00891E5C"/>
    <w:rsid w:val="008920F6"/>
    <w:rsid w:val="008923F4"/>
    <w:rsid w:val="008927A3"/>
    <w:rsid w:val="00892AB9"/>
    <w:rsid w:val="00892C4E"/>
    <w:rsid w:val="0089321B"/>
    <w:rsid w:val="008937E5"/>
    <w:rsid w:val="00893A94"/>
    <w:rsid w:val="008945CF"/>
    <w:rsid w:val="008945E2"/>
    <w:rsid w:val="00894814"/>
    <w:rsid w:val="008956AF"/>
    <w:rsid w:val="00895F19"/>
    <w:rsid w:val="008962A7"/>
    <w:rsid w:val="00896DAC"/>
    <w:rsid w:val="00897956"/>
    <w:rsid w:val="00897BF8"/>
    <w:rsid w:val="008A028E"/>
    <w:rsid w:val="008A0422"/>
    <w:rsid w:val="008A0A8E"/>
    <w:rsid w:val="008A0C34"/>
    <w:rsid w:val="008A0CC1"/>
    <w:rsid w:val="008A0E1B"/>
    <w:rsid w:val="008A11E5"/>
    <w:rsid w:val="008A1605"/>
    <w:rsid w:val="008A16F9"/>
    <w:rsid w:val="008A18D9"/>
    <w:rsid w:val="008A2CC1"/>
    <w:rsid w:val="008A380A"/>
    <w:rsid w:val="008A3D05"/>
    <w:rsid w:val="008A3D9F"/>
    <w:rsid w:val="008A425E"/>
    <w:rsid w:val="008A4707"/>
    <w:rsid w:val="008A5425"/>
    <w:rsid w:val="008A5F69"/>
    <w:rsid w:val="008A68D5"/>
    <w:rsid w:val="008A75CD"/>
    <w:rsid w:val="008A7700"/>
    <w:rsid w:val="008B1DED"/>
    <w:rsid w:val="008B217A"/>
    <w:rsid w:val="008B2283"/>
    <w:rsid w:val="008B24C0"/>
    <w:rsid w:val="008B2AD6"/>
    <w:rsid w:val="008B2CD2"/>
    <w:rsid w:val="008B4014"/>
    <w:rsid w:val="008B449D"/>
    <w:rsid w:val="008B44C5"/>
    <w:rsid w:val="008B51FB"/>
    <w:rsid w:val="008B54FB"/>
    <w:rsid w:val="008B58F1"/>
    <w:rsid w:val="008B5A51"/>
    <w:rsid w:val="008B5F5A"/>
    <w:rsid w:val="008B60D2"/>
    <w:rsid w:val="008B61EC"/>
    <w:rsid w:val="008B6793"/>
    <w:rsid w:val="008B7B47"/>
    <w:rsid w:val="008B7DD6"/>
    <w:rsid w:val="008B7F89"/>
    <w:rsid w:val="008C0C55"/>
    <w:rsid w:val="008C0CEB"/>
    <w:rsid w:val="008C0DAB"/>
    <w:rsid w:val="008C1511"/>
    <w:rsid w:val="008C1637"/>
    <w:rsid w:val="008C1EFB"/>
    <w:rsid w:val="008C2504"/>
    <w:rsid w:val="008C28DC"/>
    <w:rsid w:val="008C2E80"/>
    <w:rsid w:val="008C3006"/>
    <w:rsid w:val="008C33AC"/>
    <w:rsid w:val="008C492F"/>
    <w:rsid w:val="008C4F52"/>
    <w:rsid w:val="008C51B7"/>
    <w:rsid w:val="008C51E1"/>
    <w:rsid w:val="008C5364"/>
    <w:rsid w:val="008C559A"/>
    <w:rsid w:val="008C5F7B"/>
    <w:rsid w:val="008C7A40"/>
    <w:rsid w:val="008D09BC"/>
    <w:rsid w:val="008D0CA1"/>
    <w:rsid w:val="008D0E6C"/>
    <w:rsid w:val="008D1124"/>
    <w:rsid w:val="008D11AC"/>
    <w:rsid w:val="008D121A"/>
    <w:rsid w:val="008D16B0"/>
    <w:rsid w:val="008D2043"/>
    <w:rsid w:val="008D2232"/>
    <w:rsid w:val="008D23E0"/>
    <w:rsid w:val="008D27F6"/>
    <w:rsid w:val="008D283B"/>
    <w:rsid w:val="008D34D3"/>
    <w:rsid w:val="008D38CD"/>
    <w:rsid w:val="008D4B76"/>
    <w:rsid w:val="008D4BD0"/>
    <w:rsid w:val="008D5B85"/>
    <w:rsid w:val="008D5EFD"/>
    <w:rsid w:val="008D6919"/>
    <w:rsid w:val="008D7374"/>
    <w:rsid w:val="008D73F9"/>
    <w:rsid w:val="008D76D8"/>
    <w:rsid w:val="008D798F"/>
    <w:rsid w:val="008D7D3A"/>
    <w:rsid w:val="008E0174"/>
    <w:rsid w:val="008E072E"/>
    <w:rsid w:val="008E0ACD"/>
    <w:rsid w:val="008E142C"/>
    <w:rsid w:val="008E1860"/>
    <w:rsid w:val="008E1870"/>
    <w:rsid w:val="008E18C0"/>
    <w:rsid w:val="008E23FC"/>
    <w:rsid w:val="008E26F3"/>
    <w:rsid w:val="008E2778"/>
    <w:rsid w:val="008E2DD7"/>
    <w:rsid w:val="008E31C8"/>
    <w:rsid w:val="008E37EE"/>
    <w:rsid w:val="008E4376"/>
    <w:rsid w:val="008E48EA"/>
    <w:rsid w:val="008E4EFC"/>
    <w:rsid w:val="008E6135"/>
    <w:rsid w:val="008E630B"/>
    <w:rsid w:val="008E6384"/>
    <w:rsid w:val="008E646D"/>
    <w:rsid w:val="008E6624"/>
    <w:rsid w:val="008E7532"/>
    <w:rsid w:val="008E7AF5"/>
    <w:rsid w:val="008F06E8"/>
    <w:rsid w:val="008F0AD6"/>
    <w:rsid w:val="008F11B4"/>
    <w:rsid w:val="008F1428"/>
    <w:rsid w:val="008F1CA1"/>
    <w:rsid w:val="008F2341"/>
    <w:rsid w:val="008F336B"/>
    <w:rsid w:val="008F3B59"/>
    <w:rsid w:val="008F4759"/>
    <w:rsid w:val="008F4BDA"/>
    <w:rsid w:val="008F5800"/>
    <w:rsid w:val="008F588F"/>
    <w:rsid w:val="008F5A8B"/>
    <w:rsid w:val="008F5CE8"/>
    <w:rsid w:val="008F5F4A"/>
    <w:rsid w:val="008F6069"/>
    <w:rsid w:val="008F60E3"/>
    <w:rsid w:val="008F6DEC"/>
    <w:rsid w:val="009002D9"/>
    <w:rsid w:val="009005EA"/>
    <w:rsid w:val="00900D00"/>
    <w:rsid w:val="00900E48"/>
    <w:rsid w:val="009015C1"/>
    <w:rsid w:val="00902D46"/>
    <w:rsid w:val="00903131"/>
    <w:rsid w:val="00904AA1"/>
    <w:rsid w:val="009057D0"/>
    <w:rsid w:val="009061F3"/>
    <w:rsid w:val="00906203"/>
    <w:rsid w:val="0090635E"/>
    <w:rsid w:val="00906607"/>
    <w:rsid w:val="00906BDC"/>
    <w:rsid w:val="0090773E"/>
    <w:rsid w:val="00907764"/>
    <w:rsid w:val="00907CC2"/>
    <w:rsid w:val="00907D86"/>
    <w:rsid w:val="009101CA"/>
    <w:rsid w:val="00910612"/>
    <w:rsid w:val="0091085B"/>
    <w:rsid w:val="00910A34"/>
    <w:rsid w:val="00910BF6"/>
    <w:rsid w:val="00911C12"/>
    <w:rsid w:val="00911F72"/>
    <w:rsid w:val="009129F2"/>
    <w:rsid w:val="00912D91"/>
    <w:rsid w:val="009138DA"/>
    <w:rsid w:val="00913B1C"/>
    <w:rsid w:val="0091468F"/>
    <w:rsid w:val="00914811"/>
    <w:rsid w:val="00914C88"/>
    <w:rsid w:val="009151F4"/>
    <w:rsid w:val="00915DF7"/>
    <w:rsid w:val="00915E8F"/>
    <w:rsid w:val="00915F7D"/>
    <w:rsid w:val="00916177"/>
    <w:rsid w:val="0091628F"/>
    <w:rsid w:val="00916BCD"/>
    <w:rsid w:val="00916CF3"/>
    <w:rsid w:val="00917CEB"/>
    <w:rsid w:val="00917E7F"/>
    <w:rsid w:val="00920173"/>
    <w:rsid w:val="0092032F"/>
    <w:rsid w:val="009203AC"/>
    <w:rsid w:val="00921322"/>
    <w:rsid w:val="0092191D"/>
    <w:rsid w:val="009219FE"/>
    <w:rsid w:val="00922D1B"/>
    <w:rsid w:val="00922FFA"/>
    <w:rsid w:val="00923002"/>
    <w:rsid w:val="009239DC"/>
    <w:rsid w:val="00923F0F"/>
    <w:rsid w:val="009241D3"/>
    <w:rsid w:val="0092426C"/>
    <w:rsid w:val="009242F1"/>
    <w:rsid w:val="00924A75"/>
    <w:rsid w:val="00924BB1"/>
    <w:rsid w:val="009252DA"/>
    <w:rsid w:val="0092759B"/>
    <w:rsid w:val="00927EFF"/>
    <w:rsid w:val="00930665"/>
    <w:rsid w:val="00931074"/>
    <w:rsid w:val="00931BB7"/>
    <w:rsid w:val="0093349F"/>
    <w:rsid w:val="009336D1"/>
    <w:rsid w:val="00933FFC"/>
    <w:rsid w:val="0093497F"/>
    <w:rsid w:val="00934D44"/>
    <w:rsid w:val="009352AE"/>
    <w:rsid w:val="009354EE"/>
    <w:rsid w:val="00935616"/>
    <w:rsid w:val="00936257"/>
    <w:rsid w:val="009363F4"/>
    <w:rsid w:val="009365F8"/>
    <w:rsid w:val="009366B7"/>
    <w:rsid w:val="0093766D"/>
    <w:rsid w:val="00937BFA"/>
    <w:rsid w:val="0094002D"/>
    <w:rsid w:val="0094015E"/>
    <w:rsid w:val="0094017B"/>
    <w:rsid w:val="00940804"/>
    <w:rsid w:val="00940BC4"/>
    <w:rsid w:val="00941155"/>
    <w:rsid w:val="009414C5"/>
    <w:rsid w:val="009415A1"/>
    <w:rsid w:val="00941CD9"/>
    <w:rsid w:val="00941FD8"/>
    <w:rsid w:val="0094272C"/>
    <w:rsid w:val="009438ED"/>
    <w:rsid w:val="009439CD"/>
    <w:rsid w:val="009442C6"/>
    <w:rsid w:val="00944937"/>
    <w:rsid w:val="009451C1"/>
    <w:rsid w:val="00945E7B"/>
    <w:rsid w:val="009460C5"/>
    <w:rsid w:val="00946282"/>
    <w:rsid w:val="00946A2D"/>
    <w:rsid w:val="00947852"/>
    <w:rsid w:val="00947A15"/>
    <w:rsid w:val="0095084D"/>
    <w:rsid w:val="009517B7"/>
    <w:rsid w:val="0095196D"/>
    <w:rsid w:val="00952A67"/>
    <w:rsid w:val="00953802"/>
    <w:rsid w:val="009538A9"/>
    <w:rsid w:val="00954E06"/>
    <w:rsid w:val="00954EF1"/>
    <w:rsid w:val="00955CC9"/>
    <w:rsid w:val="00955DA5"/>
    <w:rsid w:val="00957178"/>
    <w:rsid w:val="009574CE"/>
    <w:rsid w:val="00957E75"/>
    <w:rsid w:val="00957EEF"/>
    <w:rsid w:val="009601FA"/>
    <w:rsid w:val="0096023C"/>
    <w:rsid w:val="0096110D"/>
    <w:rsid w:val="00961B5E"/>
    <w:rsid w:val="00961BF8"/>
    <w:rsid w:val="0096311B"/>
    <w:rsid w:val="00963AF0"/>
    <w:rsid w:val="00963BED"/>
    <w:rsid w:val="00963DBF"/>
    <w:rsid w:val="00963F66"/>
    <w:rsid w:val="00964935"/>
    <w:rsid w:val="00964B09"/>
    <w:rsid w:val="00964E5B"/>
    <w:rsid w:val="00964F23"/>
    <w:rsid w:val="00965339"/>
    <w:rsid w:val="009658DE"/>
    <w:rsid w:val="00965CA9"/>
    <w:rsid w:val="00966516"/>
    <w:rsid w:val="00966B96"/>
    <w:rsid w:val="0096779C"/>
    <w:rsid w:val="009677B8"/>
    <w:rsid w:val="009679CA"/>
    <w:rsid w:val="00970201"/>
    <w:rsid w:val="00970548"/>
    <w:rsid w:val="0097060C"/>
    <w:rsid w:val="00970614"/>
    <w:rsid w:val="00970C8E"/>
    <w:rsid w:val="00971AD9"/>
    <w:rsid w:val="009720B4"/>
    <w:rsid w:val="00972608"/>
    <w:rsid w:val="00972870"/>
    <w:rsid w:val="00972BAE"/>
    <w:rsid w:val="009730F9"/>
    <w:rsid w:val="00973DE6"/>
    <w:rsid w:val="00974591"/>
    <w:rsid w:val="00974608"/>
    <w:rsid w:val="009748B7"/>
    <w:rsid w:val="0097612C"/>
    <w:rsid w:val="00976393"/>
    <w:rsid w:val="00976450"/>
    <w:rsid w:val="00976B48"/>
    <w:rsid w:val="00976DE8"/>
    <w:rsid w:val="009775EC"/>
    <w:rsid w:val="00977AAF"/>
    <w:rsid w:val="009805FF"/>
    <w:rsid w:val="00980AE5"/>
    <w:rsid w:val="00980B6E"/>
    <w:rsid w:val="00980D5D"/>
    <w:rsid w:val="00980F8C"/>
    <w:rsid w:val="00981781"/>
    <w:rsid w:val="009818D4"/>
    <w:rsid w:val="00981980"/>
    <w:rsid w:val="00981A2C"/>
    <w:rsid w:val="00982177"/>
    <w:rsid w:val="00982CFB"/>
    <w:rsid w:val="0098342E"/>
    <w:rsid w:val="00983523"/>
    <w:rsid w:val="00983D62"/>
    <w:rsid w:val="00983E2D"/>
    <w:rsid w:val="00983EA1"/>
    <w:rsid w:val="00983F4F"/>
    <w:rsid w:val="00984359"/>
    <w:rsid w:val="00984663"/>
    <w:rsid w:val="009849A0"/>
    <w:rsid w:val="00984EC9"/>
    <w:rsid w:val="00985AF2"/>
    <w:rsid w:val="00985FE1"/>
    <w:rsid w:val="009862FA"/>
    <w:rsid w:val="00986966"/>
    <w:rsid w:val="00987B6E"/>
    <w:rsid w:val="00990489"/>
    <w:rsid w:val="00990C8C"/>
    <w:rsid w:val="00990F13"/>
    <w:rsid w:val="0099243A"/>
    <w:rsid w:val="009927D2"/>
    <w:rsid w:val="00992EDB"/>
    <w:rsid w:val="00993811"/>
    <w:rsid w:val="009938CF"/>
    <w:rsid w:val="00993B37"/>
    <w:rsid w:val="00993B8A"/>
    <w:rsid w:val="00994010"/>
    <w:rsid w:val="00994FD9"/>
    <w:rsid w:val="0099501B"/>
    <w:rsid w:val="00995513"/>
    <w:rsid w:val="00995E56"/>
    <w:rsid w:val="00996759"/>
    <w:rsid w:val="009968E5"/>
    <w:rsid w:val="00996BC6"/>
    <w:rsid w:val="009970DF"/>
    <w:rsid w:val="0099730B"/>
    <w:rsid w:val="0099785A"/>
    <w:rsid w:val="0099785D"/>
    <w:rsid w:val="009978B4"/>
    <w:rsid w:val="00997E97"/>
    <w:rsid w:val="009A02FE"/>
    <w:rsid w:val="009A0908"/>
    <w:rsid w:val="009A0DEB"/>
    <w:rsid w:val="009A1A59"/>
    <w:rsid w:val="009A3A43"/>
    <w:rsid w:val="009A4050"/>
    <w:rsid w:val="009A4B84"/>
    <w:rsid w:val="009A4D58"/>
    <w:rsid w:val="009A5A8A"/>
    <w:rsid w:val="009A5F57"/>
    <w:rsid w:val="009A6570"/>
    <w:rsid w:val="009A6945"/>
    <w:rsid w:val="009A695A"/>
    <w:rsid w:val="009A6BB1"/>
    <w:rsid w:val="009A7289"/>
    <w:rsid w:val="009A7ACE"/>
    <w:rsid w:val="009B011F"/>
    <w:rsid w:val="009B07BB"/>
    <w:rsid w:val="009B07F2"/>
    <w:rsid w:val="009B11F7"/>
    <w:rsid w:val="009B17C4"/>
    <w:rsid w:val="009B18FB"/>
    <w:rsid w:val="009B28EB"/>
    <w:rsid w:val="009B2951"/>
    <w:rsid w:val="009B2B47"/>
    <w:rsid w:val="009B42D1"/>
    <w:rsid w:val="009B4369"/>
    <w:rsid w:val="009B4447"/>
    <w:rsid w:val="009B44DF"/>
    <w:rsid w:val="009B51F8"/>
    <w:rsid w:val="009B53DF"/>
    <w:rsid w:val="009B5723"/>
    <w:rsid w:val="009B5B3A"/>
    <w:rsid w:val="009B6072"/>
    <w:rsid w:val="009B6166"/>
    <w:rsid w:val="009B65E4"/>
    <w:rsid w:val="009B686B"/>
    <w:rsid w:val="009B6874"/>
    <w:rsid w:val="009B7327"/>
    <w:rsid w:val="009B73EC"/>
    <w:rsid w:val="009B7FB0"/>
    <w:rsid w:val="009C0812"/>
    <w:rsid w:val="009C0CC6"/>
    <w:rsid w:val="009C0FD3"/>
    <w:rsid w:val="009C141B"/>
    <w:rsid w:val="009C1A47"/>
    <w:rsid w:val="009C260E"/>
    <w:rsid w:val="009C3323"/>
    <w:rsid w:val="009C36D6"/>
    <w:rsid w:val="009C4E96"/>
    <w:rsid w:val="009C4F44"/>
    <w:rsid w:val="009C559B"/>
    <w:rsid w:val="009C56FB"/>
    <w:rsid w:val="009C57EC"/>
    <w:rsid w:val="009C5D61"/>
    <w:rsid w:val="009C5FCB"/>
    <w:rsid w:val="009C681E"/>
    <w:rsid w:val="009C6BDC"/>
    <w:rsid w:val="009C6E94"/>
    <w:rsid w:val="009C6F7B"/>
    <w:rsid w:val="009C7406"/>
    <w:rsid w:val="009C7485"/>
    <w:rsid w:val="009C784F"/>
    <w:rsid w:val="009C7DAE"/>
    <w:rsid w:val="009D0218"/>
    <w:rsid w:val="009D0ED3"/>
    <w:rsid w:val="009D1B73"/>
    <w:rsid w:val="009D1BAE"/>
    <w:rsid w:val="009D280A"/>
    <w:rsid w:val="009D2CAB"/>
    <w:rsid w:val="009D34D7"/>
    <w:rsid w:val="009D3BAD"/>
    <w:rsid w:val="009D4793"/>
    <w:rsid w:val="009D4B18"/>
    <w:rsid w:val="009D4C07"/>
    <w:rsid w:val="009D5026"/>
    <w:rsid w:val="009D52D4"/>
    <w:rsid w:val="009D5711"/>
    <w:rsid w:val="009D68C1"/>
    <w:rsid w:val="009D72F1"/>
    <w:rsid w:val="009D7B9B"/>
    <w:rsid w:val="009D7C15"/>
    <w:rsid w:val="009D7D88"/>
    <w:rsid w:val="009E05E1"/>
    <w:rsid w:val="009E077A"/>
    <w:rsid w:val="009E0AAC"/>
    <w:rsid w:val="009E1F30"/>
    <w:rsid w:val="009E1FB1"/>
    <w:rsid w:val="009E2CBD"/>
    <w:rsid w:val="009E3150"/>
    <w:rsid w:val="009E31FB"/>
    <w:rsid w:val="009E354C"/>
    <w:rsid w:val="009E37F1"/>
    <w:rsid w:val="009E449E"/>
    <w:rsid w:val="009E4808"/>
    <w:rsid w:val="009E5276"/>
    <w:rsid w:val="009E531D"/>
    <w:rsid w:val="009E57C6"/>
    <w:rsid w:val="009E5D72"/>
    <w:rsid w:val="009E5DCE"/>
    <w:rsid w:val="009E64C9"/>
    <w:rsid w:val="009E6CD7"/>
    <w:rsid w:val="009E6D69"/>
    <w:rsid w:val="009E7B81"/>
    <w:rsid w:val="009F0E15"/>
    <w:rsid w:val="009F1021"/>
    <w:rsid w:val="009F1099"/>
    <w:rsid w:val="009F10B3"/>
    <w:rsid w:val="009F126E"/>
    <w:rsid w:val="009F1821"/>
    <w:rsid w:val="009F2528"/>
    <w:rsid w:val="009F271F"/>
    <w:rsid w:val="009F29B4"/>
    <w:rsid w:val="009F2B7A"/>
    <w:rsid w:val="009F3226"/>
    <w:rsid w:val="009F37EC"/>
    <w:rsid w:val="009F393E"/>
    <w:rsid w:val="009F3D3E"/>
    <w:rsid w:val="009F3E51"/>
    <w:rsid w:val="009F489B"/>
    <w:rsid w:val="009F4B7E"/>
    <w:rsid w:val="009F4CCD"/>
    <w:rsid w:val="009F53F1"/>
    <w:rsid w:val="009F5A3F"/>
    <w:rsid w:val="009F617D"/>
    <w:rsid w:val="009F62DA"/>
    <w:rsid w:val="009F6C33"/>
    <w:rsid w:val="009F6FCA"/>
    <w:rsid w:val="009F71FA"/>
    <w:rsid w:val="009F72DD"/>
    <w:rsid w:val="009F7580"/>
    <w:rsid w:val="009F79D2"/>
    <w:rsid w:val="009F7C9F"/>
    <w:rsid w:val="009F7DDF"/>
    <w:rsid w:val="009F7F02"/>
    <w:rsid w:val="00A0050A"/>
    <w:rsid w:val="00A0076C"/>
    <w:rsid w:val="00A009BE"/>
    <w:rsid w:val="00A0116B"/>
    <w:rsid w:val="00A0157C"/>
    <w:rsid w:val="00A01A56"/>
    <w:rsid w:val="00A01B5B"/>
    <w:rsid w:val="00A02413"/>
    <w:rsid w:val="00A024FD"/>
    <w:rsid w:val="00A0329E"/>
    <w:rsid w:val="00A03C34"/>
    <w:rsid w:val="00A03EEB"/>
    <w:rsid w:val="00A04EB3"/>
    <w:rsid w:val="00A05AA8"/>
    <w:rsid w:val="00A0633A"/>
    <w:rsid w:val="00A06E28"/>
    <w:rsid w:val="00A0769C"/>
    <w:rsid w:val="00A109B1"/>
    <w:rsid w:val="00A10A40"/>
    <w:rsid w:val="00A10A74"/>
    <w:rsid w:val="00A112B5"/>
    <w:rsid w:val="00A123AE"/>
    <w:rsid w:val="00A127E1"/>
    <w:rsid w:val="00A12BB8"/>
    <w:rsid w:val="00A12E34"/>
    <w:rsid w:val="00A136A2"/>
    <w:rsid w:val="00A14142"/>
    <w:rsid w:val="00A14587"/>
    <w:rsid w:val="00A1469A"/>
    <w:rsid w:val="00A14A8B"/>
    <w:rsid w:val="00A15910"/>
    <w:rsid w:val="00A162BF"/>
    <w:rsid w:val="00A16E93"/>
    <w:rsid w:val="00A16F68"/>
    <w:rsid w:val="00A17770"/>
    <w:rsid w:val="00A202DD"/>
    <w:rsid w:val="00A2085D"/>
    <w:rsid w:val="00A21D17"/>
    <w:rsid w:val="00A21E10"/>
    <w:rsid w:val="00A227D5"/>
    <w:rsid w:val="00A22B7F"/>
    <w:rsid w:val="00A22C45"/>
    <w:rsid w:val="00A23187"/>
    <w:rsid w:val="00A235C3"/>
    <w:rsid w:val="00A2370F"/>
    <w:rsid w:val="00A23994"/>
    <w:rsid w:val="00A23EA7"/>
    <w:rsid w:val="00A23F01"/>
    <w:rsid w:val="00A24385"/>
    <w:rsid w:val="00A243C3"/>
    <w:rsid w:val="00A2479C"/>
    <w:rsid w:val="00A253C5"/>
    <w:rsid w:val="00A2551B"/>
    <w:rsid w:val="00A25A9D"/>
    <w:rsid w:val="00A25D7C"/>
    <w:rsid w:val="00A25ED2"/>
    <w:rsid w:val="00A2630D"/>
    <w:rsid w:val="00A2659C"/>
    <w:rsid w:val="00A270B6"/>
    <w:rsid w:val="00A2727F"/>
    <w:rsid w:val="00A277C2"/>
    <w:rsid w:val="00A27D25"/>
    <w:rsid w:val="00A30272"/>
    <w:rsid w:val="00A30319"/>
    <w:rsid w:val="00A31810"/>
    <w:rsid w:val="00A31A57"/>
    <w:rsid w:val="00A31BEF"/>
    <w:rsid w:val="00A3279F"/>
    <w:rsid w:val="00A32A18"/>
    <w:rsid w:val="00A332E3"/>
    <w:rsid w:val="00A33B1B"/>
    <w:rsid w:val="00A33C93"/>
    <w:rsid w:val="00A34F7B"/>
    <w:rsid w:val="00A3533F"/>
    <w:rsid w:val="00A3550D"/>
    <w:rsid w:val="00A36102"/>
    <w:rsid w:val="00A36ECD"/>
    <w:rsid w:val="00A375B5"/>
    <w:rsid w:val="00A377EB"/>
    <w:rsid w:val="00A40BDA"/>
    <w:rsid w:val="00A40BE4"/>
    <w:rsid w:val="00A41ECB"/>
    <w:rsid w:val="00A4201F"/>
    <w:rsid w:val="00A42755"/>
    <w:rsid w:val="00A42865"/>
    <w:rsid w:val="00A42E2A"/>
    <w:rsid w:val="00A43232"/>
    <w:rsid w:val="00A43D8F"/>
    <w:rsid w:val="00A4414E"/>
    <w:rsid w:val="00A4417D"/>
    <w:rsid w:val="00A456C0"/>
    <w:rsid w:val="00A45830"/>
    <w:rsid w:val="00A463DB"/>
    <w:rsid w:val="00A4699B"/>
    <w:rsid w:val="00A47505"/>
    <w:rsid w:val="00A479D0"/>
    <w:rsid w:val="00A47ADA"/>
    <w:rsid w:val="00A47C34"/>
    <w:rsid w:val="00A50E46"/>
    <w:rsid w:val="00A51EE5"/>
    <w:rsid w:val="00A52378"/>
    <w:rsid w:val="00A52566"/>
    <w:rsid w:val="00A52970"/>
    <w:rsid w:val="00A52C33"/>
    <w:rsid w:val="00A5346D"/>
    <w:rsid w:val="00A53BFE"/>
    <w:rsid w:val="00A54655"/>
    <w:rsid w:val="00A54D34"/>
    <w:rsid w:val="00A54F4C"/>
    <w:rsid w:val="00A551B2"/>
    <w:rsid w:val="00A5546D"/>
    <w:rsid w:val="00A57359"/>
    <w:rsid w:val="00A5745E"/>
    <w:rsid w:val="00A5760A"/>
    <w:rsid w:val="00A57C51"/>
    <w:rsid w:val="00A60A3C"/>
    <w:rsid w:val="00A60B0B"/>
    <w:rsid w:val="00A60C27"/>
    <w:rsid w:val="00A61141"/>
    <w:rsid w:val="00A61DEB"/>
    <w:rsid w:val="00A6247B"/>
    <w:rsid w:val="00A62899"/>
    <w:rsid w:val="00A63117"/>
    <w:rsid w:val="00A632E7"/>
    <w:rsid w:val="00A639F0"/>
    <w:rsid w:val="00A643C9"/>
    <w:rsid w:val="00A64531"/>
    <w:rsid w:val="00A6472B"/>
    <w:rsid w:val="00A649B8"/>
    <w:rsid w:val="00A64C69"/>
    <w:rsid w:val="00A6563E"/>
    <w:rsid w:val="00A6568A"/>
    <w:rsid w:val="00A65EC3"/>
    <w:rsid w:val="00A665B1"/>
    <w:rsid w:val="00A66C1B"/>
    <w:rsid w:val="00A66FB7"/>
    <w:rsid w:val="00A67059"/>
    <w:rsid w:val="00A67671"/>
    <w:rsid w:val="00A677A5"/>
    <w:rsid w:val="00A67999"/>
    <w:rsid w:val="00A711AD"/>
    <w:rsid w:val="00A72028"/>
    <w:rsid w:val="00A7226B"/>
    <w:rsid w:val="00A72588"/>
    <w:rsid w:val="00A72F2F"/>
    <w:rsid w:val="00A73766"/>
    <w:rsid w:val="00A73FA0"/>
    <w:rsid w:val="00A74338"/>
    <w:rsid w:val="00A7456E"/>
    <w:rsid w:val="00A7467B"/>
    <w:rsid w:val="00A74A8F"/>
    <w:rsid w:val="00A74C62"/>
    <w:rsid w:val="00A75DA0"/>
    <w:rsid w:val="00A765D1"/>
    <w:rsid w:val="00A77268"/>
    <w:rsid w:val="00A772BD"/>
    <w:rsid w:val="00A77B7A"/>
    <w:rsid w:val="00A77B85"/>
    <w:rsid w:val="00A80179"/>
    <w:rsid w:val="00A801BD"/>
    <w:rsid w:val="00A8122D"/>
    <w:rsid w:val="00A812D7"/>
    <w:rsid w:val="00A8132D"/>
    <w:rsid w:val="00A81BED"/>
    <w:rsid w:val="00A820DA"/>
    <w:rsid w:val="00A828D8"/>
    <w:rsid w:val="00A82D74"/>
    <w:rsid w:val="00A83832"/>
    <w:rsid w:val="00A83C57"/>
    <w:rsid w:val="00A8478A"/>
    <w:rsid w:val="00A84E56"/>
    <w:rsid w:val="00A8506F"/>
    <w:rsid w:val="00A8583D"/>
    <w:rsid w:val="00A865E8"/>
    <w:rsid w:val="00A8756F"/>
    <w:rsid w:val="00A87B83"/>
    <w:rsid w:val="00A9045F"/>
    <w:rsid w:val="00A905DC"/>
    <w:rsid w:val="00A90963"/>
    <w:rsid w:val="00A90E94"/>
    <w:rsid w:val="00A91076"/>
    <w:rsid w:val="00A9149E"/>
    <w:rsid w:val="00A914EC"/>
    <w:rsid w:val="00A91768"/>
    <w:rsid w:val="00A92B35"/>
    <w:rsid w:val="00A93F8B"/>
    <w:rsid w:val="00A94260"/>
    <w:rsid w:val="00A94573"/>
    <w:rsid w:val="00A958D3"/>
    <w:rsid w:val="00A9632C"/>
    <w:rsid w:val="00A9649A"/>
    <w:rsid w:val="00A96517"/>
    <w:rsid w:val="00A96963"/>
    <w:rsid w:val="00A970A4"/>
    <w:rsid w:val="00A97346"/>
    <w:rsid w:val="00A97385"/>
    <w:rsid w:val="00A97CDC"/>
    <w:rsid w:val="00A97D7E"/>
    <w:rsid w:val="00A97FC3"/>
    <w:rsid w:val="00AA0D3C"/>
    <w:rsid w:val="00AA144E"/>
    <w:rsid w:val="00AA2885"/>
    <w:rsid w:val="00AA2A04"/>
    <w:rsid w:val="00AA2F54"/>
    <w:rsid w:val="00AA452F"/>
    <w:rsid w:val="00AA4914"/>
    <w:rsid w:val="00AA4D43"/>
    <w:rsid w:val="00AA5F8D"/>
    <w:rsid w:val="00AA6C04"/>
    <w:rsid w:val="00AA6DEC"/>
    <w:rsid w:val="00AA76E8"/>
    <w:rsid w:val="00AB02AD"/>
    <w:rsid w:val="00AB061C"/>
    <w:rsid w:val="00AB0DD4"/>
    <w:rsid w:val="00AB1571"/>
    <w:rsid w:val="00AB1F38"/>
    <w:rsid w:val="00AB2D00"/>
    <w:rsid w:val="00AB2D47"/>
    <w:rsid w:val="00AB3103"/>
    <w:rsid w:val="00AB3978"/>
    <w:rsid w:val="00AB447D"/>
    <w:rsid w:val="00AB44FF"/>
    <w:rsid w:val="00AB4814"/>
    <w:rsid w:val="00AB4CA6"/>
    <w:rsid w:val="00AB4D36"/>
    <w:rsid w:val="00AB5021"/>
    <w:rsid w:val="00AB53F5"/>
    <w:rsid w:val="00AB5912"/>
    <w:rsid w:val="00AB6B74"/>
    <w:rsid w:val="00AB6F58"/>
    <w:rsid w:val="00AB78A5"/>
    <w:rsid w:val="00AB7AAE"/>
    <w:rsid w:val="00AB7E85"/>
    <w:rsid w:val="00AC0659"/>
    <w:rsid w:val="00AC0C56"/>
    <w:rsid w:val="00AC0E4B"/>
    <w:rsid w:val="00AC0EAC"/>
    <w:rsid w:val="00AC0F1E"/>
    <w:rsid w:val="00AC11D1"/>
    <w:rsid w:val="00AC1319"/>
    <w:rsid w:val="00AC1391"/>
    <w:rsid w:val="00AC2081"/>
    <w:rsid w:val="00AC25CE"/>
    <w:rsid w:val="00AC2817"/>
    <w:rsid w:val="00AC2A95"/>
    <w:rsid w:val="00AC2DEF"/>
    <w:rsid w:val="00AC33A2"/>
    <w:rsid w:val="00AC44A6"/>
    <w:rsid w:val="00AC4ADB"/>
    <w:rsid w:val="00AC4C97"/>
    <w:rsid w:val="00AC5615"/>
    <w:rsid w:val="00AC5F97"/>
    <w:rsid w:val="00AC6704"/>
    <w:rsid w:val="00AC6CBC"/>
    <w:rsid w:val="00AC6F02"/>
    <w:rsid w:val="00AC6FA3"/>
    <w:rsid w:val="00AC7A80"/>
    <w:rsid w:val="00AC7F13"/>
    <w:rsid w:val="00AC7F30"/>
    <w:rsid w:val="00AD0921"/>
    <w:rsid w:val="00AD184B"/>
    <w:rsid w:val="00AD21C8"/>
    <w:rsid w:val="00AD2CB1"/>
    <w:rsid w:val="00AD2CF6"/>
    <w:rsid w:val="00AD2F1C"/>
    <w:rsid w:val="00AD3716"/>
    <w:rsid w:val="00AD391F"/>
    <w:rsid w:val="00AD40CC"/>
    <w:rsid w:val="00AD43AC"/>
    <w:rsid w:val="00AD4F69"/>
    <w:rsid w:val="00AD514C"/>
    <w:rsid w:val="00AD5E47"/>
    <w:rsid w:val="00AD5ED2"/>
    <w:rsid w:val="00AD6524"/>
    <w:rsid w:val="00AD67EC"/>
    <w:rsid w:val="00AD6D27"/>
    <w:rsid w:val="00AD71EA"/>
    <w:rsid w:val="00AD76A9"/>
    <w:rsid w:val="00AD7B66"/>
    <w:rsid w:val="00AE00E8"/>
    <w:rsid w:val="00AE09B3"/>
    <w:rsid w:val="00AE0B1F"/>
    <w:rsid w:val="00AE1243"/>
    <w:rsid w:val="00AE13AA"/>
    <w:rsid w:val="00AE1A9A"/>
    <w:rsid w:val="00AE1DBD"/>
    <w:rsid w:val="00AE1EDD"/>
    <w:rsid w:val="00AE232F"/>
    <w:rsid w:val="00AE236F"/>
    <w:rsid w:val="00AE2A32"/>
    <w:rsid w:val="00AE2A8E"/>
    <w:rsid w:val="00AE2C77"/>
    <w:rsid w:val="00AE2D55"/>
    <w:rsid w:val="00AE3655"/>
    <w:rsid w:val="00AE3789"/>
    <w:rsid w:val="00AE3AB2"/>
    <w:rsid w:val="00AE44F5"/>
    <w:rsid w:val="00AE4517"/>
    <w:rsid w:val="00AE532C"/>
    <w:rsid w:val="00AE5B7C"/>
    <w:rsid w:val="00AE6F2F"/>
    <w:rsid w:val="00AE735F"/>
    <w:rsid w:val="00AE75A1"/>
    <w:rsid w:val="00AF1203"/>
    <w:rsid w:val="00AF13E1"/>
    <w:rsid w:val="00AF1980"/>
    <w:rsid w:val="00AF1EDE"/>
    <w:rsid w:val="00AF2345"/>
    <w:rsid w:val="00AF2AA0"/>
    <w:rsid w:val="00AF3636"/>
    <w:rsid w:val="00AF380C"/>
    <w:rsid w:val="00AF41B6"/>
    <w:rsid w:val="00AF480F"/>
    <w:rsid w:val="00AF49DB"/>
    <w:rsid w:val="00AF588D"/>
    <w:rsid w:val="00AF5B49"/>
    <w:rsid w:val="00AF5C70"/>
    <w:rsid w:val="00AF5EE8"/>
    <w:rsid w:val="00AF626D"/>
    <w:rsid w:val="00AF661A"/>
    <w:rsid w:val="00AF6774"/>
    <w:rsid w:val="00AF67A1"/>
    <w:rsid w:val="00AF6A61"/>
    <w:rsid w:val="00AF6D71"/>
    <w:rsid w:val="00AF7AC8"/>
    <w:rsid w:val="00AF7F5C"/>
    <w:rsid w:val="00B00409"/>
    <w:rsid w:val="00B005B7"/>
    <w:rsid w:val="00B00635"/>
    <w:rsid w:val="00B00657"/>
    <w:rsid w:val="00B00AB3"/>
    <w:rsid w:val="00B01457"/>
    <w:rsid w:val="00B01AA4"/>
    <w:rsid w:val="00B01C15"/>
    <w:rsid w:val="00B01D89"/>
    <w:rsid w:val="00B02493"/>
    <w:rsid w:val="00B02C61"/>
    <w:rsid w:val="00B02E8E"/>
    <w:rsid w:val="00B03087"/>
    <w:rsid w:val="00B03113"/>
    <w:rsid w:val="00B03D1C"/>
    <w:rsid w:val="00B045D4"/>
    <w:rsid w:val="00B04BBC"/>
    <w:rsid w:val="00B04E3D"/>
    <w:rsid w:val="00B05006"/>
    <w:rsid w:val="00B05022"/>
    <w:rsid w:val="00B05043"/>
    <w:rsid w:val="00B051F3"/>
    <w:rsid w:val="00B05459"/>
    <w:rsid w:val="00B056CB"/>
    <w:rsid w:val="00B05E66"/>
    <w:rsid w:val="00B06345"/>
    <w:rsid w:val="00B06586"/>
    <w:rsid w:val="00B06841"/>
    <w:rsid w:val="00B06B7D"/>
    <w:rsid w:val="00B0776B"/>
    <w:rsid w:val="00B07A35"/>
    <w:rsid w:val="00B07A86"/>
    <w:rsid w:val="00B07BE2"/>
    <w:rsid w:val="00B07C27"/>
    <w:rsid w:val="00B102CE"/>
    <w:rsid w:val="00B10563"/>
    <w:rsid w:val="00B1067A"/>
    <w:rsid w:val="00B1094B"/>
    <w:rsid w:val="00B109EB"/>
    <w:rsid w:val="00B10CDF"/>
    <w:rsid w:val="00B10D0C"/>
    <w:rsid w:val="00B10FD3"/>
    <w:rsid w:val="00B1170F"/>
    <w:rsid w:val="00B12B1C"/>
    <w:rsid w:val="00B13260"/>
    <w:rsid w:val="00B134EE"/>
    <w:rsid w:val="00B13640"/>
    <w:rsid w:val="00B136E6"/>
    <w:rsid w:val="00B138DD"/>
    <w:rsid w:val="00B14C5D"/>
    <w:rsid w:val="00B14E31"/>
    <w:rsid w:val="00B14F84"/>
    <w:rsid w:val="00B15DC5"/>
    <w:rsid w:val="00B16633"/>
    <w:rsid w:val="00B1736D"/>
    <w:rsid w:val="00B173C1"/>
    <w:rsid w:val="00B1746F"/>
    <w:rsid w:val="00B17749"/>
    <w:rsid w:val="00B17DFF"/>
    <w:rsid w:val="00B20A76"/>
    <w:rsid w:val="00B20B04"/>
    <w:rsid w:val="00B20D86"/>
    <w:rsid w:val="00B21042"/>
    <w:rsid w:val="00B217F1"/>
    <w:rsid w:val="00B22327"/>
    <w:rsid w:val="00B223B4"/>
    <w:rsid w:val="00B22518"/>
    <w:rsid w:val="00B22A04"/>
    <w:rsid w:val="00B22B30"/>
    <w:rsid w:val="00B22C51"/>
    <w:rsid w:val="00B22D38"/>
    <w:rsid w:val="00B23003"/>
    <w:rsid w:val="00B235F2"/>
    <w:rsid w:val="00B23614"/>
    <w:rsid w:val="00B24CEC"/>
    <w:rsid w:val="00B24F80"/>
    <w:rsid w:val="00B24FB4"/>
    <w:rsid w:val="00B25496"/>
    <w:rsid w:val="00B25D67"/>
    <w:rsid w:val="00B27019"/>
    <w:rsid w:val="00B271F0"/>
    <w:rsid w:val="00B27787"/>
    <w:rsid w:val="00B27EF2"/>
    <w:rsid w:val="00B30388"/>
    <w:rsid w:val="00B30AC7"/>
    <w:rsid w:val="00B31441"/>
    <w:rsid w:val="00B3161D"/>
    <w:rsid w:val="00B317EA"/>
    <w:rsid w:val="00B31DB1"/>
    <w:rsid w:val="00B3261B"/>
    <w:rsid w:val="00B326ED"/>
    <w:rsid w:val="00B32C86"/>
    <w:rsid w:val="00B335D5"/>
    <w:rsid w:val="00B33C75"/>
    <w:rsid w:val="00B33EE6"/>
    <w:rsid w:val="00B35A22"/>
    <w:rsid w:val="00B36EF1"/>
    <w:rsid w:val="00B37B92"/>
    <w:rsid w:val="00B37CFD"/>
    <w:rsid w:val="00B37DB8"/>
    <w:rsid w:val="00B37F80"/>
    <w:rsid w:val="00B402D8"/>
    <w:rsid w:val="00B403CD"/>
    <w:rsid w:val="00B40AC3"/>
    <w:rsid w:val="00B40DC0"/>
    <w:rsid w:val="00B40E5D"/>
    <w:rsid w:val="00B40EDC"/>
    <w:rsid w:val="00B41634"/>
    <w:rsid w:val="00B41D8D"/>
    <w:rsid w:val="00B4215A"/>
    <w:rsid w:val="00B4241D"/>
    <w:rsid w:val="00B425CB"/>
    <w:rsid w:val="00B4326C"/>
    <w:rsid w:val="00B4330A"/>
    <w:rsid w:val="00B441B1"/>
    <w:rsid w:val="00B443AD"/>
    <w:rsid w:val="00B448B2"/>
    <w:rsid w:val="00B44E0F"/>
    <w:rsid w:val="00B44E3F"/>
    <w:rsid w:val="00B45305"/>
    <w:rsid w:val="00B45B73"/>
    <w:rsid w:val="00B45E16"/>
    <w:rsid w:val="00B45E58"/>
    <w:rsid w:val="00B464C6"/>
    <w:rsid w:val="00B46E8B"/>
    <w:rsid w:val="00B4742C"/>
    <w:rsid w:val="00B47B75"/>
    <w:rsid w:val="00B47E24"/>
    <w:rsid w:val="00B51C50"/>
    <w:rsid w:val="00B51E2B"/>
    <w:rsid w:val="00B531E9"/>
    <w:rsid w:val="00B53BD4"/>
    <w:rsid w:val="00B5429A"/>
    <w:rsid w:val="00B542AA"/>
    <w:rsid w:val="00B549C7"/>
    <w:rsid w:val="00B54B60"/>
    <w:rsid w:val="00B54D36"/>
    <w:rsid w:val="00B54EDA"/>
    <w:rsid w:val="00B55754"/>
    <w:rsid w:val="00B56CAD"/>
    <w:rsid w:val="00B5709E"/>
    <w:rsid w:val="00B572CF"/>
    <w:rsid w:val="00B57709"/>
    <w:rsid w:val="00B57994"/>
    <w:rsid w:val="00B6015C"/>
    <w:rsid w:val="00B60368"/>
    <w:rsid w:val="00B60CAD"/>
    <w:rsid w:val="00B60F80"/>
    <w:rsid w:val="00B613EC"/>
    <w:rsid w:val="00B61968"/>
    <w:rsid w:val="00B61B6B"/>
    <w:rsid w:val="00B62F81"/>
    <w:rsid w:val="00B62FF8"/>
    <w:rsid w:val="00B631F6"/>
    <w:rsid w:val="00B6398E"/>
    <w:rsid w:val="00B63AB8"/>
    <w:rsid w:val="00B63B66"/>
    <w:rsid w:val="00B63F31"/>
    <w:rsid w:val="00B6428F"/>
    <w:rsid w:val="00B643CC"/>
    <w:rsid w:val="00B647A2"/>
    <w:rsid w:val="00B64880"/>
    <w:rsid w:val="00B65C0C"/>
    <w:rsid w:val="00B65CA5"/>
    <w:rsid w:val="00B66FE0"/>
    <w:rsid w:val="00B67119"/>
    <w:rsid w:val="00B70619"/>
    <w:rsid w:val="00B71047"/>
    <w:rsid w:val="00B71C8F"/>
    <w:rsid w:val="00B72716"/>
    <w:rsid w:val="00B72720"/>
    <w:rsid w:val="00B728E0"/>
    <w:rsid w:val="00B735FB"/>
    <w:rsid w:val="00B7371D"/>
    <w:rsid w:val="00B73814"/>
    <w:rsid w:val="00B73886"/>
    <w:rsid w:val="00B741DC"/>
    <w:rsid w:val="00B74620"/>
    <w:rsid w:val="00B74715"/>
    <w:rsid w:val="00B7492F"/>
    <w:rsid w:val="00B75173"/>
    <w:rsid w:val="00B75416"/>
    <w:rsid w:val="00B75D44"/>
    <w:rsid w:val="00B75ED0"/>
    <w:rsid w:val="00B763F9"/>
    <w:rsid w:val="00B76C77"/>
    <w:rsid w:val="00B76DA2"/>
    <w:rsid w:val="00B76DFD"/>
    <w:rsid w:val="00B77368"/>
    <w:rsid w:val="00B773DC"/>
    <w:rsid w:val="00B776D6"/>
    <w:rsid w:val="00B77ACB"/>
    <w:rsid w:val="00B8031D"/>
    <w:rsid w:val="00B80C58"/>
    <w:rsid w:val="00B81036"/>
    <w:rsid w:val="00B82222"/>
    <w:rsid w:val="00B824F9"/>
    <w:rsid w:val="00B825C0"/>
    <w:rsid w:val="00B82658"/>
    <w:rsid w:val="00B8277C"/>
    <w:rsid w:val="00B828B9"/>
    <w:rsid w:val="00B82ACA"/>
    <w:rsid w:val="00B837FB"/>
    <w:rsid w:val="00B839CD"/>
    <w:rsid w:val="00B83A74"/>
    <w:rsid w:val="00B83EFE"/>
    <w:rsid w:val="00B83F4B"/>
    <w:rsid w:val="00B84AA4"/>
    <w:rsid w:val="00B85249"/>
    <w:rsid w:val="00B853A4"/>
    <w:rsid w:val="00B85B15"/>
    <w:rsid w:val="00B861C7"/>
    <w:rsid w:val="00B86250"/>
    <w:rsid w:val="00B86B22"/>
    <w:rsid w:val="00B87754"/>
    <w:rsid w:val="00B87AC7"/>
    <w:rsid w:val="00B90CEB"/>
    <w:rsid w:val="00B90E2B"/>
    <w:rsid w:val="00B914C1"/>
    <w:rsid w:val="00B918C4"/>
    <w:rsid w:val="00B91C32"/>
    <w:rsid w:val="00B9232B"/>
    <w:rsid w:val="00B9257F"/>
    <w:rsid w:val="00B92974"/>
    <w:rsid w:val="00B934C3"/>
    <w:rsid w:val="00B94387"/>
    <w:rsid w:val="00B9488B"/>
    <w:rsid w:val="00B94EBF"/>
    <w:rsid w:val="00B952C6"/>
    <w:rsid w:val="00B956E9"/>
    <w:rsid w:val="00B95D13"/>
    <w:rsid w:val="00B96199"/>
    <w:rsid w:val="00B965A3"/>
    <w:rsid w:val="00B965E2"/>
    <w:rsid w:val="00B97073"/>
    <w:rsid w:val="00B97188"/>
    <w:rsid w:val="00B97EF8"/>
    <w:rsid w:val="00B97FB3"/>
    <w:rsid w:val="00BA0E48"/>
    <w:rsid w:val="00BA0FE2"/>
    <w:rsid w:val="00BA1134"/>
    <w:rsid w:val="00BA13B4"/>
    <w:rsid w:val="00BA177B"/>
    <w:rsid w:val="00BA2682"/>
    <w:rsid w:val="00BA2749"/>
    <w:rsid w:val="00BA291D"/>
    <w:rsid w:val="00BA2BDA"/>
    <w:rsid w:val="00BA3216"/>
    <w:rsid w:val="00BA3349"/>
    <w:rsid w:val="00BA3724"/>
    <w:rsid w:val="00BA3851"/>
    <w:rsid w:val="00BA3EEE"/>
    <w:rsid w:val="00BA43B1"/>
    <w:rsid w:val="00BA4430"/>
    <w:rsid w:val="00BA4B5A"/>
    <w:rsid w:val="00BA4F31"/>
    <w:rsid w:val="00BA5B14"/>
    <w:rsid w:val="00BA633B"/>
    <w:rsid w:val="00BA63F5"/>
    <w:rsid w:val="00BA64EF"/>
    <w:rsid w:val="00BA7027"/>
    <w:rsid w:val="00BA770E"/>
    <w:rsid w:val="00BB01F9"/>
    <w:rsid w:val="00BB047D"/>
    <w:rsid w:val="00BB0A67"/>
    <w:rsid w:val="00BB15A8"/>
    <w:rsid w:val="00BB2856"/>
    <w:rsid w:val="00BB2F22"/>
    <w:rsid w:val="00BB2FF8"/>
    <w:rsid w:val="00BB3451"/>
    <w:rsid w:val="00BB3FB6"/>
    <w:rsid w:val="00BB40A2"/>
    <w:rsid w:val="00BB4A03"/>
    <w:rsid w:val="00BB57BB"/>
    <w:rsid w:val="00BB5881"/>
    <w:rsid w:val="00BB5C09"/>
    <w:rsid w:val="00BB5CBB"/>
    <w:rsid w:val="00BB6043"/>
    <w:rsid w:val="00BB6102"/>
    <w:rsid w:val="00BB6279"/>
    <w:rsid w:val="00BB6A67"/>
    <w:rsid w:val="00BB7B05"/>
    <w:rsid w:val="00BB7DB2"/>
    <w:rsid w:val="00BC0954"/>
    <w:rsid w:val="00BC1123"/>
    <w:rsid w:val="00BC296B"/>
    <w:rsid w:val="00BC2A40"/>
    <w:rsid w:val="00BC2DAC"/>
    <w:rsid w:val="00BC3140"/>
    <w:rsid w:val="00BC34F1"/>
    <w:rsid w:val="00BC3631"/>
    <w:rsid w:val="00BC3726"/>
    <w:rsid w:val="00BC39D5"/>
    <w:rsid w:val="00BC4E11"/>
    <w:rsid w:val="00BC4E84"/>
    <w:rsid w:val="00BC4F06"/>
    <w:rsid w:val="00BC5E96"/>
    <w:rsid w:val="00BC5F15"/>
    <w:rsid w:val="00BC6540"/>
    <w:rsid w:val="00BC6C42"/>
    <w:rsid w:val="00BC7016"/>
    <w:rsid w:val="00BD0A04"/>
    <w:rsid w:val="00BD15C7"/>
    <w:rsid w:val="00BD17D4"/>
    <w:rsid w:val="00BD1A21"/>
    <w:rsid w:val="00BD2605"/>
    <w:rsid w:val="00BD277C"/>
    <w:rsid w:val="00BD34C1"/>
    <w:rsid w:val="00BD362D"/>
    <w:rsid w:val="00BD3DDF"/>
    <w:rsid w:val="00BD447C"/>
    <w:rsid w:val="00BD455D"/>
    <w:rsid w:val="00BD4BFC"/>
    <w:rsid w:val="00BD4EF8"/>
    <w:rsid w:val="00BD50F9"/>
    <w:rsid w:val="00BD5448"/>
    <w:rsid w:val="00BD5772"/>
    <w:rsid w:val="00BD59AF"/>
    <w:rsid w:val="00BD5E29"/>
    <w:rsid w:val="00BD5F1E"/>
    <w:rsid w:val="00BD65F1"/>
    <w:rsid w:val="00BD68FA"/>
    <w:rsid w:val="00BD6A1B"/>
    <w:rsid w:val="00BD7DB4"/>
    <w:rsid w:val="00BD7E69"/>
    <w:rsid w:val="00BE02B2"/>
    <w:rsid w:val="00BE0995"/>
    <w:rsid w:val="00BE139F"/>
    <w:rsid w:val="00BE177C"/>
    <w:rsid w:val="00BE22F9"/>
    <w:rsid w:val="00BE266F"/>
    <w:rsid w:val="00BE2733"/>
    <w:rsid w:val="00BE39C6"/>
    <w:rsid w:val="00BE3CB5"/>
    <w:rsid w:val="00BE40F7"/>
    <w:rsid w:val="00BE48D9"/>
    <w:rsid w:val="00BE5629"/>
    <w:rsid w:val="00BE57AD"/>
    <w:rsid w:val="00BE57B0"/>
    <w:rsid w:val="00BE5826"/>
    <w:rsid w:val="00BE58B0"/>
    <w:rsid w:val="00BE5BD1"/>
    <w:rsid w:val="00BE5DF7"/>
    <w:rsid w:val="00BE6568"/>
    <w:rsid w:val="00BE6B24"/>
    <w:rsid w:val="00BE6D41"/>
    <w:rsid w:val="00BE7012"/>
    <w:rsid w:val="00BF04FC"/>
    <w:rsid w:val="00BF0E57"/>
    <w:rsid w:val="00BF1141"/>
    <w:rsid w:val="00BF1AC3"/>
    <w:rsid w:val="00BF1EAA"/>
    <w:rsid w:val="00BF2301"/>
    <w:rsid w:val="00BF2A66"/>
    <w:rsid w:val="00BF2B69"/>
    <w:rsid w:val="00BF2D1A"/>
    <w:rsid w:val="00BF2FB2"/>
    <w:rsid w:val="00BF313C"/>
    <w:rsid w:val="00BF33D8"/>
    <w:rsid w:val="00BF3406"/>
    <w:rsid w:val="00BF37D6"/>
    <w:rsid w:val="00BF3D32"/>
    <w:rsid w:val="00BF4C0A"/>
    <w:rsid w:val="00BF6148"/>
    <w:rsid w:val="00BF6285"/>
    <w:rsid w:val="00BF62FD"/>
    <w:rsid w:val="00BF7495"/>
    <w:rsid w:val="00BF7657"/>
    <w:rsid w:val="00BF76F9"/>
    <w:rsid w:val="00BF792D"/>
    <w:rsid w:val="00BF7A67"/>
    <w:rsid w:val="00BF7E8B"/>
    <w:rsid w:val="00C002B2"/>
    <w:rsid w:val="00C00537"/>
    <w:rsid w:val="00C00814"/>
    <w:rsid w:val="00C01223"/>
    <w:rsid w:val="00C015D3"/>
    <w:rsid w:val="00C01B6E"/>
    <w:rsid w:val="00C01F77"/>
    <w:rsid w:val="00C023F1"/>
    <w:rsid w:val="00C02720"/>
    <w:rsid w:val="00C02A90"/>
    <w:rsid w:val="00C048B7"/>
    <w:rsid w:val="00C063B6"/>
    <w:rsid w:val="00C069C1"/>
    <w:rsid w:val="00C06C89"/>
    <w:rsid w:val="00C07340"/>
    <w:rsid w:val="00C07F1E"/>
    <w:rsid w:val="00C101CE"/>
    <w:rsid w:val="00C10366"/>
    <w:rsid w:val="00C103D7"/>
    <w:rsid w:val="00C10843"/>
    <w:rsid w:val="00C108FD"/>
    <w:rsid w:val="00C11131"/>
    <w:rsid w:val="00C113E4"/>
    <w:rsid w:val="00C1165E"/>
    <w:rsid w:val="00C11A45"/>
    <w:rsid w:val="00C11D42"/>
    <w:rsid w:val="00C120C5"/>
    <w:rsid w:val="00C12147"/>
    <w:rsid w:val="00C128E8"/>
    <w:rsid w:val="00C12BD5"/>
    <w:rsid w:val="00C12EB2"/>
    <w:rsid w:val="00C13354"/>
    <w:rsid w:val="00C13FF2"/>
    <w:rsid w:val="00C14126"/>
    <w:rsid w:val="00C14F8F"/>
    <w:rsid w:val="00C156AA"/>
    <w:rsid w:val="00C15949"/>
    <w:rsid w:val="00C159B4"/>
    <w:rsid w:val="00C16614"/>
    <w:rsid w:val="00C16EC0"/>
    <w:rsid w:val="00C16FAC"/>
    <w:rsid w:val="00C1781A"/>
    <w:rsid w:val="00C17E17"/>
    <w:rsid w:val="00C2029A"/>
    <w:rsid w:val="00C210AD"/>
    <w:rsid w:val="00C211C5"/>
    <w:rsid w:val="00C213EA"/>
    <w:rsid w:val="00C2160C"/>
    <w:rsid w:val="00C22486"/>
    <w:rsid w:val="00C22826"/>
    <w:rsid w:val="00C228C5"/>
    <w:rsid w:val="00C22DE2"/>
    <w:rsid w:val="00C22EAB"/>
    <w:rsid w:val="00C24269"/>
    <w:rsid w:val="00C2575C"/>
    <w:rsid w:val="00C26100"/>
    <w:rsid w:val="00C261B3"/>
    <w:rsid w:val="00C26BE6"/>
    <w:rsid w:val="00C26FB7"/>
    <w:rsid w:val="00C27196"/>
    <w:rsid w:val="00C271D3"/>
    <w:rsid w:val="00C2737C"/>
    <w:rsid w:val="00C276A1"/>
    <w:rsid w:val="00C27997"/>
    <w:rsid w:val="00C309B7"/>
    <w:rsid w:val="00C310F9"/>
    <w:rsid w:val="00C31A73"/>
    <w:rsid w:val="00C31B89"/>
    <w:rsid w:val="00C32CA6"/>
    <w:rsid w:val="00C32EB8"/>
    <w:rsid w:val="00C3343E"/>
    <w:rsid w:val="00C33C3B"/>
    <w:rsid w:val="00C33D20"/>
    <w:rsid w:val="00C341E1"/>
    <w:rsid w:val="00C34AD5"/>
    <w:rsid w:val="00C34E90"/>
    <w:rsid w:val="00C35448"/>
    <w:rsid w:val="00C35938"/>
    <w:rsid w:val="00C362FF"/>
    <w:rsid w:val="00C368AE"/>
    <w:rsid w:val="00C3713D"/>
    <w:rsid w:val="00C372EF"/>
    <w:rsid w:val="00C37FA1"/>
    <w:rsid w:val="00C40678"/>
    <w:rsid w:val="00C40DA5"/>
    <w:rsid w:val="00C40F5F"/>
    <w:rsid w:val="00C414B3"/>
    <w:rsid w:val="00C41587"/>
    <w:rsid w:val="00C4167E"/>
    <w:rsid w:val="00C4176C"/>
    <w:rsid w:val="00C418AF"/>
    <w:rsid w:val="00C4192A"/>
    <w:rsid w:val="00C41A1B"/>
    <w:rsid w:val="00C42A55"/>
    <w:rsid w:val="00C42CC7"/>
    <w:rsid w:val="00C42DAE"/>
    <w:rsid w:val="00C42F6F"/>
    <w:rsid w:val="00C43188"/>
    <w:rsid w:val="00C433E2"/>
    <w:rsid w:val="00C43802"/>
    <w:rsid w:val="00C44460"/>
    <w:rsid w:val="00C444CF"/>
    <w:rsid w:val="00C44C88"/>
    <w:rsid w:val="00C45361"/>
    <w:rsid w:val="00C4579E"/>
    <w:rsid w:val="00C45A02"/>
    <w:rsid w:val="00C46429"/>
    <w:rsid w:val="00C468F9"/>
    <w:rsid w:val="00C46D47"/>
    <w:rsid w:val="00C47CD5"/>
    <w:rsid w:val="00C501D5"/>
    <w:rsid w:val="00C50606"/>
    <w:rsid w:val="00C5090C"/>
    <w:rsid w:val="00C50D39"/>
    <w:rsid w:val="00C50E8F"/>
    <w:rsid w:val="00C50EEC"/>
    <w:rsid w:val="00C51814"/>
    <w:rsid w:val="00C518C6"/>
    <w:rsid w:val="00C51F5B"/>
    <w:rsid w:val="00C5215F"/>
    <w:rsid w:val="00C523FB"/>
    <w:rsid w:val="00C52C13"/>
    <w:rsid w:val="00C52CB8"/>
    <w:rsid w:val="00C52CE1"/>
    <w:rsid w:val="00C53287"/>
    <w:rsid w:val="00C53581"/>
    <w:rsid w:val="00C53D64"/>
    <w:rsid w:val="00C5468C"/>
    <w:rsid w:val="00C54B99"/>
    <w:rsid w:val="00C567C1"/>
    <w:rsid w:val="00C56E85"/>
    <w:rsid w:val="00C57F01"/>
    <w:rsid w:val="00C6047F"/>
    <w:rsid w:val="00C6058D"/>
    <w:rsid w:val="00C60BD5"/>
    <w:rsid w:val="00C61377"/>
    <w:rsid w:val="00C613DE"/>
    <w:rsid w:val="00C621C9"/>
    <w:rsid w:val="00C62908"/>
    <w:rsid w:val="00C639CB"/>
    <w:rsid w:val="00C642A2"/>
    <w:rsid w:val="00C65B1E"/>
    <w:rsid w:val="00C660F8"/>
    <w:rsid w:val="00C661DB"/>
    <w:rsid w:val="00C66248"/>
    <w:rsid w:val="00C662EE"/>
    <w:rsid w:val="00C66486"/>
    <w:rsid w:val="00C66544"/>
    <w:rsid w:val="00C6678E"/>
    <w:rsid w:val="00C669D7"/>
    <w:rsid w:val="00C66A9E"/>
    <w:rsid w:val="00C671F4"/>
    <w:rsid w:val="00C673F3"/>
    <w:rsid w:val="00C67623"/>
    <w:rsid w:val="00C67679"/>
    <w:rsid w:val="00C67F89"/>
    <w:rsid w:val="00C707EB"/>
    <w:rsid w:val="00C70A86"/>
    <w:rsid w:val="00C70DE4"/>
    <w:rsid w:val="00C7168F"/>
    <w:rsid w:val="00C71792"/>
    <w:rsid w:val="00C72697"/>
    <w:rsid w:val="00C726B4"/>
    <w:rsid w:val="00C73647"/>
    <w:rsid w:val="00C73CB4"/>
    <w:rsid w:val="00C73D2F"/>
    <w:rsid w:val="00C743B9"/>
    <w:rsid w:val="00C7500D"/>
    <w:rsid w:val="00C750DD"/>
    <w:rsid w:val="00C751EA"/>
    <w:rsid w:val="00C758D6"/>
    <w:rsid w:val="00C760A3"/>
    <w:rsid w:val="00C768A9"/>
    <w:rsid w:val="00C76AD9"/>
    <w:rsid w:val="00C77489"/>
    <w:rsid w:val="00C77793"/>
    <w:rsid w:val="00C77F57"/>
    <w:rsid w:val="00C80175"/>
    <w:rsid w:val="00C82170"/>
    <w:rsid w:val="00C82ADD"/>
    <w:rsid w:val="00C82B59"/>
    <w:rsid w:val="00C82D9E"/>
    <w:rsid w:val="00C83A6B"/>
    <w:rsid w:val="00C83E9B"/>
    <w:rsid w:val="00C84105"/>
    <w:rsid w:val="00C84B9F"/>
    <w:rsid w:val="00C84CFA"/>
    <w:rsid w:val="00C84F79"/>
    <w:rsid w:val="00C850A2"/>
    <w:rsid w:val="00C85787"/>
    <w:rsid w:val="00C85CF9"/>
    <w:rsid w:val="00C8696E"/>
    <w:rsid w:val="00C87180"/>
    <w:rsid w:val="00C87635"/>
    <w:rsid w:val="00C903F8"/>
    <w:rsid w:val="00C90E28"/>
    <w:rsid w:val="00C91995"/>
    <w:rsid w:val="00C91EB5"/>
    <w:rsid w:val="00C91FDD"/>
    <w:rsid w:val="00C92171"/>
    <w:rsid w:val="00C92B03"/>
    <w:rsid w:val="00C92BE0"/>
    <w:rsid w:val="00C92FF8"/>
    <w:rsid w:val="00C93093"/>
    <w:rsid w:val="00C93844"/>
    <w:rsid w:val="00C959A8"/>
    <w:rsid w:val="00C96732"/>
    <w:rsid w:val="00C96AF3"/>
    <w:rsid w:val="00C9702B"/>
    <w:rsid w:val="00CA04DA"/>
    <w:rsid w:val="00CA085F"/>
    <w:rsid w:val="00CA0B23"/>
    <w:rsid w:val="00CA0D0B"/>
    <w:rsid w:val="00CA0E68"/>
    <w:rsid w:val="00CA10B7"/>
    <w:rsid w:val="00CA196B"/>
    <w:rsid w:val="00CA1BCC"/>
    <w:rsid w:val="00CA1C75"/>
    <w:rsid w:val="00CA22EE"/>
    <w:rsid w:val="00CA34E3"/>
    <w:rsid w:val="00CA376E"/>
    <w:rsid w:val="00CA3836"/>
    <w:rsid w:val="00CA3B9C"/>
    <w:rsid w:val="00CA47A9"/>
    <w:rsid w:val="00CA5383"/>
    <w:rsid w:val="00CA58AB"/>
    <w:rsid w:val="00CA5DF8"/>
    <w:rsid w:val="00CA5F1A"/>
    <w:rsid w:val="00CA664A"/>
    <w:rsid w:val="00CA6FE2"/>
    <w:rsid w:val="00CA74AB"/>
    <w:rsid w:val="00CA74C6"/>
    <w:rsid w:val="00CA7549"/>
    <w:rsid w:val="00CA791F"/>
    <w:rsid w:val="00CA7BA5"/>
    <w:rsid w:val="00CB0403"/>
    <w:rsid w:val="00CB0A66"/>
    <w:rsid w:val="00CB0B48"/>
    <w:rsid w:val="00CB0C86"/>
    <w:rsid w:val="00CB0CF8"/>
    <w:rsid w:val="00CB2085"/>
    <w:rsid w:val="00CB2296"/>
    <w:rsid w:val="00CB25E5"/>
    <w:rsid w:val="00CB27F5"/>
    <w:rsid w:val="00CB3197"/>
    <w:rsid w:val="00CB3B7D"/>
    <w:rsid w:val="00CB3FA9"/>
    <w:rsid w:val="00CB4149"/>
    <w:rsid w:val="00CB48E1"/>
    <w:rsid w:val="00CB4F1C"/>
    <w:rsid w:val="00CB5E77"/>
    <w:rsid w:val="00CB5FE4"/>
    <w:rsid w:val="00CB704A"/>
    <w:rsid w:val="00CB7337"/>
    <w:rsid w:val="00CB7BBA"/>
    <w:rsid w:val="00CC01C0"/>
    <w:rsid w:val="00CC028B"/>
    <w:rsid w:val="00CC0BAA"/>
    <w:rsid w:val="00CC0CE7"/>
    <w:rsid w:val="00CC1CB5"/>
    <w:rsid w:val="00CC2988"/>
    <w:rsid w:val="00CC2F4E"/>
    <w:rsid w:val="00CC303A"/>
    <w:rsid w:val="00CC3A0E"/>
    <w:rsid w:val="00CC4134"/>
    <w:rsid w:val="00CC4CFE"/>
    <w:rsid w:val="00CC4D54"/>
    <w:rsid w:val="00CC5FF5"/>
    <w:rsid w:val="00CC65B5"/>
    <w:rsid w:val="00CC6666"/>
    <w:rsid w:val="00CC693E"/>
    <w:rsid w:val="00CC6AC3"/>
    <w:rsid w:val="00CC71B7"/>
    <w:rsid w:val="00CC7E3D"/>
    <w:rsid w:val="00CC7E94"/>
    <w:rsid w:val="00CC7ECC"/>
    <w:rsid w:val="00CC7F05"/>
    <w:rsid w:val="00CD19CB"/>
    <w:rsid w:val="00CD21BB"/>
    <w:rsid w:val="00CD2275"/>
    <w:rsid w:val="00CD2CC1"/>
    <w:rsid w:val="00CD32D3"/>
    <w:rsid w:val="00CD3438"/>
    <w:rsid w:val="00CD3AE4"/>
    <w:rsid w:val="00CD3BB2"/>
    <w:rsid w:val="00CD4033"/>
    <w:rsid w:val="00CD6A23"/>
    <w:rsid w:val="00CD6D96"/>
    <w:rsid w:val="00CD7407"/>
    <w:rsid w:val="00CD74FD"/>
    <w:rsid w:val="00CD7EDA"/>
    <w:rsid w:val="00CE0749"/>
    <w:rsid w:val="00CE09C2"/>
    <w:rsid w:val="00CE09F7"/>
    <w:rsid w:val="00CE0B51"/>
    <w:rsid w:val="00CE0EA5"/>
    <w:rsid w:val="00CE155D"/>
    <w:rsid w:val="00CE19EF"/>
    <w:rsid w:val="00CE1A9B"/>
    <w:rsid w:val="00CE1AE6"/>
    <w:rsid w:val="00CE2024"/>
    <w:rsid w:val="00CE2985"/>
    <w:rsid w:val="00CE29B2"/>
    <w:rsid w:val="00CE2B46"/>
    <w:rsid w:val="00CE2DB9"/>
    <w:rsid w:val="00CE2ECC"/>
    <w:rsid w:val="00CE3606"/>
    <w:rsid w:val="00CE378F"/>
    <w:rsid w:val="00CE4959"/>
    <w:rsid w:val="00CE4ECA"/>
    <w:rsid w:val="00CE5754"/>
    <w:rsid w:val="00CE5DB3"/>
    <w:rsid w:val="00CE615F"/>
    <w:rsid w:val="00CE726E"/>
    <w:rsid w:val="00CE7951"/>
    <w:rsid w:val="00CE7B50"/>
    <w:rsid w:val="00CE7E04"/>
    <w:rsid w:val="00CF04B4"/>
    <w:rsid w:val="00CF04F9"/>
    <w:rsid w:val="00CF0610"/>
    <w:rsid w:val="00CF16F8"/>
    <w:rsid w:val="00CF1FB0"/>
    <w:rsid w:val="00CF1FDA"/>
    <w:rsid w:val="00CF2069"/>
    <w:rsid w:val="00CF2346"/>
    <w:rsid w:val="00CF2638"/>
    <w:rsid w:val="00CF3278"/>
    <w:rsid w:val="00CF338F"/>
    <w:rsid w:val="00CF39BE"/>
    <w:rsid w:val="00CF3B04"/>
    <w:rsid w:val="00CF4CC6"/>
    <w:rsid w:val="00CF5507"/>
    <w:rsid w:val="00CF5D99"/>
    <w:rsid w:val="00CF7232"/>
    <w:rsid w:val="00D00459"/>
    <w:rsid w:val="00D00C49"/>
    <w:rsid w:val="00D01037"/>
    <w:rsid w:val="00D0178B"/>
    <w:rsid w:val="00D01E73"/>
    <w:rsid w:val="00D02AD7"/>
    <w:rsid w:val="00D03BA9"/>
    <w:rsid w:val="00D042D1"/>
    <w:rsid w:val="00D04C7E"/>
    <w:rsid w:val="00D04CA4"/>
    <w:rsid w:val="00D0575F"/>
    <w:rsid w:val="00D05EFE"/>
    <w:rsid w:val="00D06C52"/>
    <w:rsid w:val="00D07291"/>
    <w:rsid w:val="00D100C5"/>
    <w:rsid w:val="00D10DE1"/>
    <w:rsid w:val="00D10E06"/>
    <w:rsid w:val="00D10E5F"/>
    <w:rsid w:val="00D1130F"/>
    <w:rsid w:val="00D11F3D"/>
    <w:rsid w:val="00D12212"/>
    <w:rsid w:val="00D1246A"/>
    <w:rsid w:val="00D124E7"/>
    <w:rsid w:val="00D126D7"/>
    <w:rsid w:val="00D12B77"/>
    <w:rsid w:val="00D12CDC"/>
    <w:rsid w:val="00D12D23"/>
    <w:rsid w:val="00D12EAA"/>
    <w:rsid w:val="00D13085"/>
    <w:rsid w:val="00D14460"/>
    <w:rsid w:val="00D146CB"/>
    <w:rsid w:val="00D14DD5"/>
    <w:rsid w:val="00D155DE"/>
    <w:rsid w:val="00D15786"/>
    <w:rsid w:val="00D1653C"/>
    <w:rsid w:val="00D16C91"/>
    <w:rsid w:val="00D16DDC"/>
    <w:rsid w:val="00D17D10"/>
    <w:rsid w:val="00D17E11"/>
    <w:rsid w:val="00D20160"/>
    <w:rsid w:val="00D20F2F"/>
    <w:rsid w:val="00D211A9"/>
    <w:rsid w:val="00D212C2"/>
    <w:rsid w:val="00D22DC7"/>
    <w:rsid w:val="00D23D14"/>
    <w:rsid w:val="00D24131"/>
    <w:rsid w:val="00D246B1"/>
    <w:rsid w:val="00D24928"/>
    <w:rsid w:val="00D2567C"/>
    <w:rsid w:val="00D25AF7"/>
    <w:rsid w:val="00D25CFD"/>
    <w:rsid w:val="00D26480"/>
    <w:rsid w:val="00D270AA"/>
    <w:rsid w:val="00D2720D"/>
    <w:rsid w:val="00D27629"/>
    <w:rsid w:val="00D2783B"/>
    <w:rsid w:val="00D300A3"/>
    <w:rsid w:val="00D30C48"/>
    <w:rsid w:val="00D31289"/>
    <w:rsid w:val="00D31470"/>
    <w:rsid w:val="00D323C1"/>
    <w:rsid w:val="00D3407F"/>
    <w:rsid w:val="00D341E4"/>
    <w:rsid w:val="00D346D6"/>
    <w:rsid w:val="00D349CF"/>
    <w:rsid w:val="00D34D44"/>
    <w:rsid w:val="00D34F37"/>
    <w:rsid w:val="00D357EC"/>
    <w:rsid w:val="00D35ADD"/>
    <w:rsid w:val="00D360E9"/>
    <w:rsid w:val="00D371F0"/>
    <w:rsid w:val="00D3724A"/>
    <w:rsid w:val="00D4059C"/>
    <w:rsid w:val="00D414D0"/>
    <w:rsid w:val="00D417A6"/>
    <w:rsid w:val="00D42611"/>
    <w:rsid w:val="00D42AD4"/>
    <w:rsid w:val="00D43253"/>
    <w:rsid w:val="00D43F15"/>
    <w:rsid w:val="00D43FE6"/>
    <w:rsid w:val="00D44128"/>
    <w:rsid w:val="00D44257"/>
    <w:rsid w:val="00D4474C"/>
    <w:rsid w:val="00D44C42"/>
    <w:rsid w:val="00D44F01"/>
    <w:rsid w:val="00D4533C"/>
    <w:rsid w:val="00D4586D"/>
    <w:rsid w:val="00D462B3"/>
    <w:rsid w:val="00D46AB2"/>
    <w:rsid w:val="00D46AE7"/>
    <w:rsid w:val="00D46B69"/>
    <w:rsid w:val="00D46EFC"/>
    <w:rsid w:val="00D47C44"/>
    <w:rsid w:val="00D5053A"/>
    <w:rsid w:val="00D50BA1"/>
    <w:rsid w:val="00D50C30"/>
    <w:rsid w:val="00D50F80"/>
    <w:rsid w:val="00D51944"/>
    <w:rsid w:val="00D51C70"/>
    <w:rsid w:val="00D52743"/>
    <w:rsid w:val="00D528A7"/>
    <w:rsid w:val="00D53041"/>
    <w:rsid w:val="00D531BD"/>
    <w:rsid w:val="00D5364A"/>
    <w:rsid w:val="00D53C35"/>
    <w:rsid w:val="00D548BE"/>
    <w:rsid w:val="00D55055"/>
    <w:rsid w:val="00D551C9"/>
    <w:rsid w:val="00D552E3"/>
    <w:rsid w:val="00D56587"/>
    <w:rsid w:val="00D568D0"/>
    <w:rsid w:val="00D5725D"/>
    <w:rsid w:val="00D57E1A"/>
    <w:rsid w:val="00D605FA"/>
    <w:rsid w:val="00D60AA2"/>
    <w:rsid w:val="00D61096"/>
    <w:rsid w:val="00D616A8"/>
    <w:rsid w:val="00D61BD2"/>
    <w:rsid w:val="00D623E3"/>
    <w:rsid w:val="00D63338"/>
    <w:rsid w:val="00D634AE"/>
    <w:rsid w:val="00D63C58"/>
    <w:rsid w:val="00D63D0F"/>
    <w:rsid w:val="00D64545"/>
    <w:rsid w:val="00D646EC"/>
    <w:rsid w:val="00D64B9D"/>
    <w:rsid w:val="00D64DAB"/>
    <w:rsid w:val="00D66AAE"/>
    <w:rsid w:val="00D67337"/>
    <w:rsid w:val="00D6741A"/>
    <w:rsid w:val="00D67989"/>
    <w:rsid w:val="00D67B12"/>
    <w:rsid w:val="00D67E9D"/>
    <w:rsid w:val="00D706AC"/>
    <w:rsid w:val="00D707EB"/>
    <w:rsid w:val="00D70825"/>
    <w:rsid w:val="00D717A9"/>
    <w:rsid w:val="00D72434"/>
    <w:rsid w:val="00D725B4"/>
    <w:rsid w:val="00D72D72"/>
    <w:rsid w:val="00D743E9"/>
    <w:rsid w:val="00D7480A"/>
    <w:rsid w:val="00D74ACC"/>
    <w:rsid w:val="00D75D88"/>
    <w:rsid w:val="00D76227"/>
    <w:rsid w:val="00D76497"/>
    <w:rsid w:val="00D76A40"/>
    <w:rsid w:val="00D7743D"/>
    <w:rsid w:val="00D77D15"/>
    <w:rsid w:val="00D805A5"/>
    <w:rsid w:val="00D80651"/>
    <w:rsid w:val="00D81348"/>
    <w:rsid w:val="00D829EE"/>
    <w:rsid w:val="00D82B12"/>
    <w:rsid w:val="00D82C51"/>
    <w:rsid w:val="00D82E8D"/>
    <w:rsid w:val="00D834F2"/>
    <w:rsid w:val="00D84263"/>
    <w:rsid w:val="00D8449A"/>
    <w:rsid w:val="00D84A20"/>
    <w:rsid w:val="00D84A8F"/>
    <w:rsid w:val="00D84AAA"/>
    <w:rsid w:val="00D84E6B"/>
    <w:rsid w:val="00D85794"/>
    <w:rsid w:val="00D85806"/>
    <w:rsid w:val="00D86071"/>
    <w:rsid w:val="00D8612C"/>
    <w:rsid w:val="00D861E3"/>
    <w:rsid w:val="00D862EE"/>
    <w:rsid w:val="00D8683A"/>
    <w:rsid w:val="00D87259"/>
    <w:rsid w:val="00D874DF"/>
    <w:rsid w:val="00D87C7D"/>
    <w:rsid w:val="00D90AE7"/>
    <w:rsid w:val="00D90B0B"/>
    <w:rsid w:val="00D90C91"/>
    <w:rsid w:val="00D911A7"/>
    <w:rsid w:val="00D91EF9"/>
    <w:rsid w:val="00D92E63"/>
    <w:rsid w:val="00D941C5"/>
    <w:rsid w:val="00D9483F"/>
    <w:rsid w:val="00D94F1D"/>
    <w:rsid w:val="00D95A41"/>
    <w:rsid w:val="00D95FE3"/>
    <w:rsid w:val="00D9600A"/>
    <w:rsid w:val="00D9689F"/>
    <w:rsid w:val="00D97440"/>
    <w:rsid w:val="00D9758C"/>
    <w:rsid w:val="00D97D7D"/>
    <w:rsid w:val="00DA0824"/>
    <w:rsid w:val="00DA0E6A"/>
    <w:rsid w:val="00DA1273"/>
    <w:rsid w:val="00DA133C"/>
    <w:rsid w:val="00DA18B3"/>
    <w:rsid w:val="00DA27D0"/>
    <w:rsid w:val="00DA2A21"/>
    <w:rsid w:val="00DA2CE2"/>
    <w:rsid w:val="00DA31BE"/>
    <w:rsid w:val="00DA32BF"/>
    <w:rsid w:val="00DA3311"/>
    <w:rsid w:val="00DA406B"/>
    <w:rsid w:val="00DA4AA9"/>
    <w:rsid w:val="00DA641A"/>
    <w:rsid w:val="00DA695B"/>
    <w:rsid w:val="00DA69AA"/>
    <w:rsid w:val="00DA7480"/>
    <w:rsid w:val="00DA77F7"/>
    <w:rsid w:val="00DA7A09"/>
    <w:rsid w:val="00DB1CBA"/>
    <w:rsid w:val="00DB21AC"/>
    <w:rsid w:val="00DB23B9"/>
    <w:rsid w:val="00DB2843"/>
    <w:rsid w:val="00DB2DBA"/>
    <w:rsid w:val="00DB2E8F"/>
    <w:rsid w:val="00DB2F72"/>
    <w:rsid w:val="00DB381A"/>
    <w:rsid w:val="00DB4083"/>
    <w:rsid w:val="00DB42A8"/>
    <w:rsid w:val="00DB4444"/>
    <w:rsid w:val="00DB4626"/>
    <w:rsid w:val="00DB4BE9"/>
    <w:rsid w:val="00DB5DF4"/>
    <w:rsid w:val="00DB6C6E"/>
    <w:rsid w:val="00DB6F0F"/>
    <w:rsid w:val="00DB73D1"/>
    <w:rsid w:val="00DB7B26"/>
    <w:rsid w:val="00DB7BCB"/>
    <w:rsid w:val="00DB7E83"/>
    <w:rsid w:val="00DC0F93"/>
    <w:rsid w:val="00DC24D3"/>
    <w:rsid w:val="00DC2DE4"/>
    <w:rsid w:val="00DC2E75"/>
    <w:rsid w:val="00DC3015"/>
    <w:rsid w:val="00DC315B"/>
    <w:rsid w:val="00DC3649"/>
    <w:rsid w:val="00DC418E"/>
    <w:rsid w:val="00DC44FF"/>
    <w:rsid w:val="00DC4794"/>
    <w:rsid w:val="00DC552C"/>
    <w:rsid w:val="00DC5C84"/>
    <w:rsid w:val="00DC7F01"/>
    <w:rsid w:val="00DD08D9"/>
    <w:rsid w:val="00DD0DBA"/>
    <w:rsid w:val="00DD0DC8"/>
    <w:rsid w:val="00DD0E13"/>
    <w:rsid w:val="00DD0E7B"/>
    <w:rsid w:val="00DD1664"/>
    <w:rsid w:val="00DD223C"/>
    <w:rsid w:val="00DD232F"/>
    <w:rsid w:val="00DD2334"/>
    <w:rsid w:val="00DD27FC"/>
    <w:rsid w:val="00DD2F53"/>
    <w:rsid w:val="00DD4BE4"/>
    <w:rsid w:val="00DD4E71"/>
    <w:rsid w:val="00DD4E79"/>
    <w:rsid w:val="00DD5974"/>
    <w:rsid w:val="00DD5EB8"/>
    <w:rsid w:val="00DD5ED8"/>
    <w:rsid w:val="00DD626D"/>
    <w:rsid w:val="00DD7700"/>
    <w:rsid w:val="00DD7FE5"/>
    <w:rsid w:val="00DE0D44"/>
    <w:rsid w:val="00DE16FA"/>
    <w:rsid w:val="00DE2162"/>
    <w:rsid w:val="00DE2442"/>
    <w:rsid w:val="00DE28B5"/>
    <w:rsid w:val="00DE3310"/>
    <w:rsid w:val="00DE34B9"/>
    <w:rsid w:val="00DE432B"/>
    <w:rsid w:val="00DE4EEE"/>
    <w:rsid w:val="00DE56D5"/>
    <w:rsid w:val="00DE57D2"/>
    <w:rsid w:val="00DE5820"/>
    <w:rsid w:val="00DE592E"/>
    <w:rsid w:val="00DE629A"/>
    <w:rsid w:val="00DE790A"/>
    <w:rsid w:val="00DE7EC8"/>
    <w:rsid w:val="00DF0355"/>
    <w:rsid w:val="00DF0BA7"/>
    <w:rsid w:val="00DF0DE3"/>
    <w:rsid w:val="00DF117E"/>
    <w:rsid w:val="00DF1B54"/>
    <w:rsid w:val="00DF1F12"/>
    <w:rsid w:val="00DF2012"/>
    <w:rsid w:val="00DF23B4"/>
    <w:rsid w:val="00DF26DB"/>
    <w:rsid w:val="00DF32C4"/>
    <w:rsid w:val="00DF4172"/>
    <w:rsid w:val="00DF41FB"/>
    <w:rsid w:val="00DF421D"/>
    <w:rsid w:val="00DF4A95"/>
    <w:rsid w:val="00DF4DFD"/>
    <w:rsid w:val="00DF5464"/>
    <w:rsid w:val="00DF5B59"/>
    <w:rsid w:val="00DF5D53"/>
    <w:rsid w:val="00DF5D57"/>
    <w:rsid w:val="00DF6088"/>
    <w:rsid w:val="00DF6A64"/>
    <w:rsid w:val="00DF6E54"/>
    <w:rsid w:val="00DF7003"/>
    <w:rsid w:val="00DF76E8"/>
    <w:rsid w:val="00E00250"/>
    <w:rsid w:val="00E007EA"/>
    <w:rsid w:val="00E009D3"/>
    <w:rsid w:val="00E00AF7"/>
    <w:rsid w:val="00E01294"/>
    <w:rsid w:val="00E01A10"/>
    <w:rsid w:val="00E020C9"/>
    <w:rsid w:val="00E02398"/>
    <w:rsid w:val="00E026AA"/>
    <w:rsid w:val="00E02CAE"/>
    <w:rsid w:val="00E030F8"/>
    <w:rsid w:val="00E03270"/>
    <w:rsid w:val="00E03B7A"/>
    <w:rsid w:val="00E04121"/>
    <w:rsid w:val="00E04CDE"/>
    <w:rsid w:val="00E05102"/>
    <w:rsid w:val="00E0543C"/>
    <w:rsid w:val="00E057B6"/>
    <w:rsid w:val="00E05D05"/>
    <w:rsid w:val="00E06100"/>
    <w:rsid w:val="00E06EB3"/>
    <w:rsid w:val="00E07113"/>
    <w:rsid w:val="00E07448"/>
    <w:rsid w:val="00E07DF3"/>
    <w:rsid w:val="00E106B6"/>
    <w:rsid w:val="00E107F3"/>
    <w:rsid w:val="00E10890"/>
    <w:rsid w:val="00E10FF6"/>
    <w:rsid w:val="00E114D2"/>
    <w:rsid w:val="00E115C7"/>
    <w:rsid w:val="00E11719"/>
    <w:rsid w:val="00E11AC0"/>
    <w:rsid w:val="00E11C33"/>
    <w:rsid w:val="00E121BA"/>
    <w:rsid w:val="00E12391"/>
    <w:rsid w:val="00E12B3D"/>
    <w:rsid w:val="00E12E75"/>
    <w:rsid w:val="00E13937"/>
    <w:rsid w:val="00E13BAC"/>
    <w:rsid w:val="00E1477C"/>
    <w:rsid w:val="00E14833"/>
    <w:rsid w:val="00E156E2"/>
    <w:rsid w:val="00E16917"/>
    <w:rsid w:val="00E16AFD"/>
    <w:rsid w:val="00E16E8D"/>
    <w:rsid w:val="00E174CE"/>
    <w:rsid w:val="00E17973"/>
    <w:rsid w:val="00E17B15"/>
    <w:rsid w:val="00E17DA0"/>
    <w:rsid w:val="00E201CB"/>
    <w:rsid w:val="00E205F7"/>
    <w:rsid w:val="00E20E77"/>
    <w:rsid w:val="00E20E99"/>
    <w:rsid w:val="00E2138D"/>
    <w:rsid w:val="00E214E8"/>
    <w:rsid w:val="00E21561"/>
    <w:rsid w:val="00E2180F"/>
    <w:rsid w:val="00E21A9F"/>
    <w:rsid w:val="00E21F25"/>
    <w:rsid w:val="00E220B1"/>
    <w:rsid w:val="00E22AB4"/>
    <w:rsid w:val="00E22AC0"/>
    <w:rsid w:val="00E230DB"/>
    <w:rsid w:val="00E233F7"/>
    <w:rsid w:val="00E239C4"/>
    <w:rsid w:val="00E23BE5"/>
    <w:rsid w:val="00E248BC"/>
    <w:rsid w:val="00E24B11"/>
    <w:rsid w:val="00E24E1D"/>
    <w:rsid w:val="00E25893"/>
    <w:rsid w:val="00E25A7A"/>
    <w:rsid w:val="00E25D92"/>
    <w:rsid w:val="00E26396"/>
    <w:rsid w:val="00E26593"/>
    <w:rsid w:val="00E26601"/>
    <w:rsid w:val="00E268B2"/>
    <w:rsid w:val="00E26DD4"/>
    <w:rsid w:val="00E27509"/>
    <w:rsid w:val="00E27BCC"/>
    <w:rsid w:val="00E301E2"/>
    <w:rsid w:val="00E3055B"/>
    <w:rsid w:val="00E315B6"/>
    <w:rsid w:val="00E3236C"/>
    <w:rsid w:val="00E326AD"/>
    <w:rsid w:val="00E32744"/>
    <w:rsid w:val="00E33AD2"/>
    <w:rsid w:val="00E33DC1"/>
    <w:rsid w:val="00E34056"/>
    <w:rsid w:val="00E343D2"/>
    <w:rsid w:val="00E35836"/>
    <w:rsid w:val="00E35FB4"/>
    <w:rsid w:val="00E363E6"/>
    <w:rsid w:val="00E36699"/>
    <w:rsid w:val="00E36957"/>
    <w:rsid w:val="00E36C30"/>
    <w:rsid w:val="00E37128"/>
    <w:rsid w:val="00E37916"/>
    <w:rsid w:val="00E37B5E"/>
    <w:rsid w:val="00E37DB4"/>
    <w:rsid w:val="00E37DBB"/>
    <w:rsid w:val="00E403DD"/>
    <w:rsid w:val="00E40B85"/>
    <w:rsid w:val="00E414BA"/>
    <w:rsid w:val="00E41E45"/>
    <w:rsid w:val="00E42409"/>
    <w:rsid w:val="00E434FF"/>
    <w:rsid w:val="00E43932"/>
    <w:rsid w:val="00E43A38"/>
    <w:rsid w:val="00E441E1"/>
    <w:rsid w:val="00E451BE"/>
    <w:rsid w:val="00E4559C"/>
    <w:rsid w:val="00E458CC"/>
    <w:rsid w:val="00E46382"/>
    <w:rsid w:val="00E46962"/>
    <w:rsid w:val="00E47888"/>
    <w:rsid w:val="00E50686"/>
    <w:rsid w:val="00E5074E"/>
    <w:rsid w:val="00E50859"/>
    <w:rsid w:val="00E51388"/>
    <w:rsid w:val="00E51AB2"/>
    <w:rsid w:val="00E5282A"/>
    <w:rsid w:val="00E52D2E"/>
    <w:rsid w:val="00E53772"/>
    <w:rsid w:val="00E54240"/>
    <w:rsid w:val="00E55B0D"/>
    <w:rsid w:val="00E55BF8"/>
    <w:rsid w:val="00E55DBC"/>
    <w:rsid w:val="00E563C9"/>
    <w:rsid w:val="00E570E3"/>
    <w:rsid w:val="00E576EE"/>
    <w:rsid w:val="00E57883"/>
    <w:rsid w:val="00E60312"/>
    <w:rsid w:val="00E60C94"/>
    <w:rsid w:val="00E612D2"/>
    <w:rsid w:val="00E613BE"/>
    <w:rsid w:val="00E6140C"/>
    <w:rsid w:val="00E61584"/>
    <w:rsid w:val="00E61B94"/>
    <w:rsid w:val="00E62029"/>
    <w:rsid w:val="00E639D7"/>
    <w:rsid w:val="00E63B63"/>
    <w:rsid w:val="00E63C7D"/>
    <w:rsid w:val="00E644ED"/>
    <w:rsid w:val="00E6500C"/>
    <w:rsid w:val="00E6544F"/>
    <w:rsid w:val="00E6584F"/>
    <w:rsid w:val="00E659B5"/>
    <w:rsid w:val="00E65E7D"/>
    <w:rsid w:val="00E65F8E"/>
    <w:rsid w:val="00E66D7B"/>
    <w:rsid w:val="00E66E17"/>
    <w:rsid w:val="00E6728C"/>
    <w:rsid w:val="00E6762B"/>
    <w:rsid w:val="00E67811"/>
    <w:rsid w:val="00E70035"/>
    <w:rsid w:val="00E7005D"/>
    <w:rsid w:val="00E7079C"/>
    <w:rsid w:val="00E7084E"/>
    <w:rsid w:val="00E70C30"/>
    <w:rsid w:val="00E70C76"/>
    <w:rsid w:val="00E70F47"/>
    <w:rsid w:val="00E715AE"/>
    <w:rsid w:val="00E71FC1"/>
    <w:rsid w:val="00E727B9"/>
    <w:rsid w:val="00E73147"/>
    <w:rsid w:val="00E73F9F"/>
    <w:rsid w:val="00E74840"/>
    <w:rsid w:val="00E768C1"/>
    <w:rsid w:val="00E76D68"/>
    <w:rsid w:val="00E77AE8"/>
    <w:rsid w:val="00E80D3F"/>
    <w:rsid w:val="00E8100D"/>
    <w:rsid w:val="00E81901"/>
    <w:rsid w:val="00E82293"/>
    <w:rsid w:val="00E82E5A"/>
    <w:rsid w:val="00E83738"/>
    <w:rsid w:val="00E83AD2"/>
    <w:rsid w:val="00E83B46"/>
    <w:rsid w:val="00E84359"/>
    <w:rsid w:val="00E84D95"/>
    <w:rsid w:val="00E8513A"/>
    <w:rsid w:val="00E85212"/>
    <w:rsid w:val="00E857AC"/>
    <w:rsid w:val="00E87147"/>
    <w:rsid w:val="00E87889"/>
    <w:rsid w:val="00E87A24"/>
    <w:rsid w:val="00E87D39"/>
    <w:rsid w:val="00E87FBA"/>
    <w:rsid w:val="00E905E5"/>
    <w:rsid w:val="00E9091D"/>
    <w:rsid w:val="00E918AE"/>
    <w:rsid w:val="00E9219F"/>
    <w:rsid w:val="00E9304E"/>
    <w:rsid w:val="00E9447C"/>
    <w:rsid w:val="00E94DFA"/>
    <w:rsid w:val="00E954FD"/>
    <w:rsid w:val="00E958FF"/>
    <w:rsid w:val="00E95931"/>
    <w:rsid w:val="00E959FB"/>
    <w:rsid w:val="00E95B49"/>
    <w:rsid w:val="00E95DDE"/>
    <w:rsid w:val="00E97426"/>
    <w:rsid w:val="00E97B4C"/>
    <w:rsid w:val="00E97B78"/>
    <w:rsid w:val="00E97BD0"/>
    <w:rsid w:val="00E97EF2"/>
    <w:rsid w:val="00EA1671"/>
    <w:rsid w:val="00EA20A7"/>
    <w:rsid w:val="00EA2124"/>
    <w:rsid w:val="00EA2232"/>
    <w:rsid w:val="00EA2CFE"/>
    <w:rsid w:val="00EA2D92"/>
    <w:rsid w:val="00EA3676"/>
    <w:rsid w:val="00EA40AF"/>
    <w:rsid w:val="00EA414F"/>
    <w:rsid w:val="00EA4268"/>
    <w:rsid w:val="00EA4B46"/>
    <w:rsid w:val="00EA4E55"/>
    <w:rsid w:val="00EA524C"/>
    <w:rsid w:val="00EA5BFD"/>
    <w:rsid w:val="00EA5C3A"/>
    <w:rsid w:val="00EA63D2"/>
    <w:rsid w:val="00EA6A2C"/>
    <w:rsid w:val="00EA6AAB"/>
    <w:rsid w:val="00EB07AB"/>
    <w:rsid w:val="00EB0CC3"/>
    <w:rsid w:val="00EB0EE5"/>
    <w:rsid w:val="00EB15E4"/>
    <w:rsid w:val="00EB1EF4"/>
    <w:rsid w:val="00EB2098"/>
    <w:rsid w:val="00EB2C97"/>
    <w:rsid w:val="00EB384D"/>
    <w:rsid w:val="00EB3B39"/>
    <w:rsid w:val="00EB3D0C"/>
    <w:rsid w:val="00EB3DCC"/>
    <w:rsid w:val="00EB4065"/>
    <w:rsid w:val="00EB40B1"/>
    <w:rsid w:val="00EB430B"/>
    <w:rsid w:val="00EB51B7"/>
    <w:rsid w:val="00EB51F1"/>
    <w:rsid w:val="00EB5308"/>
    <w:rsid w:val="00EB5529"/>
    <w:rsid w:val="00EB5F97"/>
    <w:rsid w:val="00EB60E1"/>
    <w:rsid w:val="00EB619A"/>
    <w:rsid w:val="00EB644B"/>
    <w:rsid w:val="00EB663F"/>
    <w:rsid w:val="00EB71B1"/>
    <w:rsid w:val="00EC0399"/>
    <w:rsid w:val="00EC039A"/>
    <w:rsid w:val="00EC05B7"/>
    <w:rsid w:val="00EC061A"/>
    <w:rsid w:val="00EC07E4"/>
    <w:rsid w:val="00EC0A11"/>
    <w:rsid w:val="00EC0A69"/>
    <w:rsid w:val="00EC0D8B"/>
    <w:rsid w:val="00EC1062"/>
    <w:rsid w:val="00EC14F0"/>
    <w:rsid w:val="00EC186E"/>
    <w:rsid w:val="00EC2006"/>
    <w:rsid w:val="00EC23BD"/>
    <w:rsid w:val="00EC2947"/>
    <w:rsid w:val="00EC2994"/>
    <w:rsid w:val="00EC3051"/>
    <w:rsid w:val="00EC4B96"/>
    <w:rsid w:val="00EC4F16"/>
    <w:rsid w:val="00EC5938"/>
    <w:rsid w:val="00EC5B73"/>
    <w:rsid w:val="00EC62A0"/>
    <w:rsid w:val="00EC6687"/>
    <w:rsid w:val="00ED0127"/>
    <w:rsid w:val="00ED01C9"/>
    <w:rsid w:val="00ED03DD"/>
    <w:rsid w:val="00ED10F7"/>
    <w:rsid w:val="00ED12E4"/>
    <w:rsid w:val="00ED14B8"/>
    <w:rsid w:val="00ED2484"/>
    <w:rsid w:val="00ED2E01"/>
    <w:rsid w:val="00ED409B"/>
    <w:rsid w:val="00ED413D"/>
    <w:rsid w:val="00ED4ADE"/>
    <w:rsid w:val="00ED50A7"/>
    <w:rsid w:val="00ED565F"/>
    <w:rsid w:val="00ED5778"/>
    <w:rsid w:val="00ED6254"/>
    <w:rsid w:val="00ED629A"/>
    <w:rsid w:val="00ED6D21"/>
    <w:rsid w:val="00ED71E9"/>
    <w:rsid w:val="00ED7D28"/>
    <w:rsid w:val="00ED7D78"/>
    <w:rsid w:val="00ED7F6D"/>
    <w:rsid w:val="00ED7FE0"/>
    <w:rsid w:val="00EE02AD"/>
    <w:rsid w:val="00EE0324"/>
    <w:rsid w:val="00EE05C7"/>
    <w:rsid w:val="00EE0F52"/>
    <w:rsid w:val="00EE1B59"/>
    <w:rsid w:val="00EE1BB7"/>
    <w:rsid w:val="00EE233F"/>
    <w:rsid w:val="00EE2CDB"/>
    <w:rsid w:val="00EE47A3"/>
    <w:rsid w:val="00EE4B12"/>
    <w:rsid w:val="00EE5401"/>
    <w:rsid w:val="00EE64C0"/>
    <w:rsid w:val="00EE6A6F"/>
    <w:rsid w:val="00EE72FB"/>
    <w:rsid w:val="00EE7C2B"/>
    <w:rsid w:val="00EE7E76"/>
    <w:rsid w:val="00EE7F65"/>
    <w:rsid w:val="00EF09B7"/>
    <w:rsid w:val="00EF2420"/>
    <w:rsid w:val="00EF2B50"/>
    <w:rsid w:val="00EF3889"/>
    <w:rsid w:val="00EF3DC9"/>
    <w:rsid w:val="00EF4A68"/>
    <w:rsid w:val="00EF4F2B"/>
    <w:rsid w:val="00EF5320"/>
    <w:rsid w:val="00EF5982"/>
    <w:rsid w:val="00EF61DC"/>
    <w:rsid w:val="00EF66F6"/>
    <w:rsid w:val="00EF6A9E"/>
    <w:rsid w:val="00EF6C2B"/>
    <w:rsid w:val="00EF7377"/>
    <w:rsid w:val="00F000E8"/>
    <w:rsid w:val="00F00792"/>
    <w:rsid w:val="00F008EC"/>
    <w:rsid w:val="00F00E80"/>
    <w:rsid w:val="00F012E5"/>
    <w:rsid w:val="00F01EFF"/>
    <w:rsid w:val="00F021C0"/>
    <w:rsid w:val="00F0248D"/>
    <w:rsid w:val="00F024F1"/>
    <w:rsid w:val="00F0287B"/>
    <w:rsid w:val="00F02A52"/>
    <w:rsid w:val="00F03791"/>
    <w:rsid w:val="00F0381A"/>
    <w:rsid w:val="00F03916"/>
    <w:rsid w:val="00F039FC"/>
    <w:rsid w:val="00F03BC6"/>
    <w:rsid w:val="00F0445A"/>
    <w:rsid w:val="00F04757"/>
    <w:rsid w:val="00F04A52"/>
    <w:rsid w:val="00F05084"/>
    <w:rsid w:val="00F050A7"/>
    <w:rsid w:val="00F05705"/>
    <w:rsid w:val="00F058C4"/>
    <w:rsid w:val="00F05AC0"/>
    <w:rsid w:val="00F060AD"/>
    <w:rsid w:val="00F0692F"/>
    <w:rsid w:val="00F06EC0"/>
    <w:rsid w:val="00F073CD"/>
    <w:rsid w:val="00F07EAC"/>
    <w:rsid w:val="00F1048D"/>
    <w:rsid w:val="00F107FA"/>
    <w:rsid w:val="00F10E52"/>
    <w:rsid w:val="00F11229"/>
    <w:rsid w:val="00F11710"/>
    <w:rsid w:val="00F122F4"/>
    <w:rsid w:val="00F125FC"/>
    <w:rsid w:val="00F12657"/>
    <w:rsid w:val="00F12F2F"/>
    <w:rsid w:val="00F13363"/>
    <w:rsid w:val="00F13417"/>
    <w:rsid w:val="00F14657"/>
    <w:rsid w:val="00F15A87"/>
    <w:rsid w:val="00F15ADE"/>
    <w:rsid w:val="00F16A39"/>
    <w:rsid w:val="00F16E5E"/>
    <w:rsid w:val="00F17115"/>
    <w:rsid w:val="00F1711A"/>
    <w:rsid w:val="00F1719B"/>
    <w:rsid w:val="00F17455"/>
    <w:rsid w:val="00F174FE"/>
    <w:rsid w:val="00F20005"/>
    <w:rsid w:val="00F20478"/>
    <w:rsid w:val="00F21606"/>
    <w:rsid w:val="00F2187E"/>
    <w:rsid w:val="00F21B2A"/>
    <w:rsid w:val="00F21D1F"/>
    <w:rsid w:val="00F22884"/>
    <w:rsid w:val="00F22B19"/>
    <w:rsid w:val="00F22C98"/>
    <w:rsid w:val="00F23CC1"/>
    <w:rsid w:val="00F23D7D"/>
    <w:rsid w:val="00F246B2"/>
    <w:rsid w:val="00F24B54"/>
    <w:rsid w:val="00F24B9A"/>
    <w:rsid w:val="00F24CCE"/>
    <w:rsid w:val="00F25005"/>
    <w:rsid w:val="00F25025"/>
    <w:rsid w:val="00F2512E"/>
    <w:rsid w:val="00F25B3E"/>
    <w:rsid w:val="00F25EB5"/>
    <w:rsid w:val="00F26040"/>
    <w:rsid w:val="00F26082"/>
    <w:rsid w:val="00F272CB"/>
    <w:rsid w:val="00F278E0"/>
    <w:rsid w:val="00F2799D"/>
    <w:rsid w:val="00F27C16"/>
    <w:rsid w:val="00F27E22"/>
    <w:rsid w:val="00F27E8B"/>
    <w:rsid w:val="00F27F31"/>
    <w:rsid w:val="00F30533"/>
    <w:rsid w:val="00F307AD"/>
    <w:rsid w:val="00F30BC7"/>
    <w:rsid w:val="00F30BEC"/>
    <w:rsid w:val="00F3148B"/>
    <w:rsid w:val="00F315B7"/>
    <w:rsid w:val="00F318D4"/>
    <w:rsid w:val="00F31BD2"/>
    <w:rsid w:val="00F31E27"/>
    <w:rsid w:val="00F323B4"/>
    <w:rsid w:val="00F32760"/>
    <w:rsid w:val="00F3313F"/>
    <w:rsid w:val="00F33DC8"/>
    <w:rsid w:val="00F33F36"/>
    <w:rsid w:val="00F33FEE"/>
    <w:rsid w:val="00F34CCA"/>
    <w:rsid w:val="00F35F93"/>
    <w:rsid w:val="00F36163"/>
    <w:rsid w:val="00F3667C"/>
    <w:rsid w:val="00F36F7C"/>
    <w:rsid w:val="00F370CC"/>
    <w:rsid w:val="00F3726D"/>
    <w:rsid w:val="00F374E4"/>
    <w:rsid w:val="00F40042"/>
    <w:rsid w:val="00F4037C"/>
    <w:rsid w:val="00F4096B"/>
    <w:rsid w:val="00F4199F"/>
    <w:rsid w:val="00F41D49"/>
    <w:rsid w:val="00F41F67"/>
    <w:rsid w:val="00F42C6C"/>
    <w:rsid w:val="00F43465"/>
    <w:rsid w:val="00F43580"/>
    <w:rsid w:val="00F438C6"/>
    <w:rsid w:val="00F438D3"/>
    <w:rsid w:val="00F438D4"/>
    <w:rsid w:val="00F445E6"/>
    <w:rsid w:val="00F448A8"/>
    <w:rsid w:val="00F44D6F"/>
    <w:rsid w:val="00F45233"/>
    <w:rsid w:val="00F4524E"/>
    <w:rsid w:val="00F45694"/>
    <w:rsid w:val="00F45FF3"/>
    <w:rsid w:val="00F461F2"/>
    <w:rsid w:val="00F467D2"/>
    <w:rsid w:val="00F46B9D"/>
    <w:rsid w:val="00F46D21"/>
    <w:rsid w:val="00F477D0"/>
    <w:rsid w:val="00F478D0"/>
    <w:rsid w:val="00F504C0"/>
    <w:rsid w:val="00F50C10"/>
    <w:rsid w:val="00F50C20"/>
    <w:rsid w:val="00F51832"/>
    <w:rsid w:val="00F51A07"/>
    <w:rsid w:val="00F51AAE"/>
    <w:rsid w:val="00F520CD"/>
    <w:rsid w:val="00F53439"/>
    <w:rsid w:val="00F53763"/>
    <w:rsid w:val="00F538E2"/>
    <w:rsid w:val="00F53A86"/>
    <w:rsid w:val="00F5402A"/>
    <w:rsid w:val="00F54A05"/>
    <w:rsid w:val="00F551B9"/>
    <w:rsid w:val="00F56CA5"/>
    <w:rsid w:val="00F56D76"/>
    <w:rsid w:val="00F570DD"/>
    <w:rsid w:val="00F60504"/>
    <w:rsid w:val="00F60C93"/>
    <w:rsid w:val="00F60E6A"/>
    <w:rsid w:val="00F60F44"/>
    <w:rsid w:val="00F6156F"/>
    <w:rsid w:val="00F6167A"/>
    <w:rsid w:val="00F62121"/>
    <w:rsid w:val="00F6325E"/>
    <w:rsid w:val="00F63393"/>
    <w:rsid w:val="00F63453"/>
    <w:rsid w:val="00F639D5"/>
    <w:rsid w:val="00F63A0C"/>
    <w:rsid w:val="00F63D02"/>
    <w:rsid w:val="00F6451E"/>
    <w:rsid w:val="00F6477A"/>
    <w:rsid w:val="00F64A66"/>
    <w:rsid w:val="00F64BBD"/>
    <w:rsid w:val="00F65ADC"/>
    <w:rsid w:val="00F65CFF"/>
    <w:rsid w:val="00F65F7A"/>
    <w:rsid w:val="00F66289"/>
    <w:rsid w:val="00F67DA5"/>
    <w:rsid w:val="00F7011B"/>
    <w:rsid w:val="00F70713"/>
    <w:rsid w:val="00F70A8C"/>
    <w:rsid w:val="00F70D7E"/>
    <w:rsid w:val="00F71191"/>
    <w:rsid w:val="00F71400"/>
    <w:rsid w:val="00F71488"/>
    <w:rsid w:val="00F7157F"/>
    <w:rsid w:val="00F716C3"/>
    <w:rsid w:val="00F72361"/>
    <w:rsid w:val="00F72EDA"/>
    <w:rsid w:val="00F72EEC"/>
    <w:rsid w:val="00F732D1"/>
    <w:rsid w:val="00F73B02"/>
    <w:rsid w:val="00F73C97"/>
    <w:rsid w:val="00F7408B"/>
    <w:rsid w:val="00F74247"/>
    <w:rsid w:val="00F745B6"/>
    <w:rsid w:val="00F74741"/>
    <w:rsid w:val="00F74D9B"/>
    <w:rsid w:val="00F75250"/>
    <w:rsid w:val="00F756E1"/>
    <w:rsid w:val="00F76130"/>
    <w:rsid w:val="00F76373"/>
    <w:rsid w:val="00F76533"/>
    <w:rsid w:val="00F768BC"/>
    <w:rsid w:val="00F773FE"/>
    <w:rsid w:val="00F8039D"/>
    <w:rsid w:val="00F80790"/>
    <w:rsid w:val="00F80B64"/>
    <w:rsid w:val="00F80CF1"/>
    <w:rsid w:val="00F80FBE"/>
    <w:rsid w:val="00F8146E"/>
    <w:rsid w:val="00F81A85"/>
    <w:rsid w:val="00F81A9F"/>
    <w:rsid w:val="00F81BD4"/>
    <w:rsid w:val="00F81EF4"/>
    <w:rsid w:val="00F82F5B"/>
    <w:rsid w:val="00F84361"/>
    <w:rsid w:val="00F846F9"/>
    <w:rsid w:val="00F84F38"/>
    <w:rsid w:val="00F85107"/>
    <w:rsid w:val="00F8550A"/>
    <w:rsid w:val="00F85BBF"/>
    <w:rsid w:val="00F85F9B"/>
    <w:rsid w:val="00F863E2"/>
    <w:rsid w:val="00F86983"/>
    <w:rsid w:val="00F87055"/>
    <w:rsid w:val="00F8738C"/>
    <w:rsid w:val="00F87CD8"/>
    <w:rsid w:val="00F902AB"/>
    <w:rsid w:val="00F910AB"/>
    <w:rsid w:val="00F91939"/>
    <w:rsid w:val="00F919F8"/>
    <w:rsid w:val="00F9269F"/>
    <w:rsid w:val="00F93D89"/>
    <w:rsid w:val="00F941AB"/>
    <w:rsid w:val="00F941B0"/>
    <w:rsid w:val="00F9533D"/>
    <w:rsid w:val="00F9638C"/>
    <w:rsid w:val="00F96B00"/>
    <w:rsid w:val="00F97238"/>
    <w:rsid w:val="00F976B5"/>
    <w:rsid w:val="00FA06A7"/>
    <w:rsid w:val="00FA0DD2"/>
    <w:rsid w:val="00FA1713"/>
    <w:rsid w:val="00FA1B64"/>
    <w:rsid w:val="00FA1F0A"/>
    <w:rsid w:val="00FA1F2D"/>
    <w:rsid w:val="00FA2277"/>
    <w:rsid w:val="00FA291F"/>
    <w:rsid w:val="00FA2BEA"/>
    <w:rsid w:val="00FA2BFD"/>
    <w:rsid w:val="00FA35F0"/>
    <w:rsid w:val="00FA3763"/>
    <w:rsid w:val="00FA3F4C"/>
    <w:rsid w:val="00FA3F5B"/>
    <w:rsid w:val="00FA42A5"/>
    <w:rsid w:val="00FA4497"/>
    <w:rsid w:val="00FA4B7D"/>
    <w:rsid w:val="00FA67E7"/>
    <w:rsid w:val="00FA72F2"/>
    <w:rsid w:val="00FA7323"/>
    <w:rsid w:val="00FA748B"/>
    <w:rsid w:val="00FA77C7"/>
    <w:rsid w:val="00FA79BF"/>
    <w:rsid w:val="00FB0DDB"/>
    <w:rsid w:val="00FB1194"/>
    <w:rsid w:val="00FB12E2"/>
    <w:rsid w:val="00FB2135"/>
    <w:rsid w:val="00FB259B"/>
    <w:rsid w:val="00FB2C2A"/>
    <w:rsid w:val="00FB2D66"/>
    <w:rsid w:val="00FB3CEB"/>
    <w:rsid w:val="00FB3FF3"/>
    <w:rsid w:val="00FB4158"/>
    <w:rsid w:val="00FB4785"/>
    <w:rsid w:val="00FB4A95"/>
    <w:rsid w:val="00FB4BE9"/>
    <w:rsid w:val="00FB4E84"/>
    <w:rsid w:val="00FB5067"/>
    <w:rsid w:val="00FC03E0"/>
    <w:rsid w:val="00FC0670"/>
    <w:rsid w:val="00FC0D48"/>
    <w:rsid w:val="00FC1332"/>
    <w:rsid w:val="00FC1D3D"/>
    <w:rsid w:val="00FC28C7"/>
    <w:rsid w:val="00FC30EA"/>
    <w:rsid w:val="00FC320B"/>
    <w:rsid w:val="00FC3C2C"/>
    <w:rsid w:val="00FC3F3B"/>
    <w:rsid w:val="00FC3F75"/>
    <w:rsid w:val="00FC434C"/>
    <w:rsid w:val="00FC486B"/>
    <w:rsid w:val="00FC4FB8"/>
    <w:rsid w:val="00FC549C"/>
    <w:rsid w:val="00FC5600"/>
    <w:rsid w:val="00FC5C37"/>
    <w:rsid w:val="00FC5D60"/>
    <w:rsid w:val="00FC5D76"/>
    <w:rsid w:val="00FC6347"/>
    <w:rsid w:val="00FC64AD"/>
    <w:rsid w:val="00FC682C"/>
    <w:rsid w:val="00FC687C"/>
    <w:rsid w:val="00FD0307"/>
    <w:rsid w:val="00FD0681"/>
    <w:rsid w:val="00FD09FF"/>
    <w:rsid w:val="00FD14E3"/>
    <w:rsid w:val="00FD1830"/>
    <w:rsid w:val="00FD22BD"/>
    <w:rsid w:val="00FD291F"/>
    <w:rsid w:val="00FD3829"/>
    <w:rsid w:val="00FD3C90"/>
    <w:rsid w:val="00FD4025"/>
    <w:rsid w:val="00FD4256"/>
    <w:rsid w:val="00FD4A05"/>
    <w:rsid w:val="00FD5280"/>
    <w:rsid w:val="00FD54AE"/>
    <w:rsid w:val="00FD5808"/>
    <w:rsid w:val="00FD6102"/>
    <w:rsid w:val="00FD628A"/>
    <w:rsid w:val="00FD6830"/>
    <w:rsid w:val="00FD6B88"/>
    <w:rsid w:val="00FD712E"/>
    <w:rsid w:val="00FD74A8"/>
    <w:rsid w:val="00FE05D6"/>
    <w:rsid w:val="00FE0EC7"/>
    <w:rsid w:val="00FE16BC"/>
    <w:rsid w:val="00FE19BA"/>
    <w:rsid w:val="00FE20D5"/>
    <w:rsid w:val="00FE39FE"/>
    <w:rsid w:val="00FE3ADA"/>
    <w:rsid w:val="00FE4253"/>
    <w:rsid w:val="00FE4264"/>
    <w:rsid w:val="00FE530A"/>
    <w:rsid w:val="00FE5B2E"/>
    <w:rsid w:val="00FE6445"/>
    <w:rsid w:val="00FE6F26"/>
    <w:rsid w:val="00FE74AC"/>
    <w:rsid w:val="00FE7678"/>
    <w:rsid w:val="00FE7936"/>
    <w:rsid w:val="00FE7D49"/>
    <w:rsid w:val="00FF049A"/>
    <w:rsid w:val="00FF1013"/>
    <w:rsid w:val="00FF146D"/>
    <w:rsid w:val="00FF17F0"/>
    <w:rsid w:val="00FF27A1"/>
    <w:rsid w:val="00FF2E4E"/>
    <w:rsid w:val="00FF3116"/>
    <w:rsid w:val="00FF4DB9"/>
    <w:rsid w:val="00FF4F1F"/>
    <w:rsid w:val="00FF559F"/>
    <w:rsid w:val="00FF5AE5"/>
    <w:rsid w:val="00FF65E4"/>
    <w:rsid w:val="00FF6D86"/>
    <w:rsid w:val="00FF7341"/>
    <w:rsid w:val="00FF770E"/>
    <w:rsid w:val="00FF7AC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stockticker"/>
  <w:shapeDefaults>
    <o:shapedefaults v:ext="edit" spidmax="4097"/>
    <o:shapelayout v:ext="edit">
      <o:idmap v:ext="edit" data="1"/>
    </o:shapelayout>
  </w:shapeDefaults>
  <w:decimalSymbol w:val=","/>
  <w:listSeparator w:val=";"/>
  <w14:docId w14:val="4153A8BC"/>
  <w15:chartTrackingRefBased/>
  <w15:docId w15:val="{CBAA5B66-FD1C-40E7-B7CC-33EE123FA5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2EB2"/>
    <w:pPr>
      <w:overflowPunct w:val="0"/>
      <w:autoSpaceDE w:val="0"/>
      <w:autoSpaceDN w:val="0"/>
      <w:adjustRightInd w:val="0"/>
      <w:spacing w:after="180"/>
      <w:textAlignment w:val="baseline"/>
    </w:pPr>
  </w:style>
  <w:style w:type="paragraph" w:styleId="Heading1">
    <w:name w:val="heading 1"/>
    <w:next w:val="Normal"/>
    <w:link w:val="Heading1Char"/>
    <w:qFormat/>
    <w:rsid w:val="00C12EB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12EB2"/>
    <w:pPr>
      <w:pBdr>
        <w:top w:val="none" w:sz="0" w:space="0" w:color="auto"/>
      </w:pBdr>
      <w:spacing w:before="180"/>
      <w:outlineLvl w:val="1"/>
    </w:pPr>
    <w:rPr>
      <w:sz w:val="32"/>
    </w:rPr>
  </w:style>
  <w:style w:type="paragraph" w:styleId="Heading3">
    <w:name w:val="heading 3"/>
    <w:basedOn w:val="Heading2"/>
    <w:next w:val="Normal"/>
    <w:link w:val="Heading3Char"/>
    <w:qFormat/>
    <w:rsid w:val="00C12EB2"/>
    <w:pPr>
      <w:spacing w:before="120"/>
      <w:outlineLvl w:val="2"/>
    </w:pPr>
    <w:rPr>
      <w:sz w:val="28"/>
    </w:rPr>
  </w:style>
  <w:style w:type="paragraph" w:styleId="Heading4">
    <w:name w:val="heading 4"/>
    <w:basedOn w:val="Heading3"/>
    <w:next w:val="Normal"/>
    <w:link w:val="Heading4Char"/>
    <w:qFormat/>
    <w:rsid w:val="00C12EB2"/>
    <w:pPr>
      <w:ind w:left="1418" w:hanging="1418"/>
      <w:outlineLvl w:val="3"/>
    </w:pPr>
    <w:rPr>
      <w:sz w:val="24"/>
    </w:rPr>
  </w:style>
  <w:style w:type="paragraph" w:styleId="Heading5">
    <w:name w:val="heading 5"/>
    <w:basedOn w:val="Heading4"/>
    <w:next w:val="Normal"/>
    <w:link w:val="Heading5Char"/>
    <w:qFormat/>
    <w:rsid w:val="00C12EB2"/>
    <w:pPr>
      <w:ind w:left="1701" w:hanging="1701"/>
      <w:outlineLvl w:val="4"/>
    </w:pPr>
    <w:rPr>
      <w:sz w:val="22"/>
    </w:rPr>
  </w:style>
  <w:style w:type="paragraph" w:styleId="Heading6">
    <w:name w:val="heading 6"/>
    <w:basedOn w:val="H6"/>
    <w:next w:val="Normal"/>
    <w:qFormat/>
    <w:rsid w:val="00C12EB2"/>
    <w:pPr>
      <w:outlineLvl w:val="5"/>
    </w:pPr>
  </w:style>
  <w:style w:type="paragraph" w:styleId="Heading7">
    <w:name w:val="heading 7"/>
    <w:basedOn w:val="H6"/>
    <w:next w:val="Normal"/>
    <w:qFormat/>
    <w:rsid w:val="00C12EB2"/>
    <w:pPr>
      <w:outlineLvl w:val="6"/>
    </w:pPr>
  </w:style>
  <w:style w:type="paragraph" w:styleId="Heading8">
    <w:name w:val="heading 8"/>
    <w:basedOn w:val="Heading1"/>
    <w:next w:val="Normal"/>
    <w:qFormat/>
    <w:rsid w:val="00C12EB2"/>
    <w:pPr>
      <w:ind w:left="0" w:firstLine="0"/>
      <w:outlineLvl w:val="7"/>
    </w:pPr>
  </w:style>
  <w:style w:type="paragraph" w:styleId="Heading9">
    <w:name w:val="heading 9"/>
    <w:basedOn w:val="Heading8"/>
    <w:next w:val="Normal"/>
    <w:qFormat/>
    <w:rsid w:val="00C12EB2"/>
    <w:pPr>
      <w:outlineLvl w:val="8"/>
    </w:pPr>
  </w:style>
  <w:style w:type="character" w:default="1" w:styleId="DefaultParagraphFont">
    <w:name w:val="Default Paragraph Font"/>
    <w:semiHidden/>
    <w:rsid w:val="00C12EB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12EB2"/>
  </w:style>
  <w:style w:type="character" w:customStyle="1" w:styleId="Heading1Char">
    <w:name w:val="Heading 1 Char"/>
    <w:link w:val="Heading1"/>
    <w:rsid w:val="006F5691"/>
    <w:rPr>
      <w:rFonts w:ascii="Arial" w:hAnsi="Arial"/>
      <w:sz w:val="36"/>
    </w:rPr>
  </w:style>
  <w:style w:type="character" w:customStyle="1" w:styleId="Heading2Char">
    <w:name w:val="Heading 2 Char"/>
    <w:link w:val="Heading2"/>
    <w:rsid w:val="00035165"/>
    <w:rPr>
      <w:rFonts w:ascii="Arial" w:hAnsi="Arial"/>
      <w:sz w:val="32"/>
    </w:rPr>
  </w:style>
  <w:style w:type="character" w:customStyle="1" w:styleId="Heading3Char">
    <w:name w:val="Heading 3 Char"/>
    <w:link w:val="Heading3"/>
    <w:rsid w:val="00035165"/>
    <w:rPr>
      <w:rFonts w:ascii="Arial" w:hAnsi="Arial"/>
      <w:sz w:val="28"/>
    </w:rPr>
  </w:style>
  <w:style w:type="character" w:customStyle="1" w:styleId="Heading4Char">
    <w:name w:val="Heading 4 Char"/>
    <w:link w:val="Heading4"/>
    <w:rsid w:val="00C84CFA"/>
    <w:rPr>
      <w:rFonts w:ascii="Arial" w:hAnsi="Arial"/>
      <w:sz w:val="24"/>
    </w:rPr>
  </w:style>
  <w:style w:type="character" w:customStyle="1" w:styleId="Heading5Char">
    <w:name w:val="Heading 5 Char"/>
    <w:link w:val="Heading5"/>
    <w:rsid w:val="001E7167"/>
    <w:rPr>
      <w:rFonts w:ascii="Arial" w:hAnsi="Arial"/>
      <w:sz w:val="22"/>
    </w:rPr>
  </w:style>
  <w:style w:type="paragraph" w:customStyle="1" w:styleId="H6">
    <w:name w:val="H6"/>
    <w:basedOn w:val="Heading5"/>
    <w:next w:val="Normal"/>
    <w:link w:val="H60"/>
    <w:rsid w:val="00C12EB2"/>
    <w:pPr>
      <w:ind w:left="1985" w:hanging="1985"/>
      <w:outlineLvl w:val="9"/>
    </w:pPr>
    <w:rPr>
      <w:sz w:val="20"/>
    </w:rPr>
  </w:style>
  <w:style w:type="character" w:customStyle="1" w:styleId="H60">
    <w:name w:val="H6 (文字)"/>
    <w:link w:val="H6"/>
    <w:rsid w:val="007D49E6"/>
    <w:rPr>
      <w:rFonts w:ascii="Arial" w:hAnsi="Arial"/>
    </w:rPr>
  </w:style>
  <w:style w:type="paragraph" w:styleId="List">
    <w:name w:val="List"/>
    <w:basedOn w:val="Normal"/>
    <w:rsid w:val="00C12EB2"/>
    <w:pPr>
      <w:ind w:left="568" w:hanging="284"/>
    </w:pPr>
  </w:style>
  <w:style w:type="paragraph" w:styleId="TOC8">
    <w:name w:val="toc 8"/>
    <w:basedOn w:val="TOC1"/>
    <w:rsid w:val="00C12EB2"/>
    <w:pPr>
      <w:spacing w:before="180"/>
      <w:ind w:left="2693" w:hanging="2693"/>
    </w:pPr>
    <w:rPr>
      <w:b/>
    </w:rPr>
  </w:style>
  <w:style w:type="paragraph" w:styleId="TOC1">
    <w:name w:val="toc 1"/>
    <w:rsid w:val="00C12EB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styleId="Index1">
    <w:name w:val="index 1"/>
    <w:basedOn w:val="Normal"/>
    <w:rsid w:val="00C12EB2"/>
    <w:pPr>
      <w:keepLines/>
      <w:spacing w:after="0"/>
    </w:pPr>
  </w:style>
  <w:style w:type="character" w:customStyle="1" w:styleId="ZGSM">
    <w:name w:val="ZGSM"/>
    <w:rsid w:val="00C12EB2"/>
  </w:style>
  <w:style w:type="paragraph" w:styleId="Header">
    <w:name w:val="header"/>
    <w:rsid w:val="00C12EB2"/>
    <w:pPr>
      <w:widowControl w:val="0"/>
      <w:overflowPunct w:val="0"/>
      <w:autoSpaceDE w:val="0"/>
      <w:autoSpaceDN w:val="0"/>
      <w:adjustRightInd w:val="0"/>
      <w:textAlignment w:val="baseline"/>
    </w:pPr>
    <w:rPr>
      <w:rFonts w:ascii="Arial" w:hAnsi="Arial"/>
      <w:b/>
      <w:noProof/>
      <w:sz w:val="18"/>
    </w:rPr>
  </w:style>
  <w:style w:type="paragraph" w:styleId="List2">
    <w:name w:val="List 2"/>
    <w:basedOn w:val="List"/>
    <w:rsid w:val="00C12EB2"/>
    <w:pPr>
      <w:ind w:left="851"/>
    </w:pPr>
  </w:style>
  <w:style w:type="paragraph" w:styleId="TOC5">
    <w:name w:val="toc 5"/>
    <w:basedOn w:val="TOC4"/>
    <w:rsid w:val="00C12EB2"/>
    <w:pPr>
      <w:ind w:left="1701" w:hanging="1701"/>
    </w:pPr>
  </w:style>
  <w:style w:type="paragraph" w:styleId="TOC4">
    <w:name w:val="toc 4"/>
    <w:basedOn w:val="TOC3"/>
    <w:rsid w:val="00C12EB2"/>
    <w:pPr>
      <w:ind w:left="1418" w:hanging="1418"/>
    </w:pPr>
  </w:style>
  <w:style w:type="paragraph" w:styleId="TOC3">
    <w:name w:val="toc 3"/>
    <w:basedOn w:val="TOC2"/>
    <w:rsid w:val="00C12EB2"/>
    <w:pPr>
      <w:ind w:left="1134" w:hanging="1134"/>
    </w:pPr>
  </w:style>
  <w:style w:type="paragraph" w:styleId="TOC2">
    <w:name w:val="toc 2"/>
    <w:basedOn w:val="TOC1"/>
    <w:rsid w:val="00C12EB2"/>
    <w:pPr>
      <w:keepNext w:val="0"/>
      <w:spacing w:before="0"/>
      <w:ind w:left="851" w:hanging="851"/>
    </w:pPr>
    <w:rPr>
      <w:sz w:val="20"/>
    </w:rPr>
  </w:style>
  <w:style w:type="paragraph" w:styleId="List3">
    <w:name w:val="List 3"/>
    <w:basedOn w:val="List2"/>
    <w:rsid w:val="00C12EB2"/>
    <w:pPr>
      <w:ind w:left="1135"/>
    </w:pPr>
  </w:style>
  <w:style w:type="paragraph" w:styleId="List4">
    <w:name w:val="List 4"/>
    <w:basedOn w:val="List3"/>
    <w:rsid w:val="00C12EB2"/>
    <w:pPr>
      <w:ind w:left="1418"/>
    </w:pPr>
  </w:style>
  <w:style w:type="paragraph" w:customStyle="1" w:styleId="TT">
    <w:name w:val="TT"/>
    <w:basedOn w:val="Heading1"/>
    <w:next w:val="Normal"/>
    <w:rsid w:val="00C12EB2"/>
    <w:pPr>
      <w:outlineLvl w:val="9"/>
    </w:pPr>
  </w:style>
  <w:style w:type="paragraph" w:styleId="List5">
    <w:name w:val="List 5"/>
    <w:basedOn w:val="List4"/>
    <w:rsid w:val="00C12EB2"/>
    <w:pPr>
      <w:ind w:left="1702"/>
    </w:pPr>
  </w:style>
  <w:style w:type="paragraph" w:customStyle="1" w:styleId="EQ">
    <w:name w:val="EQ"/>
    <w:basedOn w:val="Normal"/>
    <w:next w:val="Normal"/>
    <w:rsid w:val="00C12EB2"/>
    <w:pPr>
      <w:keepLines/>
      <w:tabs>
        <w:tab w:val="center" w:pos="4536"/>
        <w:tab w:val="right" w:pos="9072"/>
      </w:tabs>
    </w:pPr>
    <w:rPr>
      <w:noProof/>
    </w:rPr>
  </w:style>
  <w:style w:type="paragraph" w:customStyle="1" w:styleId="NF">
    <w:name w:val="NF"/>
    <w:basedOn w:val="NO"/>
    <w:rsid w:val="00C12EB2"/>
    <w:pPr>
      <w:keepNext/>
      <w:spacing w:after="0"/>
    </w:pPr>
    <w:rPr>
      <w:rFonts w:ascii="Arial" w:hAnsi="Arial"/>
      <w:sz w:val="18"/>
    </w:rPr>
  </w:style>
  <w:style w:type="paragraph" w:customStyle="1" w:styleId="NO">
    <w:name w:val="NO"/>
    <w:basedOn w:val="Normal"/>
    <w:link w:val="NOZchn"/>
    <w:rsid w:val="00C12EB2"/>
    <w:pPr>
      <w:keepLines/>
      <w:ind w:left="1135" w:hanging="851"/>
    </w:pPr>
  </w:style>
  <w:style w:type="character" w:customStyle="1" w:styleId="NOZchn">
    <w:name w:val="NO Zchn"/>
    <w:link w:val="NO"/>
    <w:qFormat/>
    <w:rsid w:val="001568C0"/>
  </w:style>
  <w:style w:type="paragraph" w:customStyle="1" w:styleId="NW">
    <w:name w:val="NW"/>
    <w:basedOn w:val="NO"/>
    <w:rsid w:val="00C12EB2"/>
    <w:pPr>
      <w:spacing w:after="0"/>
    </w:pPr>
  </w:style>
  <w:style w:type="paragraph" w:customStyle="1" w:styleId="PL">
    <w:name w:val="PL"/>
    <w:link w:val="PLChar"/>
    <w:rsid w:val="00C12E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locked/>
    <w:rsid w:val="001A6340"/>
    <w:rPr>
      <w:rFonts w:ascii="Courier New" w:hAnsi="Courier New"/>
      <w:noProof/>
      <w:sz w:val="16"/>
    </w:rPr>
  </w:style>
  <w:style w:type="paragraph" w:customStyle="1" w:styleId="TAR">
    <w:name w:val="TAR"/>
    <w:basedOn w:val="TAL"/>
    <w:rsid w:val="00C12EB2"/>
    <w:pPr>
      <w:jc w:val="right"/>
    </w:pPr>
  </w:style>
  <w:style w:type="paragraph" w:customStyle="1" w:styleId="TAL">
    <w:name w:val="TAL"/>
    <w:basedOn w:val="Normal"/>
    <w:link w:val="TALChar"/>
    <w:rsid w:val="00C12EB2"/>
    <w:pPr>
      <w:keepNext/>
      <w:keepLines/>
      <w:spacing w:after="0"/>
    </w:pPr>
    <w:rPr>
      <w:rFonts w:ascii="Arial" w:hAnsi="Arial"/>
      <w:sz w:val="18"/>
    </w:rPr>
  </w:style>
  <w:style w:type="character" w:customStyle="1" w:styleId="TALChar">
    <w:name w:val="TAL Char"/>
    <w:link w:val="TAL"/>
    <w:rsid w:val="003B1470"/>
    <w:rPr>
      <w:rFonts w:ascii="Arial" w:hAnsi="Arial"/>
      <w:sz w:val="18"/>
    </w:rPr>
  </w:style>
  <w:style w:type="paragraph" w:customStyle="1" w:styleId="TAH">
    <w:name w:val="TAH"/>
    <w:basedOn w:val="TAC"/>
    <w:link w:val="TAHChar"/>
    <w:rsid w:val="00C12EB2"/>
    <w:rPr>
      <w:b/>
    </w:rPr>
  </w:style>
  <w:style w:type="paragraph" w:customStyle="1" w:styleId="TAC">
    <w:name w:val="TAC"/>
    <w:basedOn w:val="TAL"/>
    <w:rsid w:val="00C12EB2"/>
    <w:pPr>
      <w:jc w:val="center"/>
    </w:pPr>
  </w:style>
  <w:style w:type="character" w:customStyle="1" w:styleId="TAHChar">
    <w:name w:val="TAH Char"/>
    <w:link w:val="TAH"/>
    <w:rsid w:val="006B2E73"/>
    <w:rPr>
      <w:rFonts w:ascii="Arial" w:hAnsi="Arial"/>
      <w:b/>
      <w:sz w:val="18"/>
    </w:rPr>
  </w:style>
  <w:style w:type="paragraph" w:customStyle="1" w:styleId="LD">
    <w:name w:val="LD"/>
    <w:rsid w:val="00C12EB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C12EB2"/>
    <w:pPr>
      <w:keepLines/>
      <w:ind w:left="1702" w:hanging="1418"/>
    </w:pPr>
  </w:style>
  <w:style w:type="character" w:customStyle="1" w:styleId="EXCar">
    <w:name w:val="EX Car"/>
    <w:link w:val="EX"/>
    <w:rsid w:val="00BD6A1B"/>
  </w:style>
  <w:style w:type="paragraph" w:customStyle="1" w:styleId="FP">
    <w:name w:val="FP"/>
    <w:basedOn w:val="Normal"/>
    <w:rsid w:val="00C12EB2"/>
    <w:pPr>
      <w:spacing w:after="0"/>
    </w:pPr>
  </w:style>
  <w:style w:type="paragraph" w:customStyle="1" w:styleId="EW">
    <w:name w:val="EW"/>
    <w:basedOn w:val="EX"/>
    <w:rsid w:val="00C12EB2"/>
    <w:pPr>
      <w:spacing w:after="0"/>
    </w:pPr>
  </w:style>
  <w:style w:type="paragraph" w:customStyle="1" w:styleId="B1">
    <w:name w:val="B1"/>
    <w:basedOn w:val="List"/>
    <w:link w:val="B1Char"/>
    <w:rsid w:val="00C12EB2"/>
  </w:style>
  <w:style w:type="character" w:customStyle="1" w:styleId="B1Char">
    <w:name w:val="B1 Char"/>
    <w:link w:val="B1"/>
    <w:qFormat/>
    <w:rsid w:val="00683E1F"/>
  </w:style>
  <w:style w:type="paragraph" w:styleId="TOC6">
    <w:name w:val="toc 6"/>
    <w:basedOn w:val="TOC5"/>
    <w:next w:val="Normal"/>
    <w:rsid w:val="00C12EB2"/>
    <w:pPr>
      <w:ind w:left="1985" w:hanging="1985"/>
    </w:pPr>
  </w:style>
  <w:style w:type="paragraph" w:customStyle="1" w:styleId="EditorsNote">
    <w:name w:val="Editor's Note"/>
    <w:aliases w:val="EN,Editor's Noteormal"/>
    <w:basedOn w:val="NO"/>
    <w:link w:val="EditorsNoteChar"/>
    <w:rsid w:val="00C12EB2"/>
    <w:rPr>
      <w:color w:val="FF0000"/>
    </w:rPr>
  </w:style>
  <w:style w:type="character" w:customStyle="1" w:styleId="EditorsNoteChar">
    <w:name w:val="Editor's Note Char"/>
    <w:aliases w:val="EN Char,Editor's Note Char1"/>
    <w:link w:val="EditorsNote"/>
    <w:qFormat/>
    <w:rsid w:val="001568C0"/>
    <w:rPr>
      <w:color w:val="FF0000"/>
    </w:rPr>
  </w:style>
  <w:style w:type="paragraph" w:customStyle="1" w:styleId="TH">
    <w:name w:val="TH"/>
    <w:basedOn w:val="Normal"/>
    <w:link w:val="THZchn"/>
    <w:rsid w:val="00C12EB2"/>
    <w:pPr>
      <w:keepNext/>
      <w:keepLines/>
      <w:spacing w:before="60"/>
      <w:jc w:val="center"/>
    </w:pPr>
    <w:rPr>
      <w:rFonts w:ascii="Arial" w:hAnsi="Arial"/>
      <w:b/>
    </w:rPr>
  </w:style>
  <w:style w:type="character" w:customStyle="1" w:styleId="THZchn">
    <w:name w:val="TH Zchn"/>
    <w:link w:val="TH"/>
    <w:rsid w:val="00C31A73"/>
    <w:rPr>
      <w:rFonts w:ascii="Arial" w:hAnsi="Arial"/>
      <w:b/>
    </w:rPr>
  </w:style>
  <w:style w:type="paragraph" w:customStyle="1" w:styleId="ZA">
    <w:name w:val="ZA"/>
    <w:rsid w:val="00C12EB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12EB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12EB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12EB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0"/>
    <w:rsid w:val="00C12EB2"/>
    <w:pPr>
      <w:ind w:left="851" w:hanging="851"/>
    </w:pPr>
  </w:style>
  <w:style w:type="character" w:customStyle="1" w:styleId="TAN0">
    <w:name w:val="TAN (文字)"/>
    <w:link w:val="TAN"/>
    <w:rsid w:val="00F125FC"/>
    <w:rPr>
      <w:rFonts w:ascii="Arial" w:hAnsi="Arial"/>
      <w:sz w:val="18"/>
    </w:rPr>
  </w:style>
  <w:style w:type="paragraph" w:customStyle="1" w:styleId="TF">
    <w:name w:val="TF"/>
    <w:basedOn w:val="TH"/>
    <w:rsid w:val="00C12EB2"/>
    <w:pPr>
      <w:keepNext w:val="0"/>
      <w:spacing w:before="0" w:after="240"/>
    </w:pPr>
  </w:style>
  <w:style w:type="paragraph" w:customStyle="1" w:styleId="B2">
    <w:name w:val="B2"/>
    <w:basedOn w:val="List2"/>
    <w:link w:val="B2Char"/>
    <w:rsid w:val="00C12EB2"/>
  </w:style>
  <w:style w:type="character" w:customStyle="1" w:styleId="B2Char">
    <w:name w:val="B2 Char"/>
    <w:link w:val="B2"/>
    <w:rsid w:val="00B82ACA"/>
  </w:style>
  <w:style w:type="paragraph" w:customStyle="1" w:styleId="B3">
    <w:name w:val="B3"/>
    <w:basedOn w:val="List3"/>
    <w:link w:val="B3Char"/>
    <w:rsid w:val="00C12EB2"/>
  </w:style>
  <w:style w:type="character" w:customStyle="1" w:styleId="B3Char">
    <w:name w:val="B3 Char"/>
    <w:link w:val="B3"/>
    <w:rsid w:val="00FF4F1F"/>
  </w:style>
  <w:style w:type="paragraph" w:customStyle="1" w:styleId="B4">
    <w:name w:val="B4"/>
    <w:basedOn w:val="List4"/>
    <w:rsid w:val="00C12EB2"/>
  </w:style>
  <w:style w:type="paragraph" w:customStyle="1" w:styleId="B5">
    <w:name w:val="B5"/>
    <w:basedOn w:val="List5"/>
    <w:rsid w:val="00C12EB2"/>
  </w:style>
  <w:style w:type="paragraph" w:customStyle="1" w:styleId="ZV">
    <w:name w:val="ZV"/>
    <w:basedOn w:val="ZU"/>
    <w:rsid w:val="00C12EB2"/>
    <w:pPr>
      <w:framePr w:wrap="notBeside" w:y="16161"/>
    </w:pPr>
  </w:style>
  <w:style w:type="character" w:styleId="Hyperlink">
    <w:name w:val="Hyperlink"/>
    <w:rPr>
      <w:color w:val="0000FF"/>
      <w:u w:val="single"/>
    </w:rPr>
  </w:style>
  <w:style w:type="character" w:styleId="CommentReference">
    <w:name w:val="annotation reference"/>
    <w:semiHidden/>
    <w:rPr>
      <w:sz w:val="16"/>
    </w:rPr>
  </w:style>
  <w:style w:type="paragraph" w:styleId="BodyText">
    <w:name w:val="Body Text"/>
    <w:basedOn w:val="Normal"/>
    <w:link w:val="BodyTextChar"/>
    <w:rsid w:val="005D46C4"/>
    <w:pPr>
      <w:spacing w:after="120"/>
    </w:pPr>
  </w:style>
  <w:style w:type="character" w:customStyle="1" w:styleId="BodyTextChar">
    <w:name w:val="Body Text Char"/>
    <w:link w:val="BodyText"/>
    <w:rsid w:val="005D46C4"/>
    <w:rPr>
      <w:lang w:eastAsia="en-US"/>
    </w:rPr>
  </w:style>
  <w:style w:type="paragraph" w:styleId="Revision">
    <w:name w:val="Revision"/>
    <w:hidden/>
    <w:uiPriority w:val="99"/>
    <w:semiHidden/>
    <w:rsid w:val="008248FC"/>
    <w:rPr>
      <w:lang w:eastAsia="en-US"/>
    </w:rPr>
  </w:style>
  <w:style w:type="paragraph" w:styleId="TOC7">
    <w:name w:val="toc 7"/>
    <w:basedOn w:val="TOC6"/>
    <w:next w:val="Normal"/>
    <w:rsid w:val="00C12EB2"/>
    <w:pPr>
      <w:ind w:left="2268" w:hanging="2268"/>
    </w:pPr>
  </w:style>
  <w:style w:type="paragraph" w:styleId="TOC9">
    <w:name w:val="toc 9"/>
    <w:basedOn w:val="TOC8"/>
    <w:rsid w:val="00C12EB2"/>
    <w:pPr>
      <w:ind w:left="1418" w:hanging="1418"/>
    </w:pPr>
  </w:style>
  <w:style w:type="paragraph" w:styleId="Footer">
    <w:name w:val="footer"/>
    <w:basedOn w:val="Header"/>
    <w:link w:val="FooterChar"/>
    <w:rsid w:val="00C12EB2"/>
    <w:pPr>
      <w:jc w:val="center"/>
    </w:pPr>
    <w:rPr>
      <w:i/>
    </w:rPr>
  </w:style>
  <w:style w:type="character" w:customStyle="1" w:styleId="FooterChar">
    <w:name w:val="Footer Char"/>
    <w:link w:val="Footer"/>
    <w:rsid w:val="00BC6540"/>
    <w:rPr>
      <w:rFonts w:ascii="Arial" w:hAnsi="Arial"/>
      <w:b/>
      <w:i/>
      <w:noProof/>
      <w:sz w:val="18"/>
    </w:rPr>
  </w:style>
  <w:style w:type="character" w:styleId="FootnoteReference">
    <w:name w:val="footnote reference"/>
    <w:basedOn w:val="DefaultParagraphFont"/>
    <w:rsid w:val="00C12EB2"/>
    <w:rPr>
      <w:b/>
      <w:position w:val="6"/>
      <w:sz w:val="16"/>
    </w:rPr>
  </w:style>
  <w:style w:type="paragraph" w:styleId="FootnoteText">
    <w:name w:val="footnote text"/>
    <w:basedOn w:val="Normal"/>
    <w:link w:val="FootnoteTextChar"/>
    <w:rsid w:val="00C12EB2"/>
    <w:pPr>
      <w:keepLines/>
      <w:spacing w:after="0"/>
      <w:ind w:left="454" w:hanging="454"/>
    </w:pPr>
    <w:rPr>
      <w:sz w:val="16"/>
    </w:rPr>
  </w:style>
  <w:style w:type="character" w:customStyle="1" w:styleId="FootnoteTextChar">
    <w:name w:val="Footnote Text Char"/>
    <w:link w:val="FootnoteText"/>
    <w:rsid w:val="00897BF8"/>
    <w:rPr>
      <w:sz w:val="16"/>
    </w:rPr>
  </w:style>
  <w:style w:type="paragraph" w:styleId="Index2">
    <w:name w:val="index 2"/>
    <w:basedOn w:val="Index1"/>
    <w:rsid w:val="00C12EB2"/>
    <w:pPr>
      <w:ind w:left="284"/>
    </w:pPr>
  </w:style>
  <w:style w:type="paragraph" w:styleId="ListBullet">
    <w:name w:val="List Bullet"/>
    <w:basedOn w:val="List"/>
    <w:rsid w:val="00C12EB2"/>
  </w:style>
  <w:style w:type="paragraph" w:styleId="ListBullet2">
    <w:name w:val="List Bullet 2"/>
    <w:basedOn w:val="ListBullet"/>
    <w:rsid w:val="00C12EB2"/>
    <w:pPr>
      <w:ind w:left="851"/>
    </w:pPr>
  </w:style>
  <w:style w:type="paragraph" w:styleId="ListBullet3">
    <w:name w:val="List Bullet 3"/>
    <w:basedOn w:val="ListBullet2"/>
    <w:rsid w:val="00C12EB2"/>
    <w:pPr>
      <w:ind w:left="1135"/>
    </w:pPr>
  </w:style>
  <w:style w:type="paragraph" w:styleId="ListBullet4">
    <w:name w:val="List Bullet 4"/>
    <w:basedOn w:val="ListBullet3"/>
    <w:rsid w:val="00C12EB2"/>
    <w:pPr>
      <w:ind w:left="1418"/>
    </w:pPr>
  </w:style>
  <w:style w:type="paragraph" w:styleId="ListBullet5">
    <w:name w:val="List Bullet 5"/>
    <w:basedOn w:val="ListBullet4"/>
    <w:rsid w:val="00C12EB2"/>
    <w:pPr>
      <w:ind w:left="1702"/>
    </w:pPr>
  </w:style>
  <w:style w:type="paragraph" w:styleId="ListNumber">
    <w:name w:val="List Number"/>
    <w:basedOn w:val="List"/>
    <w:rsid w:val="00C12EB2"/>
  </w:style>
  <w:style w:type="paragraph" w:styleId="ListNumber2">
    <w:name w:val="List Number 2"/>
    <w:basedOn w:val="ListNumber"/>
    <w:rsid w:val="00C12EB2"/>
    <w:pPr>
      <w:ind w:left="851"/>
    </w:pPr>
  </w:style>
  <w:style w:type="paragraph" w:customStyle="1" w:styleId="ZD">
    <w:name w:val="ZD"/>
    <w:rsid w:val="00C12EB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C12EB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C12EB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D">
    <w:name w:val="ZTD"/>
    <w:basedOn w:val="ZB"/>
    <w:rsid w:val="00C12EB2"/>
    <w:pPr>
      <w:framePr w:hRule="auto" w:wrap="notBeside" w:y="852"/>
    </w:pPr>
    <w:rPr>
      <w:i w:val="0"/>
      <w:sz w:val="40"/>
    </w:rPr>
  </w:style>
  <w:style w:type="paragraph" w:customStyle="1" w:styleId="FL">
    <w:name w:val="FL"/>
    <w:basedOn w:val="Normal"/>
    <w:rsid w:val="00481D2D"/>
    <w:pPr>
      <w:keepNext/>
      <w:keepLines/>
      <w:spacing w:before="60"/>
      <w:jc w:val="center"/>
    </w:pPr>
    <w:rPr>
      <w:rFonts w:ascii="Arial" w:hAnsi="Arial"/>
      <w:b/>
    </w:rPr>
  </w:style>
  <w:style w:type="paragraph" w:styleId="BalloonText">
    <w:name w:val="Balloon Text"/>
    <w:basedOn w:val="Normal"/>
    <w:link w:val="BalloonTextChar"/>
    <w:rsid w:val="003F5032"/>
    <w:pPr>
      <w:spacing w:after="0"/>
    </w:pPr>
    <w:rPr>
      <w:rFonts w:ascii="Segoe UI" w:hAnsi="Segoe UI" w:cs="Segoe UI"/>
      <w:sz w:val="18"/>
      <w:szCs w:val="18"/>
    </w:rPr>
  </w:style>
  <w:style w:type="character" w:customStyle="1" w:styleId="BalloonTextChar">
    <w:name w:val="Balloon Text Char"/>
    <w:link w:val="BalloonText"/>
    <w:rsid w:val="003F5032"/>
    <w:rPr>
      <w:rFonts w:ascii="Segoe UI" w:hAnsi="Segoe UI" w:cs="Segoe UI"/>
      <w:sz w:val="18"/>
      <w:szCs w:val="18"/>
      <w:lang w:eastAsia="en-US"/>
    </w:rPr>
  </w:style>
  <w:style w:type="paragraph" w:styleId="Bibliography">
    <w:name w:val="Bibliography"/>
    <w:basedOn w:val="Normal"/>
    <w:next w:val="Normal"/>
    <w:uiPriority w:val="37"/>
    <w:semiHidden/>
    <w:unhideWhenUsed/>
    <w:rsid w:val="003F5032"/>
  </w:style>
  <w:style w:type="paragraph" w:styleId="BlockText">
    <w:name w:val="Block Text"/>
    <w:basedOn w:val="Normal"/>
    <w:rsid w:val="003F5032"/>
    <w:pPr>
      <w:spacing w:after="120"/>
      <w:ind w:left="1440" w:right="1440"/>
    </w:pPr>
  </w:style>
  <w:style w:type="paragraph" w:styleId="BodyText2">
    <w:name w:val="Body Text 2"/>
    <w:basedOn w:val="Normal"/>
    <w:link w:val="BodyText2Char"/>
    <w:rsid w:val="003F5032"/>
    <w:pPr>
      <w:spacing w:after="120" w:line="480" w:lineRule="auto"/>
    </w:pPr>
  </w:style>
  <w:style w:type="character" w:customStyle="1" w:styleId="BodyText2Char">
    <w:name w:val="Body Text 2 Char"/>
    <w:link w:val="BodyText2"/>
    <w:rsid w:val="003F5032"/>
    <w:rPr>
      <w:lang w:eastAsia="en-US"/>
    </w:rPr>
  </w:style>
  <w:style w:type="paragraph" w:styleId="BodyText3">
    <w:name w:val="Body Text 3"/>
    <w:basedOn w:val="Normal"/>
    <w:link w:val="BodyText3Char"/>
    <w:rsid w:val="003F5032"/>
    <w:pPr>
      <w:spacing w:after="120"/>
    </w:pPr>
    <w:rPr>
      <w:sz w:val="16"/>
      <w:szCs w:val="16"/>
    </w:rPr>
  </w:style>
  <w:style w:type="character" w:customStyle="1" w:styleId="BodyText3Char">
    <w:name w:val="Body Text 3 Char"/>
    <w:link w:val="BodyText3"/>
    <w:rsid w:val="003F5032"/>
    <w:rPr>
      <w:sz w:val="16"/>
      <w:szCs w:val="16"/>
      <w:lang w:eastAsia="en-US"/>
    </w:rPr>
  </w:style>
  <w:style w:type="paragraph" w:styleId="BodyTextFirstIndent">
    <w:name w:val="Body Text First Indent"/>
    <w:basedOn w:val="BodyText"/>
    <w:link w:val="BodyTextFirstIndentChar"/>
    <w:rsid w:val="003F5032"/>
    <w:pPr>
      <w:ind w:firstLine="210"/>
    </w:pPr>
  </w:style>
  <w:style w:type="character" w:customStyle="1" w:styleId="BodyTextFirstIndentChar">
    <w:name w:val="Body Text First Indent Char"/>
    <w:link w:val="BodyTextFirstIndent"/>
    <w:rsid w:val="003F5032"/>
    <w:rPr>
      <w:lang w:eastAsia="en-US"/>
    </w:rPr>
  </w:style>
  <w:style w:type="paragraph" w:styleId="BodyTextIndent">
    <w:name w:val="Body Text Indent"/>
    <w:basedOn w:val="Normal"/>
    <w:link w:val="BodyTextIndentChar"/>
    <w:rsid w:val="003F5032"/>
    <w:pPr>
      <w:spacing w:after="120"/>
      <w:ind w:left="360"/>
    </w:pPr>
  </w:style>
  <w:style w:type="character" w:customStyle="1" w:styleId="BodyTextIndentChar">
    <w:name w:val="Body Text Indent Char"/>
    <w:link w:val="BodyTextIndent"/>
    <w:rsid w:val="003F5032"/>
    <w:rPr>
      <w:lang w:eastAsia="en-US"/>
    </w:rPr>
  </w:style>
  <w:style w:type="paragraph" w:styleId="BodyTextFirstIndent2">
    <w:name w:val="Body Text First Indent 2"/>
    <w:basedOn w:val="BodyTextIndent"/>
    <w:link w:val="BodyTextFirstIndent2Char"/>
    <w:rsid w:val="003F5032"/>
    <w:pPr>
      <w:ind w:firstLine="210"/>
    </w:pPr>
  </w:style>
  <w:style w:type="character" w:customStyle="1" w:styleId="BodyTextFirstIndent2Char">
    <w:name w:val="Body Text First Indent 2 Char"/>
    <w:link w:val="BodyTextFirstIndent2"/>
    <w:rsid w:val="003F5032"/>
    <w:rPr>
      <w:lang w:eastAsia="en-US"/>
    </w:rPr>
  </w:style>
  <w:style w:type="paragraph" w:styleId="BodyTextIndent2">
    <w:name w:val="Body Text Indent 2"/>
    <w:basedOn w:val="Normal"/>
    <w:link w:val="BodyTextIndent2Char"/>
    <w:rsid w:val="003F5032"/>
    <w:pPr>
      <w:spacing w:after="120" w:line="480" w:lineRule="auto"/>
      <w:ind w:left="360"/>
    </w:pPr>
  </w:style>
  <w:style w:type="character" w:customStyle="1" w:styleId="BodyTextIndent2Char">
    <w:name w:val="Body Text Indent 2 Char"/>
    <w:link w:val="BodyTextIndent2"/>
    <w:rsid w:val="003F5032"/>
    <w:rPr>
      <w:lang w:eastAsia="en-US"/>
    </w:rPr>
  </w:style>
  <w:style w:type="paragraph" w:styleId="BodyTextIndent3">
    <w:name w:val="Body Text Indent 3"/>
    <w:basedOn w:val="Normal"/>
    <w:link w:val="BodyTextIndent3Char"/>
    <w:rsid w:val="003F5032"/>
    <w:pPr>
      <w:spacing w:after="120"/>
      <w:ind w:left="360"/>
    </w:pPr>
    <w:rPr>
      <w:sz w:val="16"/>
      <w:szCs w:val="16"/>
    </w:rPr>
  </w:style>
  <w:style w:type="character" w:customStyle="1" w:styleId="BodyTextIndent3Char">
    <w:name w:val="Body Text Indent 3 Char"/>
    <w:link w:val="BodyTextIndent3"/>
    <w:rsid w:val="003F5032"/>
    <w:rPr>
      <w:sz w:val="16"/>
      <w:szCs w:val="16"/>
      <w:lang w:eastAsia="en-US"/>
    </w:rPr>
  </w:style>
  <w:style w:type="paragraph" w:styleId="Caption">
    <w:name w:val="caption"/>
    <w:basedOn w:val="Normal"/>
    <w:next w:val="Normal"/>
    <w:qFormat/>
    <w:rsid w:val="003F5032"/>
    <w:rPr>
      <w:b/>
      <w:bCs/>
    </w:rPr>
  </w:style>
  <w:style w:type="paragraph" w:styleId="Closing">
    <w:name w:val="Closing"/>
    <w:basedOn w:val="Normal"/>
    <w:link w:val="ClosingChar"/>
    <w:rsid w:val="003F5032"/>
    <w:pPr>
      <w:ind w:left="4320"/>
    </w:pPr>
  </w:style>
  <w:style w:type="character" w:customStyle="1" w:styleId="ClosingChar">
    <w:name w:val="Closing Char"/>
    <w:link w:val="Closing"/>
    <w:rsid w:val="003F5032"/>
    <w:rPr>
      <w:lang w:eastAsia="en-US"/>
    </w:rPr>
  </w:style>
  <w:style w:type="paragraph" w:styleId="CommentText">
    <w:name w:val="annotation text"/>
    <w:basedOn w:val="Normal"/>
    <w:link w:val="CommentTextChar"/>
    <w:rsid w:val="003F5032"/>
  </w:style>
  <w:style w:type="character" w:customStyle="1" w:styleId="CommentTextChar">
    <w:name w:val="Comment Text Char"/>
    <w:link w:val="CommentText"/>
    <w:rsid w:val="003F5032"/>
    <w:rPr>
      <w:lang w:eastAsia="en-US"/>
    </w:rPr>
  </w:style>
  <w:style w:type="paragraph" w:styleId="CommentSubject">
    <w:name w:val="annotation subject"/>
    <w:basedOn w:val="CommentText"/>
    <w:next w:val="CommentText"/>
    <w:link w:val="CommentSubjectChar"/>
    <w:rsid w:val="003F5032"/>
    <w:rPr>
      <w:b/>
      <w:bCs/>
    </w:rPr>
  </w:style>
  <w:style w:type="character" w:customStyle="1" w:styleId="CommentSubjectChar">
    <w:name w:val="Comment Subject Char"/>
    <w:link w:val="CommentSubject"/>
    <w:rsid w:val="003F5032"/>
    <w:rPr>
      <w:b/>
      <w:bCs/>
      <w:lang w:eastAsia="en-US"/>
    </w:rPr>
  </w:style>
  <w:style w:type="paragraph" w:styleId="Date">
    <w:name w:val="Date"/>
    <w:basedOn w:val="Normal"/>
    <w:next w:val="Normal"/>
    <w:link w:val="DateChar"/>
    <w:rsid w:val="003F5032"/>
  </w:style>
  <w:style w:type="character" w:customStyle="1" w:styleId="DateChar">
    <w:name w:val="Date Char"/>
    <w:link w:val="Date"/>
    <w:rsid w:val="003F5032"/>
    <w:rPr>
      <w:lang w:eastAsia="en-US"/>
    </w:rPr>
  </w:style>
  <w:style w:type="paragraph" w:styleId="DocumentMap">
    <w:name w:val="Document Map"/>
    <w:basedOn w:val="Normal"/>
    <w:link w:val="DocumentMapChar"/>
    <w:rsid w:val="003F5032"/>
    <w:rPr>
      <w:rFonts w:ascii="Segoe UI" w:hAnsi="Segoe UI" w:cs="Segoe UI"/>
      <w:sz w:val="16"/>
      <w:szCs w:val="16"/>
    </w:rPr>
  </w:style>
  <w:style w:type="character" w:customStyle="1" w:styleId="DocumentMapChar">
    <w:name w:val="Document Map Char"/>
    <w:link w:val="DocumentMap"/>
    <w:rsid w:val="003F5032"/>
    <w:rPr>
      <w:rFonts w:ascii="Segoe UI" w:hAnsi="Segoe UI" w:cs="Segoe UI"/>
      <w:sz w:val="16"/>
      <w:szCs w:val="16"/>
      <w:lang w:eastAsia="en-US"/>
    </w:rPr>
  </w:style>
  <w:style w:type="paragraph" w:styleId="E-mailSignature">
    <w:name w:val="E-mail Signature"/>
    <w:basedOn w:val="Normal"/>
    <w:link w:val="E-mailSignatureChar"/>
    <w:rsid w:val="003F5032"/>
  </w:style>
  <w:style w:type="character" w:customStyle="1" w:styleId="E-mailSignatureChar">
    <w:name w:val="E-mail Signature Char"/>
    <w:link w:val="E-mailSignature"/>
    <w:rsid w:val="003F5032"/>
    <w:rPr>
      <w:lang w:eastAsia="en-US"/>
    </w:rPr>
  </w:style>
  <w:style w:type="paragraph" w:styleId="EndnoteText">
    <w:name w:val="endnote text"/>
    <w:basedOn w:val="Normal"/>
    <w:link w:val="EndnoteTextChar"/>
    <w:rsid w:val="003F5032"/>
  </w:style>
  <w:style w:type="character" w:customStyle="1" w:styleId="EndnoteTextChar">
    <w:name w:val="Endnote Text Char"/>
    <w:link w:val="EndnoteText"/>
    <w:rsid w:val="003F5032"/>
    <w:rPr>
      <w:lang w:eastAsia="en-US"/>
    </w:rPr>
  </w:style>
  <w:style w:type="paragraph" w:styleId="EnvelopeAddress">
    <w:name w:val="envelope address"/>
    <w:basedOn w:val="Normal"/>
    <w:rsid w:val="003F5032"/>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3F5032"/>
    <w:rPr>
      <w:rFonts w:ascii="Calibri Light" w:hAnsi="Calibri Light"/>
    </w:rPr>
  </w:style>
  <w:style w:type="paragraph" w:styleId="HTMLAddress">
    <w:name w:val="HTML Address"/>
    <w:basedOn w:val="Normal"/>
    <w:link w:val="HTMLAddressChar"/>
    <w:rsid w:val="003F5032"/>
    <w:rPr>
      <w:i/>
      <w:iCs/>
    </w:rPr>
  </w:style>
  <w:style w:type="character" w:customStyle="1" w:styleId="HTMLAddressChar">
    <w:name w:val="HTML Address Char"/>
    <w:link w:val="HTMLAddress"/>
    <w:rsid w:val="003F5032"/>
    <w:rPr>
      <w:i/>
      <w:iCs/>
      <w:lang w:eastAsia="en-US"/>
    </w:rPr>
  </w:style>
  <w:style w:type="paragraph" w:styleId="HTMLPreformatted">
    <w:name w:val="HTML Preformatted"/>
    <w:basedOn w:val="Normal"/>
    <w:link w:val="HTMLPreformattedChar"/>
    <w:rsid w:val="003F5032"/>
    <w:rPr>
      <w:rFonts w:ascii="Courier New" w:hAnsi="Courier New" w:cs="Courier New"/>
    </w:rPr>
  </w:style>
  <w:style w:type="character" w:customStyle="1" w:styleId="HTMLPreformattedChar">
    <w:name w:val="HTML Preformatted Char"/>
    <w:link w:val="HTMLPreformatted"/>
    <w:rsid w:val="003F5032"/>
    <w:rPr>
      <w:rFonts w:ascii="Courier New" w:hAnsi="Courier New" w:cs="Courier New"/>
      <w:lang w:eastAsia="en-US"/>
    </w:rPr>
  </w:style>
  <w:style w:type="paragraph" w:styleId="Index3">
    <w:name w:val="index 3"/>
    <w:basedOn w:val="Normal"/>
    <w:next w:val="Normal"/>
    <w:rsid w:val="003F5032"/>
    <w:pPr>
      <w:ind w:left="600" w:hanging="200"/>
    </w:pPr>
  </w:style>
  <w:style w:type="paragraph" w:styleId="Index4">
    <w:name w:val="index 4"/>
    <w:basedOn w:val="Normal"/>
    <w:next w:val="Normal"/>
    <w:rsid w:val="003F5032"/>
    <w:pPr>
      <w:ind w:left="800" w:hanging="200"/>
    </w:pPr>
  </w:style>
  <w:style w:type="paragraph" w:styleId="Index5">
    <w:name w:val="index 5"/>
    <w:basedOn w:val="Normal"/>
    <w:next w:val="Normal"/>
    <w:rsid w:val="003F5032"/>
    <w:pPr>
      <w:ind w:left="1000" w:hanging="200"/>
    </w:pPr>
  </w:style>
  <w:style w:type="paragraph" w:styleId="Index6">
    <w:name w:val="index 6"/>
    <w:basedOn w:val="Normal"/>
    <w:next w:val="Normal"/>
    <w:rsid w:val="003F5032"/>
    <w:pPr>
      <w:ind w:left="1200" w:hanging="200"/>
    </w:pPr>
  </w:style>
  <w:style w:type="paragraph" w:styleId="Index7">
    <w:name w:val="index 7"/>
    <w:basedOn w:val="Normal"/>
    <w:next w:val="Normal"/>
    <w:rsid w:val="003F5032"/>
    <w:pPr>
      <w:ind w:left="1400" w:hanging="200"/>
    </w:pPr>
  </w:style>
  <w:style w:type="paragraph" w:styleId="Index8">
    <w:name w:val="index 8"/>
    <w:basedOn w:val="Normal"/>
    <w:next w:val="Normal"/>
    <w:rsid w:val="003F5032"/>
    <w:pPr>
      <w:ind w:left="1600" w:hanging="200"/>
    </w:pPr>
  </w:style>
  <w:style w:type="paragraph" w:styleId="Index9">
    <w:name w:val="index 9"/>
    <w:basedOn w:val="Normal"/>
    <w:next w:val="Normal"/>
    <w:rsid w:val="003F5032"/>
    <w:pPr>
      <w:ind w:left="1800" w:hanging="200"/>
    </w:pPr>
  </w:style>
  <w:style w:type="paragraph" w:styleId="IndexHeading">
    <w:name w:val="index heading"/>
    <w:basedOn w:val="Normal"/>
    <w:next w:val="Index1"/>
    <w:rsid w:val="003F5032"/>
    <w:rPr>
      <w:rFonts w:ascii="Calibri Light" w:hAnsi="Calibri Light"/>
      <w:b/>
      <w:bCs/>
    </w:rPr>
  </w:style>
  <w:style w:type="paragraph" w:styleId="IntenseQuote">
    <w:name w:val="Intense Quote"/>
    <w:basedOn w:val="Normal"/>
    <w:next w:val="Normal"/>
    <w:link w:val="IntenseQuoteChar"/>
    <w:uiPriority w:val="30"/>
    <w:qFormat/>
    <w:rsid w:val="003F5032"/>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F5032"/>
    <w:rPr>
      <w:i/>
      <w:iCs/>
      <w:color w:val="4472C4"/>
      <w:lang w:eastAsia="en-US"/>
    </w:rPr>
  </w:style>
  <w:style w:type="paragraph" w:styleId="ListContinue">
    <w:name w:val="List Continue"/>
    <w:basedOn w:val="Normal"/>
    <w:rsid w:val="003F5032"/>
    <w:pPr>
      <w:spacing w:after="120"/>
      <w:ind w:left="360"/>
      <w:contextualSpacing/>
    </w:pPr>
  </w:style>
  <w:style w:type="paragraph" w:styleId="ListContinue2">
    <w:name w:val="List Continue 2"/>
    <w:basedOn w:val="Normal"/>
    <w:rsid w:val="003F5032"/>
    <w:pPr>
      <w:spacing w:after="120"/>
      <w:ind w:left="720"/>
      <w:contextualSpacing/>
    </w:pPr>
  </w:style>
  <w:style w:type="paragraph" w:styleId="ListContinue3">
    <w:name w:val="List Continue 3"/>
    <w:basedOn w:val="Normal"/>
    <w:rsid w:val="003F5032"/>
    <w:pPr>
      <w:spacing w:after="120"/>
      <w:ind w:left="1080"/>
      <w:contextualSpacing/>
    </w:pPr>
  </w:style>
  <w:style w:type="paragraph" w:styleId="ListContinue4">
    <w:name w:val="List Continue 4"/>
    <w:basedOn w:val="Normal"/>
    <w:rsid w:val="003F5032"/>
    <w:pPr>
      <w:spacing w:after="120"/>
      <w:ind w:left="1440"/>
      <w:contextualSpacing/>
    </w:pPr>
  </w:style>
  <w:style w:type="paragraph" w:styleId="ListContinue5">
    <w:name w:val="List Continue 5"/>
    <w:basedOn w:val="Normal"/>
    <w:rsid w:val="003F5032"/>
    <w:pPr>
      <w:spacing w:after="120"/>
      <w:ind w:left="1800"/>
      <w:contextualSpacing/>
    </w:pPr>
  </w:style>
  <w:style w:type="paragraph" w:styleId="ListNumber3">
    <w:name w:val="List Number 3"/>
    <w:basedOn w:val="Normal"/>
    <w:rsid w:val="003F5032"/>
    <w:pPr>
      <w:numPr>
        <w:numId w:val="45"/>
      </w:numPr>
      <w:contextualSpacing/>
    </w:pPr>
  </w:style>
  <w:style w:type="paragraph" w:styleId="ListNumber4">
    <w:name w:val="List Number 4"/>
    <w:basedOn w:val="Normal"/>
    <w:rsid w:val="003F5032"/>
    <w:pPr>
      <w:numPr>
        <w:numId w:val="46"/>
      </w:numPr>
      <w:contextualSpacing/>
    </w:pPr>
  </w:style>
  <w:style w:type="paragraph" w:styleId="ListNumber5">
    <w:name w:val="List Number 5"/>
    <w:basedOn w:val="Normal"/>
    <w:rsid w:val="003F5032"/>
    <w:pPr>
      <w:numPr>
        <w:numId w:val="47"/>
      </w:numPr>
      <w:contextualSpacing/>
    </w:pPr>
  </w:style>
  <w:style w:type="paragraph" w:styleId="ListParagraph">
    <w:name w:val="List Paragraph"/>
    <w:basedOn w:val="Normal"/>
    <w:uiPriority w:val="34"/>
    <w:qFormat/>
    <w:rsid w:val="003F5032"/>
    <w:pPr>
      <w:ind w:left="720"/>
    </w:pPr>
  </w:style>
  <w:style w:type="paragraph" w:styleId="MacroText">
    <w:name w:val="macro"/>
    <w:link w:val="MacroTextChar"/>
    <w:rsid w:val="003F503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3F5032"/>
    <w:rPr>
      <w:rFonts w:ascii="Courier New" w:hAnsi="Courier New" w:cs="Courier New"/>
      <w:lang w:eastAsia="en-US"/>
    </w:rPr>
  </w:style>
  <w:style w:type="paragraph" w:styleId="MessageHeader">
    <w:name w:val="Message Header"/>
    <w:basedOn w:val="Normal"/>
    <w:link w:val="MessageHeaderChar"/>
    <w:rsid w:val="003F5032"/>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3F5032"/>
    <w:rPr>
      <w:rFonts w:ascii="Calibri Light" w:hAnsi="Calibri Light"/>
      <w:sz w:val="24"/>
      <w:szCs w:val="24"/>
      <w:shd w:val="pct20" w:color="auto" w:fill="auto"/>
      <w:lang w:eastAsia="en-US"/>
    </w:rPr>
  </w:style>
  <w:style w:type="paragraph" w:styleId="NoSpacing">
    <w:name w:val="No Spacing"/>
    <w:uiPriority w:val="1"/>
    <w:qFormat/>
    <w:rsid w:val="003F5032"/>
    <w:pPr>
      <w:overflowPunct w:val="0"/>
      <w:autoSpaceDE w:val="0"/>
      <w:autoSpaceDN w:val="0"/>
      <w:adjustRightInd w:val="0"/>
      <w:textAlignment w:val="baseline"/>
    </w:pPr>
    <w:rPr>
      <w:lang w:eastAsia="en-US"/>
    </w:rPr>
  </w:style>
  <w:style w:type="paragraph" w:styleId="NormalWeb">
    <w:name w:val="Normal (Web)"/>
    <w:basedOn w:val="Normal"/>
    <w:rsid w:val="003F5032"/>
    <w:rPr>
      <w:sz w:val="24"/>
      <w:szCs w:val="24"/>
    </w:rPr>
  </w:style>
  <w:style w:type="paragraph" w:styleId="NormalIndent">
    <w:name w:val="Normal Indent"/>
    <w:basedOn w:val="Normal"/>
    <w:rsid w:val="003F5032"/>
    <w:pPr>
      <w:ind w:left="720"/>
    </w:pPr>
  </w:style>
  <w:style w:type="paragraph" w:styleId="NoteHeading">
    <w:name w:val="Note Heading"/>
    <w:basedOn w:val="Normal"/>
    <w:next w:val="Normal"/>
    <w:link w:val="NoteHeadingChar"/>
    <w:rsid w:val="003F5032"/>
  </w:style>
  <w:style w:type="character" w:customStyle="1" w:styleId="NoteHeadingChar">
    <w:name w:val="Note Heading Char"/>
    <w:link w:val="NoteHeading"/>
    <w:rsid w:val="003F5032"/>
    <w:rPr>
      <w:lang w:eastAsia="en-US"/>
    </w:rPr>
  </w:style>
  <w:style w:type="paragraph" w:styleId="PlainText">
    <w:name w:val="Plain Text"/>
    <w:basedOn w:val="Normal"/>
    <w:link w:val="PlainTextChar"/>
    <w:rsid w:val="003F5032"/>
    <w:rPr>
      <w:rFonts w:ascii="Courier New" w:hAnsi="Courier New" w:cs="Courier New"/>
    </w:rPr>
  </w:style>
  <w:style w:type="character" w:customStyle="1" w:styleId="PlainTextChar">
    <w:name w:val="Plain Text Char"/>
    <w:link w:val="PlainText"/>
    <w:rsid w:val="003F5032"/>
    <w:rPr>
      <w:rFonts w:ascii="Courier New" w:hAnsi="Courier New" w:cs="Courier New"/>
      <w:lang w:eastAsia="en-US"/>
    </w:rPr>
  </w:style>
  <w:style w:type="paragraph" w:styleId="Quote">
    <w:name w:val="Quote"/>
    <w:basedOn w:val="Normal"/>
    <w:next w:val="Normal"/>
    <w:link w:val="QuoteChar"/>
    <w:uiPriority w:val="29"/>
    <w:qFormat/>
    <w:rsid w:val="003F5032"/>
    <w:pPr>
      <w:spacing w:before="200" w:after="160"/>
      <w:ind w:left="864" w:right="864"/>
      <w:jc w:val="center"/>
    </w:pPr>
    <w:rPr>
      <w:i/>
      <w:iCs/>
      <w:color w:val="404040"/>
    </w:rPr>
  </w:style>
  <w:style w:type="character" w:customStyle="1" w:styleId="QuoteChar">
    <w:name w:val="Quote Char"/>
    <w:link w:val="Quote"/>
    <w:uiPriority w:val="29"/>
    <w:rsid w:val="003F5032"/>
    <w:rPr>
      <w:i/>
      <w:iCs/>
      <w:color w:val="404040"/>
      <w:lang w:eastAsia="en-US"/>
    </w:rPr>
  </w:style>
  <w:style w:type="paragraph" w:styleId="Salutation">
    <w:name w:val="Salutation"/>
    <w:basedOn w:val="Normal"/>
    <w:next w:val="Normal"/>
    <w:link w:val="SalutationChar"/>
    <w:rsid w:val="003F5032"/>
  </w:style>
  <w:style w:type="character" w:customStyle="1" w:styleId="SalutationChar">
    <w:name w:val="Salutation Char"/>
    <w:link w:val="Salutation"/>
    <w:rsid w:val="003F5032"/>
    <w:rPr>
      <w:lang w:eastAsia="en-US"/>
    </w:rPr>
  </w:style>
  <w:style w:type="paragraph" w:styleId="Signature">
    <w:name w:val="Signature"/>
    <w:basedOn w:val="Normal"/>
    <w:link w:val="SignatureChar"/>
    <w:rsid w:val="003F5032"/>
    <w:pPr>
      <w:ind w:left="4320"/>
    </w:pPr>
  </w:style>
  <w:style w:type="character" w:customStyle="1" w:styleId="SignatureChar">
    <w:name w:val="Signature Char"/>
    <w:link w:val="Signature"/>
    <w:rsid w:val="003F5032"/>
    <w:rPr>
      <w:lang w:eastAsia="en-US"/>
    </w:rPr>
  </w:style>
  <w:style w:type="paragraph" w:styleId="Subtitle">
    <w:name w:val="Subtitle"/>
    <w:basedOn w:val="Normal"/>
    <w:next w:val="Normal"/>
    <w:link w:val="SubtitleChar"/>
    <w:qFormat/>
    <w:rsid w:val="003F5032"/>
    <w:pPr>
      <w:spacing w:after="60"/>
      <w:jc w:val="center"/>
      <w:outlineLvl w:val="1"/>
    </w:pPr>
    <w:rPr>
      <w:rFonts w:ascii="Calibri Light" w:hAnsi="Calibri Light"/>
      <w:sz w:val="24"/>
      <w:szCs w:val="24"/>
    </w:rPr>
  </w:style>
  <w:style w:type="character" w:customStyle="1" w:styleId="SubtitleChar">
    <w:name w:val="Subtitle Char"/>
    <w:link w:val="Subtitle"/>
    <w:rsid w:val="003F5032"/>
    <w:rPr>
      <w:rFonts w:ascii="Calibri Light" w:hAnsi="Calibri Light"/>
      <w:sz w:val="24"/>
      <w:szCs w:val="24"/>
      <w:lang w:eastAsia="en-US"/>
    </w:rPr>
  </w:style>
  <w:style w:type="paragraph" w:styleId="TableofAuthorities">
    <w:name w:val="table of authorities"/>
    <w:basedOn w:val="Normal"/>
    <w:next w:val="Normal"/>
    <w:rsid w:val="003F5032"/>
    <w:pPr>
      <w:ind w:left="200" w:hanging="200"/>
    </w:pPr>
  </w:style>
  <w:style w:type="paragraph" w:styleId="TableofFigures">
    <w:name w:val="table of figures"/>
    <w:basedOn w:val="Normal"/>
    <w:next w:val="Normal"/>
    <w:rsid w:val="003F5032"/>
  </w:style>
  <w:style w:type="paragraph" w:styleId="Title">
    <w:name w:val="Title"/>
    <w:basedOn w:val="Normal"/>
    <w:next w:val="Normal"/>
    <w:link w:val="TitleChar"/>
    <w:qFormat/>
    <w:rsid w:val="003F5032"/>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3F5032"/>
    <w:rPr>
      <w:rFonts w:ascii="Calibri Light" w:hAnsi="Calibri Light"/>
      <w:b/>
      <w:bCs/>
      <w:kern w:val="28"/>
      <w:sz w:val="32"/>
      <w:szCs w:val="32"/>
      <w:lang w:eastAsia="en-US"/>
    </w:rPr>
  </w:style>
  <w:style w:type="paragraph" w:styleId="TOAHeading">
    <w:name w:val="toa heading"/>
    <w:basedOn w:val="Normal"/>
    <w:next w:val="Normal"/>
    <w:rsid w:val="003F5032"/>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3F5032"/>
    <w:pPr>
      <w:keepLines w:val="0"/>
      <w:pBdr>
        <w:top w:val="none" w:sz="0" w:space="0" w:color="auto"/>
      </w:pBdr>
      <w:spacing w:after="60"/>
      <w:ind w:left="0" w:firstLine="0"/>
      <w:outlineLvl w:val="9"/>
    </w:pPr>
    <w:rPr>
      <w:rFonts w:ascii="Calibri Light" w:hAnsi="Calibri Light"/>
      <w:b/>
      <w:bCs/>
      <w:kern w:val="32"/>
      <w:sz w:val="32"/>
      <w:szCs w:val="32"/>
    </w:rPr>
  </w:style>
  <w:style w:type="table" w:styleId="TableGrid">
    <w:name w:val="Table Grid"/>
    <w:basedOn w:val="TableNormal"/>
    <w:rsid w:val="00C210AD"/>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2">
    <w:name w:val="B1 Char2"/>
    <w:rsid w:val="00F43580"/>
    <w:rPr>
      <w:rFonts w:ascii="Times New Roman" w:hAnsi="Times New Roman"/>
      <w:lang w:val="en-GB" w:eastAsia="en-US"/>
    </w:rPr>
  </w:style>
  <w:style w:type="character" w:customStyle="1" w:styleId="NOChar2">
    <w:name w:val="NO Char2"/>
    <w:locked/>
    <w:rsid w:val="003E39E8"/>
    <w:rPr>
      <w:rFonts w:ascii="Times New Roman" w:hAnsi="Times New Roman"/>
      <w:lang w:val="en-GB" w:eastAsia="en-US"/>
    </w:rPr>
  </w:style>
  <w:style w:type="character" w:customStyle="1" w:styleId="THChar">
    <w:name w:val="TH Char"/>
    <w:locked/>
    <w:rsid w:val="003E39E8"/>
    <w:rPr>
      <w:rFonts w:ascii="Arial" w:hAnsi="Arial"/>
      <w:b/>
      <w:lang w:val="en-GB" w:eastAsia="en-US"/>
    </w:rPr>
  </w:style>
  <w:style w:type="character" w:customStyle="1" w:styleId="ui-provider">
    <w:name w:val="ui-provider"/>
    <w:basedOn w:val="DefaultParagraphFont"/>
    <w:rsid w:val="005F75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8142">
      <w:bodyDiv w:val="1"/>
      <w:marLeft w:val="0"/>
      <w:marRight w:val="0"/>
      <w:marTop w:val="0"/>
      <w:marBottom w:val="0"/>
      <w:divBdr>
        <w:top w:val="none" w:sz="0" w:space="0" w:color="auto"/>
        <w:left w:val="none" w:sz="0" w:space="0" w:color="auto"/>
        <w:bottom w:val="none" w:sz="0" w:space="0" w:color="auto"/>
        <w:right w:val="none" w:sz="0" w:space="0" w:color="auto"/>
      </w:divBdr>
    </w:div>
    <w:div w:id="1204746">
      <w:bodyDiv w:val="1"/>
      <w:marLeft w:val="0"/>
      <w:marRight w:val="0"/>
      <w:marTop w:val="0"/>
      <w:marBottom w:val="0"/>
      <w:divBdr>
        <w:top w:val="none" w:sz="0" w:space="0" w:color="auto"/>
        <w:left w:val="none" w:sz="0" w:space="0" w:color="auto"/>
        <w:bottom w:val="none" w:sz="0" w:space="0" w:color="auto"/>
        <w:right w:val="none" w:sz="0" w:space="0" w:color="auto"/>
      </w:divBdr>
    </w:div>
    <w:div w:id="3628537">
      <w:bodyDiv w:val="1"/>
      <w:marLeft w:val="0"/>
      <w:marRight w:val="0"/>
      <w:marTop w:val="0"/>
      <w:marBottom w:val="0"/>
      <w:divBdr>
        <w:top w:val="none" w:sz="0" w:space="0" w:color="auto"/>
        <w:left w:val="none" w:sz="0" w:space="0" w:color="auto"/>
        <w:bottom w:val="none" w:sz="0" w:space="0" w:color="auto"/>
        <w:right w:val="none" w:sz="0" w:space="0" w:color="auto"/>
      </w:divBdr>
    </w:div>
    <w:div w:id="6518127">
      <w:bodyDiv w:val="1"/>
      <w:marLeft w:val="0"/>
      <w:marRight w:val="0"/>
      <w:marTop w:val="0"/>
      <w:marBottom w:val="0"/>
      <w:divBdr>
        <w:top w:val="none" w:sz="0" w:space="0" w:color="auto"/>
        <w:left w:val="none" w:sz="0" w:space="0" w:color="auto"/>
        <w:bottom w:val="none" w:sz="0" w:space="0" w:color="auto"/>
        <w:right w:val="none" w:sz="0" w:space="0" w:color="auto"/>
      </w:divBdr>
    </w:div>
    <w:div w:id="7872968">
      <w:bodyDiv w:val="1"/>
      <w:marLeft w:val="0"/>
      <w:marRight w:val="0"/>
      <w:marTop w:val="0"/>
      <w:marBottom w:val="0"/>
      <w:divBdr>
        <w:top w:val="none" w:sz="0" w:space="0" w:color="auto"/>
        <w:left w:val="none" w:sz="0" w:space="0" w:color="auto"/>
        <w:bottom w:val="none" w:sz="0" w:space="0" w:color="auto"/>
        <w:right w:val="none" w:sz="0" w:space="0" w:color="auto"/>
      </w:divBdr>
    </w:div>
    <w:div w:id="7873021">
      <w:bodyDiv w:val="1"/>
      <w:marLeft w:val="0"/>
      <w:marRight w:val="0"/>
      <w:marTop w:val="0"/>
      <w:marBottom w:val="0"/>
      <w:divBdr>
        <w:top w:val="none" w:sz="0" w:space="0" w:color="auto"/>
        <w:left w:val="none" w:sz="0" w:space="0" w:color="auto"/>
        <w:bottom w:val="none" w:sz="0" w:space="0" w:color="auto"/>
        <w:right w:val="none" w:sz="0" w:space="0" w:color="auto"/>
      </w:divBdr>
    </w:div>
    <w:div w:id="8143284">
      <w:bodyDiv w:val="1"/>
      <w:marLeft w:val="0"/>
      <w:marRight w:val="0"/>
      <w:marTop w:val="0"/>
      <w:marBottom w:val="0"/>
      <w:divBdr>
        <w:top w:val="none" w:sz="0" w:space="0" w:color="auto"/>
        <w:left w:val="none" w:sz="0" w:space="0" w:color="auto"/>
        <w:bottom w:val="none" w:sz="0" w:space="0" w:color="auto"/>
        <w:right w:val="none" w:sz="0" w:space="0" w:color="auto"/>
      </w:divBdr>
    </w:div>
    <w:div w:id="9988199">
      <w:bodyDiv w:val="1"/>
      <w:marLeft w:val="0"/>
      <w:marRight w:val="0"/>
      <w:marTop w:val="0"/>
      <w:marBottom w:val="0"/>
      <w:divBdr>
        <w:top w:val="none" w:sz="0" w:space="0" w:color="auto"/>
        <w:left w:val="none" w:sz="0" w:space="0" w:color="auto"/>
        <w:bottom w:val="none" w:sz="0" w:space="0" w:color="auto"/>
        <w:right w:val="none" w:sz="0" w:space="0" w:color="auto"/>
      </w:divBdr>
    </w:div>
    <w:div w:id="10032013">
      <w:bodyDiv w:val="1"/>
      <w:marLeft w:val="0"/>
      <w:marRight w:val="0"/>
      <w:marTop w:val="0"/>
      <w:marBottom w:val="0"/>
      <w:divBdr>
        <w:top w:val="none" w:sz="0" w:space="0" w:color="auto"/>
        <w:left w:val="none" w:sz="0" w:space="0" w:color="auto"/>
        <w:bottom w:val="none" w:sz="0" w:space="0" w:color="auto"/>
        <w:right w:val="none" w:sz="0" w:space="0" w:color="auto"/>
      </w:divBdr>
    </w:div>
    <w:div w:id="10879384">
      <w:bodyDiv w:val="1"/>
      <w:marLeft w:val="0"/>
      <w:marRight w:val="0"/>
      <w:marTop w:val="0"/>
      <w:marBottom w:val="0"/>
      <w:divBdr>
        <w:top w:val="none" w:sz="0" w:space="0" w:color="auto"/>
        <w:left w:val="none" w:sz="0" w:space="0" w:color="auto"/>
        <w:bottom w:val="none" w:sz="0" w:space="0" w:color="auto"/>
        <w:right w:val="none" w:sz="0" w:space="0" w:color="auto"/>
      </w:divBdr>
    </w:div>
    <w:div w:id="12532554">
      <w:bodyDiv w:val="1"/>
      <w:marLeft w:val="0"/>
      <w:marRight w:val="0"/>
      <w:marTop w:val="0"/>
      <w:marBottom w:val="0"/>
      <w:divBdr>
        <w:top w:val="none" w:sz="0" w:space="0" w:color="auto"/>
        <w:left w:val="none" w:sz="0" w:space="0" w:color="auto"/>
        <w:bottom w:val="none" w:sz="0" w:space="0" w:color="auto"/>
        <w:right w:val="none" w:sz="0" w:space="0" w:color="auto"/>
      </w:divBdr>
    </w:div>
    <w:div w:id="14697559">
      <w:bodyDiv w:val="1"/>
      <w:marLeft w:val="0"/>
      <w:marRight w:val="0"/>
      <w:marTop w:val="0"/>
      <w:marBottom w:val="0"/>
      <w:divBdr>
        <w:top w:val="none" w:sz="0" w:space="0" w:color="auto"/>
        <w:left w:val="none" w:sz="0" w:space="0" w:color="auto"/>
        <w:bottom w:val="none" w:sz="0" w:space="0" w:color="auto"/>
        <w:right w:val="none" w:sz="0" w:space="0" w:color="auto"/>
      </w:divBdr>
    </w:div>
    <w:div w:id="20320744">
      <w:bodyDiv w:val="1"/>
      <w:marLeft w:val="0"/>
      <w:marRight w:val="0"/>
      <w:marTop w:val="0"/>
      <w:marBottom w:val="0"/>
      <w:divBdr>
        <w:top w:val="none" w:sz="0" w:space="0" w:color="auto"/>
        <w:left w:val="none" w:sz="0" w:space="0" w:color="auto"/>
        <w:bottom w:val="none" w:sz="0" w:space="0" w:color="auto"/>
        <w:right w:val="none" w:sz="0" w:space="0" w:color="auto"/>
      </w:divBdr>
    </w:div>
    <w:div w:id="23142018">
      <w:bodyDiv w:val="1"/>
      <w:marLeft w:val="0"/>
      <w:marRight w:val="0"/>
      <w:marTop w:val="0"/>
      <w:marBottom w:val="0"/>
      <w:divBdr>
        <w:top w:val="none" w:sz="0" w:space="0" w:color="auto"/>
        <w:left w:val="none" w:sz="0" w:space="0" w:color="auto"/>
        <w:bottom w:val="none" w:sz="0" w:space="0" w:color="auto"/>
        <w:right w:val="none" w:sz="0" w:space="0" w:color="auto"/>
      </w:divBdr>
    </w:div>
    <w:div w:id="23873049">
      <w:bodyDiv w:val="1"/>
      <w:marLeft w:val="0"/>
      <w:marRight w:val="0"/>
      <w:marTop w:val="0"/>
      <w:marBottom w:val="0"/>
      <w:divBdr>
        <w:top w:val="none" w:sz="0" w:space="0" w:color="auto"/>
        <w:left w:val="none" w:sz="0" w:space="0" w:color="auto"/>
        <w:bottom w:val="none" w:sz="0" w:space="0" w:color="auto"/>
        <w:right w:val="none" w:sz="0" w:space="0" w:color="auto"/>
      </w:divBdr>
    </w:div>
    <w:div w:id="24018053">
      <w:bodyDiv w:val="1"/>
      <w:marLeft w:val="0"/>
      <w:marRight w:val="0"/>
      <w:marTop w:val="0"/>
      <w:marBottom w:val="0"/>
      <w:divBdr>
        <w:top w:val="none" w:sz="0" w:space="0" w:color="auto"/>
        <w:left w:val="none" w:sz="0" w:space="0" w:color="auto"/>
        <w:bottom w:val="none" w:sz="0" w:space="0" w:color="auto"/>
        <w:right w:val="none" w:sz="0" w:space="0" w:color="auto"/>
      </w:divBdr>
    </w:div>
    <w:div w:id="24061212">
      <w:bodyDiv w:val="1"/>
      <w:marLeft w:val="0"/>
      <w:marRight w:val="0"/>
      <w:marTop w:val="0"/>
      <w:marBottom w:val="0"/>
      <w:divBdr>
        <w:top w:val="none" w:sz="0" w:space="0" w:color="auto"/>
        <w:left w:val="none" w:sz="0" w:space="0" w:color="auto"/>
        <w:bottom w:val="none" w:sz="0" w:space="0" w:color="auto"/>
        <w:right w:val="none" w:sz="0" w:space="0" w:color="auto"/>
      </w:divBdr>
    </w:div>
    <w:div w:id="24793271">
      <w:bodyDiv w:val="1"/>
      <w:marLeft w:val="0"/>
      <w:marRight w:val="0"/>
      <w:marTop w:val="0"/>
      <w:marBottom w:val="0"/>
      <w:divBdr>
        <w:top w:val="none" w:sz="0" w:space="0" w:color="auto"/>
        <w:left w:val="none" w:sz="0" w:space="0" w:color="auto"/>
        <w:bottom w:val="none" w:sz="0" w:space="0" w:color="auto"/>
        <w:right w:val="none" w:sz="0" w:space="0" w:color="auto"/>
      </w:divBdr>
    </w:div>
    <w:div w:id="25377002">
      <w:bodyDiv w:val="1"/>
      <w:marLeft w:val="0"/>
      <w:marRight w:val="0"/>
      <w:marTop w:val="0"/>
      <w:marBottom w:val="0"/>
      <w:divBdr>
        <w:top w:val="none" w:sz="0" w:space="0" w:color="auto"/>
        <w:left w:val="none" w:sz="0" w:space="0" w:color="auto"/>
        <w:bottom w:val="none" w:sz="0" w:space="0" w:color="auto"/>
        <w:right w:val="none" w:sz="0" w:space="0" w:color="auto"/>
      </w:divBdr>
    </w:div>
    <w:div w:id="25915691">
      <w:bodyDiv w:val="1"/>
      <w:marLeft w:val="0"/>
      <w:marRight w:val="0"/>
      <w:marTop w:val="0"/>
      <w:marBottom w:val="0"/>
      <w:divBdr>
        <w:top w:val="none" w:sz="0" w:space="0" w:color="auto"/>
        <w:left w:val="none" w:sz="0" w:space="0" w:color="auto"/>
        <w:bottom w:val="none" w:sz="0" w:space="0" w:color="auto"/>
        <w:right w:val="none" w:sz="0" w:space="0" w:color="auto"/>
      </w:divBdr>
    </w:div>
    <w:div w:id="27461215">
      <w:bodyDiv w:val="1"/>
      <w:marLeft w:val="0"/>
      <w:marRight w:val="0"/>
      <w:marTop w:val="0"/>
      <w:marBottom w:val="0"/>
      <w:divBdr>
        <w:top w:val="none" w:sz="0" w:space="0" w:color="auto"/>
        <w:left w:val="none" w:sz="0" w:space="0" w:color="auto"/>
        <w:bottom w:val="none" w:sz="0" w:space="0" w:color="auto"/>
        <w:right w:val="none" w:sz="0" w:space="0" w:color="auto"/>
      </w:divBdr>
    </w:div>
    <w:div w:id="28263013">
      <w:bodyDiv w:val="1"/>
      <w:marLeft w:val="0"/>
      <w:marRight w:val="0"/>
      <w:marTop w:val="0"/>
      <w:marBottom w:val="0"/>
      <w:divBdr>
        <w:top w:val="none" w:sz="0" w:space="0" w:color="auto"/>
        <w:left w:val="none" w:sz="0" w:space="0" w:color="auto"/>
        <w:bottom w:val="none" w:sz="0" w:space="0" w:color="auto"/>
        <w:right w:val="none" w:sz="0" w:space="0" w:color="auto"/>
      </w:divBdr>
    </w:div>
    <w:div w:id="28266902">
      <w:bodyDiv w:val="1"/>
      <w:marLeft w:val="0"/>
      <w:marRight w:val="0"/>
      <w:marTop w:val="0"/>
      <w:marBottom w:val="0"/>
      <w:divBdr>
        <w:top w:val="none" w:sz="0" w:space="0" w:color="auto"/>
        <w:left w:val="none" w:sz="0" w:space="0" w:color="auto"/>
        <w:bottom w:val="none" w:sz="0" w:space="0" w:color="auto"/>
        <w:right w:val="none" w:sz="0" w:space="0" w:color="auto"/>
      </w:divBdr>
    </w:div>
    <w:div w:id="28722016">
      <w:bodyDiv w:val="1"/>
      <w:marLeft w:val="0"/>
      <w:marRight w:val="0"/>
      <w:marTop w:val="0"/>
      <w:marBottom w:val="0"/>
      <w:divBdr>
        <w:top w:val="none" w:sz="0" w:space="0" w:color="auto"/>
        <w:left w:val="none" w:sz="0" w:space="0" w:color="auto"/>
        <w:bottom w:val="none" w:sz="0" w:space="0" w:color="auto"/>
        <w:right w:val="none" w:sz="0" w:space="0" w:color="auto"/>
      </w:divBdr>
    </w:div>
    <w:div w:id="30041137">
      <w:bodyDiv w:val="1"/>
      <w:marLeft w:val="0"/>
      <w:marRight w:val="0"/>
      <w:marTop w:val="0"/>
      <w:marBottom w:val="0"/>
      <w:divBdr>
        <w:top w:val="none" w:sz="0" w:space="0" w:color="auto"/>
        <w:left w:val="none" w:sz="0" w:space="0" w:color="auto"/>
        <w:bottom w:val="none" w:sz="0" w:space="0" w:color="auto"/>
        <w:right w:val="none" w:sz="0" w:space="0" w:color="auto"/>
      </w:divBdr>
    </w:div>
    <w:div w:id="30964126">
      <w:bodyDiv w:val="1"/>
      <w:marLeft w:val="0"/>
      <w:marRight w:val="0"/>
      <w:marTop w:val="0"/>
      <w:marBottom w:val="0"/>
      <w:divBdr>
        <w:top w:val="none" w:sz="0" w:space="0" w:color="auto"/>
        <w:left w:val="none" w:sz="0" w:space="0" w:color="auto"/>
        <w:bottom w:val="none" w:sz="0" w:space="0" w:color="auto"/>
        <w:right w:val="none" w:sz="0" w:space="0" w:color="auto"/>
      </w:divBdr>
    </w:div>
    <w:div w:id="31224780">
      <w:bodyDiv w:val="1"/>
      <w:marLeft w:val="0"/>
      <w:marRight w:val="0"/>
      <w:marTop w:val="0"/>
      <w:marBottom w:val="0"/>
      <w:divBdr>
        <w:top w:val="none" w:sz="0" w:space="0" w:color="auto"/>
        <w:left w:val="none" w:sz="0" w:space="0" w:color="auto"/>
        <w:bottom w:val="none" w:sz="0" w:space="0" w:color="auto"/>
        <w:right w:val="none" w:sz="0" w:space="0" w:color="auto"/>
      </w:divBdr>
    </w:div>
    <w:div w:id="31350166">
      <w:bodyDiv w:val="1"/>
      <w:marLeft w:val="0"/>
      <w:marRight w:val="0"/>
      <w:marTop w:val="0"/>
      <w:marBottom w:val="0"/>
      <w:divBdr>
        <w:top w:val="none" w:sz="0" w:space="0" w:color="auto"/>
        <w:left w:val="none" w:sz="0" w:space="0" w:color="auto"/>
        <w:bottom w:val="none" w:sz="0" w:space="0" w:color="auto"/>
        <w:right w:val="none" w:sz="0" w:space="0" w:color="auto"/>
      </w:divBdr>
    </w:div>
    <w:div w:id="33697804">
      <w:bodyDiv w:val="1"/>
      <w:marLeft w:val="0"/>
      <w:marRight w:val="0"/>
      <w:marTop w:val="0"/>
      <w:marBottom w:val="0"/>
      <w:divBdr>
        <w:top w:val="none" w:sz="0" w:space="0" w:color="auto"/>
        <w:left w:val="none" w:sz="0" w:space="0" w:color="auto"/>
        <w:bottom w:val="none" w:sz="0" w:space="0" w:color="auto"/>
        <w:right w:val="none" w:sz="0" w:space="0" w:color="auto"/>
      </w:divBdr>
    </w:div>
    <w:div w:id="33970837">
      <w:bodyDiv w:val="1"/>
      <w:marLeft w:val="0"/>
      <w:marRight w:val="0"/>
      <w:marTop w:val="0"/>
      <w:marBottom w:val="0"/>
      <w:divBdr>
        <w:top w:val="none" w:sz="0" w:space="0" w:color="auto"/>
        <w:left w:val="none" w:sz="0" w:space="0" w:color="auto"/>
        <w:bottom w:val="none" w:sz="0" w:space="0" w:color="auto"/>
        <w:right w:val="none" w:sz="0" w:space="0" w:color="auto"/>
      </w:divBdr>
    </w:div>
    <w:div w:id="34697711">
      <w:bodyDiv w:val="1"/>
      <w:marLeft w:val="0"/>
      <w:marRight w:val="0"/>
      <w:marTop w:val="0"/>
      <w:marBottom w:val="0"/>
      <w:divBdr>
        <w:top w:val="none" w:sz="0" w:space="0" w:color="auto"/>
        <w:left w:val="none" w:sz="0" w:space="0" w:color="auto"/>
        <w:bottom w:val="none" w:sz="0" w:space="0" w:color="auto"/>
        <w:right w:val="none" w:sz="0" w:space="0" w:color="auto"/>
      </w:divBdr>
    </w:div>
    <w:div w:id="38551711">
      <w:bodyDiv w:val="1"/>
      <w:marLeft w:val="0"/>
      <w:marRight w:val="0"/>
      <w:marTop w:val="0"/>
      <w:marBottom w:val="0"/>
      <w:divBdr>
        <w:top w:val="none" w:sz="0" w:space="0" w:color="auto"/>
        <w:left w:val="none" w:sz="0" w:space="0" w:color="auto"/>
        <w:bottom w:val="none" w:sz="0" w:space="0" w:color="auto"/>
        <w:right w:val="none" w:sz="0" w:space="0" w:color="auto"/>
      </w:divBdr>
    </w:div>
    <w:div w:id="40443403">
      <w:bodyDiv w:val="1"/>
      <w:marLeft w:val="0"/>
      <w:marRight w:val="0"/>
      <w:marTop w:val="0"/>
      <w:marBottom w:val="0"/>
      <w:divBdr>
        <w:top w:val="none" w:sz="0" w:space="0" w:color="auto"/>
        <w:left w:val="none" w:sz="0" w:space="0" w:color="auto"/>
        <w:bottom w:val="none" w:sz="0" w:space="0" w:color="auto"/>
        <w:right w:val="none" w:sz="0" w:space="0" w:color="auto"/>
      </w:divBdr>
    </w:div>
    <w:div w:id="41098123">
      <w:bodyDiv w:val="1"/>
      <w:marLeft w:val="0"/>
      <w:marRight w:val="0"/>
      <w:marTop w:val="0"/>
      <w:marBottom w:val="0"/>
      <w:divBdr>
        <w:top w:val="none" w:sz="0" w:space="0" w:color="auto"/>
        <w:left w:val="none" w:sz="0" w:space="0" w:color="auto"/>
        <w:bottom w:val="none" w:sz="0" w:space="0" w:color="auto"/>
        <w:right w:val="none" w:sz="0" w:space="0" w:color="auto"/>
      </w:divBdr>
    </w:div>
    <w:div w:id="42414098">
      <w:bodyDiv w:val="1"/>
      <w:marLeft w:val="0"/>
      <w:marRight w:val="0"/>
      <w:marTop w:val="0"/>
      <w:marBottom w:val="0"/>
      <w:divBdr>
        <w:top w:val="none" w:sz="0" w:space="0" w:color="auto"/>
        <w:left w:val="none" w:sz="0" w:space="0" w:color="auto"/>
        <w:bottom w:val="none" w:sz="0" w:space="0" w:color="auto"/>
        <w:right w:val="none" w:sz="0" w:space="0" w:color="auto"/>
      </w:divBdr>
    </w:div>
    <w:div w:id="42800766">
      <w:bodyDiv w:val="1"/>
      <w:marLeft w:val="0"/>
      <w:marRight w:val="0"/>
      <w:marTop w:val="0"/>
      <w:marBottom w:val="0"/>
      <w:divBdr>
        <w:top w:val="none" w:sz="0" w:space="0" w:color="auto"/>
        <w:left w:val="none" w:sz="0" w:space="0" w:color="auto"/>
        <w:bottom w:val="none" w:sz="0" w:space="0" w:color="auto"/>
        <w:right w:val="none" w:sz="0" w:space="0" w:color="auto"/>
      </w:divBdr>
    </w:div>
    <w:div w:id="44450866">
      <w:bodyDiv w:val="1"/>
      <w:marLeft w:val="0"/>
      <w:marRight w:val="0"/>
      <w:marTop w:val="0"/>
      <w:marBottom w:val="0"/>
      <w:divBdr>
        <w:top w:val="none" w:sz="0" w:space="0" w:color="auto"/>
        <w:left w:val="none" w:sz="0" w:space="0" w:color="auto"/>
        <w:bottom w:val="none" w:sz="0" w:space="0" w:color="auto"/>
        <w:right w:val="none" w:sz="0" w:space="0" w:color="auto"/>
      </w:divBdr>
    </w:div>
    <w:div w:id="45380033">
      <w:bodyDiv w:val="1"/>
      <w:marLeft w:val="0"/>
      <w:marRight w:val="0"/>
      <w:marTop w:val="0"/>
      <w:marBottom w:val="0"/>
      <w:divBdr>
        <w:top w:val="none" w:sz="0" w:space="0" w:color="auto"/>
        <w:left w:val="none" w:sz="0" w:space="0" w:color="auto"/>
        <w:bottom w:val="none" w:sz="0" w:space="0" w:color="auto"/>
        <w:right w:val="none" w:sz="0" w:space="0" w:color="auto"/>
      </w:divBdr>
    </w:div>
    <w:div w:id="46687978">
      <w:bodyDiv w:val="1"/>
      <w:marLeft w:val="0"/>
      <w:marRight w:val="0"/>
      <w:marTop w:val="0"/>
      <w:marBottom w:val="0"/>
      <w:divBdr>
        <w:top w:val="none" w:sz="0" w:space="0" w:color="auto"/>
        <w:left w:val="none" w:sz="0" w:space="0" w:color="auto"/>
        <w:bottom w:val="none" w:sz="0" w:space="0" w:color="auto"/>
        <w:right w:val="none" w:sz="0" w:space="0" w:color="auto"/>
      </w:divBdr>
    </w:div>
    <w:div w:id="46927209">
      <w:bodyDiv w:val="1"/>
      <w:marLeft w:val="0"/>
      <w:marRight w:val="0"/>
      <w:marTop w:val="0"/>
      <w:marBottom w:val="0"/>
      <w:divBdr>
        <w:top w:val="none" w:sz="0" w:space="0" w:color="auto"/>
        <w:left w:val="none" w:sz="0" w:space="0" w:color="auto"/>
        <w:bottom w:val="none" w:sz="0" w:space="0" w:color="auto"/>
        <w:right w:val="none" w:sz="0" w:space="0" w:color="auto"/>
      </w:divBdr>
    </w:div>
    <w:div w:id="46956060">
      <w:bodyDiv w:val="1"/>
      <w:marLeft w:val="0"/>
      <w:marRight w:val="0"/>
      <w:marTop w:val="0"/>
      <w:marBottom w:val="0"/>
      <w:divBdr>
        <w:top w:val="none" w:sz="0" w:space="0" w:color="auto"/>
        <w:left w:val="none" w:sz="0" w:space="0" w:color="auto"/>
        <w:bottom w:val="none" w:sz="0" w:space="0" w:color="auto"/>
        <w:right w:val="none" w:sz="0" w:space="0" w:color="auto"/>
      </w:divBdr>
    </w:div>
    <w:div w:id="47341027">
      <w:bodyDiv w:val="1"/>
      <w:marLeft w:val="0"/>
      <w:marRight w:val="0"/>
      <w:marTop w:val="0"/>
      <w:marBottom w:val="0"/>
      <w:divBdr>
        <w:top w:val="none" w:sz="0" w:space="0" w:color="auto"/>
        <w:left w:val="none" w:sz="0" w:space="0" w:color="auto"/>
        <w:bottom w:val="none" w:sz="0" w:space="0" w:color="auto"/>
        <w:right w:val="none" w:sz="0" w:space="0" w:color="auto"/>
      </w:divBdr>
    </w:div>
    <w:div w:id="47606223">
      <w:bodyDiv w:val="1"/>
      <w:marLeft w:val="0"/>
      <w:marRight w:val="0"/>
      <w:marTop w:val="0"/>
      <w:marBottom w:val="0"/>
      <w:divBdr>
        <w:top w:val="none" w:sz="0" w:space="0" w:color="auto"/>
        <w:left w:val="none" w:sz="0" w:space="0" w:color="auto"/>
        <w:bottom w:val="none" w:sz="0" w:space="0" w:color="auto"/>
        <w:right w:val="none" w:sz="0" w:space="0" w:color="auto"/>
      </w:divBdr>
    </w:div>
    <w:div w:id="48069062">
      <w:bodyDiv w:val="1"/>
      <w:marLeft w:val="0"/>
      <w:marRight w:val="0"/>
      <w:marTop w:val="0"/>
      <w:marBottom w:val="0"/>
      <w:divBdr>
        <w:top w:val="none" w:sz="0" w:space="0" w:color="auto"/>
        <w:left w:val="none" w:sz="0" w:space="0" w:color="auto"/>
        <w:bottom w:val="none" w:sz="0" w:space="0" w:color="auto"/>
        <w:right w:val="none" w:sz="0" w:space="0" w:color="auto"/>
      </w:divBdr>
    </w:div>
    <w:div w:id="48195082">
      <w:bodyDiv w:val="1"/>
      <w:marLeft w:val="0"/>
      <w:marRight w:val="0"/>
      <w:marTop w:val="0"/>
      <w:marBottom w:val="0"/>
      <w:divBdr>
        <w:top w:val="none" w:sz="0" w:space="0" w:color="auto"/>
        <w:left w:val="none" w:sz="0" w:space="0" w:color="auto"/>
        <w:bottom w:val="none" w:sz="0" w:space="0" w:color="auto"/>
        <w:right w:val="none" w:sz="0" w:space="0" w:color="auto"/>
      </w:divBdr>
    </w:div>
    <w:div w:id="48916599">
      <w:bodyDiv w:val="1"/>
      <w:marLeft w:val="0"/>
      <w:marRight w:val="0"/>
      <w:marTop w:val="0"/>
      <w:marBottom w:val="0"/>
      <w:divBdr>
        <w:top w:val="none" w:sz="0" w:space="0" w:color="auto"/>
        <w:left w:val="none" w:sz="0" w:space="0" w:color="auto"/>
        <w:bottom w:val="none" w:sz="0" w:space="0" w:color="auto"/>
        <w:right w:val="none" w:sz="0" w:space="0" w:color="auto"/>
      </w:divBdr>
    </w:div>
    <w:div w:id="49233294">
      <w:bodyDiv w:val="1"/>
      <w:marLeft w:val="0"/>
      <w:marRight w:val="0"/>
      <w:marTop w:val="0"/>
      <w:marBottom w:val="0"/>
      <w:divBdr>
        <w:top w:val="none" w:sz="0" w:space="0" w:color="auto"/>
        <w:left w:val="none" w:sz="0" w:space="0" w:color="auto"/>
        <w:bottom w:val="none" w:sz="0" w:space="0" w:color="auto"/>
        <w:right w:val="none" w:sz="0" w:space="0" w:color="auto"/>
      </w:divBdr>
    </w:div>
    <w:div w:id="49690513">
      <w:bodyDiv w:val="1"/>
      <w:marLeft w:val="0"/>
      <w:marRight w:val="0"/>
      <w:marTop w:val="0"/>
      <w:marBottom w:val="0"/>
      <w:divBdr>
        <w:top w:val="none" w:sz="0" w:space="0" w:color="auto"/>
        <w:left w:val="none" w:sz="0" w:space="0" w:color="auto"/>
        <w:bottom w:val="none" w:sz="0" w:space="0" w:color="auto"/>
        <w:right w:val="none" w:sz="0" w:space="0" w:color="auto"/>
      </w:divBdr>
    </w:div>
    <w:div w:id="50157969">
      <w:bodyDiv w:val="1"/>
      <w:marLeft w:val="0"/>
      <w:marRight w:val="0"/>
      <w:marTop w:val="0"/>
      <w:marBottom w:val="0"/>
      <w:divBdr>
        <w:top w:val="none" w:sz="0" w:space="0" w:color="auto"/>
        <w:left w:val="none" w:sz="0" w:space="0" w:color="auto"/>
        <w:bottom w:val="none" w:sz="0" w:space="0" w:color="auto"/>
        <w:right w:val="none" w:sz="0" w:space="0" w:color="auto"/>
      </w:divBdr>
    </w:div>
    <w:div w:id="50738867">
      <w:bodyDiv w:val="1"/>
      <w:marLeft w:val="0"/>
      <w:marRight w:val="0"/>
      <w:marTop w:val="0"/>
      <w:marBottom w:val="0"/>
      <w:divBdr>
        <w:top w:val="none" w:sz="0" w:space="0" w:color="auto"/>
        <w:left w:val="none" w:sz="0" w:space="0" w:color="auto"/>
        <w:bottom w:val="none" w:sz="0" w:space="0" w:color="auto"/>
        <w:right w:val="none" w:sz="0" w:space="0" w:color="auto"/>
      </w:divBdr>
    </w:div>
    <w:div w:id="51659656">
      <w:bodyDiv w:val="1"/>
      <w:marLeft w:val="0"/>
      <w:marRight w:val="0"/>
      <w:marTop w:val="0"/>
      <w:marBottom w:val="0"/>
      <w:divBdr>
        <w:top w:val="none" w:sz="0" w:space="0" w:color="auto"/>
        <w:left w:val="none" w:sz="0" w:space="0" w:color="auto"/>
        <w:bottom w:val="none" w:sz="0" w:space="0" w:color="auto"/>
        <w:right w:val="none" w:sz="0" w:space="0" w:color="auto"/>
      </w:divBdr>
    </w:div>
    <w:div w:id="52043708">
      <w:bodyDiv w:val="1"/>
      <w:marLeft w:val="0"/>
      <w:marRight w:val="0"/>
      <w:marTop w:val="0"/>
      <w:marBottom w:val="0"/>
      <w:divBdr>
        <w:top w:val="none" w:sz="0" w:space="0" w:color="auto"/>
        <w:left w:val="none" w:sz="0" w:space="0" w:color="auto"/>
        <w:bottom w:val="none" w:sz="0" w:space="0" w:color="auto"/>
        <w:right w:val="none" w:sz="0" w:space="0" w:color="auto"/>
      </w:divBdr>
    </w:div>
    <w:div w:id="57942763">
      <w:bodyDiv w:val="1"/>
      <w:marLeft w:val="0"/>
      <w:marRight w:val="0"/>
      <w:marTop w:val="0"/>
      <w:marBottom w:val="0"/>
      <w:divBdr>
        <w:top w:val="none" w:sz="0" w:space="0" w:color="auto"/>
        <w:left w:val="none" w:sz="0" w:space="0" w:color="auto"/>
        <w:bottom w:val="none" w:sz="0" w:space="0" w:color="auto"/>
        <w:right w:val="none" w:sz="0" w:space="0" w:color="auto"/>
      </w:divBdr>
    </w:div>
    <w:div w:id="59328416">
      <w:bodyDiv w:val="1"/>
      <w:marLeft w:val="0"/>
      <w:marRight w:val="0"/>
      <w:marTop w:val="0"/>
      <w:marBottom w:val="0"/>
      <w:divBdr>
        <w:top w:val="none" w:sz="0" w:space="0" w:color="auto"/>
        <w:left w:val="none" w:sz="0" w:space="0" w:color="auto"/>
        <w:bottom w:val="none" w:sz="0" w:space="0" w:color="auto"/>
        <w:right w:val="none" w:sz="0" w:space="0" w:color="auto"/>
      </w:divBdr>
    </w:div>
    <w:div w:id="59718463">
      <w:bodyDiv w:val="1"/>
      <w:marLeft w:val="0"/>
      <w:marRight w:val="0"/>
      <w:marTop w:val="0"/>
      <w:marBottom w:val="0"/>
      <w:divBdr>
        <w:top w:val="none" w:sz="0" w:space="0" w:color="auto"/>
        <w:left w:val="none" w:sz="0" w:space="0" w:color="auto"/>
        <w:bottom w:val="none" w:sz="0" w:space="0" w:color="auto"/>
        <w:right w:val="none" w:sz="0" w:space="0" w:color="auto"/>
      </w:divBdr>
    </w:div>
    <w:div w:id="59794958">
      <w:bodyDiv w:val="1"/>
      <w:marLeft w:val="0"/>
      <w:marRight w:val="0"/>
      <w:marTop w:val="0"/>
      <w:marBottom w:val="0"/>
      <w:divBdr>
        <w:top w:val="none" w:sz="0" w:space="0" w:color="auto"/>
        <w:left w:val="none" w:sz="0" w:space="0" w:color="auto"/>
        <w:bottom w:val="none" w:sz="0" w:space="0" w:color="auto"/>
        <w:right w:val="none" w:sz="0" w:space="0" w:color="auto"/>
      </w:divBdr>
    </w:div>
    <w:div w:id="62410212">
      <w:bodyDiv w:val="1"/>
      <w:marLeft w:val="0"/>
      <w:marRight w:val="0"/>
      <w:marTop w:val="0"/>
      <w:marBottom w:val="0"/>
      <w:divBdr>
        <w:top w:val="none" w:sz="0" w:space="0" w:color="auto"/>
        <w:left w:val="none" w:sz="0" w:space="0" w:color="auto"/>
        <w:bottom w:val="none" w:sz="0" w:space="0" w:color="auto"/>
        <w:right w:val="none" w:sz="0" w:space="0" w:color="auto"/>
      </w:divBdr>
    </w:div>
    <w:div w:id="62800162">
      <w:bodyDiv w:val="1"/>
      <w:marLeft w:val="0"/>
      <w:marRight w:val="0"/>
      <w:marTop w:val="0"/>
      <w:marBottom w:val="0"/>
      <w:divBdr>
        <w:top w:val="none" w:sz="0" w:space="0" w:color="auto"/>
        <w:left w:val="none" w:sz="0" w:space="0" w:color="auto"/>
        <w:bottom w:val="none" w:sz="0" w:space="0" w:color="auto"/>
        <w:right w:val="none" w:sz="0" w:space="0" w:color="auto"/>
      </w:divBdr>
    </w:div>
    <w:div w:id="62915431">
      <w:bodyDiv w:val="1"/>
      <w:marLeft w:val="0"/>
      <w:marRight w:val="0"/>
      <w:marTop w:val="0"/>
      <w:marBottom w:val="0"/>
      <w:divBdr>
        <w:top w:val="none" w:sz="0" w:space="0" w:color="auto"/>
        <w:left w:val="none" w:sz="0" w:space="0" w:color="auto"/>
        <w:bottom w:val="none" w:sz="0" w:space="0" w:color="auto"/>
        <w:right w:val="none" w:sz="0" w:space="0" w:color="auto"/>
      </w:divBdr>
    </w:div>
    <w:div w:id="64766129">
      <w:bodyDiv w:val="1"/>
      <w:marLeft w:val="0"/>
      <w:marRight w:val="0"/>
      <w:marTop w:val="0"/>
      <w:marBottom w:val="0"/>
      <w:divBdr>
        <w:top w:val="none" w:sz="0" w:space="0" w:color="auto"/>
        <w:left w:val="none" w:sz="0" w:space="0" w:color="auto"/>
        <w:bottom w:val="none" w:sz="0" w:space="0" w:color="auto"/>
        <w:right w:val="none" w:sz="0" w:space="0" w:color="auto"/>
      </w:divBdr>
    </w:div>
    <w:div w:id="66802950">
      <w:bodyDiv w:val="1"/>
      <w:marLeft w:val="0"/>
      <w:marRight w:val="0"/>
      <w:marTop w:val="0"/>
      <w:marBottom w:val="0"/>
      <w:divBdr>
        <w:top w:val="none" w:sz="0" w:space="0" w:color="auto"/>
        <w:left w:val="none" w:sz="0" w:space="0" w:color="auto"/>
        <w:bottom w:val="none" w:sz="0" w:space="0" w:color="auto"/>
        <w:right w:val="none" w:sz="0" w:space="0" w:color="auto"/>
      </w:divBdr>
    </w:div>
    <w:div w:id="67464240">
      <w:bodyDiv w:val="1"/>
      <w:marLeft w:val="0"/>
      <w:marRight w:val="0"/>
      <w:marTop w:val="0"/>
      <w:marBottom w:val="0"/>
      <w:divBdr>
        <w:top w:val="none" w:sz="0" w:space="0" w:color="auto"/>
        <w:left w:val="none" w:sz="0" w:space="0" w:color="auto"/>
        <w:bottom w:val="none" w:sz="0" w:space="0" w:color="auto"/>
        <w:right w:val="none" w:sz="0" w:space="0" w:color="auto"/>
      </w:divBdr>
    </w:div>
    <w:div w:id="68157687">
      <w:bodyDiv w:val="1"/>
      <w:marLeft w:val="0"/>
      <w:marRight w:val="0"/>
      <w:marTop w:val="0"/>
      <w:marBottom w:val="0"/>
      <w:divBdr>
        <w:top w:val="none" w:sz="0" w:space="0" w:color="auto"/>
        <w:left w:val="none" w:sz="0" w:space="0" w:color="auto"/>
        <w:bottom w:val="none" w:sz="0" w:space="0" w:color="auto"/>
        <w:right w:val="none" w:sz="0" w:space="0" w:color="auto"/>
      </w:divBdr>
    </w:div>
    <w:div w:id="68386457">
      <w:bodyDiv w:val="1"/>
      <w:marLeft w:val="0"/>
      <w:marRight w:val="0"/>
      <w:marTop w:val="0"/>
      <w:marBottom w:val="0"/>
      <w:divBdr>
        <w:top w:val="none" w:sz="0" w:space="0" w:color="auto"/>
        <w:left w:val="none" w:sz="0" w:space="0" w:color="auto"/>
        <w:bottom w:val="none" w:sz="0" w:space="0" w:color="auto"/>
        <w:right w:val="none" w:sz="0" w:space="0" w:color="auto"/>
      </w:divBdr>
    </w:div>
    <w:div w:id="69161292">
      <w:bodyDiv w:val="1"/>
      <w:marLeft w:val="0"/>
      <w:marRight w:val="0"/>
      <w:marTop w:val="0"/>
      <w:marBottom w:val="0"/>
      <w:divBdr>
        <w:top w:val="none" w:sz="0" w:space="0" w:color="auto"/>
        <w:left w:val="none" w:sz="0" w:space="0" w:color="auto"/>
        <w:bottom w:val="none" w:sz="0" w:space="0" w:color="auto"/>
        <w:right w:val="none" w:sz="0" w:space="0" w:color="auto"/>
      </w:divBdr>
    </w:div>
    <w:div w:id="70469851">
      <w:bodyDiv w:val="1"/>
      <w:marLeft w:val="0"/>
      <w:marRight w:val="0"/>
      <w:marTop w:val="0"/>
      <w:marBottom w:val="0"/>
      <w:divBdr>
        <w:top w:val="none" w:sz="0" w:space="0" w:color="auto"/>
        <w:left w:val="none" w:sz="0" w:space="0" w:color="auto"/>
        <w:bottom w:val="none" w:sz="0" w:space="0" w:color="auto"/>
        <w:right w:val="none" w:sz="0" w:space="0" w:color="auto"/>
      </w:divBdr>
    </w:div>
    <w:div w:id="73086041">
      <w:bodyDiv w:val="1"/>
      <w:marLeft w:val="0"/>
      <w:marRight w:val="0"/>
      <w:marTop w:val="0"/>
      <w:marBottom w:val="0"/>
      <w:divBdr>
        <w:top w:val="none" w:sz="0" w:space="0" w:color="auto"/>
        <w:left w:val="none" w:sz="0" w:space="0" w:color="auto"/>
        <w:bottom w:val="none" w:sz="0" w:space="0" w:color="auto"/>
        <w:right w:val="none" w:sz="0" w:space="0" w:color="auto"/>
      </w:divBdr>
    </w:div>
    <w:div w:id="73548782">
      <w:bodyDiv w:val="1"/>
      <w:marLeft w:val="0"/>
      <w:marRight w:val="0"/>
      <w:marTop w:val="0"/>
      <w:marBottom w:val="0"/>
      <w:divBdr>
        <w:top w:val="none" w:sz="0" w:space="0" w:color="auto"/>
        <w:left w:val="none" w:sz="0" w:space="0" w:color="auto"/>
        <w:bottom w:val="none" w:sz="0" w:space="0" w:color="auto"/>
        <w:right w:val="none" w:sz="0" w:space="0" w:color="auto"/>
      </w:divBdr>
    </w:div>
    <w:div w:id="75564239">
      <w:bodyDiv w:val="1"/>
      <w:marLeft w:val="0"/>
      <w:marRight w:val="0"/>
      <w:marTop w:val="0"/>
      <w:marBottom w:val="0"/>
      <w:divBdr>
        <w:top w:val="none" w:sz="0" w:space="0" w:color="auto"/>
        <w:left w:val="none" w:sz="0" w:space="0" w:color="auto"/>
        <w:bottom w:val="none" w:sz="0" w:space="0" w:color="auto"/>
        <w:right w:val="none" w:sz="0" w:space="0" w:color="auto"/>
      </w:divBdr>
    </w:div>
    <w:div w:id="76873951">
      <w:bodyDiv w:val="1"/>
      <w:marLeft w:val="0"/>
      <w:marRight w:val="0"/>
      <w:marTop w:val="0"/>
      <w:marBottom w:val="0"/>
      <w:divBdr>
        <w:top w:val="none" w:sz="0" w:space="0" w:color="auto"/>
        <w:left w:val="none" w:sz="0" w:space="0" w:color="auto"/>
        <w:bottom w:val="none" w:sz="0" w:space="0" w:color="auto"/>
        <w:right w:val="none" w:sz="0" w:space="0" w:color="auto"/>
      </w:divBdr>
    </w:div>
    <w:div w:id="77792641">
      <w:bodyDiv w:val="1"/>
      <w:marLeft w:val="0"/>
      <w:marRight w:val="0"/>
      <w:marTop w:val="0"/>
      <w:marBottom w:val="0"/>
      <w:divBdr>
        <w:top w:val="none" w:sz="0" w:space="0" w:color="auto"/>
        <w:left w:val="none" w:sz="0" w:space="0" w:color="auto"/>
        <w:bottom w:val="none" w:sz="0" w:space="0" w:color="auto"/>
        <w:right w:val="none" w:sz="0" w:space="0" w:color="auto"/>
      </w:divBdr>
    </w:div>
    <w:div w:id="78066378">
      <w:bodyDiv w:val="1"/>
      <w:marLeft w:val="0"/>
      <w:marRight w:val="0"/>
      <w:marTop w:val="0"/>
      <w:marBottom w:val="0"/>
      <w:divBdr>
        <w:top w:val="none" w:sz="0" w:space="0" w:color="auto"/>
        <w:left w:val="none" w:sz="0" w:space="0" w:color="auto"/>
        <w:bottom w:val="none" w:sz="0" w:space="0" w:color="auto"/>
        <w:right w:val="none" w:sz="0" w:space="0" w:color="auto"/>
      </w:divBdr>
    </w:div>
    <w:div w:id="78252732">
      <w:bodyDiv w:val="1"/>
      <w:marLeft w:val="0"/>
      <w:marRight w:val="0"/>
      <w:marTop w:val="0"/>
      <w:marBottom w:val="0"/>
      <w:divBdr>
        <w:top w:val="none" w:sz="0" w:space="0" w:color="auto"/>
        <w:left w:val="none" w:sz="0" w:space="0" w:color="auto"/>
        <w:bottom w:val="none" w:sz="0" w:space="0" w:color="auto"/>
        <w:right w:val="none" w:sz="0" w:space="0" w:color="auto"/>
      </w:divBdr>
    </w:div>
    <w:div w:id="80032509">
      <w:bodyDiv w:val="1"/>
      <w:marLeft w:val="0"/>
      <w:marRight w:val="0"/>
      <w:marTop w:val="0"/>
      <w:marBottom w:val="0"/>
      <w:divBdr>
        <w:top w:val="none" w:sz="0" w:space="0" w:color="auto"/>
        <w:left w:val="none" w:sz="0" w:space="0" w:color="auto"/>
        <w:bottom w:val="none" w:sz="0" w:space="0" w:color="auto"/>
        <w:right w:val="none" w:sz="0" w:space="0" w:color="auto"/>
      </w:divBdr>
    </w:div>
    <w:div w:id="80109463">
      <w:bodyDiv w:val="1"/>
      <w:marLeft w:val="0"/>
      <w:marRight w:val="0"/>
      <w:marTop w:val="0"/>
      <w:marBottom w:val="0"/>
      <w:divBdr>
        <w:top w:val="none" w:sz="0" w:space="0" w:color="auto"/>
        <w:left w:val="none" w:sz="0" w:space="0" w:color="auto"/>
        <w:bottom w:val="none" w:sz="0" w:space="0" w:color="auto"/>
        <w:right w:val="none" w:sz="0" w:space="0" w:color="auto"/>
      </w:divBdr>
    </w:div>
    <w:div w:id="80489381">
      <w:bodyDiv w:val="1"/>
      <w:marLeft w:val="0"/>
      <w:marRight w:val="0"/>
      <w:marTop w:val="0"/>
      <w:marBottom w:val="0"/>
      <w:divBdr>
        <w:top w:val="none" w:sz="0" w:space="0" w:color="auto"/>
        <w:left w:val="none" w:sz="0" w:space="0" w:color="auto"/>
        <w:bottom w:val="none" w:sz="0" w:space="0" w:color="auto"/>
        <w:right w:val="none" w:sz="0" w:space="0" w:color="auto"/>
      </w:divBdr>
    </w:div>
    <w:div w:id="81686684">
      <w:bodyDiv w:val="1"/>
      <w:marLeft w:val="0"/>
      <w:marRight w:val="0"/>
      <w:marTop w:val="0"/>
      <w:marBottom w:val="0"/>
      <w:divBdr>
        <w:top w:val="none" w:sz="0" w:space="0" w:color="auto"/>
        <w:left w:val="none" w:sz="0" w:space="0" w:color="auto"/>
        <w:bottom w:val="none" w:sz="0" w:space="0" w:color="auto"/>
        <w:right w:val="none" w:sz="0" w:space="0" w:color="auto"/>
      </w:divBdr>
    </w:div>
    <w:div w:id="83573510">
      <w:bodyDiv w:val="1"/>
      <w:marLeft w:val="0"/>
      <w:marRight w:val="0"/>
      <w:marTop w:val="0"/>
      <w:marBottom w:val="0"/>
      <w:divBdr>
        <w:top w:val="none" w:sz="0" w:space="0" w:color="auto"/>
        <w:left w:val="none" w:sz="0" w:space="0" w:color="auto"/>
        <w:bottom w:val="none" w:sz="0" w:space="0" w:color="auto"/>
        <w:right w:val="none" w:sz="0" w:space="0" w:color="auto"/>
      </w:divBdr>
    </w:div>
    <w:div w:id="83771844">
      <w:bodyDiv w:val="1"/>
      <w:marLeft w:val="0"/>
      <w:marRight w:val="0"/>
      <w:marTop w:val="0"/>
      <w:marBottom w:val="0"/>
      <w:divBdr>
        <w:top w:val="none" w:sz="0" w:space="0" w:color="auto"/>
        <w:left w:val="none" w:sz="0" w:space="0" w:color="auto"/>
        <w:bottom w:val="none" w:sz="0" w:space="0" w:color="auto"/>
        <w:right w:val="none" w:sz="0" w:space="0" w:color="auto"/>
      </w:divBdr>
    </w:div>
    <w:div w:id="83960647">
      <w:bodyDiv w:val="1"/>
      <w:marLeft w:val="0"/>
      <w:marRight w:val="0"/>
      <w:marTop w:val="0"/>
      <w:marBottom w:val="0"/>
      <w:divBdr>
        <w:top w:val="none" w:sz="0" w:space="0" w:color="auto"/>
        <w:left w:val="none" w:sz="0" w:space="0" w:color="auto"/>
        <w:bottom w:val="none" w:sz="0" w:space="0" w:color="auto"/>
        <w:right w:val="none" w:sz="0" w:space="0" w:color="auto"/>
      </w:divBdr>
    </w:div>
    <w:div w:id="85006992">
      <w:bodyDiv w:val="1"/>
      <w:marLeft w:val="0"/>
      <w:marRight w:val="0"/>
      <w:marTop w:val="0"/>
      <w:marBottom w:val="0"/>
      <w:divBdr>
        <w:top w:val="none" w:sz="0" w:space="0" w:color="auto"/>
        <w:left w:val="none" w:sz="0" w:space="0" w:color="auto"/>
        <w:bottom w:val="none" w:sz="0" w:space="0" w:color="auto"/>
        <w:right w:val="none" w:sz="0" w:space="0" w:color="auto"/>
      </w:divBdr>
    </w:div>
    <w:div w:id="85075107">
      <w:bodyDiv w:val="1"/>
      <w:marLeft w:val="0"/>
      <w:marRight w:val="0"/>
      <w:marTop w:val="0"/>
      <w:marBottom w:val="0"/>
      <w:divBdr>
        <w:top w:val="none" w:sz="0" w:space="0" w:color="auto"/>
        <w:left w:val="none" w:sz="0" w:space="0" w:color="auto"/>
        <w:bottom w:val="none" w:sz="0" w:space="0" w:color="auto"/>
        <w:right w:val="none" w:sz="0" w:space="0" w:color="auto"/>
      </w:divBdr>
    </w:div>
    <w:div w:id="86579452">
      <w:bodyDiv w:val="1"/>
      <w:marLeft w:val="0"/>
      <w:marRight w:val="0"/>
      <w:marTop w:val="0"/>
      <w:marBottom w:val="0"/>
      <w:divBdr>
        <w:top w:val="none" w:sz="0" w:space="0" w:color="auto"/>
        <w:left w:val="none" w:sz="0" w:space="0" w:color="auto"/>
        <w:bottom w:val="none" w:sz="0" w:space="0" w:color="auto"/>
        <w:right w:val="none" w:sz="0" w:space="0" w:color="auto"/>
      </w:divBdr>
    </w:div>
    <w:div w:id="88355106">
      <w:bodyDiv w:val="1"/>
      <w:marLeft w:val="0"/>
      <w:marRight w:val="0"/>
      <w:marTop w:val="0"/>
      <w:marBottom w:val="0"/>
      <w:divBdr>
        <w:top w:val="none" w:sz="0" w:space="0" w:color="auto"/>
        <w:left w:val="none" w:sz="0" w:space="0" w:color="auto"/>
        <w:bottom w:val="none" w:sz="0" w:space="0" w:color="auto"/>
        <w:right w:val="none" w:sz="0" w:space="0" w:color="auto"/>
      </w:divBdr>
    </w:div>
    <w:div w:id="89670132">
      <w:bodyDiv w:val="1"/>
      <w:marLeft w:val="0"/>
      <w:marRight w:val="0"/>
      <w:marTop w:val="0"/>
      <w:marBottom w:val="0"/>
      <w:divBdr>
        <w:top w:val="none" w:sz="0" w:space="0" w:color="auto"/>
        <w:left w:val="none" w:sz="0" w:space="0" w:color="auto"/>
        <w:bottom w:val="none" w:sz="0" w:space="0" w:color="auto"/>
        <w:right w:val="none" w:sz="0" w:space="0" w:color="auto"/>
      </w:divBdr>
    </w:div>
    <w:div w:id="90664491">
      <w:bodyDiv w:val="1"/>
      <w:marLeft w:val="0"/>
      <w:marRight w:val="0"/>
      <w:marTop w:val="0"/>
      <w:marBottom w:val="0"/>
      <w:divBdr>
        <w:top w:val="none" w:sz="0" w:space="0" w:color="auto"/>
        <w:left w:val="none" w:sz="0" w:space="0" w:color="auto"/>
        <w:bottom w:val="none" w:sz="0" w:space="0" w:color="auto"/>
        <w:right w:val="none" w:sz="0" w:space="0" w:color="auto"/>
      </w:divBdr>
    </w:div>
    <w:div w:id="92094024">
      <w:bodyDiv w:val="1"/>
      <w:marLeft w:val="0"/>
      <w:marRight w:val="0"/>
      <w:marTop w:val="0"/>
      <w:marBottom w:val="0"/>
      <w:divBdr>
        <w:top w:val="none" w:sz="0" w:space="0" w:color="auto"/>
        <w:left w:val="none" w:sz="0" w:space="0" w:color="auto"/>
        <w:bottom w:val="none" w:sz="0" w:space="0" w:color="auto"/>
        <w:right w:val="none" w:sz="0" w:space="0" w:color="auto"/>
      </w:divBdr>
    </w:div>
    <w:div w:id="93944974">
      <w:bodyDiv w:val="1"/>
      <w:marLeft w:val="0"/>
      <w:marRight w:val="0"/>
      <w:marTop w:val="0"/>
      <w:marBottom w:val="0"/>
      <w:divBdr>
        <w:top w:val="none" w:sz="0" w:space="0" w:color="auto"/>
        <w:left w:val="none" w:sz="0" w:space="0" w:color="auto"/>
        <w:bottom w:val="none" w:sz="0" w:space="0" w:color="auto"/>
        <w:right w:val="none" w:sz="0" w:space="0" w:color="auto"/>
      </w:divBdr>
    </w:div>
    <w:div w:id="97533195">
      <w:bodyDiv w:val="1"/>
      <w:marLeft w:val="0"/>
      <w:marRight w:val="0"/>
      <w:marTop w:val="0"/>
      <w:marBottom w:val="0"/>
      <w:divBdr>
        <w:top w:val="none" w:sz="0" w:space="0" w:color="auto"/>
        <w:left w:val="none" w:sz="0" w:space="0" w:color="auto"/>
        <w:bottom w:val="none" w:sz="0" w:space="0" w:color="auto"/>
        <w:right w:val="none" w:sz="0" w:space="0" w:color="auto"/>
      </w:divBdr>
    </w:div>
    <w:div w:id="98722473">
      <w:bodyDiv w:val="1"/>
      <w:marLeft w:val="0"/>
      <w:marRight w:val="0"/>
      <w:marTop w:val="0"/>
      <w:marBottom w:val="0"/>
      <w:divBdr>
        <w:top w:val="none" w:sz="0" w:space="0" w:color="auto"/>
        <w:left w:val="none" w:sz="0" w:space="0" w:color="auto"/>
        <w:bottom w:val="none" w:sz="0" w:space="0" w:color="auto"/>
        <w:right w:val="none" w:sz="0" w:space="0" w:color="auto"/>
      </w:divBdr>
    </w:div>
    <w:div w:id="99302370">
      <w:bodyDiv w:val="1"/>
      <w:marLeft w:val="0"/>
      <w:marRight w:val="0"/>
      <w:marTop w:val="0"/>
      <w:marBottom w:val="0"/>
      <w:divBdr>
        <w:top w:val="none" w:sz="0" w:space="0" w:color="auto"/>
        <w:left w:val="none" w:sz="0" w:space="0" w:color="auto"/>
        <w:bottom w:val="none" w:sz="0" w:space="0" w:color="auto"/>
        <w:right w:val="none" w:sz="0" w:space="0" w:color="auto"/>
      </w:divBdr>
    </w:div>
    <w:div w:id="100076432">
      <w:bodyDiv w:val="1"/>
      <w:marLeft w:val="0"/>
      <w:marRight w:val="0"/>
      <w:marTop w:val="0"/>
      <w:marBottom w:val="0"/>
      <w:divBdr>
        <w:top w:val="none" w:sz="0" w:space="0" w:color="auto"/>
        <w:left w:val="none" w:sz="0" w:space="0" w:color="auto"/>
        <w:bottom w:val="none" w:sz="0" w:space="0" w:color="auto"/>
        <w:right w:val="none" w:sz="0" w:space="0" w:color="auto"/>
      </w:divBdr>
    </w:div>
    <w:div w:id="100147998">
      <w:bodyDiv w:val="1"/>
      <w:marLeft w:val="0"/>
      <w:marRight w:val="0"/>
      <w:marTop w:val="0"/>
      <w:marBottom w:val="0"/>
      <w:divBdr>
        <w:top w:val="none" w:sz="0" w:space="0" w:color="auto"/>
        <w:left w:val="none" w:sz="0" w:space="0" w:color="auto"/>
        <w:bottom w:val="none" w:sz="0" w:space="0" w:color="auto"/>
        <w:right w:val="none" w:sz="0" w:space="0" w:color="auto"/>
      </w:divBdr>
    </w:div>
    <w:div w:id="102771927">
      <w:bodyDiv w:val="1"/>
      <w:marLeft w:val="0"/>
      <w:marRight w:val="0"/>
      <w:marTop w:val="0"/>
      <w:marBottom w:val="0"/>
      <w:divBdr>
        <w:top w:val="none" w:sz="0" w:space="0" w:color="auto"/>
        <w:left w:val="none" w:sz="0" w:space="0" w:color="auto"/>
        <w:bottom w:val="none" w:sz="0" w:space="0" w:color="auto"/>
        <w:right w:val="none" w:sz="0" w:space="0" w:color="auto"/>
      </w:divBdr>
    </w:div>
    <w:div w:id="103765979">
      <w:bodyDiv w:val="1"/>
      <w:marLeft w:val="0"/>
      <w:marRight w:val="0"/>
      <w:marTop w:val="0"/>
      <w:marBottom w:val="0"/>
      <w:divBdr>
        <w:top w:val="none" w:sz="0" w:space="0" w:color="auto"/>
        <w:left w:val="none" w:sz="0" w:space="0" w:color="auto"/>
        <w:bottom w:val="none" w:sz="0" w:space="0" w:color="auto"/>
        <w:right w:val="none" w:sz="0" w:space="0" w:color="auto"/>
      </w:divBdr>
    </w:div>
    <w:div w:id="104232758">
      <w:bodyDiv w:val="1"/>
      <w:marLeft w:val="0"/>
      <w:marRight w:val="0"/>
      <w:marTop w:val="0"/>
      <w:marBottom w:val="0"/>
      <w:divBdr>
        <w:top w:val="none" w:sz="0" w:space="0" w:color="auto"/>
        <w:left w:val="none" w:sz="0" w:space="0" w:color="auto"/>
        <w:bottom w:val="none" w:sz="0" w:space="0" w:color="auto"/>
        <w:right w:val="none" w:sz="0" w:space="0" w:color="auto"/>
      </w:divBdr>
    </w:div>
    <w:div w:id="105276295">
      <w:bodyDiv w:val="1"/>
      <w:marLeft w:val="0"/>
      <w:marRight w:val="0"/>
      <w:marTop w:val="0"/>
      <w:marBottom w:val="0"/>
      <w:divBdr>
        <w:top w:val="none" w:sz="0" w:space="0" w:color="auto"/>
        <w:left w:val="none" w:sz="0" w:space="0" w:color="auto"/>
        <w:bottom w:val="none" w:sz="0" w:space="0" w:color="auto"/>
        <w:right w:val="none" w:sz="0" w:space="0" w:color="auto"/>
      </w:divBdr>
    </w:div>
    <w:div w:id="107283465">
      <w:bodyDiv w:val="1"/>
      <w:marLeft w:val="0"/>
      <w:marRight w:val="0"/>
      <w:marTop w:val="0"/>
      <w:marBottom w:val="0"/>
      <w:divBdr>
        <w:top w:val="none" w:sz="0" w:space="0" w:color="auto"/>
        <w:left w:val="none" w:sz="0" w:space="0" w:color="auto"/>
        <w:bottom w:val="none" w:sz="0" w:space="0" w:color="auto"/>
        <w:right w:val="none" w:sz="0" w:space="0" w:color="auto"/>
      </w:divBdr>
    </w:div>
    <w:div w:id="109477769">
      <w:bodyDiv w:val="1"/>
      <w:marLeft w:val="0"/>
      <w:marRight w:val="0"/>
      <w:marTop w:val="0"/>
      <w:marBottom w:val="0"/>
      <w:divBdr>
        <w:top w:val="none" w:sz="0" w:space="0" w:color="auto"/>
        <w:left w:val="none" w:sz="0" w:space="0" w:color="auto"/>
        <w:bottom w:val="none" w:sz="0" w:space="0" w:color="auto"/>
        <w:right w:val="none" w:sz="0" w:space="0" w:color="auto"/>
      </w:divBdr>
    </w:div>
    <w:div w:id="113602107">
      <w:bodyDiv w:val="1"/>
      <w:marLeft w:val="0"/>
      <w:marRight w:val="0"/>
      <w:marTop w:val="0"/>
      <w:marBottom w:val="0"/>
      <w:divBdr>
        <w:top w:val="none" w:sz="0" w:space="0" w:color="auto"/>
        <w:left w:val="none" w:sz="0" w:space="0" w:color="auto"/>
        <w:bottom w:val="none" w:sz="0" w:space="0" w:color="auto"/>
        <w:right w:val="none" w:sz="0" w:space="0" w:color="auto"/>
      </w:divBdr>
    </w:div>
    <w:div w:id="116148025">
      <w:bodyDiv w:val="1"/>
      <w:marLeft w:val="0"/>
      <w:marRight w:val="0"/>
      <w:marTop w:val="0"/>
      <w:marBottom w:val="0"/>
      <w:divBdr>
        <w:top w:val="none" w:sz="0" w:space="0" w:color="auto"/>
        <w:left w:val="none" w:sz="0" w:space="0" w:color="auto"/>
        <w:bottom w:val="none" w:sz="0" w:space="0" w:color="auto"/>
        <w:right w:val="none" w:sz="0" w:space="0" w:color="auto"/>
      </w:divBdr>
    </w:div>
    <w:div w:id="116148430">
      <w:bodyDiv w:val="1"/>
      <w:marLeft w:val="0"/>
      <w:marRight w:val="0"/>
      <w:marTop w:val="0"/>
      <w:marBottom w:val="0"/>
      <w:divBdr>
        <w:top w:val="none" w:sz="0" w:space="0" w:color="auto"/>
        <w:left w:val="none" w:sz="0" w:space="0" w:color="auto"/>
        <w:bottom w:val="none" w:sz="0" w:space="0" w:color="auto"/>
        <w:right w:val="none" w:sz="0" w:space="0" w:color="auto"/>
      </w:divBdr>
    </w:div>
    <w:div w:id="118450884">
      <w:bodyDiv w:val="1"/>
      <w:marLeft w:val="0"/>
      <w:marRight w:val="0"/>
      <w:marTop w:val="0"/>
      <w:marBottom w:val="0"/>
      <w:divBdr>
        <w:top w:val="none" w:sz="0" w:space="0" w:color="auto"/>
        <w:left w:val="none" w:sz="0" w:space="0" w:color="auto"/>
        <w:bottom w:val="none" w:sz="0" w:space="0" w:color="auto"/>
        <w:right w:val="none" w:sz="0" w:space="0" w:color="auto"/>
      </w:divBdr>
    </w:div>
    <w:div w:id="118498013">
      <w:bodyDiv w:val="1"/>
      <w:marLeft w:val="0"/>
      <w:marRight w:val="0"/>
      <w:marTop w:val="0"/>
      <w:marBottom w:val="0"/>
      <w:divBdr>
        <w:top w:val="none" w:sz="0" w:space="0" w:color="auto"/>
        <w:left w:val="none" w:sz="0" w:space="0" w:color="auto"/>
        <w:bottom w:val="none" w:sz="0" w:space="0" w:color="auto"/>
        <w:right w:val="none" w:sz="0" w:space="0" w:color="auto"/>
      </w:divBdr>
    </w:div>
    <w:div w:id="120006175">
      <w:bodyDiv w:val="1"/>
      <w:marLeft w:val="0"/>
      <w:marRight w:val="0"/>
      <w:marTop w:val="0"/>
      <w:marBottom w:val="0"/>
      <w:divBdr>
        <w:top w:val="none" w:sz="0" w:space="0" w:color="auto"/>
        <w:left w:val="none" w:sz="0" w:space="0" w:color="auto"/>
        <w:bottom w:val="none" w:sz="0" w:space="0" w:color="auto"/>
        <w:right w:val="none" w:sz="0" w:space="0" w:color="auto"/>
      </w:divBdr>
    </w:div>
    <w:div w:id="120540175">
      <w:bodyDiv w:val="1"/>
      <w:marLeft w:val="0"/>
      <w:marRight w:val="0"/>
      <w:marTop w:val="0"/>
      <w:marBottom w:val="0"/>
      <w:divBdr>
        <w:top w:val="none" w:sz="0" w:space="0" w:color="auto"/>
        <w:left w:val="none" w:sz="0" w:space="0" w:color="auto"/>
        <w:bottom w:val="none" w:sz="0" w:space="0" w:color="auto"/>
        <w:right w:val="none" w:sz="0" w:space="0" w:color="auto"/>
      </w:divBdr>
    </w:div>
    <w:div w:id="121000960">
      <w:bodyDiv w:val="1"/>
      <w:marLeft w:val="0"/>
      <w:marRight w:val="0"/>
      <w:marTop w:val="0"/>
      <w:marBottom w:val="0"/>
      <w:divBdr>
        <w:top w:val="none" w:sz="0" w:space="0" w:color="auto"/>
        <w:left w:val="none" w:sz="0" w:space="0" w:color="auto"/>
        <w:bottom w:val="none" w:sz="0" w:space="0" w:color="auto"/>
        <w:right w:val="none" w:sz="0" w:space="0" w:color="auto"/>
      </w:divBdr>
    </w:div>
    <w:div w:id="121045069">
      <w:bodyDiv w:val="1"/>
      <w:marLeft w:val="0"/>
      <w:marRight w:val="0"/>
      <w:marTop w:val="0"/>
      <w:marBottom w:val="0"/>
      <w:divBdr>
        <w:top w:val="none" w:sz="0" w:space="0" w:color="auto"/>
        <w:left w:val="none" w:sz="0" w:space="0" w:color="auto"/>
        <w:bottom w:val="none" w:sz="0" w:space="0" w:color="auto"/>
        <w:right w:val="none" w:sz="0" w:space="0" w:color="auto"/>
      </w:divBdr>
    </w:div>
    <w:div w:id="125710185">
      <w:bodyDiv w:val="1"/>
      <w:marLeft w:val="0"/>
      <w:marRight w:val="0"/>
      <w:marTop w:val="0"/>
      <w:marBottom w:val="0"/>
      <w:divBdr>
        <w:top w:val="none" w:sz="0" w:space="0" w:color="auto"/>
        <w:left w:val="none" w:sz="0" w:space="0" w:color="auto"/>
        <w:bottom w:val="none" w:sz="0" w:space="0" w:color="auto"/>
        <w:right w:val="none" w:sz="0" w:space="0" w:color="auto"/>
      </w:divBdr>
    </w:div>
    <w:div w:id="125901768">
      <w:bodyDiv w:val="1"/>
      <w:marLeft w:val="0"/>
      <w:marRight w:val="0"/>
      <w:marTop w:val="0"/>
      <w:marBottom w:val="0"/>
      <w:divBdr>
        <w:top w:val="none" w:sz="0" w:space="0" w:color="auto"/>
        <w:left w:val="none" w:sz="0" w:space="0" w:color="auto"/>
        <w:bottom w:val="none" w:sz="0" w:space="0" w:color="auto"/>
        <w:right w:val="none" w:sz="0" w:space="0" w:color="auto"/>
      </w:divBdr>
    </w:div>
    <w:div w:id="126969632">
      <w:bodyDiv w:val="1"/>
      <w:marLeft w:val="0"/>
      <w:marRight w:val="0"/>
      <w:marTop w:val="0"/>
      <w:marBottom w:val="0"/>
      <w:divBdr>
        <w:top w:val="none" w:sz="0" w:space="0" w:color="auto"/>
        <w:left w:val="none" w:sz="0" w:space="0" w:color="auto"/>
        <w:bottom w:val="none" w:sz="0" w:space="0" w:color="auto"/>
        <w:right w:val="none" w:sz="0" w:space="0" w:color="auto"/>
      </w:divBdr>
    </w:div>
    <w:div w:id="127011653">
      <w:bodyDiv w:val="1"/>
      <w:marLeft w:val="0"/>
      <w:marRight w:val="0"/>
      <w:marTop w:val="0"/>
      <w:marBottom w:val="0"/>
      <w:divBdr>
        <w:top w:val="none" w:sz="0" w:space="0" w:color="auto"/>
        <w:left w:val="none" w:sz="0" w:space="0" w:color="auto"/>
        <w:bottom w:val="none" w:sz="0" w:space="0" w:color="auto"/>
        <w:right w:val="none" w:sz="0" w:space="0" w:color="auto"/>
      </w:divBdr>
    </w:div>
    <w:div w:id="129325785">
      <w:bodyDiv w:val="1"/>
      <w:marLeft w:val="0"/>
      <w:marRight w:val="0"/>
      <w:marTop w:val="0"/>
      <w:marBottom w:val="0"/>
      <w:divBdr>
        <w:top w:val="none" w:sz="0" w:space="0" w:color="auto"/>
        <w:left w:val="none" w:sz="0" w:space="0" w:color="auto"/>
        <w:bottom w:val="none" w:sz="0" w:space="0" w:color="auto"/>
        <w:right w:val="none" w:sz="0" w:space="0" w:color="auto"/>
      </w:divBdr>
    </w:div>
    <w:div w:id="132528085">
      <w:bodyDiv w:val="1"/>
      <w:marLeft w:val="0"/>
      <w:marRight w:val="0"/>
      <w:marTop w:val="0"/>
      <w:marBottom w:val="0"/>
      <w:divBdr>
        <w:top w:val="none" w:sz="0" w:space="0" w:color="auto"/>
        <w:left w:val="none" w:sz="0" w:space="0" w:color="auto"/>
        <w:bottom w:val="none" w:sz="0" w:space="0" w:color="auto"/>
        <w:right w:val="none" w:sz="0" w:space="0" w:color="auto"/>
      </w:divBdr>
    </w:div>
    <w:div w:id="132990658">
      <w:bodyDiv w:val="1"/>
      <w:marLeft w:val="0"/>
      <w:marRight w:val="0"/>
      <w:marTop w:val="0"/>
      <w:marBottom w:val="0"/>
      <w:divBdr>
        <w:top w:val="none" w:sz="0" w:space="0" w:color="auto"/>
        <w:left w:val="none" w:sz="0" w:space="0" w:color="auto"/>
        <w:bottom w:val="none" w:sz="0" w:space="0" w:color="auto"/>
        <w:right w:val="none" w:sz="0" w:space="0" w:color="auto"/>
      </w:divBdr>
    </w:div>
    <w:div w:id="133259133">
      <w:bodyDiv w:val="1"/>
      <w:marLeft w:val="0"/>
      <w:marRight w:val="0"/>
      <w:marTop w:val="0"/>
      <w:marBottom w:val="0"/>
      <w:divBdr>
        <w:top w:val="none" w:sz="0" w:space="0" w:color="auto"/>
        <w:left w:val="none" w:sz="0" w:space="0" w:color="auto"/>
        <w:bottom w:val="none" w:sz="0" w:space="0" w:color="auto"/>
        <w:right w:val="none" w:sz="0" w:space="0" w:color="auto"/>
      </w:divBdr>
    </w:div>
    <w:div w:id="134225346">
      <w:bodyDiv w:val="1"/>
      <w:marLeft w:val="0"/>
      <w:marRight w:val="0"/>
      <w:marTop w:val="0"/>
      <w:marBottom w:val="0"/>
      <w:divBdr>
        <w:top w:val="none" w:sz="0" w:space="0" w:color="auto"/>
        <w:left w:val="none" w:sz="0" w:space="0" w:color="auto"/>
        <w:bottom w:val="none" w:sz="0" w:space="0" w:color="auto"/>
        <w:right w:val="none" w:sz="0" w:space="0" w:color="auto"/>
      </w:divBdr>
    </w:div>
    <w:div w:id="138229738">
      <w:bodyDiv w:val="1"/>
      <w:marLeft w:val="0"/>
      <w:marRight w:val="0"/>
      <w:marTop w:val="0"/>
      <w:marBottom w:val="0"/>
      <w:divBdr>
        <w:top w:val="none" w:sz="0" w:space="0" w:color="auto"/>
        <w:left w:val="none" w:sz="0" w:space="0" w:color="auto"/>
        <w:bottom w:val="none" w:sz="0" w:space="0" w:color="auto"/>
        <w:right w:val="none" w:sz="0" w:space="0" w:color="auto"/>
      </w:divBdr>
    </w:div>
    <w:div w:id="138502474">
      <w:bodyDiv w:val="1"/>
      <w:marLeft w:val="0"/>
      <w:marRight w:val="0"/>
      <w:marTop w:val="0"/>
      <w:marBottom w:val="0"/>
      <w:divBdr>
        <w:top w:val="none" w:sz="0" w:space="0" w:color="auto"/>
        <w:left w:val="none" w:sz="0" w:space="0" w:color="auto"/>
        <w:bottom w:val="none" w:sz="0" w:space="0" w:color="auto"/>
        <w:right w:val="none" w:sz="0" w:space="0" w:color="auto"/>
      </w:divBdr>
    </w:div>
    <w:div w:id="140772921">
      <w:bodyDiv w:val="1"/>
      <w:marLeft w:val="0"/>
      <w:marRight w:val="0"/>
      <w:marTop w:val="0"/>
      <w:marBottom w:val="0"/>
      <w:divBdr>
        <w:top w:val="none" w:sz="0" w:space="0" w:color="auto"/>
        <w:left w:val="none" w:sz="0" w:space="0" w:color="auto"/>
        <w:bottom w:val="none" w:sz="0" w:space="0" w:color="auto"/>
        <w:right w:val="none" w:sz="0" w:space="0" w:color="auto"/>
      </w:divBdr>
    </w:div>
    <w:div w:id="141317363">
      <w:bodyDiv w:val="1"/>
      <w:marLeft w:val="0"/>
      <w:marRight w:val="0"/>
      <w:marTop w:val="0"/>
      <w:marBottom w:val="0"/>
      <w:divBdr>
        <w:top w:val="none" w:sz="0" w:space="0" w:color="auto"/>
        <w:left w:val="none" w:sz="0" w:space="0" w:color="auto"/>
        <w:bottom w:val="none" w:sz="0" w:space="0" w:color="auto"/>
        <w:right w:val="none" w:sz="0" w:space="0" w:color="auto"/>
      </w:divBdr>
    </w:div>
    <w:div w:id="143667748">
      <w:bodyDiv w:val="1"/>
      <w:marLeft w:val="0"/>
      <w:marRight w:val="0"/>
      <w:marTop w:val="0"/>
      <w:marBottom w:val="0"/>
      <w:divBdr>
        <w:top w:val="none" w:sz="0" w:space="0" w:color="auto"/>
        <w:left w:val="none" w:sz="0" w:space="0" w:color="auto"/>
        <w:bottom w:val="none" w:sz="0" w:space="0" w:color="auto"/>
        <w:right w:val="none" w:sz="0" w:space="0" w:color="auto"/>
      </w:divBdr>
    </w:div>
    <w:div w:id="143854956">
      <w:bodyDiv w:val="1"/>
      <w:marLeft w:val="0"/>
      <w:marRight w:val="0"/>
      <w:marTop w:val="0"/>
      <w:marBottom w:val="0"/>
      <w:divBdr>
        <w:top w:val="none" w:sz="0" w:space="0" w:color="auto"/>
        <w:left w:val="none" w:sz="0" w:space="0" w:color="auto"/>
        <w:bottom w:val="none" w:sz="0" w:space="0" w:color="auto"/>
        <w:right w:val="none" w:sz="0" w:space="0" w:color="auto"/>
      </w:divBdr>
    </w:div>
    <w:div w:id="144199031">
      <w:bodyDiv w:val="1"/>
      <w:marLeft w:val="0"/>
      <w:marRight w:val="0"/>
      <w:marTop w:val="0"/>
      <w:marBottom w:val="0"/>
      <w:divBdr>
        <w:top w:val="none" w:sz="0" w:space="0" w:color="auto"/>
        <w:left w:val="none" w:sz="0" w:space="0" w:color="auto"/>
        <w:bottom w:val="none" w:sz="0" w:space="0" w:color="auto"/>
        <w:right w:val="none" w:sz="0" w:space="0" w:color="auto"/>
      </w:divBdr>
    </w:div>
    <w:div w:id="147983328">
      <w:bodyDiv w:val="1"/>
      <w:marLeft w:val="0"/>
      <w:marRight w:val="0"/>
      <w:marTop w:val="0"/>
      <w:marBottom w:val="0"/>
      <w:divBdr>
        <w:top w:val="none" w:sz="0" w:space="0" w:color="auto"/>
        <w:left w:val="none" w:sz="0" w:space="0" w:color="auto"/>
        <w:bottom w:val="none" w:sz="0" w:space="0" w:color="auto"/>
        <w:right w:val="none" w:sz="0" w:space="0" w:color="auto"/>
      </w:divBdr>
    </w:div>
    <w:div w:id="148331840">
      <w:bodyDiv w:val="1"/>
      <w:marLeft w:val="0"/>
      <w:marRight w:val="0"/>
      <w:marTop w:val="0"/>
      <w:marBottom w:val="0"/>
      <w:divBdr>
        <w:top w:val="none" w:sz="0" w:space="0" w:color="auto"/>
        <w:left w:val="none" w:sz="0" w:space="0" w:color="auto"/>
        <w:bottom w:val="none" w:sz="0" w:space="0" w:color="auto"/>
        <w:right w:val="none" w:sz="0" w:space="0" w:color="auto"/>
      </w:divBdr>
    </w:div>
    <w:div w:id="149716038">
      <w:bodyDiv w:val="1"/>
      <w:marLeft w:val="0"/>
      <w:marRight w:val="0"/>
      <w:marTop w:val="0"/>
      <w:marBottom w:val="0"/>
      <w:divBdr>
        <w:top w:val="none" w:sz="0" w:space="0" w:color="auto"/>
        <w:left w:val="none" w:sz="0" w:space="0" w:color="auto"/>
        <w:bottom w:val="none" w:sz="0" w:space="0" w:color="auto"/>
        <w:right w:val="none" w:sz="0" w:space="0" w:color="auto"/>
      </w:divBdr>
    </w:div>
    <w:div w:id="150410333">
      <w:bodyDiv w:val="1"/>
      <w:marLeft w:val="0"/>
      <w:marRight w:val="0"/>
      <w:marTop w:val="0"/>
      <w:marBottom w:val="0"/>
      <w:divBdr>
        <w:top w:val="none" w:sz="0" w:space="0" w:color="auto"/>
        <w:left w:val="none" w:sz="0" w:space="0" w:color="auto"/>
        <w:bottom w:val="none" w:sz="0" w:space="0" w:color="auto"/>
        <w:right w:val="none" w:sz="0" w:space="0" w:color="auto"/>
      </w:divBdr>
    </w:div>
    <w:div w:id="152530402">
      <w:bodyDiv w:val="1"/>
      <w:marLeft w:val="0"/>
      <w:marRight w:val="0"/>
      <w:marTop w:val="0"/>
      <w:marBottom w:val="0"/>
      <w:divBdr>
        <w:top w:val="none" w:sz="0" w:space="0" w:color="auto"/>
        <w:left w:val="none" w:sz="0" w:space="0" w:color="auto"/>
        <w:bottom w:val="none" w:sz="0" w:space="0" w:color="auto"/>
        <w:right w:val="none" w:sz="0" w:space="0" w:color="auto"/>
      </w:divBdr>
    </w:div>
    <w:div w:id="152648883">
      <w:bodyDiv w:val="1"/>
      <w:marLeft w:val="0"/>
      <w:marRight w:val="0"/>
      <w:marTop w:val="0"/>
      <w:marBottom w:val="0"/>
      <w:divBdr>
        <w:top w:val="none" w:sz="0" w:space="0" w:color="auto"/>
        <w:left w:val="none" w:sz="0" w:space="0" w:color="auto"/>
        <w:bottom w:val="none" w:sz="0" w:space="0" w:color="auto"/>
        <w:right w:val="none" w:sz="0" w:space="0" w:color="auto"/>
      </w:divBdr>
    </w:div>
    <w:div w:id="152765434">
      <w:bodyDiv w:val="1"/>
      <w:marLeft w:val="0"/>
      <w:marRight w:val="0"/>
      <w:marTop w:val="0"/>
      <w:marBottom w:val="0"/>
      <w:divBdr>
        <w:top w:val="none" w:sz="0" w:space="0" w:color="auto"/>
        <w:left w:val="none" w:sz="0" w:space="0" w:color="auto"/>
        <w:bottom w:val="none" w:sz="0" w:space="0" w:color="auto"/>
        <w:right w:val="none" w:sz="0" w:space="0" w:color="auto"/>
      </w:divBdr>
    </w:div>
    <w:div w:id="152912022">
      <w:bodyDiv w:val="1"/>
      <w:marLeft w:val="0"/>
      <w:marRight w:val="0"/>
      <w:marTop w:val="0"/>
      <w:marBottom w:val="0"/>
      <w:divBdr>
        <w:top w:val="none" w:sz="0" w:space="0" w:color="auto"/>
        <w:left w:val="none" w:sz="0" w:space="0" w:color="auto"/>
        <w:bottom w:val="none" w:sz="0" w:space="0" w:color="auto"/>
        <w:right w:val="none" w:sz="0" w:space="0" w:color="auto"/>
      </w:divBdr>
    </w:div>
    <w:div w:id="153299099">
      <w:bodyDiv w:val="1"/>
      <w:marLeft w:val="0"/>
      <w:marRight w:val="0"/>
      <w:marTop w:val="0"/>
      <w:marBottom w:val="0"/>
      <w:divBdr>
        <w:top w:val="none" w:sz="0" w:space="0" w:color="auto"/>
        <w:left w:val="none" w:sz="0" w:space="0" w:color="auto"/>
        <w:bottom w:val="none" w:sz="0" w:space="0" w:color="auto"/>
        <w:right w:val="none" w:sz="0" w:space="0" w:color="auto"/>
      </w:divBdr>
    </w:div>
    <w:div w:id="154029659">
      <w:bodyDiv w:val="1"/>
      <w:marLeft w:val="0"/>
      <w:marRight w:val="0"/>
      <w:marTop w:val="0"/>
      <w:marBottom w:val="0"/>
      <w:divBdr>
        <w:top w:val="none" w:sz="0" w:space="0" w:color="auto"/>
        <w:left w:val="none" w:sz="0" w:space="0" w:color="auto"/>
        <w:bottom w:val="none" w:sz="0" w:space="0" w:color="auto"/>
        <w:right w:val="none" w:sz="0" w:space="0" w:color="auto"/>
      </w:divBdr>
    </w:div>
    <w:div w:id="155659207">
      <w:bodyDiv w:val="1"/>
      <w:marLeft w:val="0"/>
      <w:marRight w:val="0"/>
      <w:marTop w:val="0"/>
      <w:marBottom w:val="0"/>
      <w:divBdr>
        <w:top w:val="none" w:sz="0" w:space="0" w:color="auto"/>
        <w:left w:val="none" w:sz="0" w:space="0" w:color="auto"/>
        <w:bottom w:val="none" w:sz="0" w:space="0" w:color="auto"/>
        <w:right w:val="none" w:sz="0" w:space="0" w:color="auto"/>
      </w:divBdr>
    </w:div>
    <w:div w:id="155733508">
      <w:bodyDiv w:val="1"/>
      <w:marLeft w:val="0"/>
      <w:marRight w:val="0"/>
      <w:marTop w:val="0"/>
      <w:marBottom w:val="0"/>
      <w:divBdr>
        <w:top w:val="none" w:sz="0" w:space="0" w:color="auto"/>
        <w:left w:val="none" w:sz="0" w:space="0" w:color="auto"/>
        <w:bottom w:val="none" w:sz="0" w:space="0" w:color="auto"/>
        <w:right w:val="none" w:sz="0" w:space="0" w:color="auto"/>
      </w:divBdr>
    </w:div>
    <w:div w:id="157043059">
      <w:bodyDiv w:val="1"/>
      <w:marLeft w:val="0"/>
      <w:marRight w:val="0"/>
      <w:marTop w:val="0"/>
      <w:marBottom w:val="0"/>
      <w:divBdr>
        <w:top w:val="none" w:sz="0" w:space="0" w:color="auto"/>
        <w:left w:val="none" w:sz="0" w:space="0" w:color="auto"/>
        <w:bottom w:val="none" w:sz="0" w:space="0" w:color="auto"/>
        <w:right w:val="none" w:sz="0" w:space="0" w:color="auto"/>
      </w:divBdr>
    </w:div>
    <w:div w:id="160196551">
      <w:bodyDiv w:val="1"/>
      <w:marLeft w:val="0"/>
      <w:marRight w:val="0"/>
      <w:marTop w:val="0"/>
      <w:marBottom w:val="0"/>
      <w:divBdr>
        <w:top w:val="none" w:sz="0" w:space="0" w:color="auto"/>
        <w:left w:val="none" w:sz="0" w:space="0" w:color="auto"/>
        <w:bottom w:val="none" w:sz="0" w:space="0" w:color="auto"/>
        <w:right w:val="none" w:sz="0" w:space="0" w:color="auto"/>
      </w:divBdr>
    </w:div>
    <w:div w:id="162014839">
      <w:bodyDiv w:val="1"/>
      <w:marLeft w:val="0"/>
      <w:marRight w:val="0"/>
      <w:marTop w:val="0"/>
      <w:marBottom w:val="0"/>
      <w:divBdr>
        <w:top w:val="none" w:sz="0" w:space="0" w:color="auto"/>
        <w:left w:val="none" w:sz="0" w:space="0" w:color="auto"/>
        <w:bottom w:val="none" w:sz="0" w:space="0" w:color="auto"/>
        <w:right w:val="none" w:sz="0" w:space="0" w:color="auto"/>
      </w:divBdr>
    </w:div>
    <w:div w:id="163908414">
      <w:bodyDiv w:val="1"/>
      <w:marLeft w:val="0"/>
      <w:marRight w:val="0"/>
      <w:marTop w:val="0"/>
      <w:marBottom w:val="0"/>
      <w:divBdr>
        <w:top w:val="none" w:sz="0" w:space="0" w:color="auto"/>
        <w:left w:val="none" w:sz="0" w:space="0" w:color="auto"/>
        <w:bottom w:val="none" w:sz="0" w:space="0" w:color="auto"/>
        <w:right w:val="none" w:sz="0" w:space="0" w:color="auto"/>
      </w:divBdr>
    </w:div>
    <w:div w:id="166940453">
      <w:bodyDiv w:val="1"/>
      <w:marLeft w:val="0"/>
      <w:marRight w:val="0"/>
      <w:marTop w:val="0"/>
      <w:marBottom w:val="0"/>
      <w:divBdr>
        <w:top w:val="none" w:sz="0" w:space="0" w:color="auto"/>
        <w:left w:val="none" w:sz="0" w:space="0" w:color="auto"/>
        <w:bottom w:val="none" w:sz="0" w:space="0" w:color="auto"/>
        <w:right w:val="none" w:sz="0" w:space="0" w:color="auto"/>
      </w:divBdr>
    </w:div>
    <w:div w:id="167598333">
      <w:bodyDiv w:val="1"/>
      <w:marLeft w:val="0"/>
      <w:marRight w:val="0"/>
      <w:marTop w:val="0"/>
      <w:marBottom w:val="0"/>
      <w:divBdr>
        <w:top w:val="none" w:sz="0" w:space="0" w:color="auto"/>
        <w:left w:val="none" w:sz="0" w:space="0" w:color="auto"/>
        <w:bottom w:val="none" w:sz="0" w:space="0" w:color="auto"/>
        <w:right w:val="none" w:sz="0" w:space="0" w:color="auto"/>
      </w:divBdr>
    </w:div>
    <w:div w:id="167798122">
      <w:bodyDiv w:val="1"/>
      <w:marLeft w:val="0"/>
      <w:marRight w:val="0"/>
      <w:marTop w:val="0"/>
      <w:marBottom w:val="0"/>
      <w:divBdr>
        <w:top w:val="none" w:sz="0" w:space="0" w:color="auto"/>
        <w:left w:val="none" w:sz="0" w:space="0" w:color="auto"/>
        <w:bottom w:val="none" w:sz="0" w:space="0" w:color="auto"/>
        <w:right w:val="none" w:sz="0" w:space="0" w:color="auto"/>
      </w:divBdr>
    </w:div>
    <w:div w:id="167866986">
      <w:bodyDiv w:val="1"/>
      <w:marLeft w:val="0"/>
      <w:marRight w:val="0"/>
      <w:marTop w:val="0"/>
      <w:marBottom w:val="0"/>
      <w:divBdr>
        <w:top w:val="none" w:sz="0" w:space="0" w:color="auto"/>
        <w:left w:val="none" w:sz="0" w:space="0" w:color="auto"/>
        <w:bottom w:val="none" w:sz="0" w:space="0" w:color="auto"/>
        <w:right w:val="none" w:sz="0" w:space="0" w:color="auto"/>
      </w:divBdr>
    </w:div>
    <w:div w:id="167907767">
      <w:bodyDiv w:val="1"/>
      <w:marLeft w:val="0"/>
      <w:marRight w:val="0"/>
      <w:marTop w:val="0"/>
      <w:marBottom w:val="0"/>
      <w:divBdr>
        <w:top w:val="none" w:sz="0" w:space="0" w:color="auto"/>
        <w:left w:val="none" w:sz="0" w:space="0" w:color="auto"/>
        <w:bottom w:val="none" w:sz="0" w:space="0" w:color="auto"/>
        <w:right w:val="none" w:sz="0" w:space="0" w:color="auto"/>
      </w:divBdr>
    </w:div>
    <w:div w:id="168328280">
      <w:bodyDiv w:val="1"/>
      <w:marLeft w:val="0"/>
      <w:marRight w:val="0"/>
      <w:marTop w:val="0"/>
      <w:marBottom w:val="0"/>
      <w:divBdr>
        <w:top w:val="none" w:sz="0" w:space="0" w:color="auto"/>
        <w:left w:val="none" w:sz="0" w:space="0" w:color="auto"/>
        <w:bottom w:val="none" w:sz="0" w:space="0" w:color="auto"/>
        <w:right w:val="none" w:sz="0" w:space="0" w:color="auto"/>
      </w:divBdr>
    </w:div>
    <w:div w:id="171996121">
      <w:bodyDiv w:val="1"/>
      <w:marLeft w:val="0"/>
      <w:marRight w:val="0"/>
      <w:marTop w:val="0"/>
      <w:marBottom w:val="0"/>
      <w:divBdr>
        <w:top w:val="none" w:sz="0" w:space="0" w:color="auto"/>
        <w:left w:val="none" w:sz="0" w:space="0" w:color="auto"/>
        <w:bottom w:val="none" w:sz="0" w:space="0" w:color="auto"/>
        <w:right w:val="none" w:sz="0" w:space="0" w:color="auto"/>
      </w:divBdr>
    </w:div>
    <w:div w:id="172885779">
      <w:bodyDiv w:val="1"/>
      <w:marLeft w:val="0"/>
      <w:marRight w:val="0"/>
      <w:marTop w:val="0"/>
      <w:marBottom w:val="0"/>
      <w:divBdr>
        <w:top w:val="none" w:sz="0" w:space="0" w:color="auto"/>
        <w:left w:val="none" w:sz="0" w:space="0" w:color="auto"/>
        <w:bottom w:val="none" w:sz="0" w:space="0" w:color="auto"/>
        <w:right w:val="none" w:sz="0" w:space="0" w:color="auto"/>
      </w:divBdr>
    </w:div>
    <w:div w:id="178082972">
      <w:bodyDiv w:val="1"/>
      <w:marLeft w:val="0"/>
      <w:marRight w:val="0"/>
      <w:marTop w:val="0"/>
      <w:marBottom w:val="0"/>
      <w:divBdr>
        <w:top w:val="none" w:sz="0" w:space="0" w:color="auto"/>
        <w:left w:val="none" w:sz="0" w:space="0" w:color="auto"/>
        <w:bottom w:val="none" w:sz="0" w:space="0" w:color="auto"/>
        <w:right w:val="none" w:sz="0" w:space="0" w:color="auto"/>
      </w:divBdr>
    </w:div>
    <w:div w:id="179702956">
      <w:bodyDiv w:val="1"/>
      <w:marLeft w:val="0"/>
      <w:marRight w:val="0"/>
      <w:marTop w:val="0"/>
      <w:marBottom w:val="0"/>
      <w:divBdr>
        <w:top w:val="none" w:sz="0" w:space="0" w:color="auto"/>
        <w:left w:val="none" w:sz="0" w:space="0" w:color="auto"/>
        <w:bottom w:val="none" w:sz="0" w:space="0" w:color="auto"/>
        <w:right w:val="none" w:sz="0" w:space="0" w:color="auto"/>
      </w:divBdr>
    </w:div>
    <w:div w:id="184441596">
      <w:bodyDiv w:val="1"/>
      <w:marLeft w:val="0"/>
      <w:marRight w:val="0"/>
      <w:marTop w:val="0"/>
      <w:marBottom w:val="0"/>
      <w:divBdr>
        <w:top w:val="none" w:sz="0" w:space="0" w:color="auto"/>
        <w:left w:val="none" w:sz="0" w:space="0" w:color="auto"/>
        <w:bottom w:val="none" w:sz="0" w:space="0" w:color="auto"/>
        <w:right w:val="none" w:sz="0" w:space="0" w:color="auto"/>
      </w:divBdr>
    </w:div>
    <w:div w:id="188959641">
      <w:bodyDiv w:val="1"/>
      <w:marLeft w:val="0"/>
      <w:marRight w:val="0"/>
      <w:marTop w:val="0"/>
      <w:marBottom w:val="0"/>
      <w:divBdr>
        <w:top w:val="none" w:sz="0" w:space="0" w:color="auto"/>
        <w:left w:val="none" w:sz="0" w:space="0" w:color="auto"/>
        <w:bottom w:val="none" w:sz="0" w:space="0" w:color="auto"/>
        <w:right w:val="none" w:sz="0" w:space="0" w:color="auto"/>
      </w:divBdr>
    </w:div>
    <w:div w:id="191113385">
      <w:bodyDiv w:val="1"/>
      <w:marLeft w:val="0"/>
      <w:marRight w:val="0"/>
      <w:marTop w:val="0"/>
      <w:marBottom w:val="0"/>
      <w:divBdr>
        <w:top w:val="none" w:sz="0" w:space="0" w:color="auto"/>
        <w:left w:val="none" w:sz="0" w:space="0" w:color="auto"/>
        <w:bottom w:val="none" w:sz="0" w:space="0" w:color="auto"/>
        <w:right w:val="none" w:sz="0" w:space="0" w:color="auto"/>
      </w:divBdr>
    </w:div>
    <w:div w:id="192309463">
      <w:bodyDiv w:val="1"/>
      <w:marLeft w:val="0"/>
      <w:marRight w:val="0"/>
      <w:marTop w:val="0"/>
      <w:marBottom w:val="0"/>
      <w:divBdr>
        <w:top w:val="none" w:sz="0" w:space="0" w:color="auto"/>
        <w:left w:val="none" w:sz="0" w:space="0" w:color="auto"/>
        <w:bottom w:val="none" w:sz="0" w:space="0" w:color="auto"/>
        <w:right w:val="none" w:sz="0" w:space="0" w:color="auto"/>
      </w:divBdr>
    </w:div>
    <w:div w:id="193227804">
      <w:bodyDiv w:val="1"/>
      <w:marLeft w:val="0"/>
      <w:marRight w:val="0"/>
      <w:marTop w:val="0"/>
      <w:marBottom w:val="0"/>
      <w:divBdr>
        <w:top w:val="none" w:sz="0" w:space="0" w:color="auto"/>
        <w:left w:val="none" w:sz="0" w:space="0" w:color="auto"/>
        <w:bottom w:val="none" w:sz="0" w:space="0" w:color="auto"/>
        <w:right w:val="none" w:sz="0" w:space="0" w:color="auto"/>
      </w:divBdr>
    </w:div>
    <w:div w:id="193423060">
      <w:bodyDiv w:val="1"/>
      <w:marLeft w:val="0"/>
      <w:marRight w:val="0"/>
      <w:marTop w:val="0"/>
      <w:marBottom w:val="0"/>
      <w:divBdr>
        <w:top w:val="none" w:sz="0" w:space="0" w:color="auto"/>
        <w:left w:val="none" w:sz="0" w:space="0" w:color="auto"/>
        <w:bottom w:val="none" w:sz="0" w:space="0" w:color="auto"/>
        <w:right w:val="none" w:sz="0" w:space="0" w:color="auto"/>
      </w:divBdr>
    </w:div>
    <w:div w:id="194078690">
      <w:bodyDiv w:val="1"/>
      <w:marLeft w:val="0"/>
      <w:marRight w:val="0"/>
      <w:marTop w:val="0"/>
      <w:marBottom w:val="0"/>
      <w:divBdr>
        <w:top w:val="none" w:sz="0" w:space="0" w:color="auto"/>
        <w:left w:val="none" w:sz="0" w:space="0" w:color="auto"/>
        <w:bottom w:val="none" w:sz="0" w:space="0" w:color="auto"/>
        <w:right w:val="none" w:sz="0" w:space="0" w:color="auto"/>
      </w:divBdr>
    </w:div>
    <w:div w:id="196045632">
      <w:bodyDiv w:val="1"/>
      <w:marLeft w:val="0"/>
      <w:marRight w:val="0"/>
      <w:marTop w:val="0"/>
      <w:marBottom w:val="0"/>
      <w:divBdr>
        <w:top w:val="none" w:sz="0" w:space="0" w:color="auto"/>
        <w:left w:val="none" w:sz="0" w:space="0" w:color="auto"/>
        <w:bottom w:val="none" w:sz="0" w:space="0" w:color="auto"/>
        <w:right w:val="none" w:sz="0" w:space="0" w:color="auto"/>
      </w:divBdr>
    </w:div>
    <w:div w:id="197857599">
      <w:bodyDiv w:val="1"/>
      <w:marLeft w:val="0"/>
      <w:marRight w:val="0"/>
      <w:marTop w:val="0"/>
      <w:marBottom w:val="0"/>
      <w:divBdr>
        <w:top w:val="none" w:sz="0" w:space="0" w:color="auto"/>
        <w:left w:val="none" w:sz="0" w:space="0" w:color="auto"/>
        <w:bottom w:val="none" w:sz="0" w:space="0" w:color="auto"/>
        <w:right w:val="none" w:sz="0" w:space="0" w:color="auto"/>
      </w:divBdr>
    </w:div>
    <w:div w:id="200868155">
      <w:bodyDiv w:val="1"/>
      <w:marLeft w:val="0"/>
      <w:marRight w:val="0"/>
      <w:marTop w:val="0"/>
      <w:marBottom w:val="0"/>
      <w:divBdr>
        <w:top w:val="none" w:sz="0" w:space="0" w:color="auto"/>
        <w:left w:val="none" w:sz="0" w:space="0" w:color="auto"/>
        <w:bottom w:val="none" w:sz="0" w:space="0" w:color="auto"/>
        <w:right w:val="none" w:sz="0" w:space="0" w:color="auto"/>
      </w:divBdr>
    </w:div>
    <w:div w:id="201405901">
      <w:bodyDiv w:val="1"/>
      <w:marLeft w:val="0"/>
      <w:marRight w:val="0"/>
      <w:marTop w:val="0"/>
      <w:marBottom w:val="0"/>
      <w:divBdr>
        <w:top w:val="none" w:sz="0" w:space="0" w:color="auto"/>
        <w:left w:val="none" w:sz="0" w:space="0" w:color="auto"/>
        <w:bottom w:val="none" w:sz="0" w:space="0" w:color="auto"/>
        <w:right w:val="none" w:sz="0" w:space="0" w:color="auto"/>
      </w:divBdr>
    </w:div>
    <w:div w:id="201984032">
      <w:bodyDiv w:val="1"/>
      <w:marLeft w:val="0"/>
      <w:marRight w:val="0"/>
      <w:marTop w:val="0"/>
      <w:marBottom w:val="0"/>
      <w:divBdr>
        <w:top w:val="none" w:sz="0" w:space="0" w:color="auto"/>
        <w:left w:val="none" w:sz="0" w:space="0" w:color="auto"/>
        <w:bottom w:val="none" w:sz="0" w:space="0" w:color="auto"/>
        <w:right w:val="none" w:sz="0" w:space="0" w:color="auto"/>
      </w:divBdr>
    </w:div>
    <w:div w:id="203564171">
      <w:bodyDiv w:val="1"/>
      <w:marLeft w:val="0"/>
      <w:marRight w:val="0"/>
      <w:marTop w:val="0"/>
      <w:marBottom w:val="0"/>
      <w:divBdr>
        <w:top w:val="none" w:sz="0" w:space="0" w:color="auto"/>
        <w:left w:val="none" w:sz="0" w:space="0" w:color="auto"/>
        <w:bottom w:val="none" w:sz="0" w:space="0" w:color="auto"/>
        <w:right w:val="none" w:sz="0" w:space="0" w:color="auto"/>
      </w:divBdr>
    </w:div>
    <w:div w:id="204299647">
      <w:bodyDiv w:val="1"/>
      <w:marLeft w:val="0"/>
      <w:marRight w:val="0"/>
      <w:marTop w:val="0"/>
      <w:marBottom w:val="0"/>
      <w:divBdr>
        <w:top w:val="none" w:sz="0" w:space="0" w:color="auto"/>
        <w:left w:val="none" w:sz="0" w:space="0" w:color="auto"/>
        <w:bottom w:val="none" w:sz="0" w:space="0" w:color="auto"/>
        <w:right w:val="none" w:sz="0" w:space="0" w:color="auto"/>
      </w:divBdr>
    </w:div>
    <w:div w:id="205416597">
      <w:bodyDiv w:val="1"/>
      <w:marLeft w:val="0"/>
      <w:marRight w:val="0"/>
      <w:marTop w:val="0"/>
      <w:marBottom w:val="0"/>
      <w:divBdr>
        <w:top w:val="none" w:sz="0" w:space="0" w:color="auto"/>
        <w:left w:val="none" w:sz="0" w:space="0" w:color="auto"/>
        <w:bottom w:val="none" w:sz="0" w:space="0" w:color="auto"/>
        <w:right w:val="none" w:sz="0" w:space="0" w:color="auto"/>
      </w:divBdr>
    </w:div>
    <w:div w:id="205801810">
      <w:bodyDiv w:val="1"/>
      <w:marLeft w:val="0"/>
      <w:marRight w:val="0"/>
      <w:marTop w:val="0"/>
      <w:marBottom w:val="0"/>
      <w:divBdr>
        <w:top w:val="none" w:sz="0" w:space="0" w:color="auto"/>
        <w:left w:val="none" w:sz="0" w:space="0" w:color="auto"/>
        <w:bottom w:val="none" w:sz="0" w:space="0" w:color="auto"/>
        <w:right w:val="none" w:sz="0" w:space="0" w:color="auto"/>
      </w:divBdr>
    </w:div>
    <w:div w:id="206914990">
      <w:bodyDiv w:val="1"/>
      <w:marLeft w:val="0"/>
      <w:marRight w:val="0"/>
      <w:marTop w:val="0"/>
      <w:marBottom w:val="0"/>
      <w:divBdr>
        <w:top w:val="none" w:sz="0" w:space="0" w:color="auto"/>
        <w:left w:val="none" w:sz="0" w:space="0" w:color="auto"/>
        <w:bottom w:val="none" w:sz="0" w:space="0" w:color="auto"/>
        <w:right w:val="none" w:sz="0" w:space="0" w:color="auto"/>
      </w:divBdr>
    </w:div>
    <w:div w:id="208152733">
      <w:bodyDiv w:val="1"/>
      <w:marLeft w:val="0"/>
      <w:marRight w:val="0"/>
      <w:marTop w:val="0"/>
      <w:marBottom w:val="0"/>
      <w:divBdr>
        <w:top w:val="none" w:sz="0" w:space="0" w:color="auto"/>
        <w:left w:val="none" w:sz="0" w:space="0" w:color="auto"/>
        <w:bottom w:val="none" w:sz="0" w:space="0" w:color="auto"/>
        <w:right w:val="none" w:sz="0" w:space="0" w:color="auto"/>
      </w:divBdr>
    </w:div>
    <w:div w:id="208609487">
      <w:bodyDiv w:val="1"/>
      <w:marLeft w:val="0"/>
      <w:marRight w:val="0"/>
      <w:marTop w:val="0"/>
      <w:marBottom w:val="0"/>
      <w:divBdr>
        <w:top w:val="none" w:sz="0" w:space="0" w:color="auto"/>
        <w:left w:val="none" w:sz="0" w:space="0" w:color="auto"/>
        <w:bottom w:val="none" w:sz="0" w:space="0" w:color="auto"/>
        <w:right w:val="none" w:sz="0" w:space="0" w:color="auto"/>
      </w:divBdr>
    </w:div>
    <w:div w:id="209850187">
      <w:bodyDiv w:val="1"/>
      <w:marLeft w:val="0"/>
      <w:marRight w:val="0"/>
      <w:marTop w:val="0"/>
      <w:marBottom w:val="0"/>
      <w:divBdr>
        <w:top w:val="none" w:sz="0" w:space="0" w:color="auto"/>
        <w:left w:val="none" w:sz="0" w:space="0" w:color="auto"/>
        <w:bottom w:val="none" w:sz="0" w:space="0" w:color="auto"/>
        <w:right w:val="none" w:sz="0" w:space="0" w:color="auto"/>
      </w:divBdr>
    </w:div>
    <w:div w:id="210576089">
      <w:bodyDiv w:val="1"/>
      <w:marLeft w:val="0"/>
      <w:marRight w:val="0"/>
      <w:marTop w:val="0"/>
      <w:marBottom w:val="0"/>
      <w:divBdr>
        <w:top w:val="none" w:sz="0" w:space="0" w:color="auto"/>
        <w:left w:val="none" w:sz="0" w:space="0" w:color="auto"/>
        <w:bottom w:val="none" w:sz="0" w:space="0" w:color="auto"/>
        <w:right w:val="none" w:sz="0" w:space="0" w:color="auto"/>
      </w:divBdr>
    </w:div>
    <w:div w:id="210656066">
      <w:bodyDiv w:val="1"/>
      <w:marLeft w:val="0"/>
      <w:marRight w:val="0"/>
      <w:marTop w:val="0"/>
      <w:marBottom w:val="0"/>
      <w:divBdr>
        <w:top w:val="none" w:sz="0" w:space="0" w:color="auto"/>
        <w:left w:val="none" w:sz="0" w:space="0" w:color="auto"/>
        <w:bottom w:val="none" w:sz="0" w:space="0" w:color="auto"/>
        <w:right w:val="none" w:sz="0" w:space="0" w:color="auto"/>
      </w:divBdr>
    </w:div>
    <w:div w:id="211771954">
      <w:bodyDiv w:val="1"/>
      <w:marLeft w:val="0"/>
      <w:marRight w:val="0"/>
      <w:marTop w:val="0"/>
      <w:marBottom w:val="0"/>
      <w:divBdr>
        <w:top w:val="none" w:sz="0" w:space="0" w:color="auto"/>
        <w:left w:val="none" w:sz="0" w:space="0" w:color="auto"/>
        <w:bottom w:val="none" w:sz="0" w:space="0" w:color="auto"/>
        <w:right w:val="none" w:sz="0" w:space="0" w:color="auto"/>
      </w:divBdr>
    </w:div>
    <w:div w:id="212355308">
      <w:bodyDiv w:val="1"/>
      <w:marLeft w:val="0"/>
      <w:marRight w:val="0"/>
      <w:marTop w:val="0"/>
      <w:marBottom w:val="0"/>
      <w:divBdr>
        <w:top w:val="none" w:sz="0" w:space="0" w:color="auto"/>
        <w:left w:val="none" w:sz="0" w:space="0" w:color="auto"/>
        <w:bottom w:val="none" w:sz="0" w:space="0" w:color="auto"/>
        <w:right w:val="none" w:sz="0" w:space="0" w:color="auto"/>
      </w:divBdr>
    </w:div>
    <w:div w:id="213734958">
      <w:bodyDiv w:val="1"/>
      <w:marLeft w:val="0"/>
      <w:marRight w:val="0"/>
      <w:marTop w:val="0"/>
      <w:marBottom w:val="0"/>
      <w:divBdr>
        <w:top w:val="none" w:sz="0" w:space="0" w:color="auto"/>
        <w:left w:val="none" w:sz="0" w:space="0" w:color="auto"/>
        <w:bottom w:val="none" w:sz="0" w:space="0" w:color="auto"/>
        <w:right w:val="none" w:sz="0" w:space="0" w:color="auto"/>
      </w:divBdr>
    </w:div>
    <w:div w:id="215900321">
      <w:bodyDiv w:val="1"/>
      <w:marLeft w:val="0"/>
      <w:marRight w:val="0"/>
      <w:marTop w:val="0"/>
      <w:marBottom w:val="0"/>
      <w:divBdr>
        <w:top w:val="none" w:sz="0" w:space="0" w:color="auto"/>
        <w:left w:val="none" w:sz="0" w:space="0" w:color="auto"/>
        <w:bottom w:val="none" w:sz="0" w:space="0" w:color="auto"/>
        <w:right w:val="none" w:sz="0" w:space="0" w:color="auto"/>
      </w:divBdr>
    </w:div>
    <w:div w:id="217132094">
      <w:bodyDiv w:val="1"/>
      <w:marLeft w:val="0"/>
      <w:marRight w:val="0"/>
      <w:marTop w:val="0"/>
      <w:marBottom w:val="0"/>
      <w:divBdr>
        <w:top w:val="none" w:sz="0" w:space="0" w:color="auto"/>
        <w:left w:val="none" w:sz="0" w:space="0" w:color="auto"/>
        <w:bottom w:val="none" w:sz="0" w:space="0" w:color="auto"/>
        <w:right w:val="none" w:sz="0" w:space="0" w:color="auto"/>
      </w:divBdr>
    </w:div>
    <w:div w:id="217278828">
      <w:bodyDiv w:val="1"/>
      <w:marLeft w:val="0"/>
      <w:marRight w:val="0"/>
      <w:marTop w:val="0"/>
      <w:marBottom w:val="0"/>
      <w:divBdr>
        <w:top w:val="none" w:sz="0" w:space="0" w:color="auto"/>
        <w:left w:val="none" w:sz="0" w:space="0" w:color="auto"/>
        <w:bottom w:val="none" w:sz="0" w:space="0" w:color="auto"/>
        <w:right w:val="none" w:sz="0" w:space="0" w:color="auto"/>
      </w:divBdr>
    </w:div>
    <w:div w:id="217714050">
      <w:bodyDiv w:val="1"/>
      <w:marLeft w:val="0"/>
      <w:marRight w:val="0"/>
      <w:marTop w:val="0"/>
      <w:marBottom w:val="0"/>
      <w:divBdr>
        <w:top w:val="none" w:sz="0" w:space="0" w:color="auto"/>
        <w:left w:val="none" w:sz="0" w:space="0" w:color="auto"/>
        <w:bottom w:val="none" w:sz="0" w:space="0" w:color="auto"/>
        <w:right w:val="none" w:sz="0" w:space="0" w:color="auto"/>
      </w:divBdr>
    </w:div>
    <w:div w:id="217785803">
      <w:bodyDiv w:val="1"/>
      <w:marLeft w:val="0"/>
      <w:marRight w:val="0"/>
      <w:marTop w:val="0"/>
      <w:marBottom w:val="0"/>
      <w:divBdr>
        <w:top w:val="none" w:sz="0" w:space="0" w:color="auto"/>
        <w:left w:val="none" w:sz="0" w:space="0" w:color="auto"/>
        <w:bottom w:val="none" w:sz="0" w:space="0" w:color="auto"/>
        <w:right w:val="none" w:sz="0" w:space="0" w:color="auto"/>
      </w:divBdr>
    </w:div>
    <w:div w:id="220100583">
      <w:bodyDiv w:val="1"/>
      <w:marLeft w:val="0"/>
      <w:marRight w:val="0"/>
      <w:marTop w:val="0"/>
      <w:marBottom w:val="0"/>
      <w:divBdr>
        <w:top w:val="none" w:sz="0" w:space="0" w:color="auto"/>
        <w:left w:val="none" w:sz="0" w:space="0" w:color="auto"/>
        <w:bottom w:val="none" w:sz="0" w:space="0" w:color="auto"/>
        <w:right w:val="none" w:sz="0" w:space="0" w:color="auto"/>
      </w:divBdr>
    </w:div>
    <w:div w:id="221521572">
      <w:bodyDiv w:val="1"/>
      <w:marLeft w:val="0"/>
      <w:marRight w:val="0"/>
      <w:marTop w:val="0"/>
      <w:marBottom w:val="0"/>
      <w:divBdr>
        <w:top w:val="none" w:sz="0" w:space="0" w:color="auto"/>
        <w:left w:val="none" w:sz="0" w:space="0" w:color="auto"/>
        <w:bottom w:val="none" w:sz="0" w:space="0" w:color="auto"/>
        <w:right w:val="none" w:sz="0" w:space="0" w:color="auto"/>
      </w:divBdr>
    </w:div>
    <w:div w:id="222182465">
      <w:bodyDiv w:val="1"/>
      <w:marLeft w:val="0"/>
      <w:marRight w:val="0"/>
      <w:marTop w:val="0"/>
      <w:marBottom w:val="0"/>
      <w:divBdr>
        <w:top w:val="none" w:sz="0" w:space="0" w:color="auto"/>
        <w:left w:val="none" w:sz="0" w:space="0" w:color="auto"/>
        <w:bottom w:val="none" w:sz="0" w:space="0" w:color="auto"/>
        <w:right w:val="none" w:sz="0" w:space="0" w:color="auto"/>
      </w:divBdr>
    </w:div>
    <w:div w:id="226183873">
      <w:bodyDiv w:val="1"/>
      <w:marLeft w:val="0"/>
      <w:marRight w:val="0"/>
      <w:marTop w:val="0"/>
      <w:marBottom w:val="0"/>
      <w:divBdr>
        <w:top w:val="none" w:sz="0" w:space="0" w:color="auto"/>
        <w:left w:val="none" w:sz="0" w:space="0" w:color="auto"/>
        <w:bottom w:val="none" w:sz="0" w:space="0" w:color="auto"/>
        <w:right w:val="none" w:sz="0" w:space="0" w:color="auto"/>
      </w:divBdr>
    </w:div>
    <w:div w:id="227569962">
      <w:bodyDiv w:val="1"/>
      <w:marLeft w:val="0"/>
      <w:marRight w:val="0"/>
      <w:marTop w:val="0"/>
      <w:marBottom w:val="0"/>
      <w:divBdr>
        <w:top w:val="none" w:sz="0" w:space="0" w:color="auto"/>
        <w:left w:val="none" w:sz="0" w:space="0" w:color="auto"/>
        <w:bottom w:val="none" w:sz="0" w:space="0" w:color="auto"/>
        <w:right w:val="none" w:sz="0" w:space="0" w:color="auto"/>
      </w:divBdr>
    </w:div>
    <w:div w:id="228199237">
      <w:bodyDiv w:val="1"/>
      <w:marLeft w:val="0"/>
      <w:marRight w:val="0"/>
      <w:marTop w:val="0"/>
      <w:marBottom w:val="0"/>
      <w:divBdr>
        <w:top w:val="none" w:sz="0" w:space="0" w:color="auto"/>
        <w:left w:val="none" w:sz="0" w:space="0" w:color="auto"/>
        <w:bottom w:val="none" w:sz="0" w:space="0" w:color="auto"/>
        <w:right w:val="none" w:sz="0" w:space="0" w:color="auto"/>
      </w:divBdr>
    </w:div>
    <w:div w:id="231283492">
      <w:bodyDiv w:val="1"/>
      <w:marLeft w:val="0"/>
      <w:marRight w:val="0"/>
      <w:marTop w:val="0"/>
      <w:marBottom w:val="0"/>
      <w:divBdr>
        <w:top w:val="none" w:sz="0" w:space="0" w:color="auto"/>
        <w:left w:val="none" w:sz="0" w:space="0" w:color="auto"/>
        <w:bottom w:val="none" w:sz="0" w:space="0" w:color="auto"/>
        <w:right w:val="none" w:sz="0" w:space="0" w:color="auto"/>
      </w:divBdr>
    </w:div>
    <w:div w:id="235626476">
      <w:bodyDiv w:val="1"/>
      <w:marLeft w:val="0"/>
      <w:marRight w:val="0"/>
      <w:marTop w:val="0"/>
      <w:marBottom w:val="0"/>
      <w:divBdr>
        <w:top w:val="none" w:sz="0" w:space="0" w:color="auto"/>
        <w:left w:val="none" w:sz="0" w:space="0" w:color="auto"/>
        <w:bottom w:val="none" w:sz="0" w:space="0" w:color="auto"/>
        <w:right w:val="none" w:sz="0" w:space="0" w:color="auto"/>
      </w:divBdr>
    </w:div>
    <w:div w:id="236936326">
      <w:bodyDiv w:val="1"/>
      <w:marLeft w:val="0"/>
      <w:marRight w:val="0"/>
      <w:marTop w:val="0"/>
      <w:marBottom w:val="0"/>
      <w:divBdr>
        <w:top w:val="none" w:sz="0" w:space="0" w:color="auto"/>
        <w:left w:val="none" w:sz="0" w:space="0" w:color="auto"/>
        <w:bottom w:val="none" w:sz="0" w:space="0" w:color="auto"/>
        <w:right w:val="none" w:sz="0" w:space="0" w:color="auto"/>
      </w:divBdr>
    </w:div>
    <w:div w:id="238492040">
      <w:bodyDiv w:val="1"/>
      <w:marLeft w:val="0"/>
      <w:marRight w:val="0"/>
      <w:marTop w:val="0"/>
      <w:marBottom w:val="0"/>
      <w:divBdr>
        <w:top w:val="none" w:sz="0" w:space="0" w:color="auto"/>
        <w:left w:val="none" w:sz="0" w:space="0" w:color="auto"/>
        <w:bottom w:val="none" w:sz="0" w:space="0" w:color="auto"/>
        <w:right w:val="none" w:sz="0" w:space="0" w:color="auto"/>
      </w:divBdr>
    </w:div>
    <w:div w:id="238759636">
      <w:bodyDiv w:val="1"/>
      <w:marLeft w:val="0"/>
      <w:marRight w:val="0"/>
      <w:marTop w:val="0"/>
      <w:marBottom w:val="0"/>
      <w:divBdr>
        <w:top w:val="none" w:sz="0" w:space="0" w:color="auto"/>
        <w:left w:val="none" w:sz="0" w:space="0" w:color="auto"/>
        <w:bottom w:val="none" w:sz="0" w:space="0" w:color="auto"/>
        <w:right w:val="none" w:sz="0" w:space="0" w:color="auto"/>
      </w:divBdr>
    </w:div>
    <w:div w:id="238835503">
      <w:bodyDiv w:val="1"/>
      <w:marLeft w:val="0"/>
      <w:marRight w:val="0"/>
      <w:marTop w:val="0"/>
      <w:marBottom w:val="0"/>
      <w:divBdr>
        <w:top w:val="none" w:sz="0" w:space="0" w:color="auto"/>
        <w:left w:val="none" w:sz="0" w:space="0" w:color="auto"/>
        <w:bottom w:val="none" w:sz="0" w:space="0" w:color="auto"/>
        <w:right w:val="none" w:sz="0" w:space="0" w:color="auto"/>
      </w:divBdr>
    </w:div>
    <w:div w:id="239022809">
      <w:bodyDiv w:val="1"/>
      <w:marLeft w:val="0"/>
      <w:marRight w:val="0"/>
      <w:marTop w:val="0"/>
      <w:marBottom w:val="0"/>
      <w:divBdr>
        <w:top w:val="none" w:sz="0" w:space="0" w:color="auto"/>
        <w:left w:val="none" w:sz="0" w:space="0" w:color="auto"/>
        <w:bottom w:val="none" w:sz="0" w:space="0" w:color="auto"/>
        <w:right w:val="none" w:sz="0" w:space="0" w:color="auto"/>
      </w:divBdr>
    </w:div>
    <w:div w:id="239214741">
      <w:bodyDiv w:val="1"/>
      <w:marLeft w:val="0"/>
      <w:marRight w:val="0"/>
      <w:marTop w:val="0"/>
      <w:marBottom w:val="0"/>
      <w:divBdr>
        <w:top w:val="none" w:sz="0" w:space="0" w:color="auto"/>
        <w:left w:val="none" w:sz="0" w:space="0" w:color="auto"/>
        <w:bottom w:val="none" w:sz="0" w:space="0" w:color="auto"/>
        <w:right w:val="none" w:sz="0" w:space="0" w:color="auto"/>
      </w:divBdr>
    </w:div>
    <w:div w:id="242641186">
      <w:bodyDiv w:val="1"/>
      <w:marLeft w:val="0"/>
      <w:marRight w:val="0"/>
      <w:marTop w:val="0"/>
      <w:marBottom w:val="0"/>
      <w:divBdr>
        <w:top w:val="none" w:sz="0" w:space="0" w:color="auto"/>
        <w:left w:val="none" w:sz="0" w:space="0" w:color="auto"/>
        <w:bottom w:val="none" w:sz="0" w:space="0" w:color="auto"/>
        <w:right w:val="none" w:sz="0" w:space="0" w:color="auto"/>
      </w:divBdr>
    </w:div>
    <w:div w:id="243027856">
      <w:bodyDiv w:val="1"/>
      <w:marLeft w:val="0"/>
      <w:marRight w:val="0"/>
      <w:marTop w:val="0"/>
      <w:marBottom w:val="0"/>
      <w:divBdr>
        <w:top w:val="none" w:sz="0" w:space="0" w:color="auto"/>
        <w:left w:val="none" w:sz="0" w:space="0" w:color="auto"/>
        <w:bottom w:val="none" w:sz="0" w:space="0" w:color="auto"/>
        <w:right w:val="none" w:sz="0" w:space="0" w:color="auto"/>
      </w:divBdr>
    </w:div>
    <w:div w:id="243031430">
      <w:bodyDiv w:val="1"/>
      <w:marLeft w:val="0"/>
      <w:marRight w:val="0"/>
      <w:marTop w:val="0"/>
      <w:marBottom w:val="0"/>
      <w:divBdr>
        <w:top w:val="none" w:sz="0" w:space="0" w:color="auto"/>
        <w:left w:val="none" w:sz="0" w:space="0" w:color="auto"/>
        <w:bottom w:val="none" w:sz="0" w:space="0" w:color="auto"/>
        <w:right w:val="none" w:sz="0" w:space="0" w:color="auto"/>
      </w:divBdr>
    </w:div>
    <w:div w:id="243950586">
      <w:bodyDiv w:val="1"/>
      <w:marLeft w:val="0"/>
      <w:marRight w:val="0"/>
      <w:marTop w:val="0"/>
      <w:marBottom w:val="0"/>
      <w:divBdr>
        <w:top w:val="none" w:sz="0" w:space="0" w:color="auto"/>
        <w:left w:val="none" w:sz="0" w:space="0" w:color="auto"/>
        <w:bottom w:val="none" w:sz="0" w:space="0" w:color="auto"/>
        <w:right w:val="none" w:sz="0" w:space="0" w:color="auto"/>
      </w:divBdr>
      <w:divsChild>
        <w:div w:id="1489327160">
          <w:marLeft w:val="0"/>
          <w:marRight w:val="0"/>
          <w:marTop w:val="0"/>
          <w:marBottom w:val="0"/>
          <w:divBdr>
            <w:top w:val="none" w:sz="0" w:space="0" w:color="auto"/>
            <w:left w:val="none" w:sz="0" w:space="0" w:color="auto"/>
            <w:bottom w:val="none" w:sz="0" w:space="0" w:color="auto"/>
            <w:right w:val="none" w:sz="0" w:space="0" w:color="auto"/>
          </w:divBdr>
        </w:div>
      </w:divsChild>
    </w:div>
    <w:div w:id="244727142">
      <w:bodyDiv w:val="1"/>
      <w:marLeft w:val="0"/>
      <w:marRight w:val="0"/>
      <w:marTop w:val="0"/>
      <w:marBottom w:val="0"/>
      <w:divBdr>
        <w:top w:val="none" w:sz="0" w:space="0" w:color="auto"/>
        <w:left w:val="none" w:sz="0" w:space="0" w:color="auto"/>
        <w:bottom w:val="none" w:sz="0" w:space="0" w:color="auto"/>
        <w:right w:val="none" w:sz="0" w:space="0" w:color="auto"/>
      </w:divBdr>
    </w:div>
    <w:div w:id="246696028">
      <w:bodyDiv w:val="1"/>
      <w:marLeft w:val="0"/>
      <w:marRight w:val="0"/>
      <w:marTop w:val="0"/>
      <w:marBottom w:val="0"/>
      <w:divBdr>
        <w:top w:val="none" w:sz="0" w:space="0" w:color="auto"/>
        <w:left w:val="none" w:sz="0" w:space="0" w:color="auto"/>
        <w:bottom w:val="none" w:sz="0" w:space="0" w:color="auto"/>
        <w:right w:val="none" w:sz="0" w:space="0" w:color="auto"/>
      </w:divBdr>
    </w:div>
    <w:div w:id="247812890">
      <w:bodyDiv w:val="1"/>
      <w:marLeft w:val="0"/>
      <w:marRight w:val="0"/>
      <w:marTop w:val="0"/>
      <w:marBottom w:val="0"/>
      <w:divBdr>
        <w:top w:val="none" w:sz="0" w:space="0" w:color="auto"/>
        <w:left w:val="none" w:sz="0" w:space="0" w:color="auto"/>
        <w:bottom w:val="none" w:sz="0" w:space="0" w:color="auto"/>
        <w:right w:val="none" w:sz="0" w:space="0" w:color="auto"/>
      </w:divBdr>
    </w:div>
    <w:div w:id="248392127">
      <w:bodyDiv w:val="1"/>
      <w:marLeft w:val="0"/>
      <w:marRight w:val="0"/>
      <w:marTop w:val="0"/>
      <w:marBottom w:val="0"/>
      <w:divBdr>
        <w:top w:val="none" w:sz="0" w:space="0" w:color="auto"/>
        <w:left w:val="none" w:sz="0" w:space="0" w:color="auto"/>
        <w:bottom w:val="none" w:sz="0" w:space="0" w:color="auto"/>
        <w:right w:val="none" w:sz="0" w:space="0" w:color="auto"/>
      </w:divBdr>
    </w:div>
    <w:div w:id="250092892">
      <w:bodyDiv w:val="1"/>
      <w:marLeft w:val="0"/>
      <w:marRight w:val="0"/>
      <w:marTop w:val="0"/>
      <w:marBottom w:val="0"/>
      <w:divBdr>
        <w:top w:val="none" w:sz="0" w:space="0" w:color="auto"/>
        <w:left w:val="none" w:sz="0" w:space="0" w:color="auto"/>
        <w:bottom w:val="none" w:sz="0" w:space="0" w:color="auto"/>
        <w:right w:val="none" w:sz="0" w:space="0" w:color="auto"/>
      </w:divBdr>
    </w:div>
    <w:div w:id="250626199">
      <w:bodyDiv w:val="1"/>
      <w:marLeft w:val="0"/>
      <w:marRight w:val="0"/>
      <w:marTop w:val="0"/>
      <w:marBottom w:val="0"/>
      <w:divBdr>
        <w:top w:val="none" w:sz="0" w:space="0" w:color="auto"/>
        <w:left w:val="none" w:sz="0" w:space="0" w:color="auto"/>
        <w:bottom w:val="none" w:sz="0" w:space="0" w:color="auto"/>
        <w:right w:val="none" w:sz="0" w:space="0" w:color="auto"/>
      </w:divBdr>
    </w:div>
    <w:div w:id="251864630">
      <w:bodyDiv w:val="1"/>
      <w:marLeft w:val="0"/>
      <w:marRight w:val="0"/>
      <w:marTop w:val="0"/>
      <w:marBottom w:val="0"/>
      <w:divBdr>
        <w:top w:val="none" w:sz="0" w:space="0" w:color="auto"/>
        <w:left w:val="none" w:sz="0" w:space="0" w:color="auto"/>
        <w:bottom w:val="none" w:sz="0" w:space="0" w:color="auto"/>
        <w:right w:val="none" w:sz="0" w:space="0" w:color="auto"/>
      </w:divBdr>
    </w:div>
    <w:div w:id="251936804">
      <w:bodyDiv w:val="1"/>
      <w:marLeft w:val="0"/>
      <w:marRight w:val="0"/>
      <w:marTop w:val="0"/>
      <w:marBottom w:val="0"/>
      <w:divBdr>
        <w:top w:val="none" w:sz="0" w:space="0" w:color="auto"/>
        <w:left w:val="none" w:sz="0" w:space="0" w:color="auto"/>
        <w:bottom w:val="none" w:sz="0" w:space="0" w:color="auto"/>
        <w:right w:val="none" w:sz="0" w:space="0" w:color="auto"/>
      </w:divBdr>
    </w:div>
    <w:div w:id="254629852">
      <w:bodyDiv w:val="1"/>
      <w:marLeft w:val="0"/>
      <w:marRight w:val="0"/>
      <w:marTop w:val="0"/>
      <w:marBottom w:val="0"/>
      <w:divBdr>
        <w:top w:val="none" w:sz="0" w:space="0" w:color="auto"/>
        <w:left w:val="none" w:sz="0" w:space="0" w:color="auto"/>
        <w:bottom w:val="none" w:sz="0" w:space="0" w:color="auto"/>
        <w:right w:val="none" w:sz="0" w:space="0" w:color="auto"/>
      </w:divBdr>
    </w:div>
    <w:div w:id="255217722">
      <w:bodyDiv w:val="1"/>
      <w:marLeft w:val="0"/>
      <w:marRight w:val="0"/>
      <w:marTop w:val="0"/>
      <w:marBottom w:val="0"/>
      <w:divBdr>
        <w:top w:val="none" w:sz="0" w:space="0" w:color="auto"/>
        <w:left w:val="none" w:sz="0" w:space="0" w:color="auto"/>
        <w:bottom w:val="none" w:sz="0" w:space="0" w:color="auto"/>
        <w:right w:val="none" w:sz="0" w:space="0" w:color="auto"/>
      </w:divBdr>
    </w:div>
    <w:div w:id="255749717">
      <w:bodyDiv w:val="1"/>
      <w:marLeft w:val="0"/>
      <w:marRight w:val="0"/>
      <w:marTop w:val="0"/>
      <w:marBottom w:val="0"/>
      <w:divBdr>
        <w:top w:val="none" w:sz="0" w:space="0" w:color="auto"/>
        <w:left w:val="none" w:sz="0" w:space="0" w:color="auto"/>
        <w:bottom w:val="none" w:sz="0" w:space="0" w:color="auto"/>
        <w:right w:val="none" w:sz="0" w:space="0" w:color="auto"/>
      </w:divBdr>
    </w:div>
    <w:div w:id="255988464">
      <w:bodyDiv w:val="1"/>
      <w:marLeft w:val="0"/>
      <w:marRight w:val="0"/>
      <w:marTop w:val="0"/>
      <w:marBottom w:val="0"/>
      <w:divBdr>
        <w:top w:val="none" w:sz="0" w:space="0" w:color="auto"/>
        <w:left w:val="none" w:sz="0" w:space="0" w:color="auto"/>
        <w:bottom w:val="none" w:sz="0" w:space="0" w:color="auto"/>
        <w:right w:val="none" w:sz="0" w:space="0" w:color="auto"/>
      </w:divBdr>
    </w:div>
    <w:div w:id="257326905">
      <w:bodyDiv w:val="1"/>
      <w:marLeft w:val="0"/>
      <w:marRight w:val="0"/>
      <w:marTop w:val="0"/>
      <w:marBottom w:val="0"/>
      <w:divBdr>
        <w:top w:val="none" w:sz="0" w:space="0" w:color="auto"/>
        <w:left w:val="none" w:sz="0" w:space="0" w:color="auto"/>
        <w:bottom w:val="none" w:sz="0" w:space="0" w:color="auto"/>
        <w:right w:val="none" w:sz="0" w:space="0" w:color="auto"/>
      </w:divBdr>
    </w:div>
    <w:div w:id="264388222">
      <w:bodyDiv w:val="1"/>
      <w:marLeft w:val="0"/>
      <w:marRight w:val="0"/>
      <w:marTop w:val="0"/>
      <w:marBottom w:val="0"/>
      <w:divBdr>
        <w:top w:val="none" w:sz="0" w:space="0" w:color="auto"/>
        <w:left w:val="none" w:sz="0" w:space="0" w:color="auto"/>
        <w:bottom w:val="none" w:sz="0" w:space="0" w:color="auto"/>
        <w:right w:val="none" w:sz="0" w:space="0" w:color="auto"/>
      </w:divBdr>
    </w:div>
    <w:div w:id="265115817">
      <w:bodyDiv w:val="1"/>
      <w:marLeft w:val="0"/>
      <w:marRight w:val="0"/>
      <w:marTop w:val="0"/>
      <w:marBottom w:val="0"/>
      <w:divBdr>
        <w:top w:val="none" w:sz="0" w:space="0" w:color="auto"/>
        <w:left w:val="none" w:sz="0" w:space="0" w:color="auto"/>
        <w:bottom w:val="none" w:sz="0" w:space="0" w:color="auto"/>
        <w:right w:val="none" w:sz="0" w:space="0" w:color="auto"/>
      </w:divBdr>
    </w:div>
    <w:div w:id="265236800">
      <w:bodyDiv w:val="1"/>
      <w:marLeft w:val="0"/>
      <w:marRight w:val="0"/>
      <w:marTop w:val="0"/>
      <w:marBottom w:val="0"/>
      <w:divBdr>
        <w:top w:val="none" w:sz="0" w:space="0" w:color="auto"/>
        <w:left w:val="none" w:sz="0" w:space="0" w:color="auto"/>
        <w:bottom w:val="none" w:sz="0" w:space="0" w:color="auto"/>
        <w:right w:val="none" w:sz="0" w:space="0" w:color="auto"/>
      </w:divBdr>
    </w:div>
    <w:div w:id="266036947">
      <w:bodyDiv w:val="1"/>
      <w:marLeft w:val="0"/>
      <w:marRight w:val="0"/>
      <w:marTop w:val="0"/>
      <w:marBottom w:val="0"/>
      <w:divBdr>
        <w:top w:val="none" w:sz="0" w:space="0" w:color="auto"/>
        <w:left w:val="none" w:sz="0" w:space="0" w:color="auto"/>
        <w:bottom w:val="none" w:sz="0" w:space="0" w:color="auto"/>
        <w:right w:val="none" w:sz="0" w:space="0" w:color="auto"/>
      </w:divBdr>
    </w:div>
    <w:div w:id="266161475">
      <w:bodyDiv w:val="1"/>
      <w:marLeft w:val="0"/>
      <w:marRight w:val="0"/>
      <w:marTop w:val="0"/>
      <w:marBottom w:val="0"/>
      <w:divBdr>
        <w:top w:val="none" w:sz="0" w:space="0" w:color="auto"/>
        <w:left w:val="none" w:sz="0" w:space="0" w:color="auto"/>
        <w:bottom w:val="none" w:sz="0" w:space="0" w:color="auto"/>
        <w:right w:val="none" w:sz="0" w:space="0" w:color="auto"/>
      </w:divBdr>
    </w:div>
    <w:div w:id="267081402">
      <w:bodyDiv w:val="1"/>
      <w:marLeft w:val="0"/>
      <w:marRight w:val="0"/>
      <w:marTop w:val="0"/>
      <w:marBottom w:val="0"/>
      <w:divBdr>
        <w:top w:val="none" w:sz="0" w:space="0" w:color="auto"/>
        <w:left w:val="none" w:sz="0" w:space="0" w:color="auto"/>
        <w:bottom w:val="none" w:sz="0" w:space="0" w:color="auto"/>
        <w:right w:val="none" w:sz="0" w:space="0" w:color="auto"/>
      </w:divBdr>
    </w:div>
    <w:div w:id="267548789">
      <w:bodyDiv w:val="1"/>
      <w:marLeft w:val="0"/>
      <w:marRight w:val="0"/>
      <w:marTop w:val="0"/>
      <w:marBottom w:val="0"/>
      <w:divBdr>
        <w:top w:val="none" w:sz="0" w:space="0" w:color="auto"/>
        <w:left w:val="none" w:sz="0" w:space="0" w:color="auto"/>
        <w:bottom w:val="none" w:sz="0" w:space="0" w:color="auto"/>
        <w:right w:val="none" w:sz="0" w:space="0" w:color="auto"/>
      </w:divBdr>
    </w:div>
    <w:div w:id="267586415">
      <w:bodyDiv w:val="1"/>
      <w:marLeft w:val="0"/>
      <w:marRight w:val="0"/>
      <w:marTop w:val="0"/>
      <w:marBottom w:val="0"/>
      <w:divBdr>
        <w:top w:val="none" w:sz="0" w:space="0" w:color="auto"/>
        <w:left w:val="none" w:sz="0" w:space="0" w:color="auto"/>
        <w:bottom w:val="none" w:sz="0" w:space="0" w:color="auto"/>
        <w:right w:val="none" w:sz="0" w:space="0" w:color="auto"/>
      </w:divBdr>
    </w:div>
    <w:div w:id="268974950">
      <w:bodyDiv w:val="1"/>
      <w:marLeft w:val="0"/>
      <w:marRight w:val="0"/>
      <w:marTop w:val="0"/>
      <w:marBottom w:val="0"/>
      <w:divBdr>
        <w:top w:val="none" w:sz="0" w:space="0" w:color="auto"/>
        <w:left w:val="none" w:sz="0" w:space="0" w:color="auto"/>
        <w:bottom w:val="none" w:sz="0" w:space="0" w:color="auto"/>
        <w:right w:val="none" w:sz="0" w:space="0" w:color="auto"/>
      </w:divBdr>
    </w:div>
    <w:div w:id="269355783">
      <w:bodyDiv w:val="1"/>
      <w:marLeft w:val="0"/>
      <w:marRight w:val="0"/>
      <w:marTop w:val="0"/>
      <w:marBottom w:val="0"/>
      <w:divBdr>
        <w:top w:val="none" w:sz="0" w:space="0" w:color="auto"/>
        <w:left w:val="none" w:sz="0" w:space="0" w:color="auto"/>
        <w:bottom w:val="none" w:sz="0" w:space="0" w:color="auto"/>
        <w:right w:val="none" w:sz="0" w:space="0" w:color="auto"/>
      </w:divBdr>
    </w:div>
    <w:div w:id="270285309">
      <w:bodyDiv w:val="1"/>
      <w:marLeft w:val="0"/>
      <w:marRight w:val="0"/>
      <w:marTop w:val="0"/>
      <w:marBottom w:val="0"/>
      <w:divBdr>
        <w:top w:val="none" w:sz="0" w:space="0" w:color="auto"/>
        <w:left w:val="none" w:sz="0" w:space="0" w:color="auto"/>
        <w:bottom w:val="none" w:sz="0" w:space="0" w:color="auto"/>
        <w:right w:val="none" w:sz="0" w:space="0" w:color="auto"/>
      </w:divBdr>
    </w:div>
    <w:div w:id="271741519">
      <w:bodyDiv w:val="1"/>
      <w:marLeft w:val="0"/>
      <w:marRight w:val="0"/>
      <w:marTop w:val="0"/>
      <w:marBottom w:val="0"/>
      <w:divBdr>
        <w:top w:val="none" w:sz="0" w:space="0" w:color="auto"/>
        <w:left w:val="none" w:sz="0" w:space="0" w:color="auto"/>
        <w:bottom w:val="none" w:sz="0" w:space="0" w:color="auto"/>
        <w:right w:val="none" w:sz="0" w:space="0" w:color="auto"/>
      </w:divBdr>
    </w:div>
    <w:div w:id="276642042">
      <w:bodyDiv w:val="1"/>
      <w:marLeft w:val="0"/>
      <w:marRight w:val="0"/>
      <w:marTop w:val="0"/>
      <w:marBottom w:val="0"/>
      <w:divBdr>
        <w:top w:val="none" w:sz="0" w:space="0" w:color="auto"/>
        <w:left w:val="none" w:sz="0" w:space="0" w:color="auto"/>
        <w:bottom w:val="none" w:sz="0" w:space="0" w:color="auto"/>
        <w:right w:val="none" w:sz="0" w:space="0" w:color="auto"/>
      </w:divBdr>
    </w:div>
    <w:div w:id="277570763">
      <w:bodyDiv w:val="1"/>
      <w:marLeft w:val="0"/>
      <w:marRight w:val="0"/>
      <w:marTop w:val="0"/>
      <w:marBottom w:val="0"/>
      <w:divBdr>
        <w:top w:val="none" w:sz="0" w:space="0" w:color="auto"/>
        <w:left w:val="none" w:sz="0" w:space="0" w:color="auto"/>
        <w:bottom w:val="none" w:sz="0" w:space="0" w:color="auto"/>
        <w:right w:val="none" w:sz="0" w:space="0" w:color="auto"/>
      </w:divBdr>
    </w:div>
    <w:div w:id="278413930">
      <w:bodyDiv w:val="1"/>
      <w:marLeft w:val="0"/>
      <w:marRight w:val="0"/>
      <w:marTop w:val="0"/>
      <w:marBottom w:val="0"/>
      <w:divBdr>
        <w:top w:val="none" w:sz="0" w:space="0" w:color="auto"/>
        <w:left w:val="none" w:sz="0" w:space="0" w:color="auto"/>
        <w:bottom w:val="none" w:sz="0" w:space="0" w:color="auto"/>
        <w:right w:val="none" w:sz="0" w:space="0" w:color="auto"/>
      </w:divBdr>
    </w:div>
    <w:div w:id="278535650">
      <w:bodyDiv w:val="1"/>
      <w:marLeft w:val="0"/>
      <w:marRight w:val="0"/>
      <w:marTop w:val="0"/>
      <w:marBottom w:val="0"/>
      <w:divBdr>
        <w:top w:val="none" w:sz="0" w:space="0" w:color="auto"/>
        <w:left w:val="none" w:sz="0" w:space="0" w:color="auto"/>
        <w:bottom w:val="none" w:sz="0" w:space="0" w:color="auto"/>
        <w:right w:val="none" w:sz="0" w:space="0" w:color="auto"/>
      </w:divBdr>
    </w:div>
    <w:div w:id="280839466">
      <w:bodyDiv w:val="1"/>
      <w:marLeft w:val="0"/>
      <w:marRight w:val="0"/>
      <w:marTop w:val="0"/>
      <w:marBottom w:val="0"/>
      <w:divBdr>
        <w:top w:val="none" w:sz="0" w:space="0" w:color="auto"/>
        <w:left w:val="none" w:sz="0" w:space="0" w:color="auto"/>
        <w:bottom w:val="none" w:sz="0" w:space="0" w:color="auto"/>
        <w:right w:val="none" w:sz="0" w:space="0" w:color="auto"/>
      </w:divBdr>
    </w:div>
    <w:div w:id="283004283">
      <w:bodyDiv w:val="1"/>
      <w:marLeft w:val="0"/>
      <w:marRight w:val="0"/>
      <w:marTop w:val="0"/>
      <w:marBottom w:val="0"/>
      <w:divBdr>
        <w:top w:val="none" w:sz="0" w:space="0" w:color="auto"/>
        <w:left w:val="none" w:sz="0" w:space="0" w:color="auto"/>
        <w:bottom w:val="none" w:sz="0" w:space="0" w:color="auto"/>
        <w:right w:val="none" w:sz="0" w:space="0" w:color="auto"/>
      </w:divBdr>
    </w:div>
    <w:div w:id="283199627">
      <w:bodyDiv w:val="1"/>
      <w:marLeft w:val="0"/>
      <w:marRight w:val="0"/>
      <w:marTop w:val="0"/>
      <w:marBottom w:val="0"/>
      <w:divBdr>
        <w:top w:val="none" w:sz="0" w:space="0" w:color="auto"/>
        <w:left w:val="none" w:sz="0" w:space="0" w:color="auto"/>
        <w:bottom w:val="none" w:sz="0" w:space="0" w:color="auto"/>
        <w:right w:val="none" w:sz="0" w:space="0" w:color="auto"/>
      </w:divBdr>
    </w:div>
    <w:div w:id="283387195">
      <w:bodyDiv w:val="1"/>
      <w:marLeft w:val="0"/>
      <w:marRight w:val="0"/>
      <w:marTop w:val="0"/>
      <w:marBottom w:val="0"/>
      <w:divBdr>
        <w:top w:val="none" w:sz="0" w:space="0" w:color="auto"/>
        <w:left w:val="none" w:sz="0" w:space="0" w:color="auto"/>
        <w:bottom w:val="none" w:sz="0" w:space="0" w:color="auto"/>
        <w:right w:val="none" w:sz="0" w:space="0" w:color="auto"/>
      </w:divBdr>
    </w:div>
    <w:div w:id="285895973">
      <w:bodyDiv w:val="1"/>
      <w:marLeft w:val="0"/>
      <w:marRight w:val="0"/>
      <w:marTop w:val="0"/>
      <w:marBottom w:val="0"/>
      <w:divBdr>
        <w:top w:val="none" w:sz="0" w:space="0" w:color="auto"/>
        <w:left w:val="none" w:sz="0" w:space="0" w:color="auto"/>
        <w:bottom w:val="none" w:sz="0" w:space="0" w:color="auto"/>
        <w:right w:val="none" w:sz="0" w:space="0" w:color="auto"/>
      </w:divBdr>
    </w:div>
    <w:div w:id="287980887">
      <w:bodyDiv w:val="1"/>
      <w:marLeft w:val="0"/>
      <w:marRight w:val="0"/>
      <w:marTop w:val="0"/>
      <w:marBottom w:val="0"/>
      <w:divBdr>
        <w:top w:val="none" w:sz="0" w:space="0" w:color="auto"/>
        <w:left w:val="none" w:sz="0" w:space="0" w:color="auto"/>
        <w:bottom w:val="none" w:sz="0" w:space="0" w:color="auto"/>
        <w:right w:val="none" w:sz="0" w:space="0" w:color="auto"/>
      </w:divBdr>
    </w:div>
    <w:div w:id="288708883">
      <w:bodyDiv w:val="1"/>
      <w:marLeft w:val="0"/>
      <w:marRight w:val="0"/>
      <w:marTop w:val="0"/>
      <w:marBottom w:val="0"/>
      <w:divBdr>
        <w:top w:val="none" w:sz="0" w:space="0" w:color="auto"/>
        <w:left w:val="none" w:sz="0" w:space="0" w:color="auto"/>
        <w:bottom w:val="none" w:sz="0" w:space="0" w:color="auto"/>
        <w:right w:val="none" w:sz="0" w:space="0" w:color="auto"/>
      </w:divBdr>
    </w:div>
    <w:div w:id="295305898">
      <w:bodyDiv w:val="1"/>
      <w:marLeft w:val="0"/>
      <w:marRight w:val="0"/>
      <w:marTop w:val="0"/>
      <w:marBottom w:val="0"/>
      <w:divBdr>
        <w:top w:val="none" w:sz="0" w:space="0" w:color="auto"/>
        <w:left w:val="none" w:sz="0" w:space="0" w:color="auto"/>
        <w:bottom w:val="none" w:sz="0" w:space="0" w:color="auto"/>
        <w:right w:val="none" w:sz="0" w:space="0" w:color="auto"/>
      </w:divBdr>
    </w:div>
    <w:div w:id="295374785">
      <w:bodyDiv w:val="1"/>
      <w:marLeft w:val="0"/>
      <w:marRight w:val="0"/>
      <w:marTop w:val="0"/>
      <w:marBottom w:val="0"/>
      <w:divBdr>
        <w:top w:val="none" w:sz="0" w:space="0" w:color="auto"/>
        <w:left w:val="none" w:sz="0" w:space="0" w:color="auto"/>
        <w:bottom w:val="none" w:sz="0" w:space="0" w:color="auto"/>
        <w:right w:val="none" w:sz="0" w:space="0" w:color="auto"/>
      </w:divBdr>
    </w:div>
    <w:div w:id="297150985">
      <w:bodyDiv w:val="1"/>
      <w:marLeft w:val="0"/>
      <w:marRight w:val="0"/>
      <w:marTop w:val="0"/>
      <w:marBottom w:val="0"/>
      <w:divBdr>
        <w:top w:val="none" w:sz="0" w:space="0" w:color="auto"/>
        <w:left w:val="none" w:sz="0" w:space="0" w:color="auto"/>
        <w:bottom w:val="none" w:sz="0" w:space="0" w:color="auto"/>
        <w:right w:val="none" w:sz="0" w:space="0" w:color="auto"/>
      </w:divBdr>
    </w:div>
    <w:div w:id="299530797">
      <w:bodyDiv w:val="1"/>
      <w:marLeft w:val="0"/>
      <w:marRight w:val="0"/>
      <w:marTop w:val="0"/>
      <w:marBottom w:val="0"/>
      <w:divBdr>
        <w:top w:val="none" w:sz="0" w:space="0" w:color="auto"/>
        <w:left w:val="none" w:sz="0" w:space="0" w:color="auto"/>
        <w:bottom w:val="none" w:sz="0" w:space="0" w:color="auto"/>
        <w:right w:val="none" w:sz="0" w:space="0" w:color="auto"/>
      </w:divBdr>
    </w:div>
    <w:div w:id="301497795">
      <w:bodyDiv w:val="1"/>
      <w:marLeft w:val="0"/>
      <w:marRight w:val="0"/>
      <w:marTop w:val="0"/>
      <w:marBottom w:val="0"/>
      <w:divBdr>
        <w:top w:val="none" w:sz="0" w:space="0" w:color="auto"/>
        <w:left w:val="none" w:sz="0" w:space="0" w:color="auto"/>
        <w:bottom w:val="none" w:sz="0" w:space="0" w:color="auto"/>
        <w:right w:val="none" w:sz="0" w:space="0" w:color="auto"/>
      </w:divBdr>
    </w:div>
    <w:div w:id="303237173">
      <w:bodyDiv w:val="1"/>
      <w:marLeft w:val="0"/>
      <w:marRight w:val="0"/>
      <w:marTop w:val="0"/>
      <w:marBottom w:val="0"/>
      <w:divBdr>
        <w:top w:val="none" w:sz="0" w:space="0" w:color="auto"/>
        <w:left w:val="none" w:sz="0" w:space="0" w:color="auto"/>
        <w:bottom w:val="none" w:sz="0" w:space="0" w:color="auto"/>
        <w:right w:val="none" w:sz="0" w:space="0" w:color="auto"/>
      </w:divBdr>
    </w:div>
    <w:div w:id="304437076">
      <w:bodyDiv w:val="1"/>
      <w:marLeft w:val="0"/>
      <w:marRight w:val="0"/>
      <w:marTop w:val="0"/>
      <w:marBottom w:val="0"/>
      <w:divBdr>
        <w:top w:val="none" w:sz="0" w:space="0" w:color="auto"/>
        <w:left w:val="none" w:sz="0" w:space="0" w:color="auto"/>
        <w:bottom w:val="none" w:sz="0" w:space="0" w:color="auto"/>
        <w:right w:val="none" w:sz="0" w:space="0" w:color="auto"/>
      </w:divBdr>
    </w:div>
    <w:div w:id="305550667">
      <w:bodyDiv w:val="1"/>
      <w:marLeft w:val="0"/>
      <w:marRight w:val="0"/>
      <w:marTop w:val="0"/>
      <w:marBottom w:val="0"/>
      <w:divBdr>
        <w:top w:val="none" w:sz="0" w:space="0" w:color="auto"/>
        <w:left w:val="none" w:sz="0" w:space="0" w:color="auto"/>
        <w:bottom w:val="none" w:sz="0" w:space="0" w:color="auto"/>
        <w:right w:val="none" w:sz="0" w:space="0" w:color="auto"/>
      </w:divBdr>
    </w:div>
    <w:div w:id="305670838">
      <w:bodyDiv w:val="1"/>
      <w:marLeft w:val="0"/>
      <w:marRight w:val="0"/>
      <w:marTop w:val="0"/>
      <w:marBottom w:val="0"/>
      <w:divBdr>
        <w:top w:val="none" w:sz="0" w:space="0" w:color="auto"/>
        <w:left w:val="none" w:sz="0" w:space="0" w:color="auto"/>
        <w:bottom w:val="none" w:sz="0" w:space="0" w:color="auto"/>
        <w:right w:val="none" w:sz="0" w:space="0" w:color="auto"/>
      </w:divBdr>
    </w:div>
    <w:div w:id="308438259">
      <w:bodyDiv w:val="1"/>
      <w:marLeft w:val="0"/>
      <w:marRight w:val="0"/>
      <w:marTop w:val="0"/>
      <w:marBottom w:val="0"/>
      <w:divBdr>
        <w:top w:val="none" w:sz="0" w:space="0" w:color="auto"/>
        <w:left w:val="none" w:sz="0" w:space="0" w:color="auto"/>
        <w:bottom w:val="none" w:sz="0" w:space="0" w:color="auto"/>
        <w:right w:val="none" w:sz="0" w:space="0" w:color="auto"/>
      </w:divBdr>
    </w:div>
    <w:div w:id="310334452">
      <w:bodyDiv w:val="1"/>
      <w:marLeft w:val="0"/>
      <w:marRight w:val="0"/>
      <w:marTop w:val="0"/>
      <w:marBottom w:val="0"/>
      <w:divBdr>
        <w:top w:val="none" w:sz="0" w:space="0" w:color="auto"/>
        <w:left w:val="none" w:sz="0" w:space="0" w:color="auto"/>
        <w:bottom w:val="none" w:sz="0" w:space="0" w:color="auto"/>
        <w:right w:val="none" w:sz="0" w:space="0" w:color="auto"/>
      </w:divBdr>
    </w:div>
    <w:div w:id="311446433">
      <w:bodyDiv w:val="1"/>
      <w:marLeft w:val="0"/>
      <w:marRight w:val="0"/>
      <w:marTop w:val="0"/>
      <w:marBottom w:val="0"/>
      <w:divBdr>
        <w:top w:val="none" w:sz="0" w:space="0" w:color="auto"/>
        <w:left w:val="none" w:sz="0" w:space="0" w:color="auto"/>
        <w:bottom w:val="none" w:sz="0" w:space="0" w:color="auto"/>
        <w:right w:val="none" w:sz="0" w:space="0" w:color="auto"/>
      </w:divBdr>
    </w:div>
    <w:div w:id="312101755">
      <w:bodyDiv w:val="1"/>
      <w:marLeft w:val="0"/>
      <w:marRight w:val="0"/>
      <w:marTop w:val="0"/>
      <w:marBottom w:val="0"/>
      <w:divBdr>
        <w:top w:val="none" w:sz="0" w:space="0" w:color="auto"/>
        <w:left w:val="none" w:sz="0" w:space="0" w:color="auto"/>
        <w:bottom w:val="none" w:sz="0" w:space="0" w:color="auto"/>
        <w:right w:val="none" w:sz="0" w:space="0" w:color="auto"/>
      </w:divBdr>
    </w:div>
    <w:div w:id="312375541">
      <w:bodyDiv w:val="1"/>
      <w:marLeft w:val="0"/>
      <w:marRight w:val="0"/>
      <w:marTop w:val="0"/>
      <w:marBottom w:val="0"/>
      <w:divBdr>
        <w:top w:val="none" w:sz="0" w:space="0" w:color="auto"/>
        <w:left w:val="none" w:sz="0" w:space="0" w:color="auto"/>
        <w:bottom w:val="none" w:sz="0" w:space="0" w:color="auto"/>
        <w:right w:val="none" w:sz="0" w:space="0" w:color="auto"/>
      </w:divBdr>
    </w:div>
    <w:div w:id="312489597">
      <w:bodyDiv w:val="1"/>
      <w:marLeft w:val="0"/>
      <w:marRight w:val="0"/>
      <w:marTop w:val="0"/>
      <w:marBottom w:val="0"/>
      <w:divBdr>
        <w:top w:val="none" w:sz="0" w:space="0" w:color="auto"/>
        <w:left w:val="none" w:sz="0" w:space="0" w:color="auto"/>
        <w:bottom w:val="none" w:sz="0" w:space="0" w:color="auto"/>
        <w:right w:val="none" w:sz="0" w:space="0" w:color="auto"/>
      </w:divBdr>
    </w:div>
    <w:div w:id="317075250">
      <w:bodyDiv w:val="1"/>
      <w:marLeft w:val="0"/>
      <w:marRight w:val="0"/>
      <w:marTop w:val="0"/>
      <w:marBottom w:val="0"/>
      <w:divBdr>
        <w:top w:val="none" w:sz="0" w:space="0" w:color="auto"/>
        <w:left w:val="none" w:sz="0" w:space="0" w:color="auto"/>
        <w:bottom w:val="none" w:sz="0" w:space="0" w:color="auto"/>
        <w:right w:val="none" w:sz="0" w:space="0" w:color="auto"/>
      </w:divBdr>
    </w:div>
    <w:div w:id="319895614">
      <w:bodyDiv w:val="1"/>
      <w:marLeft w:val="0"/>
      <w:marRight w:val="0"/>
      <w:marTop w:val="0"/>
      <w:marBottom w:val="0"/>
      <w:divBdr>
        <w:top w:val="none" w:sz="0" w:space="0" w:color="auto"/>
        <w:left w:val="none" w:sz="0" w:space="0" w:color="auto"/>
        <w:bottom w:val="none" w:sz="0" w:space="0" w:color="auto"/>
        <w:right w:val="none" w:sz="0" w:space="0" w:color="auto"/>
      </w:divBdr>
    </w:div>
    <w:div w:id="324864567">
      <w:bodyDiv w:val="1"/>
      <w:marLeft w:val="0"/>
      <w:marRight w:val="0"/>
      <w:marTop w:val="0"/>
      <w:marBottom w:val="0"/>
      <w:divBdr>
        <w:top w:val="none" w:sz="0" w:space="0" w:color="auto"/>
        <w:left w:val="none" w:sz="0" w:space="0" w:color="auto"/>
        <w:bottom w:val="none" w:sz="0" w:space="0" w:color="auto"/>
        <w:right w:val="none" w:sz="0" w:space="0" w:color="auto"/>
      </w:divBdr>
    </w:div>
    <w:div w:id="325089482">
      <w:bodyDiv w:val="1"/>
      <w:marLeft w:val="0"/>
      <w:marRight w:val="0"/>
      <w:marTop w:val="0"/>
      <w:marBottom w:val="0"/>
      <w:divBdr>
        <w:top w:val="none" w:sz="0" w:space="0" w:color="auto"/>
        <w:left w:val="none" w:sz="0" w:space="0" w:color="auto"/>
        <w:bottom w:val="none" w:sz="0" w:space="0" w:color="auto"/>
        <w:right w:val="none" w:sz="0" w:space="0" w:color="auto"/>
      </w:divBdr>
    </w:div>
    <w:div w:id="326053837">
      <w:bodyDiv w:val="1"/>
      <w:marLeft w:val="0"/>
      <w:marRight w:val="0"/>
      <w:marTop w:val="0"/>
      <w:marBottom w:val="0"/>
      <w:divBdr>
        <w:top w:val="none" w:sz="0" w:space="0" w:color="auto"/>
        <w:left w:val="none" w:sz="0" w:space="0" w:color="auto"/>
        <w:bottom w:val="none" w:sz="0" w:space="0" w:color="auto"/>
        <w:right w:val="none" w:sz="0" w:space="0" w:color="auto"/>
      </w:divBdr>
    </w:div>
    <w:div w:id="327291166">
      <w:bodyDiv w:val="1"/>
      <w:marLeft w:val="0"/>
      <w:marRight w:val="0"/>
      <w:marTop w:val="0"/>
      <w:marBottom w:val="0"/>
      <w:divBdr>
        <w:top w:val="none" w:sz="0" w:space="0" w:color="auto"/>
        <w:left w:val="none" w:sz="0" w:space="0" w:color="auto"/>
        <w:bottom w:val="none" w:sz="0" w:space="0" w:color="auto"/>
        <w:right w:val="none" w:sz="0" w:space="0" w:color="auto"/>
      </w:divBdr>
    </w:div>
    <w:div w:id="327750434">
      <w:bodyDiv w:val="1"/>
      <w:marLeft w:val="0"/>
      <w:marRight w:val="0"/>
      <w:marTop w:val="0"/>
      <w:marBottom w:val="0"/>
      <w:divBdr>
        <w:top w:val="none" w:sz="0" w:space="0" w:color="auto"/>
        <w:left w:val="none" w:sz="0" w:space="0" w:color="auto"/>
        <w:bottom w:val="none" w:sz="0" w:space="0" w:color="auto"/>
        <w:right w:val="none" w:sz="0" w:space="0" w:color="auto"/>
      </w:divBdr>
    </w:div>
    <w:div w:id="328170636">
      <w:bodyDiv w:val="1"/>
      <w:marLeft w:val="0"/>
      <w:marRight w:val="0"/>
      <w:marTop w:val="0"/>
      <w:marBottom w:val="0"/>
      <w:divBdr>
        <w:top w:val="none" w:sz="0" w:space="0" w:color="auto"/>
        <w:left w:val="none" w:sz="0" w:space="0" w:color="auto"/>
        <w:bottom w:val="none" w:sz="0" w:space="0" w:color="auto"/>
        <w:right w:val="none" w:sz="0" w:space="0" w:color="auto"/>
      </w:divBdr>
    </w:div>
    <w:div w:id="330761053">
      <w:bodyDiv w:val="1"/>
      <w:marLeft w:val="0"/>
      <w:marRight w:val="0"/>
      <w:marTop w:val="0"/>
      <w:marBottom w:val="0"/>
      <w:divBdr>
        <w:top w:val="none" w:sz="0" w:space="0" w:color="auto"/>
        <w:left w:val="none" w:sz="0" w:space="0" w:color="auto"/>
        <w:bottom w:val="none" w:sz="0" w:space="0" w:color="auto"/>
        <w:right w:val="none" w:sz="0" w:space="0" w:color="auto"/>
      </w:divBdr>
    </w:div>
    <w:div w:id="333605626">
      <w:bodyDiv w:val="1"/>
      <w:marLeft w:val="0"/>
      <w:marRight w:val="0"/>
      <w:marTop w:val="0"/>
      <w:marBottom w:val="0"/>
      <w:divBdr>
        <w:top w:val="none" w:sz="0" w:space="0" w:color="auto"/>
        <w:left w:val="none" w:sz="0" w:space="0" w:color="auto"/>
        <w:bottom w:val="none" w:sz="0" w:space="0" w:color="auto"/>
        <w:right w:val="none" w:sz="0" w:space="0" w:color="auto"/>
      </w:divBdr>
    </w:div>
    <w:div w:id="334724326">
      <w:bodyDiv w:val="1"/>
      <w:marLeft w:val="0"/>
      <w:marRight w:val="0"/>
      <w:marTop w:val="0"/>
      <w:marBottom w:val="0"/>
      <w:divBdr>
        <w:top w:val="none" w:sz="0" w:space="0" w:color="auto"/>
        <w:left w:val="none" w:sz="0" w:space="0" w:color="auto"/>
        <w:bottom w:val="none" w:sz="0" w:space="0" w:color="auto"/>
        <w:right w:val="none" w:sz="0" w:space="0" w:color="auto"/>
      </w:divBdr>
    </w:div>
    <w:div w:id="334771843">
      <w:bodyDiv w:val="1"/>
      <w:marLeft w:val="0"/>
      <w:marRight w:val="0"/>
      <w:marTop w:val="0"/>
      <w:marBottom w:val="0"/>
      <w:divBdr>
        <w:top w:val="none" w:sz="0" w:space="0" w:color="auto"/>
        <w:left w:val="none" w:sz="0" w:space="0" w:color="auto"/>
        <w:bottom w:val="none" w:sz="0" w:space="0" w:color="auto"/>
        <w:right w:val="none" w:sz="0" w:space="0" w:color="auto"/>
      </w:divBdr>
    </w:div>
    <w:div w:id="335115506">
      <w:bodyDiv w:val="1"/>
      <w:marLeft w:val="0"/>
      <w:marRight w:val="0"/>
      <w:marTop w:val="0"/>
      <w:marBottom w:val="0"/>
      <w:divBdr>
        <w:top w:val="none" w:sz="0" w:space="0" w:color="auto"/>
        <w:left w:val="none" w:sz="0" w:space="0" w:color="auto"/>
        <w:bottom w:val="none" w:sz="0" w:space="0" w:color="auto"/>
        <w:right w:val="none" w:sz="0" w:space="0" w:color="auto"/>
      </w:divBdr>
    </w:div>
    <w:div w:id="336084223">
      <w:bodyDiv w:val="1"/>
      <w:marLeft w:val="0"/>
      <w:marRight w:val="0"/>
      <w:marTop w:val="0"/>
      <w:marBottom w:val="0"/>
      <w:divBdr>
        <w:top w:val="none" w:sz="0" w:space="0" w:color="auto"/>
        <w:left w:val="none" w:sz="0" w:space="0" w:color="auto"/>
        <w:bottom w:val="none" w:sz="0" w:space="0" w:color="auto"/>
        <w:right w:val="none" w:sz="0" w:space="0" w:color="auto"/>
      </w:divBdr>
    </w:div>
    <w:div w:id="336814459">
      <w:bodyDiv w:val="1"/>
      <w:marLeft w:val="0"/>
      <w:marRight w:val="0"/>
      <w:marTop w:val="0"/>
      <w:marBottom w:val="0"/>
      <w:divBdr>
        <w:top w:val="none" w:sz="0" w:space="0" w:color="auto"/>
        <w:left w:val="none" w:sz="0" w:space="0" w:color="auto"/>
        <w:bottom w:val="none" w:sz="0" w:space="0" w:color="auto"/>
        <w:right w:val="none" w:sz="0" w:space="0" w:color="auto"/>
      </w:divBdr>
    </w:div>
    <w:div w:id="337773932">
      <w:bodyDiv w:val="1"/>
      <w:marLeft w:val="0"/>
      <w:marRight w:val="0"/>
      <w:marTop w:val="0"/>
      <w:marBottom w:val="0"/>
      <w:divBdr>
        <w:top w:val="none" w:sz="0" w:space="0" w:color="auto"/>
        <w:left w:val="none" w:sz="0" w:space="0" w:color="auto"/>
        <w:bottom w:val="none" w:sz="0" w:space="0" w:color="auto"/>
        <w:right w:val="none" w:sz="0" w:space="0" w:color="auto"/>
      </w:divBdr>
    </w:div>
    <w:div w:id="339282218">
      <w:bodyDiv w:val="1"/>
      <w:marLeft w:val="0"/>
      <w:marRight w:val="0"/>
      <w:marTop w:val="0"/>
      <w:marBottom w:val="0"/>
      <w:divBdr>
        <w:top w:val="none" w:sz="0" w:space="0" w:color="auto"/>
        <w:left w:val="none" w:sz="0" w:space="0" w:color="auto"/>
        <w:bottom w:val="none" w:sz="0" w:space="0" w:color="auto"/>
        <w:right w:val="none" w:sz="0" w:space="0" w:color="auto"/>
      </w:divBdr>
    </w:div>
    <w:div w:id="341393535">
      <w:bodyDiv w:val="1"/>
      <w:marLeft w:val="0"/>
      <w:marRight w:val="0"/>
      <w:marTop w:val="0"/>
      <w:marBottom w:val="0"/>
      <w:divBdr>
        <w:top w:val="none" w:sz="0" w:space="0" w:color="auto"/>
        <w:left w:val="none" w:sz="0" w:space="0" w:color="auto"/>
        <w:bottom w:val="none" w:sz="0" w:space="0" w:color="auto"/>
        <w:right w:val="none" w:sz="0" w:space="0" w:color="auto"/>
      </w:divBdr>
    </w:div>
    <w:div w:id="343290443">
      <w:bodyDiv w:val="1"/>
      <w:marLeft w:val="0"/>
      <w:marRight w:val="0"/>
      <w:marTop w:val="0"/>
      <w:marBottom w:val="0"/>
      <w:divBdr>
        <w:top w:val="none" w:sz="0" w:space="0" w:color="auto"/>
        <w:left w:val="none" w:sz="0" w:space="0" w:color="auto"/>
        <w:bottom w:val="none" w:sz="0" w:space="0" w:color="auto"/>
        <w:right w:val="none" w:sz="0" w:space="0" w:color="auto"/>
      </w:divBdr>
    </w:div>
    <w:div w:id="349725580">
      <w:bodyDiv w:val="1"/>
      <w:marLeft w:val="0"/>
      <w:marRight w:val="0"/>
      <w:marTop w:val="0"/>
      <w:marBottom w:val="0"/>
      <w:divBdr>
        <w:top w:val="none" w:sz="0" w:space="0" w:color="auto"/>
        <w:left w:val="none" w:sz="0" w:space="0" w:color="auto"/>
        <w:bottom w:val="none" w:sz="0" w:space="0" w:color="auto"/>
        <w:right w:val="none" w:sz="0" w:space="0" w:color="auto"/>
      </w:divBdr>
    </w:div>
    <w:div w:id="351735097">
      <w:bodyDiv w:val="1"/>
      <w:marLeft w:val="0"/>
      <w:marRight w:val="0"/>
      <w:marTop w:val="0"/>
      <w:marBottom w:val="0"/>
      <w:divBdr>
        <w:top w:val="none" w:sz="0" w:space="0" w:color="auto"/>
        <w:left w:val="none" w:sz="0" w:space="0" w:color="auto"/>
        <w:bottom w:val="none" w:sz="0" w:space="0" w:color="auto"/>
        <w:right w:val="none" w:sz="0" w:space="0" w:color="auto"/>
      </w:divBdr>
    </w:div>
    <w:div w:id="351882122">
      <w:bodyDiv w:val="1"/>
      <w:marLeft w:val="0"/>
      <w:marRight w:val="0"/>
      <w:marTop w:val="0"/>
      <w:marBottom w:val="0"/>
      <w:divBdr>
        <w:top w:val="none" w:sz="0" w:space="0" w:color="auto"/>
        <w:left w:val="none" w:sz="0" w:space="0" w:color="auto"/>
        <w:bottom w:val="none" w:sz="0" w:space="0" w:color="auto"/>
        <w:right w:val="none" w:sz="0" w:space="0" w:color="auto"/>
      </w:divBdr>
    </w:div>
    <w:div w:id="352268925">
      <w:bodyDiv w:val="1"/>
      <w:marLeft w:val="0"/>
      <w:marRight w:val="0"/>
      <w:marTop w:val="0"/>
      <w:marBottom w:val="0"/>
      <w:divBdr>
        <w:top w:val="none" w:sz="0" w:space="0" w:color="auto"/>
        <w:left w:val="none" w:sz="0" w:space="0" w:color="auto"/>
        <w:bottom w:val="none" w:sz="0" w:space="0" w:color="auto"/>
        <w:right w:val="none" w:sz="0" w:space="0" w:color="auto"/>
      </w:divBdr>
    </w:div>
    <w:div w:id="353651944">
      <w:bodyDiv w:val="1"/>
      <w:marLeft w:val="0"/>
      <w:marRight w:val="0"/>
      <w:marTop w:val="0"/>
      <w:marBottom w:val="0"/>
      <w:divBdr>
        <w:top w:val="none" w:sz="0" w:space="0" w:color="auto"/>
        <w:left w:val="none" w:sz="0" w:space="0" w:color="auto"/>
        <w:bottom w:val="none" w:sz="0" w:space="0" w:color="auto"/>
        <w:right w:val="none" w:sz="0" w:space="0" w:color="auto"/>
      </w:divBdr>
    </w:div>
    <w:div w:id="355039121">
      <w:bodyDiv w:val="1"/>
      <w:marLeft w:val="0"/>
      <w:marRight w:val="0"/>
      <w:marTop w:val="0"/>
      <w:marBottom w:val="0"/>
      <w:divBdr>
        <w:top w:val="none" w:sz="0" w:space="0" w:color="auto"/>
        <w:left w:val="none" w:sz="0" w:space="0" w:color="auto"/>
        <w:bottom w:val="none" w:sz="0" w:space="0" w:color="auto"/>
        <w:right w:val="none" w:sz="0" w:space="0" w:color="auto"/>
      </w:divBdr>
    </w:div>
    <w:div w:id="356154445">
      <w:bodyDiv w:val="1"/>
      <w:marLeft w:val="0"/>
      <w:marRight w:val="0"/>
      <w:marTop w:val="0"/>
      <w:marBottom w:val="0"/>
      <w:divBdr>
        <w:top w:val="none" w:sz="0" w:space="0" w:color="auto"/>
        <w:left w:val="none" w:sz="0" w:space="0" w:color="auto"/>
        <w:bottom w:val="none" w:sz="0" w:space="0" w:color="auto"/>
        <w:right w:val="none" w:sz="0" w:space="0" w:color="auto"/>
      </w:divBdr>
    </w:div>
    <w:div w:id="357851730">
      <w:bodyDiv w:val="1"/>
      <w:marLeft w:val="0"/>
      <w:marRight w:val="0"/>
      <w:marTop w:val="0"/>
      <w:marBottom w:val="0"/>
      <w:divBdr>
        <w:top w:val="none" w:sz="0" w:space="0" w:color="auto"/>
        <w:left w:val="none" w:sz="0" w:space="0" w:color="auto"/>
        <w:bottom w:val="none" w:sz="0" w:space="0" w:color="auto"/>
        <w:right w:val="none" w:sz="0" w:space="0" w:color="auto"/>
      </w:divBdr>
    </w:div>
    <w:div w:id="358550406">
      <w:bodyDiv w:val="1"/>
      <w:marLeft w:val="0"/>
      <w:marRight w:val="0"/>
      <w:marTop w:val="0"/>
      <w:marBottom w:val="0"/>
      <w:divBdr>
        <w:top w:val="none" w:sz="0" w:space="0" w:color="auto"/>
        <w:left w:val="none" w:sz="0" w:space="0" w:color="auto"/>
        <w:bottom w:val="none" w:sz="0" w:space="0" w:color="auto"/>
        <w:right w:val="none" w:sz="0" w:space="0" w:color="auto"/>
      </w:divBdr>
    </w:div>
    <w:div w:id="358623647">
      <w:bodyDiv w:val="1"/>
      <w:marLeft w:val="0"/>
      <w:marRight w:val="0"/>
      <w:marTop w:val="0"/>
      <w:marBottom w:val="0"/>
      <w:divBdr>
        <w:top w:val="none" w:sz="0" w:space="0" w:color="auto"/>
        <w:left w:val="none" w:sz="0" w:space="0" w:color="auto"/>
        <w:bottom w:val="none" w:sz="0" w:space="0" w:color="auto"/>
        <w:right w:val="none" w:sz="0" w:space="0" w:color="auto"/>
      </w:divBdr>
    </w:div>
    <w:div w:id="361249591">
      <w:bodyDiv w:val="1"/>
      <w:marLeft w:val="0"/>
      <w:marRight w:val="0"/>
      <w:marTop w:val="0"/>
      <w:marBottom w:val="0"/>
      <w:divBdr>
        <w:top w:val="none" w:sz="0" w:space="0" w:color="auto"/>
        <w:left w:val="none" w:sz="0" w:space="0" w:color="auto"/>
        <w:bottom w:val="none" w:sz="0" w:space="0" w:color="auto"/>
        <w:right w:val="none" w:sz="0" w:space="0" w:color="auto"/>
      </w:divBdr>
    </w:div>
    <w:div w:id="361395166">
      <w:bodyDiv w:val="1"/>
      <w:marLeft w:val="0"/>
      <w:marRight w:val="0"/>
      <w:marTop w:val="0"/>
      <w:marBottom w:val="0"/>
      <w:divBdr>
        <w:top w:val="none" w:sz="0" w:space="0" w:color="auto"/>
        <w:left w:val="none" w:sz="0" w:space="0" w:color="auto"/>
        <w:bottom w:val="none" w:sz="0" w:space="0" w:color="auto"/>
        <w:right w:val="none" w:sz="0" w:space="0" w:color="auto"/>
      </w:divBdr>
    </w:div>
    <w:div w:id="365060679">
      <w:bodyDiv w:val="1"/>
      <w:marLeft w:val="0"/>
      <w:marRight w:val="0"/>
      <w:marTop w:val="0"/>
      <w:marBottom w:val="0"/>
      <w:divBdr>
        <w:top w:val="none" w:sz="0" w:space="0" w:color="auto"/>
        <w:left w:val="none" w:sz="0" w:space="0" w:color="auto"/>
        <w:bottom w:val="none" w:sz="0" w:space="0" w:color="auto"/>
        <w:right w:val="none" w:sz="0" w:space="0" w:color="auto"/>
      </w:divBdr>
    </w:div>
    <w:div w:id="365327215">
      <w:bodyDiv w:val="1"/>
      <w:marLeft w:val="0"/>
      <w:marRight w:val="0"/>
      <w:marTop w:val="0"/>
      <w:marBottom w:val="0"/>
      <w:divBdr>
        <w:top w:val="none" w:sz="0" w:space="0" w:color="auto"/>
        <w:left w:val="none" w:sz="0" w:space="0" w:color="auto"/>
        <w:bottom w:val="none" w:sz="0" w:space="0" w:color="auto"/>
        <w:right w:val="none" w:sz="0" w:space="0" w:color="auto"/>
      </w:divBdr>
    </w:div>
    <w:div w:id="366882009">
      <w:bodyDiv w:val="1"/>
      <w:marLeft w:val="0"/>
      <w:marRight w:val="0"/>
      <w:marTop w:val="0"/>
      <w:marBottom w:val="0"/>
      <w:divBdr>
        <w:top w:val="none" w:sz="0" w:space="0" w:color="auto"/>
        <w:left w:val="none" w:sz="0" w:space="0" w:color="auto"/>
        <w:bottom w:val="none" w:sz="0" w:space="0" w:color="auto"/>
        <w:right w:val="none" w:sz="0" w:space="0" w:color="auto"/>
      </w:divBdr>
    </w:div>
    <w:div w:id="369109011">
      <w:bodyDiv w:val="1"/>
      <w:marLeft w:val="0"/>
      <w:marRight w:val="0"/>
      <w:marTop w:val="0"/>
      <w:marBottom w:val="0"/>
      <w:divBdr>
        <w:top w:val="none" w:sz="0" w:space="0" w:color="auto"/>
        <w:left w:val="none" w:sz="0" w:space="0" w:color="auto"/>
        <w:bottom w:val="none" w:sz="0" w:space="0" w:color="auto"/>
        <w:right w:val="none" w:sz="0" w:space="0" w:color="auto"/>
      </w:divBdr>
    </w:div>
    <w:div w:id="369646945">
      <w:bodyDiv w:val="1"/>
      <w:marLeft w:val="0"/>
      <w:marRight w:val="0"/>
      <w:marTop w:val="0"/>
      <w:marBottom w:val="0"/>
      <w:divBdr>
        <w:top w:val="none" w:sz="0" w:space="0" w:color="auto"/>
        <w:left w:val="none" w:sz="0" w:space="0" w:color="auto"/>
        <w:bottom w:val="none" w:sz="0" w:space="0" w:color="auto"/>
        <w:right w:val="none" w:sz="0" w:space="0" w:color="auto"/>
      </w:divBdr>
    </w:div>
    <w:div w:id="370810401">
      <w:bodyDiv w:val="1"/>
      <w:marLeft w:val="0"/>
      <w:marRight w:val="0"/>
      <w:marTop w:val="0"/>
      <w:marBottom w:val="0"/>
      <w:divBdr>
        <w:top w:val="none" w:sz="0" w:space="0" w:color="auto"/>
        <w:left w:val="none" w:sz="0" w:space="0" w:color="auto"/>
        <w:bottom w:val="none" w:sz="0" w:space="0" w:color="auto"/>
        <w:right w:val="none" w:sz="0" w:space="0" w:color="auto"/>
      </w:divBdr>
    </w:div>
    <w:div w:id="371852048">
      <w:bodyDiv w:val="1"/>
      <w:marLeft w:val="0"/>
      <w:marRight w:val="0"/>
      <w:marTop w:val="0"/>
      <w:marBottom w:val="0"/>
      <w:divBdr>
        <w:top w:val="none" w:sz="0" w:space="0" w:color="auto"/>
        <w:left w:val="none" w:sz="0" w:space="0" w:color="auto"/>
        <w:bottom w:val="none" w:sz="0" w:space="0" w:color="auto"/>
        <w:right w:val="none" w:sz="0" w:space="0" w:color="auto"/>
      </w:divBdr>
    </w:div>
    <w:div w:id="372660210">
      <w:bodyDiv w:val="1"/>
      <w:marLeft w:val="0"/>
      <w:marRight w:val="0"/>
      <w:marTop w:val="0"/>
      <w:marBottom w:val="0"/>
      <w:divBdr>
        <w:top w:val="none" w:sz="0" w:space="0" w:color="auto"/>
        <w:left w:val="none" w:sz="0" w:space="0" w:color="auto"/>
        <w:bottom w:val="none" w:sz="0" w:space="0" w:color="auto"/>
        <w:right w:val="none" w:sz="0" w:space="0" w:color="auto"/>
      </w:divBdr>
    </w:div>
    <w:div w:id="372972072">
      <w:bodyDiv w:val="1"/>
      <w:marLeft w:val="0"/>
      <w:marRight w:val="0"/>
      <w:marTop w:val="0"/>
      <w:marBottom w:val="0"/>
      <w:divBdr>
        <w:top w:val="none" w:sz="0" w:space="0" w:color="auto"/>
        <w:left w:val="none" w:sz="0" w:space="0" w:color="auto"/>
        <w:bottom w:val="none" w:sz="0" w:space="0" w:color="auto"/>
        <w:right w:val="none" w:sz="0" w:space="0" w:color="auto"/>
      </w:divBdr>
      <w:divsChild>
        <w:div w:id="1078751837">
          <w:blockQuote w:val="1"/>
          <w:marLeft w:val="75"/>
          <w:marRight w:val="0"/>
          <w:marTop w:val="100"/>
          <w:marBottom w:val="100"/>
          <w:divBdr>
            <w:top w:val="none" w:sz="0" w:space="0" w:color="auto"/>
            <w:left w:val="single" w:sz="12" w:space="4" w:color="0000FF"/>
            <w:bottom w:val="none" w:sz="0" w:space="0" w:color="auto"/>
            <w:right w:val="none" w:sz="0" w:space="0" w:color="auto"/>
          </w:divBdr>
        </w:div>
      </w:divsChild>
    </w:div>
    <w:div w:id="373889531">
      <w:bodyDiv w:val="1"/>
      <w:marLeft w:val="0"/>
      <w:marRight w:val="0"/>
      <w:marTop w:val="0"/>
      <w:marBottom w:val="0"/>
      <w:divBdr>
        <w:top w:val="none" w:sz="0" w:space="0" w:color="auto"/>
        <w:left w:val="none" w:sz="0" w:space="0" w:color="auto"/>
        <w:bottom w:val="none" w:sz="0" w:space="0" w:color="auto"/>
        <w:right w:val="none" w:sz="0" w:space="0" w:color="auto"/>
      </w:divBdr>
    </w:div>
    <w:div w:id="375667484">
      <w:bodyDiv w:val="1"/>
      <w:marLeft w:val="0"/>
      <w:marRight w:val="0"/>
      <w:marTop w:val="0"/>
      <w:marBottom w:val="0"/>
      <w:divBdr>
        <w:top w:val="none" w:sz="0" w:space="0" w:color="auto"/>
        <w:left w:val="none" w:sz="0" w:space="0" w:color="auto"/>
        <w:bottom w:val="none" w:sz="0" w:space="0" w:color="auto"/>
        <w:right w:val="none" w:sz="0" w:space="0" w:color="auto"/>
      </w:divBdr>
    </w:div>
    <w:div w:id="375854664">
      <w:bodyDiv w:val="1"/>
      <w:marLeft w:val="0"/>
      <w:marRight w:val="0"/>
      <w:marTop w:val="0"/>
      <w:marBottom w:val="0"/>
      <w:divBdr>
        <w:top w:val="none" w:sz="0" w:space="0" w:color="auto"/>
        <w:left w:val="none" w:sz="0" w:space="0" w:color="auto"/>
        <w:bottom w:val="none" w:sz="0" w:space="0" w:color="auto"/>
        <w:right w:val="none" w:sz="0" w:space="0" w:color="auto"/>
      </w:divBdr>
    </w:div>
    <w:div w:id="380133233">
      <w:bodyDiv w:val="1"/>
      <w:marLeft w:val="0"/>
      <w:marRight w:val="0"/>
      <w:marTop w:val="0"/>
      <w:marBottom w:val="0"/>
      <w:divBdr>
        <w:top w:val="none" w:sz="0" w:space="0" w:color="auto"/>
        <w:left w:val="none" w:sz="0" w:space="0" w:color="auto"/>
        <w:bottom w:val="none" w:sz="0" w:space="0" w:color="auto"/>
        <w:right w:val="none" w:sz="0" w:space="0" w:color="auto"/>
      </w:divBdr>
    </w:div>
    <w:div w:id="381250590">
      <w:bodyDiv w:val="1"/>
      <w:marLeft w:val="0"/>
      <w:marRight w:val="0"/>
      <w:marTop w:val="0"/>
      <w:marBottom w:val="0"/>
      <w:divBdr>
        <w:top w:val="none" w:sz="0" w:space="0" w:color="auto"/>
        <w:left w:val="none" w:sz="0" w:space="0" w:color="auto"/>
        <w:bottom w:val="none" w:sz="0" w:space="0" w:color="auto"/>
        <w:right w:val="none" w:sz="0" w:space="0" w:color="auto"/>
      </w:divBdr>
    </w:div>
    <w:div w:id="381560503">
      <w:bodyDiv w:val="1"/>
      <w:marLeft w:val="0"/>
      <w:marRight w:val="0"/>
      <w:marTop w:val="0"/>
      <w:marBottom w:val="0"/>
      <w:divBdr>
        <w:top w:val="none" w:sz="0" w:space="0" w:color="auto"/>
        <w:left w:val="none" w:sz="0" w:space="0" w:color="auto"/>
        <w:bottom w:val="none" w:sz="0" w:space="0" w:color="auto"/>
        <w:right w:val="none" w:sz="0" w:space="0" w:color="auto"/>
      </w:divBdr>
    </w:div>
    <w:div w:id="382755149">
      <w:bodyDiv w:val="1"/>
      <w:marLeft w:val="0"/>
      <w:marRight w:val="0"/>
      <w:marTop w:val="0"/>
      <w:marBottom w:val="0"/>
      <w:divBdr>
        <w:top w:val="none" w:sz="0" w:space="0" w:color="auto"/>
        <w:left w:val="none" w:sz="0" w:space="0" w:color="auto"/>
        <w:bottom w:val="none" w:sz="0" w:space="0" w:color="auto"/>
        <w:right w:val="none" w:sz="0" w:space="0" w:color="auto"/>
      </w:divBdr>
    </w:div>
    <w:div w:id="385764104">
      <w:bodyDiv w:val="1"/>
      <w:marLeft w:val="0"/>
      <w:marRight w:val="0"/>
      <w:marTop w:val="0"/>
      <w:marBottom w:val="0"/>
      <w:divBdr>
        <w:top w:val="none" w:sz="0" w:space="0" w:color="auto"/>
        <w:left w:val="none" w:sz="0" w:space="0" w:color="auto"/>
        <w:bottom w:val="none" w:sz="0" w:space="0" w:color="auto"/>
        <w:right w:val="none" w:sz="0" w:space="0" w:color="auto"/>
      </w:divBdr>
    </w:div>
    <w:div w:id="386414751">
      <w:bodyDiv w:val="1"/>
      <w:marLeft w:val="0"/>
      <w:marRight w:val="0"/>
      <w:marTop w:val="0"/>
      <w:marBottom w:val="0"/>
      <w:divBdr>
        <w:top w:val="none" w:sz="0" w:space="0" w:color="auto"/>
        <w:left w:val="none" w:sz="0" w:space="0" w:color="auto"/>
        <w:bottom w:val="none" w:sz="0" w:space="0" w:color="auto"/>
        <w:right w:val="none" w:sz="0" w:space="0" w:color="auto"/>
      </w:divBdr>
    </w:div>
    <w:div w:id="388118469">
      <w:bodyDiv w:val="1"/>
      <w:marLeft w:val="0"/>
      <w:marRight w:val="0"/>
      <w:marTop w:val="0"/>
      <w:marBottom w:val="0"/>
      <w:divBdr>
        <w:top w:val="none" w:sz="0" w:space="0" w:color="auto"/>
        <w:left w:val="none" w:sz="0" w:space="0" w:color="auto"/>
        <w:bottom w:val="none" w:sz="0" w:space="0" w:color="auto"/>
        <w:right w:val="none" w:sz="0" w:space="0" w:color="auto"/>
      </w:divBdr>
    </w:div>
    <w:div w:id="388461895">
      <w:bodyDiv w:val="1"/>
      <w:marLeft w:val="0"/>
      <w:marRight w:val="0"/>
      <w:marTop w:val="0"/>
      <w:marBottom w:val="0"/>
      <w:divBdr>
        <w:top w:val="none" w:sz="0" w:space="0" w:color="auto"/>
        <w:left w:val="none" w:sz="0" w:space="0" w:color="auto"/>
        <w:bottom w:val="none" w:sz="0" w:space="0" w:color="auto"/>
        <w:right w:val="none" w:sz="0" w:space="0" w:color="auto"/>
      </w:divBdr>
    </w:div>
    <w:div w:id="388845140">
      <w:bodyDiv w:val="1"/>
      <w:marLeft w:val="0"/>
      <w:marRight w:val="0"/>
      <w:marTop w:val="0"/>
      <w:marBottom w:val="0"/>
      <w:divBdr>
        <w:top w:val="none" w:sz="0" w:space="0" w:color="auto"/>
        <w:left w:val="none" w:sz="0" w:space="0" w:color="auto"/>
        <w:bottom w:val="none" w:sz="0" w:space="0" w:color="auto"/>
        <w:right w:val="none" w:sz="0" w:space="0" w:color="auto"/>
      </w:divBdr>
    </w:div>
    <w:div w:id="390539796">
      <w:bodyDiv w:val="1"/>
      <w:marLeft w:val="0"/>
      <w:marRight w:val="0"/>
      <w:marTop w:val="0"/>
      <w:marBottom w:val="0"/>
      <w:divBdr>
        <w:top w:val="none" w:sz="0" w:space="0" w:color="auto"/>
        <w:left w:val="none" w:sz="0" w:space="0" w:color="auto"/>
        <w:bottom w:val="none" w:sz="0" w:space="0" w:color="auto"/>
        <w:right w:val="none" w:sz="0" w:space="0" w:color="auto"/>
      </w:divBdr>
    </w:div>
    <w:div w:id="390887291">
      <w:bodyDiv w:val="1"/>
      <w:marLeft w:val="0"/>
      <w:marRight w:val="0"/>
      <w:marTop w:val="0"/>
      <w:marBottom w:val="0"/>
      <w:divBdr>
        <w:top w:val="none" w:sz="0" w:space="0" w:color="auto"/>
        <w:left w:val="none" w:sz="0" w:space="0" w:color="auto"/>
        <w:bottom w:val="none" w:sz="0" w:space="0" w:color="auto"/>
        <w:right w:val="none" w:sz="0" w:space="0" w:color="auto"/>
      </w:divBdr>
    </w:div>
    <w:div w:id="394010738">
      <w:bodyDiv w:val="1"/>
      <w:marLeft w:val="0"/>
      <w:marRight w:val="0"/>
      <w:marTop w:val="0"/>
      <w:marBottom w:val="0"/>
      <w:divBdr>
        <w:top w:val="none" w:sz="0" w:space="0" w:color="auto"/>
        <w:left w:val="none" w:sz="0" w:space="0" w:color="auto"/>
        <w:bottom w:val="none" w:sz="0" w:space="0" w:color="auto"/>
        <w:right w:val="none" w:sz="0" w:space="0" w:color="auto"/>
      </w:divBdr>
    </w:div>
    <w:div w:id="398678322">
      <w:bodyDiv w:val="1"/>
      <w:marLeft w:val="0"/>
      <w:marRight w:val="0"/>
      <w:marTop w:val="0"/>
      <w:marBottom w:val="0"/>
      <w:divBdr>
        <w:top w:val="none" w:sz="0" w:space="0" w:color="auto"/>
        <w:left w:val="none" w:sz="0" w:space="0" w:color="auto"/>
        <w:bottom w:val="none" w:sz="0" w:space="0" w:color="auto"/>
        <w:right w:val="none" w:sz="0" w:space="0" w:color="auto"/>
      </w:divBdr>
    </w:div>
    <w:div w:id="400179652">
      <w:bodyDiv w:val="1"/>
      <w:marLeft w:val="0"/>
      <w:marRight w:val="0"/>
      <w:marTop w:val="0"/>
      <w:marBottom w:val="0"/>
      <w:divBdr>
        <w:top w:val="none" w:sz="0" w:space="0" w:color="auto"/>
        <w:left w:val="none" w:sz="0" w:space="0" w:color="auto"/>
        <w:bottom w:val="none" w:sz="0" w:space="0" w:color="auto"/>
        <w:right w:val="none" w:sz="0" w:space="0" w:color="auto"/>
      </w:divBdr>
    </w:div>
    <w:div w:id="402459896">
      <w:bodyDiv w:val="1"/>
      <w:marLeft w:val="0"/>
      <w:marRight w:val="0"/>
      <w:marTop w:val="0"/>
      <w:marBottom w:val="0"/>
      <w:divBdr>
        <w:top w:val="none" w:sz="0" w:space="0" w:color="auto"/>
        <w:left w:val="none" w:sz="0" w:space="0" w:color="auto"/>
        <w:bottom w:val="none" w:sz="0" w:space="0" w:color="auto"/>
        <w:right w:val="none" w:sz="0" w:space="0" w:color="auto"/>
      </w:divBdr>
    </w:div>
    <w:div w:id="403113009">
      <w:bodyDiv w:val="1"/>
      <w:marLeft w:val="0"/>
      <w:marRight w:val="0"/>
      <w:marTop w:val="0"/>
      <w:marBottom w:val="0"/>
      <w:divBdr>
        <w:top w:val="none" w:sz="0" w:space="0" w:color="auto"/>
        <w:left w:val="none" w:sz="0" w:space="0" w:color="auto"/>
        <w:bottom w:val="none" w:sz="0" w:space="0" w:color="auto"/>
        <w:right w:val="none" w:sz="0" w:space="0" w:color="auto"/>
      </w:divBdr>
    </w:div>
    <w:div w:id="403531793">
      <w:bodyDiv w:val="1"/>
      <w:marLeft w:val="0"/>
      <w:marRight w:val="0"/>
      <w:marTop w:val="0"/>
      <w:marBottom w:val="0"/>
      <w:divBdr>
        <w:top w:val="none" w:sz="0" w:space="0" w:color="auto"/>
        <w:left w:val="none" w:sz="0" w:space="0" w:color="auto"/>
        <w:bottom w:val="none" w:sz="0" w:space="0" w:color="auto"/>
        <w:right w:val="none" w:sz="0" w:space="0" w:color="auto"/>
      </w:divBdr>
    </w:div>
    <w:div w:id="404299329">
      <w:bodyDiv w:val="1"/>
      <w:marLeft w:val="0"/>
      <w:marRight w:val="0"/>
      <w:marTop w:val="0"/>
      <w:marBottom w:val="0"/>
      <w:divBdr>
        <w:top w:val="none" w:sz="0" w:space="0" w:color="auto"/>
        <w:left w:val="none" w:sz="0" w:space="0" w:color="auto"/>
        <w:bottom w:val="none" w:sz="0" w:space="0" w:color="auto"/>
        <w:right w:val="none" w:sz="0" w:space="0" w:color="auto"/>
      </w:divBdr>
    </w:div>
    <w:div w:id="404762483">
      <w:bodyDiv w:val="1"/>
      <w:marLeft w:val="0"/>
      <w:marRight w:val="0"/>
      <w:marTop w:val="0"/>
      <w:marBottom w:val="0"/>
      <w:divBdr>
        <w:top w:val="none" w:sz="0" w:space="0" w:color="auto"/>
        <w:left w:val="none" w:sz="0" w:space="0" w:color="auto"/>
        <w:bottom w:val="none" w:sz="0" w:space="0" w:color="auto"/>
        <w:right w:val="none" w:sz="0" w:space="0" w:color="auto"/>
      </w:divBdr>
    </w:div>
    <w:div w:id="409933970">
      <w:bodyDiv w:val="1"/>
      <w:marLeft w:val="0"/>
      <w:marRight w:val="0"/>
      <w:marTop w:val="0"/>
      <w:marBottom w:val="0"/>
      <w:divBdr>
        <w:top w:val="none" w:sz="0" w:space="0" w:color="auto"/>
        <w:left w:val="none" w:sz="0" w:space="0" w:color="auto"/>
        <w:bottom w:val="none" w:sz="0" w:space="0" w:color="auto"/>
        <w:right w:val="none" w:sz="0" w:space="0" w:color="auto"/>
      </w:divBdr>
    </w:div>
    <w:div w:id="411244289">
      <w:bodyDiv w:val="1"/>
      <w:marLeft w:val="0"/>
      <w:marRight w:val="0"/>
      <w:marTop w:val="0"/>
      <w:marBottom w:val="0"/>
      <w:divBdr>
        <w:top w:val="none" w:sz="0" w:space="0" w:color="auto"/>
        <w:left w:val="none" w:sz="0" w:space="0" w:color="auto"/>
        <w:bottom w:val="none" w:sz="0" w:space="0" w:color="auto"/>
        <w:right w:val="none" w:sz="0" w:space="0" w:color="auto"/>
      </w:divBdr>
    </w:div>
    <w:div w:id="414743901">
      <w:bodyDiv w:val="1"/>
      <w:marLeft w:val="0"/>
      <w:marRight w:val="0"/>
      <w:marTop w:val="0"/>
      <w:marBottom w:val="0"/>
      <w:divBdr>
        <w:top w:val="none" w:sz="0" w:space="0" w:color="auto"/>
        <w:left w:val="none" w:sz="0" w:space="0" w:color="auto"/>
        <w:bottom w:val="none" w:sz="0" w:space="0" w:color="auto"/>
        <w:right w:val="none" w:sz="0" w:space="0" w:color="auto"/>
      </w:divBdr>
    </w:div>
    <w:div w:id="416293058">
      <w:bodyDiv w:val="1"/>
      <w:marLeft w:val="0"/>
      <w:marRight w:val="0"/>
      <w:marTop w:val="0"/>
      <w:marBottom w:val="0"/>
      <w:divBdr>
        <w:top w:val="none" w:sz="0" w:space="0" w:color="auto"/>
        <w:left w:val="none" w:sz="0" w:space="0" w:color="auto"/>
        <w:bottom w:val="none" w:sz="0" w:space="0" w:color="auto"/>
        <w:right w:val="none" w:sz="0" w:space="0" w:color="auto"/>
      </w:divBdr>
    </w:div>
    <w:div w:id="418254124">
      <w:bodyDiv w:val="1"/>
      <w:marLeft w:val="0"/>
      <w:marRight w:val="0"/>
      <w:marTop w:val="0"/>
      <w:marBottom w:val="0"/>
      <w:divBdr>
        <w:top w:val="none" w:sz="0" w:space="0" w:color="auto"/>
        <w:left w:val="none" w:sz="0" w:space="0" w:color="auto"/>
        <w:bottom w:val="none" w:sz="0" w:space="0" w:color="auto"/>
        <w:right w:val="none" w:sz="0" w:space="0" w:color="auto"/>
      </w:divBdr>
    </w:div>
    <w:div w:id="419066284">
      <w:bodyDiv w:val="1"/>
      <w:marLeft w:val="0"/>
      <w:marRight w:val="0"/>
      <w:marTop w:val="0"/>
      <w:marBottom w:val="0"/>
      <w:divBdr>
        <w:top w:val="none" w:sz="0" w:space="0" w:color="auto"/>
        <w:left w:val="none" w:sz="0" w:space="0" w:color="auto"/>
        <w:bottom w:val="none" w:sz="0" w:space="0" w:color="auto"/>
        <w:right w:val="none" w:sz="0" w:space="0" w:color="auto"/>
      </w:divBdr>
    </w:div>
    <w:div w:id="419983267">
      <w:bodyDiv w:val="1"/>
      <w:marLeft w:val="0"/>
      <w:marRight w:val="0"/>
      <w:marTop w:val="0"/>
      <w:marBottom w:val="0"/>
      <w:divBdr>
        <w:top w:val="none" w:sz="0" w:space="0" w:color="auto"/>
        <w:left w:val="none" w:sz="0" w:space="0" w:color="auto"/>
        <w:bottom w:val="none" w:sz="0" w:space="0" w:color="auto"/>
        <w:right w:val="none" w:sz="0" w:space="0" w:color="auto"/>
      </w:divBdr>
    </w:div>
    <w:div w:id="422535361">
      <w:bodyDiv w:val="1"/>
      <w:marLeft w:val="0"/>
      <w:marRight w:val="0"/>
      <w:marTop w:val="0"/>
      <w:marBottom w:val="0"/>
      <w:divBdr>
        <w:top w:val="none" w:sz="0" w:space="0" w:color="auto"/>
        <w:left w:val="none" w:sz="0" w:space="0" w:color="auto"/>
        <w:bottom w:val="none" w:sz="0" w:space="0" w:color="auto"/>
        <w:right w:val="none" w:sz="0" w:space="0" w:color="auto"/>
      </w:divBdr>
    </w:div>
    <w:div w:id="424422324">
      <w:bodyDiv w:val="1"/>
      <w:marLeft w:val="0"/>
      <w:marRight w:val="0"/>
      <w:marTop w:val="0"/>
      <w:marBottom w:val="0"/>
      <w:divBdr>
        <w:top w:val="none" w:sz="0" w:space="0" w:color="auto"/>
        <w:left w:val="none" w:sz="0" w:space="0" w:color="auto"/>
        <w:bottom w:val="none" w:sz="0" w:space="0" w:color="auto"/>
        <w:right w:val="none" w:sz="0" w:space="0" w:color="auto"/>
      </w:divBdr>
    </w:div>
    <w:div w:id="424958529">
      <w:bodyDiv w:val="1"/>
      <w:marLeft w:val="0"/>
      <w:marRight w:val="0"/>
      <w:marTop w:val="0"/>
      <w:marBottom w:val="0"/>
      <w:divBdr>
        <w:top w:val="none" w:sz="0" w:space="0" w:color="auto"/>
        <w:left w:val="none" w:sz="0" w:space="0" w:color="auto"/>
        <w:bottom w:val="none" w:sz="0" w:space="0" w:color="auto"/>
        <w:right w:val="none" w:sz="0" w:space="0" w:color="auto"/>
      </w:divBdr>
    </w:div>
    <w:div w:id="425926645">
      <w:bodyDiv w:val="1"/>
      <w:marLeft w:val="0"/>
      <w:marRight w:val="0"/>
      <w:marTop w:val="0"/>
      <w:marBottom w:val="0"/>
      <w:divBdr>
        <w:top w:val="none" w:sz="0" w:space="0" w:color="auto"/>
        <w:left w:val="none" w:sz="0" w:space="0" w:color="auto"/>
        <w:bottom w:val="none" w:sz="0" w:space="0" w:color="auto"/>
        <w:right w:val="none" w:sz="0" w:space="0" w:color="auto"/>
      </w:divBdr>
    </w:div>
    <w:div w:id="426777280">
      <w:bodyDiv w:val="1"/>
      <w:marLeft w:val="0"/>
      <w:marRight w:val="0"/>
      <w:marTop w:val="0"/>
      <w:marBottom w:val="0"/>
      <w:divBdr>
        <w:top w:val="none" w:sz="0" w:space="0" w:color="auto"/>
        <w:left w:val="none" w:sz="0" w:space="0" w:color="auto"/>
        <w:bottom w:val="none" w:sz="0" w:space="0" w:color="auto"/>
        <w:right w:val="none" w:sz="0" w:space="0" w:color="auto"/>
      </w:divBdr>
    </w:div>
    <w:div w:id="428964629">
      <w:bodyDiv w:val="1"/>
      <w:marLeft w:val="0"/>
      <w:marRight w:val="0"/>
      <w:marTop w:val="0"/>
      <w:marBottom w:val="0"/>
      <w:divBdr>
        <w:top w:val="none" w:sz="0" w:space="0" w:color="auto"/>
        <w:left w:val="none" w:sz="0" w:space="0" w:color="auto"/>
        <w:bottom w:val="none" w:sz="0" w:space="0" w:color="auto"/>
        <w:right w:val="none" w:sz="0" w:space="0" w:color="auto"/>
      </w:divBdr>
    </w:div>
    <w:div w:id="429132313">
      <w:bodyDiv w:val="1"/>
      <w:marLeft w:val="0"/>
      <w:marRight w:val="0"/>
      <w:marTop w:val="0"/>
      <w:marBottom w:val="0"/>
      <w:divBdr>
        <w:top w:val="none" w:sz="0" w:space="0" w:color="auto"/>
        <w:left w:val="none" w:sz="0" w:space="0" w:color="auto"/>
        <w:bottom w:val="none" w:sz="0" w:space="0" w:color="auto"/>
        <w:right w:val="none" w:sz="0" w:space="0" w:color="auto"/>
      </w:divBdr>
    </w:div>
    <w:div w:id="430592040">
      <w:bodyDiv w:val="1"/>
      <w:marLeft w:val="0"/>
      <w:marRight w:val="0"/>
      <w:marTop w:val="0"/>
      <w:marBottom w:val="0"/>
      <w:divBdr>
        <w:top w:val="none" w:sz="0" w:space="0" w:color="auto"/>
        <w:left w:val="none" w:sz="0" w:space="0" w:color="auto"/>
        <w:bottom w:val="none" w:sz="0" w:space="0" w:color="auto"/>
        <w:right w:val="none" w:sz="0" w:space="0" w:color="auto"/>
      </w:divBdr>
    </w:div>
    <w:div w:id="433523023">
      <w:bodyDiv w:val="1"/>
      <w:marLeft w:val="0"/>
      <w:marRight w:val="0"/>
      <w:marTop w:val="0"/>
      <w:marBottom w:val="0"/>
      <w:divBdr>
        <w:top w:val="none" w:sz="0" w:space="0" w:color="auto"/>
        <w:left w:val="none" w:sz="0" w:space="0" w:color="auto"/>
        <w:bottom w:val="none" w:sz="0" w:space="0" w:color="auto"/>
        <w:right w:val="none" w:sz="0" w:space="0" w:color="auto"/>
      </w:divBdr>
    </w:div>
    <w:div w:id="433941592">
      <w:bodyDiv w:val="1"/>
      <w:marLeft w:val="0"/>
      <w:marRight w:val="0"/>
      <w:marTop w:val="0"/>
      <w:marBottom w:val="0"/>
      <w:divBdr>
        <w:top w:val="none" w:sz="0" w:space="0" w:color="auto"/>
        <w:left w:val="none" w:sz="0" w:space="0" w:color="auto"/>
        <w:bottom w:val="none" w:sz="0" w:space="0" w:color="auto"/>
        <w:right w:val="none" w:sz="0" w:space="0" w:color="auto"/>
      </w:divBdr>
    </w:div>
    <w:div w:id="437064179">
      <w:bodyDiv w:val="1"/>
      <w:marLeft w:val="0"/>
      <w:marRight w:val="0"/>
      <w:marTop w:val="0"/>
      <w:marBottom w:val="0"/>
      <w:divBdr>
        <w:top w:val="none" w:sz="0" w:space="0" w:color="auto"/>
        <w:left w:val="none" w:sz="0" w:space="0" w:color="auto"/>
        <w:bottom w:val="none" w:sz="0" w:space="0" w:color="auto"/>
        <w:right w:val="none" w:sz="0" w:space="0" w:color="auto"/>
      </w:divBdr>
    </w:div>
    <w:div w:id="437482310">
      <w:bodyDiv w:val="1"/>
      <w:marLeft w:val="0"/>
      <w:marRight w:val="0"/>
      <w:marTop w:val="0"/>
      <w:marBottom w:val="0"/>
      <w:divBdr>
        <w:top w:val="none" w:sz="0" w:space="0" w:color="auto"/>
        <w:left w:val="none" w:sz="0" w:space="0" w:color="auto"/>
        <w:bottom w:val="none" w:sz="0" w:space="0" w:color="auto"/>
        <w:right w:val="none" w:sz="0" w:space="0" w:color="auto"/>
      </w:divBdr>
    </w:div>
    <w:div w:id="438262570">
      <w:bodyDiv w:val="1"/>
      <w:marLeft w:val="0"/>
      <w:marRight w:val="0"/>
      <w:marTop w:val="0"/>
      <w:marBottom w:val="0"/>
      <w:divBdr>
        <w:top w:val="none" w:sz="0" w:space="0" w:color="auto"/>
        <w:left w:val="none" w:sz="0" w:space="0" w:color="auto"/>
        <w:bottom w:val="none" w:sz="0" w:space="0" w:color="auto"/>
        <w:right w:val="none" w:sz="0" w:space="0" w:color="auto"/>
      </w:divBdr>
    </w:div>
    <w:div w:id="441270125">
      <w:bodyDiv w:val="1"/>
      <w:marLeft w:val="0"/>
      <w:marRight w:val="0"/>
      <w:marTop w:val="0"/>
      <w:marBottom w:val="0"/>
      <w:divBdr>
        <w:top w:val="none" w:sz="0" w:space="0" w:color="auto"/>
        <w:left w:val="none" w:sz="0" w:space="0" w:color="auto"/>
        <w:bottom w:val="none" w:sz="0" w:space="0" w:color="auto"/>
        <w:right w:val="none" w:sz="0" w:space="0" w:color="auto"/>
      </w:divBdr>
    </w:div>
    <w:div w:id="441613312">
      <w:bodyDiv w:val="1"/>
      <w:marLeft w:val="0"/>
      <w:marRight w:val="0"/>
      <w:marTop w:val="0"/>
      <w:marBottom w:val="0"/>
      <w:divBdr>
        <w:top w:val="none" w:sz="0" w:space="0" w:color="auto"/>
        <w:left w:val="none" w:sz="0" w:space="0" w:color="auto"/>
        <w:bottom w:val="none" w:sz="0" w:space="0" w:color="auto"/>
        <w:right w:val="none" w:sz="0" w:space="0" w:color="auto"/>
      </w:divBdr>
    </w:div>
    <w:div w:id="442262782">
      <w:bodyDiv w:val="1"/>
      <w:marLeft w:val="0"/>
      <w:marRight w:val="0"/>
      <w:marTop w:val="0"/>
      <w:marBottom w:val="0"/>
      <w:divBdr>
        <w:top w:val="none" w:sz="0" w:space="0" w:color="auto"/>
        <w:left w:val="none" w:sz="0" w:space="0" w:color="auto"/>
        <w:bottom w:val="none" w:sz="0" w:space="0" w:color="auto"/>
        <w:right w:val="none" w:sz="0" w:space="0" w:color="auto"/>
      </w:divBdr>
    </w:div>
    <w:div w:id="442727579">
      <w:bodyDiv w:val="1"/>
      <w:marLeft w:val="0"/>
      <w:marRight w:val="0"/>
      <w:marTop w:val="0"/>
      <w:marBottom w:val="0"/>
      <w:divBdr>
        <w:top w:val="none" w:sz="0" w:space="0" w:color="auto"/>
        <w:left w:val="none" w:sz="0" w:space="0" w:color="auto"/>
        <w:bottom w:val="none" w:sz="0" w:space="0" w:color="auto"/>
        <w:right w:val="none" w:sz="0" w:space="0" w:color="auto"/>
      </w:divBdr>
    </w:div>
    <w:div w:id="443616405">
      <w:bodyDiv w:val="1"/>
      <w:marLeft w:val="0"/>
      <w:marRight w:val="0"/>
      <w:marTop w:val="0"/>
      <w:marBottom w:val="0"/>
      <w:divBdr>
        <w:top w:val="none" w:sz="0" w:space="0" w:color="auto"/>
        <w:left w:val="none" w:sz="0" w:space="0" w:color="auto"/>
        <w:bottom w:val="none" w:sz="0" w:space="0" w:color="auto"/>
        <w:right w:val="none" w:sz="0" w:space="0" w:color="auto"/>
      </w:divBdr>
    </w:div>
    <w:div w:id="444076806">
      <w:bodyDiv w:val="1"/>
      <w:marLeft w:val="0"/>
      <w:marRight w:val="0"/>
      <w:marTop w:val="0"/>
      <w:marBottom w:val="0"/>
      <w:divBdr>
        <w:top w:val="none" w:sz="0" w:space="0" w:color="auto"/>
        <w:left w:val="none" w:sz="0" w:space="0" w:color="auto"/>
        <w:bottom w:val="none" w:sz="0" w:space="0" w:color="auto"/>
        <w:right w:val="none" w:sz="0" w:space="0" w:color="auto"/>
      </w:divBdr>
    </w:div>
    <w:div w:id="445278591">
      <w:bodyDiv w:val="1"/>
      <w:marLeft w:val="0"/>
      <w:marRight w:val="0"/>
      <w:marTop w:val="0"/>
      <w:marBottom w:val="0"/>
      <w:divBdr>
        <w:top w:val="none" w:sz="0" w:space="0" w:color="auto"/>
        <w:left w:val="none" w:sz="0" w:space="0" w:color="auto"/>
        <w:bottom w:val="none" w:sz="0" w:space="0" w:color="auto"/>
        <w:right w:val="none" w:sz="0" w:space="0" w:color="auto"/>
      </w:divBdr>
    </w:div>
    <w:div w:id="447358648">
      <w:bodyDiv w:val="1"/>
      <w:marLeft w:val="0"/>
      <w:marRight w:val="0"/>
      <w:marTop w:val="0"/>
      <w:marBottom w:val="0"/>
      <w:divBdr>
        <w:top w:val="none" w:sz="0" w:space="0" w:color="auto"/>
        <w:left w:val="none" w:sz="0" w:space="0" w:color="auto"/>
        <w:bottom w:val="none" w:sz="0" w:space="0" w:color="auto"/>
        <w:right w:val="none" w:sz="0" w:space="0" w:color="auto"/>
      </w:divBdr>
    </w:div>
    <w:div w:id="447506196">
      <w:bodyDiv w:val="1"/>
      <w:marLeft w:val="0"/>
      <w:marRight w:val="0"/>
      <w:marTop w:val="0"/>
      <w:marBottom w:val="0"/>
      <w:divBdr>
        <w:top w:val="none" w:sz="0" w:space="0" w:color="auto"/>
        <w:left w:val="none" w:sz="0" w:space="0" w:color="auto"/>
        <w:bottom w:val="none" w:sz="0" w:space="0" w:color="auto"/>
        <w:right w:val="none" w:sz="0" w:space="0" w:color="auto"/>
      </w:divBdr>
    </w:div>
    <w:div w:id="448085058">
      <w:bodyDiv w:val="1"/>
      <w:marLeft w:val="0"/>
      <w:marRight w:val="0"/>
      <w:marTop w:val="0"/>
      <w:marBottom w:val="0"/>
      <w:divBdr>
        <w:top w:val="none" w:sz="0" w:space="0" w:color="auto"/>
        <w:left w:val="none" w:sz="0" w:space="0" w:color="auto"/>
        <w:bottom w:val="none" w:sz="0" w:space="0" w:color="auto"/>
        <w:right w:val="none" w:sz="0" w:space="0" w:color="auto"/>
      </w:divBdr>
    </w:div>
    <w:div w:id="448594090">
      <w:bodyDiv w:val="1"/>
      <w:marLeft w:val="0"/>
      <w:marRight w:val="0"/>
      <w:marTop w:val="0"/>
      <w:marBottom w:val="0"/>
      <w:divBdr>
        <w:top w:val="none" w:sz="0" w:space="0" w:color="auto"/>
        <w:left w:val="none" w:sz="0" w:space="0" w:color="auto"/>
        <w:bottom w:val="none" w:sz="0" w:space="0" w:color="auto"/>
        <w:right w:val="none" w:sz="0" w:space="0" w:color="auto"/>
      </w:divBdr>
    </w:div>
    <w:div w:id="451678690">
      <w:bodyDiv w:val="1"/>
      <w:marLeft w:val="0"/>
      <w:marRight w:val="0"/>
      <w:marTop w:val="0"/>
      <w:marBottom w:val="0"/>
      <w:divBdr>
        <w:top w:val="none" w:sz="0" w:space="0" w:color="auto"/>
        <w:left w:val="none" w:sz="0" w:space="0" w:color="auto"/>
        <w:bottom w:val="none" w:sz="0" w:space="0" w:color="auto"/>
        <w:right w:val="none" w:sz="0" w:space="0" w:color="auto"/>
      </w:divBdr>
    </w:div>
    <w:div w:id="453408925">
      <w:bodyDiv w:val="1"/>
      <w:marLeft w:val="0"/>
      <w:marRight w:val="0"/>
      <w:marTop w:val="0"/>
      <w:marBottom w:val="0"/>
      <w:divBdr>
        <w:top w:val="none" w:sz="0" w:space="0" w:color="auto"/>
        <w:left w:val="none" w:sz="0" w:space="0" w:color="auto"/>
        <w:bottom w:val="none" w:sz="0" w:space="0" w:color="auto"/>
        <w:right w:val="none" w:sz="0" w:space="0" w:color="auto"/>
      </w:divBdr>
    </w:div>
    <w:div w:id="454641981">
      <w:bodyDiv w:val="1"/>
      <w:marLeft w:val="0"/>
      <w:marRight w:val="0"/>
      <w:marTop w:val="0"/>
      <w:marBottom w:val="0"/>
      <w:divBdr>
        <w:top w:val="none" w:sz="0" w:space="0" w:color="auto"/>
        <w:left w:val="none" w:sz="0" w:space="0" w:color="auto"/>
        <w:bottom w:val="none" w:sz="0" w:space="0" w:color="auto"/>
        <w:right w:val="none" w:sz="0" w:space="0" w:color="auto"/>
      </w:divBdr>
    </w:div>
    <w:div w:id="459109357">
      <w:bodyDiv w:val="1"/>
      <w:marLeft w:val="0"/>
      <w:marRight w:val="0"/>
      <w:marTop w:val="0"/>
      <w:marBottom w:val="0"/>
      <w:divBdr>
        <w:top w:val="none" w:sz="0" w:space="0" w:color="auto"/>
        <w:left w:val="none" w:sz="0" w:space="0" w:color="auto"/>
        <w:bottom w:val="none" w:sz="0" w:space="0" w:color="auto"/>
        <w:right w:val="none" w:sz="0" w:space="0" w:color="auto"/>
      </w:divBdr>
    </w:div>
    <w:div w:id="459615495">
      <w:bodyDiv w:val="1"/>
      <w:marLeft w:val="0"/>
      <w:marRight w:val="0"/>
      <w:marTop w:val="0"/>
      <w:marBottom w:val="0"/>
      <w:divBdr>
        <w:top w:val="none" w:sz="0" w:space="0" w:color="auto"/>
        <w:left w:val="none" w:sz="0" w:space="0" w:color="auto"/>
        <w:bottom w:val="none" w:sz="0" w:space="0" w:color="auto"/>
        <w:right w:val="none" w:sz="0" w:space="0" w:color="auto"/>
      </w:divBdr>
    </w:div>
    <w:div w:id="460851712">
      <w:bodyDiv w:val="1"/>
      <w:marLeft w:val="0"/>
      <w:marRight w:val="0"/>
      <w:marTop w:val="0"/>
      <w:marBottom w:val="0"/>
      <w:divBdr>
        <w:top w:val="none" w:sz="0" w:space="0" w:color="auto"/>
        <w:left w:val="none" w:sz="0" w:space="0" w:color="auto"/>
        <w:bottom w:val="none" w:sz="0" w:space="0" w:color="auto"/>
        <w:right w:val="none" w:sz="0" w:space="0" w:color="auto"/>
      </w:divBdr>
    </w:div>
    <w:div w:id="462237010">
      <w:bodyDiv w:val="1"/>
      <w:marLeft w:val="0"/>
      <w:marRight w:val="0"/>
      <w:marTop w:val="0"/>
      <w:marBottom w:val="0"/>
      <w:divBdr>
        <w:top w:val="none" w:sz="0" w:space="0" w:color="auto"/>
        <w:left w:val="none" w:sz="0" w:space="0" w:color="auto"/>
        <w:bottom w:val="none" w:sz="0" w:space="0" w:color="auto"/>
        <w:right w:val="none" w:sz="0" w:space="0" w:color="auto"/>
      </w:divBdr>
    </w:div>
    <w:div w:id="462314242">
      <w:bodyDiv w:val="1"/>
      <w:marLeft w:val="0"/>
      <w:marRight w:val="0"/>
      <w:marTop w:val="0"/>
      <w:marBottom w:val="0"/>
      <w:divBdr>
        <w:top w:val="none" w:sz="0" w:space="0" w:color="auto"/>
        <w:left w:val="none" w:sz="0" w:space="0" w:color="auto"/>
        <w:bottom w:val="none" w:sz="0" w:space="0" w:color="auto"/>
        <w:right w:val="none" w:sz="0" w:space="0" w:color="auto"/>
      </w:divBdr>
    </w:div>
    <w:div w:id="465701907">
      <w:bodyDiv w:val="1"/>
      <w:marLeft w:val="0"/>
      <w:marRight w:val="0"/>
      <w:marTop w:val="0"/>
      <w:marBottom w:val="0"/>
      <w:divBdr>
        <w:top w:val="none" w:sz="0" w:space="0" w:color="auto"/>
        <w:left w:val="none" w:sz="0" w:space="0" w:color="auto"/>
        <w:bottom w:val="none" w:sz="0" w:space="0" w:color="auto"/>
        <w:right w:val="none" w:sz="0" w:space="0" w:color="auto"/>
      </w:divBdr>
    </w:div>
    <w:div w:id="467091426">
      <w:bodyDiv w:val="1"/>
      <w:marLeft w:val="0"/>
      <w:marRight w:val="0"/>
      <w:marTop w:val="0"/>
      <w:marBottom w:val="0"/>
      <w:divBdr>
        <w:top w:val="none" w:sz="0" w:space="0" w:color="auto"/>
        <w:left w:val="none" w:sz="0" w:space="0" w:color="auto"/>
        <w:bottom w:val="none" w:sz="0" w:space="0" w:color="auto"/>
        <w:right w:val="none" w:sz="0" w:space="0" w:color="auto"/>
      </w:divBdr>
    </w:div>
    <w:div w:id="467627583">
      <w:bodyDiv w:val="1"/>
      <w:marLeft w:val="0"/>
      <w:marRight w:val="0"/>
      <w:marTop w:val="0"/>
      <w:marBottom w:val="0"/>
      <w:divBdr>
        <w:top w:val="none" w:sz="0" w:space="0" w:color="auto"/>
        <w:left w:val="none" w:sz="0" w:space="0" w:color="auto"/>
        <w:bottom w:val="none" w:sz="0" w:space="0" w:color="auto"/>
        <w:right w:val="none" w:sz="0" w:space="0" w:color="auto"/>
      </w:divBdr>
    </w:div>
    <w:div w:id="472060492">
      <w:bodyDiv w:val="1"/>
      <w:marLeft w:val="0"/>
      <w:marRight w:val="0"/>
      <w:marTop w:val="0"/>
      <w:marBottom w:val="0"/>
      <w:divBdr>
        <w:top w:val="none" w:sz="0" w:space="0" w:color="auto"/>
        <w:left w:val="none" w:sz="0" w:space="0" w:color="auto"/>
        <w:bottom w:val="none" w:sz="0" w:space="0" w:color="auto"/>
        <w:right w:val="none" w:sz="0" w:space="0" w:color="auto"/>
      </w:divBdr>
    </w:div>
    <w:div w:id="474640162">
      <w:bodyDiv w:val="1"/>
      <w:marLeft w:val="0"/>
      <w:marRight w:val="0"/>
      <w:marTop w:val="0"/>
      <w:marBottom w:val="0"/>
      <w:divBdr>
        <w:top w:val="none" w:sz="0" w:space="0" w:color="auto"/>
        <w:left w:val="none" w:sz="0" w:space="0" w:color="auto"/>
        <w:bottom w:val="none" w:sz="0" w:space="0" w:color="auto"/>
        <w:right w:val="none" w:sz="0" w:space="0" w:color="auto"/>
      </w:divBdr>
    </w:div>
    <w:div w:id="475030719">
      <w:bodyDiv w:val="1"/>
      <w:marLeft w:val="0"/>
      <w:marRight w:val="0"/>
      <w:marTop w:val="0"/>
      <w:marBottom w:val="0"/>
      <w:divBdr>
        <w:top w:val="none" w:sz="0" w:space="0" w:color="auto"/>
        <w:left w:val="none" w:sz="0" w:space="0" w:color="auto"/>
        <w:bottom w:val="none" w:sz="0" w:space="0" w:color="auto"/>
        <w:right w:val="none" w:sz="0" w:space="0" w:color="auto"/>
      </w:divBdr>
    </w:div>
    <w:div w:id="475873837">
      <w:bodyDiv w:val="1"/>
      <w:marLeft w:val="0"/>
      <w:marRight w:val="0"/>
      <w:marTop w:val="0"/>
      <w:marBottom w:val="0"/>
      <w:divBdr>
        <w:top w:val="none" w:sz="0" w:space="0" w:color="auto"/>
        <w:left w:val="none" w:sz="0" w:space="0" w:color="auto"/>
        <w:bottom w:val="none" w:sz="0" w:space="0" w:color="auto"/>
        <w:right w:val="none" w:sz="0" w:space="0" w:color="auto"/>
      </w:divBdr>
    </w:div>
    <w:div w:id="478425040">
      <w:bodyDiv w:val="1"/>
      <w:marLeft w:val="0"/>
      <w:marRight w:val="0"/>
      <w:marTop w:val="0"/>
      <w:marBottom w:val="0"/>
      <w:divBdr>
        <w:top w:val="none" w:sz="0" w:space="0" w:color="auto"/>
        <w:left w:val="none" w:sz="0" w:space="0" w:color="auto"/>
        <w:bottom w:val="none" w:sz="0" w:space="0" w:color="auto"/>
        <w:right w:val="none" w:sz="0" w:space="0" w:color="auto"/>
      </w:divBdr>
    </w:div>
    <w:div w:id="478961795">
      <w:bodyDiv w:val="1"/>
      <w:marLeft w:val="0"/>
      <w:marRight w:val="0"/>
      <w:marTop w:val="0"/>
      <w:marBottom w:val="0"/>
      <w:divBdr>
        <w:top w:val="none" w:sz="0" w:space="0" w:color="auto"/>
        <w:left w:val="none" w:sz="0" w:space="0" w:color="auto"/>
        <w:bottom w:val="none" w:sz="0" w:space="0" w:color="auto"/>
        <w:right w:val="none" w:sz="0" w:space="0" w:color="auto"/>
      </w:divBdr>
    </w:div>
    <w:div w:id="481627354">
      <w:bodyDiv w:val="1"/>
      <w:marLeft w:val="0"/>
      <w:marRight w:val="0"/>
      <w:marTop w:val="0"/>
      <w:marBottom w:val="0"/>
      <w:divBdr>
        <w:top w:val="none" w:sz="0" w:space="0" w:color="auto"/>
        <w:left w:val="none" w:sz="0" w:space="0" w:color="auto"/>
        <w:bottom w:val="none" w:sz="0" w:space="0" w:color="auto"/>
        <w:right w:val="none" w:sz="0" w:space="0" w:color="auto"/>
      </w:divBdr>
    </w:div>
    <w:div w:id="483161095">
      <w:bodyDiv w:val="1"/>
      <w:marLeft w:val="0"/>
      <w:marRight w:val="0"/>
      <w:marTop w:val="0"/>
      <w:marBottom w:val="0"/>
      <w:divBdr>
        <w:top w:val="none" w:sz="0" w:space="0" w:color="auto"/>
        <w:left w:val="none" w:sz="0" w:space="0" w:color="auto"/>
        <w:bottom w:val="none" w:sz="0" w:space="0" w:color="auto"/>
        <w:right w:val="none" w:sz="0" w:space="0" w:color="auto"/>
      </w:divBdr>
    </w:div>
    <w:div w:id="484055801">
      <w:bodyDiv w:val="1"/>
      <w:marLeft w:val="0"/>
      <w:marRight w:val="0"/>
      <w:marTop w:val="0"/>
      <w:marBottom w:val="0"/>
      <w:divBdr>
        <w:top w:val="none" w:sz="0" w:space="0" w:color="auto"/>
        <w:left w:val="none" w:sz="0" w:space="0" w:color="auto"/>
        <w:bottom w:val="none" w:sz="0" w:space="0" w:color="auto"/>
        <w:right w:val="none" w:sz="0" w:space="0" w:color="auto"/>
      </w:divBdr>
    </w:div>
    <w:div w:id="484708647">
      <w:bodyDiv w:val="1"/>
      <w:marLeft w:val="0"/>
      <w:marRight w:val="0"/>
      <w:marTop w:val="0"/>
      <w:marBottom w:val="0"/>
      <w:divBdr>
        <w:top w:val="none" w:sz="0" w:space="0" w:color="auto"/>
        <w:left w:val="none" w:sz="0" w:space="0" w:color="auto"/>
        <w:bottom w:val="none" w:sz="0" w:space="0" w:color="auto"/>
        <w:right w:val="none" w:sz="0" w:space="0" w:color="auto"/>
      </w:divBdr>
    </w:div>
    <w:div w:id="487094639">
      <w:bodyDiv w:val="1"/>
      <w:marLeft w:val="0"/>
      <w:marRight w:val="0"/>
      <w:marTop w:val="0"/>
      <w:marBottom w:val="0"/>
      <w:divBdr>
        <w:top w:val="none" w:sz="0" w:space="0" w:color="auto"/>
        <w:left w:val="none" w:sz="0" w:space="0" w:color="auto"/>
        <w:bottom w:val="none" w:sz="0" w:space="0" w:color="auto"/>
        <w:right w:val="none" w:sz="0" w:space="0" w:color="auto"/>
      </w:divBdr>
    </w:div>
    <w:div w:id="489760144">
      <w:bodyDiv w:val="1"/>
      <w:marLeft w:val="0"/>
      <w:marRight w:val="0"/>
      <w:marTop w:val="0"/>
      <w:marBottom w:val="0"/>
      <w:divBdr>
        <w:top w:val="none" w:sz="0" w:space="0" w:color="auto"/>
        <w:left w:val="none" w:sz="0" w:space="0" w:color="auto"/>
        <w:bottom w:val="none" w:sz="0" w:space="0" w:color="auto"/>
        <w:right w:val="none" w:sz="0" w:space="0" w:color="auto"/>
      </w:divBdr>
    </w:div>
    <w:div w:id="491022525">
      <w:bodyDiv w:val="1"/>
      <w:marLeft w:val="0"/>
      <w:marRight w:val="0"/>
      <w:marTop w:val="0"/>
      <w:marBottom w:val="0"/>
      <w:divBdr>
        <w:top w:val="none" w:sz="0" w:space="0" w:color="auto"/>
        <w:left w:val="none" w:sz="0" w:space="0" w:color="auto"/>
        <w:bottom w:val="none" w:sz="0" w:space="0" w:color="auto"/>
        <w:right w:val="none" w:sz="0" w:space="0" w:color="auto"/>
      </w:divBdr>
    </w:div>
    <w:div w:id="493035444">
      <w:bodyDiv w:val="1"/>
      <w:marLeft w:val="0"/>
      <w:marRight w:val="0"/>
      <w:marTop w:val="0"/>
      <w:marBottom w:val="0"/>
      <w:divBdr>
        <w:top w:val="none" w:sz="0" w:space="0" w:color="auto"/>
        <w:left w:val="none" w:sz="0" w:space="0" w:color="auto"/>
        <w:bottom w:val="none" w:sz="0" w:space="0" w:color="auto"/>
        <w:right w:val="none" w:sz="0" w:space="0" w:color="auto"/>
      </w:divBdr>
    </w:div>
    <w:div w:id="493108326">
      <w:bodyDiv w:val="1"/>
      <w:marLeft w:val="0"/>
      <w:marRight w:val="0"/>
      <w:marTop w:val="0"/>
      <w:marBottom w:val="0"/>
      <w:divBdr>
        <w:top w:val="none" w:sz="0" w:space="0" w:color="auto"/>
        <w:left w:val="none" w:sz="0" w:space="0" w:color="auto"/>
        <w:bottom w:val="none" w:sz="0" w:space="0" w:color="auto"/>
        <w:right w:val="none" w:sz="0" w:space="0" w:color="auto"/>
      </w:divBdr>
    </w:div>
    <w:div w:id="493374897">
      <w:bodyDiv w:val="1"/>
      <w:marLeft w:val="0"/>
      <w:marRight w:val="0"/>
      <w:marTop w:val="0"/>
      <w:marBottom w:val="0"/>
      <w:divBdr>
        <w:top w:val="none" w:sz="0" w:space="0" w:color="auto"/>
        <w:left w:val="none" w:sz="0" w:space="0" w:color="auto"/>
        <w:bottom w:val="none" w:sz="0" w:space="0" w:color="auto"/>
        <w:right w:val="none" w:sz="0" w:space="0" w:color="auto"/>
      </w:divBdr>
    </w:div>
    <w:div w:id="496313526">
      <w:bodyDiv w:val="1"/>
      <w:marLeft w:val="0"/>
      <w:marRight w:val="0"/>
      <w:marTop w:val="0"/>
      <w:marBottom w:val="0"/>
      <w:divBdr>
        <w:top w:val="none" w:sz="0" w:space="0" w:color="auto"/>
        <w:left w:val="none" w:sz="0" w:space="0" w:color="auto"/>
        <w:bottom w:val="none" w:sz="0" w:space="0" w:color="auto"/>
        <w:right w:val="none" w:sz="0" w:space="0" w:color="auto"/>
      </w:divBdr>
    </w:div>
    <w:div w:id="498158532">
      <w:bodyDiv w:val="1"/>
      <w:marLeft w:val="0"/>
      <w:marRight w:val="0"/>
      <w:marTop w:val="0"/>
      <w:marBottom w:val="0"/>
      <w:divBdr>
        <w:top w:val="none" w:sz="0" w:space="0" w:color="auto"/>
        <w:left w:val="none" w:sz="0" w:space="0" w:color="auto"/>
        <w:bottom w:val="none" w:sz="0" w:space="0" w:color="auto"/>
        <w:right w:val="none" w:sz="0" w:space="0" w:color="auto"/>
      </w:divBdr>
    </w:div>
    <w:div w:id="498547417">
      <w:bodyDiv w:val="1"/>
      <w:marLeft w:val="0"/>
      <w:marRight w:val="0"/>
      <w:marTop w:val="0"/>
      <w:marBottom w:val="0"/>
      <w:divBdr>
        <w:top w:val="none" w:sz="0" w:space="0" w:color="auto"/>
        <w:left w:val="none" w:sz="0" w:space="0" w:color="auto"/>
        <w:bottom w:val="none" w:sz="0" w:space="0" w:color="auto"/>
        <w:right w:val="none" w:sz="0" w:space="0" w:color="auto"/>
      </w:divBdr>
    </w:div>
    <w:div w:id="498890234">
      <w:bodyDiv w:val="1"/>
      <w:marLeft w:val="0"/>
      <w:marRight w:val="0"/>
      <w:marTop w:val="0"/>
      <w:marBottom w:val="0"/>
      <w:divBdr>
        <w:top w:val="none" w:sz="0" w:space="0" w:color="auto"/>
        <w:left w:val="none" w:sz="0" w:space="0" w:color="auto"/>
        <w:bottom w:val="none" w:sz="0" w:space="0" w:color="auto"/>
        <w:right w:val="none" w:sz="0" w:space="0" w:color="auto"/>
      </w:divBdr>
    </w:div>
    <w:div w:id="499271637">
      <w:bodyDiv w:val="1"/>
      <w:marLeft w:val="0"/>
      <w:marRight w:val="0"/>
      <w:marTop w:val="0"/>
      <w:marBottom w:val="0"/>
      <w:divBdr>
        <w:top w:val="none" w:sz="0" w:space="0" w:color="auto"/>
        <w:left w:val="none" w:sz="0" w:space="0" w:color="auto"/>
        <w:bottom w:val="none" w:sz="0" w:space="0" w:color="auto"/>
        <w:right w:val="none" w:sz="0" w:space="0" w:color="auto"/>
      </w:divBdr>
    </w:div>
    <w:div w:id="499932453">
      <w:bodyDiv w:val="1"/>
      <w:marLeft w:val="0"/>
      <w:marRight w:val="0"/>
      <w:marTop w:val="0"/>
      <w:marBottom w:val="0"/>
      <w:divBdr>
        <w:top w:val="none" w:sz="0" w:space="0" w:color="auto"/>
        <w:left w:val="none" w:sz="0" w:space="0" w:color="auto"/>
        <w:bottom w:val="none" w:sz="0" w:space="0" w:color="auto"/>
        <w:right w:val="none" w:sz="0" w:space="0" w:color="auto"/>
      </w:divBdr>
    </w:div>
    <w:div w:id="502477894">
      <w:bodyDiv w:val="1"/>
      <w:marLeft w:val="0"/>
      <w:marRight w:val="0"/>
      <w:marTop w:val="0"/>
      <w:marBottom w:val="0"/>
      <w:divBdr>
        <w:top w:val="none" w:sz="0" w:space="0" w:color="auto"/>
        <w:left w:val="none" w:sz="0" w:space="0" w:color="auto"/>
        <w:bottom w:val="none" w:sz="0" w:space="0" w:color="auto"/>
        <w:right w:val="none" w:sz="0" w:space="0" w:color="auto"/>
      </w:divBdr>
    </w:div>
    <w:div w:id="504172182">
      <w:bodyDiv w:val="1"/>
      <w:marLeft w:val="0"/>
      <w:marRight w:val="0"/>
      <w:marTop w:val="0"/>
      <w:marBottom w:val="0"/>
      <w:divBdr>
        <w:top w:val="none" w:sz="0" w:space="0" w:color="auto"/>
        <w:left w:val="none" w:sz="0" w:space="0" w:color="auto"/>
        <w:bottom w:val="none" w:sz="0" w:space="0" w:color="auto"/>
        <w:right w:val="none" w:sz="0" w:space="0" w:color="auto"/>
      </w:divBdr>
    </w:div>
    <w:div w:id="505755054">
      <w:bodyDiv w:val="1"/>
      <w:marLeft w:val="0"/>
      <w:marRight w:val="0"/>
      <w:marTop w:val="0"/>
      <w:marBottom w:val="0"/>
      <w:divBdr>
        <w:top w:val="none" w:sz="0" w:space="0" w:color="auto"/>
        <w:left w:val="none" w:sz="0" w:space="0" w:color="auto"/>
        <w:bottom w:val="none" w:sz="0" w:space="0" w:color="auto"/>
        <w:right w:val="none" w:sz="0" w:space="0" w:color="auto"/>
      </w:divBdr>
    </w:div>
    <w:div w:id="506939959">
      <w:bodyDiv w:val="1"/>
      <w:marLeft w:val="0"/>
      <w:marRight w:val="0"/>
      <w:marTop w:val="0"/>
      <w:marBottom w:val="0"/>
      <w:divBdr>
        <w:top w:val="none" w:sz="0" w:space="0" w:color="auto"/>
        <w:left w:val="none" w:sz="0" w:space="0" w:color="auto"/>
        <w:bottom w:val="none" w:sz="0" w:space="0" w:color="auto"/>
        <w:right w:val="none" w:sz="0" w:space="0" w:color="auto"/>
      </w:divBdr>
    </w:div>
    <w:div w:id="506990100">
      <w:bodyDiv w:val="1"/>
      <w:marLeft w:val="0"/>
      <w:marRight w:val="0"/>
      <w:marTop w:val="0"/>
      <w:marBottom w:val="0"/>
      <w:divBdr>
        <w:top w:val="none" w:sz="0" w:space="0" w:color="auto"/>
        <w:left w:val="none" w:sz="0" w:space="0" w:color="auto"/>
        <w:bottom w:val="none" w:sz="0" w:space="0" w:color="auto"/>
        <w:right w:val="none" w:sz="0" w:space="0" w:color="auto"/>
      </w:divBdr>
    </w:div>
    <w:div w:id="507866641">
      <w:bodyDiv w:val="1"/>
      <w:marLeft w:val="0"/>
      <w:marRight w:val="0"/>
      <w:marTop w:val="0"/>
      <w:marBottom w:val="0"/>
      <w:divBdr>
        <w:top w:val="none" w:sz="0" w:space="0" w:color="auto"/>
        <w:left w:val="none" w:sz="0" w:space="0" w:color="auto"/>
        <w:bottom w:val="none" w:sz="0" w:space="0" w:color="auto"/>
        <w:right w:val="none" w:sz="0" w:space="0" w:color="auto"/>
      </w:divBdr>
    </w:div>
    <w:div w:id="508839199">
      <w:bodyDiv w:val="1"/>
      <w:marLeft w:val="0"/>
      <w:marRight w:val="0"/>
      <w:marTop w:val="0"/>
      <w:marBottom w:val="0"/>
      <w:divBdr>
        <w:top w:val="none" w:sz="0" w:space="0" w:color="auto"/>
        <w:left w:val="none" w:sz="0" w:space="0" w:color="auto"/>
        <w:bottom w:val="none" w:sz="0" w:space="0" w:color="auto"/>
        <w:right w:val="none" w:sz="0" w:space="0" w:color="auto"/>
      </w:divBdr>
    </w:div>
    <w:div w:id="509416246">
      <w:bodyDiv w:val="1"/>
      <w:marLeft w:val="0"/>
      <w:marRight w:val="0"/>
      <w:marTop w:val="0"/>
      <w:marBottom w:val="0"/>
      <w:divBdr>
        <w:top w:val="none" w:sz="0" w:space="0" w:color="auto"/>
        <w:left w:val="none" w:sz="0" w:space="0" w:color="auto"/>
        <w:bottom w:val="none" w:sz="0" w:space="0" w:color="auto"/>
        <w:right w:val="none" w:sz="0" w:space="0" w:color="auto"/>
      </w:divBdr>
    </w:div>
    <w:div w:id="510608444">
      <w:bodyDiv w:val="1"/>
      <w:marLeft w:val="0"/>
      <w:marRight w:val="0"/>
      <w:marTop w:val="0"/>
      <w:marBottom w:val="0"/>
      <w:divBdr>
        <w:top w:val="none" w:sz="0" w:space="0" w:color="auto"/>
        <w:left w:val="none" w:sz="0" w:space="0" w:color="auto"/>
        <w:bottom w:val="none" w:sz="0" w:space="0" w:color="auto"/>
        <w:right w:val="none" w:sz="0" w:space="0" w:color="auto"/>
      </w:divBdr>
    </w:div>
    <w:div w:id="512765069">
      <w:bodyDiv w:val="1"/>
      <w:marLeft w:val="0"/>
      <w:marRight w:val="0"/>
      <w:marTop w:val="0"/>
      <w:marBottom w:val="0"/>
      <w:divBdr>
        <w:top w:val="none" w:sz="0" w:space="0" w:color="auto"/>
        <w:left w:val="none" w:sz="0" w:space="0" w:color="auto"/>
        <w:bottom w:val="none" w:sz="0" w:space="0" w:color="auto"/>
        <w:right w:val="none" w:sz="0" w:space="0" w:color="auto"/>
      </w:divBdr>
    </w:div>
    <w:div w:id="514686224">
      <w:bodyDiv w:val="1"/>
      <w:marLeft w:val="0"/>
      <w:marRight w:val="0"/>
      <w:marTop w:val="0"/>
      <w:marBottom w:val="0"/>
      <w:divBdr>
        <w:top w:val="none" w:sz="0" w:space="0" w:color="auto"/>
        <w:left w:val="none" w:sz="0" w:space="0" w:color="auto"/>
        <w:bottom w:val="none" w:sz="0" w:space="0" w:color="auto"/>
        <w:right w:val="none" w:sz="0" w:space="0" w:color="auto"/>
      </w:divBdr>
    </w:div>
    <w:div w:id="516770141">
      <w:bodyDiv w:val="1"/>
      <w:marLeft w:val="0"/>
      <w:marRight w:val="0"/>
      <w:marTop w:val="0"/>
      <w:marBottom w:val="0"/>
      <w:divBdr>
        <w:top w:val="none" w:sz="0" w:space="0" w:color="auto"/>
        <w:left w:val="none" w:sz="0" w:space="0" w:color="auto"/>
        <w:bottom w:val="none" w:sz="0" w:space="0" w:color="auto"/>
        <w:right w:val="none" w:sz="0" w:space="0" w:color="auto"/>
      </w:divBdr>
    </w:div>
    <w:div w:id="517551012">
      <w:bodyDiv w:val="1"/>
      <w:marLeft w:val="0"/>
      <w:marRight w:val="0"/>
      <w:marTop w:val="0"/>
      <w:marBottom w:val="0"/>
      <w:divBdr>
        <w:top w:val="none" w:sz="0" w:space="0" w:color="auto"/>
        <w:left w:val="none" w:sz="0" w:space="0" w:color="auto"/>
        <w:bottom w:val="none" w:sz="0" w:space="0" w:color="auto"/>
        <w:right w:val="none" w:sz="0" w:space="0" w:color="auto"/>
      </w:divBdr>
    </w:div>
    <w:div w:id="517816088">
      <w:bodyDiv w:val="1"/>
      <w:marLeft w:val="0"/>
      <w:marRight w:val="0"/>
      <w:marTop w:val="0"/>
      <w:marBottom w:val="0"/>
      <w:divBdr>
        <w:top w:val="none" w:sz="0" w:space="0" w:color="auto"/>
        <w:left w:val="none" w:sz="0" w:space="0" w:color="auto"/>
        <w:bottom w:val="none" w:sz="0" w:space="0" w:color="auto"/>
        <w:right w:val="none" w:sz="0" w:space="0" w:color="auto"/>
      </w:divBdr>
    </w:div>
    <w:div w:id="518005778">
      <w:bodyDiv w:val="1"/>
      <w:marLeft w:val="0"/>
      <w:marRight w:val="0"/>
      <w:marTop w:val="0"/>
      <w:marBottom w:val="0"/>
      <w:divBdr>
        <w:top w:val="none" w:sz="0" w:space="0" w:color="auto"/>
        <w:left w:val="none" w:sz="0" w:space="0" w:color="auto"/>
        <w:bottom w:val="none" w:sz="0" w:space="0" w:color="auto"/>
        <w:right w:val="none" w:sz="0" w:space="0" w:color="auto"/>
      </w:divBdr>
    </w:div>
    <w:div w:id="519658422">
      <w:bodyDiv w:val="1"/>
      <w:marLeft w:val="0"/>
      <w:marRight w:val="0"/>
      <w:marTop w:val="0"/>
      <w:marBottom w:val="0"/>
      <w:divBdr>
        <w:top w:val="none" w:sz="0" w:space="0" w:color="auto"/>
        <w:left w:val="none" w:sz="0" w:space="0" w:color="auto"/>
        <w:bottom w:val="none" w:sz="0" w:space="0" w:color="auto"/>
        <w:right w:val="none" w:sz="0" w:space="0" w:color="auto"/>
      </w:divBdr>
    </w:div>
    <w:div w:id="522785090">
      <w:bodyDiv w:val="1"/>
      <w:marLeft w:val="0"/>
      <w:marRight w:val="0"/>
      <w:marTop w:val="0"/>
      <w:marBottom w:val="0"/>
      <w:divBdr>
        <w:top w:val="none" w:sz="0" w:space="0" w:color="auto"/>
        <w:left w:val="none" w:sz="0" w:space="0" w:color="auto"/>
        <w:bottom w:val="none" w:sz="0" w:space="0" w:color="auto"/>
        <w:right w:val="none" w:sz="0" w:space="0" w:color="auto"/>
      </w:divBdr>
    </w:div>
    <w:div w:id="523128247">
      <w:bodyDiv w:val="1"/>
      <w:marLeft w:val="0"/>
      <w:marRight w:val="0"/>
      <w:marTop w:val="0"/>
      <w:marBottom w:val="0"/>
      <w:divBdr>
        <w:top w:val="none" w:sz="0" w:space="0" w:color="auto"/>
        <w:left w:val="none" w:sz="0" w:space="0" w:color="auto"/>
        <w:bottom w:val="none" w:sz="0" w:space="0" w:color="auto"/>
        <w:right w:val="none" w:sz="0" w:space="0" w:color="auto"/>
      </w:divBdr>
    </w:div>
    <w:div w:id="523447328">
      <w:bodyDiv w:val="1"/>
      <w:marLeft w:val="0"/>
      <w:marRight w:val="0"/>
      <w:marTop w:val="0"/>
      <w:marBottom w:val="0"/>
      <w:divBdr>
        <w:top w:val="none" w:sz="0" w:space="0" w:color="auto"/>
        <w:left w:val="none" w:sz="0" w:space="0" w:color="auto"/>
        <w:bottom w:val="none" w:sz="0" w:space="0" w:color="auto"/>
        <w:right w:val="none" w:sz="0" w:space="0" w:color="auto"/>
      </w:divBdr>
    </w:div>
    <w:div w:id="526648199">
      <w:bodyDiv w:val="1"/>
      <w:marLeft w:val="0"/>
      <w:marRight w:val="0"/>
      <w:marTop w:val="0"/>
      <w:marBottom w:val="0"/>
      <w:divBdr>
        <w:top w:val="none" w:sz="0" w:space="0" w:color="auto"/>
        <w:left w:val="none" w:sz="0" w:space="0" w:color="auto"/>
        <w:bottom w:val="none" w:sz="0" w:space="0" w:color="auto"/>
        <w:right w:val="none" w:sz="0" w:space="0" w:color="auto"/>
      </w:divBdr>
    </w:div>
    <w:div w:id="534080971">
      <w:bodyDiv w:val="1"/>
      <w:marLeft w:val="0"/>
      <w:marRight w:val="0"/>
      <w:marTop w:val="0"/>
      <w:marBottom w:val="0"/>
      <w:divBdr>
        <w:top w:val="none" w:sz="0" w:space="0" w:color="auto"/>
        <w:left w:val="none" w:sz="0" w:space="0" w:color="auto"/>
        <w:bottom w:val="none" w:sz="0" w:space="0" w:color="auto"/>
        <w:right w:val="none" w:sz="0" w:space="0" w:color="auto"/>
      </w:divBdr>
    </w:div>
    <w:div w:id="535964693">
      <w:bodyDiv w:val="1"/>
      <w:marLeft w:val="0"/>
      <w:marRight w:val="0"/>
      <w:marTop w:val="0"/>
      <w:marBottom w:val="0"/>
      <w:divBdr>
        <w:top w:val="none" w:sz="0" w:space="0" w:color="auto"/>
        <w:left w:val="none" w:sz="0" w:space="0" w:color="auto"/>
        <w:bottom w:val="none" w:sz="0" w:space="0" w:color="auto"/>
        <w:right w:val="none" w:sz="0" w:space="0" w:color="auto"/>
      </w:divBdr>
    </w:div>
    <w:div w:id="536550711">
      <w:bodyDiv w:val="1"/>
      <w:marLeft w:val="0"/>
      <w:marRight w:val="0"/>
      <w:marTop w:val="0"/>
      <w:marBottom w:val="0"/>
      <w:divBdr>
        <w:top w:val="none" w:sz="0" w:space="0" w:color="auto"/>
        <w:left w:val="none" w:sz="0" w:space="0" w:color="auto"/>
        <w:bottom w:val="none" w:sz="0" w:space="0" w:color="auto"/>
        <w:right w:val="none" w:sz="0" w:space="0" w:color="auto"/>
      </w:divBdr>
    </w:div>
    <w:div w:id="536939351">
      <w:bodyDiv w:val="1"/>
      <w:marLeft w:val="0"/>
      <w:marRight w:val="0"/>
      <w:marTop w:val="0"/>
      <w:marBottom w:val="0"/>
      <w:divBdr>
        <w:top w:val="none" w:sz="0" w:space="0" w:color="auto"/>
        <w:left w:val="none" w:sz="0" w:space="0" w:color="auto"/>
        <w:bottom w:val="none" w:sz="0" w:space="0" w:color="auto"/>
        <w:right w:val="none" w:sz="0" w:space="0" w:color="auto"/>
      </w:divBdr>
    </w:div>
    <w:div w:id="539820937">
      <w:bodyDiv w:val="1"/>
      <w:marLeft w:val="0"/>
      <w:marRight w:val="0"/>
      <w:marTop w:val="0"/>
      <w:marBottom w:val="0"/>
      <w:divBdr>
        <w:top w:val="none" w:sz="0" w:space="0" w:color="auto"/>
        <w:left w:val="none" w:sz="0" w:space="0" w:color="auto"/>
        <w:bottom w:val="none" w:sz="0" w:space="0" w:color="auto"/>
        <w:right w:val="none" w:sz="0" w:space="0" w:color="auto"/>
      </w:divBdr>
    </w:div>
    <w:div w:id="546455814">
      <w:bodyDiv w:val="1"/>
      <w:marLeft w:val="0"/>
      <w:marRight w:val="0"/>
      <w:marTop w:val="0"/>
      <w:marBottom w:val="0"/>
      <w:divBdr>
        <w:top w:val="none" w:sz="0" w:space="0" w:color="auto"/>
        <w:left w:val="none" w:sz="0" w:space="0" w:color="auto"/>
        <w:bottom w:val="none" w:sz="0" w:space="0" w:color="auto"/>
        <w:right w:val="none" w:sz="0" w:space="0" w:color="auto"/>
      </w:divBdr>
    </w:div>
    <w:div w:id="547686694">
      <w:bodyDiv w:val="1"/>
      <w:marLeft w:val="0"/>
      <w:marRight w:val="0"/>
      <w:marTop w:val="0"/>
      <w:marBottom w:val="0"/>
      <w:divBdr>
        <w:top w:val="none" w:sz="0" w:space="0" w:color="auto"/>
        <w:left w:val="none" w:sz="0" w:space="0" w:color="auto"/>
        <w:bottom w:val="none" w:sz="0" w:space="0" w:color="auto"/>
        <w:right w:val="none" w:sz="0" w:space="0" w:color="auto"/>
      </w:divBdr>
    </w:div>
    <w:div w:id="548105278">
      <w:bodyDiv w:val="1"/>
      <w:marLeft w:val="0"/>
      <w:marRight w:val="0"/>
      <w:marTop w:val="0"/>
      <w:marBottom w:val="0"/>
      <w:divBdr>
        <w:top w:val="none" w:sz="0" w:space="0" w:color="auto"/>
        <w:left w:val="none" w:sz="0" w:space="0" w:color="auto"/>
        <w:bottom w:val="none" w:sz="0" w:space="0" w:color="auto"/>
        <w:right w:val="none" w:sz="0" w:space="0" w:color="auto"/>
      </w:divBdr>
    </w:div>
    <w:div w:id="548225344">
      <w:bodyDiv w:val="1"/>
      <w:marLeft w:val="0"/>
      <w:marRight w:val="0"/>
      <w:marTop w:val="0"/>
      <w:marBottom w:val="0"/>
      <w:divBdr>
        <w:top w:val="none" w:sz="0" w:space="0" w:color="auto"/>
        <w:left w:val="none" w:sz="0" w:space="0" w:color="auto"/>
        <w:bottom w:val="none" w:sz="0" w:space="0" w:color="auto"/>
        <w:right w:val="none" w:sz="0" w:space="0" w:color="auto"/>
      </w:divBdr>
    </w:div>
    <w:div w:id="550120177">
      <w:bodyDiv w:val="1"/>
      <w:marLeft w:val="0"/>
      <w:marRight w:val="0"/>
      <w:marTop w:val="0"/>
      <w:marBottom w:val="0"/>
      <w:divBdr>
        <w:top w:val="none" w:sz="0" w:space="0" w:color="auto"/>
        <w:left w:val="none" w:sz="0" w:space="0" w:color="auto"/>
        <w:bottom w:val="none" w:sz="0" w:space="0" w:color="auto"/>
        <w:right w:val="none" w:sz="0" w:space="0" w:color="auto"/>
      </w:divBdr>
    </w:div>
    <w:div w:id="552355688">
      <w:bodyDiv w:val="1"/>
      <w:marLeft w:val="0"/>
      <w:marRight w:val="0"/>
      <w:marTop w:val="0"/>
      <w:marBottom w:val="0"/>
      <w:divBdr>
        <w:top w:val="none" w:sz="0" w:space="0" w:color="auto"/>
        <w:left w:val="none" w:sz="0" w:space="0" w:color="auto"/>
        <w:bottom w:val="none" w:sz="0" w:space="0" w:color="auto"/>
        <w:right w:val="none" w:sz="0" w:space="0" w:color="auto"/>
      </w:divBdr>
    </w:div>
    <w:div w:id="554203615">
      <w:bodyDiv w:val="1"/>
      <w:marLeft w:val="0"/>
      <w:marRight w:val="0"/>
      <w:marTop w:val="0"/>
      <w:marBottom w:val="0"/>
      <w:divBdr>
        <w:top w:val="none" w:sz="0" w:space="0" w:color="auto"/>
        <w:left w:val="none" w:sz="0" w:space="0" w:color="auto"/>
        <w:bottom w:val="none" w:sz="0" w:space="0" w:color="auto"/>
        <w:right w:val="none" w:sz="0" w:space="0" w:color="auto"/>
      </w:divBdr>
    </w:div>
    <w:div w:id="554782576">
      <w:bodyDiv w:val="1"/>
      <w:marLeft w:val="0"/>
      <w:marRight w:val="0"/>
      <w:marTop w:val="0"/>
      <w:marBottom w:val="0"/>
      <w:divBdr>
        <w:top w:val="none" w:sz="0" w:space="0" w:color="auto"/>
        <w:left w:val="none" w:sz="0" w:space="0" w:color="auto"/>
        <w:bottom w:val="none" w:sz="0" w:space="0" w:color="auto"/>
        <w:right w:val="none" w:sz="0" w:space="0" w:color="auto"/>
      </w:divBdr>
    </w:div>
    <w:div w:id="556553854">
      <w:bodyDiv w:val="1"/>
      <w:marLeft w:val="0"/>
      <w:marRight w:val="0"/>
      <w:marTop w:val="0"/>
      <w:marBottom w:val="0"/>
      <w:divBdr>
        <w:top w:val="none" w:sz="0" w:space="0" w:color="auto"/>
        <w:left w:val="none" w:sz="0" w:space="0" w:color="auto"/>
        <w:bottom w:val="none" w:sz="0" w:space="0" w:color="auto"/>
        <w:right w:val="none" w:sz="0" w:space="0" w:color="auto"/>
      </w:divBdr>
    </w:div>
    <w:div w:id="557086792">
      <w:bodyDiv w:val="1"/>
      <w:marLeft w:val="0"/>
      <w:marRight w:val="0"/>
      <w:marTop w:val="0"/>
      <w:marBottom w:val="0"/>
      <w:divBdr>
        <w:top w:val="none" w:sz="0" w:space="0" w:color="auto"/>
        <w:left w:val="none" w:sz="0" w:space="0" w:color="auto"/>
        <w:bottom w:val="none" w:sz="0" w:space="0" w:color="auto"/>
        <w:right w:val="none" w:sz="0" w:space="0" w:color="auto"/>
      </w:divBdr>
    </w:div>
    <w:div w:id="560017362">
      <w:bodyDiv w:val="1"/>
      <w:marLeft w:val="0"/>
      <w:marRight w:val="0"/>
      <w:marTop w:val="0"/>
      <w:marBottom w:val="0"/>
      <w:divBdr>
        <w:top w:val="none" w:sz="0" w:space="0" w:color="auto"/>
        <w:left w:val="none" w:sz="0" w:space="0" w:color="auto"/>
        <w:bottom w:val="none" w:sz="0" w:space="0" w:color="auto"/>
        <w:right w:val="none" w:sz="0" w:space="0" w:color="auto"/>
      </w:divBdr>
    </w:div>
    <w:div w:id="560334771">
      <w:bodyDiv w:val="1"/>
      <w:marLeft w:val="0"/>
      <w:marRight w:val="0"/>
      <w:marTop w:val="0"/>
      <w:marBottom w:val="0"/>
      <w:divBdr>
        <w:top w:val="none" w:sz="0" w:space="0" w:color="auto"/>
        <w:left w:val="none" w:sz="0" w:space="0" w:color="auto"/>
        <w:bottom w:val="none" w:sz="0" w:space="0" w:color="auto"/>
        <w:right w:val="none" w:sz="0" w:space="0" w:color="auto"/>
      </w:divBdr>
    </w:div>
    <w:div w:id="560748649">
      <w:bodyDiv w:val="1"/>
      <w:marLeft w:val="0"/>
      <w:marRight w:val="0"/>
      <w:marTop w:val="0"/>
      <w:marBottom w:val="0"/>
      <w:divBdr>
        <w:top w:val="none" w:sz="0" w:space="0" w:color="auto"/>
        <w:left w:val="none" w:sz="0" w:space="0" w:color="auto"/>
        <w:bottom w:val="none" w:sz="0" w:space="0" w:color="auto"/>
        <w:right w:val="none" w:sz="0" w:space="0" w:color="auto"/>
      </w:divBdr>
    </w:div>
    <w:div w:id="564149239">
      <w:bodyDiv w:val="1"/>
      <w:marLeft w:val="0"/>
      <w:marRight w:val="0"/>
      <w:marTop w:val="0"/>
      <w:marBottom w:val="0"/>
      <w:divBdr>
        <w:top w:val="none" w:sz="0" w:space="0" w:color="auto"/>
        <w:left w:val="none" w:sz="0" w:space="0" w:color="auto"/>
        <w:bottom w:val="none" w:sz="0" w:space="0" w:color="auto"/>
        <w:right w:val="none" w:sz="0" w:space="0" w:color="auto"/>
      </w:divBdr>
    </w:div>
    <w:div w:id="565803106">
      <w:bodyDiv w:val="1"/>
      <w:marLeft w:val="0"/>
      <w:marRight w:val="0"/>
      <w:marTop w:val="0"/>
      <w:marBottom w:val="0"/>
      <w:divBdr>
        <w:top w:val="none" w:sz="0" w:space="0" w:color="auto"/>
        <w:left w:val="none" w:sz="0" w:space="0" w:color="auto"/>
        <w:bottom w:val="none" w:sz="0" w:space="0" w:color="auto"/>
        <w:right w:val="none" w:sz="0" w:space="0" w:color="auto"/>
      </w:divBdr>
    </w:div>
    <w:div w:id="565996702">
      <w:bodyDiv w:val="1"/>
      <w:marLeft w:val="0"/>
      <w:marRight w:val="0"/>
      <w:marTop w:val="0"/>
      <w:marBottom w:val="0"/>
      <w:divBdr>
        <w:top w:val="none" w:sz="0" w:space="0" w:color="auto"/>
        <w:left w:val="none" w:sz="0" w:space="0" w:color="auto"/>
        <w:bottom w:val="none" w:sz="0" w:space="0" w:color="auto"/>
        <w:right w:val="none" w:sz="0" w:space="0" w:color="auto"/>
      </w:divBdr>
    </w:div>
    <w:div w:id="566036338">
      <w:bodyDiv w:val="1"/>
      <w:marLeft w:val="0"/>
      <w:marRight w:val="0"/>
      <w:marTop w:val="0"/>
      <w:marBottom w:val="0"/>
      <w:divBdr>
        <w:top w:val="none" w:sz="0" w:space="0" w:color="auto"/>
        <w:left w:val="none" w:sz="0" w:space="0" w:color="auto"/>
        <w:bottom w:val="none" w:sz="0" w:space="0" w:color="auto"/>
        <w:right w:val="none" w:sz="0" w:space="0" w:color="auto"/>
      </w:divBdr>
    </w:div>
    <w:div w:id="570965508">
      <w:bodyDiv w:val="1"/>
      <w:marLeft w:val="0"/>
      <w:marRight w:val="0"/>
      <w:marTop w:val="0"/>
      <w:marBottom w:val="0"/>
      <w:divBdr>
        <w:top w:val="none" w:sz="0" w:space="0" w:color="auto"/>
        <w:left w:val="none" w:sz="0" w:space="0" w:color="auto"/>
        <w:bottom w:val="none" w:sz="0" w:space="0" w:color="auto"/>
        <w:right w:val="none" w:sz="0" w:space="0" w:color="auto"/>
      </w:divBdr>
    </w:div>
    <w:div w:id="571894666">
      <w:bodyDiv w:val="1"/>
      <w:marLeft w:val="0"/>
      <w:marRight w:val="0"/>
      <w:marTop w:val="0"/>
      <w:marBottom w:val="0"/>
      <w:divBdr>
        <w:top w:val="none" w:sz="0" w:space="0" w:color="auto"/>
        <w:left w:val="none" w:sz="0" w:space="0" w:color="auto"/>
        <w:bottom w:val="none" w:sz="0" w:space="0" w:color="auto"/>
        <w:right w:val="none" w:sz="0" w:space="0" w:color="auto"/>
      </w:divBdr>
    </w:div>
    <w:div w:id="574358201">
      <w:bodyDiv w:val="1"/>
      <w:marLeft w:val="0"/>
      <w:marRight w:val="0"/>
      <w:marTop w:val="0"/>
      <w:marBottom w:val="0"/>
      <w:divBdr>
        <w:top w:val="none" w:sz="0" w:space="0" w:color="auto"/>
        <w:left w:val="none" w:sz="0" w:space="0" w:color="auto"/>
        <w:bottom w:val="none" w:sz="0" w:space="0" w:color="auto"/>
        <w:right w:val="none" w:sz="0" w:space="0" w:color="auto"/>
      </w:divBdr>
    </w:div>
    <w:div w:id="574585795">
      <w:bodyDiv w:val="1"/>
      <w:marLeft w:val="0"/>
      <w:marRight w:val="0"/>
      <w:marTop w:val="0"/>
      <w:marBottom w:val="0"/>
      <w:divBdr>
        <w:top w:val="none" w:sz="0" w:space="0" w:color="auto"/>
        <w:left w:val="none" w:sz="0" w:space="0" w:color="auto"/>
        <w:bottom w:val="none" w:sz="0" w:space="0" w:color="auto"/>
        <w:right w:val="none" w:sz="0" w:space="0" w:color="auto"/>
      </w:divBdr>
    </w:div>
    <w:div w:id="574633442">
      <w:bodyDiv w:val="1"/>
      <w:marLeft w:val="0"/>
      <w:marRight w:val="0"/>
      <w:marTop w:val="0"/>
      <w:marBottom w:val="0"/>
      <w:divBdr>
        <w:top w:val="none" w:sz="0" w:space="0" w:color="auto"/>
        <w:left w:val="none" w:sz="0" w:space="0" w:color="auto"/>
        <w:bottom w:val="none" w:sz="0" w:space="0" w:color="auto"/>
        <w:right w:val="none" w:sz="0" w:space="0" w:color="auto"/>
      </w:divBdr>
    </w:div>
    <w:div w:id="584341872">
      <w:bodyDiv w:val="1"/>
      <w:marLeft w:val="0"/>
      <w:marRight w:val="0"/>
      <w:marTop w:val="0"/>
      <w:marBottom w:val="0"/>
      <w:divBdr>
        <w:top w:val="none" w:sz="0" w:space="0" w:color="auto"/>
        <w:left w:val="none" w:sz="0" w:space="0" w:color="auto"/>
        <w:bottom w:val="none" w:sz="0" w:space="0" w:color="auto"/>
        <w:right w:val="none" w:sz="0" w:space="0" w:color="auto"/>
      </w:divBdr>
    </w:div>
    <w:div w:id="587537935">
      <w:bodyDiv w:val="1"/>
      <w:marLeft w:val="0"/>
      <w:marRight w:val="0"/>
      <w:marTop w:val="0"/>
      <w:marBottom w:val="0"/>
      <w:divBdr>
        <w:top w:val="none" w:sz="0" w:space="0" w:color="auto"/>
        <w:left w:val="none" w:sz="0" w:space="0" w:color="auto"/>
        <w:bottom w:val="none" w:sz="0" w:space="0" w:color="auto"/>
        <w:right w:val="none" w:sz="0" w:space="0" w:color="auto"/>
      </w:divBdr>
    </w:div>
    <w:div w:id="588083439">
      <w:bodyDiv w:val="1"/>
      <w:marLeft w:val="0"/>
      <w:marRight w:val="0"/>
      <w:marTop w:val="0"/>
      <w:marBottom w:val="0"/>
      <w:divBdr>
        <w:top w:val="none" w:sz="0" w:space="0" w:color="auto"/>
        <w:left w:val="none" w:sz="0" w:space="0" w:color="auto"/>
        <w:bottom w:val="none" w:sz="0" w:space="0" w:color="auto"/>
        <w:right w:val="none" w:sz="0" w:space="0" w:color="auto"/>
      </w:divBdr>
    </w:div>
    <w:div w:id="590238451">
      <w:bodyDiv w:val="1"/>
      <w:marLeft w:val="0"/>
      <w:marRight w:val="0"/>
      <w:marTop w:val="0"/>
      <w:marBottom w:val="0"/>
      <w:divBdr>
        <w:top w:val="none" w:sz="0" w:space="0" w:color="auto"/>
        <w:left w:val="none" w:sz="0" w:space="0" w:color="auto"/>
        <w:bottom w:val="none" w:sz="0" w:space="0" w:color="auto"/>
        <w:right w:val="none" w:sz="0" w:space="0" w:color="auto"/>
      </w:divBdr>
    </w:div>
    <w:div w:id="591010730">
      <w:bodyDiv w:val="1"/>
      <w:marLeft w:val="0"/>
      <w:marRight w:val="0"/>
      <w:marTop w:val="0"/>
      <w:marBottom w:val="0"/>
      <w:divBdr>
        <w:top w:val="none" w:sz="0" w:space="0" w:color="auto"/>
        <w:left w:val="none" w:sz="0" w:space="0" w:color="auto"/>
        <w:bottom w:val="none" w:sz="0" w:space="0" w:color="auto"/>
        <w:right w:val="none" w:sz="0" w:space="0" w:color="auto"/>
      </w:divBdr>
    </w:div>
    <w:div w:id="594900230">
      <w:bodyDiv w:val="1"/>
      <w:marLeft w:val="0"/>
      <w:marRight w:val="0"/>
      <w:marTop w:val="0"/>
      <w:marBottom w:val="0"/>
      <w:divBdr>
        <w:top w:val="none" w:sz="0" w:space="0" w:color="auto"/>
        <w:left w:val="none" w:sz="0" w:space="0" w:color="auto"/>
        <w:bottom w:val="none" w:sz="0" w:space="0" w:color="auto"/>
        <w:right w:val="none" w:sz="0" w:space="0" w:color="auto"/>
      </w:divBdr>
    </w:div>
    <w:div w:id="600257484">
      <w:bodyDiv w:val="1"/>
      <w:marLeft w:val="0"/>
      <w:marRight w:val="0"/>
      <w:marTop w:val="0"/>
      <w:marBottom w:val="0"/>
      <w:divBdr>
        <w:top w:val="none" w:sz="0" w:space="0" w:color="auto"/>
        <w:left w:val="none" w:sz="0" w:space="0" w:color="auto"/>
        <w:bottom w:val="none" w:sz="0" w:space="0" w:color="auto"/>
        <w:right w:val="none" w:sz="0" w:space="0" w:color="auto"/>
      </w:divBdr>
    </w:div>
    <w:div w:id="603537601">
      <w:bodyDiv w:val="1"/>
      <w:marLeft w:val="0"/>
      <w:marRight w:val="0"/>
      <w:marTop w:val="0"/>
      <w:marBottom w:val="0"/>
      <w:divBdr>
        <w:top w:val="none" w:sz="0" w:space="0" w:color="auto"/>
        <w:left w:val="none" w:sz="0" w:space="0" w:color="auto"/>
        <w:bottom w:val="none" w:sz="0" w:space="0" w:color="auto"/>
        <w:right w:val="none" w:sz="0" w:space="0" w:color="auto"/>
      </w:divBdr>
    </w:div>
    <w:div w:id="605236150">
      <w:bodyDiv w:val="1"/>
      <w:marLeft w:val="0"/>
      <w:marRight w:val="0"/>
      <w:marTop w:val="0"/>
      <w:marBottom w:val="0"/>
      <w:divBdr>
        <w:top w:val="none" w:sz="0" w:space="0" w:color="auto"/>
        <w:left w:val="none" w:sz="0" w:space="0" w:color="auto"/>
        <w:bottom w:val="none" w:sz="0" w:space="0" w:color="auto"/>
        <w:right w:val="none" w:sz="0" w:space="0" w:color="auto"/>
      </w:divBdr>
    </w:div>
    <w:div w:id="605578579">
      <w:bodyDiv w:val="1"/>
      <w:marLeft w:val="0"/>
      <w:marRight w:val="0"/>
      <w:marTop w:val="0"/>
      <w:marBottom w:val="0"/>
      <w:divBdr>
        <w:top w:val="none" w:sz="0" w:space="0" w:color="auto"/>
        <w:left w:val="none" w:sz="0" w:space="0" w:color="auto"/>
        <w:bottom w:val="none" w:sz="0" w:space="0" w:color="auto"/>
        <w:right w:val="none" w:sz="0" w:space="0" w:color="auto"/>
      </w:divBdr>
    </w:div>
    <w:div w:id="605891797">
      <w:bodyDiv w:val="1"/>
      <w:marLeft w:val="0"/>
      <w:marRight w:val="0"/>
      <w:marTop w:val="0"/>
      <w:marBottom w:val="0"/>
      <w:divBdr>
        <w:top w:val="none" w:sz="0" w:space="0" w:color="auto"/>
        <w:left w:val="none" w:sz="0" w:space="0" w:color="auto"/>
        <w:bottom w:val="none" w:sz="0" w:space="0" w:color="auto"/>
        <w:right w:val="none" w:sz="0" w:space="0" w:color="auto"/>
      </w:divBdr>
    </w:div>
    <w:div w:id="606011581">
      <w:bodyDiv w:val="1"/>
      <w:marLeft w:val="0"/>
      <w:marRight w:val="0"/>
      <w:marTop w:val="0"/>
      <w:marBottom w:val="0"/>
      <w:divBdr>
        <w:top w:val="none" w:sz="0" w:space="0" w:color="auto"/>
        <w:left w:val="none" w:sz="0" w:space="0" w:color="auto"/>
        <w:bottom w:val="none" w:sz="0" w:space="0" w:color="auto"/>
        <w:right w:val="none" w:sz="0" w:space="0" w:color="auto"/>
      </w:divBdr>
    </w:div>
    <w:div w:id="608705112">
      <w:bodyDiv w:val="1"/>
      <w:marLeft w:val="0"/>
      <w:marRight w:val="0"/>
      <w:marTop w:val="0"/>
      <w:marBottom w:val="0"/>
      <w:divBdr>
        <w:top w:val="none" w:sz="0" w:space="0" w:color="auto"/>
        <w:left w:val="none" w:sz="0" w:space="0" w:color="auto"/>
        <w:bottom w:val="none" w:sz="0" w:space="0" w:color="auto"/>
        <w:right w:val="none" w:sz="0" w:space="0" w:color="auto"/>
      </w:divBdr>
    </w:div>
    <w:div w:id="611058642">
      <w:bodyDiv w:val="1"/>
      <w:marLeft w:val="0"/>
      <w:marRight w:val="0"/>
      <w:marTop w:val="0"/>
      <w:marBottom w:val="0"/>
      <w:divBdr>
        <w:top w:val="none" w:sz="0" w:space="0" w:color="auto"/>
        <w:left w:val="none" w:sz="0" w:space="0" w:color="auto"/>
        <w:bottom w:val="none" w:sz="0" w:space="0" w:color="auto"/>
        <w:right w:val="none" w:sz="0" w:space="0" w:color="auto"/>
      </w:divBdr>
    </w:div>
    <w:div w:id="611741468">
      <w:bodyDiv w:val="1"/>
      <w:marLeft w:val="0"/>
      <w:marRight w:val="0"/>
      <w:marTop w:val="0"/>
      <w:marBottom w:val="0"/>
      <w:divBdr>
        <w:top w:val="none" w:sz="0" w:space="0" w:color="auto"/>
        <w:left w:val="none" w:sz="0" w:space="0" w:color="auto"/>
        <w:bottom w:val="none" w:sz="0" w:space="0" w:color="auto"/>
        <w:right w:val="none" w:sz="0" w:space="0" w:color="auto"/>
      </w:divBdr>
    </w:div>
    <w:div w:id="612326926">
      <w:bodyDiv w:val="1"/>
      <w:marLeft w:val="0"/>
      <w:marRight w:val="0"/>
      <w:marTop w:val="0"/>
      <w:marBottom w:val="0"/>
      <w:divBdr>
        <w:top w:val="none" w:sz="0" w:space="0" w:color="auto"/>
        <w:left w:val="none" w:sz="0" w:space="0" w:color="auto"/>
        <w:bottom w:val="none" w:sz="0" w:space="0" w:color="auto"/>
        <w:right w:val="none" w:sz="0" w:space="0" w:color="auto"/>
      </w:divBdr>
    </w:div>
    <w:div w:id="612513920">
      <w:bodyDiv w:val="1"/>
      <w:marLeft w:val="0"/>
      <w:marRight w:val="0"/>
      <w:marTop w:val="0"/>
      <w:marBottom w:val="0"/>
      <w:divBdr>
        <w:top w:val="none" w:sz="0" w:space="0" w:color="auto"/>
        <w:left w:val="none" w:sz="0" w:space="0" w:color="auto"/>
        <w:bottom w:val="none" w:sz="0" w:space="0" w:color="auto"/>
        <w:right w:val="none" w:sz="0" w:space="0" w:color="auto"/>
      </w:divBdr>
    </w:div>
    <w:div w:id="613438427">
      <w:bodyDiv w:val="1"/>
      <w:marLeft w:val="0"/>
      <w:marRight w:val="0"/>
      <w:marTop w:val="0"/>
      <w:marBottom w:val="0"/>
      <w:divBdr>
        <w:top w:val="none" w:sz="0" w:space="0" w:color="auto"/>
        <w:left w:val="none" w:sz="0" w:space="0" w:color="auto"/>
        <w:bottom w:val="none" w:sz="0" w:space="0" w:color="auto"/>
        <w:right w:val="none" w:sz="0" w:space="0" w:color="auto"/>
      </w:divBdr>
    </w:div>
    <w:div w:id="613831300">
      <w:bodyDiv w:val="1"/>
      <w:marLeft w:val="0"/>
      <w:marRight w:val="0"/>
      <w:marTop w:val="0"/>
      <w:marBottom w:val="0"/>
      <w:divBdr>
        <w:top w:val="none" w:sz="0" w:space="0" w:color="auto"/>
        <w:left w:val="none" w:sz="0" w:space="0" w:color="auto"/>
        <w:bottom w:val="none" w:sz="0" w:space="0" w:color="auto"/>
        <w:right w:val="none" w:sz="0" w:space="0" w:color="auto"/>
      </w:divBdr>
    </w:div>
    <w:div w:id="616788823">
      <w:bodyDiv w:val="1"/>
      <w:marLeft w:val="0"/>
      <w:marRight w:val="0"/>
      <w:marTop w:val="0"/>
      <w:marBottom w:val="0"/>
      <w:divBdr>
        <w:top w:val="none" w:sz="0" w:space="0" w:color="auto"/>
        <w:left w:val="none" w:sz="0" w:space="0" w:color="auto"/>
        <w:bottom w:val="none" w:sz="0" w:space="0" w:color="auto"/>
        <w:right w:val="none" w:sz="0" w:space="0" w:color="auto"/>
      </w:divBdr>
    </w:div>
    <w:div w:id="618343296">
      <w:bodyDiv w:val="1"/>
      <w:marLeft w:val="0"/>
      <w:marRight w:val="0"/>
      <w:marTop w:val="0"/>
      <w:marBottom w:val="0"/>
      <w:divBdr>
        <w:top w:val="none" w:sz="0" w:space="0" w:color="auto"/>
        <w:left w:val="none" w:sz="0" w:space="0" w:color="auto"/>
        <w:bottom w:val="none" w:sz="0" w:space="0" w:color="auto"/>
        <w:right w:val="none" w:sz="0" w:space="0" w:color="auto"/>
      </w:divBdr>
    </w:div>
    <w:div w:id="620184580">
      <w:bodyDiv w:val="1"/>
      <w:marLeft w:val="0"/>
      <w:marRight w:val="0"/>
      <w:marTop w:val="0"/>
      <w:marBottom w:val="0"/>
      <w:divBdr>
        <w:top w:val="none" w:sz="0" w:space="0" w:color="auto"/>
        <w:left w:val="none" w:sz="0" w:space="0" w:color="auto"/>
        <w:bottom w:val="none" w:sz="0" w:space="0" w:color="auto"/>
        <w:right w:val="none" w:sz="0" w:space="0" w:color="auto"/>
      </w:divBdr>
    </w:div>
    <w:div w:id="626856011">
      <w:bodyDiv w:val="1"/>
      <w:marLeft w:val="0"/>
      <w:marRight w:val="0"/>
      <w:marTop w:val="0"/>
      <w:marBottom w:val="0"/>
      <w:divBdr>
        <w:top w:val="none" w:sz="0" w:space="0" w:color="auto"/>
        <w:left w:val="none" w:sz="0" w:space="0" w:color="auto"/>
        <w:bottom w:val="none" w:sz="0" w:space="0" w:color="auto"/>
        <w:right w:val="none" w:sz="0" w:space="0" w:color="auto"/>
      </w:divBdr>
    </w:div>
    <w:div w:id="628165112">
      <w:bodyDiv w:val="1"/>
      <w:marLeft w:val="0"/>
      <w:marRight w:val="0"/>
      <w:marTop w:val="0"/>
      <w:marBottom w:val="0"/>
      <w:divBdr>
        <w:top w:val="none" w:sz="0" w:space="0" w:color="auto"/>
        <w:left w:val="none" w:sz="0" w:space="0" w:color="auto"/>
        <w:bottom w:val="none" w:sz="0" w:space="0" w:color="auto"/>
        <w:right w:val="none" w:sz="0" w:space="0" w:color="auto"/>
      </w:divBdr>
    </w:div>
    <w:div w:id="628321396">
      <w:bodyDiv w:val="1"/>
      <w:marLeft w:val="0"/>
      <w:marRight w:val="0"/>
      <w:marTop w:val="0"/>
      <w:marBottom w:val="0"/>
      <w:divBdr>
        <w:top w:val="none" w:sz="0" w:space="0" w:color="auto"/>
        <w:left w:val="none" w:sz="0" w:space="0" w:color="auto"/>
        <w:bottom w:val="none" w:sz="0" w:space="0" w:color="auto"/>
        <w:right w:val="none" w:sz="0" w:space="0" w:color="auto"/>
      </w:divBdr>
    </w:div>
    <w:div w:id="630130247">
      <w:bodyDiv w:val="1"/>
      <w:marLeft w:val="0"/>
      <w:marRight w:val="0"/>
      <w:marTop w:val="0"/>
      <w:marBottom w:val="0"/>
      <w:divBdr>
        <w:top w:val="none" w:sz="0" w:space="0" w:color="auto"/>
        <w:left w:val="none" w:sz="0" w:space="0" w:color="auto"/>
        <w:bottom w:val="none" w:sz="0" w:space="0" w:color="auto"/>
        <w:right w:val="none" w:sz="0" w:space="0" w:color="auto"/>
      </w:divBdr>
    </w:div>
    <w:div w:id="630869365">
      <w:bodyDiv w:val="1"/>
      <w:marLeft w:val="0"/>
      <w:marRight w:val="0"/>
      <w:marTop w:val="0"/>
      <w:marBottom w:val="0"/>
      <w:divBdr>
        <w:top w:val="none" w:sz="0" w:space="0" w:color="auto"/>
        <w:left w:val="none" w:sz="0" w:space="0" w:color="auto"/>
        <w:bottom w:val="none" w:sz="0" w:space="0" w:color="auto"/>
        <w:right w:val="none" w:sz="0" w:space="0" w:color="auto"/>
      </w:divBdr>
    </w:div>
    <w:div w:id="631522018">
      <w:bodyDiv w:val="1"/>
      <w:marLeft w:val="0"/>
      <w:marRight w:val="0"/>
      <w:marTop w:val="0"/>
      <w:marBottom w:val="0"/>
      <w:divBdr>
        <w:top w:val="none" w:sz="0" w:space="0" w:color="auto"/>
        <w:left w:val="none" w:sz="0" w:space="0" w:color="auto"/>
        <w:bottom w:val="none" w:sz="0" w:space="0" w:color="auto"/>
        <w:right w:val="none" w:sz="0" w:space="0" w:color="auto"/>
      </w:divBdr>
    </w:div>
    <w:div w:id="635450319">
      <w:bodyDiv w:val="1"/>
      <w:marLeft w:val="0"/>
      <w:marRight w:val="0"/>
      <w:marTop w:val="0"/>
      <w:marBottom w:val="0"/>
      <w:divBdr>
        <w:top w:val="none" w:sz="0" w:space="0" w:color="auto"/>
        <w:left w:val="none" w:sz="0" w:space="0" w:color="auto"/>
        <w:bottom w:val="none" w:sz="0" w:space="0" w:color="auto"/>
        <w:right w:val="none" w:sz="0" w:space="0" w:color="auto"/>
      </w:divBdr>
    </w:div>
    <w:div w:id="636036659">
      <w:bodyDiv w:val="1"/>
      <w:marLeft w:val="0"/>
      <w:marRight w:val="0"/>
      <w:marTop w:val="0"/>
      <w:marBottom w:val="0"/>
      <w:divBdr>
        <w:top w:val="none" w:sz="0" w:space="0" w:color="auto"/>
        <w:left w:val="none" w:sz="0" w:space="0" w:color="auto"/>
        <w:bottom w:val="none" w:sz="0" w:space="0" w:color="auto"/>
        <w:right w:val="none" w:sz="0" w:space="0" w:color="auto"/>
      </w:divBdr>
    </w:div>
    <w:div w:id="636184087">
      <w:bodyDiv w:val="1"/>
      <w:marLeft w:val="0"/>
      <w:marRight w:val="0"/>
      <w:marTop w:val="0"/>
      <w:marBottom w:val="0"/>
      <w:divBdr>
        <w:top w:val="none" w:sz="0" w:space="0" w:color="auto"/>
        <w:left w:val="none" w:sz="0" w:space="0" w:color="auto"/>
        <w:bottom w:val="none" w:sz="0" w:space="0" w:color="auto"/>
        <w:right w:val="none" w:sz="0" w:space="0" w:color="auto"/>
      </w:divBdr>
    </w:div>
    <w:div w:id="637803469">
      <w:bodyDiv w:val="1"/>
      <w:marLeft w:val="0"/>
      <w:marRight w:val="0"/>
      <w:marTop w:val="0"/>
      <w:marBottom w:val="0"/>
      <w:divBdr>
        <w:top w:val="none" w:sz="0" w:space="0" w:color="auto"/>
        <w:left w:val="none" w:sz="0" w:space="0" w:color="auto"/>
        <w:bottom w:val="none" w:sz="0" w:space="0" w:color="auto"/>
        <w:right w:val="none" w:sz="0" w:space="0" w:color="auto"/>
      </w:divBdr>
    </w:div>
    <w:div w:id="644437764">
      <w:bodyDiv w:val="1"/>
      <w:marLeft w:val="0"/>
      <w:marRight w:val="0"/>
      <w:marTop w:val="0"/>
      <w:marBottom w:val="0"/>
      <w:divBdr>
        <w:top w:val="none" w:sz="0" w:space="0" w:color="auto"/>
        <w:left w:val="none" w:sz="0" w:space="0" w:color="auto"/>
        <w:bottom w:val="none" w:sz="0" w:space="0" w:color="auto"/>
        <w:right w:val="none" w:sz="0" w:space="0" w:color="auto"/>
      </w:divBdr>
    </w:div>
    <w:div w:id="644970823">
      <w:bodyDiv w:val="1"/>
      <w:marLeft w:val="0"/>
      <w:marRight w:val="0"/>
      <w:marTop w:val="0"/>
      <w:marBottom w:val="0"/>
      <w:divBdr>
        <w:top w:val="none" w:sz="0" w:space="0" w:color="auto"/>
        <w:left w:val="none" w:sz="0" w:space="0" w:color="auto"/>
        <w:bottom w:val="none" w:sz="0" w:space="0" w:color="auto"/>
        <w:right w:val="none" w:sz="0" w:space="0" w:color="auto"/>
      </w:divBdr>
    </w:div>
    <w:div w:id="645404201">
      <w:bodyDiv w:val="1"/>
      <w:marLeft w:val="0"/>
      <w:marRight w:val="0"/>
      <w:marTop w:val="0"/>
      <w:marBottom w:val="0"/>
      <w:divBdr>
        <w:top w:val="none" w:sz="0" w:space="0" w:color="auto"/>
        <w:left w:val="none" w:sz="0" w:space="0" w:color="auto"/>
        <w:bottom w:val="none" w:sz="0" w:space="0" w:color="auto"/>
        <w:right w:val="none" w:sz="0" w:space="0" w:color="auto"/>
      </w:divBdr>
    </w:div>
    <w:div w:id="646668988">
      <w:bodyDiv w:val="1"/>
      <w:marLeft w:val="0"/>
      <w:marRight w:val="0"/>
      <w:marTop w:val="0"/>
      <w:marBottom w:val="0"/>
      <w:divBdr>
        <w:top w:val="none" w:sz="0" w:space="0" w:color="auto"/>
        <w:left w:val="none" w:sz="0" w:space="0" w:color="auto"/>
        <w:bottom w:val="none" w:sz="0" w:space="0" w:color="auto"/>
        <w:right w:val="none" w:sz="0" w:space="0" w:color="auto"/>
      </w:divBdr>
    </w:div>
    <w:div w:id="646936204">
      <w:bodyDiv w:val="1"/>
      <w:marLeft w:val="0"/>
      <w:marRight w:val="0"/>
      <w:marTop w:val="0"/>
      <w:marBottom w:val="0"/>
      <w:divBdr>
        <w:top w:val="none" w:sz="0" w:space="0" w:color="auto"/>
        <w:left w:val="none" w:sz="0" w:space="0" w:color="auto"/>
        <w:bottom w:val="none" w:sz="0" w:space="0" w:color="auto"/>
        <w:right w:val="none" w:sz="0" w:space="0" w:color="auto"/>
      </w:divBdr>
    </w:div>
    <w:div w:id="646974771">
      <w:bodyDiv w:val="1"/>
      <w:marLeft w:val="0"/>
      <w:marRight w:val="0"/>
      <w:marTop w:val="0"/>
      <w:marBottom w:val="0"/>
      <w:divBdr>
        <w:top w:val="none" w:sz="0" w:space="0" w:color="auto"/>
        <w:left w:val="none" w:sz="0" w:space="0" w:color="auto"/>
        <w:bottom w:val="none" w:sz="0" w:space="0" w:color="auto"/>
        <w:right w:val="none" w:sz="0" w:space="0" w:color="auto"/>
      </w:divBdr>
    </w:div>
    <w:div w:id="652565387">
      <w:bodyDiv w:val="1"/>
      <w:marLeft w:val="0"/>
      <w:marRight w:val="0"/>
      <w:marTop w:val="0"/>
      <w:marBottom w:val="0"/>
      <w:divBdr>
        <w:top w:val="none" w:sz="0" w:space="0" w:color="auto"/>
        <w:left w:val="none" w:sz="0" w:space="0" w:color="auto"/>
        <w:bottom w:val="none" w:sz="0" w:space="0" w:color="auto"/>
        <w:right w:val="none" w:sz="0" w:space="0" w:color="auto"/>
      </w:divBdr>
    </w:div>
    <w:div w:id="654188761">
      <w:bodyDiv w:val="1"/>
      <w:marLeft w:val="0"/>
      <w:marRight w:val="0"/>
      <w:marTop w:val="0"/>
      <w:marBottom w:val="0"/>
      <w:divBdr>
        <w:top w:val="none" w:sz="0" w:space="0" w:color="auto"/>
        <w:left w:val="none" w:sz="0" w:space="0" w:color="auto"/>
        <w:bottom w:val="none" w:sz="0" w:space="0" w:color="auto"/>
        <w:right w:val="none" w:sz="0" w:space="0" w:color="auto"/>
      </w:divBdr>
    </w:div>
    <w:div w:id="660276754">
      <w:bodyDiv w:val="1"/>
      <w:marLeft w:val="0"/>
      <w:marRight w:val="0"/>
      <w:marTop w:val="0"/>
      <w:marBottom w:val="0"/>
      <w:divBdr>
        <w:top w:val="none" w:sz="0" w:space="0" w:color="auto"/>
        <w:left w:val="none" w:sz="0" w:space="0" w:color="auto"/>
        <w:bottom w:val="none" w:sz="0" w:space="0" w:color="auto"/>
        <w:right w:val="none" w:sz="0" w:space="0" w:color="auto"/>
      </w:divBdr>
    </w:div>
    <w:div w:id="660698088">
      <w:bodyDiv w:val="1"/>
      <w:marLeft w:val="0"/>
      <w:marRight w:val="0"/>
      <w:marTop w:val="0"/>
      <w:marBottom w:val="0"/>
      <w:divBdr>
        <w:top w:val="none" w:sz="0" w:space="0" w:color="auto"/>
        <w:left w:val="none" w:sz="0" w:space="0" w:color="auto"/>
        <w:bottom w:val="none" w:sz="0" w:space="0" w:color="auto"/>
        <w:right w:val="none" w:sz="0" w:space="0" w:color="auto"/>
      </w:divBdr>
    </w:div>
    <w:div w:id="662898388">
      <w:bodyDiv w:val="1"/>
      <w:marLeft w:val="0"/>
      <w:marRight w:val="0"/>
      <w:marTop w:val="0"/>
      <w:marBottom w:val="0"/>
      <w:divBdr>
        <w:top w:val="none" w:sz="0" w:space="0" w:color="auto"/>
        <w:left w:val="none" w:sz="0" w:space="0" w:color="auto"/>
        <w:bottom w:val="none" w:sz="0" w:space="0" w:color="auto"/>
        <w:right w:val="none" w:sz="0" w:space="0" w:color="auto"/>
      </w:divBdr>
    </w:div>
    <w:div w:id="663510566">
      <w:bodyDiv w:val="1"/>
      <w:marLeft w:val="0"/>
      <w:marRight w:val="0"/>
      <w:marTop w:val="0"/>
      <w:marBottom w:val="0"/>
      <w:divBdr>
        <w:top w:val="none" w:sz="0" w:space="0" w:color="auto"/>
        <w:left w:val="none" w:sz="0" w:space="0" w:color="auto"/>
        <w:bottom w:val="none" w:sz="0" w:space="0" w:color="auto"/>
        <w:right w:val="none" w:sz="0" w:space="0" w:color="auto"/>
      </w:divBdr>
    </w:div>
    <w:div w:id="664555422">
      <w:bodyDiv w:val="1"/>
      <w:marLeft w:val="0"/>
      <w:marRight w:val="0"/>
      <w:marTop w:val="0"/>
      <w:marBottom w:val="0"/>
      <w:divBdr>
        <w:top w:val="none" w:sz="0" w:space="0" w:color="auto"/>
        <w:left w:val="none" w:sz="0" w:space="0" w:color="auto"/>
        <w:bottom w:val="none" w:sz="0" w:space="0" w:color="auto"/>
        <w:right w:val="none" w:sz="0" w:space="0" w:color="auto"/>
      </w:divBdr>
    </w:div>
    <w:div w:id="664821199">
      <w:bodyDiv w:val="1"/>
      <w:marLeft w:val="0"/>
      <w:marRight w:val="0"/>
      <w:marTop w:val="0"/>
      <w:marBottom w:val="0"/>
      <w:divBdr>
        <w:top w:val="none" w:sz="0" w:space="0" w:color="auto"/>
        <w:left w:val="none" w:sz="0" w:space="0" w:color="auto"/>
        <w:bottom w:val="none" w:sz="0" w:space="0" w:color="auto"/>
        <w:right w:val="none" w:sz="0" w:space="0" w:color="auto"/>
      </w:divBdr>
    </w:div>
    <w:div w:id="669409770">
      <w:bodyDiv w:val="1"/>
      <w:marLeft w:val="0"/>
      <w:marRight w:val="0"/>
      <w:marTop w:val="0"/>
      <w:marBottom w:val="0"/>
      <w:divBdr>
        <w:top w:val="none" w:sz="0" w:space="0" w:color="auto"/>
        <w:left w:val="none" w:sz="0" w:space="0" w:color="auto"/>
        <w:bottom w:val="none" w:sz="0" w:space="0" w:color="auto"/>
        <w:right w:val="none" w:sz="0" w:space="0" w:color="auto"/>
      </w:divBdr>
    </w:div>
    <w:div w:id="672953053">
      <w:bodyDiv w:val="1"/>
      <w:marLeft w:val="0"/>
      <w:marRight w:val="0"/>
      <w:marTop w:val="0"/>
      <w:marBottom w:val="0"/>
      <w:divBdr>
        <w:top w:val="none" w:sz="0" w:space="0" w:color="auto"/>
        <w:left w:val="none" w:sz="0" w:space="0" w:color="auto"/>
        <w:bottom w:val="none" w:sz="0" w:space="0" w:color="auto"/>
        <w:right w:val="none" w:sz="0" w:space="0" w:color="auto"/>
      </w:divBdr>
    </w:div>
    <w:div w:id="674697844">
      <w:bodyDiv w:val="1"/>
      <w:marLeft w:val="0"/>
      <w:marRight w:val="0"/>
      <w:marTop w:val="0"/>
      <w:marBottom w:val="0"/>
      <w:divBdr>
        <w:top w:val="none" w:sz="0" w:space="0" w:color="auto"/>
        <w:left w:val="none" w:sz="0" w:space="0" w:color="auto"/>
        <w:bottom w:val="none" w:sz="0" w:space="0" w:color="auto"/>
        <w:right w:val="none" w:sz="0" w:space="0" w:color="auto"/>
      </w:divBdr>
    </w:div>
    <w:div w:id="677195357">
      <w:bodyDiv w:val="1"/>
      <w:marLeft w:val="0"/>
      <w:marRight w:val="0"/>
      <w:marTop w:val="0"/>
      <w:marBottom w:val="0"/>
      <w:divBdr>
        <w:top w:val="none" w:sz="0" w:space="0" w:color="auto"/>
        <w:left w:val="none" w:sz="0" w:space="0" w:color="auto"/>
        <w:bottom w:val="none" w:sz="0" w:space="0" w:color="auto"/>
        <w:right w:val="none" w:sz="0" w:space="0" w:color="auto"/>
      </w:divBdr>
    </w:div>
    <w:div w:id="678046356">
      <w:bodyDiv w:val="1"/>
      <w:marLeft w:val="0"/>
      <w:marRight w:val="0"/>
      <w:marTop w:val="0"/>
      <w:marBottom w:val="0"/>
      <w:divBdr>
        <w:top w:val="none" w:sz="0" w:space="0" w:color="auto"/>
        <w:left w:val="none" w:sz="0" w:space="0" w:color="auto"/>
        <w:bottom w:val="none" w:sz="0" w:space="0" w:color="auto"/>
        <w:right w:val="none" w:sz="0" w:space="0" w:color="auto"/>
      </w:divBdr>
    </w:div>
    <w:div w:id="679894210">
      <w:bodyDiv w:val="1"/>
      <w:marLeft w:val="0"/>
      <w:marRight w:val="0"/>
      <w:marTop w:val="0"/>
      <w:marBottom w:val="0"/>
      <w:divBdr>
        <w:top w:val="none" w:sz="0" w:space="0" w:color="auto"/>
        <w:left w:val="none" w:sz="0" w:space="0" w:color="auto"/>
        <w:bottom w:val="none" w:sz="0" w:space="0" w:color="auto"/>
        <w:right w:val="none" w:sz="0" w:space="0" w:color="auto"/>
      </w:divBdr>
    </w:div>
    <w:div w:id="684094007">
      <w:bodyDiv w:val="1"/>
      <w:marLeft w:val="0"/>
      <w:marRight w:val="0"/>
      <w:marTop w:val="0"/>
      <w:marBottom w:val="0"/>
      <w:divBdr>
        <w:top w:val="none" w:sz="0" w:space="0" w:color="auto"/>
        <w:left w:val="none" w:sz="0" w:space="0" w:color="auto"/>
        <w:bottom w:val="none" w:sz="0" w:space="0" w:color="auto"/>
        <w:right w:val="none" w:sz="0" w:space="0" w:color="auto"/>
      </w:divBdr>
    </w:div>
    <w:div w:id="684985445">
      <w:bodyDiv w:val="1"/>
      <w:marLeft w:val="0"/>
      <w:marRight w:val="0"/>
      <w:marTop w:val="0"/>
      <w:marBottom w:val="0"/>
      <w:divBdr>
        <w:top w:val="none" w:sz="0" w:space="0" w:color="auto"/>
        <w:left w:val="none" w:sz="0" w:space="0" w:color="auto"/>
        <w:bottom w:val="none" w:sz="0" w:space="0" w:color="auto"/>
        <w:right w:val="none" w:sz="0" w:space="0" w:color="auto"/>
      </w:divBdr>
    </w:div>
    <w:div w:id="686977883">
      <w:bodyDiv w:val="1"/>
      <w:marLeft w:val="0"/>
      <w:marRight w:val="0"/>
      <w:marTop w:val="0"/>
      <w:marBottom w:val="0"/>
      <w:divBdr>
        <w:top w:val="none" w:sz="0" w:space="0" w:color="auto"/>
        <w:left w:val="none" w:sz="0" w:space="0" w:color="auto"/>
        <w:bottom w:val="none" w:sz="0" w:space="0" w:color="auto"/>
        <w:right w:val="none" w:sz="0" w:space="0" w:color="auto"/>
      </w:divBdr>
    </w:div>
    <w:div w:id="690296904">
      <w:bodyDiv w:val="1"/>
      <w:marLeft w:val="0"/>
      <w:marRight w:val="0"/>
      <w:marTop w:val="0"/>
      <w:marBottom w:val="0"/>
      <w:divBdr>
        <w:top w:val="none" w:sz="0" w:space="0" w:color="auto"/>
        <w:left w:val="none" w:sz="0" w:space="0" w:color="auto"/>
        <w:bottom w:val="none" w:sz="0" w:space="0" w:color="auto"/>
        <w:right w:val="none" w:sz="0" w:space="0" w:color="auto"/>
      </w:divBdr>
    </w:div>
    <w:div w:id="690490856">
      <w:bodyDiv w:val="1"/>
      <w:marLeft w:val="0"/>
      <w:marRight w:val="0"/>
      <w:marTop w:val="0"/>
      <w:marBottom w:val="0"/>
      <w:divBdr>
        <w:top w:val="none" w:sz="0" w:space="0" w:color="auto"/>
        <w:left w:val="none" w:sz="0" w:space="0" w:color="auto"/>
        <w:bottom w:val="none" w:sz="0" w:space="0" w:color="auto"/>
        <w:right w:val="none" w:sz="0" w:space="0" w:color="auto"/>
      </w:divBdr>
    </w:div>
    <w:div w:id="693919244">
      <w:bodyDiv w:val="1"/>
      <w:marLeft w:val="0"/>
      <w:marRight w:val="0"/>
      <w:marTop w:val="0"/>
      <w:marBottom w:val="0"/>
      <w:divBdr>
        <w:top w:val="none" w:sz="0" w:space="0" w:color="auto"/>
        <w:left w:val="none" w:sz="0" w:space="0" w:color="auto"/>
        <w:bottom w:val="none" w:sz="0" w:space="0" w:color="auto"/>
        <w:right w:val="none" w:sz="0" w:space="0" w:color="auto"/>
      </w:divBdr>
    </w:div>
    <w:div w:id="695078345">
      <w:bodyDiv w:val="1"/>
      <w:marLeft w:val="0"/>
      <w:marRight w:val="0"/>
      <w:marTop w:val="0"/>
      <w:marBottom w:val="0"/>
      <w:divBdr>
        <w:top w:val="none" w:sz="0" w:space="0" w:color="auto"/>
        <w:left w:val="none" w:sz="0" w:space="0" w:color="auto"/>
        <w:bottom w:val="none" w:sz="0" w:space="0" w:color="auto"/>
        <w:right w:val="none" w:sz="0" w:space="0" w:color="auto"/>
      </w:divBdr>
    </w:div>
    <w:div w:id="695814202">
      <w:bodyDiv w:val="1"/>
      <w:marLeft w:val="0"/>
      <w:marRight w:val="0"/>
      <w:marTop w:val="0"/>
      <w:marBottom w:val="0"/>
      <w:divBdr>
        <w:top w:val="none" w:sz="0" w:space="0" w:color="auto"/>
        <w:left w:val="none" w:sz="0" w:space="0" w:color="auto"/>
        <w:bottom w:val="none" w:sz="0" w:space="0" w:color="auto"/>
        <w:right w:val="none" w:sz="0" w:space="0" w:color="auto"/>
      </w:divBdr>
    </w:div>
    <w:div w:id="696394197">
      <w:bodyDiv w:val="1"/>
      <w:marLeft w:val="0"/>
      <w:marRight w:val="0"/>
      <w:marTop w:val="0"/>
      <w:marBottom w:val="0"/>
      <w:divBdr>
        <w:top w:val="none" w:sz="0" w:space="0" w:color="auto"/>
        <w:left w:val="none" w:sz="0" w:space="0" w:color="auto"/>
        <w:bottom w:val="none" w:sz="0" w:space="0" w:color="auto"/>
        <w:right w:val="none" w:sz="0" w:space="0" w:color="auto"/>
      </w:divBdr>
    </w:div>
    <w:div w:id="697194038">
      <w:bodyDiv w:val="1"/>
      <w:marLeft w:val="0"/>
      <w:marRight w:val="0"/>
      <w:marTop w:val="0"/>
      <w:marBottom w:val="0"/>
      <w:divBdr>
        <w:top w:val="none" w:sz="0" w:space="0" w:color="auto"/>
        <w:left w:val="none" w:sz="0" w:space="0" w:color="auto"/>
        <w:bottom w:val="none" w:sz="0" w:space="0" w:color="auto"/>
        <w:right w:val="none" w:sz="0" w:space="0" w:color="auto"/>
      </w:divBdr>
    </w:div>
    <w:div w:id="697702950">
      <w:bodyDiv w:val="1"/>
      <w:marLeft w:val="0"/>
      <w:marRight w:val="0"/>
      <w:marTop w:val="0"/>
      <w:marBottom w:val="0"/>
      <w:divBdr>
        <w:top w:val="none" w:sz="0" w:space="0" w:color="auto"/>
        <w:left w:val="none" w:sz="0" w:space="0" w:color="auto"/>
        <w:bottom w:val="none" w:sz="0" w:space="0" w:color="auto"/>
        <w:right w:val="none" w:sz="0" w:space="0" w:color="auto"/>
      </w:divBdr>
    </w:div>
    <w:div w:id="699014100">
      <w:bodyDiv w:val="1"/>
      <w:marLeft w:val="0"/>
      <w:marRight w:val="0"/>
      <w:marTop w:val="0"/>
      <w:marBottom w:val="0"/>
      <w:divBdr>
        <w:top w:val="none" w:sz="0" w:space="0" w:color="auto"/>
        <w:left w:val="none" w:sz="0" w:space="0" w:color="auto"/>
        <w:bottom w:val="none" w:sz="0" w:space="0" w:color="auto"/>
        <w:right w:val="none" w:sz="0" w:space="0" w:color="auto"/>
      </w:divBdr>
    </w:div>
    <w:div w:id="699937585">
      <w:bodyDiv w:val="1"/>
      <w:marLeft w:val="0"/>
      <w:marRight w:val="0"/>
      <w:marTop w:val="0"/>
      <w:marBottom w:val="0"/>
      <w:divBdr>
        <w:top w:val="none" w:sz="0" w:space="0" w:color="auto"/>
        <w:left w:val="none" w:sz="0" w:space="0" w:color="auto"/>
        <w:bottom w:val="none" w:sz="0" w:space="0" w:color="auto"/>
        <w:right w:val="none" w:sz="0" w:space="0" w:color="auto"/>
      </w:divBdr>
    </w:div>
    <w:div w:id="700860894">
      <w:bodyDiv w:val="1"/>
      <w:marLeft w:val="0"/>
      <w:marRight w:val="0"/>
      <w:marTop w:val="0"/>
      <w:marBottom w:val="0"/>
      <w:divBdr>
        <w:top w:val="none" w:sz="0" w:space="0" w:color="auto"/>
        <w:left w:val="none" w:sz="0" w:space="0" w:color="auto"/>
        <w:bottom w:val="none" w:sz="0" w:space="0" w:color="auto"/>
        <w:right w:val="none" w:sz="0" w:space="0" w:color="auto"/>
      </w:divBdr>
    </w:div>
    <w:div w:id="703212924">
      <w:bodyDiv w:val="1"/>
      <w:marLeft w:val="0"/>
      <w:marRight w:val="0"/>
      <w:marTop w:val="0"/>
      <w:marBottom w:val="0"/>
      <w:divBdr>
        <w:top w:val="none" w:sz="0" w:space="0" w:color="auto"/>
        <w:left w:val="none" w:sz="0" w:space="0" w:color="auto"/>
        <w:bottom w:val="none" w:sz="0" w:space="0" w:color="auto"/>
        <w:right w:val="none" w:sz="0" w:space="0" w:color="auto"/>
      </w:divBdr>
    </w:div>
    <w:div w:id="704332067">
      <w:bodyDiv w:val="1"/>
      <w:marLeft w:val="0"/>
      <w:marRight w:val="0"/>
      <w:marTop w:val="0"/>
      <w:marBottom w:val="0"/>
      <w:divBdr>
        <w:top w:val="none" w:sz="0" w:space="0" w:color="auto"/>
        <w:left w:val="none" w:sz="0" w:space="0" w:color="auto"/>
        <w:bottom w:val="none" w:sz="0" w:space="0" w:color="auto"/>
        <w:right w:val="none" w:sz="0" w:space="0" w:color="auto"/>
      </w:divBdr>
    </w:div>
    <w:div w:id="704477256">
      <w:bodyDiv w:val="1"/>
      <w:marLeft w:val="0"/>
      <w:marRight w:val="0"/>
      <w:marTop w:val="0"/>
      <w:marBottom w:val="0"/>
      <w:divBdr>
        <w:top w:val="none" w:sz="0" w:space="0" w:color="auto"/>
        <w:left w:val="none" w:sz="0" w:space="0" w:color="auto"/>
        <w:bottom w:val="none" w:sz="0" w:space="0" w:color="auto"/>
        <w:right w:val="none" w:sz="0" w:space="0" w:color="auto"/>
      </w:divBdr>
    </w:div>
    <w:div w:id="705369388">
      <w:bodyDiv w:val="1"/>
      <w:marLeft w:val="0"/>
      <w:marRight w:val="0"/>
      <w:marTop w:val="0"/>
      <w:marBottom w:val="0"/>
      <w:divBdr>
        <w:top w:val="none" w:sz="0" w:space="0" w:color="auto"/>
        <w:left w:val="none" w:sz="0" w:space="0" w:color="auto"/>
        <w:bottom w:val="none" w:sz="0" w:space="0" w:color="auto"/>
        <w:right w:val="none" w:sz="0" w:space="0" w:color="auto"/>
      </w:divBdr>
    </w:div>
    <w:div w:id="707947819">
      <w:bodyDiv w:val="1"/>
      <w:marLeft w:val="0"/>
      <w:marRight w:val="0"/>
      <w:marTop w:val="0"/>
      <w:marBottom w:val="0"/>
      <w:divBdr>
        <w:top w:val="none" w:sz="0" w:space="0" w:color="auto"/>
        <w:left w:val="none" w:sz="0" w:space="0" w:color="auto"/>
        <w:bottom w:val="none" w:sz="0" w:space="0" w:color="auto"/>
        <w:right w:val="none" w:sz="0" w:space="0" w:color="auto"/>
      </w:divBdr>
    </w:div>
    <w:div w:id="710299716">
      <w:bodyDiv w:val="1"/>
      <w:marLeft w:val="0"/>
      <w:marRight w:val="0"/>
      <w:marTop w:val="0"/>
      <w:marBottom w:val="0"/>
      <w:divBdr>
        <w:top w:val="none" w:sz="0" w:space="0" w:color="auto"/>
        <w:left w:val="none" w:sz="0" w:space="0" w:color="auto"/>
        <w:bottom w:val="none" w:sz="0" w:space="0" w:color="auto"/>
        <w:right w:val="none" w:sz="0" w:space="0" w:color="auto"/>
      </w:divBdr>
    </w:div>
    <w:div w:id="714425089">
      <w:bodyDiv w:val="1"/>
      <w:marLeft w:val="0"/>
      <w:marRight w:val="0"/>
      <w:marTop w:val="0"/>
      <w:marBottom w:val="0"/>
      <w:divBdr>
        <w:top w:val="none" w:sz="0" w:space="0" w:color="auto"/>
        <w:left w:val="none" w:sz="0" w:space="0" w:color="auto"/>
        <w:bottom w:val="none" w:sz="0" w:space="0" w:color="auto"/>
        <w:right w:val="none" w:sz="0" w:space="0" w:color="auto"/>
      </w:divBdr>
    </w:div>
    <w:div w:id="714768344">
      <w:bodyDiv w:val="1"/>
      <w:marLeft w:val="0"/>
      <w:marRight w:val="0"/>
      <w:marTop w:val="0"/>
      <w:marBottom w:val="0"/>
      <w:divBdr>
        <w:top w:val="none" w:sz="0" w:space="0" w:color="auto"/>
        <w:left w:val="none" w:sz="0" w:space="0" w:color="auto"/>
        <w:bottom w:val="none" w:sz="0" w:space="0" w:color="auto"/>
        <w:right w:val="none" w:sz="0" w:space="0" w:color="auto"/>
      </w:divBdr>
    </w:div>
    <w:div w:id="717432480">
      <w:bodyDiv w:val="1"/>
      <w:marLeft w:val="0"/>
      <w:marRight w:val="0"/>
      <w:marTop w:val="0"/>
      <w:marBottom w:val="0"/>
      <w:divBdr>
        <w:top w:val="none" w:sz="0" w:space="0" w:color="auto"/>
        <w:left w:val="none" w:sz="0" w:space="0" w:color="auto"/>
        <w:bottom w:val="none" w:sz="0" w:space="0" w:color="auto"/>
        <w:right w:val="none" w:sz="0" w:space="0" w:color="auto"/>
      </w:divBdr>
    </w:div>
    <w:div w:id="718359380">
      <w:bodyDiv w:val="1"/>
      <w:marLeft w:val="0"/>
      <w:marRight w:val="0"/>
      <w:marTop w:val="0"/>
      <w:marBottom w:val="0"/>
      <w:divBdr>
        <w:top w:val="none" w:sz="0" w:space="0" w:color="auto"/>
        <w:left w:val="none" w:sz="0" w:space="0" w:color="auto"/>
        <w:bottom w:val="none" w:sz="0" w:space="0" w:color="auto"/>
        <w:right w:val="none" w:sz="0" w:space="0" w:color="auto"/>
      </w:divBdr>
    </w:div>
    <w:div w:id="719325698">
      <w:bodyDiv w:val="1"/>
      <w:marLeft w:val="0"/>
      <w:marRight w:val="0"/>
      <w:marTop w:val="0"/>
      <w:marBottom w:val="0"/>
      <w:divBdr>
        <w:top w:val="none" w:sz="0" w:space="0" w:color="auto"/>
        <w:left w:val="none" w:sz="0" w:space="0" w:color="auto"/>
        <w:bottom w:val="none" w:sz="0" w:space="0" w:color="auto"/>
        <w:right w:val="none" w:sz="0" w:space="0" w:color="auto"/>
      </w:divBdr>
    </w:div>
    <w:div w:id="722679050">
      <w:bodyDiv w:val="1"/>
      <w:marLeft w:val="0"/>
      <w:marRight w:val="0"/>
      <w:marTop w:val="0"/>
      <w:marBottom w:val="0"/>
      <w:divBdr>
        <w:top w:val="none" w:sz="0" w:space="0" w:color="auto"/>
        <w:left w:val="none" w:sz="0" w:space="0" w:color="auto"/>
        <w:bottom w:val="none" w:sz="0" w:space="0" w:color="auto"/>
        <w:right w:val="none" w:sz="0" w:space="0" w:color="auto"/>
      </w:divBdr>
    </w:div>
    <w:div w:id="723523464">
      <w:bodyDiv w:val="1"/>
      <w:marLeft w:val="0"/>
      <w:marRight w:val="0"/>
      <w:marTop w:val="0"/>
      <w:marBottom w:val="0"/>
      <w:divBdr>
        <w:top w:val="none" w:sz="0" w:space="0" w:color="auto"/>
        <w:left w:val="none" w:sz="0" w:space="0" w:color="auto"/>
        <w:bottom w:val="none" w:sz="0" w:space="0" w:color="auto"/>
        <w:right w:val="none" w:sz="0" w:space="0" w:color="auto"/>
      </w:divBdr>
    </w:div>
    <w:div w:id="724183235">
      <w:bodyDiv w:val="1"/>
      <w:marLeft w:val="0"/>
      <w:marRight w:val="0"/>
      <w:marTop w:val="0"/>
      <w:marBottom w:val="0"/>
      <w:divBdr>
        <w:top w:val="none" w:sz="0" w:space="0" w:color="auto"/>
        <w:left w:val="none" w:sz="0" w:space="0" w:color="auto"/>
        <w:bottom w:val="none" w:sz="0" w:space="0" w:color="auto"/>
        <w:right w:val="none" w:sz="0" w:space="0" w:color="auto"/>
      </w:divBdr>
    </w:div>
    <w:div w:id="725300902">
      <w:bodyDiv w:val="1"/>
      <w:marLeft w:val="0"/>
      <w:marRight w:val="0"/>
      <w:marTop w:val="0"/>
      <w:marBottom w:val="0"/>
      <w:divBdr>
        <w:top w:val="none" w:sz="0" w:space="0" w:color="auto"/>
        <w:left w:val="none" w:sz="0" w:space="0" w:color="auto"/>
        <w:bottom w:val="none" w:sz="0" w:space="0" w:color="auto"/>
        <w:right w:val="none" w:sz="0" w:space="0" w:color="auto"/>
      </w:divBdr>
    </w:div>
    <w:div w:id="727922980">
      <w:bodyDiv w:val="1"/>
      <w:marLeft w:val="0"/>
      <w:marRight w:val="0"/>
      <w:marTop w:val="0"/>
      <w:marBottom w:val="0"/>
      <w:divBdr>
        <w:top w:val="none" w:sz="0" w:space="0" w:color="auto"/>
        <w:left w:val="none" w:sz="0" w:space="0" w:color="auto"/>
        <w:bottom w:val="none" w:sz="0" w:space="0" w:color="auto"/>
        <w:right w:val="none" w:sz="0" w:space="0" w:color="auto"/>
      </w:divBdr>
    </w:div>
    <w:div w:id="728192808">
      <w:bodyDiv w:val="1"/>
      <w:marLeft w:val="0"/>
      <w:marRight w:val="0"/>
      <w:marTop w:val="0"/>
      <w:marBottom w:val="0"/>
      <w:divBdr>
        <w:top w:val="none" w:sz="0" w:space="0" w:color="auto"/>
        <w:left w:val="none" w:sz="0" w:space="0" w:color="auto"/>
        <w:bottom w:val="none" w:sz="0" w:space="0" w:color="auto"/>
        <w:right w:val="none" w:sz="0" w:space="0" w:color="auto"/>
      </w:divBdr>
    </w:div>
    <w:div w:id="733048288">
      <w:bodyDiv w:val="1"/>
      <w:marLeft w:val="0"/>
      <w:marRight w:val="0"/>
      <w:marTop w:val="0"/>
      <w:marBottom w:val="0"/>
      <w:divBdr>
        <w:top w:val="none" w:sz="0" w:space="0" w:color="auto"/>
        <w:left w:val="none" w:sz="0" w:space="0" w:color="auto"/>
        <w:bottom w:val="none" w:sz="0" w:space="0" w:color="auto"/>
        <w:right w:val="none" w:sz="0" w:space="0" w:color="auto"/>
      </w:divBdr>
    </w:div>
    <w:div w:id="733087729">
      <w:bodyDiv w:val="1"/>
      <w:marLeft w:val="0"/>
      <w:marRight w:val="0"/>
      <w:marTop w:val="0"/>
      <w:marBottom w:val="0"/>
      <w:divBdr>
        <w:top w:val="none" w:sz="0" w:space="0" w:color="auto"/>
        <w:left w:val="none" w:sz="0" w:space="0" w:color="auto"/>
        <w:bottom w:val="none" w:sz="0" w:space="0" w:color="auto"/>
        <w:right w:val="none" w:sz="0" w:space="0" w:color="auto"/>
      </w:divBdr>
    </w:div>
    <w:div w:id="733118288">
      <w:bodyDiv w:val="1"/>
      <w:marLeft w:val="0"/>
      <w:marRight w:val="0"/>
      <w:marTop w:val="0"/>
      <w:marBottom w:val="0"/>
      <w:divBdr>
        <w:top w:val="none" w:sz="0" w:space="0" w:color="auto"/>
        <w:left w:val="none" w:sz="0" w:space="0" w:color="auto"/>
        <w:bottom w:val="none" w:sz="0" w:space="0" w:color="auto"/>
        <w:right w:val="none" w:sz="0" w:space="0" w:color="auto"/>
      </w:divBdr>
    </w:div>
    <w:div w:id="734621873">
      <w:bodyDiv w:val="1"/>
      <w:marLeft w:val="0"/>
      <w:marRight w:val="0"/>
      <w:marTop w:val="0"/>
      <w:marBottom w:val="0"/>
      <w:divBdr>
        <w:top w:val="none" w:sz="0" w:space="0" w:color="auto"/>
        <w:left w:val="none" w:sz="0" w:space="0" w:color="auto"/>
        <w:bottom w:val="none" w:sz="0" w:space="0" w:color="auto"/>
        <w:right w:val="none" w:sz="0" w:space="0" w:color="auto"/>
      </w:divBdr>
    </w:div>
    <w:div w:id="734738392">
      <w:bodyDiv w:val="1"/>
      <w:marLeft w:val="0"/>
      <w:marRight w:val="0"/>
      <w:marTop w:val="0"/>
      <w:marBottom w:val="0"/>
      <w:divBdr>
        <w:top w:val="none" w:sz="0" w:space="0" w:color="auto"/>
        <w:left w:val="none" w:sz="0" w:space="0" w:color="auto"/>
        <w:bottom w:val="none" w:sz="0" w:space="0" w:color="auto"/>
        <w:right w:val="none" w:sz="0" w:space="0" w:color="auto"/>
      </w:divBdr>
    </w:div>
    <w:div w:id="734746943">
      <w:bodyDiv w:val="1"/>
      <w:marLeft w:val="0"/>
      <w:marRight w:val="0"/>
      <w:marTop w:val="0"/>
      <w:marBottom w:val="0"/>
      <w:divBdr>
        <w:top w:val="none" w:sz="0" w:space="0" w:color="auto"/>
        <w:left w:val="none" w:sz="0" w:space="0" w:color="auto"/>
        <w:bottom w:val="none" w:sz="0" w:space="0" w:color="auto"/>
        <w:right w:val="none" w:sz="0" w:space="0" w:color="auto"/>
      </w:divBdr>
    </w:div>
    <w:div w:id="735669489">
      <w:bodyDiv w:val="1"/>
      <w:marLeft w:val="0"/>
      <w:marRight w:val="0"/>
      <w:marTop w:val="0"/>
      <w:marBottom w:val="0"/>
      <w:divBdr>
        <w:top w:val="none" w:sz="0" w:space="0" w:color="auto"/>
        <w:left w:val="none" w:sz="0" w:space="0" w:color="auto"/>
        <w:bottom w:val="none" w:sz="0" w:space="0" w:color="auto"/>
        <w:right w:val="none" w:sz="0" w:space="0" w:color="auto"/>
      </w:divBdr>
    </w:div>
    <w:div w:id="735856119">
      <w:bodyDiv w:val="1"/>
      <w:marLeft w:val="0"/>
      <w:marRight w:val="0"/>
      <w:marTop w:val="0"/>
      <w:marBottom w:val="0"/>
      <w:divBdr>
        <w:top w:val="none" w:sz="0" w:space="0" w:color="auto"/>
        <w:left w:val="none" w:sz="0" w:space="0" w:color="auto"/>
        <w:bottom w:val="none" w:sz="0" w:space="0" w:color="auto"/>
        <w:right w:val="none" w:sz="0" w:space="0" w:color="auto"/>
      </w:divBdr>
    </w:div>
    <w:div w:id="735932341">
      <w:bodyDiv w:val="1"/>
      <w:marLeft w:val="0"/>
      <w:marRight w:val="0"/>
      <w:marTop w:val="0"/>
      <w:marBottom w:val="0"/>
      <w:divBdr>
        <w:top w:val="none" w:sz="0" w:space="0" w:color="auto"/>
        <w:left w:val="none" w:sz="0" w:space="0" w:color="auto"/>
        <w:bottom w:val="none" w:sz="0" w:space="0" w:color="auto"/>
        <w:right w:val="none" w:sz="0" w:space="0" w:color="auto"/>
      </w:divBdr>
    </w:div>
    <w:div w:id="736512688">
      <w:bodyDiv w:val="1"/>
      <w:marLeft w:val="0"/>
      <w:marRight w:val="0"/>
      <w:marTop w:val="0"/>
      <w:marBottom w:val="0"/>
      <w:divBdr>
        <w:top w:val="none" w:sz="0" w:space="0" w:color="auto"/>
        <w:left w:val="none" w:sz="0" w:space="0" w:color="auto"/>
        <w:bottom w:val="none" w:sz="0" w:space="0" w:color="auto"/>
        <w:right w:val="none" w:sz="0" w:space="0" w:color="auto"/>
      </w:divBdr>
    </w:div>
    <w:div w:id="741634164">
      <w:bodyDiv w:val="1"/>
      <w:marLeft w:val="0"/>
      <w:marRight w:val="0"/>
      <w:marTop w:val="0"/>
      <w:marBottom w:val="0"/>
      <w:divBdr>
        <w:top w:val="none" w:sz="0" w:space="0" w:color="auto"/>
        <w:left w:val="none" w:sz="0" w:space="0" w:color="auto"/>
        <w:bottom w:val="none" w:sz="0" w:space="0" w:color="auto"/>
        <w:right w:val="none" w:sz="0" w:space="0" w:color="auto"/>
      </w:divBdr>
    </w:div>
    <w:div w:id="743258441">
      <w:bodyDiv w:val="1"/>
      <w:marLeft w:val="0"/>
      <w:marRight w:val="0"/>
      <w:marTop w:val="0"/>
      <w:marBottom w:val="0"/>
      <w:divBdr>
        <w:top w:val="none" w:sz="0" w:space="0" w:color="auto"/>
        <w:left w:val="none" w:sz="0" w:space="0" w:color="auto"/>
        <w:bottom w:val="none" w:sz="0" w:space="0" w:color="auto"/>
        <w:right w:val="none" w:sz="0" w:space="0" w:color="auto"/>
      </w:divBdr>
    </w:div>
    <w:div w:id="744688560">
      <w:bodyDiv w:val="1"/>
      <w:marLeft w:val="0"/>
      <w:marRight w:val="0"/>
      <w:marTop w:val="0"/>
      <w:marBottom w:val="0"/>
      <w:divBdr>
        <w:top w:val="none" w:sz="0" w:space="0" w:color="auto"/>
        <w:left w:val="none" w:sz="0" w:space="0" w:color="auto"/>
        <w:bottom w:val="none" w:sz="0" w:space="0" w:color="auto"/>
        <w:right w:val="none" w:sz="0" w:space="0" w:color="auto"/>
      </w:divBdr>
    </w:div>
    <w:div w:id="746078658">
      <w:bodyDiv w:val="1"/>
      <w:marLeft w:val="0"/>
      <w:marRight w:val="0"/>
      <w:marTop w:val="0"/>
      <w:marBottom w:val="0"/>
      <w:divBdr>
        <w:top w:val="none" w:sz="0" w:space="0" w:color="auto"/>
        <w:left w:val="none" w:sz="0" w:space="0" w:color="auto"/>
        <w:bottom w:val="none" w:sz="0" w:space="0" w:color="auto"/>
        <w:right w:val="none" w:sz="0" w:space="0" w:color="auto"/>
      </w:divBdr>
    </w:div>
    <w:div w:id="746151243">
      <w:bodyDiv w:val="1"/>
      <w:marLeft w:val="0"/>
      <w:marRight w:val="0"/>
      <w:marTop w:val="0"/>
      <w:marBottom w:val="0"/>
      <w:divBdr>
        <w:top w:val="none" w:sz="0" w:space="0" w:color="auto"/>
        <w:left w:val="none" w:sz="0" w:space="0" w:color="auto"/>
        <w:bottom w:val="none" w:sz="0" w:space="0" w:color="auto"/>
        <w:right w:val="none" w:sz="0" w:space="0" w:color="auto"/>
      </w:divBdr>
    </w:div>
    <w:div w:id="746926897">
      <w:bodyDiv w:val="1"/>
      <w:marLeft w:val="0"/>
      <w:marRight w:val="0"/>
      <w:marTop w:val="0"/>
      <w:marBottom w:val="0"/>
      <w:divBdr>
        <w:top w:val="none" w:sz="0" w:space="0" w:color="auto"/>
        <w:left w:val="none" w:sz="0" w:space="0" w:color="auto"/>
        <w:bottom w:val="none" w:sz="0" w:space="0" w:color="auto"/>
        <w:right w:val="none" w:sz="0" w:space="0" w:color="auto"/>
      </w:divBdr>
    </w:div>
    <w:div w:id="750003467">
      <w:bodyDiv w:val="1"/>
      <w:marLeft w:val="0"/>
      <w:marRight w:val="0"/>
      <w:marTop w:val="0"/>
      <w:marBottom w:val="0"/>
      <w:divBdr>
        <w:top w:val="none" w:sz="0" w:space="0" w:color="auto"/>
        <w:left w:val="none" w:sz="0" w:space="0" w:color="auto"/>
        <w:bottom w:val="none" w:sz="0" w:space="0" w:color="auto"/>
        <w:right w:val="none" w:sz="0" w:space="0" w:color="auto"/>
      </w:divBdr>
    </w:div>
    <w:div w:id="750614336">
      <w:bodyDiv w:val="1"/>
      <w:marLeft w:val="0"/>
      <w:marRight w:val="0"/>
      <w:marTop w:val="0"/>
      <w:marBottom w:val="0"/>
      <w:divBdr>
        <w:top w:val="none" w:sz="0" w:space="0" w:color="auto"/>
        <w:left w:val="none" w:sz="0" w:space="0" w:color="auto"/>
        <w:bottom w:val="none" w:sz="0" w:space="0" w:color="auto"/>
        <w:right w:val="none" w:sz="0" w:space="0" w:color="auto"/>
      </w:divBdr>
    </w:div>
    <w:div w:id="752092146">
      <w:bodyDiv w:val="1"/>
      <w:marLeft w:val="0"/>
      <w:marRight w:val="0"/>
      <w:marTop w:val="0"/>
      <w:marBottom w:val="0"/>
      <w:divBdr>
        <w:top w:val="none" w:sz="0" w:space="0" w:color="auto"/>
        <w:left w:val="none" w:sz="0" w:space="0" w:color="auto"/>
        <w:bottom w:val="none" w:sz="0" w:space="0" w:color="auto"/>
        <w:right w:val="none" w:sz="0" w:space="0" w:color="auto"/>
      </w:divBdr>
    </w:div>
    <w:div w:id="752355366">
      <w:bodyDiv w:val="1"/>
      <w:marLeft w:val="0"/>
      <w:marRight w:val="0"/>
      <w:marTop w:val="0"/>
      <w:marBottom w:val="0"/>
      <w:divBdr>
        <w:top w:val="none" w:sz="0" w:space="0" w:color="auto"/>
        <w:left w:val="none" w:sz="0" w:space="0" w:color="auto"/>
        <w:bottom w:val="none" w:sz="0" w:space="0" w:color="auto"/>
        <w:right w:val="none" w:sz="0" w:space="0" w:color="auto"/>
      </w:divBdr>
    </w:div>
    <w:div w:id="753014349">
      <w:bodyDiv w:val="1"/>
      <w:marLeft w:val="0"/>
      <w:marRight w:val="0"/>
      <w:marTop w:val="0"/>
      <w:marBottom w:val="0"/>
      <w:divBdr>
        <w:top w:val="none" w:sz="0" w:space="0" w:color="auto"/>
        <w:left w:val="none" w:sz="0" w:space="0" w:color="auto"/>
        <w:bottom w:val="none" w:sz="0" w:space="0" w:color="auto"/>
        <w:right w:val="none" w:sz="0" w:space="0" w:color="auto"/>
      </w:divBdr>
    </w:div>
    <w:div w:id="753162190">
      <w:bodyDiv w:val="1"/>
      <w:marLeft w:val="0"/>
      <w:marRight w:val="0"/>
      <w:marTop w:val="0"/>
      <w:marBottom w:val="0"/>
      <w:divBdr>
        <w:top w:val="none" w:sz="0" w:space="0" w:color="auto"/>
        <w:left w:val="none" w:sz="0" w:space="0" w:color="auto"/>
        <w:bottom w:val="none" w:sz="0" w:space="0" w:color="auto"/>
        <w:right w:val="none" w:sz="0" w:space="0" w:color="auto"/>
      </w:divBdr>
    </w:div>
    <w:div w:id="753741018">
      <w:bodyDiv w:val="1"/>
      <w:marLeft w:val="0"/>
      <w:marRight w:val="0"/>
      <w:marTop w:val="0"/>
      <w:marBottom w:val="0"/>
      <w:divBdr>
        <w:top w:val="none" w:sz="0" w:space="0" w:color="auto"/>
        <w:left w:val="none" w:sz="0" w:space="0" w:color="auto"/>
        <w:bottom w:val="none" w:sz="0" w:space="0" w:color="auto"/>
        <w:right w:val="none" w:sz="0" w:space="0" w:color="auto"/>
      </w:divBdr>
    </w:div>
    <w:div w:id="756949495">
      <w:bodyDiv w:val="1"/>
      <w:marLeft w:val="0"/>
      <w:marRight w:val="0"/>
      <w:marTop w:val="0"/>
      <w:marBottom w:val="0"/>
      <w:divBdr>
        <w:top w:val="none" w:sz="0" w:space="0" w:color="auto"/>
        <w:left w:val="none" w:sz="0" w:space="0" w:color="auto"/>
        <w:bottom w:val="none" w:sz="0" w:space="0" w:color="auto"/>
        <w:right w:val="none" w:sz="0" w:space="0" w:color="auto"/>
      </w:divBdr>
    </w:div>
    <w:div w:id="758260360">
      <w:bodyDiv w:val="1"/>
      <w:marLeft w:val="0"/>
      <w:marRight w:val="0"/>
      <w:marTop w:val="0"/>
      <w:marBottom w:val="0"/>
      <w:divBdr>
        <w:top w:val="none" w:sz="0" w:space="0" w:color="auto"/>
        <w:left w:val="none" w:sz="0" w:space="0" w:color="auto"/>
        <w:bottom w:val="none" w:sz="0" w:space="0" w:color="auto"/>
        <w:right w:val="none" w:sz="0" w:space="0" w:color="auto"/>
      </w:divBdr>
    </w:div>
    <w:div w:id="763841460">
      <w:bodyDiv w:val="1"/>
      <w:marLeft w:val="0"/>
      <w:marRight w:val="0"/>
      <w:marTop w:val="0"/>
      <w:marBottom w:val="0"/>
      <w:divBdr>
        <w:top w:val="none" w:sz="0" w:space="0" w:color="auto"/>
        <w:left w:val="none" w:sz="0" w:space="0" w:color="auto"/>
        <w:bottom w:val="none" w:sz="0" w:space="0" w:color="auto"/>
        <w:right w:val="none" w:sz="0" w:space="0" w:color="auto"/>
      </w:divBdr>
    </w:div>
    <w:div w:id="763846837">
      <w:bodyDiv w:val="1"/>
      <w:marLeft w:val="0"/>
      <w:marRight w:val="0"/>
      <w:marTop w:val="0"/>
      <w:marBottom w:val="0"/>
      <w:divBdr>
        <w:top w:val="none" w:sz="0" w:space="0" w:color="auto"/>
        <w:left w:val="none" w:sz="0" w:space="0" w:color="auto"/>
        <w:bottom w:val="none" w:sz="0" w:space="0" w:color="auto"/>
        <w:right w:val="none" w:sz="0" w:space="0" w:color="auto"/>
      </w:divBdr>
    </w:div>
    <w:div w:id="763916266">
      <w:bodyDiv w:val="1"/>
      <w:marLeft w:val="0"/>
      <w:marRight w:val="0"/>
      <w:marTop w:val="0"/>
      <w:marBottom w:val="0"/>
      <w:divBdr>
        <w:top w:val="none" w:sz="0" w:space="0" w:color="auto"/>
        <w:left w:val="none" w:sz="0" w:space="0" w:color="auto"/>
        <w:bottom w:val="none" w:sz="0" w:space="0" w:color="auto"/>
        <w:right w:val="none" w:sz="0" w:space="0" w:color="auto"/>
      </w:divBdr>
    </w:div>
    <w:div w:id="763964348">
      <w:bodyDiv w:val="1"/>
      <w:marLeft w:val="0"/>
      <w:marRight w:val="0"/>
      <w:marTop w:val="0"/>
      <w:marBottom w:val="0"/>
      <w:divBdr>
        <w:top w:val="none" w:sz="0" w:space="0" w:color="auto"/>
        <w:left w:val="none" w:sz="0" w:space="0" w:color="auto"/>
        <w:bottom w:val="none" w:sz="0" w:space="0" w:color="auto"/>
        <w:right w:val="none" w:sz="0" w:space="0" w:color="auto"/>
      </w:divBdr>
    </w:div>
    <w:div w:id="766116616">
      <w:bodyDiv w:val="1"/>
      <w:marLeft w:val="0"/>
      <w:marRight w:val="0"/>
      <w:marTop w:val="0"/>
      <w:marBottom w:val="0"/>
      <w:divBdr>
        <w:top w:val="none" w:sz="0" w:space="0" w:color="auto"/>
        <w:left w:val="none" w:sz="0" w:space="0" w:color="auto"/>
        <w:bottom w:val="none" w:sz="0" w:space="0" w:color="auto"/>
        <w:right w:val="none" w:sz="0" w:space="0" w:color="auto"/>
      </w:divBdr>
    </w:div>
    <w:div w:id="766385611">
      <w:bodyDiv w:val="1"/>
      <w:marLeft w:val="0"/>
      <w:marRight w:val="0"/>
      <w:marTop w:val="0"/>
      <w:marBottom w:val="0"/>
      <w:divBdr>
        <w:top w:val="none" w:sz="0" w:space="0" w:color="auto"/>
        <w:left w:val="none" w:sz="0" w:space="0" w:color="auto"/>
        <w:bottom w:val="none" w:sz="0" w:space="0" w:color="auto"/>
        <w:right w:val="none" w:sz="0" w:space="0" w:color="auto"/>
      </w:divBdr>
    </w:div>
    <w:div w:id="767123091">
      <w:bodyDiv w:val="1"/>
      <w:marLeft w:val="0"/>
      <w:marRight w:val="0"/>
      <w:marTop w:val="0"/>
      <w:marBottom w:val="0"/>
      <w:divBdr>
        <w:top w:val="none" w:sz="0" w:space="0" w:color="auto"/>
        <w:left w:val="none" w:sz="0" w:space="0" w:color="auto"/>
        <w:bottom w:val="none" w:sz="0" w:space="0" w:color="auto"/>
        <w:right w:val="none" w:sz="0" w:space="0" w:color="auto"/>
      </w:divBdr>
    </w:div>
    <w:div w:id="768896188">
      <w:bodyDiv w:val="1"/>
      <w:marLeft w:val="0"/>
      <w:marRight w:val="0"/>
      <w:marTop w:val="0"/>
      <w:marBottom w:val="0"/>
      <w:divBdr>
        <w:top w:val="none" w:sz="0" w:space="0" w:color="auto"/>
        <w:left w:val="none" w:sz="0" w:space="0" w:color="auto"/>
        <w:bottom w:val="none" w:sz="0" w:space="0" w:color="auto"/>
        <w:right w:val="none" w:sz="0" w:space="0" w:color="auto"/>
      </w:divBdr>
    </w:div>
    <w:div w:id="769472583">
      <w:bodyDiv w:val="1"/>
      <w:marLeft w:val="0"/>
      <w:marRight w:val="0"/>
      <w:marTop w:val="0"/>
      <w:marBottom w:val="0"/>
      <w:divBdr>
        <w:top w:val="none" w:sz="0" w:space="0" w:color="auto"/>
        <w:left w:val="none" w:sz="0" w:space="0" w:color="auto"/>
        <w:bottom w:val="none" w:sz="0" w:space="0" w:color="auto"/>
        <w:right w:val="none" w:sz="0" w:space="0" w:color="auto"/>
      </w:divBdr>
    </w:div>
    <w:div w:id="771365458">
      <w:bodyDiv w:val="1"/>
      <w:marLeft w:val="0"/>
      <w:marRight w:val="0"/>
      <w:marTop w:val="0"/>
      <w:marBottom w:val="0"/>
      <w:divBdr>
        <w:top w:val="none" w:sz="0" w:space="0" w:color="auto"/>
        <w:left w:val="none" w:sz="0" w:space="0" w:color="auto"/>
        <w:bottom w:val="none" w:sz="0" w:space="0" w:color="auto"/>
        <w:right w:val="none" w:sz="0" w:space="0" w:color="auto"/>
      </w:divBdr>
    </w:div>
    <w:div w:id="775172962">
      <w:bodyDiv w:val="1"/>
      <w:marLeft w:val="0"/>
      <w:marRight w:val="0"/>
      <w:marTop w:val="0"/>
      <w:marBottom w:val="0"/>
      <w:divBdr>
        <w:top w:val="none" w:sz="0" w:space="0" w:color="auto"/>
        <w:left w:val="none" w:sz="0" w:space="0" w:color="auto"/>
        <w:bottom w:val="none" w:sz="0" w:space="0" w:color="auto"/>
        <w:right w:val="none" w:sz="0" w:space="0" w:color="auto"/>
      </w:divBdr>
    </w:div>
    <w:div w:id="778333612">
      <w:bodyDiv w:val="1"/>
      <w:marLeft w:val="0"/>
      <w:marRight w:val="0"/>
      <w:marTop w:val="0"/>
      <w:marBottom w:val="0"/>
      <w:divBdr>
        <w:top w:val="none" w:sz="0" w:space="0" w:color="auto"/>
        <w:left w:val="none" w:sz="0" w:space="0" w:color="auto"/>
        <w:bottom w:val="none" w:sz="0" w:space="0" w:color="auto"/>
        <w:right w:val="none" w:sz="0" w:space="0" w:color="auto"/>
      </w:divBdr>
    </w:div>
    <w:div w:id="782072290">
      <w:bodyDiv w:val="1"/>
      <w:marLeft w:val="0"/>
      <w:marRight w:val="0"/>
      <w:marTop w:val="0"/>
      <w:marBottom w:val="0"/>
      <w:divBdr>
        <w:top w:val="none" w:sz="0" w:space="0" w:color="auto"/>
        <w:left w:val="none" w:sz="0" w:space="0" w:color="auto"/>
        <w:bottom w:val="none" w:sz="0" w:space="0" w:color="auto"/>
        <w:right w:val="none" w:sz="0" w:space="0" w:color="auto"/>
      </w:divBdr>
    </w:div>
    <w:div w:id="783497400">
      <w:bodyDiv w:val="1"/>
      <w:marLeft w:val="0"/>
      <w:marRight w:val="0"/>
      <w:marTop w:val="0"/>
      <w:marBottom w:val="0"/>
      <w:divBdr>
        <w:top w:val="none" w:sz="0" w:space="0" w:color="auto"/>
        <w:left w:val="none" w:sz="0" w:space="0" w:color="auto"/>
        <w:bottom w:val="none" w:sz="0" w:space="0" w:color="auto"/>
        <w:right w:val="none" w:sz="0" w:space="0" w:color="auto"/>
      </w:divBdr>
    </w:div>
    <w:div w:id="785778308">
      <w:bodyDiv w:val="1"/>
      <w:marLeft w:val="0"/>
      <w:marRight w:val="0"/>
      <w:marTop w:val="0"/>
      <w:marBottom w:val="0"/>
      <w:divBdr>
        <w:top w:val="none" w:sz="0" w:space="0" w:color="auto"/>
        <w:left w:val="none" w:sz="0" w:space="0" w:color="auto"/>
        <w:bottom w:val="none" w:sz="0" w:space="0" w:color="auto"/>
        <w:right w:val="none" w:sz="0" w:space="0" w:color="auto"/>
      </w:divBdr>
    </w:div>
    <w:div w:id="788086580">
      <w:bodyDiv w:val="1"/>
      <w:marLeft w:val="0"/>
      <w:marRight w:val="0"/>
      <w:marTop w:val="0"/>
      <w:marBottom w:val="0"/>
      <w:divBdr>
        <w:top w:val="none" w:sz="0" w:space="0" w:color="auto"/>
        <w:left w:val="none" w:sz="0" w:space="0" w:color="auto"/>
        <w:bottom w:val="none" w:sz="0" w:space="0" w:color="auto"/>
        <w:right w:val="none" w:sz="0" w:space="0" w:color="auto"/>
      </w:divBdr>
    </w:div>
    <w:div w:id="788165035">
      <w:bodyDiv w:val="1"/>
      <w:marLeft w:val="0"/>
      <w:marRight w:val="0"/>
      <w:marTop w:val="0"/>
      <w:marBottom w:val="0"/>
      <w:divBdr>
        <w:top w:val="none" w:sz="0" w:space="0" w:color="auto"/>
        <w:left w:val="none" w:sz="0" w:space="0" w:color="auto"/>
        <w:bottom w:val="none" w:sz="0" w:space="0" w:color="auto"/>
        <w:right w:val="none" w:sz="0" w:space="0" w:color="auto"/>
      </w:divBdr>
    </w:div>
    <w:div w:id="789129402">
      <w:bodyDiv w:val="1"/>
      <w:marLeft w:val="0"/>
      <w:marRight w:val="0"/>
      <w:marTop w:val="0"/>
      <w:marBottom w:val="0"/>
      <w:divBdr>
        <w:top w:val="none" w:sz="0" w:space="0" w:color="auto"/>
        <w:left w:val="none" w:sz="0" w:space="0" w:color="auto"/>
        <w:bottom w:val="none" w:sz="0" w:space="0" w:color="auto"/>
        <w:right w:val="none" w:sz="0" w:space="0" w:color="auto"/>
      </w:divBdr>
    </w:div>
    <w:div w:id="791899270">
      <w:bodyDiv w:val="1"/>
      <w:marLeft w:val="0"/>
      <w:marRight w:val="0"/>
      <w:marTop w:val="0"/>
      <w:marBottom w:val="0"/>
      <w:divBdr>
        <w:top w:val="none" w:sz="0" w:space="0" w:color="auto"/>
        <w:left w:val="none" w:sz="0" w:space="0" w:color="auto"/>
        <w:bottom w:val="none" w:sz="0" w:space="0" w:color="auto"/>
        <w:right w:val="none" w:sz="0" w:space="0" w:color="auto"/>
      </w:divBdr>
    </w:div>
    <w:div w:id="793209631">
      <w:bodyDiv w:val="1"/>
      <w:marLeft w:val="0"/>
      <w:marRight w:val="0"/>
      <w:marTop w:val="0"/>
      <w:marBottom w:val="0"/>
      <w:divBdr>
        <w:top w:val="none" w:sz="0" w:space="0" w:color="auto"/>
        <w:left w:val="none" w:sz="0" w:space="0" w:color="auto"/>
        <w:bottom w:val="none" w:sz="0" w:space="0" w:color="auto"/>
        <w:right w:val="none" w:sz="0" w:space="0" w:color="auto"/>
      </w:divBdr>
    </w:div>
    <w:div w:id="794105746">
      <w:bodyDiv w:val="1"/>
      <w:marLeft w:val="0"/>
      <w:marRight w:val="0"/>
      <w:marTop w:val="0"/>
      <w:marBottom w:val="0"/>
      <w:divBdr>
        <w:top w:val="none" w:sz="0" w:space="0" w:color="auto"/>
        <w:left w:val="none" w:sz="0" w:space="0" w:color="auto"/>
        <w:bottom w:val="none" w:sz="0" w:space="0" w:color="auto"/>
        <w:right w:val="none" w:sz="0" w:space="0" w:color="auto"/>
      </w:divBdr>
    </w:div>
    <w:div w:id="794178959">
      <w:bodyDiv w:val="1"/>
      <w:marLeft w:val="0"/>
      <w:marRight w:val="0"/>
      <w:marTop w:val="0"/>
      <w:marBottom w:val="0"/>
      <w:divBdr>
        <w:top w:val="none" w:sz="0" w:space="0" w:color="auto"/>
        <w:left w:val="none" w:sz="0" w:space="0" w:color="auto"/>
        <w:bottom w:val="none" w:sz="0" w:space="0" w:color="auto"/>
        <w:right w:val="none" w:sz="0" w:space="0" w:color="auto"/>
      </w:divBdr>
    </w:div>
    <w:div w:id="795299548">
      <w:bodyDiv w:val="1"/>
      <w:marLeft w:val="0"/>
      <w:marRight w:val="0"/>
      <w:marTop w:val="0"/>
      <w:marBottom w:val="0"/>
      <w:divBdr>
        <w:top w:val="none" w:sz="0" w:space="0" w:color="auto"/>
        <w:left w:val="none" w:sz="0" w:space="0" w:color="auto"/>
        <w:bottom w:val="none" w:sz="0" w:space="0" w:color="auto"/>
        <w:right w:val="none" w:sz="0" w:space="0" w:color="auto"/>
      </w:divBdr>
    </w:div>
    <w:div w:id="795875758">
      <w:bodyDiv w:val="1"/>
      <w:marLeft w:val="0"/>
      <w:marRight w:val="0"/>
      <w:marTop w:val="0"/>
      <w:marBottom w:val="0"/>
      <w:divBdr>
        <w:top w:val="none" w:sz="0" w:space="0" w:color="auto"/>
        <w:left w:val="none" w:sz="0" w:space="0" w:color="auto"/>
        <w:bottom w:val="none" w:sz="0" w:space="0" w:color="auto"/>
        <w:right w:val="none" w:sz="0" w:space="0" w:color="auto"/>
      </w:divBdr>
    </w:div>
    <w:div w:id="807551918">
      <w:bodyDiv w:val="1"/>
      <w:marLeft w:val="0"/>
      <w:marRight w:val="0"/>
      <w:marTop w:val="0"/>
      <w:marBottom w:val="0"/>
      <w:divBdr>
        <w:top w:val="none" w:sz="0" w:space="0" w:color="auto"/>
        <w:left w:val="none" w:sz="0" w:space="0" w:color="auto"/>
        <w:bottom w:val="none" w:sz="0" w:space="0" w:color="auto"/>
        <w:right w:val="none" w:sz="0" w:space="0" w:color="auto"/>
      </w:divBdr>
    </w:div>
    <w:div w:id="809591866">
      <w:bodyDiv w:val="1"/>
      <w:marLeft w:val="0"/>
      <w:marRight w:val="0"/>
      <w:marTop w:val="0"/>
      <w:marBottom w:val="0"/>
      <w:divBdr>
        <w:top w:val="none" w:sz="0" w:space="0" w:color="auto"/>
        <w:left w:val="none" w:sz="0" w:space="0" w:color="auto"/>
        <w:bottom w:val="none" w:sz="0" w:space="0" w:color="auto"/>
        <w:right w:val="none" w:sz="0" w:space="0" w:color="auto"/>
      </w:divBdr>
    </w:div>
    <w:div w:id="810833199">
      <w:bodyDiv w:val="1"/>
      <w:marLeft w:val="0"/>
      <w:marRight w:val="0"/>
      <w:marTop w:val="0"/>
      <w:marBottom w:val="0"/>
      <w:divBdr>
        <w:top w:val="none" w:sz="0" w:space="0" w:color="auto"/>
        <w:left w:val="none" w:sz="0" w:space="0" w:color="auto"/>
        <w:bottom w:val="none" w:sz="0" w:space="0" w:color="auto"/>
        <w:right w:val="none" w:sz="0" w:space="0" w:color="auto"/>
      </w:divBdr>
    </w:div>
    <w:div w:id="810900711">
      <w:bodyDiv w:val="1"/>
      <w:marLeft w:val="0"/>
      <w:marRight w:val="0"/>
      <w:marTop w:val="0"/>
      <w:marBottom w:val="0"/>
      <w:divBdr>
        <w:top w:val="none" w:sz="0" w:space="0" w:color="auto"/>
        <w:left w:val="none" w:sz="0" w:space="0" w:color="auto"/>
        <w:bottom w:val="none" w:sz="0" w:space="0" w:color="auto"/>
        <w:right w:val="none" w:sz="0" w:space="0" w:color="auto"/>
      </w:divBdr>
    </w:div>
    <w:div w:id="812714231">
      <w:bodyDiv w:val="1"/>
      <w:marLeft w:val="0"/>
      <w:marRight w:val="0"/>
      <w:marTop w:val="0"/>
      <w:marBottom w:val="0"/>
      <w:divBdr>
        <w:top w:val="none" w:sz="0" w:space="0" w:color="auto"/>
        <w:left w:val="none" w:sz="0" w:space="0" w:color="auto"/>
        <w:bottom w:val="none" w:sz="0" w:space="0" w:color="auto"/>
        <w:right w:val="none" w:sz="0" w:space="0" w:color="auto"/>
      </w:divBdr>
    </w:div>
    <w:div w:id="813333451">
      <w:bodyDiv w:val="1"/>
      <w:marLeft w:val="0"/>
      <w:marRight w:val="0"/>
      <w:marTop w:val="0"/>
      <w:marBottom w:val="0"/>
      <w:divBdr>
        <w:top w:val="none" w:sz="0" w:space="0" w:color="auto"/>
        <w:left w:val="none" w:sz="0" w:space="0" w:color="auto"/>
        <w:bottom w:val="none" w:sz="0" w:space="0" w:color="auto"/>
        <w:right w:val="none" w:sz="0" w:space="0" w:color="auto"/>
      </w:divBdr>
    </w:div>
    <w:div w:id="813569234">
      <w:bodyDiv w:val="1"/>
      <w:marLeft w:val="0"/>
      <w:marRight w:val="0"/>
      <w:marTop w:val="0"/>
      <w:marBottom w:val="0"/>
      <w:divBdr>
        <w:top w:val="none" w:sz="0" w:space="0" w:color="auto"/>
        <w:left w:val="none" w:sz="0" w:space="0" w:color="auto"/>
        <w:bottom w:val="none" w:sz="0" w:space="0" w:color="auto"/>
        <w:right w:val="none" w:sz="0" w:space="0" w:color="auto"/>
      </w:divBdr>
    </w:div>
    <w:div w:id="819034798">
      <w:bodyDiv w:val="1"/>
      <w:marLeft w:val="0"/>
      <w:marRight w:val="0"/>
      <w:marTop w:val="0"/>
      <w:marBottom w:val="0"/>
      <w:divBdr>
        <w:top w:val="none" w:sz="0" w:space="0" w:color="auto"/>
        <w:left w:val="none" w:sz="0" w:space="0" w:color="auto"/>
        <w:bottom w:val="none" w:sz="0" w:space="0" w:color="auto"/>
        <w:right w:val="none" w:sz="0" w:space="0" w:color="auto"/>
      </w:divBdr>
    </w:div>
    <w:div w:id="825362531">
      <w:bodyDiv w:val="1"/>
      <w:marLeft w:val="0"/>
      <w:marRight w:val="0"/>
      <w:marTop w:val="0"/>
      <w:marBottom w:val="0"/>
      <w:divBdr>
        <w:top w:val="none" w:sz="0" w:space="0" w:color="auto"/>
        <w:left w:val="none" w:sz="0" w:space="0" w:color="auto"/>
        <w:bottom w:val="none" w:sz="0" w:space="0" w:color="auto"/>
        <w:right w:val="none" w:sz="0" w:space="0" w:color="auto"/>
      </w:divBdr>
    </w:div>
    <w:div w:id="825517150">
      <w:bodyDiv w:val="1"/>
      <w:marLeft w:val="0"/>
      <w:marRight w:val="0"/>
      <w:marTop w:val="0"/>
      <w:marBottom w:val="0"/>
      <w:divBdr>
        <w:top w:val="none" w:sz="0" w:space="0" w:color="auto"/>
        <w:left w:val="none" w:sz="0" w:space="0" w:color="auto"/>
        <w:bottom w:val="none" w:sz="0" w:space="0" w:color="auto"/>
        <w:right w:val="none" w:sz="0" w:space="0" w:color="auto"/>
      </w:divBdr>
    </w:div>
    <w:div w:id="825904297">
      <w:bodyDiv w:val="1"/>
      <w:marLeft w:val="0"/>
      <w:marRight w:val="0"/>
      <w:marTop w:val="0"/>
      <w:marBottom w:val="0"/>
      <w:divBdr>
        <w:top w:val="none" w:sz="0" w:space="0" w:color="auto"/>
        <w:left w:val="none" w:sz="0" w:space="0" w:color="auto"/>
        <w:bottom w:val="none" w:sz="0" w:space="0" w:color="auto"/>
        <w:right w:val="none" w:sz="0" w:space="0" w:color="auto"/>
      </w:divBdr>
    </w:div>
    <w:div w:id="826554798">
      <w:bodyDiv w:val="1"/>
      <w:marLeft w:val="0"/>
      <w:marRight w:val="0"/>
      <w:marTop w:val="0"/>
      <w:marBottom w:val="0"/>
      <w:divBdr>
        <w:top w:val="none" w:sz="0" w:space="0" w:color="auto"/>
        <w:left w:val="none" w:sz="0" w:space="0" w:color="auto"/>
        <w:bottom w:val="none" w:sz="0" w:space="0" w:color="auto"/>
        <w:right w:val="none" w:sz="0" w:space="0" w:color="auto"/>
      </w:divBdr>
    </w:div>
    <w:div w:id="828709301">
      <w:bodyDiv w:val="1"/>
      <w:marLeft w:val="0"/>
      <w:marRight w:val="0"/>
      <w:marTop w:val="0"/>
      <w:marBottom w:val="0"/>
      <w:divBdr>
        <w:top w:val="none" w:sz="0" w:space="0" w:color="auto"/>
        <w:left w:val="none" w:sz="0" w:space="0" w:color="auto"/>
        <w:bottom w:val="none" w:sz="0" w:space="0" w:color="auto"/>
        <w:right w:val="none" w:sz="0" w:space="0" w:color="auto"/>
      </w:divBdr>
    </w:div>
    <w:div w:id="830172932">
      <w:bodyDiv w:val="1"/>
      <w:marLeft w:val="0"/>
      <w:marRight w:val="0"/>
      <w:marTop w:val="0"/>
      <w:marBottom w:val="0"/>
      <w:divBdr>
        <w:top w:val="none" w:sz="0" w:space="0" w:color="auto"/>
        <w:left w:val="none" w:sz="0" w:space="0" w:color="auto"/>
        <w:bottom w:val="none" w:sz="0" w:space="0" w:color="auto"/>
        <w:right w:val="none" w:sz="0" w:space="0" w:color="auto"/>
      </w:divBdr>
    </w:div>
    <w:div w:id="831990198">
      <w:bodyDiv w:val="1"/>
      <w:marLeft w:val="0"/>
      <w:marRight w:val="0"/>
      <w:marTop w:val="0"/>
      <w:marBottom w:val="0"/>
      <w:divBdr>
        <w:top w:val="none" w:sz="0" w:space="0" w:color="auto"/>
        <w:left w:val="none" w:sz="0" w:space="0" w:color="auto"/>
        <w:bottom w:val="none" w:sz="0" w:space="0" w:color="auto"/>
        <w:right w:val="none" w:sz="0" w:space="0" w:color="auto"/>
      </w:divBdr>
    </w:div>
    <w:div w:id="833105082">
      <w:bodyDiv w:val="1"/>
      <w:marLeft w:val="0"/>
      <w:marRight w:val="0"/>
      <w:marTop w:val="0"/>
      <w:marBottom w:val="0"/>
      <w:divBdr>
        <w:top w:val="none" w:sz="0" w:space="0" w:color="auto"/>
        <w:left w:val="none" w:sz="0" w:space="0" w:color="auto"/>
        <w:bottom w:val="none" w:sz="0" w:space="0" w:color="auto"/>
        <w:right w:val="none" w:sz="0" w:space="0" w:color="auto"/>
      </w:divBdr>
    </w:div>
    <w:div w:id="835918252">
      <w:bodyDiv w:val="1"/>
      <w:marLeft w:val="0"/>
      <w:marRight w:val="0"/>
      <w:marTop w:val="0"/>
      <w:marBottom w:val="0"/>
      <w:divBdr>
        <w:top w:val="none" w:sz="0" w:space="0" w:color="auto"/>
        <w:left w:val="none" w:sz="0" w:space="0" w:color="auto"/>
        <w:bottom w:val="none" w:sz="0" w:space="0" w:color="auto"/>
        <w:right w:val="none" w:sz="0" w:space="0" w:color="auto"/>
      </w:divBdr>
    </w:div>
    <w:div w:id="836380741">
      <w:bodyDiv w:val="1"/>
      <w:marLeft w:val="0"/>
      <w:marRight w:val="0"/>
      <w:marTop w:val="0"/>
      <w:marBottom w:val="0"/>
      <w:divBdr>
        <w:top w:val="none" w:sz="0" w:space="0" w:color="auto"/>
        <w:left w:val="none" w:sz="0" w:space="0" w:color="auto"/>
        <w:bottom w:val="none" w:sz="0" w:space="0" w:color="auto"/>
        <w:right w:val="none" w:sz="0" w:space="0" w:color="auto"/>
      </w:divBdr>
    </w:div>
    <w:div w:id="841748540">
      <w:bodyDiv w:val="1"/>
      <w:marLeft w:val="0"/>
      <w:marRight w:val="0"/>
      <w:marTop w:val="0"/>
      <w:marBottom w:val="0"/>
      <w:divBdr>
        <w:top w:val="none" w:sz="0" w:space="0" w:color="auto"/>
        <w:left w:val="none" w:sz="0" w:space="0" w:color="auto"/>
        <w:bottom w:val="none" w:sz="0" w:space="0" w:color="auto"/>
        <w:right w:val="none" w:sz="0" w:space="0" w:color="auto"/>
      </w:divBdr>
    </w:div>
    <w:div w:id="847213519">
      <w:bodyDiv w:val="1"/>
      <w:marLeft w:val="0"/>
      <w:marRight w:val="0"/>
      <w:marTop w:val="0"/>
      <w:marBottom w:val="0"/>
      <w:divBdr>
        <w:top w:val="none" w:sz="0" w:space="0" w:color="auto"/>
        <w:left w:val="none" w:sz="0" w:space="0" w:color="auto"/>
        <w:bottom w:val="none" w:sz="0" w:space="0" w:color="auto"/>
        <w:right w:val="none" w:sz="0" w:space="0" w:color="auto"/>
      </w:divBdr>
    </w:div>
    <w:div w:id="847335080">
      <w:bodyDiv w:val="1"/>
      <w:marLeft w:val="0"/>
      <w:marRight w:val="0"/>
      <w:marTop w:val="0"/>
      <w:marBottom w:val="0"/>
      <w:divBdr>
        <w:top w:val="none" w:sz="0" w:space="0" w:color="auto"/>
        <w:left w:val="none" w:sz="0" w:space="0" w:color="auto"/>
        <w:bottom w:val="none" w:sz="0" w:space="0" w:color="auto"/>
        <w:right w:val="none" w:sz="0" w:space="0" w:color="auto"/>
      </w:divBdr>
    </w:div>
    <w:div w:id="847402498">
      <w:bodyDiv w:val="1"/>
      <w:marLeft w:val="0"/>
      <w:marRight w:val="0"/>
      <w:marTop w:val="0"/>
      <w:marBottom w:val="0"/>
      <w:divBdr>
        <w:top w:val="none" w:sz="0" w:space="0" w:color="auto"/>
        <w:left w:val="none" w:sz="0" w:space="0" w:color="auto"/>
        <w:bottom w:val="none" w:sz="0" w:space="0" w:color="auto"/>
        <w:right w:val="none" w:sz="0" w:space="0" w:color="auto"/>
      </w:divBdr>
    </w:div>
    <w:div w:id="847714662">
      <w:bodyDiv w:val="1"/>
      <w:marLeft w:val="0"/>
      <w:marRight w:val="0"/>
      <w:marTop w:val="0"/>
      <w:marBottom w:val="0"/>
      <w:divBdr>
        <w:top w:val="none" w:sz="0" w:space="0" w:color="auto"/>
        <w:left w:val="none" w:sz="0" w:space="0" w:color="auto"/>
        <w:bottom w:val="none" w:sz="0" w:space="0" w:color="auto"/>
        <w:right w:val="none" w:sz="0" w:space="0" w:color="auto"/>
      </w:divBdr>
    </w:div>
    <w:div w:id="847795223">
      <w:bodyDiv w:val="1"/>
      <w:marLeft w:val="0"/>
      <w:marRight w:val="0"/>
      <w:marTop w:val="0"/>
      <w:marBottom w:val="0"/>
      <w:divBdr>
        <w:top w:val="none" w:sz="0" w:space="0" w:color="auto"/>
        <w:left w:val="none" w:sz="0" w:space="0" w:color="auto"/>
        <w:bottom w:val="none" w:sz="0" w:space="0" w:color="auto"/>
        <w:right w:val="none" w:sz="0" w:space="0" w:color="auto"/>
      </w:divBdr>
    </w:div>
    <w:div w:id="852450338">
      <w:bodyDiv w:val="1"/>
      <w:marLeft w:val="0"/>
      <w:marRight w:val="0"/>
      <w:marTop w:val="0"/>
      <w:marBottom w:val="0"/>
      <w:divBdr>
        <w:top w:val="none" w:sz="0" w:space="0" w:color="auto"/>
        <w:left w:val="none" w:sz="0" w:space="0" w:color="auto"/>
        <w:bottom w:val="none" w:sz="0" w:space="0" w:color="auto"/>
        <w:right w:val="none" w:sz="0" w:space="0" w:color="auto"/>
      </w:divBdr>
    </w:div>
    <w:div w:id="855537907">
      <w:bodyDiv w:val="1"/>
      <w:marLeft w:val="0"/>
      <w:marRight w:val="0"/>
      <w:marTop w:val="0"/>
      <w:marBottom w:val="0"/>
      <w:divBdr>
        <w:top w:val="none" w:sz="0" w:space="0" w:color="auto"/>
        <w:left w:val="none" w:sz="0" w:space="0" w:color="auto"/>
        <w:bottom w:val="none" w:sz="0" w:space="0" w:color="auto"/>
        <w:right w:val="none" w:sz="0" w:space="0" w:color="auto"/>
      </w:divBdr>
    </w:div>
    <w:div w:id="856162879">
      <w:bodyDiv w:val="1"/>
      <w:marLeft w:val="0"/>
      <w:marRight w:val="0"/>
      <w:marTop w:val="0"/>
      <w:marBottom w:val="0"/>
      <w:divBdr>
        <w:top w:val="none" w:sz="0" w:space="0" w:color="auto"/>
        <w:left w:val="none" w:sz="0" w:space="0" w:color="auto"/>
        <w:bottom w:val="none" w:sz="0" w:space="0" w:color="auto"/>
        <w:right w:val="none" w:sz="0" w:space="0" w:color="auto"/>
      </w:divBdr>
    </w:div>
    <w:div w:id="859321816">
      <w:bodyDiv w:val="1"/>
      <w:marLeft w:val="0"/>
      <w:marRight w:val="0"/>
      <w:marTop w:val="0"/>
      <w:marBottom w:val="0"/>
      <w:divBdr>
        <w:top w:val="none" w:sz="0" w:space="0" w:color="auto"/>
        <w:left w:val="none" w:sz="0" w:space="0" w:color="auto"/>
        <w:bottom w:val="none" w:sz="0" w:space="0" w:color="auto"/>
        <w:right w:val="none" w:sz="0" w:space="0" w:color="auto"/>
      </w:divBdr>
    </w:div>
    <w:div w:id="864095803">
      <w:bodyDiv w:val="1"/>
      <w:marLeft w:val="0"/>
      <w:marRight w:val="0"/>
      <w:marTop w:val="0"/>
      <w:marBottom w:val="0"/>
      <w:divBdr>
        <w:top w:val="none" w:sz="0" w:space="0" w:color="auto"/>
        <w:left w:val="none" w:sz="0" w:space="0" w:color="auto"/>
        <w:bottom w:val="none" w:sz="0" w:space="0" w:color="auto"/>
        <w:right w:val="none" w:sz="0" w:space="0" w:color="auto"/>
      </w:divBdr>
    </w:div>
    <w:div w:id="864176084">
      <w:bodyDiv w:val="1"/>
      <w:marLeft w:val="0"/>
      <w:marRight w:val="0"/>
      <w:marTop w:val="0"/>
      <w:marBottom w:val="0"/>
      <w:divBdr>
        <w:top w:val="none" w:sz="0" w:space="0" w:color="auto"/>
        <w:left w:val="none" w:sz="0" w:space="0" w:color="auto"/>
        <w:bottom w:val="none" w:sz="0" w:space="0" w:color="auto"/>
        <w:right w:val="none" w:sz="0" w:space="0" w:color="auto"/>
      </w:divBdr>
    </w:div>
    <w:div w:id="864368413">
      <w:bodyDiv w:val="1"/>
      <w:marLeft w:val="0"/>
      <w:marRight w:val="0"/>
      <w:marTop w:val="0"/>
      <w:marBottom w:val="0"/>
      <w:divBdr>
        <w:top w:val="none" w:sz="0" w:space="0" w:color="auto"/>
        <w:left w:val="none" w:sz="0" w:space="0" w:color="auto"/>
        <w:bottom w:val="none" w:sz="0" w:space="0" w:color="auto"/>
        <w:right w:val="none" w:sz="0" w:space="0" w:color="auto"/>
      </w:divBdr>
    </w:div>
    <w:div w:id="867984889">
      <w:bodyDiv w:val="1"/>
      <w:marLeft w:val="0"/>
      <w:marRight w:val="0"/>
      <w:marTop w:val="0"/>
      <w:marBottom w:val="0"/>
      <w:divBdr>
        <w:top w:val="none" w:sz="0" w:space="0" w:color="auto"/>
        <w:left w:val="none" w:sz="0" w:space="0" w:color="auto"/>
        <w:bottom w:val="none" w:sz="0" w:space="0" w:color="auto"/>
        <w:right w:val="none" w:sz="0" w:space="0" w:color="auto"/>
      </w:divBdr>
    </w:div>
    <w:div w:id="868642320">
      <w:bodyDiv w:val="1"/>
      <w:marLeft w:val="0"/>
      <w:marRight w:val="0"/>
      <w:marTop w:val="0"/>
      <w:marBottom w:val="0"/>
      <w:divBdr>
        <w:top w:val="none" w:sz="0" w:space="0" w:color="auto"/>
        <w:left w:val="none" w:sz="0" w:space="0" w:color="auto"/>
        <w:bottom w:val="none" w:sz="0" w:space="0" w:color="auto"/>
        <w:right w:val="none" w:sz="0" w:space="0" w:color="auto"/>
      </w:divBdr>
    </w:div>
    <w:div w:id="872157848">
      <w:bodyDiv w:val="1"/>
      <w:marLeft w:val="0"/>
      <w:marRight w:val="0"/>
      <w:marTop w:val="0"/>
      <w:marBottom w:val="0"/>
      <w:divBdr>
        <w:top w:val="none" w:sz="0" w:space="0" w:color="auto"/>
        <w:left w:val="none" w:sz="0" w:space="0" w:color="auto"/>
        <w:bottom w:val="none" w:sz="0" w:space="0" w:color="auto"/>
        <w:right w:val="none" w:sz="0" w:space="0" w:color="auto"/>
      </w:divBdr>
    </w:div>
    <w:div w:id="873467983">
      <w:bodyDiv w:val="1"/>
      <w:marLeft w:val="0"/>
      <w:marRight w:val="0"/>
      <w:marTop w:val="0"/>
      <w:marBottom w:val="0"/>
      <w:divBdr>
        <w:top w:val="none" w:sz="0" w:space="0" w:color="auto"/>
        <w:left w:val="none" w:sz="0" w:space="0" w:color="auto"/>
        <w:bottom w:val="none" w:sz="0" w:space="0" w:color="auto"/>
        <w:right w:val="none" w:sz="0" w:space="0" w:color="auto"/>
      </w:divBdr>
    </w:div>
    <w:div w:id="873496485">
      <w:bodyDiv w:val="1"/>
      <w:marLeft w:val="0"/>
      <w:marRight w:val="0"/>
      <w:marTop w:val="0"/>
      <w:marBottom w:val="0"/>
      <w:divBdr>
        <w:top w:val="none" w:sz="0" w:space="0" w:color="auto"/>
        <w:left w:val="none" w:sz="0" w:space="0" w:color="auto"/>
        <w:bottom w:val="none" w:sz="0" w:space="0" w:color="auto"/>
        <w:right w:val="none" w:sz="0" w:space="0" w:color="auto"/>
      </w:divBdr>
    </w:div>
    <w:div w:id="875241337">
      <w:bodyDiv w:val="1"/>
      <w:marLeft w:val="0"/>
      <w:marRight w:val="0"/>
      <w:marTop w:val="0"/>
      <w:marBottom w:val="0"/>
      <w:divBdr>
        <w:top w:val="none" w:sz="0" w:space="0" w:color="auto"/>
        <w:left w:val="none" w:sz="0" w:space="0" w:color="auto"/>
        <w:bottom w:val="none" w:sz="0" w:space="0" w:color="auto"/>
        <w:right w:val="none" w:sz="0" w:space="0" w:color="auto"/>
      </w:divBdr>
    </w:div>
    <w:div w:id="875510182">
      <w:bodyDiv w:val="1"/>
      <w:marLeft w:val="0"/>
      <w:marRight w:val="0"/>
      <w:marTop w:val="0"/>
      <w:marBottom w:val="0"/>
      <w:divBdr>
        <w:top w:val="none" w:sz="0" w:space="0" w:color="auto"/>
        <w:left w:val="none" w:sz="0" w:space="0" w:color="auto"/>
        <w:bottom w:val="none" w:sz="0" w:space="0" w:color="auto"/>
        <w:right w:val="none" w:sz="0" w:space="0" w:color="auto"/>
      </w:divBdr>
    </w:div>
    <w:div w:id="878323752">
      <w:bodyDiv w:val="1"/>
      <w:marLeft w:val="0"/>
      <w:marRight w:val="0"/>
      <w:marTop w:val="0"/>
      <w:marBottom w:val="0"/>
      <w:divBdr>
        <w:top w:val="none" w:sz="0" w:space="0" w:color="auto"/>
        <w:left w:val="none" w:sz="0" w:space="0" w:color="auto"/>
        <w:bottom w:val="none" w:sz="0" w:space="0" w:color="auto"/>
        <w:right w:val="none" w:sz="0" w:space="0" w:color="auto"/>
      </w:divBdr>
    </w:div>
    <w:div w:id="878594182">
      <w:bodyDiv w:val="1"/>
      <w:marLeft w:val="0"/>
      <w:marRight w:val="0"/>
      <w:marTop w:val="0"/>
      <w:marBottom w:val="0"/>
      <w:divBdr>
        <w:top w:val="none" w:sz="0" w:space="0" w:color="auto"/>
        <w:left w:val="none" w:sz="0" w:space="0" w:color="auto"/>
        <w:bottom w:val="none" w:sz="0" w:space="0" w:color="auto"/>
        <w:right w:val="none" w:sz="0" w:space="0" w:color="auto"/>
      </w:divBdr>
    </w:div>
    <w:div w:id="879777798">
      <w:bodyDiv w:val="1"/>
      <w:marLeft w:val="0"/>
      <w:marRight w:val="0"/>
      <w:marTop w:val="0"/>
      <w:marBottom w:val="0"/>
      <w:divBdr>
        <w:top w:val="none" w:sz="0" w:space="0" w:color="auto"/>
        <w:left w:val="none" w:sz="0" w:space="0" w:color="auto"/>
        <w:bottom w:val="none" w:sz="0" w:space="0" w:color="auto"/>
        <w:right w:val="none" w:sz="0" w:space="0" w:color="auto"/>
      </w:divBdr>
    </w:div>
    <w:div w:id="881403480">
      <w:bodyDiv w:val="1"/>
      <w:marLeft w:val="0"/>
      <w:marRight w:val="0"/>
      <w:marTop w:val="0"/>
      <w:marBottom w:val="0"/>
      <w:divBdr>
        <w:top w:val="none" w:sz="0" w:space="0" w:color="auto"/>
        <w:left w:val="none" w:sz="0" w:space="0" w:color="auto"/>
        <w:bottom w:val="none" w:sz="0" w:space="0" w:color="auto"/>
        <w:right w:val="none" w:sz="0" w:space="0" w:color="auto"/>
      </w:divBdr>
    </w:div>
    <w:div w:id="881477913">
      <w:bodyDiv w:val="1"/>
      <w:marLeft w:val="0"/>
      <w:marRight w:val="0"/>
      <w:marTop w:val="0"/>
      <w:marBottom w:val="0"/>
      <w:divBdr>
        <w:top w:val="none" w:sz="0" w:space="0" w:color="auto"/>
        <w:left w:val="none" w:sz="0" w:space="0" w:color="auto"/>
        <w:bottom w:val="none" w:sz="0" w:space="0" w:color="auto"/>
        <w:right w:val="none" w:sz="0" w:space="0" w:color="auto"/>
      </w:divBdr>
    </w:div>
    <w:div w:id="882600576">
      <w:bodyDiv w:val="1"/>
      <w:marLeft w:val="0"/>
      <w:marRight w:val="0"/>
      <w:marTop w:val="0"/>
      <w:marBottom w:val="0"/>
      <w:divBdr>
        <w:top w:val="none" w:sz="0" w:space="0" w:color="auto"/>
        <w:left w:val="none" w:sz="0" w:space="0" w:color="auto"/>
        <w:bottom w:val="none" w:sz="0" w:space="0" w:color="auto"/>
        <w:right w:val="none" w:sz="0" w:space="0" w:color="auto"/>
      </w:divBdr>
    </w:div>
    <w:div w:id="885946079">
      <w:bodyDiv w:val="1"/>
      <w:marLeft w:val="0"/>
      <w:marRight w:val="0"/>
      <w:marTop w:val="0"/>
      <w:marBottom w:val="0"/>
      <w:divBdr>
        <w:top w:val="none" w:sz="0" w:space="0" w:color="auto"/>
        <w:left w:val="none" w:sz="0" w:space="0" w:color="auto"/>
        <w:bottom w:val="none" w:sz="0" w:space="0" w:color="auto"/>
        <w:right w:val="none" w:sz="0" w:space="0" w:color="auto"/>
      </w:divBdr>
    </w:div>
    <w:div w:id="888766259">
      <w:bodyDiv w:val="1"/>
      <w:marLeft w:val="0"/>
      <w:marRight w:val="0"/>
      <w:marTop w:val="0"/>
      <w:marBottom w:val="0"/>
      <w:divBdr>
        <w:top w:val="none" w:sz="0" w:space="0" w:color="auto"/>
        <w:left w:val="none" w:sz="0" w:space="0" w:color="auto"/>
        <w:bottom w:val="none" w:sz="0" w:space="0" w:color="auto"/>
        <w:right w:val="none" w:sz="0" w:space="0" w:color="auto"/>
      </w:divBdr>
    </w:div>
    <w:div w:id="890112738">
      <w:bodyDiv w:val="1"/>
      <w:marLeft w:val="0"/>
      <w:marRight w:val="0"/>
      <w:marTop w:val="0"/>
      <w:marBottom w:val="0"/>
      <w:divBdr>
        <w:top w:val="none" w:sz="0" w:space="0" w:color="auto"/>
        <w:left w:val="none" w:sz="0" w:space="0" w:color="auto"/>
        <w:bottom w:val="none" w:sz="0" w:space="0" w:color="auto"/>
        <w:right w:val="none" w:sz="0" w:space="0" w:color="auto"/>
      </w:divBdr>
    </w:div>
    <w:div w:id="893321485">
      <w:bodyDiv w:val="1"/>
      <w:marLeft w:val="0"/>
      <w:marRight w:val="0"/>
      <w:marTop w:val="0"/>
      <w:marBottom w:val="0"/>
      <w:divBdr>
        <w:top w:val="none" w:sz="0" w:space="0" w:color="auto"/>
        <w:left w:val="none" w:sz="0" w:space="0" w:color="auto"/>
        <w:bottom w:val="none" w:sz="0" w:space="0" w:color="auto"/>
        <w:right w:val="none" w:sz="0" w:space="0" w:color="auto"/>
      </w:divBdr>
    </w:div>
    <w:div w:id="894046785">
      <w:bodyDiv w:val="1"/>
      <w:marLeft w:val="0"/>
      <w:marRight w:val="0"/>
      <w:marTop w:val="0"/>
      <w:marBottom w:val="0"/>
      <w:divBdr>
        <w:top w:val="none" w:sz="0" w:space="0" w:color="auto"/>
        <w:left w:val="none" w:sz="0" w:space="0" w:color="auto"/>
        <w:bottom w:val="none" w:sz="0" w:space="0" w:color="auto"/>
        <w:right w:val="none" w:sz="0" w:space="0" w:color="auto"/>
      </w:divBdr>
    </w:div>
    <w:div w:id="895319471">
      <w:bodyDiv w:val="1"/>
      <w:marLeft w:val="0"/>
      <w:marRight w:val="0"/>
      <w:marTop w:val="0"/>
      <w:marBottom w:val="0"/>
      <w:divBdr>
        <w:top w:val="none" w:sz="0" w:space="0" w:color="auto"/>
        <w:left w:val="none" w:sz="0" w:space="0" w:color="auto"/>
        <w:bottom w:val="none" w:sz="0" w:space="0" w:color="auto"/>
        <w:right w:val="none" w:sz="0" w:space="0" w:color="auto"/>
      </w:divBdr>
    </w:div>
    <w:div w:id="895434019">
      <w:bodyDiv w:val="1"/>
      <w:marLeft w:val="0"/>
      <w:marRight w:val="0"/>
      <w:marTop w:val="0"/>
      <w:marBottom w:val="0"/>
      <w:divBdr>
        <w:top w:val="none" w:sz="0" w:space="0" w:color="auto"/>
        <w:left w:val="none" w:sz="0" w:space="0" w:color="auto"/>
        <w:bottom w:val="none" w:sz="0" w:space="0" w:color="auto"/>
        <w:right w:val="none" w:sz="0" w:space="0" w:color="auto"/>
      </w:divBdr>
    </w:div>
    <w:div w:id="895509085">
      <w:bodyDiv w:val="1"/>
      <w:marLeft w:val="0"/>
      <w:marRight w:val="0"/>
      <w:marTop w:val="0"/>
      <w:marBottom w:val="0"/>
      <w:divBdr>
        <w:top w:val="none" w:sz="0" w:space="0" w:color="auto"/>
        <w:left w:val="none" w:sz="0" w:space="0" w:color="auto"/>
        <w:bottom w:val="none" w:sz="0" w:space="0" w:color="auto"/>
        <w:right w:val="none" w:sz="0" w:space="0" w:color="auto"/>
      </w:divBdr>
    </w:div>
    <w:div w:id="895703166">
      <w:bodyDiv w:val="1"/>
      <w:marLeft w:val="0"/>
      <w:marRight w:val="0"/>
      <w:marTop w:val="0"/>
      <w:marBottom w:val="0"/>
      <w:divBdr>
        <w:top w:val="none" w:sz="0" w:space="0" w:color="auto"/>
        <w:left w:val="none" w:sz="0" w:space="0" w:color="auto"/>
        <w:bottom w:val="none" w:sz="0" w:space="0" w:color="auto"/>
        <w:right w:val="none" w:sz="0" w:space="0" w:color="auto"/>
      </w:divBdr>
    </w:div>
    <w:div w:id="896431054">
      <w:bodyDiv w:val="1"/>
      <w:marLeft w:val="0"/>
      <w:marRight w:val="0"/>
      <w:marTop w:val="0"/>
      <w:marBottom w:val="0"/>
      <w:divBdr>
        <w:top w:val="none" w:sz="0" w:space="0" w:color="auto"/>
        <w:left w:val="none" w:sz="0" w:space="0" w:color="auto"/>
        <w:bottom w:val="none" w:sz="0" w:space="0" w:color="auto"/>
        <w:right w:val="none" w:sz="0" w:space="0" w:color="auto"/>
      </w:divBdr>
    </w:div>
    <w:div w:id="902178721">
      <w:bodyDiv w:val="1"/>
      <w:marLeft w:val="0"/>
      <w:marRight w:val="0"/>
      <w:marTop w:val="0"/>
      <w:marBottom w:val="0"/>
      <w:divBdr>
        <w:top w:val="none" w:sz="0" w:space="0" w:color="auto"/>
        <w:left w:val="none" w:sz="0" w:space="0" w:color="auto"/>
        <w:bottom w:val="none" w:sz="0" w:space="0" w:color="auto"/>
        <w:right w:val="none" w:sz="0" w:space="0" w:color="auto"/>
      </w:divBdr>
    </w:div>
    <w:div w:id="902528547">
      <w:bodyDiv w:val="1"/>
      <w:marLeft w:val="0"/>
      <w:marRight w:val="0"/>
      <w:marTop w:val="0"/>
      <w:marBottom w:val="0"/>
      <w:divBdr>
        <w:top w:val="none" w:sz="0" w:space="0" w:color="auto"/>
        <w:left w:val="none" w:sz="0" w:space="0" w:color="auto"/>
        <w:bottom w:val="none" w:sz="0" w:space="0" w:color="auto"/>
        <w:right w:val="none" w:sz="0" w:space="0" w:color="auto"/>
      </w:divBdr>
    </w:div>
    <w:div w:id="903688383">
      <w:bodyDiv w:val="1"/>
      <w:marLeft w:val="0"/>
      <w:marRight w:val="0"/>
      <w:marTop w:val="0"/>
      <w:marBottom w:val="0"/>
      <w:divBdr>
        <w:top w:val="none" w:sz="0" w:space="0" w:color="auto"/>
        <w:left w:val="none" w:sz="0" w:space="0" w:color="auto"/>
        <w:bottom w:val="none" w:sz="0" w:space="0" w:color="auto"/>
        <w:right w:val="none" w:sz="0" w:space="0" w:color="auto"/>
      </w:divBdr>
    </w:div>
    <w:div w:id="910311279">
      <w:bodyDiv w:val="1"/>
      <w:marLeft w:val="0"/>
      <w:marRight w:val="0"/>
      <w:marTop w:val="0"/>
      <w:marBottom w:val="0"/>
      <w:divBdr>
        <w:top w:val="none" w:sz="0" w:space="0" w:color="auto"/>
        <w:left w:val="none" w:sz="0" w:space="0" w:color="auto"/>
        <w:bottom w:val="none" w:sz="0" w:space="0" w:color="auto"/>
        <w:right w:val="none" w:sz="0" w:space="0" w:color="auto"/>
      </w:divBdr>
    </w:div>
    <w:div w:id="910698221">
      <w:bodyDiv w:val="1"/>
      <w:marLeft w:val="0"/>
      <w:marRight w:val="0"/>
      <w:marTop w:val="0"/>
      <w:marBottom w:val="0"/>
      <w:divBdr>
        <w:top w:val="none" w:sz="0" w:space="0" w:color="auto"/>
        <w:left w:val="none" w:sz="0" w:space="0" w:color="auto"/>
        <w:bottom w:val="none" w:sz="0" w:space="0" w:color="auto"/>
        <w:right w:val="none" w:sz="0" w:space="0" w:color="auto"/>
      </w:divBdr>
    </w:div>
    <w:div w:id="914166684">
      <w:bodyDiv w:val="1"/>
      <w:marLeft w:val="0"/>
      <w:marRight w:val="0"/>
      <w:marTop w:val="0"/>
      <w:marBottom w:val="0"/>
      <w:divBdr>
        <w:top w:val="none" w:sz="0" w:space="0" w:color="auto"/>
        <w:left w:val="none" w:sz="0" w:space="0" w:color="auto"/>
        <w:bottom w:val="none" w:sz="0" w:space="0" w:color="auto"/>
        <w:right w:val="none" w:sz="0" w:space="0" w:color="auto"/>
      </w:divBdr>
    </w:div>
    <w:div w:id="914245388">
      <w:bodyDiv w:val="1"/>
      <w:marLeft w:val="0"/>
      <w:marRight w:val="0"/>
      <w:marTop w:val="0"/>
      <w:marBottom w:val="0"/>
      <w:divBdr>
        <w:top w:val="none" w:sz="0" w:space="0" w:color="auto"/>
        <w:left w:val="none" w:sz="0" w:space="0" w:color="auto"/>
        <w:bottom w:val="none" w:sz="0" w:space="0" w:color="auto"/>
        <w:right w:val="none" w:sz="0" w:space="0" w:color="auto"/>
      </w:divBdr>
    </w:div>
    <w:div w:id="914707636">
      <w:bodyDiv w:val="1"/>
      <w:marLeft w:val="0"/>
      <w:marRight w:val="0"/>
      <w:marTop w:val="0"/>
      <w:marBottom w:val="0"/>
      <w:divBdr>
        <w:top w:val="none" w:sz="0" w:space="0" w:color="auto"/>
        <w:left w:val="none" w:sz="0" w:space="0" w:color="auto"/>
        <w:bottom w:val="none" w:sz="0" w:space="0" w:color="auto"/>
        <w:right w:val="none" w:sz="0" w:space="0" w:color="auto"/>
      </w:divBdr>
    </w:div>
    <w:div w:id="914975181">
      <w:bodyDiv w:val="1"/>
      <w:marLeft w:val="0"/>
      <w:marRight w:val="0"/>
      <w:marTop w:val="0"/>
      <w:marBottom w:val="0"/>
      <w:divBdr>
        <w:top w:val="none" w:sz="0" w:space="0" w:color="auto"/>
        <w:left w:val="none" w:sz="0" w:space="0" w:color="auto"/>
        <w:bottom w:val="none" w:sz="0" w:space="0" w:color="auto"/>
        <w:right w:val="none" w:sz="0" w:space="0" w:color="auto"/>
      </w:divBdr>
    </w:div>
    <w:div w:id="917833753">
      <w:bodyDiv w:val="1"/>
      <w:marLeft w:val="0"/>
      <w:marRight w:val="0"/>
      <w:marTop w:val="0"/>
      <w:marBottom w:val="0"/>
      <w:divBdr>
        <w:top w:val="none" w:sz="0" w:space="0" w:color="auto"/>
        <w:left w:val="none" w:sz="0" w:space="0" w:color="auto"/>
        <w:bottom w:val="none" w:sz="0" w:space="0" w:color="auto"/>
        <w:right w:val="none" w:sz="0" w:space="0" w:color="auto"/>
      </w:divBdr>
    </w:div>
    <w:div w:id="919414121">
      <w:bodyDiv w:val="1"/>
      <w:marLeft w:val="0"/>
      <w:marRight w:val="0"/>
      <w:marTop w:val="0"/>
      <w:marBottom w:val="0"/>
      <w:divBdr>
        <w:top w:val="none" w:sz="0" w:space="0" w:color="auto"/>
        <w:left w:val="none" w:sz="0" w:space="0" w:color="auto"/>
        <w:bottom w:val="none" w:sz="0" w:space="0" w:color="auto"/>
        <w:right w:val="none" w:sz="0" w:space="0" w:color="auto"/>
      </w:divBdr>
    </w:div>
    <w:div w:id="920722961">
      <w:bodyDiv w:val="1"/>
      <w:marLeft w:val="0"/>
      <w:marRight w:val="0"/>
      <w:marTop w:val="0"/>
      <w:marBottom w:val="0"/>
      <w:divBdr>
        <w:top w:val="none" w:sz="0" w:space="0" w:color="auto"/>
        <w:left w:val="none" w:sz="0" w:space="0" w:color="auto"/>
        <w:bottom w:val="none" w:sz="0" w:space="0" w:color="auto"/>
        <w:right w:val="none" w:sz="0" w:space="0" w:color="auto"/>
      </w:divBdr>
    </w:div>
    <w:div w:id="922758171">
      <w:bodyDiv w:val="1"/>
      <w:marLeft w:val="0"/>
      <w:marRight w:val="0"/>
      <w:marTop w:val="0"/>
      <w:marBottom w:val="0"/>
      <w:divBdr>
        <w:top w:val="none" w:sz="0" w:space="0" w:color="auto"/>
        <w:left w:val="none" w:sz="0" w:space="0" w:color="auto"/>
        <w:bottom w:val="none" w:sz="0" w:space="0" w:color="auto"/>
        <w:right w:val="none" w:sz="0" w:space="0" w:color="auto"/>
      </w:divBdr>
    </w:div>
    <w:div w:id="925385416">
      <w:bodyDiv w:val="1"/>
      <w:marLeft w:val="0"/>
      <w:marRight w:val="0"/>
      <w:marTop w:val="0"/>
      <w:marBottom w:val="0"/>
      <w:divBdr>
        <w:top w:val="none" w:sz="0" w:space="0" w:color="auto"/>
        <w:left w:val="none" w:sz="0" w:space="0" w:color="auto"/>
        <w:bottom w:val="none" w:sz="0" w:space="0" w:color="auto"/>
        <w:right w:val="none" w:sz="0" w:space="0" w:color="auto"/>
      </w:divBdr>
    </w:div>
    <w:div w:id="927343749">
      <w:bodyDiv w:val="1"/>
      <w:marLeft w:val="0"/>
      <w:marRight w:val="0"/>
      <w:marTop w:val="0"/>
      <w:marBottom w:val="0"/>
      <w:divBdr>
        <w:top w:val="none" w:sz="0" w:space="0" w:color="auto"/>
        <w:left w:val="none" w:sz="0" w:space="0" w:color="auto"/>
        <w:bottom w:val="none" w:sz="0" w:space="0" w:color="auto"/>
        <w:right w:val="none" w:sz="0" w:space="0" w:color="auto"/>
      </w:divBdr>
    </w:div>
    <w:div w:id="928075440">
      <w:bodyDiv w:val="1"/>
      <w:marLeft w:val="0"/>
      <w:marRight w:val="0"/>
      <w:marTop w:val="0"/>
      <w:marBottom w:val="0"/>
      <w:divBdr>
        <w:top w:val="none" w:sz="0" w:space="0" w:color="auto"/>
        <w:left w:val="none" w:sz="0" w:space="0" w:color="auto"/>
        <w:bottom w:val="none" w:sz="0" w:space="0" w:color="auto"/>
        <w:right w:val="none" w:sz="0" w:space="0" w:color="auto"/>
      </w:divBdr>
    </w:div>
    <w:div w:id="929973169">
      <w:bodyDiv w:val="1"/>
      <w:marLeft w:val="0"/>
      <w:marRight w:val="0"/>
      <w:marTop w:val="0"/>
      <w:marBottom w:val="0"/>
      <w:divBdr>
        <w:top w:val="none" w:sz="0" w:space="0" w:color="auto"/>
        <w:left w:val="none" w:sz="0" w:space="0" w:color="auto"/>
        <w:bottom w:val="none" w:sz="0" w:space="0" w:color="auto"/>
        <w:right w:val="none" w:sz="0" w:space="0" w:color="auto"/>
      </w:divBdr>
    </w:div>
    <w:div w:id="930699296">
      <w:bodyDiv w:val="1"/>
      <w:marLeft w:val="0"/>
      <w:marRight w:val="0"/>
      <w:marTop w:val="0"/>
      <w:marBottom w:val="0"/>
      <w:divBdr>
        <w:top w:val="none" w:sz="0" w:space="0" w:color="auto"/>
        <w:left w:val="none" w:sz="0" w:space="0" w:color="auto"/>
        <w:bottom w:val="none" w:sz="0" w:space="0" w:color="auto"/>
        <w:right w:val="none" w:sz="0" w:space="0" w:color="auto"/>
      </w:divBdr>
    </w:div>
    <w:div w:id="931280633">
      <w:bodyDiv w:val="1"/>
      <w:marLeft w:val="0"/>
      <w:marRight w:val="0"/>
      <w:marTop w:val="0"/>
      <w:marBottom w:val="0"/>
      <w:divBdr>
        <w:top w:val="none" w:sz="0" w:space="0" w:color="auto"/>
        <w:left w:val="none" w:sz="0" w:space="0" w:color="auto"/>
        <w:bottom w:val="none" w:sz="0" w:space="0" w:color="auto"/>
        <w:right w:val="none" w:sz="0" w:space="0" w:color="auto"/>
      </w:divBdr>
    </w:div>
    <w:div w:id="931476135">
      <w:bodyDiv w:val="1"/>
      <w:marLeft w:val="0"/>
      <w:marRight w:val="0"/>
      <w:marTop w:val="0"/>
      <w:marBottom w:val="0"/>
      <w:divBdr>
        <w:top w:val="none" w:sz="0" w:space="0" w:color="auto"/>
        <w:left w:val="none" w:sz="0" w:space="0" w:color="auto"/>
        <w:bottom w:val="none" w:sz="0" w:space="0" w:color="auto"/>
        <w:right w:val="none" w:sz="0" w:space="0" w:color="auto"/>
      </w:divBdr>
    </w:div>
    <w:div w:id="933319296">
      <w:bodyDiv w:val="1"/>
      <w:marLeft w:val="0"/>
      <w:marRight w:val="0"/>
      <w:marTop w:val="0"/>
      <w:marBottom w:val="0"/>
      <w:divBdr>
        <w:top w:val="none" w:sz="0" w:space="0" w:color="auto"/>
        <w:left w:val="none" w:sz="0" w:space="0" w:color="auto"/>
        <w:bottom w:val="none" w:sz="0" w:space="0" w:color="auto"/>
        <w:right w:val="none" w:sz="0" w:space="0" w:color="auto"/>
      </w:divBdr>
    </w:div>
    <w:div w:id="934626981">
      <w:bodyDiv w:val="1"/>
      <w:marLeft w:val="0"/>
      <w:marRight w:val="0"/>
      <w:marTop w:val="0"/>
      <w:marBottom w:val="0"/>
      <w:divBdr>
        <w:top w:val="none" w:sz="0" w:space="0" w:color="auto"/>
        <w:left w:val="none" w:sz="0" w:space="0" w:color="auto"/>
        <w:bottom w:val="none" w:sz="0" w:space="0" w:color="auto"/>
        <w:right w:val="none" w:sz="0" w:space="0" w:color="auto"/>
      </w:divBdr>
    </w:div>
    <w:div w:id="938369795">
      <w:bodyDiv w:val="1"/>
      <w:marLeft w:val="0"/>
      <w:marRight w:val="0"/>
      <w:marTop w:val="0"/>
      <w:marBottom w:val="0"/>
      <w:divBdr>
        <w:top w:val="none" w:sz="0" w:space="0" w:color="auto"/>
        <w:left w:val="none" w:sz="0" w:space="0" w:color="auto"/>
        <w:bottom w:val="none" w:sz="0" w:space="0" w:color="auto"/>
        <w:right w:val="none" w:sz="0" w:space="0" w:color="auto"/>
      </w:divBdr>
    </w:div>
    <w:div w:id="938567688">
      <w:bodyDiv w:val="1"/>
      <w:marLeft w:val="0"/>
      <w:marRight w:val="0"/>
      <w:marTop w:val="0"/>
      <w:marBottom w:val="0"/>
      <w:divBdr>
        <w:top w:val="none" w:sz="0" w:space="0" w:color="auto"/>
        <w:left w:val="none" w:sz="0" w:space="0" w:color="auto"/>
        <w:bottom w:val="none" w:sz="0" w:space="0" w:color="auto"/>
        <w:right w:val="none" w:sz="0" w:space="0" w:color="auto"/>
      </w:divBdr>
    </w:div>
    <w:div w:id="941957051">
      <w:bodyDiv w:val="1"/>
      <w:marLeft w:val="0"/>
      <w:marRight w:val="0"/>
      <w:marTop w:val="0"/>
      <w:marBottom w:val="0"/>
      <w:divBdr>
        <w:top w:val="none" w:sz="0" w:space="0" w:color="auto"/>
        <w:left w:val="none" w:sz="0" w:space="0" w:color="auto"/>
        <w:bottom w:val="none" w:sz="0" w:space="0" w:color="auto"/>
        <w:right w:val="none" w:sz="0" w:space="0" w:color="auto"/>
      </w:divBdr>
    </w:div>
    <w:div w:id="943077372">
      <w:bodyDiv w:val="1"/>
      <w:marLeft w:val="0"/>
      <w:marRight w:val="0"/>
      <w:marTop w:val="0"/>
      <w:marBottom w:val="0"/>
      <w:divBdr>
        <w:top w:val="none" w:sz="0" w:space="0" w:color="auto"/>
        <w:left w:val="none" w:sz="0" w:space="0" w:color="auto"/>
        <w:bottom w:val="none" w:sz="0" w:space="0" w:color="auto"/>
        <w:right w:val="none" w:sz="0" w:space="0" w:color="auto"/>
      </w:divBdr>
    </w:div>
    <w:div w:id="944072527">
      <w:bodyDiv w:val="1"/>
      <w:marLeft w:val="0"/>
      <w:marRight w:val="0"/>
      <w:marTop w:val="0"/>
      <w:marBottom w:val="0"/>
      <w:divBdr>
        <w:top w:val="none" w:sz="0" w:space="0" w:color="auto"/>
        <w:left w:val="none" w:sz="0" w:space="0" w:color="auto"/>
        <w:bottom w:val="none" w:sz="0" w:space="0" w:color="auto"/>
        <w:right w:val="none" w:sz="0" w:space="0" w:color="auto"/>
      </w:divBdr>
    </w:div>
    <w:div w:id="944532112">
      <w:bodyDiv w:val="1"/>
      <w:marLeft w:val="0"/>
      <w:marRight w:val="0"/>
      <w:marTop w:val="0"/>
      <w:marBottom w:val="0"/>
      <w:divBdr>
        <w:top w:val="none" w:sz="0" w:space="0" w:color="auto"/>
        <w:left w:val="none" w:sz="0" w:space="0" w:color="auto"/>
        <w:bottom w:val="none" w:sz="0" w:space="0" w:color="auto"/>
        <w:right w:val="none" w:sz="0" w:space="0" w:color="auto"/>
      </w:divBdr>
    </w:div>
    <w:div w:id="944995585">
      <w:bodyDiv w:val="1"/>
      <w:marLeft w:val="0"/>
      <w:marRight w:val="0"/>
      <w:marTop w:val="0"/>
      <w:marBottom w:val="0"/>
      <w:divBdr>
        <w:top w:val="none" w:sz="0" w:space="0" w:color="auto"/>
        <w:left w:val="none" w:sz="0" w:space="0" w:color="auto"/>
        <w:bottom w:val="none" w:sz="0" w:space="0" w:color="auto"/>
        <w:right w:val="none" w:sz="0" w:space="0" w:color="auto"/>
      </w:divBdr>
    </w:div>
    <w:div w:id="945621120">
      <w:bodyDiv w:val="1"/>
      <w:marLeft w:val="0"/>
      <w:marRight w:val="0"/>
      <w:marTop w:val="0"/>
      <w:marBottom w:val="0"/>
      <w:divBdr>
        <w:top w:val="none" w:sz="0" w:space="0" w:color="auto"/>
        <w:left w:val="none" w:sz="0" w:space="0" w:color="auto"/>
        <w:bottom w:val="none" w:sz="0" w:space="0" w:color="auto"/>
        <w:right w:val="none" w:sz="0" w:space="0" w:color="auto"/>
      </w:divBdr>
    </w:div>
    <w:div w:id="945892779">
      <w:bodyDiv w:val="1"/>
      <w:marLeft w:val="0"/>
      <w:marRight w:val="0"/>
      <w:marTop w:val="0"/>
      <w:marBottom w:val="0"/>
      <w:divBdr>
        <w:top w:val="none" w:sz="0" w:space="0" w:color="auto"/>
        <w:left w:val="none" w:sz="0" w:space="0" w:color="auto"/>
        <w:bottom w:val="none" w:sz="0" w:space="0" w:color="auto"/>
        <w:right w:val="none" w:sz="0" w:space="0" w:color="auto"/>
      </w:divBdr>
    </w:div>
    <w:div w:id="947543197">
      <w:bodyDiv w:val="1"/>
      <w:marLeft w:val="0"/>
      <w:marRight w:val="0"/>
      <w:marTop w:val="0"/>
      <w:marBottom w:val="0"/>
      <w:divBdr>
        <w:top w:val="none" w:sz="0" w:space="0" w:color="auto"/>
        <w:left w:val="none" w:sz="0" w:space="0" w:color="auto"/>
        <w:bottom w:val="none" w:sz="0" w:space="0" w:color="auto"/>
        <w:right w:val="none" w:sz="0" w:space="0" w:color="auto"/>
      </w:divBdr>
    </w:div>
    <w:div w:id="949052180">
      <w:bodyDiv w:val="1"/>
      <w:marLeft w:val="0"/>
      <w:marRight w:val="0"/>
      <w:marTop w:val="0"/>
      <w:marBottom w:val="0"/>
      <w:divBdr>
        <w:top w:val="none" w:sz="0" w:space="0" w:color="auto"/>
        <w:left w:val="none" w:sz="0" w:space="0" w:color="auto"/>
        <w:bottom w:val="none" w:sz="0" w:space="0" w:color="auto"/>
        <w:right w:val="none" w:sz="0" w:space="0" w:color="auto"/>
      </w:divBdr>
    </w:div>
    <w:div w:id="949432097">
      <w:bodyDiv w:val="1"/>
      <w:marLeft w:val="0"/>
      <w:marRight w:val="0"/>
      <w:marTop w:val="0"/>
      <w:marBottom w:val="0"/>
      <w:divBdr>
        <w:top w:val="none" w:sz="0" w:space="0" w:color="auto"/>
        <w:left w:val="none" w:sz="0" w:space="0" w:color="auto"/>
        <w:bottom w:val="none" w:sz="0" w:space="0" w:color="auto"/>
        <w:right w:val="none" w:sz="0" w:space="0" w:color="auto"/>
      </w:divBdr>
    </w:div>
    <w:div w:id="953559349">
      <w:bodyDiv w:val="1"/>
      <w:marLeft w:val="0"/>
      <w:marRight w:val="0"/>
      <w:marTop w:val="0"/>
      <w:marBottom w:val="0"/>
      <w:divBdr>
        <w:top w:val="none" w:sz="0" w:space="0" w:color="auto"/>
        <w:left w:val="none" w:sz="0" w:space="0" w:color="auto"/>
        <w:bottom w:val="none" w:sz="0" w:space="0" w:color="auto"/>
        <w:right w:val="none" w:sz="0" w:space="0" w:color="auto"/>
      </w:divBdr>
    </w:div>
    <w:div w:id="954018026">
      <w:bodyDiv w:val="1"/>
      <w:marLeft w:val="0"/>
      <w:marRight w:val="0"/>
      <w:marTop w:val="0"/>
      <w:marBottom w:val="0"/>
      <w:divBdr>
        <w:top w:val="none" w:sz="0" w:space="0" w:color="auto"/>
        <w:left w:val="none" w:sz="0" w:space="0" w:color="auto"/>
        <w:bottom w:val="none" w:sz="0" w:space="0" w:color="auto"/>
        <w:right w:val="none" w:sz="0" w:space="0" w:color="auto"/>
      </w:divBdr>
    </w:div>
    <w:div w:id="954941901">
      <w:bodyDiv w:val="1"/>
      <w:marLeft w:val="0"/>
      <w:marRight w:val="0"/>
      <w:marTop w:val="0"/>
      <w:marBottom w:val="0"/>
      <w:divBdr>
        <w:top w:val="none" w:sz="0" w:space="0" w:color="auto"/>
        <w:left w:val="none" w:sz="0" w:space="0" w:color="auto"/>
        <w:bottom w:val="none" w:sz="0" w:space="0" w:color="auto"/>
        <w:right w:val="none" w:sz="0" w:space="0" w:color="auto"/>
      </w:divBdr>
    </w:div>
    <w:div w:id="956445482">
      <w:bodyDiv w:val="1"/>
      <w:marLeft w:val="0"/>
      <w:marRight w:val="0"/>
      <w:marTop w:val="0"/>
      <w:marBottom w:val="0"/>
      <w:divBdr>
        <w:top w:val="none" w:sz="0" w:space="0" w:color="auto"/>
        <w:left w:val="none" w:sz="0" w:space="0" w:color="auto"/>
        <w:bottom w:val="none" w:sz="0" w:space="0" w:color="auto"/>
        <w:right w:val="none" w:sz="0" w:space="0" w:color="auto"/>
      </w:divBdr>
    </w:div>
    <w:div w:id="957682989">
      <w:bodyDiv w:val="1"/>
      <w:marLeft w:val="0"/>
      <w:marRight w:val="0"/>
      <w:marTop w:val="0"/>
      <w:marBottom w:val="0"/>
      <w:divBdr>
        <w:top w:val="none" w:sz="0" w:space="0" w:color="auto"/>
        <w:left w:val="none" w:sz="0" w:space="0" w:color="auto"/>
        <w:bottom w:val="none" w:sz="0" w:space="0" w:color="auto"/>
        <w:right w:val="none" w:sz="0" w:space="0" w:color="auto"/>
      </w:divBdr>
    </w:div>
    <w:div w:id="961576827">
      <w:bodyDiv w:val="1"/>
      <w:marLeft w:val="0"/>
      <w:marRight w:val="0"/>
      <w:marTop w:val="0"/>
      <w:marBottom w:val="0"/>
      <w:divBdr>
        <w:top w:val="none" w:sz="0" w:space="0" w:color="auto"/>
        <w:left w:val="none" w:sz="0" w:space="0" w:color="auto"/>
        <w:bottom w:val="none" w:sz="0" w:space="0" w:color="auto"/>
        <w:right w:val="none" w:sz="0" w:space="0" w:color="auto"/>
      </w:divBdr>
    </w:div>
    <w:div w:id="961691801">
      <w:bodyDiv w:val="1"/>
      <w:marLeft w:val="0"/>
      <w:marRight w:val="0"/>
      <w:marTop w:val="0"/>
      <w:marBottom w:val="0"/>
      <w:divBdr>
        <w:top w:val="none" w:sz="0" w:space="0" w:color="auto"/>
        <w:left w:val="none" w:sz="0" w:space="0" w:color="auto"/>
        <w:bottom w:val="none" w:sz="0" w:space="0" w:color="auto"/>
        <w:right w:val="none" w:sz="0" w:space="0" w:color="auto"/>
      </w:divBdr>
    </w:div>
    <w:div w:id="962079562">
      <w:bodyDiv w:val="1"/>
      <w:marLeft w:val="0"/>
      <w:marRight w:val="0"/>
      <w:marTop w:val="0"/>
      <w:marBottom w:val="0"/>
      <w:divBdr>
        <w:top w:val="none" w:sz="0" w:space="0" w:color="auto"/>
        <w:left w:val="none" w:sz="0" w:space="0" w:color="auto"/>
        <w:bottom w:val="none" w:sz="0" w:space="0" w:color="auto"/>
        <w:right w:val="none" w:sz="0" w:space="0" w:color="auto"/>
      </w:divBdr>
    </w:div>
    <w:div w:id="965428632">
      <w:bodyDiv w:val="1"/>
      <w:marLeft w:val="0"/>
      <w:marRight w:val="0"/>
      <w:marTop w:val="0"/>
      <w:marBottom w:val="0"/>
      <w:divBdr>
        <w:top w:val="none" w:sz="0" w:space="0" w:color="auto"/>
        <w:left w:val="none" w:sz="0" w:space="0" w:color="auto"/>
        <w:bottom w:val="none" w:sz="0" w:space="0" w:color="auto"/>
        <w:right w:val="none" w:sz="0" w:space="0" w:color="auto"/>
      </w:divBdr>
    </w:div>
    <w:div w:id="966281405">
      <w:bodyDiv w:val="1"/>
      <w:marLeft w:val="0"/>
      <w:marRight w:val="0"/>
      <w:marTop w:val="0"/>
      <w:marBottom w:val="0"/>
      <w:divBdr>
        <w:top w:val="none" w:sz="0" w:space="0" w:color="auto"/>
        <w:left w:val="none" w:sz="0" w:space="0" w:color="auto"/>
        <w:bottom w:val="none" w:sz="0" w:space="0" w:color="auto"/>
        <w:right w:val="none" w:sz="0" w:space="0" w:color="auto"/>
      </w:divBdr>
    </w:div>
    <w:div w:id="967737268">
      <w:bodyDiv w:val="1"/>
      <w:marLeft w:val="0"/>
      <w:marRight w:val="0"/>
      <w:marTop w:val="0"/>
      <w:marBottom w:val="0"/>
      <w:divBdr>
        <w:top w:val="none" w:sz="0" w:space="0" w:color="auto"/>
        <w:left w:val="none" w:sz="0" w:space="0" w:color="auto"/>
        <w:bottom w:val="none" w:sz="0" w:space="0" w:color="auto"/>
        <w:right w:val="none" w:sz="0" w:space="0" w:color="auto"/>
      </w:divBdr>
    </w:div>
    <w:div w:id="970016864">
      <w:bodyDiv w:val="1"/>
      <w:marLeft w:val="0"/>
      <w:marRight w:val="0"/>
      <w:marTop w:val="0"/>
      <w:marBottom w:val="0"/>
      <w:divBdr>
        <w:top w:val="none" w:sz="0" w:space="0" w:color="auto"/>
        <w:left w:val="none" w:sz="0" w:space="0" w:color="auto"/>
        <w:bottom w:val="none" w:sz="0" w:space="0" w:color="auto"/>
        <w:right w:val="none" w:sz="0" w:space="0" w:color="auto"/>
      </w:divBdr>
    </w:div>
    <w:div w:id="973214798">
      <w:bodyDiv w:val="1"/>
      <w:marLeft w:val="0"/>
      <w:marRight w:val="0"/>
      <w:marTop w:val="0"/>
      <w:marBottom w:val="0"/>
      <w:divBdr>
        <w:top w:val="none" w:sz="0" w:space="0" w:color="auto"/>
        <w:left w:val="none" w:sz="0" w:space="0" w:color="auto"/>
        <w:bottom w:val="none" w:sz="0" w:space="0" w:color="auto"/>
        <w:right w:val="none" w:sz="0" w:space="0" w:color="auto"/>
      </w:divBdr>
    </w:div>
    <w:div w:id="973952343">
      <w:bodyDiv w:val="1"/>
      <w:marLeft w:val="0"/>
      <w:marRight w:val="0"/>
      <w:marTop w:val="0"/>
      <w:marBottom w:val="0"/>
      <w:divBdr>
        <w:top w:val="none" w:sz="0" w:space="0" w:color="auto"/>
        <w:left w:val="none" w:sz="0" w:space="0" w:color="auto"/>
        <w:bottom w:val="none" w:sz="0" w:space="0" w:color="auto"/>
        <w:right w:val="none" w:sz="0" w:space="0" w:color="auto"/>
      </w:divBdr>
    </w:div>
    <w:div w:id="975917821">
      <w:bodyDiv w:val="1"/>
      <w:marLeft w:val="0"/>
      <w:marRight w:val="0"/>
      <w:marTop w:val="0"/>
      <w:marBottom w:val="0"/>
      <w:divBdr>
        <w:top w:val="none" w:sz="0" w:space="0" w:color="auto"/>
        <w:left w:val="none" w:sz="0" w:space="0" w:color="auto"/>
        <w:bottom w:val="none" w:sz="0" w:space="0" w:color="auto"/>
        <w:right w:val="none" w:sz="0" w:space="0" w:color="auto"/>
      </w:divBdr>
    </w:div>
    <w:div w:id="976303640">
      <w:bodyDiv w:val="1"/>
      <w:marLeft w:val="0"/>
      <w:marRight w:val="0"/>
      <w:marTop w:val="0"/>
      <w:marBottom w:val="0"/>
      <w:divBdr>
        <w:top w:val="none" w:sz="0" w:space="0" w:color="auto"/>
        <w:left w:val="none" w:sz="0" w:space="0" w:color="auto"/>
        <w:bottom w:val="none" w:sz="0" w:space="0" w:color="auto"/>
        <w:right w:val="none" w:sz="0" w:space="0" w:color="auto"/>
      </w:divBdr>
    </w:div>
    <w:div w:id="978731803">
      <w:bodyDiv w:val="1"/>
      <w:marLeft w:val="0"/>
      <w:marRight w:val="0"/>
      <w:marTop w:val="0"/>
      <w:marBottom w:val="0"/>
      <w:divBdr>
        <w:top w:val="none" w:sz="0" w:space="0" w:color="auto"/>
        <w:left w:val="none" w:sz="0" w:space="0" w:color="auto"/>
        <w:bottom w:val="none" w:sz="0" w:space="0" w:color="auto"/>
        <w:right w:val="none" w:sz="0" w:space="0" w:color="auto"/>
      </w:divBdr>
    </w:div>
    <w:div w:id="980160754">
      <w:bodyDiv w:val="1"/>
      <w:marLeft w:val="0"/>
      <w:marRight w:val="0"/>
      <w:marTop w:val="0"/>
      <w:marBottom w:val="0"/>
      <w:divBdr>
        <w:top w:val="none" w:sz="0" w:space="0" w:color="auto"/>
        <w:left w:val="none" w:sz="0" w:space="0" w:color="auto"/>
        <w:bottom w:val="none" w:sz="0" w:space="0" w:color="auto"/>
        <w:right w:val="none" w:sz="0" w:space="0" w:color="auto"/>
      </w:divBdr>
    </w:div>
    <w:div w:id="980187721">
      <w:bodyDiv w:val="1"/>
      <w:marLeft w:val="0"/>
      <w:marRight w:val="0"/>
      <w:marTop w:val="0"/>
      <w:marBottom w:val="0"/>
      <w:divBdr>
        <w:top w:val="none" w:sz="0" w:space="0" w:color="auto"/>
        <w:left w:val="none" w:sz="0" w:space="0" w:color="auto"/>
        <w:bottom w:val="none" w:sz="0" w:space="0" w:color="auto"/>
        <w:right w:val="none" w:sz="0" w:space="0" w:color="auto"/>
      </w:divBdr>
    </w:div>
    <w:div w:id="983199990">
      <w:bodyDiv w:val="1"/>
      <w:marLeft w:val="0"/>
      <w:marRight w:val="0"/>
      <w:marTop w:val="0"/>
      <w:marBottom w:val="0"/>
      <w:divBdr>
        <w:top w:val="none" w:sz="0" w:space="0" w:color="auto"/>
        <w:left w:val="none" w:sz="0" w:space="0" w:color="auto"/>
        <w:bottom w:val="none" w:sz="0" w:space="0" w:color="auto"/>
        <w:right w:val="none" w:sz="0" w:space="0" w:color="auto"/>
      </w:divBdr>
    </w:div>
    <w:div w:id="984041050">
      <w:bodyDiv w:val="1"/>
      <w:marLeft w:val="0"/>
      <w:marRight w:val="0"/>
      <w:marTop w:val="0"/>
      <w:marBottom w:val="0"/>
      <w:divBdr>
        <w:top w:val="none" w:sz="0" w:space="0" w:color="auto"/>
        <w:left w:val="none" w:sz="0" w:space="0" w:color="auto"/>
        <w:bottom w:val="none" w:sz="0" w:space="0" w:color="auto"/>
        <w:right w:val="none" w:sz="0" w:space="0" w:color="auto"/>
      </w:divBdr>
    </w:div>
    <w:div w:id="988022687">
      <w:bodyDiv w:val="1"/>
      <w:marLeft w:val="0"/>
      <w:marRight w:val="0"/>
      <w:marTop w:val="0"/>
      <w:marBottom w:val="0"/>
      <w:divBdr>
        <w:top w:val="none" w:sz="0" w:space="0" w:color="auto"/>
        <w:left w:val="none" w:sz="0" w:space="0" w:color="auto"/>
        <w:bottom w:val="none" w:sz="0" w:space="0" w:color="auto"/>
        <w:right w:val="none" w:sz="0" w:space="0" w:color="auto"/>
      </w:divBdr>
    </w:div>
    <w:div w:id="988747950">
      <w:bodyDiv w:val="1"/>
      <w:marLeft w:val="0"/>
      <w:marRight w:val="0"/>
      <w:marTop w:val="0"/>
      <w:marBottom w:val="0"/>
      <w:divBdr>
        <w:top w:val="none" w:sz="0" w:space="0" w:color="auto"/>
        <w:left w:val="none" w:sz="0" w:space="0" w:color="auto"/>
        <w:bottom w:val="none" w:sz="0" w:space="0" w:color="auto"/>
        <w:right w:val="none" w:sz="0" w:space="0" w:color="auto"/>
      </w:divBdr>
    </w:div>
    <w:div w:id="988899669">
      <w:bodyDiv w:val="1"/>
      <w:marLeft w:val="0"/>
      <w:marRight w:val="0"/>
      <w:marTop w:val="0"/>
      <w:marBottom w:val="0"/>
      <w:divBdr>
        <w:top w:val="none" w:sz="0" w:space="0" w:color="auto"/>
        <w:left w:val="none" w:sz="0" w:space="0" w:color="auto"/>
        <w:bottom w:val="none" w:sz="0" w:space="0" w:color="auto"/>
        <w:right w:val="none" w:sz="0" w:space="0" w:color="auto"/>
      </w:divBdr>
    </w:div>
    <w:div w:id="989746821">
      <w:bodyDiv w:val="1"/>
      <w:marLeft w:val="0"/>
      <w:marRight w:val="0"/>
      <w:marTop w:val="0"/>
      <w:marBottom w:val="0"/>
      <w:divBdr>
        <w:top w:val="none" w:sz="0" w:space="0" w:color="auto"/>
        <w:left w:val="none" w:sz="0" w:space="0" w:color="auto"/>
        <w:bottom w:val="none" w:sz="0" w:space="0" w:color="auto"/>
        <w:right w:val="none" w:sz="0" w:space="0" w:color="auto"/>
      </w:divBdr>
    </w:div>
    <w:div w:id="990213834">
      <w:bodyDiv w:val="1"/>
      <w:marLeft w:val="0"/>
      <w:marRight w:val="0"/>
      <w:marTop w:val="0"/>
      <w:marBottom w:val="0"/>
      <w:divBdr>
        <w:top w:val="none" w:sz="0" w:space="0" w:color="auto"/>
        <w:left w:val="none" w:sz="0" w:space="0" w:color="auto"/>
        <w:bottom w:val="none" w:sz="0" w:space="0" w:color="auto"/>
        <w:right w:val="none" w:sz="0" w:space="0" w:color="auto"/>
      </w:divBdr>
    </w:div>
    <w:div w:id="990599486">
      <w:bodyDiv w:val="1"/>
      <w:marLeft w:val="0"/>
      <w:marRight w:val="0"/>
      <w:marTop w:val="0"/>
      <w:marBottom w:val="0"/>
      <w:divBdr>
        <w:top w:val="none" w:sz="0" w:space="0" w:color="auto"/>
        <w:left w:val="none" w:sz="0" w:space="0" w:color="auto"/>
        <w:bottom w:val="none" w:sz="0" w:space="0" w:color="auto"/>
        <w:right w:val="none" w:sz="0" w:space="0" w:color="auto"/>
      </w:divBdr>
    </w:div>
    <w:div w:id="991132585">
      <w:bodyDiv w:val="1"/>
      <w:marLeft w:val="0"/>
      <w:marRight w:val="0"/>
      <w:marTop w:val="0"/>
      <w:marBottom w:val="0"/>
      <w:divBdr>
        <w:top w:val="none" w:sz="0" w:space="0" w:color="auto"/>
        <w:left w:val="none" w:sz="0" w:space="0" w:color="auto"/>
        <w:bottom w:val="none" w:sz="0" w:space="0" w:color="auto"/>
        <w:right w:val="none" w:sz="0" w:space="0" w:color="auto"/>
      </w:divBdr>
    </w:div>
    <w:div w:id="995718307">
      <w:bodyDiv w:val="1"/>
      <w:marLeft w:val="0"/>
      <w:marRight w:val="0"/>
      <w:marTop w:val="0"/>
      <w:marBottom w:val="0"/>
      <w:divBdr>
        <w:top w:val="none" w:sz="0" w:space="0" w:color="auto"/>
        <w:left w:val="none" w:sz="0" w:space="0" w:color="auto"/>
        <w:bottom w:val="none" w:sz="0" w:space="0" w:color="auto"/>
        <w:right w:val="none" w:sz="0" w:space="0" w:color="auto"/>
      </w:divBdr>
    </w:div>
    <w:div w:id="998655934">
      <w:bodyDiv w:val="1"/>
      <w:marLeft w:val="0"/>
      <w:marRight w:val="0"/>
      <w:marTop w:val="0"/>
      <w:marBottom w:val="0"/>
      <w:divBdr>
        <w:top w:val="none" w:sz="0" w:space="0" w:color="auto"/>
        <w:left w:val="none" w:sz="0" w:space="0" w:color="auto"/>
        <w:bottom w:val="none" w:sz="0" w:space="0" w:color="auto"/>
        <w:right w:val="none" w:sz="0" w:space="0" w:color="auto"/>
      </w:divBdr>
    </w:div>
    <w:div w:id="1008219657">
      <w:bodyDiv w:val="1"/>
      <w:marLeft w:val="0"/>
      <w:marRight w:val="0"/>
      <w:marTop w:val="0"/>
      <w:marBottom w:val="0"/>
      <w:divBdr>
        <w:top w:val="none" w:sz="0" w:space="0" w:color="auto"/>
        <w:left w:val="none" w:sz="0" w:space="0" w:color="auto"/>
        <w:bottom w:val="none" w:sz="0" w:space="0" w:color="auto"/>
        <w:right w:val="none" w:sz="0" w:space="0" w:color="auto"/>
      </w:divBdr>
    </w:div>
    <w:div w:id="1008288242">
      <w:bodyDiv w:val="1"/>
      <w:marLeft w:val="0"/>
      <w:marRight w:val="0"/>
      <w:marTop w:val="0"/>
      <w:marBottom w:val="0"/>
      <w:divBdr>
        <w:top w:val="none" w:sz="0" w:space="0" w:color="auto"/>
        <w:left w:val="none" w:sz="0" w:space="0" w:color="auto"/>
        <w:bottom w:val="none" w:sz="0" w:space="0" w:color="auto"/>
        <w:right w:val="none" w:sz="0" w:space="0" w:color="auto"/>
      </w:divBdr>
    </w:div>
    <w:div w:id="1008993189">
      <w:bodyDiv w:val="1"/>
      <w:marLeft w:val="0"/>
      <w:marRight w:val="0"/>
      <w:marTop w:val="0"/>
      <w:marBottom w:val="0"/>
      <w:divBdr>
        <w:top w:val="none" w:sz="0" w:space="0" w:color="auto"/>
        <w:left w:val="none" w:sz="0" w:space="0" w:color="auto"/>
        <w:bottom w:val="none" w:sz="0" w:space="0" w:color="auto"/>
        <w:right w:val="none" w:sz="0" w:space="0" w:color="auto"/>
      </w:divBdr>
    </w:div>
    <w:div w:id="1009327984">
      <w:bodyDiv w:val="1"/>
      <w:marLeft w:val="0"/>
      <w:marRight w:val="0"/>
      <w:marTop w:val="0"/>
      <w:marBottom w:val="0"/>
      <w:divBdr>
        <w:top w:val="none" w:sz="0" w:space="0" w:color="auto"/>
        <w:left w:val="none" w:sz="0" w:space="0" w:color="auto"/>
        <w:bottom w:val="none" w:sz="0" w:space="0" w:color="auto"/>
        <w:right w:val="none" w:sz="0" w:space="0" w:color="auto"/>
      </w:divBdr>
    </w:div>
    <w:div w:id="1011252901">
      <w:bodyDiv w:val="1"/>
      <w:marLeft w:val="0"/>
      <w:marRight w:val="0"/>
      <w:marTop w:val="0"/>
      <w:marBottom w:val="0"/>
      <w:divBdr>
        <w:top w:val="none" w:sz="0" w:space="0" w:color="auto"/>
        <w:left w:val="none" w:sz="0" w:space="0" w:color="auto"/>
        <w:bottom w:val="none" w:sz="0" w:space="0" w:color="auto"/>
        <w:right w:val="none" w:sz="0" w:space="0" w:color="auto"/>
      </w:divBdr>
    </w:div>
    <w:div w:id="1014113213">
      <w:bodyDiv w:val="1"/>
      <w:marLeft w:val="0"/>
      <w:marRight w:val="0"/>
      <w:marTop w:val="0"/>
      <w:marBottom w:val="0"/>
      <w:divBdr>
        <w:top w:val="none" w:sz="0" w:space="0" w:color="auto"/>
        <w:left w:val="none" w:sz="0" w:space="0" w:color="auto"/>
        <w:bottom w:val="none" w:sz="0" w:space="0" w:color="auto"/>
        <w:right w:val="none" w:sz="0" w:space="0" w:color="auto"/>
      </w:divBdr>
    </w:div>
    <w:div w:id="1015838450">
      <w:bodyDiv w:val="1"/>
      <w:marLeft w:val="0"/>
      <w:marRight w:val="0"/>
      <w:marTop w:val="0"/>
      <w:marBottom w:val="0"/>
      <w:divBdr>
        <w:top w:val="none" w:sz="0" w:space="0" w:color="auto"/>
        <w:left w:val="none" w:sz="0" w:space="0" w:color="auto"/>
        <w:bottom w:val="none" w:sz="0" w:space="0" w:color="auto"/>
        <w:right w:val="none" w:sz="0" w:space="0" w:color="auto"/>
      </w:divBdr>
    </w:div>
    <w:div w:id="1017468789">
      <w:bodyDiv w:val="1"/>
      <w:marLeft w:val="0"/>
      <w:marRight w:val="0"/>
      <w:marTop w:val="0"/>
      <w:marBottom w:val="0"/>
      <w:divBdr>
        <w:top w:val="none" w:sz="0" w:space="0" w:color="auto"/>
        <w:left w:val="none" w:sz="0" w:space="0" w:color="auto"/>
        <w:bottom w:val="none" w:sz="0" w:space="0" w:color="auto"/>
        <w:right w:val="none" w:sz="0" w:space="0" w:color="auto"/>
      </w:divBdr>
    </w:div>
    <w:div w:id="1018581833">
      <w:bodyDiv w:val="1"/>
      <w:marLeft w:val="0"/>
      <w:marRight w:val="0"/>
      <w:marTop w:val="0"/>
      <w:marBottom w:val="0"/>
      <w:divBdr>
        <w:top w:val="none" w:sz="0" w:space="0" w:color="auto"/>
        <w:left w:val="none" w:sz="0" w:space="0" w:color="auto"/>
        <w:bottom w:val="none" w:sz="0" w:space="0" w:color="auto"/>
        <w:right w:val="none" w:sz="0" w:space="0" w:color="auto"/>
      </w:divBdr>
    </w:div>
    <w:div w:id="1019744460">
      <w:bodyDiv w:val="1"/>
      <w:marLeft w:val="0"/>
      <w:marRight w:val="0"/>
      <w:marTop w:val="0"/>
      <w:marBottom w:val="0"/>
      <w:divBdr>
        <w:top w:val="none" w:sz="0" w:space="0" w:color="auto"/>
        <w:left w:val="none" w:sz="0" w:space="0" w:color="auto"/>
        <w:bottom w:val="none" w:sz="0" w:space="0" w:color="auto"/>
        <w:right w:val="none" w:sz="0" w:space="0" w:color="auto"/>
      </w:divBdr>
    </w:div>
    <w:div w:id="1020399602">
      <w:bodyDiv w:val="1"/>
      <w:marLeft w:val="0"/>
      <w:marRight w:val="0"/>
      <w:marTop w:val="0"/>
      <w:marBottom w:val="0"/>
      <w:divBdr>
        <w:top w:val="none" w:sz="0" w:space="0" w:color="auto"/>
        <w:left w:val="none" w:sz="0" w:space="0" w:color="auto"/>
        <w:bottom w:val="none" w:sz="0" w:space="0" w:color="auto"/>
        <w:right w:val="none" w:sz="0" w:space="0" w:color="auto"/>
      </w:divBdr>
    </w:div>
    <w:div w:id="1020545963">
      <w:bodyDiv w:val="1"/>
      <w:marLeft w:val="0"/>
      <w:marRight w:val="0"/>
      <w:marTop w:val="0"/>
      <w:marBottom w:val="0"/>
      <w:divBdr>
        <w:top w:val="none" w:sz="0" w:space="0" w:color="auto"/>
        <w:left w:val="none" w:sz="0" w:space="0" w:color="auto"/>
        <w:bottom w:val="none" w:sz="0" w:space="0" w:color="auto"/>
        <w:right w:val="none" w:sz="0" w:space="0" w:color="auto"/>
      </w:divBdr>
    </w:div>
    <w:div w:id="1020933025">
      <w:bodyDiv w:val="1"/>
      <w:marLeft w:val="0"/>
      <w:marRight w:val="0"/>
      <w:marTop w:val="0"/>
      <w:marBottom w:val="0"/>
      <w:divBdr>
        <w:top w:val="none" w:sz="0" w:space="0" w:color="auto"/>
        <w:left w:val="none" w:sz="0" w:space="0" w:color="auto"/>
        <w:bottom w:val="none" w:sz="0" w:space="0" w:color="auto"/>
        <w:right w:val="none" w:sz="0" w:space="0" w:color="auto"/>
      </w:divBdr>
    </w:div>
    <w:div w:id="1025328876">
      <w:bodyDiv w:val="1"/>
      <w:marLeft w:val="0"/>
      <w:marRight w:val="0"/>
      <w:marTop w:val="0"/>
      <w:marBottom w:val="0"/>
      <w:divBdr>
        <w:top w:val="none" w:sz="0" w:space="0" w:color="auto"/>
        <w:left w:val="none" w:sz="0" w:space="0" w:color="auto"/>
        <w:bottom w:val="none" w:sz="0" w:space="0" w:color="auto"/>
        <w:right w:val="none" w:sz="0" w:space="0" w:color="auto"/>
      </w:divBdr>
    </w:div>
    <w:div w:id="1027175641">
      <w:bodyDiv w:val="1"/>
      <w:marLeft w:val="0"/>
      <w:marRight w:val="0"/>
      <w:marTop w:val="0"/>
      <w:marBottom w:val="0"/>
      <w:divBdr>
        <w:top w:val="none" w:sz="0" w:space="0" w:color="auto"/>
        <w:left w:val="none" w:sz="0" w:space="0" w:color="auto"/>
        <w:bottom w:val="none" w:sz="0" w:space="0" w:color="auto"/>
        <w:right w:val="none" w:sz="0" w:space="0" w:color="auto"/>
      </w:divBdr>
    </w:div>
    <w:div w:id="1028676072">
      <w:bodyDiv w:val="1"/>
      <w:marLeft w:val="0"/>
      <w:marRight w:val="0"/>
      <w:marTop w:val="0"/>
      <w:marBottom w:val="0"/>
      <w:divBdr>
        <w:top w:val="none" w:sz="0" w:space="0" w:color="auto"/>
        <w:left w:val="none" w:sz="0" w:space="0" w:color="auto"/>
        <w:bottom w:val="none" w:sz="0" w:space="0" w:color="auto"/>
        <w:right w:val="none" w:sz="0" w:space="0" w:color="auto"/>
      </w:divBdr>
    </w:div>
    <w:div w:id="1031957045">
      <w:bodyDiv w:val="1"/>
      <w:marLeft w:val="0"/>
      <w:marRight w:val="0"/>
      <w:marTop w:val="0"/>
      <w:marBottom w:val="0"/>
      <w:divBdr>
        <w:top w:val="none" w:sz="0" w:space="0" w:color="auto"/>
        <w:left w:val="none" w:sz="0" w:space="0" w:color="auto"/>
        <w:bottom w:val="none" w:sz="0" w:space="0" w:color="auto"/>
        <w:right w:val="none" w:sz="0" w:space="0" w:color="auto"/>
      </w:divBdr>
    </w:div>
    <w:div w:id="1033044930">
      <w:bodyDiv w:val="1"/>
      <w:marLeft w:val="0"/>
      <w:marRight w:val="0"/>
      <w:marTop w:val="0"/>
      <w:marBottom w:val="0"/>
      <w:divBdr>
        <w:top w:val="none" w:sz="0" w:space="0" w:color="auto"/>
        <w:left w:val="none" w:sz="0" w:space="0" w:color="auto"/>
        <w:bottom w:val="none" w:sz="0" w:space="0" w:color="auto"/>
        <w:right w:val="none" w:sz="0" w:space="0" w:color="auto"/>
      </w:divBdr>
    </w:div>
    <w:div w:id="1033191919">
      <w:bodyDiv w:val="1"/>
      <w:marLeft w:val="0"/>
      <w:marRight w:val="0"/>
      <w:marTop w:val="0"/>
      <w:marBottom w:val="0"/>
      <w:divBdr>
        <w:top w:val="none" w:sz="0" w:space="0" w:color="auto"/>
        <w:left w:val="none" w:sz="0" w:space="0" w:color="auto"/>
        <w:bottom w:val="none" w:sz="0" w:space="0" w:color="auto"/>
        <w:right w:val="none" w:sz="0" w:space="0" w:color="auto"/>
      </w:divBdr>
    </w:div>
    <w:div w:id="1035420996">
      <w:bodyDiv w:val="1"/>
      <w:marLeft w:val="0"/>
      <w:marRight w:val="0"/>
      <w:marTop w:val="0"/>
      <w:marBottom w:val="0"/>
      <w:divBdr>
        <w:top w:val="none" w:sz="0" w:space="0" w:color="auto"/>
        <w:left w:val="none" w:sz="0" w:space="0" w:color="auto"/>
        <w:bottom w:val="none" w:sz="0" w:space="0" w:color="auto"/>
        <w:right w:val="none" w:sz="0" w:space="0" w:color="auto"/>
      </w:divBdr>
    </w:div>
    <w:div w:id="1036782335">
      <w:bodyDiv w:val="1"/>
      <w:marLeft w:val="0"/>
      <w:marRight w:val="0"/>
      <w:marTop w:val="0"/>
      <w:marBottom w:val="0"/>
      <w:divBdr>
        <w:top w:val="none" w:sz="0" w:space="0" w:color="auto"/>
        <w:left w:val="none" w:sz="0" w:space="0" w:color="auto"/>
        <w:bottom w:val="none" w:sz="0" w:space="0" w:color="auto"/>
        <w:right w:val="none" w:sz="0" w:space="0" w:color="auto"/>
      </w:divBdr>
    </w:div>
    <w:div w:id="1037924395">
      <w:bodyDiv w:val="1"/>
      <w:marLeft w:val="0"/>
      <w:marRight w:val="0"/>
      <w:marTop w:val="0"/>
      <w:marBottom w:val="0"/>
      <w:divBdr>
        <w:top w:val="none" w:sz="0" w:space="0" w:color="auto"/>
        <w:left w:val="none" w:sz="0" w:space="0" w:color="auto"/>
        <w:bottom w:val="none" w:sz="0" w:space="0" w:color="auto"/>
        <w:right w:val="none" w:sz="0" w:space="0" w:color="auto"/>
      </w:divBdr>
    </w:div>
    <w:div w:id="1038164231">
      <w:bodyDiv w:val="1"/>
      <w:marLeft w:val="0"/>
      <w:marRight w:val="0"/>
      <w:marTop w:val="0"/>
      <w:marBottom w:val="0"/>
      <w:divBdr>
        <w:top w:val="none" w:sz="0" w:space="0" w:color="auto"/>
        <w:left w:val="none" w:sz="0" w:space="0" w:color="auto"/>
        <w:bottom w:val="none" w:sz="0" w:space="0" w:color="auto"/>
        <w:right w:val="none" w:sz="0" w:space="0" w:color="auto"/>
      </w:divBdr>
    </w:div>
    <w:div w:id="1039011694">
      <w:bodyDiv w:val="1"/>
      <w:marLeft w:val="0"/>
      <w:marRight w:val="0"/>
      <w:marTop w:val="0"/>
      <w:marBottom w:val="0"/>
      <w:divBdr>
        <w:top w:val="none" w:sz="0" w:space="0" w:color="auto"/>
        <w:left w:val="none" w:sz="0" w:space="0" w:color="auto"/>
        <w:bottom w:val="none" w:sz="0" w:space="0" w:color="auto"/>
        <w:right w:val="none" w:sz="0" w:space="0" w:color="auto"/>
      </w:divBdr>
    </w:div>
    <w:div w:id="1039547958">
      <w:bodyDiv w:val="1"/>
      <w:marLeft w:val="0"/>
      <w:marRight w:val="0"/>
      <w:marTop w:val="0"/>
      <w:marBottom w:val="0"/>
      <w:divBdr>
        <w:top w:val="none" w:sz="0" w:space="0" w:color="auto"/>
        <w:left w:val="none" w:sz="0" w:space="0" w:color="auto"/>
        <w:bottom w:val="none" w:sz="0" w:space="0" w:color="auto"/>
        <w:right w:val="none" w:sz="0" w:space="0" w:color="auto"/>
      </w:divBdr>
    </w:div>
    <w:div w:id="1044674176">
      <w:bodyDiv w:val="1"/>
      <w:marLeft w:val="0"/>
      <w:marRight w:val="0"/>
      <w:marTop w:val="0"/>
      <w:marBottom w:val="0"/>
      <w:divBdr>
        <w:top w:val="none" w:sz="0" w:space="0" w:color="auto"/>
        <w:left w:val="none" w:sz="0" w:space="0" w:color="auto"/>
        <w:bottom w:val="none" w:sz="0" w:space="0" w:color="auto"/>
        <w:right w:val="none" w:sz="0" w:space="0" w:color="auto"/>
      </w:divBdr>
    </w:div>
    <w:div w:id="1045299795">
      <w:bodyDiv w:val="1"/>
      <w:marLeft w:val="0"/>
      <w:marRight w:val="0"/>
      <w:marTop w:val="0"/>
      <w:marBottom w:val="0"/>
      <w:divBdr>
        <w:top w:val="none" w:sz="0" w:space="0" w:color="auto"/>
        <w:left w:val="none" w:sz="0" w:space="0" w:color="auto"/>
        <w:bottom w:val="none" w:sz="0" w:space="0" w:color="auto"/>
        <w:right w:val="none" w:sz="0" w:space="0" w:color="auto"/>
      </w:divBdr>
    </w:div>
    <w:div w:id="1046023794">
      <w:bodyDiv w:val="1"/>
      <w:marLeft w:val="0"/>
      <w:marRight w:val="0"/>
      <w:marTop w:val="0"/>
      <w:marBottom w:val="0"/>
      <w:divBdr>
        <w:top w:val="none" w:sz="0" w:space="0" w:color="auto"/>
        <w:left w:val="none" w:sz="0" w:space="0" w:color="auto"/>
        <w:bottom w:val="none" w:sz="0" w:space="0" w:color="auto"/>
        <w:right w:val="none" w:sz="0" w:space="0" w:color="auto"/>
      </w:divBdr>
    </w:div>
    <w:div w:id="1047921180">
      <w:bodyDiv w:val="1"/>
      <w:marLeft w:val="0"/>
      <w:marRight w:val="0"/>
      <w:marTop w:val="0"/>
      <w:marBottom w:val="0"/>
      <w:divBdr>
        <w:top w:val="none" w:sz="0" w:space="0" w:color="auto"/>
        <w:left w:val="none" w:sz="0" w:space="0" w:color="auto"/>
        <w:bottom w:val="none" w:sz="0" w:space="0" w:color="auto"/>
        <w:right w:val="none" w:sz="0" w:space="0" w:color="auto"/>
      </w:divBdr>
    </w:div>
    <w:div w:id="1048067707">
      <w:bodyDiv w:val="1"/>
      <w:marLeft w:val="0"/>
      <w:marRight w:val="0"/>
      <w:marTop w:val="0"/>
      <w:marBottom w:val="0"/>
      <w:divBdr>
        <w:top w:val="none" w:sz="0" w:space="0" w:color="auto"/>
        <w:left w:val="none" w:sz="0" w:space="0" w:color="auto"/>
        <w:bottom w:val="none" w:sz="0" w:space="0" w:color="auto"/>
        <w:right w:val="none" w:sz="0" w:space="0" w:color="auto"/>
      </w:divBdr>
    </w:div>
    <w:div w:id="1049454502">
      <w:bodyDiv w:val="1"/>
      <w:marLeft w:val="0"/>
      <w:marRight w:val="0"/>
      <w:marTop w:val="0"/>
      <w:marBottom w:val="0"/>
      <w:divBdr>
        <w:top w:val="none" w:sz="0" w:space="0" w:color="auto"/>
        <w:left w:val="none" w:sz="0" w:space="0" w:color="auto"/>
        <w:bottom w:val="none" w:sz="0" w:space="0" w:color="auto"/>
        <w:right w:val="none" w:sz="0" w:space="0" w:color="auto"/>
      </w:divBdr>
    </w:div>
    <w:div w:id="1052576739">
      <w:bodyDiv w:val="1"/>
      <w:marLeft w:val="0"/>
      <w:marRight w:val="0"/>
      <w:marTop w:val="0"/>
      <w:marBottom w:val="0"/>
      <w:divBdr>
        <w:top w:val="none" w:sz="0" w:space="0" w:color="auto"/>
        <w:left w:val="none" w:sz="0" w:space="0" w:color="auto"/>
        <w:bottom w:val="none" w:sz="0" w:space="0" w:color="auto"/>
        <w:right w:val="none" w:sz="0" w:space="0" w:color="auto"/>
      </w:divBdr>
    </w:div>
    <w:div w:id="1052921113">
      <w:bodyDiv w:val="1"/>
      <w:marLeft w:val="0"/>
      <w:marRight w:val="0"/>
      <w:marTop w:val="0"/>
      <w:marBottom w:val="0"/>
      <w:divBdr>
        <w:top w:val="none" w:sz="0" w:space="0" w:color="auto"/>
        <w:left w:val="none" w:sz="0" w:space="0" w:color="auto"/>
        <w:bottom w:val="none" w:sz="0" w:space="0" w:color="auto"/>
        <w:right w:val="none" w:sz="0" w:space="0" w:color="auto"/>
      </w:divBdr>
    </w:div>
    <w:div w:id="1052968942">
      <w:bodyDiv w:val="1"/>
      <w:marLeft w:val="0"/>
      <w:marRight w:val="0"/>
      <w:marTop w:val="0"/>
      <w:marBottom w:val="0"/>
      <w:divBdr>
        <w:top w:val="none" w:sz="0" w:space="0" w:color="auto"/>
        <w:left w:val="none" w:sz="0" w:space="0" w:color="auto"/>
        <w:bottom w:val="none" w:sz="0" w:space="0" w:color="auto"/>
        <w:right w:val="none" w:sz="0" w:space="0" w:color="auto"/>
      </w:divBdr>
    </w:div>
    <w:div w:id="1053692799">
      <w:bodyDiv w:val="1"/>
      <w:marLeft w:val="0"/>
      <w:marRight w:val="0"/>
      <w:marTop w:val="0"/>
      <w:marBottom w:val="0"/>
      <w:divBdr>
        <w:top w:val="none" w:sz="0" w:space="0" w:color="auto"/>
        <w:left w:val="none" w:sz="0" w:space="0" w:color="auto"/>
        <w:bottom w:val="none" w:sz="0" w:space="0" w:color="auto"/>
        <w:right w:val="none" w:sz="0" w:space="0" w:color="auto"/>
      </w:divBdr>
    </w:div>
    <w:div w:id="1055660202">
      <w:bodyDiv w:val="1"/>
      <w:marLeft w:val="0"/>
      <w:marRight w:val="0"/>
      <w:marTop w:val="0"/>
      <w:marBottom w:val="0"/>
      <w:divBdr>
        <w:top w:val="none" w:sz="0" w:space="0" w:color="auto"/>
        <w:left w:val="none" w:sz="0" w:space="0" w:color="auto"/>
        <w:bottom w:val="none" w:sz="0" w:space="0" w:color="auto"/>
        <w:right w:val="none" w:sz="0" w:space="0" w:color="auto"/>
      </w:divBdr>
    </w:div>
    <w:div w:id="1055740477">
      <w:bodyDiv w:val="1"/>
      <w:marLeft w:val="0"/>
      <w:marRight w:val="0"/>
      <w:marTop w:val="0"/>
      <w:marBottom w:val="0"/>
      <w:divBdr>
        <w:top w:val="none" w:sz="0" w:space="0" w:color="auto"/>
        <w:left w:val="none" w:sz="0" w:space="0" w:color="auto"/>
        <w:bottom w:val="none" w:sz="0" w:space="0" w:color="auto"/>
        <w:right w:val="none" w:sz="0" w:space="0" w:color="auto"/>
      </w:divBdr>
    </w:div>
    <w:div w:id="1056274062">
      <w:bodyDiv w:val="1"/>
      <w:marLeft w:val="0"/>
      <w:marRight w:val="0"/>
      <w:marTop w:val="0"/>
      <w:marBottom w:val="0"/>
      <w:divBdr>
        <w:top w:val="none" w:sz="0" w:space="0" w:color="auto"/>
        <w:left w:val="none" w:sz="0" w:space="0" w:color="auto"/>
        <w:bottom w:val="none" w:sz="0" w:space="0" w:color="auto"/>
        <w:right w:val="none" w:sz="0" w:space="0" w:color="auto"/>
      </w:divBdr>
    </w:div>
    <w:div w:id="1061639665">
      <w:bodyDiv w:val="1"/>
      <w:marLeft w:val="0"/>
      <w:marRight w:val="0"/>
      <w:marTop w:val="0"/>
      <w:marBottom w:val="0"/>
      <w:divBdr>
        <w:top w:val="none" w:sz="0" w:space="0" w:color="auto"/>
        <w:left w:val="none" w:sz="0" w:space="0" w:color="auto"/>
        <w:bottom w:val="none" w:sz="0" w:space="0" w:color="auto"/>
        <w:right w:val="none" w:sz="0" w:space="0" w:color="auto"/>
      </w:divBdr>
    </w:div>
    <w:div w:id="1062825441">
      <w:bodyDiv w:val="1"/>
      <w:marLeft w:val="0"/>
      <w:marRight w:val="0"/>
      <w:marTop w:val="0"/>
      <w:marBottom w:val="0"/>
      <w:divBdr>
        <w:top w:val="none" w:sz="0" w:space="0" w:color="auto"/>
        <w:left w:val="none" w:sz="0" w:space="0" w:color="auto"/>
        <w:bottom w:val="none" w:sz="0" w:space="0" w:color="auto"/>
        <w:right w:val="none" w:sz="0" w:space="0" w:color="auto"/>
      </w:divBdr>
    </w:div>
    <w:div w:id="1062829821">
      <w:bodyDiv w:val="1"/>
      <w:marLeft w:val="0"/>
      <w:marRight w:val="0"/>
      <w:marTop w:val="0"/>
      <w:marBottom w:val="0"/>
      <w:divBdr>
        <w:top w:val="none" w:sz="0" w:space="0" w:color="auto"/>
        <w:left w:val="none" w:sz="0" w:space="0" w:color="auto"/>
        <w:bottom w:val="none" w:sz="0" w:space="0" w:color="auto"/>
        <w:right w:val="none" w:sz="0" w:space="0" w:color="auto"/>
      </w:divBdr>
    </w:div>
    <w:div w:id="1066219764">
      <w:bodyDiv w:val="1"/>
      <w:marLeft w:val="0"/>
      <w:marRight w:val="0"/>
      <w:marTop w:val="0"/>
      <w:marBottom w:val="0"/>
      <w:divBdr>
        <w:top w:val="none" w:sz="0" w:space="0" w:color="auto"/>
        <w:left w:val="none" w:sz="0" w:space="0" w:color="auto"/>
        <w:bottom w:val="none" w:sz="0" w:space="0" w:color="auto"/>
        <w:right w:val="none" w:sz="0" w:space="0" w:color="auto"/>
      </w:divBdr>
    </w:div>
    <w:div w:id="1066759485">
      <w:bodyDiv w:val="1"/>
      <w:marLeft w:val="0"/>
      <w:marRight w:val="0"/>
      <w:marTop w:val="0"/>
      <w:marBottom w:val="0"/>
      <w:divBdr>
        <w:top w:val="none" w:sz="0" w:space="0" w:color="auto"/>
        <w:left w:val="none" w:sz="0" w:space="0" w:color="auto"/>
        <w:bottom w:val="none" w:sz="0" w:space="0" w:color="auto"/>
        <w:right w:val="none" w:sz="0" w:space="0" w:color="auto"/>
      </w:divBdr>
    </w:div>
    <w:div w:id="1067342849">
      <w:bodyDiv w:val="1"/>
      <w:marLeft w:val="0"/>
      <w:marRight w:val="0"/>
      <w:marTop w:val="0"/>
      <w:marBottom w:val="0"/>
      <w:divBdr>
        <w:top w:val="none" w:sz="0" w:space="0" w:color="auto"/>
        <w:left w:val="none" w:sz="0" w:space="0" w:color="auto"/>
        <w:bottom w:val="none" w:sz="0" w:space="0" w:color="auto"/>
        <w:right w:val="none" w:sz="0" w:space="0" w:color="auto"/>
      </w:divBdr>
    </w:div>
    <w:div w:id="1068189070">
      <w:bodyDiv w:val="1"/>
      <w:marLeft w:val="0"/>
      <w:marRight w:val="0"/>
      <w:marTop w:val="0"/>
      <w:marBottom w:val="0"/>
      <w:divBdr>
        <w:top w:val="none" w:sz="0" w:space="0" w:color="auto"/>
        <w:left w:val="none" w:sz="0" w:space="0" w:color="auto"/>
        <w:bottom w:val="none" w:sz="0" w:space="0" w:color="auto"/>
        <w:right w:val="none" w:sz="0" w:space="0" w:color="auto"/>
      </w:divBdr>
    </w:div>
    <w:div w:id="1070234192">
      <w:bodyDiv w:val="1"/>
      <w:marLeft w:val="0"/>
      <w:marRight w:val="0"/>
      <w:marTop w:val="0"/>
      <w:marBottom w:val="0"/>
      <w:divBdr>
        <w:top w:val="none" w:sz="0" w:space="0" w:color="auto"/>
        <w:left w:val="none" w:sz="0" w:space="0" w:color="auto"/>
        <w:bottom w:val="none" w:sz="0" w:space="0" w:color="auto"/>
        <w:right w:val="none" w:sz="0" w:space="0" w:color="auto"/>
      </w:divBdr>
    </w:div>
    <w:div w:id="1070343826">
      <w:bodyDiv w:val="1"/>
      <w:marLeft w:val="0"/>
      <w:marRight w:val="0"/>
      <w:marTop w:val="0"/>
      <w:marBottom w:val="0"/>
      <w:divBdr>
        <w:top w:val="none" w:sz="0" w:space="0" w:color="auto"/>
        <w:left w:val="none" w:sz="0" w:space="0" w:color="auto"/>
        <w:bottom w:val="none" w:sz="0" w:space="0" w:color="auto"/>
        <w:right w:val="none" w:sz="0" w:space="0" w:color="auto"/>
      </w:divBdr>
    </w:div>
    <w:div w:id="1070924636">
      <w:bodyDiv w:val="1"/>
      <w:marLeft w:val="0"/>
      <w:marRight w:val="0"/>
      <w:marTop w:val="0"/>
      <w:marBottom w:val="0"/>
      <w:divBdr>
        <w:top w:val="none" w:sz="0" w:space="0" w:color="auto"/>
        <w:left w:val="none" w:sz="0" w:space="0" w:color="auto"/>
        <w:bottom w:val="none" w:sz="0" w:space="0" w:color="auto"/>
        <w:right w:val="none" w:sz="0" w:space="0" w:color="auto"/>
      </w:divBdr>
    </w:div>
    <w:div w:id="1072704704">
      <w:bodyDiv w:val="1"/>
      <w:marLeft w:val="0"/>
      <w:marRight w:val="0"/>
      <w:marTop w:val="0"/>
      <w:marBottom w:val="0"/>
      <w:divBdr>
        <w:top w:val="none" w:sz="0" w:space="0" w:color="auto"/>
        <w:left w:val="none" w:sz="0" w:space="0" w:color="auto"/>
        <w:bottom w:val="none" w:sz="0" w:space="0" w:color="auto"/>
        <w:right w:val="none" w:sz="0" w:space="0" w:color="auto"/>
      </w:divBdr>
    </w:div>
    <w:div w:id="1073700663">
      <w:bodyDiv w:val="1"/>
      <w:marLeft w:val="0"/>
      <w:marRight w:val="0"/>
      <w:marTop w:val="0"/>
      <w:marBottom w:val="0"/>
      <w:divBdr>
        <w:top w:val="none" w:sz="0" w:space="0" w:color="auto"/>
        <w:left w:val="none" w:sz="0" w:space="0" w:color="auto"/>
        <w:bottom w:val="none" w:sz="0" w:space="0" w:color="auto"/>
        <w:right w:val="none" w:sz="0" w:space="0" w:color="auto"/>
      </w:divBdr>
    </w:div>
    <w:div w:id="1075202497">
      <w:bodyDiv w:val="1"/>
      <w:marLeft w:val="0"/>
      <w:marRight w:val="0"/>
      <w:marTop w:val="0"/>
      <w:marBottom w:val="0"/>
      <w:divBdr>
        <w:top w:val="none" w:sz="0" w:space="0" w:color="auto"/>
        <w:left w:val="none" w:sz="0" w:space="0" w:color="auto"/>
        <w:bottom w:val="none" w:sz="0" w:space="0" w:color="auto"/>
        <w:right w:val="none" w:sz="0" w:space="0" w:color="auto"/>
      </w:divBdr>
    </w:div>
    <w:div w:id="1075709531">
      <w:bodyDiv w:val="1"/>
      <w:marLeft w:val="0"/>
      <w:marRight w:val="0"/>
      <w:marTop w:val="0"/>
      <w:marBottom w:val="0"/>
      <w:divBdr>
        <w:top w:val="none" w:sz="0" w:space="0" w:color="auto"/>
        <w:left w:val="none" w:sz="0" w:space="0" w:color="auto"/>
        <w:bottom w:val="none" w:sz="0" w:space="0" w:color="auto"/>
        <w:right w:val="none" w:sz="0" w:space="0" w:color="auto"/>
      </w:divBdr>
    </w:div>
    <w:div w:id="1079138796">
      <w:bodyDiv w:val="1"/>
      <w:marLeft w:val="0"/>
      <w:marRight w:val="0"/>
      <w:marTop w:val="0"/>
      <w:marBottom w:val="0"/>
      <w:divBdr>
        <w:top w:val="none" w:sz="0" w:space="0" w:color="auto"/>
        <w:left w:val="none" w:sz="0" w:space="0" w:color="auto"/>
        <w:bottom w:val="none" w:sz="0" w:space="0" w:color="auto"/>
        <w:right w:val="none" w:sz="0" w:space="0" w:color="auto"/>
      </w:divBdr>
    </w:div>
    <w:div w:id="1081213973">
      <w:bodyDiv w:val="1"/>
      <w:marLeft w:val="0"/>
      <w:marRight w:val="0"/>
      <w:marTop w:val="0"/>
      <w:marBottom w:val="0"/>
      <w:divBdr>
        <w:top w:val="none" w:sz="0" w:space="0" w:color="auto"/>
        <w:left w:val="none" w:sz="0" w:space="0" w:color="auto"/>
        <w:bottom w:val="none" w:sz="0" w:space="0" w:color="auto"/>
        <w:right w:val="none" w:sz="0" w:space="0" w:color="auto"/>
      </w:divBdr>
    </w:div>
    <w:div w:id="1081295825">
      <w:bodyDiv w:val="1"/>
      <w:marLeft w:val="0"/>
      <w:marRight w:val="0"/>
      <w:marTop w:val="0"/>
      <w:marBottom w:val="0"/>
      <w:divBdr>
        <w:top w:val="none" w:sz="0" w:space="0" w:color="auto"/>
        <w:left w:val="none" w:sz="0" w:space="0" w:color="auto"/>
        <w:bottom w:val="none" w:sz="0" w:space="0" w:color="auto"/>
        <w:right w:val="none" w:sz="0" w:space="0" w:color="auto"/>
      </w:divBdr>
    </w:div>
    <w:div w:id="1084692110">
      <w:bodyDiv w:val="1"/>
      <w:marLeft w:val="0"/>
      <w:marRight w:val="0"/>
      <w:marTop w:val="0"/>
      <w:marBottom w:val="0"/>
      <w:divBdr>
        <w:top w:val="none" w:sz="0" w:space="0" w:color="auto"/>
        <w:left w:val="none" w:sz="0" w:space="0" w:color="auto"/>
        <w:bottom w:val="none" w:sz="0" w:space="0" w:color="auto"/>
        <w:right w:val="none" w:sz="0" w:space="0" w:color="auto"/>
      </w:divBdr>
    </w:div>
    <w:div w:id="1085615125">
      <w:bodyDiv w:val="1"/>
      <w:marLeft w:val="0"/>
      <w:marRight w:val="0"/>
      <w:marTop w:val="0"/>
      <w:marBottom w:val="0"/>
      <w:divBdr>
        <w:top w:val="none" w:sz="0" w:space="0" w:color="auto"/>
        <w:left w:val="none" w:sz="0" w:space="0" w:color="auto"/>
        <w:bottom w:val="none" w:sz="0" w:space="0" w:color="auto"/>
        <w:right w:val="none" w:sz="0" w:space="0" w:color="auto"/>
      </w:divBdr>
    </w:div>
    <w:div w:id="1087193296">
      <w:bodyDiv w:val="1"/>
      <w:marLeft w:val="0"/>
      <w:marRight w:val="0"/>
      <w:marTop w:val="0"/>
      <w:marBottom w:val="0"/>
      <w:divBdr>
        <w:top w:val="none" w:sz="0" w:space="0" w:color="auto"/>
        <w:left w:val="none" w:sz="0" w:space="0" w:color="auto"/>
        <w:bottom w:val="none" w:sz="0" w:space="0" w:color="auto"/>
        <w:right w:val="none" w:sz="0" w:space="0" w:color="auto"/>
      </w:divBdr>
    </w:div>
    <w:div w:id="1088040766">
      <w:bodyDiv w:val="1"/>
      <w:marLeft w:val="0"/>
      <w:marRight w:val="0"/>
      <w:marTop w:val="0"/>
      <w:marBottom w:val="0"/>
      <w:divBdr>
        <w:top w:val="none" w:sz="0" w:space="0" w:color="auto"/>
        <w:left w:val="none" w:sz="0" w:space="0" w:color="auto"/>
        <w:bottom w:val="none" w:sz="0" w:space="0" w:color="auto"/>
        <w:right w:val="none" w:sz="0" w:space="0" w:color="auto"/>
      </w:divBdr>
    </w:div>
    <w:div w:id="1088233200">
      <w:bodyDiv w:val="1"/>
      <w:marLeft w:val="0"/>
      <w:marRight w:val="0"/>
      <w:marTop w:val="0"/>
      <w:marBottom w:val="0"/>
      <w:divBdr>
        <w:top w:val="none" w:sz="0" w:space="0" w:color="auto"/>
        <w:left w:val="none" w:sz="0" w:space="0" w:color="auto"/>
        <w:bottom w:val="none" w:sz="0" w:space="0" w:color="auto"/>
        <w:right w:val="none" w:sz="0" w:space="0" w:color="auto"/>
      </w:divBdr>
    </w:div>
    <w:div w:id="1089815142">
      <w:bodyDiv w:val="1"/>
      <w:marLeft w:val="0"/>
      <w:marRight w:val="0"/>
      <w:marTop w:val="0"/>
      <w:marBottom w:val="0"/>
      <w:divBdr>
        <w:top w:val="none" w:sz="0" w:space="0" w:color="auto"/>
        <w:left w:val="none" w:sz="0" w:space="0" w:color="auto"/>
        <w:bottom w:val="none" w:sz="0" w:space="0" w:color="auto"/>
        <w:right w:val="none" w:sz="0" w:space="0" w:color="auto"/>
      </w:divBdr>
    </w:div>
    <w:div w:id="1091199933">
      <w:bodyDiv w:val="1"/>
      <w:marLeft w:val="0"/>
      <w:marRight w:val="0"/>
      <w:marTop w:val="0"/>
      <w:marBottom w:val="0"/>
      <w:divBdr>
        <w:top w:val="none" w:sz="0" w:space="0" w:color="auto"/>
        <w:left w:val="none" w:sz="0" w:space="0" w:color="auto"/>
        <w:bottom w:val="none" w:sz="0" w:space="0" w:color="auto"/>
        <w:right w:val="none" w:sz="0" w:space="0" w:color="auto"/>
      </w:divBdr>
    </w:div>
    <w:div w:id="1092355943">
      <w:bodyDiv w:val="1"/>
      <w:marLeft w:val="0"/>
      <w:marRight w:val="0"/>
      <w:marTop w:val="0"/>
      <w:marBottom w:val="0"/>
      <w:divBdr>
        <w:top w:val="none" w:sz="0" w:space="0" w:color="auto"/>
        <w:left w:val="none" w:sz="0" w:space="0" w:color="auto"/>
        <w:bottom w:val="none" w:sz="0" w:space="0" w:color="auto"/>
        <w:right w:val="none" w:sz="0" w:space="0" w:color="auto"/>
      </w:divBdr>
    </w:div>
    <w:div w:id="1097095895">
      <w:bodyDiv w:val="1"/>
      <w:marLeft w:val="0"/>
      <w:marRight w:val="0"/>
      <w:marTop w:val="0"/>
      <w:marBottom w:val="0"/>
      <w:divBdr>
        <w:top w:val="none" w:sz="0" w:space="0" w:color="auto"/>
        <w:left w:val="none" w:sz="0" w:space="0" w:color="auto"/>
        <w:bottom w:val="none" w:sz="0" w:space="0" w:color="auto"/>
        <w:right w:val="none" w:sz="0" w:space="0" w:color="auto"/>
      </w:divBdr>
    </w:div>
    <w:div w:id="1097293022">
      <w:bodyDiv w:val="1"/>
      <w:marLeft w:val="0"/>
      <w:marRight w:val="0"/>
      <w:marTop w:val="0"/>
      <w:marBottom w:val="0"/>
      <w:divBdr>
        <w:top w:val="none" w:sz="0" w:space="0" w:color="auto"/>
        <w:left w:val="none" w:sz="0" w:space="0" w:color="auto"/>
        <w:bottom w:val="none" w:sz="0" w:space="0" w:color="auto"/>
        <w:right w:val="none" w:sz="0" w:space="0" w:color="auto"/>
      </w:divBdr>
    </w:div>
    <w:div w:id="1097680636">
      <w:bodyDiv w:val="1"/>
      <w:marLeft w:val="0"/>
      <w:marRight w:val="0"/>
      <w:marTop w:val="0"/>
      <w:marBottom w:val="0"/>
      <w:divBdr>
        <w:top w:val="none" w:sz="0" w:space="0" w:color="auto"/>
        <w:left w:val="none" w:sz="0" w:space="0" w:color="auto"/>
        <w:bottom w:val="none" w:sz="0" w:space="0" w:color="auto"/>
        <w:right w:val="none" w:sz="0" w:space="0" w:color="auto"/>
      </w:divBdr>
    </w:div>
    <w:div w:id="1098015445">
      <w:bodyDiv w:val="1"/>
      <w:marLeft w:val="0"/>
      <w:marRight w:val="0"/>
      <w:marTop w:val="0"/>
      <w:marBottom w:val="0"/>
      <w:divBdr>
        <w:top w:val="none" w:sz="0" w:space="0" w:color="auto"/>
        <w:left w:val="none" w:sz="0" w:space="0" w:color="auto"/>
        <w:bottom w:val="none" w:sz="0" w:space="0" w:color="auto"/>
        <w:right w:val="none" w:sz="0" w:space="0" w:color="auto"/>
      </w:divBdr>
    </w:div>
    <w:div w:id="1100833623">
      <w:bodyDiv w:val="1"/>
      <w:marLeft w:val="0"/>
      <w:marRight w:val="0"/>
      <w:marTop w:val="0"/>
      <w:marBottom w:val="0"/>
      <w:divBdr>
        <w:top w:val="none" w:sz="0" w:space="0" w:color="auto"/>
        <w:left w:val="none" w:sz="0" w:space="0" w:color="auto"/>
        <w:bottom w:val="none" w:sz="0" w:space="0" w:color="auto"/>
        <w:right w:val="none" w:sz="0" w:space="0" w:color="auto"/>
      </w:divBdr>
    </w:div>
    <w:div w:id="1101922768">
      <w:bodyDiv w:val="1"/>
      <w:marLeft w:val="0"/>
      <w:marRight w:val="0"/>
      <w:marTop w:val="0"/>
      <w:marBottom w:val="0"/>
      <w:divBdr>
        <w:top w:val="none" w:sz="0" w:space="0" w:color="auto"/>
        <w:left w:val="none" w:sz="0" w:space="0" w:color="auto"/>
        <w:bottom w:val="none" w:sz="0" w:space="0" w:color="auto"/>
        <w:right w:val="none" w:sz="0" w:space="0" w:color="auto"/>
      </w:divBdr>
    </w:div>
    <w:div w:id="1102726313">
      <w:bodyDiv w:val="1"/>
      <w:marLeft w:val="0"/>
      <w:marRight w:val="0"/>
      <w:marTop w:val="0"/>
      <w:marBottom w:val="0"/>
      <w:divBdr>
        <w:top w:val="none" w:sz="0" w:space="0" w:color="auto"/>
        <w:left w:val="none" w:sz="0" w:space="0" w:color="auto"/>
        <w:bottom w:val="none" w:sz="0" w:space="0" w:color="auto"/>
        <w:right w:val="none" w:sz="0" w:space="0" w:color="auto"/>
      </w:divBdr>
    </w:div>
    <w:div w:id="1103526210">
      <w:bodyDiv w:val="1"/>
      <w:marLeft w:val="0"/>
      <w:marRight w:val="0"/>
      <w:marTop w:val="0"/>
      <w:marBottom w:val="0"/>
      <w:divBdr>
        <w:top w:val="none" w:sz="0" w:space="0" w:color="auto"/>
        <w:left w:val="none" w:sz="0" w:space="0" w:color="auto"/>
        <w:bottom w:val="none" w:sz="0" w:space="0" w:color="auto"/>
        <w:right w:val="none" w:sz="0" w:space="0" w:color="auto"/>
      </w:divBdr>
    </w:div>
    <w:div w:id="1105537289">
      <w:bodyDiv w:val="1"/>
      <w:marLeft w:val="0"/>
      <w:marRight w:val="0"/>
      <w:marTop w:val="0"/>
      <w:marBottom w:val="0"/>
      <w:divBdr>
        <w:top w:val="none" w:sz="0" w:space="0" w:color="auto"/>
        <w:left w:val="none" w:sz="0" w:space="0" w:color="auto"/>
        <w:bottom w:val="none" w:sz="0" w:space="0" w:color="auto"/>
        <w:right w:val="none" w:sz="0" w:space="0" w:color="auto"/>
      </w:divBdr>
    </w:div>
    <w:div w:id="1105612560">
      <w:bodyDiv w:val="1"/>
      <w:marLeft w:val="0"/>
      <w:marRight w:val="0"/>
      <w:marTop w:val="0"/>
      <w:marBottom w:val="0"/>
      <w:divBdr>
        <w:top w:val="none" w:sz="0" w:space="0" w:color="auto"/>
        <w:left w:val="none" w:sz="0" w:space="0" w:color="auto"/>
        <w:bottom w:val="none" w:sz="0" w:space="0" w:color="auto"/>
        <w:right w:val="none" w:sz="0" w:space="0" w:color="auto"/>
      </w:divBdr>
    </w:div>
    <w:div w:id="1106385245">
      <w:bodyDiv w:val="1"/>
      <w:marLeft w:val="0"/>
      <w:marRight w:val="0"/>
      <w:marTop w:val="0"/>
      <w:marBottom w:val="0"/>
      <w:divBdr>
        <w:top w:val="none" w:sz="0" w:space="0" w:color="auto"/>
        <w:left w:val="none" w:sz="0" w:space="0" w:color="auto"/>
        <w:bottom w:val="none" w:sz="0" w:space="0" w:color="auto"/>
        <w:right w:val="none" w:sz="0" w:space="0" w:color="auto"/>
      </w:divBdr>
    </w:div>
    <w:div w:id="1107314455">
      <w:bodyDiv w:val="1"/>
      <w:marLeft w:val="0"/>
      <w:marRight w:val="0"/>
      <w:marTop w:val="0"/>
      <w:marBottom w:val="0"/>
      <w:divBdr>
        <w:top w:val="none" w:sz="0" w:space="0" w:color="auto"/>
        <w:left w:val="none" w:sz="0" w:space="0" w:color="auto"/>
        <w:bottom w:val="none" w:sz="0" w:space="0" w:color="auto"/>
        <w:right w:val="none" w:sz="0" w:space="0" w:color="auto"/>
      </w:divBdr>
    </w:div>
    <w:div w:id="1107500215">
      <w:bodyDiv w:val="1"/>
      <w:marLeft w:val="0"/>
      <w:marRight w:val="0"/>
      <w:marTop w:val="0"/>
      <w:marBottom w:val="0"/>
      <w:divBdr>
        <w:top w:val="none" w:sz="0" w:space="0" w:color="auto"/>
        <w:left w:val="none" w:sz="0" w:space="0" w:color="auto"/>
        <w:bottom w:val="none" w:sz="0" w:space="0" w:color="auto"/>
        <w:right w:val="none" w:sz="0" w:space="0" w:color="auto"/>
      </w:divBdr>
    </w:div>
    <w:div w:id="1107893926">
      <w:bodyDiv w:val="1"/>
      <w:marLeft w:val="0"/>
      <w:marRight w:val="0"/>
      <w:marTop w:val="0"/>
      <w:marBottom w:val="0"/>
      <w:divBdr>
        <w:top w:val="none" w:sz="0" w:space="0" w:color="auto"/>
        <w:left w:val="none" w:sz="0" w:space="0" w:color="auto"/>
        <w:bottom w:val="none" w:sz="0" w:space="0" w:color="auto"/>
        <w:right w:val="none" w:sz="0" w:space="0" w:color="auto"/>
      </w:divBdr>
    </w:div>
    <w:div w:id="1110205197">
      <w:bodyDiv w:val="1"/>
      <w:marLeft w:val="0"/>
      <w:marRight w:val="0"/>
      <w:marTop w:val="0"/>
      <w:marBottom w:val="0"/>
      <w:divBdr>
        <w:top w:val="none" w:sz="0" w:space="0" w:color="auto"/>
        <w:left w:val="none" w:sz="0" w:space="0" w:color="auto"/>
        <w:bottom w:val="none" w:sz="0" w:space="0" w:color="auto"/>
        <w:right w:val="none" w:sz="0" w:space="0" w:color="auto"/>
      </w:divBdr>
    </w:div>
    <w:div w:id="1111317548">
      <w:bodyDiv w:val="1"/>
      <w:marLeft w:val="0"/>
      <w:marRight w:val="0"/>
      <w:marTop w:val="0"/>
      <w:marBottom w:val="0"/>
      <w:divBdr>
        <w:top w:val="none" w:sz="0" w:space="0" w:color="auto"/>
        <w:left w:val="none" w:sz="0" w:space="0" w:color="auto"/>
        <w:bottom w:val="none" w:sz="0" w:space="0" w:color="auto"/>
        <w:right w:val="none" w:sz="0" w:space="0" w:color="auto"/>
      </w:divBdr>
    </w:div>
    <w:div w:id="1112867578">
      <w:bodyDiv w:val="1"/>
      <w:marLeft w:val="0"/>
      <w:marRight w:val="0"/>
      <w:marTop w:val="0"/>
      <w:marBottom w:val="0"/>
      <w:divBdr>
        <w:top w:val="none" w:sz="0" w:space="0" w:color="auto"/>
        <w:left w:val="none" w:sz="0" w:space="0" w:color="auto"/>
        <w:bottom w:val="none" w:sz="0" w:space="0" w:color="auto"/>
        <w:right w:val="none" w:sz="0" w:space="0" w:color="auto"/>
      </w:divBdr>
    </w:div>
    <w:div w:id="1116145985">
      <w:bodyDiv w:val="1"/>
      <w:marLeft w:val="0"/>
      <w:marRight w:val="0"/>
      <w:marTop w:val="0"/>
      <w:marBottom w:val="0"/>
      <w:divBdr>
        <w:top w:val="none" w:sz="0" w:space="0" w:color="auto"/>
        <w:left w:val="none" w:sz="0" w:space="0" w:color="auto"/>
        <w:bottom w:val="none" w:sz="0" w:space="0" w:color="auto"/>
        <w:right w:val="none" w:sz="0" w:space="0" w:color="auto"/>
      </w:divBdr>
    </w:div>
    <w:div w:id="1116557032">
      <w:bodyDiv w:val="1"/>
      <w:marLeft w:val="0"/>
      <w:marRight w:val="0"/>
      <w:marTop w:val="0"/>
      <w:marBottom w:val="0"/>
      <w:divBdr>
        <w:top w:val="none" w:sz="0" w:space="0" w:color="auto"/>
        <w:left w:val="none" w:sz="0" w:space="0" w:color="auto"/>
        <w:bottom w:val="none" w:sz="0" w:space="0" w:color="auto"/>
        <w:right w:val="none" w:sz="0" w:space="0" w:color="auto"/>
      </w:divBdr>
    </w:div>
    <w:div w:id="1116825026">
      <w:bodyDiv w:val="1"/>
      <w:marLeft w:val="0"/>
      <w:marRight w:val="0"/>
      <w:marTop w:val="0"/>
      <w:marBottom w:val="0"/>
      <w:divBdr>
        <w:top w:val="none" w:sz="0" w:space="0" w:color="auto"/>
        <w:left w:val="none" w:sz="0" w:space="0" w:color="auto"/>
        <w:bottom w:val="none" w:sz="0" w:space="0" w:color="auto"/>
        <w:right w:val="none" w:sz="0" w:space="0" w:color="auto"/>
      </w:divBdr>
    </w:div>
    <w:div w:id="1116875826">
      <w:bodyDiv w:val="1"/>
      <w:marLeft w:val="0"/>
      <w:marRight w:val="0"/>
      <w:marTop w:val="0"/>
      <w:marBottom w:val="0"/>
      <w:divBdr>
        <w:top w:val="none" w:sz="0" w:space="0" w:color="auto"/>
        <w:left w:val="none" w:sz="0" w:space="0" w:color="auto"/>
        <w:bottom w:val="none" w:sz="0" w:space="0" w:color="auto"/>
        <w:right w:val="none" w:sz="0" w:space="0" w:color="auto"/>
      </w:divBdr>
    </w:div>
    <w:div w:id="1116943510">
      <w:bodyDiv w:val="1"/>
      <w:marLeft w:val="0"/>
      <w:marRight w:val="0"/>
      <w:marTop w:val="0"/>
      <w:marBottom w:val="0"/>
      <w:divBdr>
        <w:top w:val="none" w:sz="0" w:space="0" w:color="auto"/>
        <w:left w:val="none" w:sz="0" w:space="0" w:color="auto"/>
        <w:bottom w:val="none" w:sz="0" w:space="0" w:color="auto"/>
        <w:right w:val="none" w:sz="0" w:space="0" w:color="auto"/>
      </w:divBdr>
    </w:div>
    <w:div w:id="1117406417">
      <w:bodyDiv w:val="1"/>
      <w:marLeft w:val="0"/>
      <w:marRight w:val="0"/>
      <w:marTop w:val="0"/>
      <w:marBottom w:val="0"/>
      <w:divBdr>
        <w:top w:val="none" w:sz="0" w:space="0" w:color="auto"/>
        <w:left w:val="none" w:sz="0" w:space="0" w:color="auto"/>
        <w:bottom w:val="none" w:sz="0" w:space="0" w:color="auto"/>
        <w:right w:val="none" w:sz="0" w:space="0" w:color="auto"/>
      </w:divBdr>
    </w:div>
    <w:div w:id="1117527330">
      <w:bodyDiv w:val="1"/>
      <w:marLeft w:val="0"/>
      <w:marRight w:val="0"/>
      <w:marTop w:val="0"/>
      <w:marBottom w:val="0"/>
      <w:divBdr>
        <w:top w:val="none" w:sz="0" w:space="0" w:color="auto"/>
        <w:left w:val="none" w:sz="0" w:space="0" w:color="auto"/>
        <w:bottom w:val="none" w:sz="0" w:space="0" w:color="auto"/>
        <w:right w:val="none" w:sz="0" w:space="0" w:color="auto"/>
      </w:divBdr>
    </w:div>
    <w:div w:id="1118573999">
      <w:bodyDiv w:val="1"/>
      <w:marLeft w:val="0"/>
      <w:marRight w:val="0"/>
      <w:marTop w:val="0"/>
      <w:marBottom w:val="0"/>
      <w:divBdr>
        <w:top w:val="none" w:sz="0" w:space="0" w:color="auto"/>
        <w:left w:val="none" w:sz="0" w:space="0" w:color="auto"/>
        <w:bottom w:val="none" w:sz="0" w:space="0" w:color="auto"/>
        <w:right w:val="none" w:sz="0" w:space="0" w:color="auto"/>
      </w:divBdr>
    </w:div>
    <w:div w:id="1119572696">
      <w:bodyDiv w:val="1"/>
      <w:marLeft w:val="0"/>
      <w:marRight w:val="0"/>
      <w:marTop w:val="0"/>
      <w:marBottom w:val="0"/>
      <w:divBdr>
        <w:top w:val="none" w:sz="0" w:space="0" w:color="auto"/>
        <w:left w:val="none" w:sz="0" w:space="0" w:color="auto"/>
        <w:bottom w:val="none" w:sz="0" w:space="0" w:color="auto"/>
        <w:right w:val="none" w:sz="0" w:space="0" w:color="auto"/>
      </w:divBdr>
    </w:div>
    <w:div w:id="1120488194">
      <w:bodyDiv w:val="1"/>
      <w:marLeft w:val="0"/>
      <w:marRight w:val="0"/>
      <w:marTop w:val="0"/>
      <w:marBottom w:val="0"/>
      <w:divBdr>
        <w:top w:val="none" w:sz="0" w:space="0" w:color="auto"/>
        <w:left w:val="none" w:sz="0" w:space="0" w:color="auto"/>
        <w:bottom w:val="none" w:sz="0" w:space="0" w:color="auto"/>
        <w:right w:val="none" w:sz="0" w:space="0" w:color="auto"/>
      </w:divBdr>
    </w:div>
    <w:div w:id="1123881914">
      <w:bodyDiv w:val="1"/>
      <w:marLeft w:val="0"/>
      <w:marRight w:val="0"/>
      <w:marTop w:val="0"/>
      <w:marBottom w:val="0"/>
      <w:divBdr>
        <w:top w:val="none" w:sz="0" w:space="0" w:color="auto"/>
        <w:left w:val="none" w:sz="0" w:space="0" w:color="auto"/>
        <w:bottom w:val="none" w:sz="0" w:space="0" w:color="auto"/>
        <w:right w:val="none" w:sz="0" w:space="0" w:color="auto"/>
      </w:divBdr>
    </w:div>
    <w:div w:id="1125929939">
      <w:bodyDiv w:val="1"/>
      <w:marLeft w:val="0"/>
      <w:marRight w:val="0"/>
      <w:marTop w:val="0"/>
      <w:marBottom w:val="0"/>
      <w:divBdr>
        <w:top w:val="none" w:sz="0" w:space="0" w:color="auto"/>
        <w:left w:val="none" w:sz="0" w:space="0" w:color="auto"/>
        <w:bottom w:val="none" w:sz="0" w:space="0" w:color="auto"/>
        <w:right w:val="none" w:sz="0" w:space="0" w:color="auto"/>
      </w:divBdr>
    </w:div>
    <w:div w:id="1129975688">
      <w:bodyDiv w:val="1"/>
      <w:marLeft w:val="0"/>
      <w:marRight w:val="0"/>
      <w:marTop w:val="0"/>
      <w:marBottom w:val="0"/>
      <w:divBdr>
        <w:top w:val="none" w:sz="0" w:space="0" w:color="auto"/>
        <w:left w:val="none" w:sz="0" w:space="0" w:color="auto"/>
        <w:bottom w:val="none" w:sz="0" w:space="0" w:color="auto"/>
        <w:right w:val="none" w:sz="0" w:space="0" w:color="auto"/>
      </w:divBdr>
    </w:div>
    <w:div w:id="1130706143">
      <w:bodyDiv w:val="1"/>
      <w:marLeft w:val="0"/>
      <w:marRight w:val="0"/>
      <w:marTop w:val="0"/>
      <w:marBottom w:val="0"/>
      <w:divBdr>
        <w:top w:val="none" w:sz="0" w:space="0" w:color="auto"/>
        <w:left w:val="none" w:sz="0" w:space="0" w:color="auto"/>
        <w:bottom w:val="none" w:sz="0" w:space="0" w:color="auto"/>
        <w:right w:val="none" w:sz="0" w:space="0" w:color="auto"/>
      </w:divBdr>
    </w:div>
    <w:div w:id="1132749792">
      <w:bodyDiv w:val="1"/>
      <w:marLeft w:val="0"/>
      <w:marRight w:val="0"/>
      <w:marTop w:val="0"/>
      <w:marBottom w:val="0"/>
      <w:divBdr>
        <w:top w:val="none" w:sz="0" w:space="0" w:color="auto"/>
        <w:left w:val="none" w:sz="0" w:space="0" w:color="auto"/>
        <w:bottom w:val="none" w:sz="0" w:space="0" w:color="auto"/>
        <w:right w:val="none" w:sz="0" w:space="0" w:color="auto"/>
      </w:divBdr>
    </w:div>
    <w:div w:id="1139226544">
      <w:bodyDiv w:val="1"/>
      <w:marLeft w:val="0"/>
      <w:marRight w:val="0"/>
      <w:marTop w:val="0"/>
      <w:marBottom w:val="0"/>
      <w:divBdr>
        <w:top w:val="none" w:sz="0" w:space="0" w:color="auto"/>
        <w:left w:val="none" w:sz="0" w:space="0" w:color="auto"/>
        <w:bottom w:val="none" w:sz="0" w:space="0" w:color="auto"/>
        <w:right w:val="none" w:sz="0" w:space="0" w:color="auto"/>
      </w:divBdr>
    </w:div>
    <w:div w:id="1140465893">
      <w:bodyDiv w:val="1"/>
      <w:marLeft w:val="0"/>
      <w:marRight w:val="0"/>
      <w:marTop w:val="0"/>
      <w:marBottom w:val="0"/>
      <w:divBdr>
        <w:top w:val="none" w:sz="0" w:space="0" w:color="auto"/>
        <w:left w:val="none" w:sz="0" w:space="0" w:color="auto"/>
        <w:bottom w:val="none" w:sz="0" w:space="0" w:color="auto"/>
        <w:right w:val="none" w:sz="0" w:space="0" w:color="auto"/>
      </w:divBdr>
    </w:div>
    <w:div w:id="1142455361">
      <w:bodyDiv w:val="1"/>
      <w:marLeft w:val="0"/>
      <w:marRight w:val="0"/>
      <w:marTop w:val="0"/>
      <w:marBottom w:val="0"/>
      <w:divBdr>
        <w:top w:val="none" w:sz="0" w:space="0" w:color="auto"/>
        <w:left w:val="none" w:sz="0" w:space="0" w:color="auto"/>
        <w:bottom w:val="none" w:sz="0" w:space="0" w:color="auto"/>
        <w:right w:val="none" w:sz="0" w:space="0" w:color="auto"/>
      </w:divBdr>
    </w:div>
    <w:div w:id="1143038128">
      <w:bodyDiv w:val="1"/>
      <w:marLeft w:val="0"/>
      <w:marRight w:val="0"/>
      <w:marTop w:val="0"/>
      <w:marBottom w:val="0"/>
      <w:divBdr>
        <w:top w:val="none" w:sz="0" w:space="0" w:color="auto"/>
        <w:left w:val="none" w:sz="0" w:space="0" w:color="auto"/>
        <w:bottom w:val="none" w:sz="0" w:space="0" w:color="auto"/>
        <w:right w:val="none" w:sz="0" w:space="0" w:color="auto"/>
      </w:divBdr>
    </w:div>
    <w:div w:id="1151092152">
      <w:bodyDiv w:val="1"/>
      <w:marLeft w:val="0"/>
      <w:marRight w:val="0"/>
      <w:marTop w:val="0"/>
      <w:marBottom w:val="0"/>
      <w:divBdr>
        <w:top w:val="none" w:sz="0" w:space="0" w:color="auto"/>
        <w:left w:val="none" w:sz="0" w:space="0" w:color="auto"/>
        <w:bottom w:val="none" w:sz="0" w:space="0" w:color="auto"/>
        <w:right w:val="none" w:sz="0" w:space="0" w:color="auto"/>
      </w:divBdr>
    </w:div>
    <w:div w:id="1151601025">
      <w:bodyDiv w:val="1"/>
      <w:marLeft w:val="0"/>
      <w:marRight w:val="0"/>
      <w:marTop w:val="0"/>
      <w:marBottom w:val="0"/>
      <w:divBdr>
        <w:top w:val="none" w:sz="0" w:space="0" w:color="auto"/>
        <w:left w:val="none" w:sz="0" w:space="0" w:color="auto"/>
        <w:bottom w:val="none" w:sz="0" w:space="0" w:color="auto"/>
        <w:right w:val="none" w:sz="0" w:space="0" w:color="auto"/>
      </w:divBdr>
    </w:div>
    <w:div w:id="1154031850">
      <w:bodyDiv w:val="1"/>
      <w:marLeft w:val="0"/>
      <w:marRight w:val="0"/>
      <w:marTop w:val="0"/>
      <w:marBottom w:val="0"/>
      <w:divBdr>
        <w:top w:val="none" w:sz="0" w:space="0" w:color="auto"/>
        <w:left w:val="none" w:sz="0" w:space="0" w:color="auto"/>
        <w:bottom w:val="none" w:sz="0" w:space="0" w:color="auto"/>
        <w:right w:val="none" w:sz="0" w:space="0" w:color="auto"/>
      </w:divBdr>
    </w:div>
    <w:div w:id="1154949956">
      <w:bodyDiv w:val="1"/>
      <w:marLeft w:val="0"/>
      <w:marRight w:val="0"/>
      <w:marTop w:val="0"/>
      <w:marBottom w:val="0"/>
      <w:divBdr>
        <w:top w:val="none" w:sz="0" w:space="0" w:color="auto"/>
        <w:left w:val="none" w:sz="0" w:space="0" w:color="auto"/>
        <w:bottom w:val="none" w:sz="0" w:space="0" w:color="auto"/>
        <w:right w:val="none" w:sz="0" w:space="0" w:color="auto"/>
      </w:divBdr>
    </w:div>
    <w:div w:id="1156797246">
      <w:bodyDiv w:val="1"/>
      <w:marLeft w:val="0"/>
      <w:marRight w:val="0"/>
      <w:marTop w:val="0"/>
      <w:marBottom w:val="0"/>
      <w:divBdr>
        <w:top w:val="none" w:sz="0" w:space="0" w:color="auto"/>
        <w:left w:val="none" w:sz="0" w:space="0" w:color="auto"/>
        <w:bottom w:val="none" w:sz="0" w:space="0" w:color="auto"/>
        <w:right w:val="none" w:sz="0" w:space="0" w:color="auto"/>
      </w:divBdr>
    </w:div>
    <w:div w:id="1157266482">
      <w:bodyDiv w:val="1"/>
      <w:marLeft w:val="0"/>
      <w:marRight w:val="0"/>
      <w:marTop w:val="0"/>
      <w:marBottom w:val="0"/>
      <w:divBdr>
        <w:top w:val="none" w:sz="0" w:space="0" w:color="auto"/>
        <w:left w:val="none" w:sz="0" w:space="0" w:color="auto"/>
        <w:bottom w:val="none" w:sz="0" w:space="0" w:color="auto"/>
        <w:right w:val="none" w:sz="0" w:space="0" w:color="auto"/>
      </w:divBdr>
    </w:div>
    <w:div w:id="1157266730">
      <w:bodyDiv w:val="1"/>
      <w:marLeft w:val="0"/>
      <w:marRight w:val="0"/>
      <w:marTop w:val="0"/>
      <w:marBottom w:val="0"/>
      <w:divBdr>
        <w:top w:val="none" w:sz="0" w:space="0" w:color="auto"/>
        <w:left w:val="none" w:sz="0" w:space="0" w:color="auto"/>
        <w:bottom w:val="none" w:sz="0" w:space="0" w:color="auto"/>
        <w:right w:val="none" w:sz="0" w:space="0" w:color="auto"/>
      </w:divBdr>
    </w:div>
    <w:div w:id="1158689717">
      <w:bodyDiv w:val="1"/>
      <w:marLeft w:val="0"/>
      <w:marRight w:val="0"/>
      <w:marTop w:val="0"/>
      <w:marBottom w:val="0"/>
      <w:divBdr>
        <w:top w:val="none" w:sz="0" w:space="0" w:color="auto"/>
        <w:left w:val="none" w:sz="0" w:space="0" w:color="auto"/>
        <w:bottom w:val="none" w:sz="0" w:space="0" w:color="auto"/>
        <w:right w:val="none" w:sz="0" w:space="0" w:color="auto"/>
      </w:divBdr>
    </w:div>
    <w:div w:id="1159346150">
      <w:bodyDiv w:val="1"/>
      <w:marLeft w:val="0"/>
      <w:marRight w:val="0"/>
      <w:marTop w:val="0"/>
      <w:marBottom w:val="0"/>
      <w:divBdr>
        <w:top w:val="none" w:sz="0" w:space="0" w:color="auto"/>
        <w:left w:val="none" w:sz="0" w:space="0" w:color="auto"/>
        <w:bottom w:val="none" w:sz="0" w:space="0" w:color="auto"/>
        <w:right w:val="none" w:sz="0" w:space="0" w:color="auto"/>
      </w:divBdr>
    </w:div>
    <w:div w:id="1163201411">
      <w:bodyDiv w:val="1"/>
      <w:marLeft w:val="0"/>
      <w:marRight w:val="0"/>
      <w:marTop w:val="0"/>
      <w:marBottom w:val="0"/>
      <w:divBdr>
        <w:top w:val="none" w:sz="0" w:space="0" w:color="auto"/>
        <w:left w:val="none" w:sz="0" w:space="0" w:color="auto"/>
        <w:bottom w:val="none" w:sz="0" w:space="0" w:color="auto"/>
        <w:right w:val="none" w:sz="0" w:space="0" w:color="auto"/>
      </w:divBdr>
    </w:div>
    <w:div w:id="1164470416">
      <w:bodyDiv w:val="1"/>
      <w:marLeft w:val="0"/>
      <w:marRight w:val="0"/>
      <w:marTop w:val="0"/>
      <w:marBottom w:val="0"/>
      <w:divBdr>
        <w:top w:val="none" w:sz="0" w:space="0" w:color="auto"/>
        <w:left w:val="none" w:sz="0" w:space="0" w:color="auto"/>
        <w:bottom w:val="none" w:sz="0" w:space="0" w:color="auto"/>
        <w:right w:val="none" w:sz="0" w:space="0" w:color="auto"/>
      </w:divBdr>
    </w:div>
    <w:div w:id="1164512895">
      <w:bodyDiv w:val="1"/>
      <w:marLeft w:val="0"/>
      <w:marRight w:val="0"/>
      <w:marTop w:val="0"/>
      <w:marBottom w:val="0"/>
      <w:divBdr>
        <w:top w:val="none" w:sz="0" w:space="0" w:color="auto"/>
        <w:left w:val="none" w:sz="0" w:space="0" w:color="auto"/>
        <w:bottom w:val="none" w:sz="0" w:space="0" w:color="auto"/>
        <w:right w:val="none" w:sz="0" w:space="0" w:color="auto"/>
      </w:divBdr>
    </w:div>
    <w:div w:id="1165243232">
      <w:bodyDiv w:val="1"/>
      <w:marLeft w:val="0"/>
      <w:marRight w:val="0"/>
      <w:marTop w:val="0"/>
      <w:marBottom w:val="0"/>
      <w:divBdr>
        <w:top w:val="none" w:sz="0" w:space="0" w:color="auto"/>
        <w:left w:val="none" w:sz="0" w:space="0" w:color="auto"/>
        <w:bottom w:val="none" w:sz="0" w:space="0" w:color="auto"/>
        <w:right w:val="none" w:sz="0" w:space="0" w:color="auto"/>
      </w:divBdr>
    </w:div>
    <w:div w:id="1167013020">
      <w:bodyDiv w:val="1"/>
      <w:marLeft w:val="0"/>
      <w:marRight w:val="0"/>
      <w:marTop w:val="0"/>
      <w:marBottom w:val="0"/>
      <w:divBdr>
        <w:top w:val="none" w:sz="0" w:space="0" w:color="auto"/>
        <w:left w:val="none" w:sz="0" w:space="0" w:color="auto"/>
        <w:bottom w:val="none" w:sz="0" w:space="0" w:color="auto"/>
        <w:right w:val="none" w:sz="0" w:space="0" w:color="auto"/>
      </w:divBdr>
    </w:div>
    <w:div w:id="1169637388">
      <w:bodyDiv w:val="1"/>
      <w:marLeft w:val="0"/>
      <w:marRight w:val="0"/>
      <w:marTop w:val="0"/>
      <w:marBottom w:val="0"/>
      <w:divBdr>
        <w:top w:val="none" w:sz="0" w:space="0" w:color="auto"/>
        <w:left w:val="none" w:sz="0" w:space="0" w:color="auto"/>
        <w:bottom w:val="none" w:sz="0" w:space="0" w:color="auto"/>
        <w:right w:val="none" w:sz="0" w:space="0" w:color="auto"/>
      </w:divBdr>
    </w:div>
    <w:div w:id="1169715574">
      <w:bodyDiv w:val="1"/>
      <w:marLeft w:val="0"/>
      <w:marRight w:val="0"/>
      <w:marTop w:val="0"/>
      <w:marBottom w:val="0"/>
      <w:divBdr>
        <w:top w:val="none" w:sz="0" w:space="0" w:color="auto"/>
        <w:left w:val="none" w:sz="0" w:space="0" w:color="auto"/>
        <w:bottom w:val="none" w:sz="0" w:space="0" w:color="auto"/>
        <w:right w:val="none" w:sz="0" w:space="0" w:color="auto"/>
      </w:divBdr>
    </w:div>
    <w:div w:id="1171602886">
      <w:bodyDiv w:val="1"/>
      <w:marLeft w:val="0"/>
      <w:marRight w:val="0"/>
      <w:marTop w:val="0"/>
      <w:marBottom w:val="0"/>
      <w:divBdr>
        <w:top w:val="none" w:sz="0" w:space="0" w:color="auto"/>
        <w:left w:val="none" w:sz="0" w:space="0" w:color="auto"/>
        <w:bottom w:val="none" w:sz="0" w:space="0" w:color="auto"/>
        <w:right w:val="none" w:sz="0" w:space="0" w:color="auto"/>
      </w:divBdr>
    </w:div>
    <w:div w:id="1171719497">
      <w:bodyDiv w:val="1"/>
      <w:marLeft w:val="0"/>
      <w:marRight w:val="0"/>
      <w:marTop w:val="0"/>
      <w:marBottom w:val="0"/>
      <w:divBdr>
        <w:top w:val="none" w:sz="0" w:space="0" w:color="auto"/>
        <w:left w:val="none" w:sz="0" w:space="0" w:color="auto"/>
        <w:bottom w:val="none" w:sz="0" w:space="0" w:color="auto"/>
        <w:right w:val="none" w:sz="0" w:space="0" w:color="auto"/>
      </w:divBdr>
    </w:div>
    <w:div w:id="1173912708">
      <w:bodyDiv w:val="1"/>
      <w:marLeft w:val="0"/>
      <w:marRight w:val="0"/>
      <w:marTop w:val="0"/>
      <w:marBottom w:val="0"/>
      <w:divBdr>
        <w:top w:val="none" w:sz="0" w:space="0" w:color="auto"/>
        <w:left w:val="none" w:sz="0" w:space="0" w:color="auto"/>
        <w:bottom w:val="none" w:sz="0" w:space="0" w:color="auto"/>
        <w:right w:val="none" w:sz="0" w:space="0" w:color="auto"/>
      </w:divBdr>
    </w:div>
    <w:div w:id="1175457914">
      <w:bodyDiv w:val="1"/>
      <w:marLeft w:val="0"/>
      <w:marRight w:val="0"/>
      <w:marTop w:val="0"/>
      <w:marBottom w:val="0"/>
      <w:divBdr>
        <w:top w:val="none" w:sz="0" w:space="0" w:color="auto"/>
        <w:left w:val="none" w:sz="0" w:space="0" w:color="auto"/>
        <w:bottom w:val="none" w:sz="0" w:space="0" w:color="auto"/>
        <w:right w:val="none" w:sz="0" w:space="0" w:color="auto"/>
      </w:divBdr>
    </w:div>
    <w:div w:id="1177119018">
      <w:bodyDiv w:val="1"/>
      <w:marLeft w:val="0"/>
      <w:marRight w:val="0"/>
      <w:marTop w:val="0"/>
      <w:marBottom w:val="0"/>
      <w:divBdr>
        <w:top w:val="none" w:sz="0" w:space="0" w:color="auto"/>
        <w:left w:val="none" w:sz="0" w:space="0" w:color="auto"/>
        <w:bottom w:val="none" w:sz="0" w:space="0" w:color="auto"/>
        <w:right w:val="none" w:sz="0" w:space="0" w:color="auto"/>
      </w:divBdr>
    </w:div>
    <w:div w:id="1178620810">
      <w:bodyDiv w:val="1"/>
      <w:marLeft w:val="0"/>
      <w:marRight w:val="0"/>
      <w:marTop w:val="0"/>
      <w:marBottom w:val="0"/>
      <w:divBdr>
        <w:top w:val="none" w:sz="0" w:space="0" w:color="auto"/>
        <w:left w:val="none" w:sz="0" w:space="0" w:color="auto"/>
        <w:bottom w:val="none" w:sz="0" w:space="0" w:color="auto"/>
        <w:right w:val="none" w:sz="0" w:space="0" w:color="auto"/>
      </w:divBdr>
    </w:div>
    <w:div w:id="1182208164">
      <w:bodyDiv w:val="1"/>
      <w:marLeft w:val="0"/>
      <w:marRight w:val="0"/>
      <w:marTop w:val="0"/>
      <w:marBottom w:val="0"/>
      <w:divBdr>
        <w:top w:val="none" w:sz="0" w:space="0" w:color="auto"/>
        <w:left w:val="none" w:sz="0" w:space="0" w:color="auto"/>
        <w:bottom w:val="none" w:sz="0" w:space="0" w:color="auto"/>
        <w:right w:val="none" w:sz="0" w:space="0" w:color="auto"/>
      </w:divBdr>
    </w:div>
    <w:div w:id="1182663647">
      <w:bodyDiv w:val="1"/>
      <w:marLeft w:val="0"/>
      <w:marRight w:val="0"/>
      <w:marTop w:val="0"/>
      <w:marBottom w:val="0"/>
      <w:divBdr>
        <w:top w:val="none" w:sz="0" w:space="0" w:color="auto"/>
        <w:left w:val="none" w:sz="0" w:space="0" w:color="auto"/>
        <w:bottom w:val="none" w:sz="0" w:space="0" w:color="auto"/>
        <w:right w:val="none" w:sz="0" w:space="0" w:color="auto"/>
      </w:divBdr>
    </w:div>
    <w:div w:id="1183283323">
      <w:bodyDiv w:val="1"/>
      <w:marLeft w:val="0"/>
      <w:marRight w:val="0"/>
      <w:marTop w:val="0"/>
      <w:marBottom w:val="0"/>
      <w:divBdr>
        <w:top w:val="none" w:sz="0" w:space="0" w:color="auto"/>
        <w:left w:val="none" w:sz="0" w:space="0" w:color="auto"/>
        <w:bottom w:val="none" w:sz="0" w:space="0" w:color="auto"/>
        <w:right w:val="none" w:sz="0" w:space="0" w:color="auto"/>
      </w:divBdr>
    </w:div>
    <w:div w:id="1185439967">
      <w:bodyDiv w:val="1"/>
      <w:marLeft w:val="0"/>
      <w:marRight w:val="0"/>
      <w:marTop w:val="0"/>
      <w:marBottom w:val="0"/>
      <w:divBdr>
        <w:top w:val="none" w:sz="0" w:space="0" w:color="auto"/>
        <w:left w:val="none" w:sz="0" w:space="0" w:color="auto"/>
        <w:bottom w:val="none" w:sz="0" w:space="0" w:color="auto"/>
        <w:right w:val="none" w:sz="0" w:space="0" w:color="auto"/>
      </w:divBdr>
    </w:div>
    <w:div w:id="1186207894">
      <w:bodyDiv w:val="1"/>
      <w:marLeft w:val="0"/>
      <w:marRight w:val="0"/>
      <w:marTop w:val="0"/>
      <w:marBottom w:val="0"/>
      <w:divBdr>
        <w:top w:val="none" w:sz="0" w:space="0" w:color="auto"/>
        <w:left w:val="none" w:sz="0" w:space="0" w:color="auto"/>
        <w:bottom w:val="none" w:sz="0" w:space="0" w:color="auto"/>
        <w:right w:val="none" w:sz="0" w:space="0" w:color="auto"/>
      </w:divBdr>
    </w:div>
    <w:div w:id="1186364013">
      <w:bodyDiv w:val="1"/>
      <w:marLeft w:val="0"/>
      <w:marRight w:val="0"/>
      <w:marTop w:val="0"/>
      <w:marBottom w:val="0"/>
      <w:divBdr>
        <w:top w:val="none" w:sz="0" w:space="0" w:color="auto"/>
        <w:left w:val="none" w:sz="0" w:space="0" w:color="auto"/>
        <w:bottom w:val="none" w:sz="0" w:space="0" w:color="auto"/>
        <w:right w:val="none" w:sz="0" w:space="0" w:color="auto"/>
      </w:divBdr>
    </w:div>
    <w:div w:id="1187401468">
      <w:bodyDiv w:val="1"/>
      <w:marLeft w:val="0"/>
      <w:marRight w:val="0"/>
      <w:marTop w:val="0"/>
      <w:marBottom w:val="0"/>
      <w:divBdr>
        <w:top w:val="none" w:sz="0" w:space="0" w:color="auto"/>
        <w:left w:val="none" w:sz="0" w:space="0" w:color="auto"/>
        <w:bottom w:val="none" w:sz="0" w:space="0" w:color="auto"/>
        <w:right w:val="none" w:sz="0" w:space="0" w:color="auto"/>
      </w:divBdr>
    </w:div>
    <w:div w:id="1188258088">
      <w:bodyDiv w:val="1"/>
      <w:marLeft w:val="0"/>
      <w:marRight w:val="0"/>
      <w:marTop w:val="0"/>
      <w:marBottom w:val="0"/>
      <w:divBdr>
        <w:top w:val="none" w:sz="0" w:space="0" w:color="auto"/>
        <w:left w:val="none" w:sz="0" w:space="0" w:color="auto"/>
        <w:bottom w:val="none" w:sz="0" w:space="0" w:color="auto"/>
        <w:right w:val="none" w:sz="0" w:space="0" w:color="auto"/>
      </w:divBdr>
    </w:div>
    <w:div w:id="1188521779">
      <w:bodyDiv w:val="1"/>
      <w:marLeft w:val="0"/>
      <w:marRight w:val="0"/>
      <w:marTop w:val="0"/>
      <w:marBottom w:val="0"/>
      <w:divBdr>
        <w:top w:val="none" w:sz="0" w:space="0" w:color="auto"/>
        <w:left w:val="none" w:sz="0" w:space="0" w:color="auto"/>
        <w:bottom w:val="none" w:sz="0" w:space="0" w:color="auto"/>
        <w:right w:val="none" w:sz="0" w:space="0" w:color="auto"/>
      </w:divBdr>
    </w:div>
    <w:div w:id="1188836649">
      <w:bodyDiv w:val="1"/>
      <w:marLeft w:val="0"/>
      <w:marRight w:val="0"/>
      <w:marTop w:val="0"/>
      <w:marBottom w:val="0"/>
      <w:divBdr>
        <w:top w:val="none" w:sz="0" w:space="0" w:color="auto"/>
        <w:left w:val="none" w:sz="0" w:space="0" w:color="auto"/>
        <w:bottom w:val="none" w:sz="0" w:space="0" w:color="auto"/>
        <w:right w:val="none" w:sz="0" w:space="0" w:color="auto"/>
      </w:divBdr>
    </w:div>
    <w:div w:id="1190603615">
      <w:bodyDiv w:val="1"/>
      <w:marLeft w:val="0"/>
      <w:marRight w:val="0"/>
      <w:marTop w:val="0"/>
      <w:marBottom w:val="0"/>
      <w:divBdr>
        <w:top w:val="none" w:sz="0" w:space="0" w:color="auto"/>
        <w:left w:val="none" w:sz="0" w:space="0" w:color="auto"/>
        <w:bottom w:val="none" w:sz="0" w:space="0" w:color="auto"/>
        <w:right w:val="none" w:sz="0" w:space="0" w:color="auto"/>
      </w:divBdr>
    </w:div>
    <w:div w:id="1191799967">
      <w:bodyDiv w:val="1"/>
      <w:marLeft w:val="0"/>
      <w:marRight w:val="0"/>
      <w:marTop w:val="0"/>
      <w:marBottom w:val="0"/>
      <w:divBdr>
        <w:top w:val="none" w:sz="0" w:space="0" w:color="auto"/>
        <w:left w:val="none" w:sz="0" w:space="0" w:color="auto"/>
        <w:bottom w:val="none" w:sz="0" w:space="0" w:color="auto"/>
        <w:right w:val="none" w:sz="0" w:space="0" w:color="auto"/>
      </w:divBdr>
    </w:div>
    <w:div w:id="1192449317">
      <w:bodyDiv w:val="1"/>
      <w:marLeft w:val="0"/>
      <w:marRight w:val="0"/>
      <w:marTop w:val="0"/>
      <w:marBottom w:val="0"/>
      <w:divBdr>
        <w:top w:val="none" w:sz="0" w:space="0" w:color="auto"/>
        <w:left w:val="none" w:sz="0" w:space="0" w:color="auto"/>
        <w:bottom w:val="none" w:sz="0" w:space="0" w:color="auto"/>
        <w:right w:val="none" w:sz="0" w:space="0" w:color="auto"/>
      </w:divBdr>
    </w:div>
    <w:div w:id="1195267643">
      <w:bodyDiv w:val="1"/>
      <w:marLeft w:val="0"/>
      <w:marRight w:val="0"/>
      <w:marTop w:val="0"/>
      <w:marBottom w:val="0"/>
      <w:divBdr>
        <w:top w:val="none" w:sz="0" w:space="0" w:color="auto"/>
        <w:left w:val="none" w:sz="0" w:space="0" w:color="auto"/>
        <w:bottom w:val="none" w:sz="0" w:space="0" w:color="auto"/>
        <w:right w:val="none" w:sz="0" w:space="0" w:color="auto"/>
      </w:divBdr>
    </w:div>
    <w:div w:id="1195382127">
      <w:bodyDiv w:val="1"/>
      <w:marLeft w:val="0"/>
      <w:marRight w:val="0"/>
      <w:marTop w:val="0"/>
      <w:marBottom w:val="0"/>
      <w:divBdr>
        <w:top w:val="none" w:sz="0" w:space="0" w:color="auto"/>
        <w:left w:val="none" w:sz="0" w:space="0" w:color="auto"/>
        <w:bottom w:val="none" w:sz="0" w:space="0" w:color="auto"/>
        <w:right w:val="none" w:sz="0" w:space="0" w:color="auto"/>
      </w:divBdr>
    </w:div>
    <w:div w:id="1195580734">
      <w:bodyDiv w:val="1"/>
      <w:marLeft w:val="0"/>
      <w:marRight w:val="0"/>
      <w:marTop w:val="0"/>
      <w:marBottom w:val="0"/>
      <w:divBdr>
        <w:top w:val="none" w:sz="0" w:space="0" w:color="auto"/>
        <w:left w:val="none" w:sz="0" w:space="0" w:color="auto"/>
        <w:bottom w:val="none" w:sz="0" w:space="0" w:color="auto"/>
        <w:right w:val="none" w:sz="0" w:space="0" w:color="auto"/>
      </w:divBdr>
    </w:div>
    <w:div w:id="1195926722">
      <w:bodyDiv w:val="1"/>
      <w:marLeft w:val="0"/>
      <w:marRight w:val="0"/>
      <w:marTop w:val="0"/>
      <w:marBottom w:val="0"/>
      <w:divBdr>
        <w:top w:val="none" w:sz="0" w:space="0" w:color="auto"/>
        <w:left w:val="none" w:sz="0" w:space="0" w:color="auto"/>
        <w:bottom w:val="none" w:sz="0" w:space="0" w:color="auto"/>
        <w:right w:val="none" w:sz="0" w:space="0" w:color="auto"/>
      </w:divBdr>
    </w:div>
    <w:div w:id="1198851735">
      <w:bodyDiv w:val="1"/>
      <w:marLeft w:val="0"/>
      <w:marRight w:val="0"/>
      <w:marTop w:val="0"/>
      <w:marBottom w:val="0"/>
      <w:divBdr>
        <w:top w:val="none" w:sz="0" w:space="0" w:color="auto"/>
        <w:left w:val="none" w:sz="0" w:space="0" w:color="auto"/>
        <w:bottom w:val="none" w:sz="0" w:space="0" w:color="auto"/>
        <w:right w:val="none" w:sz="0" w:space="0" w:color="auto"/>
      </w:divBdr>
    </w:div>
    <w:div w:id="1199582771">
      <w:bodyDiv w:val="1"/>
      <w:marLeft w:val="0"/>
      <w:marRight w:val="0"/>
      <w:marTop w:val="0"/>
      <w:marBottom w:val="0"/>
      <w:divBdr>
        <w:top w:val="none" w:sz="0" w:space="0" w:color="auto"/>
        <w:left w:val="none" w:sz="0" w:space="0" w:color="auto"/>
        <w:bottom w:val="none" w:sz="0" w:space="0" w:color="auto"/>
        <w:right w:val="none" w:sz="0" w:space="0" w:color="auto"/>
      </w:divBdr>
    </w:div>
    <w:div w:id="1201087229">
      <w:bodyDiv w:val="1"/>
      <w:marLeft w:val="0"/>
      <w:marRight w:val="0"/>
      <w:marTop w:val="0"/>
      <w:marBottom w:val="0"/>
      <w:divBdr>
        <w:top w:val="none" w:sz="0" w:space="0" w:color="auto"/>
        <w:left w:val="none" w:sz="0" w:space="0" w:color="auto"/>
        <w:bottom w:val="none" w:sz="0" w:space="0" w:color="auto"/>
        <w:right w:val="none" w:sz="0" w:space="0" w:color="auto"/>
      </w:divBdr>
    </w:div>
    <w:div w:id="1202278445">
      <w:bodyDiv w:val="1"/>
      <w:marLeft w:val="0"/>
      <w:marRight w:val="0"/>
      <w:marTop w:val="0"/>
      <w:marBottom w:val="0"/>
      <w:divBdr>
        <w:top w:val="none" w:sz="0" w:space="0" w:color="auto"/>
        <w:left w:val="none" w:sz="0" w:space="0" w:color="auto"/>
        <w:bottom w:val="none" w:sz="0" w:space="0" w:color="auto"/>
        <w:right w:val="none" w:sz="0" w:space="0" w:color="auto"/>
      </w:divBdr>
    </w:div>
    <w:div w:id="1204171469">
      <w:bodyDiv w:val="1"/>
      <w:marLeft w:val="0"/>
      <w:marRight w:val="0"/>
      <w:marTop w:val="0"/>
      <w:marBottom w:val="0"/>
      <w:divBdr>
        <w:top w:val="none" w:sz="0" w:space="0" w:color="auto"/>
        <w:left w:val="none" w:sz="0" w:space="0" w:color="auto"/>
        <w:bottom w:val="none" w:sz="0" w:space="0" w:color="auto"/>
        <w:right w:val="none" w:sz="0" w:space="0" w:color="auto"/>
      </w:divBdr>
    </w:div>
    <w:div w:id="1204249109">
      <w:bodyDiv w:val="1"/>
      <w:marLeft w:val="0"/>
      <w:marRight w:val="0"/>
      <w:marTop w:val="0"/>
      <w:marBottom w:val="0"/>
      <w:divBdr>
        <w:top w:val="none" w:sz="0" w:space="0" w:color="auto"/>
        <w:left w:val="none" w:sz="0" w:space="0" w:color="auto"/>
        <w:bottom w:val="none" w:sz="0" w:space="0" w:color="auto"/>
        <w:right w:val="none" w:sz="0" w:space="0" w:color="auto"/>
      </w:divBdr>
    </w:div>
    <w:div w:id="1204756961">
      <w:bodyDiv w:val="1"/>
      <w:marLeft w:val="0"/>
      <w:marRight w:val="0"/>
      <w:marTop w:val="0"/>
      <w:marBottom w:val="0"/>
      <w:divBdr>
        <w:top w:val="none" w:sz="0" w:space="0" w:color="auto"/>
        <w:left w:val="none" w:sz="0" w:space="0" w:color="auto"/>
        <w:bottom w:val="none" w:sz="0" w:space="0" w:color="auto"/>
        <w:right w:val="none" w:sz="0" w:space="0" w:color="auto"/>
      </w:divBdr>
    </w:div>
    <w:div w:id="1205017672">
      <w:bodyDiv w:val="1"/>
      <w:marLeft w:val="0"/>
      <w:marRight w:val="0"/>
      <w:marTop w:val="0"/>
      <w:marBottom w:val="0"/>
      <w:divBdr>
        <w:top w:val="none" w:sz="0" w:space="0" w:color="auto"/>
        <w:left w:val="none" w:sz="0" w:space="0" w:color="auto"/>
        <w:bottom w:val="none" w:sz="0" w:space="0" w:color="auto"/>
        <w:right w:val="none" w:sz="0" w:space="0" w:color="auto"/>
      </w:divBdr>
    </w:div>
    <w:div w:id="1206522283">
      <w:bodyDiv w:val="1"/>
      <w:marLeft w:val="0"/>
      <w:marRight w:val="0"/>
      <w:marTop w:val="0"/>
      <w:marBottom w:val="0"/>
      <w:divBdr>
        <w:top w:val="none" w:sz="0" w:space="0" w:color="auto"/>
        <w:left w:val="none" w:sz="0" w:space="0" w:color="auto"/>
        <w:bottom w:val="none" w:sz="0" w:space="0" w:color="auto"/>
        <w:right w:val="none" w:sz="0" w:space="0" w:color="auto"/>
      </w:divBdr>
    </w:div>
    <w:div w:id="1207445296">
      <w:bodyDiv w:val="1"/>
      <w:marLeft w:val="0"/>
      <w:marRight w:val="0"/>
      <w:marTop w:val="0"/>
      <w:marBottom w:val="0"/>
      <w:divBdr>
        <w:top w:val="none" w:sz="0" w:space="0" w:color="auto"/>
        <w:left w:val="none" w:sz="0" w:space="0" w:color="auto"/>
        <w:bottom w:val="none" w:sz="0" w:space="0" w:color="auto"/>
        <w:right w:val="none" w:sz="0" w:space="0" w:color="auto"/>
      </w:divBdr>
    </w:div>
    <w:div w:id="1208252071">
      <w:bodyDiv w:val="1"/>
      <w:marLeft w:val="0"/>
      <w:marRight w:val="0"/>
      <w:marTop w:val="0"/>
      <w:marBottom w:val="0"/>
      <w:divBdr>
        <w:top w:val="none" w:sz="0" w:space="0" w:color="auto"/>
        <w:left w:val="none" w:sz="0" w:space="0" w:color="auto"/>
        <w:bottom w:val="none" w:sz="0" w:space="0" w:color="auto"/>
        <w:right w:val="none" w:sz="0" w:space="0" w:color="auto"/>
      </w:divBdr>
    </w:div>
    <w:div w:id="1209994570">
      <w:bodyDiv w:val="1"/>
      <w:marLeft w:val="0"/>
      <w:marRight w:val="0"/>
      <w:marTop w:val="0"/>
      <w:marBottom w:val="0"/>
      <w:divBdr>
        <w:top w:val="none" w:sz="0" w:space="0" w:color="auto"/>
        <w:left w:val="none" w:sz="0" w:space="0" w:color="auto"/>
        <w:bottom w:val="none" w:sz="0" w:space="0" w:color="auto"/>
        <w:right w:val="none" w:sz="0" w:space="0" w:color="auto"/>
      </w:divBdr>
    </w:div>
    <w:div w:id="1211457907">
      <w:bodyDiv w:val="1"/>
      <w:marLeft w:val="0"/>
      <w:marRight w:val="0"/>
      <w:marTop w:val="0"/>
      <w:marBottom w:val="0"/>
      <w:divBdr>
        <w:top w:val="none" w:sz="0" w:space="0" w:color="auto"/>
        <w:left w:val="none" w:sz="0" w:space="0" w:color="auto"/>
        <w:bottom w:val="none" w:sz="0" w:space="0" w:color="auto"/>
        <w:right w:val="none" w:sz="0" w:space="0" w:color="auto"/>
      </w:divBdr>
    </w:div>
    <w:div w:id="1211769992">
      <w:bodyDiv w:val="1"/>
      <w:marLeft w:val="0"/>
      <w:marRight w:val="0"/>
      <w:marTop w:val="0"/>
      <w:marBottom w:val="0"/>
      <w:divBdr>
        <w:top w:val="none" w:sz="0" w:space="0" w:color="auto"/>
        <w:left w:val="none" w:sz="0" w:space="0" w:color="auto"/>
        <w:bottom w:val="none" w:sz="0" w:space="0" w:color="auto"/>
        <w:right w:val="none" w:sz="0" w:space="0" w:color="auto"/>
      </w:divBdr>
    </w:div>
    <w:div w:id="1212572882">
      <w:bodyDiv w:val="1"/>
      <w:marLeft w:val="0"/>
      <w:marRight w:val="0"/>
      <w:marTop w:val="0"/>
      <w:marBottom w:val="0"/>
      <w:divBdr>
        <w:top w:val="none" w:sz="0" w:space="0" w:color="auto"/>
        <w:left w:val="none" w:sz="0" w:space="0" w:color="auto"/>
        <w:bottom w:val="none" w:sz="0" w:space="0" w:color="auto"/>
        <w:right w:val="none" w:sz="0" w:space="0" w:color="auto"/>
      </w:divBdr>
    </w:div>
    <w:div w:id="1214737352">
      <w:bodyDiv w:val="1"/>
      <w:marLeft w:val="0"/>
      <w:marRight w:val="0"/>
      <w:marTop w:val="0"/>
      <w:marBottom w:val="0"/>
      <w:divBdr>
        <w:top w:val="none" w:sz="0" w:space="0" w:color="auto"/>
        <w:left w:val="none" w:sz="0" w:space="0" w:color="auto"/>
        <w:bottom w:val="none" w:sz="0" w:space="0" w:color="auto"/>
        <w:right w:val="none" w:sz="0" w:space="0" w:color="auto"/>
      </w:divBdr>
    </w:div>
    <w:div w:id="1215042761">
      <w:bodyDiv w:val="1"/>
      <w:marLeft w:val="0"/>
      <w:marRight w:val="0"/>
      <w:marTop w:val="0"/>
      <w:marBottom w:val="0"/>
      <w:divBdr>
        <w:top w:val="none" w:sz="0" w:space="0" w:color="auto"/>
        <w:left w:val="none" w:sz="0" w:space="0" w:color="auto"/>
        <w:bottom w:val="none" w:sz="0" w:space="0" w:color="auto"/>
        <w:right w:val="none" w:sz="0" w:space="0" w:color="auto"/>
      </w:divBdr>
    </w:div>
    <w:div w:id="1215386028">
      <w:bodyDiv w:val="1"/>
      <w:marLeft w:val="0"/>
      <w:marRight w:val="0"/>
      <w:marTop w:val="0"/>
      <w:marBottom w:val="0"/>
      <w:divBdr>
        <w:top w:val="none" w:sz="0" w:space="0" w:color="auto"/>
        <w:left w:val="none" w:sz="0" w:space="0" w:color="auto"/>
        <w:bottom w:val="none" w:sz="0" w:space="0" w:color="auto"/>
        <w:right w:val="none" w:sz="0" w:space="0" w:color="auto"/>
      </w:divBdr>
    </w:div>
    <w:div w:id="1216114453">
      <w:bodyDiv w:val="1"/>
      <w:marLeft w:val="0"/>
      <w:marRight w:val="0"/>
      <w:marTop w:val="0"/>
      <w:marBottom w:val="0"/>
      <w:divBdr>
        <w:top w:val="none" w:sz="0" w:space="0" w:color="auto"/>
        <w:left w:val="none" w:sz="0" w:space="0" w:color="auto"/>
        <w:bottom w:val="none" w:sz="0" w:space="0" w:color="auto"/>
        <w:right w:val="none" w:sz="0" w:space="0" w:color="auto"/>
      </w:divBdr>
    </w:div>
    <w:div w:id="1216504594">
      <w:bodyDiv w:val="1"/>
      <w:marLeft w:val="0"/>
      <w:marRight w:val="0"/>
      <w:marTop w:val="0"/>
      <w:marBottom w:val="0"/>
      <w:divBdr>
        <w:top w:val="none" w:sz="0" w:space="0" w:color="auto"/>
        <w:left w:val="none" w:sz="0" w:space="0" w:color="auto"/>
        <w:bottom w:val="none" w:sz="0" w:space="0" w:color="auto"/>
        <w:right w:val="none" w:sz="0" w:space="0" w:color="auto"/>
      </w:divBdr>
    </w:div>
    <w:div w:id="1217886766">
      <w:bodyDiv w:val="1"/>
      <w:marLeft w:val="0"/>
      <w:marRight w:val="0"/>
      <w:marTop w:val="0"/>
      <w:marBottom w:val="0"/>
      <w:divBdr>
        <w:top w:val="none" w:sz="0" w:space="0" w:color="auto"/>
        <w:left w:val="none" w:sz="0" w:space="0" w:color="auto"/>
        <w:bottom w:val="none" w:sz="0" w:space="0" w:color="auto"/>
        <w:right w:val="none" w:sz="0" w:space="0" w:color="auto"/>
      </w:divBdr>
    </w:div>
    <w:div w:id="1218467896">
      <w:bodyDiv w:val="1"/>
      <w:marLeft w:val="0"/>
      <w:marRight w:val="0"/>
      <w:marTop w:val="0"/>
      <w:marBottom w:val="0"/>
      <w:divBdr>
        <w:top w:val="none" w:sz="0" w:space="0" w:color="auto"/>
        <w:left w:val="none" w:sz="0" w:space="0" w:color="auto"/>
        <w:bottom w:val="none" w:sz="0" w:space="0" w:color="auto"/>
        <w:right w:val="none" w:sz="0" w:space="0" w:color="auto"/>
      </w:divBdr>
    </w:div>
    <w:div w:id="1219512591">
      <w:bodyDiv w:val="1"/>
      <w:marLeft w:val="0"/>
      <w:marRight w:val="0"/>
      <w:marTop w:val="0"/>
      <w:marBottom w:val="0"/>
      <w:divBdr>
        <w:top w:val="none" w:sz="0" w:space="0" w:color="auto"/>
        <w:left w:val="none" w:sz="0" w:space="0" w:color="auto"/>
        <w:bottom w:val="none" w:sz="0" w:space="0" w:color="auto"/>
        <w:right w:val="none" w:sz="0" w:space="0" w:color="auto"/>
      </w:divBdr>
    </w:div>
    <w:div w:id="1220360667">
      <w:bodyDiv w:val="1"/>
      <w:marLeft w:val="0"/>
      <w:marRight w:val="0"/>
      <w:marTop w:val="0"/>
      <w:marBottom w:val="0"/>
      <w:divBdr>
        <w:top w:val="none" w:sz="0" w:space="0" w:color="auto"/>
        <w:left w:val="none" w:sz="0" w:space="0" w:color="auto"/>
        <w:bottom w:val="none" w:sz="0" w:space="0" w:color="auto"/>
        <w:right w:val="none" w:sz="0" w:space="0" w:color="auto"/>
      </w:divBdr>
    </w:div>
    <w:div w:id="1220480636">
      <w:bodyDiv w:val="1"/>
      <w:marLeft w:val="0"/>
      <w:marRight w:val="0"/>
      <w:marTop w:val="0"/>
      <w:marBottom w:val="0"/>
      <w:divBdr>
        <w:top w:val="none" w:sz="0" w:space="0" w:color="auto"/>
        <w:left w:val="none" w:sz="0" w:space="0" w:color="auto"/>
        <w:bottom w:val="none" w:sz="0" w:space="0" w:color="auto"/>
        <w:right w:val="none" w:sz="0" w:space="0" w:color="auto"/>
      </w:divBdr>
    </w:div>
    <w:div w:id="1222402982">
      <w:bodyDiv w:val="1"/>
      <w:marLeft w:val="0"/>
      <w:marRight w:val="0"/>
      <w:marTop w:val="0"/>
      <w:marBottom w:val="0"/>
      <w:divBdr>
        <w:top w:val="none" w:sz="0" w:space="0" w:color="auto"/>
        <w:left w:val="none" w:sz="0" w:space="0" w:color="auto"/>
        <w:bottom w:val="none" w:sz="0" w:space="0" w:color="auto"/>
        <w:right w:val="none" w:sz="0" w:space="0" w:color="auto"/>
      </w:divBdr>
    </w:div>
    <w:div w:id="1222518071">
      <w:bodyDiv w:val="1"/>
      <w:marLeft w:val="0"/>
      <w:marRight w:val="0"/>
      <w:marTop w:val="0"/>
      <w:marBottom w:val="0"/>
      <w:divBdr>
        <w:top w:val="none" w:sz="0" w:space="0" w:color="auto"/>
        <w:left w:val="none" w:sz="0" w:space="0" w:color="auto"/>
        <w:bottom w:val="none" w:sz="0" w:space="0" w:color="auto"/>
        <w:right w:val="none" w:sz="0" w:space="0" w:color="auto"/>
      </w:divBdr>
    </w:div>
    <w:div w:id="1223903798">
      <w:bodyDiv w:val="1"/>
      <w:marLeft w:val="0"/>
      <w:marRight w:val="0"/>
      <w:marTop w:val="0"/>
      <w:marBottom w:val="0"/>
      <w:divBdr>
        <w:top w:val="none" w:sz="0" w:space="0" w:color="auto"/>
        <w:left w:val="none" w:sz="0" w:space="0" w:color="auto"/>
        <w:bottom w:val="none" w:sz="0" w:space="0" w:color="auto"/>
        <w:right w:val="none" w:sz="0" w:space="0" w:color="auto"/>
      </w:divBdr>
    </w:div>
    <w:div w:id="1225720233">
      <w:bodyDiv w:val="1"/>
      <w:marLeft w:val="0"/>
      <w:marRight w:val="0"/>
      <w:marTop w:val="0"/>
      <w:marBottom w:val="0"/>
      <w:divBdr>
        <w:top w:val="none" w:sz="0" w:space="0" w:color="auto"/>
        <w:left w:val="none" w:sz="0" w:space="0" w:color="auto"/>
        <w:bottom w:val="none" w:sz="0" w:space="0" w:color="auto"/>
        <w:right w:val="none" w:sz="0" w:space="0" w:color="auto"/>
      </w:divBdr>
    </w:div>
    <w:div w:id="1226332360">
      <w:bodyDiv w:val="1"/>
      <w:marLeft w:val="0"/>
      <w:marRight w:val="0"/>
      <w:marTop w:val="0"/>
      <w:marBottom w:val="0"/>
      <w:divBdr>
        <w:top w:val="none" w:sz="0" w:space="0" w:color="auto"/>
        <w:left w:val="none" w:sz="0" w:space="0" w:color="auto"/>
        <w:bottom w:val="none" w:sz="0" w:space="0" w:color="auto"/>
        <w:right w:val="none" w:sz="0" w:space="0" w:color="auto"/>
      </w:divBdr>
    </w:div>
    <w:div w:id="1227565094">
      <w:bodyDiv w:val="1"/>
      <w:marLeft w:val="0"/>
      <w:marRight w:val="0"/>
      <w:marTop w:val="0"/>
      <w:marBottom w:val="0"/>
      <w:divBdr>
        <w:top w:val="none" w:sz="0" w:space="0" w:color="auto"/>
        <w:left w:val="none" w:sz="0" w:space="0" w:color="auto"/>
        <w:bottom w:val="none" w:sz="0" w:space="0" w:color="auto"/>
        <w:right w:val="none" w:sz="0" w:space="0" w:color="auto"/>
      </w:divBdr>
    </w:div>
    <w:div w:id="1227951700">
      <w:bodyDiv w:val="1"/>
      <w:marLeft w:val="0"/>
      <w:marRight w:val="0"/>
      <w:marTop w:val="0"/>
      <w:marBottom w:val="0"/>
      <w:divBdr>
        <w:top w:val="none" w:sz="0" w:space="0" w:color="auto"/>
        <w:left w:val="none" w:sz="0" w:space="0" w:color="auto"/>
        <w:bottom w:val="none" w:sz="0" w:space="0" w:color="auto"/>
        <w:right w:val="none" w:sz="0" w:space="0" w:color="auto"/>
      </w:divBdr>
    </w:div>
    <w:div w:id="1228222751">
      <w:bodyDiv w:val="1"/>
      <w:marLeft w:val="0"/>
      <w:marRight w:val="0"/>
      <w:marTop w:val="0"/>
      <w:marBottom w:val="0"/>
      <w:divBdr>
        <w:top w:val="none" w:sz="0" w:space="0" w:color="auto"/>
        <w:left w:val="none" w:sz="0" w:space="0" w:color="auto"/>
        <w:bottom w:val="none" w:sz="0" w:space="0" w:color="auto"/>
        <w:right w:val="none" w:sz="0" w:space="0" w:color="auto"/>
      </w:divBdr>
    </w:div>
    <w:div w:id="1228688903">
      <w:bodyDiv w:val="1"/>
      <w:marLeft w:val="0"/>
      <w:marRight w:val="0"/>
      <w:marTop w:val="0"/>
      <w:marBottom w:val="0"/>
      <w:divBdr>
        <w:top w:val="none" w:sz="0" w:space="0" w:color="auto"/>
        <w:left w:val="none" w:sz="0" w:space="0" w:color="auto"/>
        <w:bottom w:val="none" w:sz="0" w:space="0" w:color="auto"/>
        <w:right w:val="none" w:sz="0" w:space="0" w:color="auto"/>
      </w:divBdr>
    </w:div>
    <w:div w:id="1229921738">
      <w:bodyDiv w:val="1"/>
      <w:marLeft w:val="0"/>
      <w:marRight w:val="0"/>
      <w:marTop w:val="0"/>
      <w:marBottom w:val="0"/>
      <w:divBdr>
        <w:top w:val="none" w:sz="0" w:space="0" w:color="auto"/>
        <w:left w:val="none" w:sz="0" w:space="0" w:color="auto"/>
        <w:bottom w:val="none" w:sz="0" w:space="0" w:color="auto"/>
        <w:right w:val="none" w:sz="0" w:space="0" w:color="auto"/>
      </w:divBdr>
    </w:div>
    <w:div w:id="1233151957">
      <w:bodyDiv w:val="1"/>
      <w:marLeft w:val="0"/>
      <w:marRight w:val="0"/>
      <w:marTop w:val="0"/>
      <w:marBottom w:val="0"/>
      <w:divBdr>
        <w:top w:val="none" w:sz="0" w:space="0" w:color="auto"/>
        <w:left w:val="none" w:sz="0" w:space="0" w:color="auto"/>
        <w:bottom w:val="none" w:sz="0" w:space="0" w:color="auto"/>
        <w:right w:val="none" w:sz="0" w:space="0" w:color="auto"/>
      </w:divBdr>
    </w:div>
    <w:div w:id="1233662922">
      <w:bodyDiv w:val="1"/>
      <w:marLeft w:val="0"/>
      <w:marRight w:val="0"/>
      <w:marTop w:val="0"/>
      <w:marBottom w:val="0"/>
      <w:divBdr>
        <w:top w:val="none" w:sz="0" w:space="0" w:color="auto"/>
        <w:left w:val="none" w:sz="0" w:space="0" w:color="auto"/>
        <w:bottom w:val="none" w:sz="0" w:space="0" w:color="auto"/>
        <w:right w:val="none" w:sz="0" w:space="0" w:color="auto"/>
      </w:divBdr>
    </w:div>
    <w:div w:id="1238172442">
      <w:bodyDiv w:val="1"/>
      <w:marLeft w:val="0"/>
      <w:marRight w:val="0"/>
      <w:marTop w:val="0"/>
      <w:marBottom w:val="0"/>
      <w:divBdr>
        <w:top w:val="none" w:sz="0" w:space="0" w:color="auto"/>
        <w:left w:val="none" w:sz="0" w:space="0" w:color="auto"/>
        <w:bottom w:val="none" w:sz="0" w:space="0" w:color="auto"/>
        <w:right w:val="none" w:sz="0" w:space="0" w:color="auto"/>
      </w:divBdr>
    </w:div>
    <w:div w:id="1239241935">
      <w:bodyDiv w:val="1"/>
      <w:marLeft w:val="0"/>
      <w:marRight w:val="0"/>
      <w:marTop w:val="0"/>
      <w:marBottom w:val="0"/>
      <w:divBdr>
        <w:top w:val="none" w:sz="0" w:space="0" w:color="auto"/>
        <w:left w:val="none" w:sz="0" w:space="0" w:color="auto"/>
        <w:bottom w:val="none" w:sz="0" w:space="0" w:color="auto"/>
        <w:right w:val="none" w:sz="0" w:space="0" w:color="auto"/>
      </w:divBdr>
    </w:div>
    <w:div w:id="1239828532">
      <w:bodyDiv w:val="1"/>
      <w:marLeft w:val="0"/>
      <w:marRight w:val="0"/>
      <w:marTop w:val="0"/>
      <w:marBottom w:val="0"/>
      <w:divBdr>
        <w:top w:val="none" w:sz="0" w:space="0" w:color="auto"/>
        <w:left w:val="none" w:sz="0" w:space="0" w:color="auto"/>
        <w:bottom w:val="none" w:sz="0" w:space="0" w:color="auto"/>
        <w:right w:val="none" w:sz="0" w:space="0" w:color="auto"/>
      </w:divBdr>
    </w:div>
    <w:div w:id="1240825154">
      <w:bodyDiv w:val="1"/>
      <w:marLeft w:val="0"/>
      <w:marRight w:val="0"/>
      <w:marTop w:val="0"/>
      <w:marBottom w:val="0"/>
      <w:divBdr>
        <w:top w:val="none" w:sz="0" w:space="0" w:color="auto"/>
        <w:left w:val="none" w:sz="0" w:space="0" w:color="auto"/>
        <w:bottom w:val="none" w:sz="0" w:space="0" w:color="auto"/>
        <w:right w:val="none" w:sz="0" w:space="0" w:color="auto"/>
      </w:divBdr>
    </w:div>
    <w:div w:id="1242906169">
      <w:bodyDiv w:val="1"/>
      <w:marLeft w:val="0"/>
      <w:marRight w:val="0"/>
      <w:marTop w:val="0"/>
      <w:marBottom w:val="0"/>
      <w:divBdr>
        <w:top w:val="none" w:sz="0" w:space="0" w:color="auto"/>
        <w:left w:val="none" w:sz="0" w:space="0" w:color="auto"/>
        <w:bottom w:val="none" w:sz="0" w:space="0" w:color="auto"/>
        <w:right w:val="none" w:sz="0" w:space="0" w:color="auto"/>
      </w:divBdr>
    </w:div>
    <w:div w:id="1243105101">
      <w:bodyDiv w:val="1"/>
      <w:marLeft w:val="0"/>
      <w:marRight w:val="0"/>
      <w:marTop w:val="0"/>
      <w:marBottom w:val="0"/>
      <w:divBdr>
        <w:top w:val="none" w:sz="0" w:space="0" w:color="auto"/>
        <w:left w:val="none" w:sz="0" w:space="0" w:color="auto"/>
        <w:bottom w:val="none" w:sz="0" w:space="0" w:color="auto"/>
        <w:right w:val="none" w:sz="0" w:space="0" w:color="auto"/>
      </w:divBdr>
    </w:div>
    <w:div w:id="1244602570">
      <w:bodyDiv w:val="1"/>
      <w:marLeft w:val="0"/>
      <w:marRight w:val="0"/>
      <w:marTop w:val="0"/>
      <w:marBottom w:val="0"/>
      <w:divBdr>
        <w:top w:val="none" w:sz="0" w:space="0" w:color="auto"/>
        <w:left w:val="none" w:sz="0" w:space="0" w:color="auto"/>
        <w:bottom w:val="none" w:sz="0" w:space="0" w:color="auto"/>
        <w:right w:val="none" w:sz="0" w:space="0" w:color="auto"/>
      </w:divBdr>
    </w:div>
    <w:div w:id="1247767999">
      <w:bodyDiv w:val="1"/>
      <w:marLeft w:val="0"/>
      <w:marRight w:val="0"/>
      <w:marTop w:val="0"/>
      <w:marBottom w:val="0"/>
      <w:divBdr>
        <w:top w:val="none" w:sz="0" w:space="0" w:color="auto"/>
        <w:left w:val="none" w:sz="0" w:space="0" w:color="auto"/>
        <w:bottom w:val="none" w:sz="0" w:space="0" w:color="auto"/>
        <w:right w:val="none" w:sz="0" w:space="0" w:color="auto"/>
      </w:divBdr>
    </w:div>
    <w:div w:id="1250237547">
      <w:bodyDiv w:val="1"/>
      <w:marLeft w:val="0"/>
      <w:marRight w:val="0"/>
      <w:marTop w:val="0"/>
      <w:marBottom w:val="0"/>
      <w:divBdr>
        <w:top w:val="none" w:sz="0" w:space="0" w:color="auto"/>
        <w:left w:val="none" w:sz="0" w:space="0" w:color="auto"/>
        <w:bottom w:val="none" w:sz="0" w:space="0" w:color="auto"/>
        <w:right w:val="none" w:sz="0" w:space="0" w:color="auto"/>
      </w:divBdr>
    </w:div>
    <w:div w:id="1253974753">
      <w:bodyDiv w:val="1"/>
      <w:marLeft w:val="0"/>
      <w:marRight w:val="0"/>
      <w:marTop w:val="0"/>
      <w:marBottom w:val="0"/>
      <w:divBdr>
        <w:top w:val="none" w:sz="0" w:space="0" w:color="auto"/>
        <w:left w:val="none" w:sz="0" w:space="0" w:color="auto"/>
        <w:bottom w:val="none" w:sz="0" w:space="0" w:color="auto"/>
        <w:right w:val="none" w:sz="0" w:space="0" w:color="auto"/>
      </w:divBdr>
    </w:div>
    <w:div w:id="1254321689">
      <w:bodyDiv w:val="1"/>
      <w:marLeft w:val="0"/>
      <w:marRight w:val="0"/>
      <w:marTop w:val="0"/>
      <w:marBottom w:val="0"/>
      <w:divBdr>
        <w:top w:val="none" w:sz="0" w:space="0" w:color="auto"/>
        <w:left w:val="none" w:sz="0" w:space="0" w:color="auto"/>
        <w:bottom w:val="none" w:sz="0" w:space="0" w:color="auto"/>
        <w:right w:val="none" w:sz="0" w:space="0" w:color="auto"/>
      </w:divBdr>
    </w:div>
    <w:div w:id="1255238459">
      <w:bodyDiv w:val="1"/>
      <w:marLeft w:val="0"/>
      <w:marRight w:val="0"/>
      <w:marTop w:val="0"/>
      <w:marBottom w:val="0"/>
      <w:divBdr>
        <w:top w:val="none" w:sz="0" w:space="0" w:color="auto"/>
        <w:left w:val="none" w:sz="0" w:space="0" w:color="auto"/>
        <w:bottom w:val="none" w:sz="0" w:space="0" w:color="auto"/>
        <w:right w:val="none" w:sz="0" w:space="0" w:color="auto"/>
      </w:divBdr>
    </w:div>
    <w:div w:id="1260019040">
      <w:bodyDiv w:val="1"/>
      <w:marLeft w:val="0"/>
      <w:marRight w:val="0"/>
      <w:marTop w:val="0"/>
      <w:marBottom w:val="0"/>
      <w:divBdr>
        <w:top w:val="none" w:sz="0" w:space="0" w:color="auto"/>
        <w:left w:val="none" w:sz="0" w:space="0" w:color="auto"/>
        <w:bottom w:val="none" w:sz="0" w:space="0" w:color="auto"/>
        <w:right w:val="none" w:sz="0" w:space="0" w:color="auto"/>
      </w:divBdr>
    </w:div>
    <w:div w:id="1261060106">
      <w:bodyDiv w:val="1"/>
      <w:marLeft w:val="0"/>
      <w:marRight w:val="0"/>
      <w:marTop w:val="0"/>
      <w:marBottom w:val="0"/>
      <w:divBdr>
        <w:top w:val="none" w:sz="0" w:space="0" w:color="auto"/>
        <w:left w:val="none" w:sz="0" w:space="0" w:color="auto"/>
        <w:bottom w:val="none" w:sz="0" w:space="0" w:color="auto"/>
        <w:right w:val="none" w:sz="0" w:space="0" w:color="auto"/>
      </w:divBdr>
    </w:div>
    <w:div w:id="1261139177">
      <w:bodyDiv w:val="1"/>
      <w:marLeft w:val="0"/>
      <w:marRight w:val="0"/>
      <w:marTop w:val="0"/>
      <w:marBottom w:val="0"/>
      <w:divBdr>
        <w:top w:val="none" w:sz="0" w:space="0" w:color="auto"/>
        <w:left w:val="none" w:sz="0" w:space="0" w:color="auto"/>
        <w:bottom w:val="none" w:sz="0" w:space="0" w:color="auto"/>
        <w:right w:val="none" w:sz="0" w:space="0" w:color="auto"/>
      </w:divBdr>
    </w:div>
    <w:div w:id="1262882388">
      <w:bodyDiv w:val="1"/>
      <w:marLeft w:val="0"/>
      <w:marRight w:val="0"/>
      <w:marTop w:val="0"/>
      <w:marBottom w:val="0"/>
      <w:divBdr>
        <w:top w:val="none" w:sz="0" w:space="0" w:color="auto"/>
        <w:left w:val="none" w:sz="0" w:space="0" w:color="auto"/>
        <w:bottom w:val="none" w:sz="0" w:space="0" w:color="auto"/>
        <w:right w:val="none" w:sz="0" w:space="0" w:color="auto"/>
      </w:divBdr>
    </w:div>
    <w:div w:id="1263686984">
      <w:bodyDiv w:val="1"/>
      <w:marLeft w:val="0"/>
      <w:marRight w:val="0"/>
      <w:marTop w:val="0"/>
      <w:marBottom w:val="0"/>
      <w:divBdr>
        <w:top w:val="none" w:sz="0" w:space="0" w:color="auto"/>
        <w:left w:val="none" w:sz="0" w:space="0" w:color="auto"/>
        <w:bottom w:val="none" w:sz="0" w:space="0" w:color="auto"/>
        <w:right w:val="none" w:sz="0" w:space="0" w:color="auto"/>
      </w:divBdr>
    </w:div>
    <w:div w:id="1264415652">
      <w:bodyDiv w:val="1"/>
      <w:marLeft w:val="0"/>
      <w:marRight w:val="0"/>
      <w:marTop w:val="0"/>
      <w:marBottom w:val="0"/>
      <w:divBdr>
        <w:top w:val="none" w:sz="0" w:space="0" w:color="auto"/>
        <w:left w:val="none" w:sz="0" w:space="0" w:color="auto"/>
        <w:bottom w:val="none" w:sz="0" w:space="0" w:color="auto"/>
        <w:right w:val="none" w:sz="0" w:space="0" w:color="auto"/>
      </w:divBdr>
    </w:div>
    <w:div w:id="1266381733">
      <w:bodyDiv w:val="1"/>
      <w:marLeft w:val="0"/>
      <w:marRight w:val="0"/>
      <w:marTop w:val="0"/>
      <w:marBottom w:val="0"/>
      <w:divBdr>
        <w:top w:val="none" w:sz="0" w:space="0" w:color="auto"/>
        <w:left w:val="none" w:sz="0" w:space="0" w:color="auto"/>
        <w:bottom w:val="none" w:sz="0" w:space="0" w:color="auto"/>
        <w:right w:val="none" w:sz="0" w:space="0" w:color="auto"/>
      </w:divBdr>
    </w:div>
    <w:div w:id="1266574267">
      <w:bodyDiv w:val="1"/>
      <w:marLeft w:val="0"/>
      <w:marRight w:val="0"/>
      <w:marTop w:val="0"/>
      <w:marBottom w:val="0"/>
      <w:divBdr>
        <w:top w:val="none" w:sz="0" w:space="0" w:color="auto"/>
        <w:left w:val="none" w:sz="0" w:space="0" w:color="auto"/>
        <w:bottom w:val="none" w:sz="0" w:space="0" w:color="auto"/>
        <w:right w:val="none" w:sz="0" w:space="0" w:color="auto"/>
      </w:divBdr>
    </w:div>
    <w:div w:id="1267008372">
      <w:bodyDiv w:val="1"/>
      <w:marLeft w:val="0"/>
      <w:marRight w:val="0"/>
      <w:marTop w:val="0"/>
      <w:marBottom w:val="0"/>
      <w:divBdr>
        <w:top w:val="none" w:sz="0" w:space="0" w:color="auto"/>
        <w:left w:val="none" w:sz="0" w:space="0" w:color="auto"/>
        <w:bottom w:val="none" w:sz="0" w:space="0" w:color="auto"/>
        <w:right w:val="none" w:sz="0" w:space="0" w:color="auto"/>
      </w:divBdr>
    </w:div>
    <w:div w:id="1268654754">
      <w:bodyDiv w:val="1"/>
      <w:marLeft w:val="0"/>
      <w:marRight w:val="0"/>
      <w:marTop w:val="0"/>
      <w:marBottom w:val="0"/>
      <w:divBdr>
        <w:top w:val="none" w:sz="0" w:space="0" w:color="auto"/>
        <w:left w:val="none" w:sz="0" w:space="0" w:color="auto"/>
        <w:bottom w:val="none" w:sz="0" w:space="0" w:color="auto"/>
        <w:right w:val="none" w:sz="0" w:space="0" w:color="auto"/>
      </w:divBdr>
    </w:div>
    <w:div w:id="1270233490">
      <w:bodyDiv w:val="1"/>
      <w:marLeft w:val="0"/>
      <w:marRight w:val="0"/>
      <w:marTop w:val="0"/>
      <w:marBottom w:val="0"/>
      <w:divBdr>
        <w:top w:val="none" w:sz="0" w:space="0" w:color="auto"/>
        <w:left w:val="none" w:sz="0" w:space="0" w:color="auto"/>
        <w:bottom w:val="none" w:sz="0" w:space="0" w:color="auto"/>
        <w:right w:val="none" w:sz="0" w:space="0" w:color="auto"/>
      </w:divBdr>
    </w:div>
    <w:div w:id="1271204451">
      <w:bodyDiv w:val="1"/>
      <w:marLeft w:val="0"/>
      <w:marRight w:val="0"/>
      <w:marTop w:val="0"/>
      <w:marBottom w:val="0"/>
      <w:divBdr>
        <w:top w:val="none" w:sz="0" w:space="0" w:color="auto"/>
        <w:left w:val="none" w:sz="0" w:space="0" w:color="auto"/>
        <w:bottom w:val="none" w:sz="0" w:space="0" w:color="auto"/>
        <w:right w:val="none" w:sz="0" w:space="0" w:color="auto"/>
      </w:divBdr>
    </w:div>
    <w:div w:id="1273706734">
      <w:bodyDiv w:val="1"/>
      <w:marLeft w:val="0"/>
      <w:marRight w:val="0"/>
      <w:marTop w:val="0"/>
      <w:marBottom w:val="0"/>
      <w:divBdr>
        <w:top w:val="none" w:sz="0" w:space="0" w:color="auto"/>
        <w:left w:val="none" w:sz="0" w:space="0" w:color="auto"/>
        <w:bottom w:val="none" w:sz="0" w:space="0" w:color="auto"/>
        <w:right w:val="none" w:sz="0" w:space="0" w:color="auto"/>
      </w:divBdr>
    </w:div>
    <w:div w:id="1274021512">
      <w:bodyDiv w:val="1"/>
      <w:marLeft w:val="0"/>
      <w:marRight w:val="0"/>
      <w:marTop w:val="0"/>
      <w:marBottom w:val="0"/>
      <w:divBdr>
        <w:top w:val="none" w:sz="0" w:space="0" w:color="auto"/>
        <w:left w:val="none" w:sz="0" w:space="0" w:color="auto"/>
        <w:bottom w:val="none" w:sz="0" w:space="0" w:color="auto"/>
        <w:right w:val="none" w:sz="0" w:space="0" w:color="auto"/>
      </w:divBdr>
    </w:div>
    <w:div w:id="1276405956">
      <w:bodyDiv w:val="1"/>
      <w:marLeft w:val="0"/>
      <w:marRight w:val="0"/>
      <w:marTop w:val="0"/>
      <w:marBottom w:val="0"/>
      <w:divBdr>
        <w:top w:val="none" w:sz="0" w:space="0" w:color="auto"/>
        <w:left w:val="none" w:sz="0" w:space="0" w:color="auto"/>
        <w:bottom w:val="none" w:sz="0" w:space="0" w:color="auto"/>
        <w:right w:val="none" w:sz="0" w:space="0" w:color="auto"/>
      </w:divBdr>
    </w:div>
    <w:div w:id="1276792482">
      <w:bodyDiv w:val="1"/>
      <w:marLeft w:val="0"/>
      <w:marRight w:val="0"/>
      <w:marTop w:val="0"/>
      <w:marBottom w:val="0"/>
      <w:divBdr>
        <w:top w:val="none" w:sz="0" w:space="0" w:color="auto"/>
        <w:left w:val="none" w:sz="0" w:space="0" w:color="auto"/>
        <w:bottom w:val="none" w:sz="0" w:space="0" w:color="auto"/>
        <w:right w:val="none" w:sz="0" w:space="0" w:color="auto"/>
      </w:divBdr>
    </w:div>
    <w:div w:id="1277060999">
      <w:bodyDiv w:val="1"/>
      <w:marLeft w:val="0"/>
      <w:marRight w:val="0"/>
      <w:marTop w:val="0"/>
      <w:marBottom w:val="0"/>
      <w:divBdr>
        <w:top w:val="none" w:sz="0" w:space="0" w:color="auto"/>
        <w:left w:val="none" w:sz="0" w:space="0" w:color="auto"/>
        <w:bottom w:val="none" w:sz="0" w:space="0" w:color="auto"/>
        <w:right w:val="none" w:sz="0" w:space="0" w:color="auto"/>
      </w:divBdr>
    </w:div>
    <w:div w:id="1280069071">
      <w:bodyDiv w:val="1"/>
      <w:marLeft w:val="0"/>
      <w:marRight w:val="0"/>
      <w:marTop w:val="0"/>
      <w:marBottom w:val="0"/>
      <w:divBdr>
        <w:top w:val="none" w:sz="0" w:space="0" w:color="auto"/>
        <w:left w:val="none" w:sz="0" w:space="0" w:color="auto"/>
        <w:bottom w:val="none" w:sz="0" w:space="0" w:color="auto"/>
        <w:right w:val="none" w:sz="0" w:space="0" w:color="auto"/>
      </w:divBdr>
    </w:div>
    <w:div w:id="1283612890">
      <w:bodyDiv w:val="1"/>
      <w:marLeft w:val="0"/>
      <w:marRight w:val="0"/>
      <w:marTop w:val="0"/>
      <w:marBottom w:val="0"/>
      <w:divBdr>
        <w:top w:val="none" w:sz="0" w:space="0" w:color="auto"/>
        <w:left w:val="none" w:sz="0" w:space="0" w:color="auto"/>
        <w:bottom w:val="none" w:sz="0" w:space="0" w:color="auto"/>
        <w:right w:val="none" w:sz="0" w:space="0" w:color="auto"/>
      </w:divBdr>
    </w:div>
    <w:div w:id="1284458866">
      <w:bodyDiv w:val="1"/>
      <w:marLeft w:val="0"/>
      <w:marRight w:val="0"/>
      <w:marTop w:val="0"/>
      <w:marBottom w:val="0"/>
      <w:divBdr>
        <w:top w:val="none" w:sz="0" w:space="0" w:color="auto"/>
        <w:left w:val="none" w:sz="0" w:space="0" w:color="auto"/>
        <w:bottom w:val="none" w:sz="0" w:space="0" w:color="auto"/>
        <w:right w:val="none" w:sz="0" w:space="0" w:color="auto"/>
      </w:divBdr>
    </w:div>
    <w:div w:id="1284727163">
      <w:bodyDiv w:val="1"/>
      <w:marLeft w:val="0"/>
      <w:marRight w:val="0"/>
      <w:marTop w:val="0"/>
      <w:marBottom w:val="0"/>
      <w:divBdr>
        <w:top w:val="none" w:sz="0" w:space="0" w:color="auto"/>
        <w:left w:val="none" w:sz="0" w:space="0" w:color="auto"/>
        <w:bottom w:val="none" w:sz="0" w:space="0" w:color="auto"/>
        <w:right w:val="none" w:sz="0" w:space="0" w:color="auto"/>
      </w:divBdr>
    </w:div>
    <w:div w:id="1284924264">
      <w:bodyDiv w:val="1"/>
      <w:marLeft w:val="0"/>
      <w:marRight w:val="0"/>
      <w:marTop w:val="0"/>
      <w:marBottom w:val="0"/>
      <w:divBdr>
        <w:top w:val="none" w:sz="0" w:space="0" w:color="auto"/>
        <w:left w:val="none" w:sz="0" w:space="0" w:color="auto"/>
        <w:bottom w:val="none" w:sz="0" w:space="0" w:color="auto"/>
        <w:right w:val="none" w:sz="0" w:space="0" w:color="auto"/>
      </w:divBdr>
    </w:div>
    <w:div w:id="1285230590">
      <w:bodyDiv w:val="1"/>
      <w:marLeft w:val="0"/>
      <w:marRight w:val="0"/>
      <w:marTop w:val="0"/>
      <w:marBottom w:val="0"/>
      <w:divBdr>
        <w:top w:val="none" w:sz="0" w:space="0" w:color="auto"/>
        <w:left w:val="none" w:sz="0" w:space="0" w:color="auto"/>
        <w:bottom w:val="none" w:sz="0" w:space="0" w:color="auto"/>
        <w:right w:val="none" w:sz="0" w:space="0" w:color="auto"/>
      </w:divBdr>
    </w:div>
    <w:div w:id="1285424381">
      <w:bodyDiv w:val="1"/>
      <w:marLeft w:val="0"/>
      <w:marRight w:val="0"/>
      <w:marTop w:val="0"/>
      <w:marBottom w:val="0"/>
      <w:divBdr>
        <w:top w:val="none" w:sz="0" w:space="0" w:color="auto"/>
        <w:left w:val="none" w:sz="0" w:space="0" w:color="auto"/>
        <w:bottom w:val="none" w:sz="0" w:space="0" w:color="auto"/>
        <w:right w:val="none" w:sz="0" w:space="0" w:color="auto"/>
      </w:divBdr>
    </w:div>
    <w:div w:id="1285620413">
      <w:bodyDiv w:val="1"/>
      <w:marLeft w:val="0"/>
      <w:marRight w:val="0"/>
      <w:marTop w:val="0"/>
      <w:marBottom w:val="0"/>
      <w:divBdr>
        <w:top w:val="none" w:sz="0" w:space="0" w:color="auto"/>
        <w:left w:val="none" w:sz="0" w:space="0" w:color="auto"/>
        <w:bottom w:val="none" w:sz="0" w:space="0" w:color="auto"/>
        <w:right w:val="none" w:sz="0" w:space="0" w:color="auto"/>
      </w:divBdr>
    </w:div>
    <w:div w:id="1288009421">
      <w:bodyDiv w:val="1"/>
      <w:marLeft w:val="0"/>
      <w:marRight w:val="0"/>
      <w:marTop w:val="0"/>
      <w:marBottom w:val="0"/>
      <w:divBdr>
        <w:top w:val="none" w:sz="0" w:space="0" w:color="auto"/>
        <w:left w:val="none" w:sz="0" w:space="0" w:color="auto"/>
        <w:bottom w:val="none" w:sz="0" w:space="0" w:color="auto"/>
        <w:right w:val="none" w:sz="0" w:space="0" w:color="auto"/>
      </w:divBdr>
    </w:div>
    <w:div w:id="1289121334">
      <w:bodyDiv w:val="1"/>
      <w:marLeft w:val="0"/>
      <w:marRight w:val="0"/>
      <w:marTop w:val="0"/>
      <w:marBottom w:val="0"/>
      <w:divBdr>
        <w:top w:val="none" w:sz="0" w:space="0" w:color="auto"/>
        <w:left w:val="none" w:sz="0" w:space="0" w:color="auto"/>
        <w:bottom w:val="none" w:sz="0" w:space="0" w:color="auto"/>
        <w:right w:val="none" w:sz="0" w:space="0" w:color="auto"/>
      </w:divBdr>
    </w:div>
    <w:div w:id="1290013350">
      <w:bodyDiv w:val="1"/>
      <w:marLeft w:val="0"/>
      <w:marRight w:val="0"/>
      <w:marTop w:val="0"/>
      <w:marBottom w:val="0"/>
      <w:divBdr>
        <w:top w:val="none" w:sz="0" w:space="0" w:color="auto"/>
        <w:left w:val="none" w:sz="0" w:space="0" w:color="auto"/>
        <w:bottom w:val="none" w:sz="0" w:space="0" w:color="auto"/>
        <w:right w:val="none" w:sz="0" w:space="0" w:color="auto"/>
      </w:divBdr>
    </w:div>
    <w:div w:id="1291011842">
      <w:bodyDiv w:val="1"/>
      <w:marLeft w:val="0"/>
      <w:marRight w:val="0"/>
      <w:marTop w:val="0"/>
      <w:marBottom w:val="0"/>
      <w:divBdr>
        <w:top w:val="none" w:sz="0" w:space="0" w:color="auto"/>
        <w:left w:val="none" w:sz="0" w:space="0" w:color="auto"/>
        <w:bottom w:val="none" w:sz="0" w:space="0" w:color="auto"/>
        <w:right w:val="none" w:sz="0" w:space="0" w:color="auto"/>
      </w:divBdr>
    </w:div>
    <w:div w:id="1291352399">
      <w:bodyDiv w:val="1"/>
      <w:marLeft w:val="0"/>
      <w:marRight w:val="0"/>
      <w:marTop w:val="0"/>
      <w:marBottom w:val="0"/>
      <w:divBdr>
        <w:top w:val="none" w:sz="0" w:space="0" w:color="auto"/>
        <w:left w:val="none" w:sz="0" w:space="0" w:color="auto"/>
        <w:bottom w:val="none" w:sz="0" w:space="0" w:color="auto"/>
        <w:right w:val="none" w:sz="0" w:space="0" w:color="auto"/>
      </w:divBdr>
    </w:div>
    <w:div w:id="1291550661">
      <w:bodyDiv w:val="1"/>
      <w:marLeft w:val="0"/>
      <w:marRight w:val="0"/>
      <w:marTop w:val="0"/>
      <w:marBottom w:val="0"/>
      <w:divBdr>
        <w:top w:val="none" w:sz="0" w:space="0" w:color="auto"/>
        <w:left w:val="none" w:sz="0" w:space="0" w:color="auto"/>
        <w:bottom w:val="none" w:sz="0" w:space="0" w:color="auto"/>
        <w:right w:val="none" w:sz="0" w:space="0" w:color="auto"/>
      </w:divBdr>
    </w:div>
    <w:div w:id="1293748938">
      <w:bodyDiv w:val="1"/>
      <w:marLeft w:val="0"/>
      <w:marRight w:val="0"/>
      <w:marTop w:val="0"/>
      <w:marBottom w:val="0"/>
      <w:divBdr>
        <w:top w:val="none" w:sz="0" w:space="0" w:color="auto"/>
        <w:left w:val="none" w:sz="0" w:space="0" w:color="auto"/>
        <w:bottom w:val="none" w:sz="0" w:space="0" w:color="auto"/>
        <w:right w:val="none" w:sz="0" w:space="0" w:color="auto"/>
      </w:divBdr>
    </w:div>
    <w:div w:id="1297445990">
      <w:bodyDiv w:val="1"/>
      <w:marLeft w:val="0"/>
      <w:marRight w:val="0"/>
      <w:marTop w:val="0"/>
      <w:marBottom w:val="0"/>
      <w:divBdr>
        <w:top w:val="none" w:sz="0" w:space="0" w:color="auto"/>
        <w:left w:val="none" w:sz="0" w:space="0" w:color="auto"/>
        <w:bottom w:val="none" w:sz="0" w:space="0" w:color="auto"/>
        <w:right w:val="none" w:sz="0" w:space="0" w:color="auto"/>
      </w:divBdr>
    </w:div>
    <w:div w:id="1300301291">
      <w:bodyDiv w:val="1"/>
      <w:marLeft w:val="0"/>
      <w:marRight w:val="0"/>
      <w:marTop w:val="0"/>
      <w:marBottom w:val="0"/>
      <w:divBdr>
        <w:top w:val="none" w:sz="0" w:space="0" w:color="auto"/>
        <w:left w:val="none" w:sz="0" w:space="0" w:color="auto"/>
        <w:bottom w:val="none" w:sz="0" w:space="0" w:color="auto"/>
        <w:right w:val="none" w:sz="0" w:space="0" w:color="auto"/>
      </w:divBdr>
    </w:div>
    <w:div w:id="1301425000">
      <w:bodyDiv w:val="1"/>
      <w:marLeft w:val="0"/>
      <w:marRight w:val="0"/>
      <w:marTop w:val="0"/>
      <w:marBottom w:val="0"/>
      <w:divBdr>
        <w:top w:val="none" w:sz="0" w:space="0" w:color="auto"/>
        <w:left w:val="none" w:sz="0" w:space="0" w:color="auto"/>
        <w:bottom w:val="none" w:sz="0" w:space="0" w:color="auto"/>
        <w:right w:val="none" w:sz="0" w:space="0" w:color="auto"/>
      </w:divBdr>
    </w:div>
    <w:div w:id="1302349233">
      <w:bodyDiv w:val="1"/>
      <w:marLeft w:val="0"/>
      <w:marRight w:val="0"/>
      <w:marTop w:val="0"/>
      <w:marBottom w:val="0"/>
      <w:divBdr>
        <w:top w:val="none" w:sz="0" w:space="0" w:color="auto"/>
        <w:left w:val="none" w:sz="0" w:space="0" w:color="auto"/>
        <w:bottom w:val="none" w:sz="0" w:space="0" w:color="auto"/>
        <w:right w:val="none" w:sz="0" w:space="0" w:color="auto"/>
      </w:divBdr>
    </w:div>
    <w:div w:id="1303655289">
      <w:bodyDiv w:val="1"/>
      <w:marLeft w:val="0"/>
      <w:marRight w:val="0"/>
      <w:marTop w:val="0"/>
      <w:marBottom w:val="0"/>
      <w:divBdr>
        <w:top w:val="none" w:sz="0" w:space="0" w:color="auto"/>
        <w:left w:val="none" w:sz="0" w:space="0" w:color="auto"/>
        <w:bottom w:val="none" w:sz="0" w:space="0" w:color="auto"/>
        <w:right w:val="none" w:sz="0" w:space="0" w:color="auto"/>
      </w:divBdr>
    </w:div>
    <w:div w:id="1304850144">
      <w:bodyDiv w:val="1"/>
      <w:marLeft w:val="0"/>
      <w:marRight w:val="0"/>
      <w:marTop w:val="0"/>
      <w:marBottom w:val="0"/>
      <w:divBdr>
        <w:top w:val="none" w:sz="0" w:space="0" w:color="auto"/>
        <w:left w:val="none" w:sz="0" w:space="0" w:color="auto"/>
        <w:bottom w:val="none" w:sz="0" w:space="0" w:color="auto"/>
        <w:right w:val="none" w:sz="0" w:space="0" w:color="auto"/>
      </w:divBdr>
    </w:div>
    <w:div w:id="1305310156">
      <w:bodyDiv w:val="1"/>
      <w:marLeft w:val="0"/>
      <w:marRight w:val="0"/>
      <w:marTop w:val="0"/>
      <w:marBottom w:val="0"/>
      <w:divBdr>
        <w:top w:val="none" w:sz="0" w:space="0" w:color="auto"/>
        <w:left w:val="none" w:sz="0" w:space="0" w:color="auto"/>
        <w:bottom w:val="none" w:sz="0" w:space="0" w:color="auto"/>
        <w:right w:val="none" w:sz="0" w:space="0" w:color="auto"/>
      </w:divBdr>
    </w:div>
    <w:div w:id="1306159176">
      <w:bodyDiv w:val="1"/>
      <w:marLeft w:val="0"/>
      <w:marRight w:val="0"/>
      <w:marTop w:val="0"/>
      <w:marBottom w:val="0"/>
      <w:divBdr>
        <w:top w:val="none" w:sz="0" w:space="0" w:color="auto"/>
        <w:left w:val="none" w:sz="0" w:space="0" w:color="auto"/>
        <w:bottom w:val="none" w:sz="0" w:space="0" w:color="auto"/>
        <w:right w:val="none" w:sz="0" w:space="0" w:color="auto"/>
      </w:divBdr>
    </w:div>
    <w:div w:id="1306737614">
      <w:bodyDiv w:val="1"/>
      <w:marLeft w:val="0"/>
      <w:marRight w:val="0"/>
      <w:marTop w:val="0"/>
      <w:marBottom w:val="0"/>
      <w:divBdr>
        <w:top w:val="none" w:sz="0" w:space="0" w:color="auto"/>
        <w:left w:val="none" w:sz="0" w:space="0" w:color="auto"/>
        <w:bottom w:val="none" w:sz="0" w:space="0" w:color="auto"/>
        <w:right w:val="none" w:sz="0" w:space="0" w:color="auto"/>
      </w:divBdr>
    </w:div>
    <w:div w:id="1306811025">
      <w:bodyDiv w:val="1"/>
      <w:marLeft w:val="0"/>
      <w:marRight w:val="0"/>
      <w:marTop w:val="0"/>
      <w:marBottom w:val="0"/>
      <w:divBdr>
        <w:top w:val="none" w:sz="0" w:space="0" w:color="auto"/>
        <w:left w:val="none" w:sz="0" w:space="0" w:color="auto"/>
        <w:bottom w:val="none" w:sz="0" w:space="0" w:color="auto"/>
        <w:right w:val="none" w:sz="0" w:space="0" w:color="auto"/>
      </w:divBdr>
    </w:div>
    <w:div w:id="1307003380">
      <w:bodyDiv w:val="1"/>
      <w:marLeft w:val="0"/>
      <w:marRight w:val="0"/>
      <w:marTop w:val="0"/>
      <w:marBottom w:val="0"/>
      <w:divBdr>
        <w:top w:val="none" w:sz="0" w:space="0" w:color="auto"/>
        <w:left w:val="none" w:sz="0" w:space="0" w:color="auto"/>
        <w:bottom w:val="none" w:sz="0" w:space="0" w:color="auto"/>
        <w:right w:val="none" w:sz="0" w:space="0" w:color="auto"/>
      </w:divBdr>
    </w:div>
    <w:div w:id="1308707926">
      <w:bodyDiv w:val="1"/>
      <w:marLeft w:val="0"/>
      <w:marRight w:val="0"/>
      <w:marTop w:val="0"/>
      <w:marBottom w:val="0"/>
      <w:divBdr>
        <w:top w:val="none" w:sz="0" w:space="0" w:color="auto"/>
        <w:left w:val="none" w:sz="0" w:space="0" w:color="auto"/>
        <w:bottom w:val="none" w:sz="0" w:space="0" w:color="auto"/>
        <w:right w:val="none" w:sz="0" w:space="0" w:color="auto"/>
      </w:divBdr>
    </w:div>
    <w:div w:id="1308780306">
      <w:bodyDiv w:val="1"/>
      <w:marLeft w:val="0"/>
      <w:marRight w:val="0"/>
      <w:marTop w:val="0"/>
      <w:marBottom w:val="0"/>
      <w:divBdr>
        <w:top w:val="none" w:sz="0" w:space="0" w:color="auto"/>
        <w:left w:val="none" w:sz="0" w:space="0" w:color="auto"/>
        <w:bottom w:val="none" w:sz="0" w:space="0" w:color="auto"/>
        <w:right w:val="none" w:sz="0" w:space="0" w:color="auto"/>
      </w:divBdr>
    </w:div>
    <w:div w:id="1309045505">
      <w:bodyDiv w:val="1"/>
      <w:marLeft w:val="0"/>
      <w:marRight w:val="0"/>
      <w:marTop w:val="0"/>
      <w:marBottom w:val="0"/>
      <w:divBdr>
        <w:top w:val="none" w:sz="0" w:space="0" w:color="auto"/>
        <w:left w:val="none" w:sz="0" w:space="0" w:color="auto"/>
        <w:bottom w:val="none" w:sz="0" w:space="0" w:color="auto"/>
        <w:right w:val="none" w:sz="0" w:space="0" w:color="auto"/>
      </w:divBdr>
    </w:div>
    <w:div w:id="1309360191">
      <w:bodyDiv w:val="1"/>
      <w:marLeft w:val="0"/>
      <w:marRight w:val="0"/>
      <w:marTop w:val="0"/>
      <w:marBottom w:val="0"/>
      <w:divBdr>
        <w:top w:val="none" w:sz="0" w:space="0" w:color="auto"/>
        <w:left w:val="none" w:sz="0" w:space="0" w:color="auto"/>
        <w:bottom w:val="none" w:sz="0" w:space="0" w:color="auto"/>
        <w:right w:val="none" w:sz="0" w:space="0" w:color="auto"/>
      </w:divBdr>
    </w:div>
    <w:div w:id="1309869786">
      <w:bodyDiv w:val="1"/>
      <w:marLeft w:val="0"/>
      <w:marRight w:val="0"/>
      <w:marTop w:val="0"/>
      <w:marBottom w:val="0"/>
      <w:divBdr>
        <w:top w:val="none" w:sz="0" w:space="0" w:color="auto"/>
        <w:left w:val="none" w:sz="0" w:space="0" w:color="auto"/>
        <w:bottom w:val="none" w:sz="0" w:space="0" w:color="auto"/>
        <w:right w:val="none" w:sz="0" w:space="0" w:color="auto"/>
      </w:divBdr>
    </w:div>
    <w:div w:id="1310014173">
      <w:bodyDiv w:val="1"/>
      <w:marLeft w:val="0"/>
      <w:marRight w:val="0"/>
      <w:marTop w:val="0"/>
      <w:marBottom w:val="0"/>
      <w:divBdr>
        <w:top w:val="none" w:sz="0" w:space="0" w:color="auto"/>
        <w:left w:val="none" w:sz="0" w:space="0" w:color="auto"/>
        <w:bottom w:val="none" w:sz="0" w:space="0" w:color="auto"/>
        <w:right w:val="none" w:sz="0" w:space="0" w:color="auto"/>
      </w:divBdr>
    </w:div>
    <w:div w:id="1311326215">
      <w:bodyDiv w:val="1"/>
      <w:marLeft w:val="0"/>
      <w:marRight w:val="0"/>
      <w:marTop w:val="0"/>
      <w:marBottom w:val="0"/>
      <w:divBdr>
        <w:top w:val="none" w:sz="0" w:space="0" w:color="auto"/>
        <w:left w:val="none" w:sz="0" w:space="0" w:color="auto"/>
        <w:bottom w:val="none" w:sz="0" w:space="0" w:color="auto"/>
        <w:right w:val="none" w:sz="0" w:space="0" w:color="auto"/>
      </w:divBdr>
    </w:div>
    <w:div w:id="1315142144">
      <w:bodyDiv w:val="1"/>
      <w:marLeft w:val="0"/>
      <w:marRight w:val="0"/>
      <w:marTop w:val="0"/>
      <w:marBottom w:val="0"/>
      <w:divBdr>
        <w:top w:val="none" w:sz="0" w:space="0" w:color="auto"/>
        <w:left w:val="none" w:sz="0" w:space="0" w:color="auto"/>
        <w:bottom w:val="none" w:sz="0" w:space="0" w:color="auto"/>
        <w:right w:val="none" w:sz="0" w:space="0" w:color="auto"/>
      </w:divBdr>
    </w:div>
    <w:div w:id="1315186857">
      <w:bodyDiv w:val="1"/>
      <w:marLeft w:val="0"/>
      <w:marRight w:val="0"/>
      <w:marTop w:val="0"/>
      <w:marBottom w:val="0"/>
      <w:divBdr>
        <w:top w:val="none" w:sz="0" w:space="0" w:color="auto"/>
        <w:left w:val="none" w:sz="0" w:space="0" w:color="auto"/>
        <w:bottom w:val="none" w:sz="0" w:space="0" w:color="auto"/>
        <w:right w:val="none" w:sz="0" w:space="0" w:color="auto"/>
      </w:divBdr>
    </w:div>
    <w:div w:id="1315646171">
      <w:bodyDiv w:val="1"/>
      <w:marLeft w:val="0"/>
      <w:marRight w:val="0"/>
      <w:marTop w:val="0"/>
      <w:marBottom w:val="0"/>
      <w:divBdr>
        <w:top w:val="none" w:sz="0" w:space="0" w:color="auto"/>
        <w:left w:val="none" w:sz="0" w:space="0" w:color="auto"/>
        <w:bottom w:val="none" w:sz="0" w:space="0" w:color="auto"/>
        <w:right w:val="none" w:sz="0" w:space="0" w:color="auto"/>
      </w:divBdr>
    </w:div>
    <w:div w:id="1316648242">
      <w:bodyDiv w:val="1"/>
      <w:marLeft w:val="0"/>
      <w:marRight w:val="0"/>
      <w:marTop w:val="0"/>
      <w:marBottom w:val="0"/>
      <w:divBdr>
        <w:top w:val="none" w:sz="0" w:space="0" w:color="auto"/>
        <w:left w:val="none" w:sz="0" w:space="0" w:color="auto"/>
        <w:bottom w:val="none" w:sz="0" w:space="0" w:color="auto"/>
        <w:right w:val="none" w:sz="0" w:space="0" w:color="auto"/>
      </w:divBdr>
    </w:div>
    <w:div w:id="1318534251">
      <w:bodyDiv w:val="1"/>
      <w:marLeft w:val="0"/>
      <w:marRight w:val="0"/>
      <w:marTop w:val="0"/>
      <w:marBottom w:val="0"/>
      <w:divBdr>
        <w:top w:val="none" w:sz="0" w:space="0" w:color="auto"/>
        <w:left w:val="none" w:sz="0" w:space="0" w:color="auto"/>
        <w:bottom w:val="none" w:sz="0" w:space="0" w:color="auto"/>
        <w:right w:val="none" w:sz="0" w:space="0" w:color="auto"/>
      </w:divBdr>
    </w:div>
    <w:div w:id="1319074321">
      <w:bodyDiv w:val="1"/>
      <w:marLeft w:val="0"/>
      <w:marRight w:val="0"/>
      <w:marTop w:val="0"/>
      <w:marBottom w:val="0"/>
      <w:divBdr>
        <w:top w:val="none" w:sz="0" w:space="0" w:color="auto"/>
        <w:left w:val="none" w:sz="0" w:space="0" w:color="auto"/>
        <w:bottom w:val="none" w:sz="0" w:space="0" w:color="auto"/>
        <w:right w:val="none" w:sz="0" w:space="0" w:color="auto"/>
      </w:divBdr>
    </w:div>
    <w:div w:id="1323704710">
      <w:bodyDiv w:val="1"/>
      <w:marLeft w:val="0"/>
      <w:marRight w:val="0"/>
      <w:marTop w:val="0"/>
      <w:marBottom w:val="0"/>
      <w:divBdr>
        <w:top w:val="none" w:sz="0" w:space="0" w:color="auto"/>
        <w:left w:val="none" w:sz="0" w:space="0" w:color="auto"/>
        <w:bottom w:val="none" w:sz="0" w:space="0" w:color="auto"/>
        <w:right w:val="none" w:sz="0" w:space="0" w:color="auto"/>
      </w:divBdr>
    </w:div>
    <w:div w:id="1324426986">
      <w:bodyDiv w:val="1"/>
      <w:marLeft w:val="0"/>
      <w:marRight w:val="0"/>
      <w:marTop w:val="0"/>
      <w:marBottom w:val="0"/>
      <w:divBdr>
        <w:top w:val="none" w:sz="0" w:space="0" w:color="auto"/>
        <w:left w:val="none" w:sz="0" w:space="0" w:color="auto"/>
        <w:bottom w:val="none" w:sz="0" w:space="0" w:color="auto"/>
        <w:right w:val="none" w:sz="0" w:space="0" w:color="auto"/>
      </w:divBdr>
    </w:div>
    <w:div w:id="1326860800">
      <w:bodyDiv w:val="1"/>
      <w:marLeft w:val="0"/>
      <w:marRight w:val="0"/>
      <w:marTop w:val="0"/>
      <w:marBottom w:val="0"/>
      <w:divBdr>
        <w:top w:val="none" w:sz="0" w:space="0" w:color="auto"/>
        <w:left w:val="none" w:sz="0" w:space="0" w:color="auto"/>
        <w:bottom w:val="none" w:sz="0" w:space="0" w:color="auto"/>
        <w:right w:val="none" w:sz="0" w:space="0" w:color="auto"/>
      </w:divBdr>
    </w:div>
    <w:div w:id="1328440449">
      <w:bodyDiv w:val="1"/>
      <w:marLeft w:val="0"/>
      <w:marRight w:val="0"/>
      <w:marTop w:val="0"/>
      <w:marBottom w:val="0"/>
      <w:divBdr>
        <w:top w:val="none" w:sz="0" w:space="0" w:color="auto"/>
        <w:left w:val="none" w:sz="0" w:space="0" w:color="auto"/>
        <w:bottom w:val="none" w:sz="0" w:space="0" w:color="auto"/>
        <w:right w:val="none" w:sz="0" w:space="0" w:color="auto"/>
      </w:divBdr>
    </w:div>
    <w:div w:id="1331638157">
      <w:bodyDiv w:val="1"/>
      <w:marLeft w:val="0"/>
      <w:marRight w:val="0"/>
      <w:marTop w:val="0"/>
      <w:marBottom w:val="0"/>
      <w:divBdr>
        <w:top w:val="none" w:sz="0" w:space="0" w:color="auto"/>
        <w:left w:val="none" w:sz="0" w:space="0" w:color="auto"/>
        <w:bottom w:val="none" w:sz="0" w:space="0" w:color="auto"/>
        <w:right w:val="none" w:sz="0" w:space="0" w:color="auto"/>
      </w:divBdr>
    </w:div>
    <w:div w:id="1333219707">
      <w:bodyDiv w:val="1"/>
      <w:marLeft w:val="0"/>
      <w:marRight w:val="0"/>
      <w:marTop w:val="0"/>
      <w:marBottom w:val="0"/>
      <w:divBdr>
        <w:top w:val="none" w:sz="0" w:space="0" w:color="auto"/>
        <w:left w:val="none" w:sz="0" w:space="0" w:color="auto"/>
        <w:bottom w:val="none" w:sz="0" w:space="0" w:color="auto"/>
        <w:right w:val="none" w:sz="0" w:space="0" w:color="auto"/>
      </w:divBdr>
    </w:div>
    <w:div w:id="1335064955">
      <w:bodyDiv w:val="1"/>
      <w:marLeft w:val="0"/>
      <w:marRight w:val="0"/>
      <w:marTop w:val="0"/>
      <w:marBottom w:val="0"/>
      <w:divBdr>
        <w:top w:val="none" w:sz="0" w:space="0" w:color="auto"/>
        <w:left w:val="none" w:sz="0" w:space="0" w:color="auto"/>
        <w:bottom w:val="none" w:sz="0" w:space="0" w:color="auto"/>
        <w:right w:val="none" w:sz="0" w:space="0" w:color="auto"/>
      </w:divBdr>
    </w:div>
    <w:div w:id="1335767548">
      <w:bodyDiv w:val="1"/>
      <w:marLeft w:val="0"/>
      <w:marRight w:val="0"/>
      <w:marTop w:val="0"/>
      <w:marBottom w:val="0"/>
      <w:divBdr>
        <w:top w:val="none" w:sz="0" w:space="0" w:color="auto"/>
        <w:left w:val="none" w:sz="0" w:space="0" w:color="auto"/>
        <w:bottom w:val="none" w:sz="0" w:space="0" w:color="auto"/>
        <w:right w:val="none" w:sz="0" w:space="0" w:color="auto"/>
      </w:divBdr>
    </w:div>
    <w:div w:id="1336953416">
      <w:bodyDiv w:val="1"/>
      <w:marLeft w:val="0"/>
      <w:marRight w:val="0"/>
      <w:marTop w:val="0"/>
      <w:marBottom w:val="0"/>
      <w:divBdr>
        <w:top w:val="none" w:sz="0" w:space="0" w:color="auto"/>
        <w:left w:val="none" w:sz="0" w:space="0" w:color="auto"/>
        <w:bottom w:val="none" w:sz="0" w:space="0" w:color="auto"/>
        <w:right w:val="none" w:sz="0" w:space="0" w:color="auto"/>
      </w:divBdr>
    </w:div>
    <w:div w:id="1337415100">
      <w:bodyDiv w:val="1"/>
      <w:marLeft w:val="0"/>
      <w:marRight w:val="0"/>
      <w:marTop w:val="0"/>
      <w:marBottom w:val="0"/>
      <w:divBdr>
        <w:top w:val="none" w:sz="0" w:space="0" w:color="auto"/>
        <w:left w:val="none" w:sz="0" w:space="0" w:color="auto"/>
        <w:bottom w:val="none" w:sz="0" w:space="0" w:color="auto"/>
        <w:right w:val="none" w:sz="0" w:space="0" w:color="auto"/>
      </w:divBdr>
    </w:div>
    <w:div w:id="1338731058">
      <w:bodyDiv w:val="1"/>
      <w:marLeft w:val="0"/>
      <w:marRight w:val="0"/>
      <w:marTop w:val="0"/>
      <w:marBottom w:val="0"/>
      <w:divBdr>
        <w:top w:val="none" w:sz="0" w:space="0" w:color="auto"/>
        <w:left w:val="none" w:sz="0" w:space="0" w:color="auto"/>
        <w:bottom w:val="none" w:sz="0" w:space="0" w:color="auto"/>
        <w:right w:val="none" w:sz="0" w:space="0" w:color="auto"/>
      </w:divBdr>
    </w:div>
    <w:div w:id="1340039670">
      <w:bodyDiv w:val="1"/>
      <w:marLeft w:val="0"/>
      <w:marRight w:val="0"/>
      <w:marTop w:val="0"/>
      <w:marBottom w:val="0"/>
      <w:divBdr>
        <w:top w:val="none" w:sz="0" w:space="0" w:color="auto"/>
        <w:left w:val="none" w:sz="0" w:space="0" w:color="auto"/>
        <w:bottom w:val="none" w:sz="0" w:space="0" w:color="auto"/>
        <w:right w:val="none" w:sz="0" w:space="0" w:color="auto"/>
      </w:divBdr>
    </w:div>
    <w:div w:id="1342006413">
      <w:bodyDiv w:val="1"/>
      <w:marLeft w:val="0"/>
      <w:marRight w:val="0"/>
      <w:marTop w:val="0"/>
      <w:marBottom w:val="0"/>
      <w:divBdr>
        <w:top w:val="none" w:sz="0" w:space="0" w:color="auto"/>
        <w:left w:val="none" w:sz="0" w:space="0" w:color="auto"/>
        <w:bottom w:val="none" w:sz="0" w:space="0" w:color="auto"/>
        <w:right w:val="none" w:sz="0" w:space="0" w:color="auto"/>
      </w:divBdr>
    </w:div>
    <w:div w:id="1345010419">
      <w:bodyDiv w:val="1"/>
      <w:marLeft w:val="0"/>
      <w:marRight w:val="0"/>
      <w:marTop w:val="0"/>
      <w:marBottom w:val="0"/>
      <w:divBdr>
        <w:top w:val="none" w:sz="0" w:space="0" w:color="auto"/>
        <w:left w:val="none" w:sz="0" w:space="0" w:color="auto"/>
        <w:bottom w:val="none" w:sz="0" w:space="0" w:color="auto"/>
        <w:right w:val="none" w:sz="0" w:space="0" w:color="auto"/>
      </w:divBdr>
    </w:div>
    <w:div w:id="1345939037">
      <w:bodyDiv w:val="1"/>
      <w:marLeft w:val="0"/>
      <w:marRight w:val="0"/>
      <w:marTop w:val="0"/>
      <w:marBottom w:val="0"/>
      <w:divBdr>
        <w:top w:val="none" w:sz="0" w:space="0" w:color="auto"/>
        <w:left w:val="none" w:sz="0" w:space="0" w:color="auto"/>
        <w:bottom w:val="none" w:sz="0" w:space="0" w:color="auto"/>
        <w:right w:val="none" w:sz="0" w:space="0" w:color="auto"/>
      </w:divBdr>
    </w:div>
    <w:div w:id="1346713286">
      <w:bodyDiv w:val="1"/>
      <w:marLeft w:val="0"/>
      <w:marRight w:val="0"/>
      <w:marTop w:val="0"/>
      <w:marBottom w:val="0"/>
      <w:divBdr>
        <w:top w:val="none" w:sz="0" w:space="0" w:color="auto"/>
        <w:left w:val="none" w:sz="0" w:space="0" w:color="auto"/>
        <w:bottom w:val="none" w:sz="0" w:space="0" w:color="auto"/>
        <w:right w:val="none" w:sz="0" w:space="0" w:color="auto"/>
      </w:divBdr>
    </w:div>
    <w:div w:id="1347750416">
      <w:bodyDiv w:val="1"/>
      <w:marLeft w:val="0"/>
      <w:marRight w:val="0"/>
      <w:marTop w:val="0"/>
      <w:marBottom w:val="0"/>
      <w:divBdr>
        <w:top w:val="none" w:sz="0" w:space="0" w:color="auto"/>
        <w:left w:val="none" w:sz="0" w:space="0" w:color="auto"/>
        <w:bottom w:val="none" w:sz="0" w:space="0" w:color="auto"/>
        <w:right w:val="none" w:sz="0" w:space="0" w:color="auto"/>
      </w:divBdr>
    </w:div>
    <w:div w:id="1348024077">
      <w:bodyDiv w:val="1"/>
      <w:marLeft w:val="0"/>
      <w:marRight w:val="0"/>
      <w:marTop w:val="0"/>
      <w:marBottom w:val="0"/>
      <w:divBdr>
        <w:top w:val="none" w:sz="0" w:space="0" w:color="auto"/>
        <w:left w:val="none" w:sz="0" w:space="0" w:color="auto"/>
        <w:bottom w:val="none" w:sz="0" w:space="0" w:color="auto"/>
        <w:right w:val="none" w:sz="0" w:space="0" w:color="auto"/>
      </w:divBdr>
    </w:div>
    <w:div w:id="1349334143">
      <w:bodyDiv w:val="1"/>
      <w:marLeft w:val="0"/>
      <w:marRight w:val="0"/>
      <w:marTop w:val="0"/>
      <w:marBottom w:val="0"/>
      <w:divBdr>
        <w:top w:val="none" w:sz="0" w:space="0" w:color="auto"/>
        <w:left w:val="none" w:sz="0" w:space="0" w:color="auto"/>
        <w:bottom w:val="none" w:sz="0" w:space="0" w:color="auto"/>
        <w:right w:val="none" w:sz="0" w:space="0" w:color="auto"/>
      </w:divBdr>
    </w:div>
    <w:div w:id="1349600762">
      <w:bodyDiv w:val="1"/>
      <w:marLeft w:val="0"/>
      <w:marRight w:val="0"/>
      <w:marTop w:val="0"/>
      <w:marBottom w:val="0"/>
      <w:divBdr>
        <w:top w:val="none" w:sz="0" w:space="0" w:color="auto"/>
        <w:left w:val="none" w:sz="0" w:space="0" w:color="auto"/>
        <w:bottom w:val="none" w:sz="0" w:space="0" w:color="auto"/>
        <w:right w:val="none" w:sz="0" w:space="0" w:color="auto"/>
      </w:divBdr>
    </w:div>
    <w:div w:id="1350568802">
      <w:bodyDiv w:val="1"/>
      <w:marLeft w:val="0"/>
      <w:marRight w:val="0"/>
      <w:marTop w:val="0"/>
      <w:marBottom w:val="0"/>
      <w:divBdr>
        <w:top w:val="none" w:sz="0" w:space="0" w:color="auto"/>
        <w:left w:val="none" w:sz="0" w:space="0" w:color="auto"/>
        <w:bottom w:val="none" w:sz="0" w:space="0" w:color="auto"/>
        <w:right w:val="none" w:sz="0" w:space="0" w:color="auto"/>
      </w:divBdr>
    </w:div>
    <w:div w:id="1353726457">
      <w:bodyDiv w:val="1"/>
      <w:marLeft w:val="0"/>
      <w:marRight w:val="0"/>
      <w:marTop w:val="0"/>
      <w:marBottom w:val="0"/>
      <w:divBdr>
        <w:top w:val="none" w:sz="0" w:space="0" w:color="auto"/>
        <w:left w:val="none" w:sz="0" w:space="0" w:color="auto"/>
        <w:bottom w:val="none" w:sz="0" w:space="0" w:color="auto"/>
        <w:right w:val="none" w:sz="0" w:space="0" w:color="auto"/>
      </w:divBdr>
    </w:div>
    <w:div w:id="1355576463">
      <w:bodyDiv w:val="1"/>
      <w:marLeft w:val="0"/>
      <w:marRight w:val="0"/>
      <w:marTop w:val="0"/>
      <w:marBottom w:val="0"/>
      <w:divBdr>
        <w:top w:val="none" w:sz="0" w:space="0" w:color="auto"/>
        <w:left w:val="none" w:sz="0" w:space="0" w:color="auto"/>
        <w:bottom w:val="none" w:sz="0" w:space="0" w:color="auto"/>
        <w:right w:val="none" w:sz="0" w:space="0" w:color="auto"/>
      </w:divBdr>
    </w:div>
    <w:div w:id="1355696136">
      <w:bodyDiv w:val="1"/>
      <w:marLeft w:val="0"/>
      <w:marRight w:val="0"/>
      <w:marTop w:val="0"/>
      <w:marBottom w:val="0"/>
      <w:divBdr>
        <w:top w:val="none" w:sz="0" w:space="0" w:color="auto"/>
        <w:left w:val="none" w:sz="0" w:space="0" w:color="auto"/>
        <w:bottom w:val="none" w:sz="0" w:space="0" w:color="auto"/>
        <w:right w:val="none" w:sz="0" w:space="0" w:color="auto"/>
      </w:divBdr>
    </w:div>
    <w:div w:id="1357652569">
      <w:bodyDiv w:val="1"/>
      <w:marLeft w:val="0"/>
      <w:marRight w:val="0"/>
      <w:marTop w:val="0"/>
      <w:marBottom w:val="0"/>
      <w:divBdr>
        <w:top w:val="none" w:sz="0" w:space="0" w:color="auto"/>
        <w:left w:val="none" w:sz="0" w:space="0" w:color="auto"/>
        <w:bottom w:val="none" w:sz="0" w:space="0" w:color="auto"/>
        <w:right w:val="none" w:sz="0" w:space="0" w:color="auto"/>
      </w:divBdr>
    </w:div>
    <w:div w:id="1358658448">
      <w:bodyDiv w:val="1"/>
      <w:marLeft w:val="0"/>
      <w:marRight w:val="0"/>
      <w:marTop w:val="0"/>
      <w:marBottom w:val="0"/>
      <w:divBdr>
        <w:top w:val="none" w:sz="0" w:space="0" w:color="auto"/>
        <w:left w:val="none" w:sz="0" w:space="0" w:color="auto"/>
        <w:bottom w:val="none" w:sz="0" w:space="0" w:color="auto"/>
        <w:right w:val="none" w:sz="0" w:space="0" w:color="auto"/>
      </w:divBdr>
    </w:div>
    <w:div w:id="1359622352">
      <w:bodyDiv w:val="1"/>
      <w:marLeft w:val="0"/>
      <w:marRight w:val="0"/>
      <w:marTop w:val="0"/>
      <w:marBottom w:val="0"/>
      <w:divBdr>
        <w:top w:val="none" w:sz="0" w:space="0" w:color="auto"/>
        <w:left w:val="none" w:sz="0" w:space="0" w:color="auto"/>
        <w:bottom w:val="none" w:sz="0" w:space="0" w:color="auto"/>
        <w:right w:val="none" w:sz="0" w:space="0" w:color="auto"/>
      </w:divBdr>
    </w:div>
    <w:div w:id="1361398325">
      <w:bodyDiv w:val="1"/>
      <w:marLeft w:val="0"/>
      <w:marRight w:val="0"/>
      <w:marTop w:val="0"/>
      <w:marBottom w:val="0"/>
      <w:divBdr>
        <w:top w:val="none" w:sz="0" w:space="0" w:color="auto"/>
        <w:left w:val="none" w:sz="0" w:space="0" w:color="auto"/>
        <w:bottom w:val="none" w:sz="0" w:space="0" w:color="auto"/>
        <w:right w:val="none" w:sz="0" w:space="0" w:color="auto"/>
      </w:divBdr>
    </w:div>
    <w:div w:id="1363508669">
      <w:bodyDiv w:val="1"/>
      <w:marLeft w:val="0"/>
      <w:marRight w:val="0"/>
      <w:marTop w:val="0"/>
      <w:marBottom w:val="0"/>
      <w:divBdr>
        <w:top w:val="none" w:sz="0" w:space="0" w:color="auto"/>
        <w:left w:val="none" w:sz="0" w:space="0" w:color="auto"/>
        <w:bottom w:val="none" w:sz="0" w:space="0" w:color="auto"/>
        <w:right w:val="none" w:sz="0" w:space="0" w:color="auto"/>
      </w:divBdr>
    </w:div>
    <w:div w:id="1364286533">
      <w:bodyDiv w:val="1"/>
      <w:marLeft w:val="0"/>
      <w:marRight w:val="0"/>
      <w:marTop w:val="0"/>
      <w:marBottom w:val="0"/>
      <w:divBdr>
        <w:top w:val="none" w:sz="0" w:space="0" w:color="auto"/>
        <w:left w:val="none" w:sz="0" w:space="0" w:color="auto"/>
        <w:bottom w:val="none" w:sz="0" w:space="0" w:color="auto"/>
        <w:right w:val="none" w:sz="0" w:space="0" w:color="auto"/>
      </w:divBdr>
    </w:div>
    <w:div w:id="1364984054">
      <w:bodyDiv w:val="1"/>
      <w:marLeft w:val="0"/>
      <w:marRight w:val="0"/>
      <w:marTop w:val="0"/>
      <w:marBottom w:val="0"/>
      <w:divBdr>
        <w:top w:val="none" w:sz="0" w:space="0" w:color="auto"/>
        <w:left w:val="none" w:sz="0" w:space="0" w:color="auto"/>
        <w:bottom w:val="none" w:sz="0" w:space="0" w:color="auto"/>
        <w:right w:val="none" w:sz="0" w:space="0" w:color="auto"/>
      </w:divBdr>
    </w:div>
    <w:div w:id="1369833850">
      <w:bodyDiv w:val="1"/>
      <w:marLeft w:val="0"/>
      <w:marRight w:val="0"/>
      <w:marTop w:val="0"/>
      <w:marBottom w:val="0"/>
      <w:divBdr>
        <w:top w:val="none" w:sz="0" w:space="0" w:color="auto"/>
        <w:left w:val="none" w:sz="0" w:space="0" w:color="auto"/>
        <w:bottom w:val="none" w:sz="0" w:space="0" w:color="auto"/>
        <w:right w:val="none" w:sz="0" w:space="0" w:color="auto"/>
      </w:divBdr>
    </w:div>
    <w:div w:id="1369988801">
      <w:bodyDiv w:val="1"/>
      <w:marLeft w:val="0"/>
      <w:marRight w:val="0"/>
      <w:marTop w:val="0"/>
      <w:marBottom w:val="0"/>
      <w:divBdr>
        <w:top w:val="none" w:sz="0" w:space="0" w:color="auto"/>
        <w:left w:val="none" w:sz="0" w:space="0" w:color="auto"/>
        <w:bottom w:val="none" w:sz="0" w:space="0" w:color="auto"/>
        <w:right w:val="none" w:sz="0" w:space="0" w:color="auto"/>
      </w:divBdr>
    </w:div>
    <w:div w:id="1370179552">
      <w:bodyDiv w:val="1"/>
      <w:marLeft w:val="0"/>
      <w:marRight w:val="0"/>
      <w:marTop w:val="0"/>
      <w:marBottom w:val="0"/>
      <w:divBdr>
        <w:top w:val="none" w:sz="0" w:space="0" w:color="auto"/>
        <w:left w:val="none" w:sz="0" w:space="0" w:color="auto"/>
        <w:bottom w:val="none" w:sz="0" w:space="0" w:color="auto"/>
        <w:right w:val="none" w:sz="0" w:space="0" w:color="auto"/>
      </w:divBdr>
    </w:div>
    <w:div w:id="1370379321">
      <w:bodyDiv w:val="1"/>
      <w:marLeft w:val="0"/>
      <w:marRight w:val="0"/>
      <w:marTop w:val="0"/>
      <w:marBottom w:val="0"/>
      <w:divBdr>
        <w:top w:val="none" w:sz="0" w:space="0" w:color="auto"/>
        <w:left w:val="none" w:sz="0" w:space="0" w:color="auto"/>
        <w:bottom w:val="none" w:sz="0" w:space="0" w:color="auto"/>
        <w:right w:val="none" w:sz="0" w:space="0" w:color="auto"/>
      </w:divBdr>
    </w:div>
    <w:div w:id="1371109265">
      <w:bodyDiv w:val="1"/>
      <w:marLeft w:val="0"/>
      <w:marRight w:val="0"/>
      <w:marTop w:val="0"/>
      <w:marBottom w:val="0"/>
      <w:divBdr>
        <w:top w:val="none" w:sz="0" w:space="0" w:color="auto"/>
        <w:left w:val="none" w:sz="0" w:space="0" w:color="auto"/>
        <w:bottom w:val="none" w:sz="0" w:space="0" w:color="auto"/>
        <w:right w:val="none" w:sz="0" w:space="0" w:color="auto"/>
      </w:divBdr>
    </w:div>
    <w:div w:id="1373769846">
      <w:bodyDiv w:val="1"/>
      <w:marLeft w:val="0"/>
      <w:marRight w:val="0"/>
      <w:marTop w:val="0"/>
      <w:marBottom w:val="0"/>
      <w:divBdr>
        <w:top w:val="none" w:sz="0" w:space="0" w:color="auto"/>
        <w:left w:val="none" w:sz="0" w:space="0" w:color="auto"/>
        <w:bottom w:val="none" w:sz="0" w:space="0" w:color="auto"/>
        <w:right w:val="none" w:sz="0" w:space="0" w:color="auto"/>
      </w:divBdr>
    </w:div>
    <w:div w:id="1378239587">
      <w:bodyDiv w:val="1"/>
      <w:marLeft w:val="0"/>
      <w:marRight w:val="0"/>
      <w:marTop w:val="0"/>
      <w:marBottom w:val="0"/>
      <w:divBdr>
        <w:top w:val="none" w:sz="0" w:space="0" w:color="auto"/>
        <w:left w:val="none" w:sz="0" w:space="0" w:color="auto"/>
        <w:bottom w:val="none" w:sz="0" w:space="0" w:color="auto"/>
        <w:right w:val="none" w:sz="0" w:space="0" w:color="auto"/>
      </w:divBdr>
    </w:div>
    <w:div w:id="1378889512">
      <w:bodyDiv w:val="1"/>
      <w:marLeft w:val="0"/>
      <w:marRight w:val="0"/>
      <w:marTop w:val="0"/>
      <w:marBottom w:val="0"/>
      <w:divBdr>
        <w:top w:val="none" w:sz="0" w:space="0" w:color="auto"/>
        <w:left w:val="none" w:sz="0" w:space="0" w:color="auto"/>
        <w:bottom w:val="none" w:sz="0" w:space="0" w:color="auto"/>
        <w:right w:val="none" w:sz="0" w:space="0" w:color="auto"/>
      </w:divBdr>
    </w:div>
    <w:div w:id="1379814831">
      <w:bodyDiv w:val="1"/>
      <w:marLeft w:val="0"/>
      <w:marRight w:val="0"/>
      <w:marTop w:val="0"/>
      <w:marBottom w:val="0"/>
      <w:divBdr>
        <w:top w:val="none" w:sz="0" w:space="0" w:color="auto"/>
        <w:left w:val="none" w:sz="0" w:space="0" w:color="auto"/>
        <w:bottom w:val="none" w:sz="0" w:space="0" w:color="auto"/>
        <w:right w:val="none" w:sz="0" w:space="0" w:color="auto"/>
      </w:divBdr>
    </w:div>
    <w:div w:id="1380089112">
      <w:bodyDiv w:val="1"/>
      <w:marLeft w:val="0"/>
      <w:marRight w:val="0"/>
      <w:marTop w:val="0"/>
      <w:marBottom w:val="0"/>
      <w:divBdr>
        <w:top w:val="none" w:sz="0" w:space="0" w:color="auto"/>
        <w:left w:val="none" w:sz="0" w:space="0" w:color="auto"/>
        <w:bottom w:val="none" w:sz="0" w:space="0" w:color="auto"/>
        <w:right w:val="none" w:sz="0" w:space="0" w:color="auto"/>
      </w:divBdr>
    </w:div>
    <w:div w:id="1381630523">
      <w:bodyDiv w:val="1"/>
      <w:marLeft w:val="0"/>
      <w:marRight w:val="0"/>
      <w:marTop w:val="0"/>
      <w:marBottom w:val="0"/>
      <w:divBdr>
        <w:top w:val="none" w:sz="0" w:space="0" w:color="auto"/>
        <w:left w:val="none" w:sz="0" w:space="0" w:color="auto"/>
        <w:bottom w:val="none" w:sz="0" w:space="0" w:color="auto"/>
        <w:right w:val="none" w:sz="0" w:space="0" w:color="auto"/>
      </w:divBdr>
    </w:div>
    <w:div w:id="1382438169">
      <w:bodyDiv w:val="1"/>
      <w:marLeft w:val="0"/>
      <w:marRight w:val="0"/>
      <w:marTop w:val="0"/>
      <w:marBottom w:val="0"/>
      <w:divBdr>
        <w:top w:val="none" w:sz="0" w:space="0" w:color="auto"/>
        <w:left w:val="none" w:sz="0" w:space="0" w:color="auto"/>
        <w:bottom w:val="none" w:sz="0" w:space="0" w:color="auto"/>
        <w:right w:val="none" w:sz="0" w:space="0" w:color="auto"/>
      </w:divBdr>
    </w:div>
    <w:div w:id="1383557025">
      <w:bodyDiv w:val="1"/>
      <w:marLeft w:val="0"/>
      <w:marRight w:val="0"/>
      <w:marTop w:val="0"/>
      <w:marBottom w:val="0"/>
      <w:divBdr>
        <w:top w:val="none" w:sz="0" w:space="0" w:color="auto"/>
        <w:left w:val="none" w:sz="0" w:space="0" w:color="auto"/>
        <w:bottom w:val="none" w:sz="0" w:space="0" w:color="auto"/>
        <w:right w:val="none" w:sz="0" w:space="0" w:color="auto"/>
      </w:divBdr>
    </w:div>
    <w:div w:id="1386105193">
      <w:bodyDiv w:val="1"/>
      <w:marLeft w:val="0"/>
      <w:marRight w:val="0"/>
      <w:marTop w:val="0"/>
      <w:marBottom w:val="0"/>
      <w:divBdr>
        <w:top w:val="none" w:sz="0" w:space="0" w:color="auto"/>
        <w:left w:val="none" w:sz="0" w:space="0" w:color="auto"/>
        <w:bottom w:val="none" w:sz="0" w:space="0" w:color="auto"/>
        <w:right w:val="none" w:sz="0" w:space="0" w:color="auto"/>
      </w:divBdr>
    </w:div>
    <w:div w:id="1387608829">
      <w:bodyDiv w:val="1"/>
      <w:marLeft w:val="0"/>
      <w:marRight w:val="0"/>
      <w:marTop w:val="0"/>
      <w:marBottom w:val="0"/>
      <w:divBdr>
        <w:top w:val="none" w:sz="0" w:space="0" w:color="auto"/>
        <w:left w:val="none" w:sz="0" w:space="0" w:color="auto"/>
        <w:bottom w:val="none" w:sz="0" w:space="0" w:color="auto"/>
        <w:right w:val="none" w:sz="0" w:space="0" w:color="auto"/>
      </w:divBdr>
    </w:div>
    <w:div w:id="1387950476">
      <w:bodyDiv w:val="1"/>
      <w:marLeft w:val="0"/>
      <w:marRight w:val="0"/>
      <w:marTop w:val="0"/>
      <w:marBottom w:val="0"/>
      <w:divBdr>
        <w:top w:val="none" w:sz="0" w:space="0" w:color="auto"/>
        <w:left w:val="none" w:sz="0" w:space="0" w:color="auto"/>
        <w:bottom w:val="none" w:sz="0" w:space="0" w:color="auto"/>
        <w:right w:val="none" w:sz="0" w:space="0" w:color="auto"/>
      </w:divBdr>
    </w:div>
    <w:div w:id="1388331949">
      <w:bodyDiv w:val="1"/>
      <w:marLeft w:val="0"/>
      <w:marRight w:val="0"/>
      <w:marTop w:val="0"/>
      <w:marBottom w:val="0"/>
      <w:divBdr>
        <w:top w:val="none" w:sz="0" w:space="0" w:color="auto"/>
        <w:left w:val="none" w:sz="0" w:space="0" w:color="auto"/>
        <w:bottom w:val="none" w:sz="0" w:space="0" w:color="auto"/>
        <w:right w:val="none" w:sz="0" w:space="0" w:color="auto"/>
      </w:divBdr>
    </w:div>
    <w:div w:id="1389912484">
      <w:bodyDiv w:val="1"/>
      <w:marLeft w:val="0"/>
      <w:marRight w:val="0"/>
      <w:marTop w:val="0"/>
      <w:marBottom w:val="0"/>
      <w:divBdr>
        <w:top w:val="none" w:sz="0" w:space="0" w:color="auto"/>
        <w:left w:val="none" w:sz="0" w:space="0" w:color="auto"/>
        <w:bottom w:val="none" w:sz="0" w:space="0" w:color="auto"/>
        <w:right w:val="none" w:sz="0" w:space="0" w:color="auto"/>
      </w:divBdr>
    </w:div>
    <w:div w:id="1389954068">
      <w:bodyDiv w:val="1"/>
      <w:marLeft w:val="0"/>
      <w:marRight w:val="0"/>
      <w:marTop w:val="0"/>
      <w:marBottom w:val="0"/>
      <w:divBdr>
        <w:top w:val="none" w:sz="0" w:space="0" w:color="auto"/>
        <w:left w:val="none" w:sz="0" w:space="0" w:color="auto"/>
        <w:bottom w:val="none" w:sz="0" w:space="0" w:color="auto"/>
        <w:right w:val="none" w:sz="0" w:space="0" w:color="auto"/>
      </w:divBdr>
    </w:div>
    <w:div w:id="1390226823">
      <w:bodyDiv w:val="1"/>
      <w:marLeft w:val="0"/>
      <w:marRight w:val="0"/>
      <w:marTop w:val="0"/>
      <w:marBottom w:val="0"/>
      <w:divBdr>
        <w:top w:val="none" w:sz="0" w:space="0" w:color="auto"/>
        <w:left w:val="none" w:sz="0" w:space="0" w:color="auto"/>
        <w:bottom w:val="none" w:sz="0" w:space="0" w:color="auto"/>
        <w:right w:val="none" w:sz="0" w:space="0" w:color="auto"/>
      </w:divBdr>
    </w:div>
    <w:div w:id="1394163441">
      <w:bodyDiv w:val="1"/>
      <w:marLeft w:val="0"/>
      <w:marRight w:val="0"/>
      <w:marTop w:val="0"/>
      <w:marBottom w:val="0"/>
      <w:divBdr>
        <w:top w:val="none" w:sz="0" w:space="0" w:color="auto"/>
        <w:left w:val="none" w:sz="0" w:space="0" w:color="auto"/>
        <w:bottom w:val="none" w:sz="0" w:space="0" w:color="auto"/>
        <w:right w:val="none" w:sz="0" w:space="0" w:color="auto"/>
      </w:divBdr>
    </w:div>
    <w:div w:id="1394540670">
      <w:bodyDiv w:val="1"/>
      <w:marLeft w:val="0"/>
      <w:marRight w:val="0"/>
      <w:marTop w:val="0"/>
      <w:marBottom w:val="0"/>
      <w:divBdr>
        <w:top w:val="none" w:sz="0" w:space="0" w:color="auto"/>
        <w:left w:val="none" w:sz="0" w:space="0" w:color="auto"/>
        <w:bottom w:val="none" w:sz="0" w:space="0" w:color="auto"/>
        <w:right w:val="none" w:sz="0" w:space="0" w:color="auto"/>
      </w:divBdr>
    </w:div>
    <w:div w:id="1396392075">
      <w:bodyDiv w:val="1"/>
      <w:marLeft w:val="0"/>
      <w:marRight w:val="0"/>
      <w:marTop w:val="0"/>
      <w:marBottom w:val="0"/>
      <w:divBdr>
        <w:top w:val="none" w:sz="0" w:space="0" w:color="auto"/>
        <w:left w:val="none" w:sz="0" w:space="0" w:color="auto"/>
        <w:bottom w:val="none" w:sz="0" w:space="0" w:color="auto"/>
        <w:right w:val="none" w:sz="0" w:space="0" w:color="auto"/>
      </w:divBdr>
    </w:div>
    <w:div w:id="1396659763">
      <w:bodyDiv w:val="1"/>
      <w:marLeft w:val="0"/>
      <w:marRight w:val="0"/>
      <w:marTop w:val="0"/>
      <w:marBottom w:val="0"/>
      <w:divBdr>
        <w:top w:val="none" w:sz="0" w:space="0" w:color="auto"/>
        <w:left w:val="none" w:sz="0" w:space="0" w:color="auto"/>
        <w:bottom w:val="none" w:sz="0" w:space="0" w:color="auto"/>
        <w:right w:val="none" w:sz="0" w:space="0" w:color="auto"/>
      </w:divBdr>
    </w:div>
    <w:div w:id="1399133725">
      <w:bodyDiv w:val="1"/>
      <w:marLeft w:val="0"/>
      <w:marRight w:val="0"/>
      <w:marTop w:val="0"/>
      <w:marBottom w:val="0"/>
      <w:divBdr>
        <w:top w:val="none" w:sz="0" w:space="0" w:color="auto"/>
        <w:left w:val="none" w:sz="0" w:space="0" w:color="auto"/>
        <w:bottom w:val="none" w:sz="0" w:space="0" w:color="auto"/>
        <w:right w:val="none" w:sz="0" w:space="0" w:color="auto"/>
      </w:divBdr>
    </w:div>
    <w:div w:id="1400205482">
      <w:bodyDiv w:val="1"/>
      <w:marLeft w:val="0"/>
      <w:marRight w:val="0"/>
      <w:marTop w:val="0"/>
      <w:marBottom w:val="0"/>
      <w:divBdr>
        <w:top w:val="none" w:sz="0" w:space="0" w:color="auto"/>
        <w:left w:val="none" w:sz="0" w:space="0" w:color="auto"/>
        <w:bottom w:val="none" w:sz="0" w:space="0" w:color="auto"/>
        <w:right w:val="none" w:sz="0" w:space="0" w:color="auto"/>
      </w:divBdr>
    </w:div>
    <w:div w:id="1400707191">
      <w:bodyDiv w:val="1"/>
      <w:marLeft w:val="0"/>
      <w:marRight w:val="0"/>
      <w:marTop w:val="0"/>
      <w:marBottom w:val="0"/>
      <w:divBdr>
        <w:top w:val="none" w:sz="0" w:space="0" w:color="auto"/>
        <w:left w:val="none" w:sz="0" w:space="0" w:color="auto"/>
        <w:bottom w:val="none" w:sz="0" w:space="0" w:color="auto"/>
        <w:right w:val="none" w:sz="0" w:space="0" w:color="auto"/>
      </w:divBdr>
    </w:div>
    <w:div w:id="1402210661">
      <w:bodyDiv w:val="1"/>
      <w:marLeft w:val="0"/>
      <w:marRight w:val="0"/>
      <w:marTop w:val="0"/>
      <w:marBottom w:val="0"/>
      <w:divBdr>
        <w:top w:val="none" w:sz="0" w:space="0" w:color="auto"/>
        <w:left w:val="none" w:sz="0" w:space="0" w:color="auto"/>
        <w:bottom w:val="none" w:sz="0" w:space="0" w:color="auto"/>
        <w:right w:val="none" w:sz="0" w:space="0" w:color="auto"/>
      </w:divBdr>
    </w:div>
    <w:div w:id="1402214323">
      <w:bodyDiv w:val="1"/>
      <w:marLeft w:val="0"/>
      <w:marRight w:val="0"/>
      <w:marTop w:val="0"/>
      <w:marBottom w:val="0"/>
      <w:divBdr>
        <w:top w:val="none" w:sz="0" w:space="0" w:color="auto"/>
        <w:left w:val="none" w:sz="0" w:space="0" w:color="auto"/>
        <w:bottom w:val="none" w:sz="0" w:space="0" w:color="auto"/>
        <w:right w:val="none" w:sz="0" w:space="0" w:color="auto"/>
      </w:divBdr>
    </w:div>
    <w:div w:id="1403261206">
      <w:bodyDiv w:val="1"/>
      <w:marLeft w:val="0"/>
      <w:marRight w:val="0"/>
      <w:marTop w:val="0"/>
      <w:marBottom w:val="0"/>
      <w:divBdr>
        <w:top w:val="none" w:sz="0" w:space="0" w:color="auto"/>
        <w:left w:val="none" w:sz="0" w:space="0" w:color="auto"/>
        <w:bottom w:val="none" w:sz="0" w:space="0" w:color="auto"/>
        <w:right w:val="none" w:sz="0" w:space="0" w:color="auto"/>
      </w:divBdr>
    </w:div>
    <w:div w:id="1403287053">
      <w:bodyDiv w:val="1"/>
      <w:marLeft w:val="0"/>
      <w:marRight w:val="0"/>
      <w:marTop w:val="0"/>
      <w:marBottom w:val="0"/>
      <w:divBdr>
        <w:top w:val="none" w:sz="0" w:space="0" w:color="auto"/>
        <w:left w:val="none" w:sz="0" w:space="0" w:color="auto"/>
        <w:bottom w:val="none" w:sz="0" w:space="0" w:color="auto"/>
        <w:right w:val="none" w:sz="0" w:space="0" w:color="auto"/>
      </w:divBdr>
    </w:div>
    <w:div w:id="1403336513">
      <w:bodyDiv w:val="1"/>
      <w:marLeft w:val="0"/>
      <w:marRight w:val="0"/>
      <w:marTop w:val="0"/>
      <w:marBottom w:val="0"/>
      <w:divBdr>
        <w:top w:val="none" w:sz="0" w:space="0" w:color="auto"/>
        <w:left w:val="none" w:sz="0" w:space="0" w:color="auto"/>
        <w:bottom w:val="none" w:sz="0" w:space="0" w:color="auto"/>
        <w:right w:val="none" w:sz="0" w:space="0" w:color="auto"/>
      </w:divBdr>
    </w:div>
    <w:div w:id="1404528887">
      <w:bodyDiv w:val="1"/>
      <w:marLeft w:val="0"/>
      <w:marRight w:val="0"/>
      <w:marTop w:val="0"/>
      <w:marBottom w:val="0"/>
      <w:divBdr>
        <w:top w:val="none" w:sz="0" w:space="0" w:color="auto"/>
        <w:left w:val="none" w:sz="0" w:space="0" w:color="auto"/>
        <w:bottom w:val="none" w:sz="0" w:space="0" w:color="auto"/>
        <w:right w:val="none" w:sz="0" w:space="0" w:color="auto"/>
      </w:divBdr>
    </w:div>
    <w:div w:id="1405713228">
      <w:bodyDiv w:val="1"/>
      <w:marLeft w:val="0"/>
      <w:marRight w:val="0"/>
      <w:marTop w:val="0"/>
      <w:marBottom w:val="0"/>
      <w:divBdr>
        <w:top w:val="none" w:sz="0" w:space="0" w:color="auto"/>
        <w:left w:val="none" w:sz="0" w:space="0" w:color="auto"/>
        <w:bottom w:val="none" w:sz="0" w:space="0" w:color="auto"/>
        <w:right w:val="none" w:sz="0" w:space="0" w:color="auto"/>
      </w:divBdr>
    </w:div>
    <w:div w:id="1406102761">
      <w:bodyDiv w:val="1"/>
      <w:marLeft w:val="0"/>
      <w:marRight w:val="0"/>
      <w:marTop w:val="0"/>
      <w:marBottom w:val="0"/>
      <w:divBdr>
        <w:top w:val="none" w:sz="0" w:space="0" w:color="auto"/>
        <w:left w:val="none" w:sz="0" w:space="0" w:color="auto"/>
        <w:bottom w:val="none" w:sz="0" w:space="0" w:color="auto"/>
        <w:right w:val="none" w:sz="0" w:space="0" w:color="auto"/>
      </w:divBdr>
    </w:div>
    <w:div w:id="1406341282">
      <w:bodyDiv w:val="1"/>
      <w:marLeft w:val="0"/>
      <w:marRight w:val="0"/>
      <w:marTop w:val="0"/>
      <w:marBottom w:val="0"/>
      <w:divBdr>
        <w:top w:val="none" w:sz="0" w:space="0" w:color="auto"/>
        <w:left w:val="none" w:sz="0" w:space="0" w:color="auto"/>
        <w:bottom w:val="none" w:sz="0" w:space="0" w:color="auto"/>
        <w:right w:val="none" w:sz="0" w:space="0" w:color="auto"/>
      </w:divBdr>
    </w:div>
    <w:div w:id="1406805305">
      <w:bodyDiv w:val="1"/>
      <w:marLeft w:val="0"/>
      <w:marRight w:val="0"/>
      <w:marTop w:val="0"/>
      <w:marBottom w:val="0"/>
      <w:divBdr>
        <w:top w:val="none" w:sz="0" w:space="0" w:color="auto"/>
        <w:left w:val="none" w:sz="0" w:space="0" w:color="auto"/>
        <w:bottom w:val="none" w:sz="0" w:space="0" w:color="auto"/>
        <w:right w:val="none" w:sz="0" w:space="0" w:color="auto"/>
      </w:divBdr>
    </w:div>
    <w:div w:id="1407071039">
      <w:bodyDiv w:val="1"/>
      <w:marLeft w:val="0"/>
      <w:marRight w:val="0"/>
      <w:marTop w:val="0"/>
      <w:marBottom w:val="0"/>
      <w:divBdr>
        <w:top w:val="none" w:sz="0" w:space="0" w:color="auto"/>
        <w:left w:val="none" w:sz="0" w:space="0" w:color="auto"/>
        <w:bottom w:val="none" w:sz="0" w:space="0" w:color="auto"/>
        <w:right w:val="none" w:sz="0" w:space="0" w:color="auto"/>
      </w:divBdr>
    </w:div>
    <w:div w:id="1409309523">
      <w:bodyDiv w:val="1"/>
      <w:marLeft w:val="0"/>
      <w:marRight w:val="0"/>
      <w:marTop w:val="0"/>
      <w:marBottom w:val="0"/>
      <w:divBdr>
        <w:top w:val="none" w:sz="0" w:space="0" w:color="auto"/>
        <w:left w:val="none" w:sz="0" w:space="0" w:color="auto"/>
        <w:bottom w:val="none" w:sz="0" w:space="0" w:color="auto"/>
        <w:right w:val="none" w:sz="0" w:space="0" w:color="auto"/>
      </w:divBdr>
    </w:div>
    <w:div w:id="1410077135">
      <w:bodyDiv w:val="1"/>
      <w:marLeft w:val="0"/>
      <w:marRight w:val="0"/>
      <w:marTop w:val="0"/>
      <w:marBottom w:val="0"/>
      <w:divBdr>
        <w:top w:val="none" w:sz="0" w:space="0" w:color="auto"/>
        <w:left w:val="none" w:sz="0" w:space="0" w:color="auto"/>
        <w:bottom w:val="none" w:sz="0" w:space="0" w:color="auto"/>
        <w:right w:val="none" w:sz="0" w:space="0" w:color="auto"/>
      </w:divBdr>
    </w:div>
    <w:div w:id="1410694779">
      <w:bodyDiv w:val="1"/>
      <w:marLeft w:val="0"/>
      <w:marRight w:val="0"/>
      <w:marTop w:val="0"/>
      <w:marBottom w:val="0"/>
      <w:divBdr>
        <w:top w:val="none" w:sz="0" w:space="0" w:color="auto"/>
        <w:left w:val="none" w:sz="0" w:space="0" w:color="auto"/>
        <w:bottom w:val="none" w:sz="0" w:space="0" w:color="auto"/>
        <w:right w:val="none" w:sz="0" w:space="0" w:color="auto"/>
      </w:divBdr>
    </w:div>
    <w:div w:id="1410957048">
      <w:bodyDiv w:val="1"/>
      <w:marLeft w:val="0"/>
      <w:marRight w:val="0"/>
      <w:marTop w:val="0"/>
      <w:marBottom w:val="0"/>
      <w:divBdr>
        <w:top w:val="none" w:sz="0" w:space="0" w:color="auto"/>
        <w:left w:val="none" w:sz="0" w:space="0" w:color="auto"/>
        <w:bottom w:val="none" w:sz="0" w:space="0" w:color="auto"/>
        <w:right w:val="none" w:sz="0" w:space="0" w:color="auto"/>
      </w:divBdr>
    </w:div>
    <w:div w:id="1412120409">
      <w:bodyDiv w:val="1"/>
      <w:marLeft w:val="0"/>
      <w:marRight w:val="0"/>
      <w:marTop w:val="0"/>
      <w:marBottom w:val="0"/>
      <w:divBdr>
        <w:top w:val="none" w:sz="0" w:space="0" w:color="auto"/>
        <w:left w:val="none" w:sz="0" w:space="0" w:color="auto"/>
        <w:bottom w:val="none" w:sz="0" w:space="0" w:color="auto"/>
        <w:right w:val="none" w:sz="0" w:space="0" w:color="auto"/>
      </w:divBdr>
    </w:div>
    <w:div w:id="1412968913">
      <w:bodyDiv w:val="1"/>
      <w:marLeft w:val="0"/>
      <w:marRight w:val="0"/>
      <w:marTop w:val="0"/>
      <w:marBottom w:val="0"/>
      <w:divBdr>
        <w:top w:val="none" w:sz="0" w:space="0" w:color="auto"/>
        <w:left w:val="none" w:sz="0" w:space="0" w:color="auto"/>
        <w:bottom w:val="none" w:sz="0" w:space="0" w:color="auto"/>
        <w:right w:val="none" w:sz="0" w:space="0" w:color="auto"/>
      </w:divBdr>
    </w:div>
    <w:div w:id="1413894388">
      <w:bodyDiv w:val="1"/>
      <w:marLeft w:val="0"/>
      <w:marRight w:val="0"/>
      <w:marTop w:val="0"/>
      <w:marBottom w:val="0"/>
      <w:divBdr>
        <w:top w:val="none" w:sz="0" w:space="0" w:color="auto"/>
        <w:left w:val="none" w:sz="0" w:space="0" w:color="auto"/>
        <w:bottom w:val="none" w:sz="0" w:space="0" w:color="auto"/>
        <w:right w:val="none" w:sz="0" w:space="0" w:color="auto"/>
      </w:divBdr>
    </w:div>
    <w:div w:id="1416590918">
      <w:bodyDiv w:val="1"/>
      <w:marLeft w:val="0"/>
      <w:marRight w:val="0"/>
      <w:marTop w:val="0"/>
      <w:marBottom w:val="0"/>
      <w:divBdr>
        <w:top w:val="none" w:sz="0" w:space="0" w:color="auto"/>
        <w:left w:val="none" w:sz="0" w:space="0" w:color="auto"/>
        <w:bottom w:val="none" w:sz="0" w:space="0" w:color="auto"/>
        <w:right w:val="none" w:sz="0" w:space="0" w:color="auto"/>
      </w:divBdr>
    </w:div>
    <w:div w:id="1421025090">
      <w:bodyDiv w:val="1"/>
      <w:marLeft w:val="0"/>
      <w:marRight w:val="0"/>
      <w:marTop w:val="0"/>
      <w:marBottom w:val="0"/>
      <w:divBdr>
        <w:top w:val="none" w:sz="0" w:space="0" w:color="auto"/>
        <w:left w:val="none" w:sz="0" w:space="0" w:color="auto"/>
        <w:bottom w:val="none" w:sz="0" w:space="0" w:color="auto"/>
        <w:right w:val="none" w:sz="0" w:space="0" w:color="auto"/>
      </w:divBdr>
    </w:div>
    <w:div w:id="1425417248">
      <w:bodyDiv w:val="1"/>
      <w:marLeft w:val="0"/>
      <w:marRight w:val="0"/>
      <w:marTop w:val="0"/>
      <w:marBottom w:val="0"/>
      <w:divBdr>
        <w:top w:val="none" w:sz="0" w:space="0" w:color="auto"/>
        <w:left w:val="none" w:sz="0" w:space="0" w:color="auto"/>
        <w:bottom w:val="none" w:sz="0" w:space="0" w:color="auto"/>
        <w:right w:val="none" w:sz="0" w:space="0" w:color="auto"/>
      </w:divBdr>
    </w:div>
    <w:div w:id="1425958218">
      <w:bodyDiv w:val="1"/>
      <w:marLeft w:val="0"/>
      <w:marRight w:val="0"/>
      <w:marTop w:val="0"/>
      <w:marBottom w:val="0"/>
      <w:divBdr>
        <w:top w:val="none" w:sz="0" w:space="0" w:color="auto"/>
        <w:left w:val="none" w:sz="0" w:space="0" w:color="auto"/>
        <w:bottom w:val="none" w:sz="0" w:space="0" w:color="auto"/>
        <w:right w:val="none" w:sz="0" w:space="0" w:color="auto"/>
      </w:divBdr>
    </w:div>
    <w:div w:id="1426925272">
      <w:bodyDiv w:val="1"/>
      <w:marLeft w:val="0"/>
      <w:marRight w:val="0"/>
      <w:marTop w:val="0"/>
      <w:marBottom w:val="0"/>
      <w:divBdr>
        <w:top w:val="none" w:sz="0" w:space="0" w:color="auto"/>
        <w:left w:val="none" w:sz="0" w:space="0" w:color="auto"/>
        <w:bottom w:val="none" w:sz="0" w:space="0" w:color="auto"/>
        <w:right w:val="none" w:sz="0" w:space="0" w:color="auto"/>
      </w:divBdr>
    </w:div>
    <w:div w:id="1428575505">
      <w:bodyDiv w:val="1"/>
      <w:marLeft w:val="0"/>
      <w:marRight w:val="0"/>
      <w:marTop w:val="0"/>
      <w:marBottom w:val="0"/>
      <w:divBdr>
        <w:top w:val="none" w:sz="0" w:space="0" w:color="auto"/>
        <w:left w:val="none" w:sz="0" w:space="0" w:color="auto"/>
        <w:bottom w:val="none" w:sz="0" w:space="0" w:color="auto"/>
        <w:right w:val="none" w:sz="0" w:space="0" w:color="auto"/>
      </w:divBdr>
    </w:div>
    <w:div w:id="1429816651">
      <w:bodyDiv w:val="1"/>
      <w:marLeft w:val="0"/>
      <w:marRight w:val="0"/>
      <w:marTop w:val="0"/>
      <w:marBottom w:val="0"/>
      <w:divBdr>
        <w:top w:val="none" w:sz="0" w:space="0" w:color="auto"/>
        <w:left w:val="none" w:sz="0" w:space="0" w:color="auto"/>
        <w:bottom w:val="none" w:sz="0" w:space="0" w:color="auto"/>
        <w:right w:val="none" w:sz="0" w:space="0" w:color="auto"/>
      </w:divBdr>
    </w:div>
    <w:div w:id="1430614060">
      <w:bodyDiv w:val="1"/>
      <w:marLeft w:val="0"/>
      <w:marRight w:val="0"/>
      <w:marTop w:val="0"/>
      <w:marBottom w:val="0"/>
      <w:divBdr>
        <w:top w:val="none" w:sz="0" w:space="0" w:color="auto"/>
        <w:left w:val="none" w:sz="0" w:space="0" w:color="auto"/>
        <w:bottom w:val="none" w:sz="0" w:space="0" w:color="auto"/>
        <w:right w:val="none" w:sz="0" w:space="0" w:color="auto"/>
      </w:divBdr>
    </w:div>
    <w:div w:id="1432123816">
      <w:bodyDiv w:val="1"/>
      <w:marLeft w:val="0"/>
      <w:marRight w:val="0"/>
      <w:marTop w:val="0"/>
      <w:marBottom w:val="0"/>
      <w:divBdr>
        <w:top w:val="none" w:sz="0" w:space="0" w:color="auto"/>
        <w:left w:val="none" w:sz="0" w:space="0" w:color="auto"/>
        <w:bottom w:val="none" w:sz="0" w:space="0" w:color="auto"/>
        <w:right w:val="none" w:sz="0" w:space="0" w:color="auto"/>
      </w:divBdr>
    </w:div>
    <w:div w:id="1432241258">
      <w:bodyDiv w:val="1"/>
      <w:marLeft w:val="0"/>
      <w:marRight w:val="0"/>
      <w:marTop w:val="0"/>
      <w:marBottom w:val="0"/>
      <w:divBdr>
        <w:top w:val="none" w:sz="0" w:space="0" w:color="auto"/>
        <w:left w:val="none" w:sz="0" w:space="0" w:color="auto"/>
        <w:bottom w:val="none" w:sz="0" w:space="0" w:color="auto"/>
        <w:right w:val="none" w:sz="0" w:space="0" w:color="auto"/>
      </w:divBdr>
    </w:div>
    <w:div w:id="1434664594">
      <w:bodyDiv w:val="1"/>
      <w:marLeft w:val="0"/>
      <w:marRight w:val="0"/>
      <w:marTop w:val="0"/>
      <w:marBottom w:val="0"/>
      <w:divBdr>
        <w:top w:val="none" w:sz="0" w:space="0" w:color="auto"/>
        <w:left w:val="none" w:sz="0" w:space="0" w:color="auto"/>
        <w:bottom w:val="none" w:sz="0" w:space="0" w:color="auto"/>
        <w:right w:val="none" w:sz="0" w:space="0" w:color="auto"/>
      </w:divBdr>
    </w:div>
    <w:div w:id="1435635932">
      <w:bodyDiv w:val="1"/>
      <w:marLeft w:val="0"/>
      <w:marRight w:val="0"/>
      <w:marTop w:val="0"/>
      <w:marBottom w:val="0"/>
      <w:divBdr>
        <w:top w:val="none" w:sz="0" w:space="0" w:color="auto"/>
        <w:left w:val="none" w:sz="0" w:space="0" w:color="auto"/>
        <w:bottom w:val="none" w:sz="0" w:space="0" w:color="auto"/>
        <w:right w:val="none" w:sz="0" w:space="0" w:color="auto"/>
      </w:divBdr>
    </w:div>
    <w:div w:id="1435856625">
      <w:bodyDiv w:val="1"/>
      <w:marLeft w:val="0"/>
      <w:marRight w:val="0"/>
      <w:marTop w:val="0"/>
      <w:marBottom w:val="0"/>
      <w:divBdr>
        <w:top w:val="none" w:sz="0" w:space="0" w:color="auto"/>
        <w:left w:val="none" w:sz="0" w:space="0" w:color="auto"/>
        <w:bottom w:val="none" w:sz="0" w:space="0" w:color="auto"/>
        <w:right w:val="none" w:sz="0" w:space="0" w:color="auto"/>
      </w:divBdr>
    </w:div>
    <w:div w:id="1439789147">
      <w:bodyDiv w:val="1"/>
      <w:marLeft w:val="0"/>
      <w:marRight w:val="0"/>
      <w:marTop w:val="0"/>
      <w:marBottom w:val="0"/>
      <w:divBdr>
        <w:top w:val="none" w:sz="0" w:space="0" w:color="auto"/>
        <w:left w:val="none" w:sz="0" w:space="0" w:color="auto"/>
        <w:bottom w:val="none" w:sz="0" w:space="0" w:color="auto"/>
        <w:right w:val="none" w:sz="0" w:space="0" w:color="auto"/>
      </w:divBdr>
    </w:div>
    <w:div w:id="1442185231">
      <w:bodyDiv w:val="1"/>
      <w:marLeft w:val="0"/>
      <w:marRight w:val="0"/>
      <w:marTop w:val="0"/>
      <w:marBottom w:val="0"/>
      <w:divBdr>
        <w:top w:val="none" w:sz="0" w:space="0" w:color="auto"/>
        <w:left w:val="none" w:sz="0" w:space="0" w:color="auto"/>
        <w:bottom w:val="none" w:sz="0" w:space="0" w:color="auto"/>
        <w:right w:val="none" w:sz="0" w:space="0" w:color="auto"/>
      </w:divBdr>
    </w:div>
    <w:div w:id="1442457030">
      <w:bodyDiv w:val="1"/>
      <w:marLeft w:val="0"/>
      <w:marRight w:val="0"/>
      <w:marTop w:val="0"/>
      <w:marBottom w:val="0"/>
      <w:divBdr>
        <w:top w:val="none" w:sz="0" w:space="0" w:color="auto"/>
        <w:left w:val="none" w:sz="0" w:space="0" w:color="auto"/>
        <w:bottom w:val="none" w:sz="0" w:space="0" w:color="auto"/>
        <w:right w:val="none" w:sz="0" w:space="0" w:color="auto"/>
      </w:divBdr>
    </w:div>
    <w:div w:id="1442652110">
      <w:bodyDiv w:val="1"/>
      <w:marLeft w:val="0"/>
      <w:marRight w:val="0"/>
      <w:marTop w:val="0"/>
      <w:marBottom w:val="0"/>
      <w:divBdr>
        <w:top w:val="none" w:sz="0" w:space="0" w:color="auto"/>
        <w:left w:val="none" w:sz="0" w:space="0" w:color="auto"/>
        <w:bottom w:val="none" w:sz="0" w:space="0" w:color="auto"/>
        <w:right w:val="none" w:sz="0" w:space="0" w:color="auto"/>
      </w:divBdr>
    </w:div>
    <w:div w:id="1444035773">
      <w:bodyDiv w:val="1"/>
      <w:marLeft w:val="0"/>
      <w:marRight w:val="0"/>
      <w:marTop w:val="0"/>
      <w:marBottom w:val="0"/>
      <w:divBdr>
        <w:top w:val="none" w:sz="0" w:space="0" w:color="auto"/>
        <w:left w:val="none" w:sz="0" w:space="0" w:color="auto"/>
        <w:bottom w:val="none" w:sz="0" w:space="0" w:color="auto"/>
        <w:right w:val="none" w:sz="0" w:space="0" w:color="auto"/>
      </w:divBdr>
    </w:div>
    <w:div w:id="1444617005">
      <w:bodyDiv w:val="1"/>
      <w:marLeft w:val="0"/>
      <w:marRight w:val="0"/>
      <w:marTop w:val="0"/>
      <w:marBottom w:val="0"/>
      <w:divBdr>
        <w:top w:val="none" w:sz="0" w:space="0" w:color="auto"/>
        <w:left w:val="none" w:sz="0" w:space="0" w:color="auto"/>
        <w:bottom w:val="none" w:sz="0" w:space="0" w:color="auto"/>
        <w:right w:val="none" w:sz="0" w:space="0" w:color="auto"/>
      </w:divBdr>
    </w:div>
    <w:div w:id="1444887367">
      <w:bodyDiv w:val="1"/>
      <w:marLeft w:val="0"/>
      <w:marRight w:val="0"/>
      <w:marTop w:val="0"/>
      <w:marBottom w:val="0"/>
      <w:divBdr>
        <w:top w:val="none" w:sz="0" w:space="0" w:color="auto"/>
        <w:left w:val="none" w:sz="0" w:space="0" w:color="auto"/>
        <w:bottom w:val="none" w:sz="0" w:space="0" w:color="auto"/>
        <w:right w:val="none" w:sz="0" w:space="0" w:color="auto"/>
      </w:divBdr>
    </w:div>
    <w:div w:id="1445223823">
      <w:bodyDiv w:val="1"/>
      <w:marLeft w:val="0"/>
      <w:marRight w:val="0"/>
      <w:marTop w:val="0"/>
      <w:marBottom w:val="0"/>
      <w:divBdr>
        <w:top w:val="none" w:sz="0" w:space="0" w:color="auto"/>
        <w:left w:val="none" w:sz="0" w:space="0" w:color="auto"/>
        <w:bottom w:val="none" w:sz="0" w:space="0" w:color="auto"/>
        <w:right w:val="none" w:sz="0" w:space="0" w:color="auto"/>
      </w:divBdr>
    </w:div>
    <w:div w:id="1445230460">
      <w:bodyDiv w:val="1"/>
      <w:marLeft w:val="0"/>
      <w:marRight w:val="0"/>
      <w:marTop w:val="0"/>
      <w:marBottom w:val="0"/>
      <w:divBdr>
        <w:top w:val="none" w:sz="0" w:space="0" w:color="auto"/>
        <w:left w:val="none" w:sz="0" w:space="0" w:color="auto"/>
        <w:bottom w:val="none" w:sz="0" w:space="0" w:color="auto"/>
        <w:right w:val="none" w:sz="0" w:space="0" w:color="auto"/>
      </w:divBdr>
    </w:div>
    <w:div w:id="1447702241">
      <w:bodyDiv w:val="1"/>
      <w:marLeft w:val="0"/>
      <w:marRight w:val="0"/>
      <w:marTop w:val="0"/>
      <w:marBottom w:val="0"/>
      <w:divBdr>
        <w:top w:val="none" w:sz="0" w:space="0" w:color="auto"/>
        <w:left w:val="none" w:sz="0" w:space="0" w:color="auto"/>
        <w:bottom w:val="none" w:sz="0" w:space="0" w:color="auto"/>
        <w:right w:val="none" w:sz="0" w:space="0" w:color="auto"/>
      </w:divBdr>
    </w:div>
    <w:div w:id="1448116182">
      <w:bodyDiv w:val="1"/>
      <w:marLeft w:val="0"/>
      <w:marRight w:val="0"/>
      <w:marTop w:val="0"/>
      <w:marBottom w:val="0"/>
      <w:divBdr>
        <w:top w:val="none" w:sz="0" w:space="0" w:color="auto"/>
        <w:left w:val="none" w:sz="0" w:space="0" w:color="auto"/>
        <w:bottom w:val="none" w:sz="0" w:space="0" w:color="auto"/>
        <w:right w:val="none" w:sz="0" w:space="0" w:color="auto"/>
      </w:divBdr>
    </w:div>
    <w:div w:id="1448811617">
      <w:bodyDiv w:val="1"/>
      <w:marLeft w:val="0"/>
      <w:marRight w:val="0"/>
      <w:marTop w:val="0"/>
      <w:marBottom w:val="0"/>
      <w:divBdr>
        <w:top w:val="none" w:sz="0" w:space="0" w:color="auto"/>
        <w:left w:val="none" w:sz="0" w:space="0" w:color="auto"/>
        <w:bottom w:val="none" w:sz="0" w:space="0" w:color="auto"/>
        <w:right w:val="none" w:sz="0" w:space="0" w:color="auto"/>
      </w:divBdr>
    </w:div>
    <w:div w:id="1449356898">
      <w:bodyDiv w:val="1"/>
      <w:marLeft w:val="0"/>
      <w:marRight w:val="0"/>
      <w:marTop w:val="0"/>
      <w:marBottom w:val="0"/>
      <w:divBdr>
        <w:top w:val="none" w:sz="0" w:space="0" w:color="auto"/>
        <w:left w:val="none" w:sz="0" w:space="0" w:color="auto"/>
        <w:bottom w:val="none" w:sz="0" w:space="0" w:color="auto"/>
        <w:right w:val="none" w:sz="0" w:space="0" w:color="auto"/>
      </w:divBdr>
    </w:div>
    <w:div w:id="1450129457">
      <w:bodyDiv w:val="1"/>
      <w:marLeft w:val="0"/>
      <w:marRight w:val="0"/>
      <w:marTop w:val="0"/>
      <w:marBottom w:val="0"/>
      <w:divBdr>
        <w:top w:val="none" w:sz="0" w:space="0" w:color="auto"/>
        <w:left w:val="none" w:sz="0" w:space="0" w:color="auto"/>
        <w:bottom w:val="none" w:sz="0" w:space="0" w:color="auto"/>
        <w:right w:val="none" w:sz="0" w:space="0" w:color="auto"/>
      </w:divBdr>
    </w:div>
    <w:div w:id="1450852569">
      <w:bodyDiv w:val="1"/>
      <w:marLeft w:val="0"/>
      <w:marRight w:val="0"/>
      <w:marTop w:val="0"/>
      <w:marBottom w:val="0"/>
      <w:divBdr>
        <w:top w:val="none" w:sz="0" w:space="0" w:color="auto"/>
        <w:left w:val="none" w:sz="0" w:space="0" w:color="auto"/>
        <w:bottom w:val="none" w:sz="0" w:space="0" w:color="auto"/>
        <w:right w:val="none" w:sz="0" w:space="0" w:color="auto"/>
      </w:divBdr>
    </w:div>
    <w:div w:id="1451242728">
      <w:bodyDiv w:val="1"/>
      <w:marLeft w:val="0"/>
      <w:marRight w:val="0"/>
      <w:marTop w:val="0"/>
      <w:marBottom w:val="0"/>
      <w:divBdr>
        <w:top w:val="none" w:sz="0" w:space="0" w:color="auto"/>
        <w:left w:val="none" w:sz="0" w:space="0" w:color="auto"/>
        <w:bottom w:val="none" w:sz="0" w:space="0" w:color="auto"/>
        <w:right w:val="none" w:sz="0" w:space="0" w:color="auto"/>
      </w:divBdr>
    </w:div>
    <w:div w:id="1451582064">
      <w:bodyDiv w:val="1"/>
      <w:marLeft w:val="0"/>
      <w:marRight w:val="0"/>
      <w:marTop w:val="0"/>
      <w:marBottom w:val="0"/>
      <w:divBdr>
        <w:top w:val="none" w:sz="0" w:space="0" w:color="auto"/>
        <w:left w:val="none" w:sz="0" w:space="0" w:color="auto"/>
        <w:bottom w:val="none" w:sz="0" w:space="0" w:color="auto"/>
        <w:right w:val="none" w:sz="0" w:space="0" w:color="auto"/>
      </w:divBdr>
    </w:div>
    <w:div w:id="1452213898">
      <w:bodyDiv w:val="1"/>
      <w:marLeft w:val="0"/>
      <w:marRight w:val="0"/>
      <w:marTop w:val="0"/>
      <w:marBottom w:val="0"/>
      <w:divBdr>
        <w:top w:val="none" w:sz="0" w:space="0" w:color="auto"/>
        <w:left w:val="none" w:sz="0" w:space="0" w:color="auto"/>
        <w:bottom w:val="none" w:sz="0" w:space="0" w:color="auto"/>
        <w:right w:val="none" w:sz="0" w:space="0" w:color="auto"/>
      </w:divBdr>
    </w:div>
    <w:div w:id="1452624681">
      <w:bodyDiv w:val="1"/>
      <w:marLeft w:val="0"/>
      <w:marRight w:val="0"/>
      <w:marTop w:val="0"/>
      <w:marBottom w:val="0"/>
      <w:divBdr>
        <w:top w:val="none" w:sz="0" w:space="0" w:color="auto"/>
        <w:left w:val="none" w:sz="0" w:space="0" w:color="auto"/>
        <w:bottom w:val="none" w:sz="0" w:space="0" w:color="auto"/>
        <w:right w:val="none" w:sz="0" w:space="0" w:color="auto"/>
      </w:divBdr>
    </w:div>
    <w:div w:id="1453402296">
      <w:bodyDiv w:val="1"/>
      <w:marLeft w:val="0"/>
      <w:marRight w:val="0"/>
      <w:marTop w:val="0"/>
      <w:marBottom w:val="0"/>
      <w:divBdr>
        <w:top w:val="none" w:sz="0" w:space="0" w:color="auto"/>
        <w:left w:val="none" w:sz="0" w:space="0" w:color="auto"/>
        <w:bottom w:val="none" w:sz="0" w:space="0" w:color="auto"/>
        <w:right w:val="none" w:sz="0" w:space="0" w:color="auto"/>
      </w:divBdr>
    </w:div>
    <w:div w:id="1456564565">
      <w:bodyDiv w:val="1"/>
      <w:marLeft w:val="0"/>
      <w:marRight w:val="0"/>
      <w:marTop w:val="0"/>
      <w:marBottom w:val="0"/>
      <w:divBdr>
        <w:top w:val="none" w:sz="0" w:space="0" w:color="auto"/>
        <w:left w:val="none" w:sz="0" w:space="0" w:color="auto"/>
        <w:bottom w:val="none" w:sz="0" w:space="0" w:color="auto"/>
        <w:right w:val="none" w:sz="0" w:space="0" w:color="auto"/>
      </w:divBdr>
    </w:div>
    <w:div w:id="1459101265">
      <w:bodyDiv w:val="1"/>
      <w:marLeft w:val="0"/>
      <w:marRight w:val="0"/>
      <w:marTop w:val="0"/>
      <w:marBottom w:val="0"/>
      <w:divBdr>
        <w:top w:val="none" w:sz="0" w:space="0" w:color="auto"/>
        <w:left w:val="none" w:sz="0" w:space="0" w:color="auto"/>
        <w:bottom w:val="none" w:sz="0" w:space="0" w:color="auto"/>
        <w:right w:val="none" w:sz="0" w:space="0" w:color="auto"/>
      </w:divBdr>
    </w:div>
    <w:div w:id="1460755676">
      <w:bodyDiv w:val="1"/>
      <w:marLeft w:val="0"/>
      <w:marRight w:val="0"/>
      <w:marTop w:val="0"/>
      <w:marBottom w:val="0"/>
      <w:divBdr>
        <w:top w:val="none" w:sz="0" w:space="0" w:color="auto"/>
        <w:left w:val="none" w:sz="0" w:space="0" w:color="auto"/>
        <w:bottom w:val="none" w:sz="0" w:space="0" w:color="auto"/>
        <w:right w:val="none" w:sz="0" w:space="0" w:color="auto"/>
      </w:divBdr>
    </w:div>
    <w:div w:id="1461605267">
      <w:bodyDiv w:val="1"/>
      <w:marLeft w:val="0"/>
      <w:marRight w:val="0"/>
      <w:marTop w:val="0"/>
      <w:marBottom w:val="0"/>
      <w:divBdr>
        <w:top w:val="none" w:sz="0" w:space="0" w:color="auto"/>
        <w:left w:val="none" w:sz="0" w:space="0" w:color="auto"/>
        <w:bottom w:val="none" w:sz="0" w:space="0" w:color="auto"/>
        <w:right w:val="none" w:sz="0" w:space="0" w:color="auto"/>
      </w:divBdr>
    </w:div>
    <w:div w:id="1462773444">
      <w:bodyDiv w:val="1"/>
      <w:marLeft w:val="0"/>
      <w:marRight w:val="0"/>
      <w:marTop w:val="0"/>
      <w:marBottom w:val="0"/>
      <w:divBdr>
        <w:top w:val="none" w:sz="0" w:space="0" w:color="auto"/>
        <w:left w:val="none" w:sz="0" w:space="0" w:color="auto"/>
        <w:bottom w:val="none" w:sz="0" w:space="0" w:color="auto"/>
        <w:right w:val="none" w:sz="0" w:space="0" w:color="auto"/>
      </w:divBdr>
    </w:div>
    <w:div w:id="1464613596">
      <w:bodyDiv w:val="1"/>
      <w:marLeft w:val="0"/>
      <w:marRight w:val="0"/>
      <w:marTop w:val="0"/>
      <w:marBottom w:val="0"/>
      <w:divBdr>
        <w:top w:val="none" w:sz="0" w:space="0" w:color="auto"/>
        <w:left w:val="none" w:sz="0" w:space="0" w:color="auto"/>
        <w:bottom w:val="none" w:sz="0" w:space="0" w:color="auto"/>
        <w:right w:val="none" w:sz="0" w:space="0" w:color="auto"/>
      </w:divBdr>
    </w:div>
    <w:div w:id="1466578043">
      <w:bodyDiv w:val="1"/>
      <w:marLeft w:val="0"/>
      <w:marRight w:val="0"/>
      <w:marTop w:val="0"/>
      <w:marBottom w:val="0"/>
      <w:divBdr>
        <w:top w:val="none" w:sz="0" w:space="0" w:color="auto"/>
        <w:left w:val="none" w:sz="0" w:space="0" w:color="auto"/>
        <w:bottom w:val="none" w:sz="0" w:space="0" w:color="auto"/>
        <w:right w:val="none" w:sz="0" w:space="0" w:color="auto"/>
      </w:divBdr>
    </w:div>
    <w:div w:id="1469787599">
      <w:bodyDiv w:val="1"/>
      <w:marLeft w:val="0"/>
      <w:marRight w:val="0"/>
      <w:marTop w:val="0"/>
      <w:marBottom w:val="0"/>
      <w:divBdr>
        <w:top w:val="none" w:sz="0" w:space="0" w:color="auto"/>
        <w:left w:val="none" w:sz="0" w:space="0" w:color="auto"/>
        <w:bottom w:val="none" w:sz="0" w:space="0" w:color="auto"/>
        <w:right w:val="none" w:sz="0" w:space="0" w:color="auto"/>
      </w:divBdr>
    </w:div>
    <w:div w:id="1472017589">
      <w:bodyDiv w:val="1"/>
      <w:marLeft w:val="0"/>
      <w:marRight w:val="0"/>
      <w:marTop w:val="0"/>
      <w:marBottom w:val="0"/>
      <w:divBdr>
        <w:top w:val="none" w:sz="0" w:space="0" w:color="auto"/>
        <w:left w:val="none" w:sz="0" w:space="0" w:color="auto"/>
        <w:bottom w:val="none" w:sz="0" w:space="0" w:color="auto"/>
        <w:right w:val="none" w:sz="0" w:space="0" w:color="auto"/>
      </w:divBdr>
    </w:div>
    <w:div w:id="1473330394">
      <w:bodyDiv w:val="1"/>
      <w:marLeft w:val="0"/>
      <w:marRight w:val="0"/>
      <w:marTop w:val="0"/>
      <w:marBottom w:val="0"/>
      <w:divBdr>
        <w:top w:val="none" w:sz="0" w:space="0" w:color="auto"/>
        <w:left w:val="none" w:sz="0" w:space="0" w:color="auto"/>
        <w:bottom w:val="none" w:sz="0" w:space="0" w:color="auto"/>
        <w:right w:val="none" w:sz="0" w:space="0" w:color="auto"/>
      </w:divBdr>
    </w:div>
    <w:div w:id="1474329482">
      <w:bodyDiv w:val="1"/>
      <w:marLeft w:val="0"/>
      <w:marRight w:val="0"/>
      <w:marTop w:val="0"/>
      <w:marBottom w:val="0"/>
      <w:divBdr>
        <w:top w:val="none" w:sz="0" w:space="0" w:color="auto"/>
        <w:left w:val="none" w:sz="0" w:space="0" w:color="auto"/>
        <w:bottom w:val="none" w:sz="0" w:space="0" w:color="auto"/>
        <w:right w:val="none" w:sz="0" w:space="0" w:color="auto"/>
      </w:divBdr>
    </w:div>
    <w:div w:id="1474635147">
      <w:bodyDiv w:val="1"/>
      <w:marLeft w:val="0"/>
      <w:marRight w:val="0"/>
      <w:marTop w:val="0"/>
      <w:marBottom w:val="0"/>
      <w:divBdr>
        <w:top w:val="none" w:sz="0" w:space="0" w:color="auto"/>
        <w:left w:val="none" w:sz="0" w:space="0" w:color="auto"/>
        <w:bottom w:val="none" w:sz="0" w:space="0" w:color="auto"/>
        <w:right w:val="none" w:sz="0" w:space="0" w:color="auto"/>
      </w:divBdr>
    </w:div>
    <w:div w:id="1477069115">
      <w:bodyDiv w:val="1"/>
      <w:marLeft w:val="0"/>
      <w:marRight w:val="0"/>
      <w:marTop w:val="0"/>
      <w:marBottom w:val="0"/>
      <w:divBdr>
        <w:top w:val="none" w:sz="0" w:space="0" w:color="auto"/>
        <w:left w:val="none" w:sz="0" w:space="0" w:color="auto"/>
        <w:bottom w:val="none" w:sz="0" w:space="0" w:color="auto"/>
        <w:right w:val="none" w:sz="0" w:space="0" w:color="auto"/>
      </w:divBdr>
    </w:div>
    <w:div w:id="1477183433">
      <w:bodyDiv w:val="1"/>
      <w:marLeft w:val="0"/>
      <w:marRight w:val="0"/>
      <w:marTop w:val="0"/>
      <w:marBottom w:val="0"/>
      <w:divBdr>
        <w:top w:val="none" w:sz="0" w:space="0" w:color="auto"/>
        <w:left w:val="none" w:sz="0" w:space="0" w:color="auto"/>
        <w:bottom w:val="none" w:sz="0" w:space="0" w:color="auto"/>
        <w:right w:val="none" w:sz="0" w:space="0" w:color="auto"/>
      </w:divBdr>
    </w:div>
    <w:div w:id="1479952377">
      <w:bodyDiv w:val="1"/>
      <w:marLeft w:val="0"/>
      <w:marRight w:val="0"/>
      <w:marTop w:val="0"/>
      <w:marBottom w:val="0"/>
      <w:divBdr>
        <w:top w:val="none" w:sz="0" w:space="0" w:color="auto"/>
        <w:left w:val="none" w:sz="0" w:space="0" w:color="auto"/>
        <w:bottom w:val="none" w:sz="0" w:space="0" w:color="auto"/>
        <w:right w:val="none" w:sz="0" w:space="0" w:color="auto"/>
      </w:divBdr>
    </w:div>
    <w:div w:id="1480537138">
      <w:bodyDiv w:val="1"/>
      <w:marLeft w:val="0"/>
      <w:marRight w:val="0"/>
      <w:marTop w:val="0"/>
      <w:marBottom w:val="0"/>
      <w:divBdr>
        <w:top w:val="none" w:sz="0" w:space="0" w:color="auto"/>
        <w:left w:val="none" w:sz="0" w:space="0" w:color="auto"/>
        <w:bottom w:val="none" w:sz="0" w:space="0" w:color="auto"/>
        <w:right w:val="none" w:sz="0" w:space="0" w:color="auto"/>
      </w:divBdr>
    </w:div>
    <w:div w:id="1481380506">
      <w:bodyDiv w:val="1"/>
      <w:marLeft w:val="0"/>
      <w:marRight w:val="0"/>
      <w:marTop w:val="0"/>
      <w:marBottom w:val="0"/>
      <w:divBdr>
        <w:top w:val="none" w:sz="0" w:space="0" w:color="auto"/>
        <w:left w:val="none" w:sz="0" w:space="0" w:color="auto"/>
        <w:bottom w:val="none" w:sz="0" w:space="0" w:color="auto"/>
        <w:right w:val="none" w:sz="0" w:space="0" w:color="auto"/>
      </w:divBdr>
    </w:div>
    <w:div w:id="1483079753">
      <w:bodyDiv w:val="1"/>
      <w:marLeft w:val="0"/>
      <w:marRight w:val="0"/>
      <w:marTop w:val="0"/>
      <w:marBottom w:val="0"/>
      <w:divBdr>
        <w:top w:val="none" w:sz="0" w:space="0" w:color="auto"/>
        <w:left w:val="none" w:sz="0" w:space="0" w:color="auto"/>
        <w:bottom w:val="none" w:sz="0" w:space="0" w:color="auto"/>
        <w:right w:val="none" w:sz="0" w:space="0" w:color="auto"/>
      </w:divBdr>
    </w:div>
    <w:div w:id="1484203548">
      <w:bodyDiv w:val="1"/>
      <w:marLeft w:val="0"/>
      <w:marRight w:val="0"/>
      <w:marTop w:val="0"/>
      <w:marBottom w:val="0"/>
      <w:divBdr>
        <w:top w:val="none" w:sz="0" w:space="0" w:color="auto"/>
        <w:left w:val="none" w:sz="0" w:space="0" w:color="auto"/>
        <w:bottom w:val="none" w:sz="0" w:space="0" w:color="auto"/>
        <w:right w:val="none" w:sz="0" w:space="0" w:color="auto"/>
      </w:divBdr>
    </w:div>
    <w:div w:id="1485781193">
      <w:bodyDiv w:val="1"/>
      <w:marLeft w:val="0"/>
      <w:marRight w:val="0"/>
      <w:marTop w:val="0"/>
      <w:marBottom w:val="0"/>
      <w:divBdr>
        <w:top w:val="none" w:sz="0" w:space="0" w:color="auto"/>
        <w:left w:val="none" w:sz="0" w:space="0" w:color="auto"/>
        <w:bottom w:val="none" w:sz="0" w:space="0" w:color="auto"/>
        <w:right w:val="none" w:sz="0" w:space="0" w:color="auto"/>
      </w:divBdr>
    </w:div>
    <w:div w:id="1485849478">
      <w:bodyDiv w:val="1"/>
      <w:marLeft w:val="0"/>
      <w:marRight w:val="0"/>
      <w:marTop w:val="0"/>
      <w:marBottom w:val="0"/>
      <w:divBdr>
        <w:top w:val="none" w:sz="0" w:space="0" w:color="auto"/>
        <w:left w:val="none" w:sz="0" w:space="0" w:color="auto"/>
        <w:bottom w:val="none" w:sz="0" w:space="0" w:color="auto"/>
        <w:right w:val="none" w:sz="0" w:space="0" w:color="auto"/>
      </w:divBdr>
    </w:div>
    <w:div w:id="1490441694">
      <w:bodyDiv w:val="1"/>
      <w:marLeft w:val="0"/>
      <w:marRight w:val="0"/>
      <w:marTop w:val="0"/>
      <w:marBottom w:val="0"/>
      <w:divBdr>
        <w:top w:val="none" w:sz="0" w:space="0" w:color="auto"/>
        <w:left w:val="none" w:sz="0" w:space="0" w:color="auto"/>
        <w:bottom w:val="none" w:sz="0" w:space="0" w:color="auto"/>
        <w:right w:val="none" w:sz="0" w:space="0" w:color="auto"/>
      </w:divBdr>
    </w:div>
    <w:div w:id="1491558554">
      <w:bodyDiv w:val="1"/>
      <w:marLeft w:val="0"/>
      <w:marRight w:val="0"/>
      <w:marTop w:val="0"/>
      <w:marBottom w:val="0"/>
      <w:divBdr>
        <w:top w:val="none" w:sz="0" w:space="0" w:color="auto"/>
        <w:left w:val="none" w:sz="0" w:space="0" w:color="auto"/>
        <w:bottom w:val="none" w:sz="0" w:space="0" w:color="auto"/>
        <w:right w:val="none" w:sz="0" w:space="0" w:color="auto"/>
      </w:divBdr>
    </w:div>
    <w:div w:id="1492065476">
      <w:bodyDiv w:val="1"/>
      <w:marLeft w:val="0"/>
      <w:marRight w:val="0"/>
      <w:marTop w:val="0"/>
      <w:marBottom w:val="0"/>
      <w:divBdr>
        <w:top w:val="none" w:sz="0" w:space="0" w:color="auto"/>
        <w:left w:val="none" w:sz="0" w:space="0" w:color="auto"/>
        <w:bottom w:val="none" w:sz="0" w:space="0" w:color="auto"/>
        <w:right w:val="none" w:sz="0" w:space="0" w:color="auto"/>
      </w:divBdr>
    </w:div>
    <w:div w:id="1492718839">
      <w:bodyDiv w:val="1"/>
      <w:marLeft w:val="0"/>
      <w:marRight w:val="0"/>
      <w:marTop w:val="0"/>
      <w:marBottom w:val="0"/>
      <w:divBdr>
        <w:top w:val="none" w:sz="0" w:space="0" w:color="auto"/>
        <w:left w:val="none" w:sz="0" w:space="0" w:color="auto"/>
        <w:bottom w:val="none" w:sz="0" w:space="0" w:color="auto"/>
        <w:right w:val="none" w:sz="0" w:space="0" w:color="auto"/>
      </w:divBdr>
    </w:div>
    <w:div w:id="1493331396">
      <w:bodyDiv w:val="1"/>
      <w:marLeft w:val="0"/>
      <w:marRight w:val="0"/>
      <w:marTop w:val="0"/>
      <w:marBottom w:val="0"/>
      <w:divBdr>
        <w:top w:val="none" w:sz="0" w:space="0" w:color="auto"/>
        <w:left w:val="none" w:sz="0" w:space="0" w:color="auto"/>
        <w:bottom w:val="none" w:sz="0" w:space="0" w:color="auto"/>
        <w:right w:val="none" w:sz="0" w:space="0" w:color="auto"/>
      </w:divBdr>
    </w:div>
    <w:div w:id="1493794342">
      <w:bodyDiv w:val="1"/>
      <w:marLeft w:val="0"/>
      <w:marRight w:val="0"/>
      <w:marTop w:val="0"/>
      <w:marBottom w:val="0"/>
      <w:divBdr>
        <w:top w:val="none" w:sz="0" w:space="0" w:color="auto"/>
        <w:left w:val="none" w:sz="0" w:space="0" w:color="auto"/>
        <w:bottom w:val="none" w:sz="0" w:space="0" w:color="auto"/>
        <w:right w:val="none" w:sz="0" w:space="0" w:color="auto"/>
      </w:divBdr>
    </w:div>
    <w:div w:id="1494374513">
      <w:bodyDiv w:val="1"/>
      <w:marLeft w:val="0"/>
      <w:marRight w:val="0"/>
      <w:marTop w:val="0"/>
      <w:marBottom w:val="0"/>
      <w:divBdr>
        <w:top w:val="none" w:sz="0" w:space="0" w:color="auto"/>
        <w:left w:val="none" w:sz="0" w:space="0" w:color="auto"/>
        <w:bottom w:val="none" w:sz="0" w:space="0" w:color="auto"/>
        <w:right w:val="none" w:sz="0" w:space="0" w:color="auto"/>
      </w:divBdr>
    </w:div>
    <w:div w:id="1495730492">
      <w:bodyDiv w:val="1"/>
      <w:marLeft w:val="0"/>
      <w:marRight w:val="0"/>
      <w:marTop w:val="0"/>
      <w:marBottom w:val="0"/>
      <w:divBdr>
        <w:top w:val="none" w:sz="0" w:space="0" w:color="auto"/>
        <w:left w:val="none" w:sz="0" w:space="0" w:color="auto"/>
        <w:bottom w:val="none" w:sz="0" w:space="0" w:color="auto"/>
        <w:right w:val="none" w:sz="0" w:space="0" w:color="auto"/>
      </w:divBdr>
    </w:div>
    <w:div w:id="1495756206">
      <w:bodyDiv w:val="1"/>
      <w:marLeft w:val="0"/>
      <w:marRight w:val="0"/>
      <w:marTop w:val="0"/>
      <w:marBottom w:val="0"/>
      <w:divBdr>
        <w:top w:val="none" w:sz="0" w:space="0" w:color="auto"/>
        <w:left w:val="none" w:sz="0" w:space="0" w:color="auto"/>
        <w:bottom w:val="none" w:sz="0" w:space="0" w:color="auto"/>
        <w:right w:val="none" w:sz="0" w:space="0" w:color="auto"/>
      </w:divBdr>
    </w:div>
    <w:div w:id="1496067795">
      <w:bodyDiv w:val="1"/>
      <w:marLeft w:val="0"/>
      <w:marRight w:val="0"/>
      <w:marTop w:val="0"/>
      <w:marBottom w:val="0"/>
      <w:divBdr>
        <w:top w:val="none" w:sz="0" w:space="0" w:color="auto"/>
        <w:left w:val="none" w:sz="0" w:space="0" w:color="auto"/>
        <w:bottom w:val="none" w:sz="0" w:space="0" w:color="auto"/>
        <w:right w:val="none" w:sz="0" w:space="0" w:color="auto"/>
      </w:divBdr>
    </w:div>
    <w:div w:id="1496535163">
      <w:bodyDiv w:val="1"/>
      <w:marLeft w:val="0"/>
      <w:marRight w:val="0"/>
      <w:marTop w:val="0"/>
      <w:marBottom w:val="0"/>
      <w:divBdr>
        <w:top w:val="none" w:sz="0" w:space="0" w:color="auto"/>
        <w:left w:val="none" w:sz="0" w:space="0" w:color="auto"/>
        <w:bottom w:val="none" w:sz="0" w:space="0" w:color="auto"/>
        <w:right w:val="none" w:sz="0" w:space="0" w:color="auto"/>
      </w:divBdr>
    </w:div>
    <w:div w:id="1496873468">
      <w:bodyDiv w:val="1"/>
      <w:marLeft w:val="0"/>
      <w:marRight w:val="0"/>
      <w:marTop w:val="0"/>
      <w:marBottom w:val="0"/>
      <w:divBdr>
        <w:top w:val="none" w:sz="0" w:space="0" w:color="auto"/>
        <w:left w:val="none" w:sz="0" w:space="0" w:color="auto"/>
        <w:bottom w:val="none" w:sz="0" w:space="0" w:color="auto"/>
        <w:right w:val="none" w:sz="0" w:space="0" w:color="auto"/>
      </w:divBdr>
    </w:div>
    <w:div w:id="1499733230">
      <w:bodyDiv w:val="1"/>
      <w:marLeft w:val="0"/>
      <w:marRight w:val="0"/>
      <w:marTop w:val="0"/>
      <w:marBottom w:val="0"/>
      <w:divBdr>
        <w:top w:val="none" w:sz="0" w:space="0" w:color="auto"/>
        <w:left w:val="none" w:sz="0" w:space="0" w:color="auto"/>
        <w:bottom w:val="none" w:sz="0" w:space="0" w:color="auto"/>
        <w:right w:val="none" w:sz="0" w:space="0" w:color="auto"/>
      </w:divBdr>
    </w:div>
    <w:div w:id="1499999909">
      <w:bodyDiv w:val="1"/>
      <w:marLeft w:val="0"/>
      <w:marRight w:val="0"/>
      <w:marTop w:val="0"/>
      <w:marBottom w:val="0"/>
      <w:divBdr>
        <w:top w:val="none" w:sz="0" w:space="0" w:color="auto"/>
        <w:left w:val="none" w:sz="0" w:space="0" w:color="auto"/>
        <w:bottom w:val="none" w:sz="0" w:space="0" w:color="auto"/>
        <w:right w:val="none" w:sz="0" w:space="0" w:color="auto"/>
      </w:divBdr>
    </w:div>
    <w:div w:id="1500384282">
      <w:bodyDiv w:val="1"/>
      <w:marLeft w:val="0"/>
      <w:marRight w:val="0"/>
      <w:marTop w:val="0"/>
      <w:marBottom w:val="0"/>
      <w:divBdr>
        <w:top w:val="none" w:sz="0" w:space="0" w:color="auto"/>
        <w:left w:val="none" w:sz="0" w:space="0" w:color="auto"/>
        <w:bottom w:val="none" w:sz="0" w:space="0" w:color="auto"/>
        <w:right w:val="none" w:sz="0" w:space="0" w:color="auto"/>
      </w:divBdr>
    </w:div>
    <w:div w:id="1500459416">
      <w:bodyDiv w:val="1"/>
      <w:marLeft w:val="0"/>
      <w:marRight w:val="0"/>
      <w:marTop w:val="0"/>
      <w:marBottom w:val="0"/>
      <w:divBdr>
        <w:top w:val="none" w:sz="0" w:space="0" w:color="auto"/>
        <w:left w:val="none" w:sz="0" w:space="0" w:color="auto"/>
        <w:bottom w:val="none" w:sz="0" w:space="0" w:color="auto"/>
        <w:right w:val="none" w:sz="0" w:space="0" w:color="auto"/>
      </w:divBdr>
    </w:div>
    <w:div w:id="1501040480">
      <w:bodyDiv w:val="1"/>
      <w:marLeft w:val="0"/>
      <w:marRight w:val="0"/>
      <w:marTop w:val="0"/>
      <w:marBottom w:val="0"/>
      <w:divBdr>
        <w:top w:val="none" w:sz="0" w:space="0" w:color="auto"/>
        <w:left w:val="none" w:sz="0" w:space="0" w:color="auto"/>
        <w:bottom w:val="none" w:sz="0" w:space="0" w:color="auto"/>
        <w:right w:val="none" w:sz="0" w:space="0" w:color="auto"/>
      </w:divBdr>
    </w:div>
    <w:div w:id="1501189292">
      <w:bodyDiv w:val="1"/>
      <w:marLeft w:val="0"/>
      <w:marRight w:val="0"/>
      <w:marTop w:val="0"/>
      <w:marBottom w:val="0"/>
      <w:divBdr>
        <w:top w:val="none" w:sz="0" w:space="0" w:color="auto"/>
        <w:left w:val="none" w:sz="0" w:space="0" w:color="auto"/>
        <w:bottom w:val="none" w:sz="0" w:space="0" w:color="auto"/>
        <w:right w:val="none" w:sz="0" w:space="0" w:color="auto"/>
      </w:divBdr>
    </w:div>
    <w:div w:id="1502424104">
      <w:bodyDiv w:val="1"/>
      <w:marLeft w:val="0"/>
      <w:marRight w:val="0"/>
      <w:marTop w:val="0"/>
      <w:marBottom w:val="0"/>
      <w:divBdr>
        <w:top w:val="none" w:sz="0" w:space="0" w:color="auto"/>
        <w:left w:val="none" w:sz="0" w:space="0" w:color="auto"/>
        <w:bottom w:val="none" w:sz="0" w:space="0" w:color="auto"/>
        <w:right w:val="none" w:sz="0" w:space="0" w:color="auto"/>
      </w:divBdr>
    </w:div>
    <w:div w:id="1502770186">
      <w:bodyDiv w:val="1"/>
      <w:marLeft w:val="0"/>
      <w:marRight w:val="0"/>
      <w:marTop w:val="0"/>
      <w:marBottom w:val="0"/>
      <w:divBdr>
        <w:top w:val="none" w:sz="0" w:space="0" w:color="auto"/>
        <w:left w:val="none" w:sz="0" w:space="0" w:color="auto"/>
        <w:bottom w:val="none" w:sz="0" w:space="0" w:color="auto"/>
        <w:right w:val="none" w:sz="0" w:space="0" w:color="auto"/>
      </w:divBdr>
    </w:div>
    <w:div w:id="1504737088">
      <w:bodyDiv w:val="1"/>
      <w:marLeft w:val="0"/>
      <w:marRight w:val="0"/>
      <w:marTop w:val="0"/>
      <w:marBottom w:val="0"/>
      <w:divBdr>
        <w:top w:val="none" w:sz="0" w:space="0" w:color="auto"/>
        <w:left w:val="none" w:sz="0" w:space="0" w:color="auto"/>
        <w:bottom w:val="none" w:sz="0" w:space="0" w:color="auto"/>
        <w:right w:val="none" w:sz="0" w:space="0" w:color="auto"/>
      </w:divBdr>
    </w:div>
    <w:div w:id="1505897633">
      <w:bodyDiv w:val="1"/>
      <w:marLeft w:val="0"/>
      <w:marRight w:val="0"/>
      <w:marTop w:val="0"/>
      <w:marBottom w:val="0"/>
      <w:divBdr>
        <w:top w:val="none" w:sz="0" w:space="0" w:color="auto"/>
        <w:left w:val="none" w:sz="0" w:space="0" w:color="auto"/>
        <w:bottom w:val="none" w:sz="0" w:space="0" w:color="auto"/>
        <w:right w:val="none" w:sz="0" w:space="0" w:color="auto"/>
      </w:divBdr>
    </w:div>
    <w:div w:id="1506049538">
      <w:bodyDiv w:val="1"/>
      <w:marLeft w:val="0"/>
      <w:marRight w:val="0"/>
      <w:marTop w:val="0"/>
      <w:marBottom w:val="0"/>
      <w:divBdr>
        <w:top w:val="none" w:sz="0" w:space="0" w:color="auto"/>
        <w:left w:val="none" w:sz="0" w:space="0" w:color="auto"/>
        <w:bottom w:val="none" w:sz="0" w:space="0" w:color="auto"/>
        <w:right w:val="none" w:sz="0" w:space="0" w:color="auto"/>
      </w:divBdr>
    </w:div>
    <w:div w:id="1508712589">
      <w:bodyDiv w:val="1"/>
      <w:marLeft w:val="0"/>
      <w:marRight w:val="0"/>
      <w:marTop w:val="0"/>
      <w:marBottom w:val="0"/>
      <w:divBdr>
        <w:top w:val="none" w:sz="0" w:space="0" w:color="auto"/>
        <w:left w:val="none" w:sz="0" w:space="0" w:color="auto"/>
        <w:bottom w:val="none" w:sz="0" w:space="0" w:color="auto"/>
        <w:right w:val="none" w:sz="0" w:space="0" w:color="auto"/>
      </w:divBdr>
    </w:div>
    <w:div w:id="1508981754">
      <w:bodyDiv w:val="1"/>
      <w:marLeft w:val="0"/>
      <w:marRight w:val="0"/>
      <w:marTop w:val="0"/>
      <w:marBottom w:val="0"/>
      <w:divBdr>
        <w:top w:val="none" w:sz="0" w:space="0" w:color="auto"/>
        <w:left w:val="none" w:sz="0" w:space="0" w:color="auto"/>
        <w:bottom w:val="none" w:sz="0" w:space="0" w:color="auto"/>
        <w:right w:val="none" w:sz="0" w:space="0" w:color="auto"/>
      </w:divBdr>
    </w:div>
    <w:div w:id="1509366707">
      <w:bodyDiv w:val="1"/>
      <w:marLeft w:val="0"/>
      <w:marRight w:val="0"/>
      <w:marTop w:val="0"/>
      <w:marBottom w:val="0"/>
      <w:divBdr>
        <w:top w:val="none" w:sz="0" w:space="0" w:color="auto"/>
        <w:left w:val="none" w:sz="0" w:space="0" w:color="auto"/>
        <w:bottom w:val="none" w:sz="0" w:space="0" w:color="auto"/>
        <w:right w:val="none" w:sz="0" w:space="0" w:color="auto"/>
      </w:divBdr>
    </w:div>
    <w:div w:id="1510169399">
      <w:bodyDiv w:val="1"/>
      <w:marLeft w:val="0"/>
      <w:marRight w:val="0"/>
      <w:marTop w:val="0"/>
      <w:marBottom w:val="0"/>
      <w:divBdr>
        <w:top w:val="none" w:sz="0" w:space="0" w:color="auto"/>
        <w:left w:val="none" w:sz="0" w:space="0" w:color="auto"/>
        <w:bottom w:val="none" w:sz="0" w:space="0" w:color="auto"/>
        <w:right w:val="none" w:sz="0" w:space="0" w:color="auto"/>
      </w:divBdr>
    </w:div>
    <w:div w:id="1510176942">
      <w:bodyDiv w:val="1"/>
      <w:marLeft w:val="0"/>
      <w:marRight w:val="0"/>
      <w:marTop w:val="0"/>
      <w:marBottom w:val="0"/>
      <w:divBdr>
        <w:top w:val="none" w:sz="0" w:space="0" w:color="auto"/>
        <w:left w:val="none" w:sz="0" w:space="0" w:color="auto"/>
        <w:bottom w:val="none" w:sz="0" w:space="0" w:color="auto"/>
        <w:right w:val="none" w:sz="0" w:space="0" w:color="auto"/>
      </w:divBdr>
    </w:div>
    <w:div w:id="1511065761">
      <w:bodyDiv w:val="1"/>
      <w:marLeft w:val="0"/>
      <w:marRight w:val="0"/>
      <w:marTop w:val="0"/>
      <w:marBottom w:val="0"/>
      <w:divBdr>
        <w:top w:val="none" w:sz="0" w:space="0" w:color="auto"/>
        <w:left w:val="none" w:sz="0" w:space="0" w:color="auto"/>
        <w:bottom w:val="none" w:sz="0" w:space="0" w:color="auto"/>
        <w:right w:val="none" w:sz="0" w:space="0" w:color="auto"/>
      </w:divBdr>
    </w:div>
    <w:div w:id="1511796083">
      <w:bodyDiv w:val="1"/>
      <w:marLeft w:val="0"/>
      <w:marRight w:val="0"/>
      <w:marTop w:val="0"/>
      <w:marBottom w:val="0"/>
      <w:divBdr>
        <w:top w:val="none" w:sz="0" w:space="0" w:color="auto"/>
        <w:left w:val="none" w:sz="0" w:space="0" w:color="auto"/>
        <w:bottom w:val="none" w:sz="0" w:space="0" w:color="auto"/>
        <w:right w:val="none" w:sz="0" w:space="0" w:color="auto"/>
      </w:divBdr>
    </w:div>
    <w:div w:id="1511799089">
      <w:bodyDiv w:val="1"/>
      <w:marLeft w:val="0"/>
      <w:marRight w:val="0"/>
      <w:marTop w:val="0"/>
      <w:marBottom w:val="0"/>
      <w:divBdr>
        <w:top w:val="none" w:sz="0" w:space="0" w:color="auto"/>
        <w:left w:val="none" w:sz="0" w:space="0" w:color="auto"/>
        <w:bottom w:val="none" w:sz="0" w:space="0" w:color="auto"/>
        <w:right w:val="none" w:sz="0" w:space="0" w:color="auto"/>
      </w:divBdr>
    </w:div>
    <w:div w:id="1512142108">
      <w:bodyDiv w:val="1"/>
      <w:marLeft w:val="0"/>
      <w:marRight w:val="0"/>
      <w:marTop w:val="0"/>
      <w:marBottom w:val="0"/>
      <w:divBdr>
        <w:top w:val="none" w:sz="0" w:space="0" w:color="auto"/>
        <w:left w:val="none" w:sz="0" w:space="0" w:color="auto"/>
        <w:bottom w:val="none" w:sz="0" w:space="0" w:color="auto"/>
        <w:right w:val="none" w:sz="0" w:space="0" w:color="auto"/>
      </w:divBdr>
    </w:div>
    <w:div w:id="1512380652">
      <w:bodyDiv w:val="1"/>
      <w:marLeft w:val="0"/>
      <w:marRight w:val="0"/>
      <w:marTop w:val="0"/>
      <w:marBottom w:val="0"/>
      <w:divBdr>
        <w:top w:val="none" w:sz="0" w:space="0" w:color="auto"/>
        <w:left w:val="none" w:sz="0" w:space="0" w:color="auto"/>
        <w:bottom w:val="none" w:sz="0" w:space="0" w:color="auto"/>
        <w:right w:val="none" w:sz="0" w:space="0" w:color="auto"/>
      </w:divBdr>
    </w:div>
    <w:div w:id="1512987573">
      <w:bodyDiv w:val="1"/>
      <w:marLeft w:val="0"/>
      <w:marRight w:val="0"/>
      <w:marTop w:val="0"/>
      <w:marBottom w:val="0"/>
      <w:divBdr>
        <w:top w:val="none" w:sz="0" w:space="0" w:color="auto"/>
        <w:left w:val="none" w:sz="0" w:space="0" w:color="auto"/>
        <w:bottom w:val="none" w:sz="0" w:space="0" w:color="auto"/>
        <w:right w:val="none" w:sz="0" w:space="0" w:color="auto"/>
      </w:divBdr>
    </w:div>
    <w:div w:id="1513448610">
      <w:bodyDiv w:val="1"/>
      <w:marLeft w:val="0"/>
      <w:marRight w:val="0"/>
      <w:marTop w:val="0"/>
      <w:marBottom w:val="0"/>
      <w:divBdr>
        <w:top w:val="none" w:sz="0" w:space="0" w:color="auto"/>
        <w:left w:val="none" w:sz="0" w:space="0" w:color="auto"/>
        <w:bottom w:val="none" w:sz="0" w:space="0" w:color="auto"/>
        <w:right w:val="none" w:sz="0" w:space="0" w:color="auto"/>
      </w:divBdr>
    </w:div>
    <w:div w:id="1513495777">
      <w:bodyDiv w:val="1"/>
      <w:marLeft w:val="0"/>
      <w:marRight w:val="0"/>
      <w:marTop w:val="0"/>
      <w:marBottom w:val="0"/>
      <w:divBdr>
        <w:top w:val="none" w:sz="0" w:space="0" w:color="auto"/>
        <w:left w:val="none" w:sz="0" w:space="0" w:color="auto"/>
        <w:bottom w:val="none" w:sz="0" w:space="0" w:color="auto"/>
        <w:right w:val="none" w:sz="0" w:space="0" w:color="auto"/>
      </w:divBdr>
    </w:div>
    <w:div w:id="1514298581">
      <w:bodyDiv w:val="1"/>
      <w:marLeft w:val="0"/>
      <w:marRight w:val="0"/>
      <w:marTop w:val="0"/>
      <w:marBottom w:val="0"/>
      <w:divBdr>
        <w:top w:val="none" w:sz="0" w:space="0" w:color="auto"/>
        <w:left w:val="none" w:sz="0" w:space="0" w:color="auto"/>
        <w:bottom w:val="none" w:sz="0" w:space="0" w:color="auto"/>
        <w:right w:val="none" w:sz="0" w:space="0" w:color="auto"/>
      </w:divBdr>
    </w:div>
    <w:div w:id="1516115301">
      <w:bodyDiv w:val="1"/>
      <w:marLeft w:val="0"/>
      <w:marRight w:val="0"/>
      <w:marTop w:val="0"/>
      <w:marBottom w:val="0"/>
      <w:divBdr>
        <w:top w:val="none" w:sz="0" w:space="0" w:color="auto"/>
        <w:left w:val="none" w:sz="0" w:space="0" w:color="auto"/>
        <w:bottom w:val="none" w:sz="0" w:space="0" w:color="auto"/>
        <w:right w:val="none" w:sz="0" w:space="0" w:color="auto"/>
      </w:divBdr>
    </w:div>
    <w:div w:id="1516648200">
      <w:bodyDiv w:val="1"/>
      <w:marLeft w:val="0"/>
      <w:marRight w:val="0"/>
      <w:marTop w:val="0"/>
      <w:marBottom w:val="0"/>
      <w:divBdr>
        <w:top w:val="none" w:sz="0" w:space="0" w:color="auto"/>
        <w:left w:val="none" w:sz="0" w:space="0" w:color="auto"/>
        <w:bottom w:val="none" w:sz="0" w:space="0" w:color="auto"/>
        <w:right w:val="none" w:sz="0" w:space="0" w:color="auto"/>
      </w:divBdr>
    </w:div>
    <w:div w:id="1516652479">
      <w:bodyDiv w:val="1"/>
      <w:marLeft w:val="0"/>
      <w:marRight w:val="0"/>
      <w:marTop w:val="0"/>
      <w:marBottom w:val="0"/>
      <w:divBdr>
        <w:top w:val="none" w:sz="0" w:space="0" w:color="auto"/>
        <w:left w:val="none" w:sz="0" w:space="0" w:color="auto"/>
        <w:bottom w:val="none" w:sz="0" w:space="0" w:color="auto"/>
        <w:right w:val="none" w:sz="0" w:space="0" w:color="auto"/>
      </w:divBdr>
    </w:div>
    <w:div w:id="1516845269">
      <w:bodyDiv w:val="1"/>
      <w:marLeft w:val="0"/>
      <w:marRight w:val="0"/>
      <w:marTop w:val="0"/>
      <w:marBottom w:val="0"/>
      <w:divBdr>
        <w:top w:val="none" w:sz="0" w:space="0" w:color="auto"/>
        <w:left w:val="none" w:sz="0" w:space="0" w:color="auto"/>
        <w:bottom w:val="none" w:sz="0" w:space="0" w:color="auto"/>
        <w:right w:val="none" w:sz="0" w:space="0" w:color="auto"/>
      </w:divBdr>
    </w:div>
    <w:div w:id="1517816032">
      <w:bodyDiv w:val="1"/>
      <w:marLeft w:val="0"/>
      <w:marRight w:val="0"/>
      <w:marTop w:val="0"/>
      <w:marBottom w:val="0"/>
      <w:divBdr>
        <w:top w:val="none" w:sz="0" w:space="0" w:color="auto"/>
        <w:left w:val="none" w:sz="0" w:space="0" w:color="auto"/>
        <w:bottom w:val="none" w:sz="0" w:space="0" w:color="auto"/>
        <w:right w:val="none" w:sz="0" w:space="0" w:color="auto"/>
      </w:divBdr>
    </w:div>
    <w:div w:id="1518157581">
      <w:bodyDiv w:val="1"/>
      <w:marLeft w:val="0"/>
      <w:marRight w:val="0"/>
      <w:marTop w:val="0"/>
      <w:marBottom w:val="0"/>
      <w:divBdr>
        <w:top w:val="none" w:sz="0" w:space="0" w:color="auto"/>
        <w:left w:val="none" w:sz="0" w:space="0" w:color="auto"/>
        <w:bottom w:val="none" w:sz="0" w:space="0" w:color="auto"/>
        <w:right w:val="none" w:sz="0" w:space="0" w:color="auto"/>
      </w:divBdr>
    </w:div>
    <w:div w:id="1521581001">
      <w:bodyDiv w:val="1"/>
      <w:marLeft w:val="0"/>
      <w:marRight w:val="0"/>
      <w:marTop w:val="0"/>
      <w:marBottom w:val="0"/>
      <w:divBdr>
        <w:top w:val="none" w:sz="0" w:space="0" w:color="auto"/>
        <w:left w:val="none" w:sz="0" w:space="0" w:color="auto"/>
        <w:bottom w:val="none" w:sz="0" w:space="0" w:color="auto"/>
        <w:right w:val="none" w:sz="0" w:space="0" w:color="auto"/>
      </w:divBdr>
    </w:div>
    <w:div w:id="1522236608">
      <w:bodyDiv w:val="1"/>
      <w:marLeft w:val="0"/>
      <w:marRight w:val="0"/>
      <w:marTop w:val="0"/>
      <w:marBottom w:val="0"/>
      <w:divBdr>
        <w:top w:val="none" w:sz="0" w:space="0" w:color="auto"/>
        <w:left w:val="none" w:sz="0" w:space="0" w:color="auto"/>
        <w:bottom w:val="none" w:sz="0" w:space="0" w:color="auto"/>
        <w:right w:val="none" w:sz="0" w:space="0" w:color="auto"/>
      </w:divBdr>
    </w:div>
    <w:div w:id="1523327049">
      <w:bodyDiv w:val="1"/>
      <w:marLeft w:val="0"/>
      <w:marRight w:val="0"/>
      <w:marTop w:val="0"/>
      <w:marBottom w:val="0"/>
      <w:divBdr>
        <w:top w:val="none" w:sz="0" w:space="0" w:color="auto"/>
        <w:left w:val="none" w:sz="0" w:space="0" w:color="auto"/>
        <w:bottom w:val="none" w:sz="0" w:space="0" w:color="auto"/>
        <w:right w:val="none" w:sz="0" w:space="0" w:color="auto"/>
      </w:divBdr>
    </w:div>
    <w:div w:id="1524243344">
      <w:bodyDiv w:val="1"/>
      <w:marLeft w:val="0"/>
      <w:marRight w:val="0"/>
      <w:marTop w:val="0"/>
      <w:marBottom w:val="0"/>
      <w:divBdr>
        <w:top w:val="none" w:sz="0" w:space="0" w:color="auto"/>
        <w:left w:val="none" w:sz="0" w:space="0" w:color="auto"/>
        <w:bottom w:val="none" w:sz="0" w:space="0" w:color="auto"/>
        <w:right w:val="none" w:sz="0" w:space="0" w:color="auto"/>
      </w:divBdr>
    </w:div>
    <w:div w:id="1525754502">
      <w:bodyDiv w:val="1"/>
      <w:marLeft w:val="0"/>
      <w:marRight w:val="0"/>
      <w:marTop w:val="0"/>
      <w:marBottom w:val="0"/>
      <w:divBdr>
        <w:top w:val="none" w:sz="0" w:space="0" w:color="auto"/>
        <w:left w:val="none" w:sz="0" w:space="0" w:color="auto"/>
        <w:bottom w:val="none" w:sz="0" w:space="0" w:color="auto"/>
        <w:right w:val="none" w:sz="0" w:space="0" w:color="auto"/>
      </w:divBdr>
    </w:div>
    <w:div w:id="1526094436">
      <w:bodyDiv w:val="1"/>
      <w:marLeft w:val="0"/>
      <w:marRight w:val="0"/>
      <w:marTop w:val="0"/>
      <w:marBottom w:val="0"/>
      <w:divBdr>
        <w:top w:val="none" w:sz="0" w:space="0" w:color="auto"/>
        <w:left w:val="none" w:sz="0" w:space="0" w:color="auto"/>
        <w:bottom w:val="none" w:sz="0" w:space="0" w:color="auto"/>
        <w:right w:val="none" w:sz="0" w:space="0" w:color="auto"/>
      </w:divBdr>
    </w:div>
    <w:div w:id="1527333568">
      <w:bodyDiv w:val="1"/>
      <w:marLeft w:val="0"/>
      <w:marRight w:val="0"/>
      <w:marTop w:val="0"/>
      <w:marBottom w:val="0"/>
      <w:divBdr>
        <w:top w:val="none" w:sz="0" w:space="0" w:color="auto"/>
        <w:left w:val="none" w:sz="0" w:space="0" w:color="auto"/>
        <w:bottom w:val="none" w:sz="0" w:space="0" w:color="auto"/>
        <w:right w:val="none" w:sz="0" w:space="0" w:color="auto"/>
      </w:divBdr>
    </w:div>
    <w:div w:id="1527911992">
      <w:bodyDiv w:val="1"/>
      <w:marLeft w:val="0"/>
      <w:marRight w:val="0"/>
      <w:marTop w:val="0"/>
      <w:marBottom w:val="0"/>
      <w:divBdr>
        <w:top w:val="none" w:sz="0" w:space="0" w:color="auto"/>
        <w:left w:val="none" w:sz="0" w:space="0" w:color="auto"/>
        <w:bottom w:val="none" w:sz="0" w:space="0" w:color="auto"/>
        <w:right w:val="none" w:sz="0" w:space="0" w:color="auto"/>
      </w:divBdr>
    </w:div>
    <w:div w:id="1528710404">
      <w:bodyDiv w:val="1"/>
      <w:marLeft w:val="0"/>
      <w:marRight w:val="0"/>
      <w:marTop w:val="0"/>
      <w:marBottom w:val="0"/>
      <w:divBdr>
        <w:top w:val="none" w:sz="0" w:space="0" w:color="auto"/>
        <w:left w:val="none" w:sz="0" w:space="0" w:color="auto"/>
        <w:bottom w:val="none" w:sz="0" w:space="0" w:color="auto"/>
        <w:right w:val="none" w:sz="0" w:space="0" w:color="auto"/>
      </w:divBdr>
    </w:div>
    <w:div w:id="1530947311">
      <w:bodyDiv w:val="1"/>
      <w:marLeft w:val="0"/>
      <w:marRight w:val="0"/>
      <w:marTop w:val="0"/>
      <w:marBottom w:val="0"/>
      <w:divBdr>
        <w:top w:val="none" w:sz="0" w:space="0" w:color="auto"/>
        <w:left w:val="none" w:sz="0" w:space="0" w:color="auto"/>
        <w:bottom w:val="none" w:sz="0" w:space="0" w:color="auto"/>
        <w:right w:val="none" w:sz="0" w:space="0" w:color="auto"/>
      </w:divBdr>
    </w:div>
    <w:div w:id="1531797507">
      <w:bodyDiv w:val="1"/>
      <w:marLeft w:val="0"/>
      <w:marRight w:val="0"/>
      <w:marTop w:val="0"/>
      <w:marBottom w:val="0"/>
      <w:divBdr>
        <w:top w:val="none" w:sz="0" w:space="0" w:color="auto"/>
        <w:left w:val="none" w:sz="0" w:space="0" w:color="auto"/>
        <w:bottom w:val="none" w:sz="0" w:space="0" w:color="auto"/>
        <w:right w:val="none" w:sz="0" w:space="0" w:color="auto"/>
      </w:divBdr>
    </w:div>
    <w:div w:id="1533374223">
      <w:bodyDiv w:val="1"/>
      <w:marLeft w:val="0"/>
      <w:marRight w:val="0"/>
      <w:marTop w:val="0"/>
      <w:marBottom w:val="0"/>
      <w:divBdr>
        <w:top w:val="none" w:sz="0" w:space="0" w:color="auto"/>
        <w:left w:val="none" w:sz="0" w:space="0" w:color="auto"/>
        <w:bottom w:val="none" w:sz="0" w:space="0" w:color="auto"/>
        <w:right w:val="none" w:sz="0" w:space="0" w:color="auto"/>
      </w:divBdr>
    </w:div>
    <w:div w:id="1533573037">
      <w:bodyDiv w:val="1"/>
      <w:marLeft w:val="0"/>
      <w:marRight w:val="0"/>
      <w:marTop w:val="0"/>
      <w:marBottom w:val="0"/>
      <w:divBdr>
        <w:top w:val="none" w:sz="0" w:space="0" w:color="auto"/>
        <w:left w:val="none" w:sz="0" w:space="0" w:color="auto"/>
        <w:bottom w:val="none" w:sz="0" w:space="0" w:color="auto"/>
        <w:right w:val="none" w:sz="0" w:space="0" w:color="auto"/>
      </w:divBdr>
    </w:div>
    <w:div w:id="1535532910">
      <w:bodyDiv w:val="1"/>
      <w:marLeft w:val="0"/>
      <w:marRight w:val="0"/>
      <w:marTop w:val="0"/>
      <w:marBottom w:val="0"/>
      <w:divBdr>
        <w:top w:val="none" w:sz="0" w:space="0" w:color="auto"/>
        <w:left w:val="none" w:sz="0" w:space="0" w:color="auto"/>
        <w:bottom w:val="none" w:sz="0" w:space="0" w:color="auto"/>
        <w:right w:val="none" w:sz="0" w:space="0" w:color="auto"/>
      </w:divBdr>
    </w:div>
    <w:div w:id="1536306097">
      <w:bodyDiv w:val="1"/>
      <w:marLeft w:val="0"/>
      <w:marRight w:val="0"/>
      <w:marTop w:val="0"/>
      <w:marBottom w:val="0"/>
      <w:divBdr>
        <w:top w:val="none" w:sz="0" w:space="0" w:color="auto"/>
        <w:left w:val="none" w:sz="0" w:space="0" w:color="auto"/>
        <w:bottom w:val="none" w:sz="0" w:space="0" w:color="auto"/>
        <w:right w:val="none" w:sz="0" w:space="0" w:color="auto"/>
      </w:divBdr>
    </w:div>
    <w:div w:id="1536575464">
      <w:bodyDiv w:val="1"/>
      <w:marLeft w:val="0"/>
      <w:marRight w:val="0"/>
      <w:marTop w:val="0"/>
      <w:marBottom w:val="0"/>
      <w:divBdr>
        <w:top w:val="none" w:sz="0" w:space="0" w:color="auto"/>
        <w:left w:val="none" w:sz="0" w:space="0" w:color="auto"/>
        <w:bottom w:val="none" w:sz="0" w:space="0" w:color="auto"/>
        <w:right w:val="none" w:sz="0" w:space="0" w:color="auto"/>
      </w:divBdr>
    </w:div>
    <w:div w:id="1536653917">
      <w:bodyDiv w:val="1"/>
      <w:marLeft w:val="0"/>
      <w:marRight w:val="0"/>
      <w:marTop w:val="0"/>
      <w:marBottom w:val="0"/>
      <w:divBdr>
        <w:top w:val="none" w:sz="0" w:space="0" w:color="auto"/>
        <w:left w:val="none" w:sz="0" w:space="0" w:color="auto"/>
        <w:bottom w:val="none" w:sz="0" w:space="0" w:color="auto"/>
        <w:right w:val="none" w:sz="0" w:space="0" w:color="auto"/>
      </w:divBdr>
    </w:div>
    <w:div w:id="1537738450">
      <w:bodyDiv w:val="1"/>
      <w:marLeft w:val="0"/>
      <w:marRight w:val="0"/>
      <w:marTop w:val="0"/>
      <w:marBottom w:val="0"/>
      <w:divBdr>
        <w:top w:val="none" w:sz="0" w:space="0" w:color="auto"/>
        <w:left w:val="none" w:sz="0" w:space="0" w:color="auto"/>
        <w:bottom w:val="none" w:sz="0" w:space="0" w:color="auto"/>
        <w:right w:val="none" w:sz="0" w:space="0" w:color="auto"/>
      </w:divBdr>
    </w:div>
    <w:div w:id="1538003438">
      <w:bodyDiv w:val="1"/>
      <w:marLeft w:val="0"/>
      <w:marRight w:val="0"/>
      <w:marTop w:val="0"/>
      <w:marBottom w:val="0"/>
      <w:divBdr>
        <w:top w:val="none" w:sz="0" w:space="0" w:color="auto"/>
        <w:left w:val="none" w:sz="0" w:space="0" w:color="auto"/>
        <w:bottom w:val="none" w:sz="0" w:space="0" w:color="auto"/>
        <w:right w:val="none" w:sz="0" w:space="0" w:color="auto"/>
      </w:divBdr>
    </w:div>
    <w:div w:id="1538852355">
      <w:bodyDiv w:val="1"/>
      <w:marLeft w:val="0"/>
      <w:marRight w:val="0"/>
      <w:marTop w:val="0"/>
      <w:marBottom w:val="0"/>
      <w:divBdr>
        <w:top w:val="none" w:sz="0" w:space="0" w:color="auto"/>
        <w:left w:val="none" w:sz="0" w:space="0" w:color="auto"/>
        <w:bottom w:val="none" w:sz="0" w:space="0" w:color="auto"/>
        <w:right w:val="none" w:sz="0" w:space="0" w:color="auto"/>
      </w:divBdr>
    </w:div>
    <w:div w:id="1539320311">
      <w:bodyDiv w:val="1"/>
      <w:marLeft w:val="0"/>
      <w:marRight w:val="0"/>
      <w:marTop w:val="0"/>
      <w:marBottom w:val="0"/>
      <w:divBdr>
        <w:top w:val="none" w:sz="0" w:space="0" w:color="auto"/>
        <w:left w:val="none" w:sz="0" w:space="0" w:color="auto"/>
        <w:bottom w:val="none" w:sz="0" w:space="0" w:color="auto"/>
        <w:right w:val="none" w:sz="0" w:space="0" w:color="auto"/>
      </w:divBdr>
    </w:div>
    <w:div w:id="1539658649">
      <w:bodyDiv w:val="1"/>
      <w:marLeft w:val="0"/>
      <w:marRight w:val="0"/>
      <w:marTop w:val="0"/>
      <w:marBottom w:val="0"/>
      <w:divBdr>
        <w:top w:val="none" w:sz="0" w:space="0" w:color="auto"/>
        <w:left w:val="none" w:sz="0" w:space="0" w:color="auto"/>
        <w:bottom w:val="none" w:sz="0" w:space="0" w:color="auto"/>
        <w:right w:val="none" w:sz="0" w:space="0" w:color="auto"/>
      </w:divBdr>
    </w:div>
    <w:div w:id="1541747894">
      <w:bodyDiv w:val="1"/>
      <w:marLeft w:val="0"/>
      <w:marRight w:val="0"/>
      <w:marTop w:val="0"/>
      <w:marBottom w:val="0"/>
      <w:divBdr>
        <w:top w:val="none" w:sz="0" w:space="0" w:color="auto"/>
        <w:left w:val="none" w:sz="0" w:space="0" w:color="auto"/>
        <w:bottom w:val="none" w:sz="0" w:space="0" w:color="auto"/>
        <w:right w:val="none" w:sz="0" w:space="0" w:color="auto"/>
      </w:divBdr>
    </w:div>
    <w:div w:id="1542133051">
      <w:bodyDiv w:val="1"/>
      <w:marLeft w:val="0"/>
      <w:marRight w:val="0"/>
      <w:marTop w:val="0"/>
      <w:marBottom w:val="0"/>
      <w:divBdr>
        <w:top w:val="none" w:sz="0" w:space="0" w:color="auto"/>
        <w:left w:val="none" w:sz="0" w:space="0" w:color="auto"/>
        <w:bottom w:val="none" w:sz="0" w:space="0" w:color="auto"/>
        <w:right w:val="none" w:sz="0" w:space="0" w:color="auto"/>
      </w:divBdr>
    </w:div>
    <w:div w:id="1542202392">
      <w:bodyDiv w:val="1"/>
      <w:marLeft w:val="0"/>
      <w:marRight w:val="0"/>
      <w:marTop w:val="0"/>
      <w:marBottom w:val="0"/>
      <w:divBdr>
        <w:top w:val="none" w:sz="0" w:space="0" w:color="auto"/>
        <w:left w:val="none" w:sz="0" w:space="0" w:color="auto"/>
        <w:bottom w:val="none" w:sz="0" w:space="0" w:color="auto"/>
        <w:right w:val="none" w:sz="0" w:space="0" w:color="auto"/>
      </w:divBdr>
    </w:div>
    <w:div w:id="1542596384">
      <w:bodyDiv w:val="1"/>
      <w:marLeft w:val="0"/>
      <w:marRight w:val="0"/>
      <w:marTop w:val="0"/>
      <w:marBottom w:val="0"/>
      <w:divBdr>
        <w:top w:val="none" w:sz="0" w:space="0" w:color="auto"/>
        <w:left w:val="none" w:sz="0" w:space="0" w:color="auto"/>
        <w:bottom w:val="none" w:sz="0" w:space="0" w:color="auto"/>
        <w:right w:val="none" w:sz="0" w:space="0" w:color="auto"/>
      </w:divBdr>
    </w:div>
    <w:div w:id="1543056567">
      <w:bodyDiv w:val="1"/>
      <w:marLeft w:val="0"/>
      <w:marRight w:val="0"/>
      <w:marTop w:val="0"/>
      <w:marBottom w:val="0"/>
      <w:divBdr>
        <w:top w:val="none" w:sz="0" w:space="0" w:color="auto"/>
        <w:left w:val="none" w:sz="0" w:space="0" w:color="auto"/>
        <w:bottom w:val="none" w:sz="0" w:space="0" w:color="auto"/>
        <w:right w:val="none" w:sz="0" w:space="0" w:color="auto"/>
      </w:divBdr>
    </w:div>
    <w:div w:id="1543059782">
      <w:bodyDiv w:val="1"/>
      <w:marLeft w:val="0"/>
      <w:marRight w:val="0"/>
      <w:marTop w:val="0"/>
      <w:marBottom w:val="0"/>
      <w:divBdr>
        <w:top w:val="none" w:sz="0" w:space="0" w:color="auto"/>
        <w:left w:val="none" w:sz="0" w:space="0" w:color="auto"/>
        <w:bottom w:val="none" w:sz="0" w:space="0" w:color="auto"/>
        <w:right w:val="none" w:sz="0" w:space="0" w:color="auto"/>
      </w:divBdr>
    </w:div>
    <w:div w:id="1545747994">
      <w:bodyDiv w:val="1"/>
      <w:marLeft w:val="0"/>
      <w:marRight w:val="0"/>
      <w:marTop w:val="0"/>
      <w:marBottom w:val="0"/>
      <w:divBdr>
        <w:top w:val="none" w:sz="0" w:space="0" w:color="auto"/>
        <w:left w:val="none" w:sz="0" w:space="0" w:color="auto"/>
        <w:bottom w:val="none" w:sz="0" w:space="0" w:color="auto"/>
        <w:right w:val="none" w:sz="0" w:space="0" w:color="auto"/>
      </w:divBdr>
    </w:div>
    <w:div w:id="1546067820">
      <w:bodyDiv w:val="1"/>
      <w:marLeft w:val="0"/>
      <w:marRight w:val="0"/>
      <w:marTop w:val="0"/>
      <w:marBottom w:val="0"/>
      <w:divBdr>
        <w:top w:val="none" w:sz="0" w:space="0" w:color="auto"/>
        <w:left w:val="none" w:sz="0" w:space="0" w:color="auto"/>
        <w:bottom w:val="none" w:sz="0" w:space="0" w:color="auto"/>
        <w:right w:val="none" w:sz="0" w:space="0" w:color="auto"/>
      </w:divBdr>
    </w:div>
    <w:div w:id="1546675840">
      <w:bodyDiv w:val="1"/>
      <w:marLeft w:val="0"/>
      <w:marRight w:val="0"/>
      <w:marTop w:val="0"/>
      <w:marBottom w:val="0"/>
      <w:divBdr>
        <w:top w:val="none" w:sz="0" w:space="0" w:color="auto"/>
        <w:left w:val="none" w:sz="0" w:space="0" w:color="auto"/>
        <w:bottom w:val="none" w:sz="0" w:space="0" w:color="auto"/>
        <w:right w:val="none" w:sz="0" w:space="0" w:color="auto"/>
      </w:divBdr>
    </w:div>
    <w:div w:id="1549298674">
      <w:bodyDiv w:val="1"/>
      <w:marLeft w:val="0"/>
      <w:marRight w:val="0"/>
      <w:marTop w:val="0"/>
      <w:marBottom w:val="0"/>
      <w:divBdr>
        <w:top w:val="none" w:sz="0" w:space="0" w:color="auto"/>
        <w:left w:val="none" w:sz="0" w:space="0" w:color="auto"/>
        <w:bottom w:val="none" w:sz="0" w:space="0" w:color="auto"/>
        <w:right w:val="none" w:sz="0" w:space="0" w:color="auto"/>
      </w:divBdr>
    </w:div>
    <w:div w:id="1549679486">
      <w:bodyDiv w:val="1"/>
      <w:marLeft w:val="0"/>
      <w:marRight w:val="0"/>
      <w:marTop w:val="0"/>
      <w:marBottom w:val="0"/>
      <w:divBdr>
        <w:top w:val="none" w:sz="0" w:space="0" w:color="auto"/>
        <w:left w:val="none" w:sz="0" w:space="0" w:color="auto"/>
        <w:bottom w:val="none" w:sz="0" w:space="0" w:color="auto"/>
        <w:right w:val="none" w:sz="0" w:space="0" w:color="auto"/>
      </w:divBdr>
    </w:div>
    <w:div w:id="1549762309">
      <w:bodyDiv w:val="1"/>
      <w:marLeft w:val="0"/>
      <w:marRight w:val="0"/>
      <w:marTop w:val="0"/>
      <w:marBottom w:val="0"/>
      <w:divBdr>
        <w:top w:val="none" w:sz="0" w:space="0" w:color="auto"/>
        <w:left w:val="none" w:sz="0" w:space="0" w:color="auto"/>
        <w:bottom w:val="none" w:sz="0" w:space="0" w:color="auto"/>
        <w:right w:val="none" w:sz="0" w:space="0" w:color="auto"/>
      </w:divBdr>
    </w:div>
    <w:div w:id="1553617802">
      <w:bodyDiv w:val="1"/>
      <w:marLeft w:val="0"/>
      <w:marRight w:val="0"/>
      <w:marTop w:val="0"/>
      <w:marBottom w:val="0"/>
      <w:divBdr>
        <w:top w:val="none" w:sz="0" w:space="0" w:color="auto"/>
        <w:left w:val="none" w:sz="0" w:space="0" w:color="auto"/>
        <w:bottom w:val="none" w:sz="0" w:space="0" w:color="auto"/>
        <w:right w:val="none" w:sz="0" w:space="0" w:color="auto"/>
      </w:divBdr>
    </w:div>
    <w:div w:id="1554148602">
      <w:bodyDiv w:val="1"/>
      <w:marLeft w:val="0"/>
      <w:marRight w:val="0"/>
      <w:marTop w:val="0"/>
      <w:marBottom w:val="0"/>
      <w:divBdr>
        <w:top w:val="none" w:sz="0" w:space="0" w:color="auto"/>
        <w:left w:val="none" w:sz="0" w:space="0" w:color="auto"/>
        <w:bottom w:val="none" w:sz="0" w:space="0" w:color="auto"/>
        <w:right w:val="none" w:sz="0" w:space="0" w:color="auto"/>
      </w:divBdr>
    </w:div>
    <w:div w:id="1555001651">
      <w:bodyDiv w:val="1"/>
      <w:marLeft w:val="0"/>
      <w:marRight w:val="0"/>
      <w:marTop w:val="0"/>
      <w:marBottom w:val="0"/>
      <w:divBdr>
        <w:top w:val="none" w:sz="0" w:space="0" w:color="auto"/>
        <w:left w:val="none" w:sz="0" w:space="0" w:color="auto"/>
        <w:bottom w:val="none" w:sz="0" w:space="0" w:color="auto"/>
        <w:right w:val="none" w:sz="0" w:space="0" w:color="auto"/>
      </w:divBdr>
    </w:div>
    <w:div w:id="1555579955">
      <w:bodyDiv w:val="1"/>
      <w:marLeft w:val="0"/>
      <w:marRight w:val="0"/>
      <w:marTop w:val="0"/>
      <w:marBottom w:val="0"/>
      <w:divBdr>
        <w:top w:val="none" w:sz="0" w:space="0" w:color="auto"/>
        <w:left w:val="none" w:sz="0" w:space="0" w:color="auto"/>
        <w:bottom w:val="none" w:sz="0" w:space="0" w:color="auto"/>
        <w:right w:val="none" w:sz="0" w:space="0" w:color="auto"/>
      </w:divBdr>
    </w:div>
    <w:div w:id="1556621092">
      <w:bodyDiv w:val="1"/>
      <w:marLeft w:val="0"/>
      <w:marRight w:val="0"/>
      <w:marTop w:val="0"/>
      <w:marBottom w:val="0"/>
      <w:divBdr>
        <w:top w:val="none" w:sz="0" w:space="0" w:color="auto"/>
        <w:left w:val="none" w:sz="0" w:space="0" w:color="auto"/>
        <w:bottom w:val="none" w:sz="0" w:space="0" w:color="auto"/>
        <w:right w:val="none" w:sz="0" w:space="0" w:color="auto"/>
      </w:divBdr>
    </w:div>
    <w:div w:id="1557815057">
      <w:bodyDiv w:val="1"/>
      <w:marLeft w:val="0"/>
      <w:marRight w:val="0"/>
      <w:marTop w:val="0"/>
      <w:marBottom w:val="0"/>
      <w:divBdr>
        <w:top w:val="none" w:sz="0" w:space="0" w:color="auto"/>
        <w:left w:val="none" w:sz="0" w:space="0" w:color="auto"/>
        <w:bottom w:val="none" w:sz="0" w:space="0" w:color="auto"/>
        <w:right w:val="none" w:sz="0" w:space="0" w:color="auto"/>
      </w:divBdr>
    </w:div>
    <w:div w:id="1560554298">
      <w:bodyDiv w:val="1"/>
      <w:marLeft w:val="0"/>
      <w:marRight w:val="0"/>
      <w:marTop w:val="0"/>
      <w:marBottom w:val="0"/>
      <w:divBdr>
        <w:top w:val="none" w:sz="0" w:space="0" w:color="auto"/>
        <w:left w:val="none" w:sz="0" w:space="0" w:color="auto"/>
        <w:bottom w:val="none" w:sz="0" w:space="0" w:color="auto"/>
        <w:right w:val="none" w:sz="0" w:space="0" w:color="auto"/>
      </w:divBdr>
    </w:div>
    <w:div w:id="1560944134">
      <w:bodyDiv w:val="1"/>
      <w:marLeft w:val="0"/>
      <w:marRight w:val="0"/>
      <w:marTop w:val="0"/>
      <w:marBottom w:val="0"/>
      <w:divBdr>
        <w:top w:val="none" w:sz="0" w:space="0" w:color="auto"/>
        <w:left w:val="none" w:sz="0" w:space="0" w:color="auto"/>
        <w:bottom w:val="none" w:sz="0" w:space="0" w:color="auto"/>
        <w:right w:val="none" w:sz="0" w:space="0" w:color="auto"/>
      </w:divBdr>
    </w:div>
    <w:div w:id="1561594811">
      <w:bodyDiv w:val="1"/>
      <w:marLeft w:val="0"/>
      <w:marRight w:val="0"/>
      <w:marTop w:val="0"/>
      <w:marBottom w:val="0"/>
      <w:divBdr>
        <w:top w:val="none" w:sz="0" w:space="0" w:color="auto"/>
        <w:left w:val="none" w:sz="0" w:space="0" w:color="auto"/>
        <w:bottom w:val="none" w:sz="0" w:space="0" w:color="auto"/>
        <w:right w:val="none" w:sz="0" w:space="0" w:color="auto"/>
      </w:divBdr>
    </w:div>
    <w:div w:id="1562323919">
      <w:bodyDiv w:val="1"/>
      <w:marLeft w:val="0"/>
      <w:marRight w:val="0"/>
      <w:marTop w:val="0"/>
      <w:marBottom w:val="0"/>
      <w:divBdr>
        <w:top w:val="none" w:sz="0" w:space="0" w:color="auto"/>
        <w:left w:val="none" w:sz="0" w:space="0" w:color="auto"/>
        <w:bottom w:val="none" w:sz="0" w:space="0" w:color="auto"/>
        <w:right w:val="none" w:sz="0" w:space="0" w:color="auto"/>
      </w:divBdr>
    </w:div>
    <w:div w:id="1563522327">
      <w:bodyDiv w:val="1"/>
      <w:marLeft w:val="0"/>
      <w:marRight w:val="0"/>
      <w:marTop w:val="0"/>
      <w:marBottom w:val="0"/>
      <w:divBdr>
        <w:top w:val="none" w:sz="0" w:space="0" w:color="auto"/>
        <w:left w:val="none" w:sz="0" w:space="0" w:color="auto"/>
        <w:bottom w:val="none" w:sz="0" w:space="0" w:color="auto"/>
        <w:right w:val="none" w:sz="0" w:space="0" w:color="auto"/>
      </w:divBdr>
    </w:div>
    <w:div w:id="1564179295">
      <w:bodyDiv w:val="1"/>
      <w:marLeft w:val="0"/>
      <w:marRight w:val="0"/>
      <w:marTop w:val="0"/>
      <w:marBottom w:val="0"/>
      <w:divBdr>
        <w:top w:val="none" w:sz="0" w:space="0" w:color="auto"/>
        <w:left w:val="none" w:sz="0" w:space="0" w:color="auto"/>
        <w:bottom w:val="none" w:sz="0" w:space="0" w:color="auto"/>
        <w:right w:val="none" w:sz="0" w:space="0" w:color="auto"/>
      </w:divBdr>
    </w:div>
    <w:div w:id="1564290903">
      <w:bodyDiv w:val="1"/>
      <w:marLeft w:val="0"/>
      <w:marRight w:val="0"/>
      <w:marTop w:val="0"/>
      <w:marBottom w:val="0"/>
      <w:divBdr>
        <w:top w:val="none" w:sz="0" w:space="0" w:color="auto"/>
        <w:left w:val="none" w:sz="0" w:space="0" w:color="auto"/>
        <w:bottom w:val="none" w:sz="0" w:space="0" w:color="auto"/>
        <w:right w:val="none" w:sz="0" w:space="0" w:color="auto"/>
      </w:divBdr>
    </w:div>
    <w:div w:id="1564633012">
      <w:bodyDiv w:val="1"/>
      <w:marLeft w:val="0"/>
      <w:marRight w:val="0"/>
      <w:marTop w:val="0"/>
      <w:marBottom w:val="0"/>
      <w:divBdr>
        <w:top w:val="none" w:sz="0" w:space="0" w:color="auto"/>
        <w:left w:val="none" w:sz="0" w:space="0" w:color="auto"/>
        <w:bottom w:val="none" w:sz="0" w:space="0" w:color="auto"/>
        <w:right w:val="none" w:sz="0" w:space="0" w:color="auto"/>
      </w:divBdr>
    </w:div>
    <w:div w:id="1566379396">
      <w:bodyDiv w:val="1"/>
      <w:marLeft w:val="0"/>
      <w:marRight w:val="0"/>
      <w:marTop w:val="0"/>
      <w:marBottom w:val="0"/>
      <w:divBdr>
        <w:top w:val="none" w:sz="0" w:space="0" w:color="auto"/>
        <w:left w:val="none" w:sz="0" w:space="0" w:color="auto"/>
        <w:bottom w:val="none" w:sz="0" w:space="0" w:color="auto"/>
        <w:right w:val="none" w:sz="0" w:space="0" w:color="auto"/>
      </w:divBdr>
    </w:div>
    <w:div w:id="1569074517">
      <w:bodyDiv w:val="1"/>
      <w:marLeft w:val="0"/>
      <w:marRight w:val="0"/>
      <w:marTop w:val="0"/>
      <w:marBottom w:val="0"/>
      <w:divBdr>
        <w:top w:val="none" w:sz="0" w:space="0" w:color="auto"/>
        <w:left w:val="none" w:sz="0" w:space="0" w:color="auto"/>
        <w:bottom w:val="none" w:sz="0" w:space="0" w:color="auto"/>
        <w:right w:val="none" w:sz="0" w:space="0" w:color="auto"/>
      </w:divBdr>
    </w:div>
    <w:div w:id="1572078364">
      <w:bodyDiv w:val="1"/>
      <w:marLeft w:val="0"/>
      <w:marRight w:val="0"/>
      <w:marTop w:val="0"/>
      <w:marBottom w:val="0"/>
      <w:divBdr>
        <w:top w:val="none" w:sz="0" w:space="0" w:color="auto"/>
        <w:left w:val="none" w:sz="0" w:space="0" w:color="auto"/>
        <w:bottom w:val="none" w:sz="0" w:space="0" w:color="auto"/>
        <w:right w:val="none" w:sz="0" w:space="0" w:color="auto"/>
      </w:divBdr>
    </w:div>
    <w:div w:id="1573585060">
      <w:bodyDiv w:val="1"/>
      <w:marLeft w:val="0"/>
      <w:marRight w:val="0"/>
      <w:marTop w:val="0"/>
      <w:marBottom w:val="0"/>
      <w:divBdr>
        <w:top w:val="none" w:sz="0" w:space="0" w:color="auto"/>
        <w:left w:val="none" w:sz="0" w:space="0" w:color="auto"/>
        <w:bottom w:val="none" w:sz="0" w:space="0" w:color="auto"/>
        <w:right w:val="none" w:sz="0" w:space="0" w:color="auto"/>
      </w:divBdr>
    </w:div>
    <w:div w:id="1574006613">
      <w:bodyDiv w:val="1"/>
      <w:marLeft w:val="0"/>
      <w:marRight w:val="0"/>
      <w:marTop w:val="0"/>
      <w:marBottom w:val="0"/>
      <w:divBdr>
        <w:top w:val="none" w:sz="0" w:space="0" w:color="auto"/>
        <w:left w:val="none" w:sz="0" w:space="0" w:color="auto"/>
        <w:bottom w:val="none" w:sz="0" w:space="0" w:color="auto"/>
        <w:right w:val="none" w:sz="0" w:space="0" w:color="auto"/>
      </w:divBdr>
    </w:div>
    <w:div w:id="1574731622">
      <w:bodyDiv w:val="1"/>
      <w:marLeft w:val="0"/>
      <w:marRight w:val="0"/>
      <w:marTop w:val="0"/>
      <w:marBottom w:val="0"/>
      <w:divBdr>
        <w:top w:val="none" w:sz="0" w:space="0" w:color="auto"/>
        <w:left w:val="none" w:sz="0" w:space="0" w:color="auto"/>
        <w:bottom w:val="none" w:sz="0" w:space="0" w:color="auto"/>
        <w:right w:val="none" w:sz="0" w:space="0" w:color="auto"/>
      </w:divBdr>
    </w:div>
    <w:div w:id="1575895384">
      <w:bodyDiv w:val="1"/>
      <w:marLeft w:val="0"/>
      <w:marRight w:val="0"/>
      <w:marTop w:val="0"/>
      <w:marBottom w:val="0"/>
      <w:divBdr>
        <w:top w:val="none" w:sz="0" w:space="0" w:color="auto"/>
        <w:left w:val="none" w:sz="0" w:space="0" w:color="auto"/>
        <w:bottom w:val="none" w:sz="0" w:space="0" w:color="auto"/>
        <w:right w:val="none" w:sz="0" w:space="0" w:color="auto"/>
      </w:divBdr>
    </w:div>
    <w:div w:id="1576471693">
      <w:bodyDiv w:val="1"/>
      <w:marLeft w:val="0"/>
      <w:marRight w:val="0"/>
      <w:marTop w:val="0"/>
      <w:marBottom w:val="0"/>
      <w:divBdr>
        <w:top w:val="none" w:sz="0" w:space="0" w:color="auto"/>
        <w:left w:val="none" w:sz="0" w:space="0" w:color="auto"/>
        <w:bottom w:val="none" w:sz="0" w:space="0" w:color="auto"/>
        <w:right w:val="none" w:sz="0" w:space="0" w:color="auto"/>
      </w:divBdr>
    </w:div>
    <w:div w:id="1577008267">
      <w:bodyDiv w:val="1"/>
      <w:marLeft w:val="0"/>
      <w:marRight w:val="0"/>
      <w:marTop w:val="0"/>
      <w:marBottom w:val="0"/>
      <w:divBdr>
        <w:top w:val="none" w:sz="0" w:space="0" w:color="auto"/>
        <w:left w:val="none" w:sz="0" w:space="0" w:color="auto"/>
        <w:bottom w:val="none" w:sz="0" w:space="0" w:color="auto"/>
        <w:right w:val="none" w:sz="0" w:space="0" w:color="auto"/>
      </w:divBdr>
    </w:div>
    <w:div w:id="1579707388">
      <w:bodyDiv w:val="1"/>
      <w:marLeft w:val="0"/>
      <w:marRight w:val="0"/>
      <w:marTop w:val="0"/>
      <w:marBottom w:val="0"/>
      <w:divBdr>
        <w:top w:val="none" w:sz="0" w:space="0" w:color="auto"/>
        <w:left w:val="none" w:sz="0" w:space="0" w:color="auto"/>
        <w:bottom w:val="none" w:sz="0" w:space="0" w:color="auto"/>
        <w:right w:val="none" w:sz="0" w:space="0" w:color="auto"/>
      </w:divBdr>
    </w:div>
    <w:div w:id="1580365952">
      <w:bodyDiv w:val="1"/>
      <w:marLeft w:val="0"/>
      <w:marRight w:val="0"/>
      <w:marTop w:val="0"/>
      <w:marBottom w:val="0"/>
      <w:divBdr>
        <w:top w:val="none" w:sz="0" w:space="0" w:color="auto"/>
        <w:left w:val="none" w:sz="0" w:space="0" w:color="auto"/>
        <w:bottom w:val="none" w:sz="0" w:space="0" w:color="auto"/>
        <w:right w:val="none" w:sz="0" w:space="0" w:color="auto"/>
      </w:divBdr>
    </w:div>
    <w:div w:id="1584876617">
      <w:bodyDiv w:val="1"/>
      <w:marLeft w:val="0"/>
      <w:marRight w:val="0"/>
      <w:marTop w:val="0"/>
      <w:marBottom w:val="0"/>
      <w:divBdr>
        <w:top w:val="none" w:sz="0" w:space="0" w:color="auto"/>
        <w:left w:val="none" w:sz="0" w:space="0" w:color="auto"/>
        <w:bottom w:val="none" w:sz="0" w:space="0" w:color="auto"/>
        <w:right w:val="none" w:sz="0" w:space="0" w:color="auto"/>
      </w:divBdr>
    </w:div>
    <w:div w:id="1584949636">
      <w:bodyDiv w:val="1"/>
      <w:marLeft w:val="0"/>
      <w:marRight w:val="0"/>
      <w:marTop w:val="0"/>
      <w:marBottom w:val="0"/>
      <w:divBdr>
        <w:top w:val="none" w:sz="0" w:space="0" w:color="auto"/>
        <w:left w:val="none" w:sz="0" w:space="0" w:color="auto"/>
        <w:bottom w:val="none" w:sz="0" w:space="0" w:color="auto"/>
        <w:right w:val="none" w:sz="0" w:space="0" w:color="auto"/>
      </w:divBdr>
    </w:div>
    <w:div w:id="1585994495">
      <w:bodyDiv w:val="1"/>
      <w:marLeft w:val="0"/>
      <w:marRight w:val="0"/>
      <w:marTop w:val="0"/>
      <w:marBottom w:val="0"/>
      <w:divBdr>
        <w:top w:val="none" w:sz="0" w:space="0" w:color="auto"/>
        <w:left w:val="none" w:sz="0" w:space="0" w:color="auto"/>
        <w:bottom w:val="none" w:sz="0" w:space="0" w:color="auto"/>
        <w:right w:val="none" w:sz="0" w:space="0" w:color="auto"/>
      </w:divBdr>
    </w:div>
    <w:div w:id="1586375035">
      <w:bodyDiv w:val="1"/>
      <w:marLeft w:val="0"/>
      <w:marRight w:val="0"/>
      <w:marTop w:val="0"/>
      <w:marBottom w:val="0"/>
      <w:divBdr>
        <w:top w:val="none" w:sz="0" w:space="0" w:color="auto"/>
        <w:left w:val="none" w:sz="0" w:space="0" w:color="auto"/>
        <w:bottom w:val="none" w:sz="0" w:space="0" w:color="auto"/>
        <w:right w:val="none" w:sz="0" w:space="0" w:color="auto"/>
      </w:divBdr>
    </w:div>
    <w:div w:id="1588150118">
      <w:bodyDiv w:val="1"/>
      <w:marLeft w:val="0"/>
      <w:marRight w:val="0"/>
      <w:marTop w:val="0"/>
      <w:marBottom w:val="0"/>
      <w:divBdr>
        <w:top w:val="none" w:sz="0" w:space="0" w:color="auto"/>
        <w:left w:val="none" w:sz="0" w:space="0" w:color="auto"/>
        <w:bottom w:val="none" w:sz="0" w:space="0" w:color="auto"/>
        <w:right w:val="none" w:sz="0" w:space="0" w:color="auto"/>
      </w:divBdr>
    </w:div>
    <w:div w:id="1588229100">
      <w:bodyDiv w:val="1"/>
      <w:marLeft w:val="0"/>
      <w:marRight w:val="0"/>
      <w:marTop w:val="0"/>
      <w:marBottom w:val="0"/>
      <w:divBdr>
        <w:top w:val="none" w:sz="0" w:space="0" w:color="auto"/>
        <w:left w:val="none" w:sz="0" w:space="0" w:color="auto"/>
        <w:bottom w:val="none" w:sz="0" w:space="0" w:color="auto"/>
        <w:right w:val="none" w:sz="0" w:space="0" w:color="auto"/>
      </w:divBdr>
    </w:div>
    <w:div w:id="1588802855">
      <w:bodyDiv w:val="1"/>
      <w:marLeft w:val="0"/>
      <w:marRight w:val="0"/>
      <w:marTop w:val="0"/>
      <w:marBottom w:val="0"/>
      <w:divBdr>
        <w:top w:val="none" w:sz="0" w:space="0" w:color="auto"/>
        <w:left w:val="none" w:sz="0" w:space="0" w:color="auto"/>
        <w:bottom w:val="none" w:sz="0" w:space="0" w:color="auto"/>
        <w:right w:val="none" w:sz="0" w:space="0" w:color="auto"/>
      </w:divBdr>
    </w:div>
    <w:div w:id="1590313478">
      <w:bodyDiv w:val="1"/>
      <w:marLeft w:val="0"/>
      <w:marRight w:val="0"/>
      <w:marTop w:val="0"/>
      <w:marBottom w:val="0"/>
      <w:divBdr>
        <w:top w:val="none" w:sz="0" w:space="0" w:color="auto"/>
        <w:left w:val="none" w:sz="0" w:space="0" w:color="auto"/>
        <w:bottom w:val="none" w:sz="0" w:space="0" w:color="auto"/>
        <w:right w:val="none" w:sz="0" w:space="0" w:color="auto"/>
      </w:divBdr>
    </w:div>
    <w:div w:id="1591163567">
      <w:bodyDiv w:val="1"/>
      <w:marLeft w:val="0"/>
      <w:marRight w:val="0"/>
      <w:marTop w:val="0"/>
      <w:marBottom w:val="0"/>
      <w:divBdr>
        <w:top w:val="none" w:sz="0" w:space="0" w:color="auto"/>
        <w:left w:val="none" w:sz="0" w:space="0" w:color="auto"/>
        <w:bottom w:val="none" w:sz="0" w:space="0" w:color="auto"/>
        <w:right w:val="none" w:sz="0" w:space="0" w:color="auto"/>
      </w:divBdr>
    </w:div>
    <w:div w:id="1594509269">
      <w:bodyDiv w:val="1"/>
      <w:marLeft w:val="0"/>
      <w:marRight w:val="0"/>
      <w:marTop w:val="0"/>
      <w:marBottom w:val="0"/>
      <w:divBdr>
        <w:top w:val="none" w:sz="0" w:space="0" w:color="auto"/>
        <w:left w:val="none" w:sz="0" w:space="0" w:color="auto"/>
        <w:bottom w:val="none" w:sz="0" w:space="0" w:color="auto"/>
        <w:right w:val="none" w:sz="0" w:space="0" w:color="auto"/>
      </w:divBdr>
    </w:div>
    <w:div w:id="1594778840">
      <w:bodyDiv w:val="1"/>
      <w:marLeft w:val="0"/>
      <w:marRight w:val="0"/>
      <w:marTop w:val="0"/>
      <w:marBottom w:val="0"/>
      <w:divBdr>
        <w:top w:val="none" w:sz="0" w:space="0" w:color="auto"/>
        <w:left w:val="none" w:sz="0" w:space="0" w:color="auto"/>
        <w:bottom w:val="none" w:sz="0" w:space="0" w:color="auto"/>
        <w:right w:val="none" w:sz="0" w:space="0" w:color="auto"/>
      </w:divBdr>
    </w:div>
    <w:div w:id="1595017490">
      <w:bodyDiv w:val="1"/>
      <w:marLeft w:val="0"/>
      <w:marRight w:val="0"/>
      <w:marTop w:val="0"/>
      <w:marBottom w:val="0"/>
      <w:divBdr>
        <w:top w:val="none" w:sz="0" w:space="0" w:color="auto"/>
        <w:left w:val="none" w:sz="0" w:space="0" w:color="auto"/>
        <w:bottom w:val="none" w:sz="0" w:space="0" w:color="auto"/>
        <w:right w:val="none" w:sz="0" w:space="0" w:color="auto"/>
      </w:divBdr>
    </w:div>
    <w:div w:id="1597253493">
      <w:bodyDiv w:val="1"/>
      <w:marLeft w:val="0"/>
      <w:marRight w:val="0"/>
      <w:marTop w:val="0"/>
      <w:marBottom w:val="0"/>
      <w:divBdr>
        <w:top w:val="none" w:sz="0" w:space="0" w:color="auto"/>
        <w:left w:val="none" w:sz="0" w:space="0" w:color="auto"/>
        <w:bottom w:val="none" w:sz="0" w:space="0" w:color="auto"/>
        <w:right w:val="none" w:sz="0" w:space="0" w:color="auto"/>
      </w:divBdr>
    </w:div>
    <w:div w:id="1603150130">
      <w:bodyDiv w:val="1"/>
      <w:marLeft w:val="0"/>
      <w:marRight w:val="0"/>
      <w:marTop w:val="0"/>
      <w:marBottom w:val="0"/>
      <w:divBdr>
        <w:top w:val="none" w:sz="0" w:space="0" w:color="auto"/>
        <w:left w:val="none" w:sz="0" w:space="0" w:color="auto"/>
        <w:bottom w:val="none" w:sz="0" w:space="0" w:color="auto"/>
        <w:right w:val="none" w:sz="0" w:space="0" w:color="auto"/>
      </w:divBdr>
    </w:div>
    <w:div w:id="1603562311">
      <w:bodyDiv w:val="1"/>
      <w:marLeft w:val="0"/>
      <w:marRight w:val="0"/>
      <w:marTop w:val="0"/>
      <w:marBottom w:val="0"/>
      <w:divBdr>
        <w:top w:val="none" w:sz="0" w:space="0" w:color="auto"/>
        <w:left w:val="none" w:sz="0" w:space="0" w:color="auto"/>
        <w:bottom w:val="none" w:sz="0" w:space="0" w:color="auto"/>
        <w:right w:val="none" w:sz="0" w:space="0" w:color="auto"/>
      </w:divBdr>
    </w:div>
    <w:div w:id="1608005901">
      <w:bodyDiv w:val="1"/>
      <w:marLeft w:val="0"/>
      <w:marRight w:val="0"/>
      <w:marTop w:val="0"/>
      <w:marBottom w:val="0"/>
      <w:divBdr>
        <w:top w:val="none" w:sz="0" w:space="0" w:color="auto"/>
        <w:left w:val="none" w:sz="0" w:space="0" w:color="auto"/>
        <w:bottom w:val="none" w:sz="0" w:space="0" w:color="auto"/>
        <w:right w:val="none" w:sz="0" w:space="0" w:color="auto"/>
      </w:divBdr>
    </w:div>
    <w:div w:id="1609922938">
      <w:bodyDiv w:val="1"/>
      <w:marLeft w:val="0"/>
      <w:marRight w:val="0"/>
      <w:marTop w:val="0"/>
      <w:marBottom w:val="0"/>
      <w:divBdr>
        <w:top w:val="none" w:sz="0" w:space="0" w:color="auto"/>
        <w:left w:val="none" w:sz="0" w:space="0" w:color="auto"/>
        <w:bottom w:val="none" w:sz="0" w:space="0" w:color="auto"/>
        <w:right w:val="none" w:sz="0" w:space="0" w:color="auto"/>
      </w:divBdr>
    </w:div>
    <w:div w:id="1610746596">
      <w:bodyDiv w:val="1"/>
      <w:marLeft w:val="0"/>
      <w:marRight w:val="0"/>
      <w:marTop w:val="0"/>
      <w:marBottom w:val="0"/>
      <w:divBdr>
        <w:top w:val="none" w:sz="0" w:space="0" w:color="auto"/>
        <w:left w:val="none" w:sz="0" w:space="0" w:color="auto"/>
        <w:bottom w:val="none" w:sz="0" w:space="0" w:color="auto"/>
        <w:right w:val="none" w:sz="0" w:space="0" w:color="auto"/>
      </w:divBdr>
    </w:div>
    <w:div w:id="1611665226">
      <w:bodyDiv w:val="1"/>
      <w:marLeft w:val="0"/>
      <w:marRight w:val="0"/>
      <w:marTop w:val="0"/>
      <w:marBottom w:val="0"/>
      <w:divBdr>
        <w:top w:val="none" w:sz="0" w:space="0" w:color="auto"/>
        <w:left w:val="none" w:sz="0" w:space="0" w:color="auto"/>
        <w:bottom w:val="none" w:sz="0" w:space="0" w:color="auto"/>
        <w:right w:val="none" w:sz="0" w:space="0" w:color="auto"/>
      </w:divBdr>
    </w:div>
    <w:div w:id="1613056201">
      <w:bodyDiv w:val="1"/>
      <w:marLeft w:val="0"/>
      <w:marRight w:val="0"/>
      <w:marTop w:val="0"/>
      <w:marBottom w:val="0"/>
      <w:divBdr>
        <w:top w:val="none" w:sz="0" w:space="0" w:color="auto"/>
        <w:left w:val="none" w:sz="0" w:space="0" w:color="auto"/>
        <w:bottom w:val="none" w:sz="0" w:space="0" w:color="auto"/>
        <w:right w:val="none" w:sz="0" w:space="0" w:color="auto"/>
      </w:divBdr>
    </w:div>
    <w:div w:id="1613316297">
      <w:bodyDiv w:val="1"/>
      <w:marLeft w:val="0"/>
      <w:marRight w:val="0"/>
      <w:marTop w:val="0"/>
      <w:marBottom w:val="0"/>
      <w:divBdr>
        <w:top w:val="none" w:sz="0" w:space="0" w:color="auto"/>
        <w:left w:val="none" w:sz="0" w:space="0" w:color="auto"/>
        <w:bottom w:val="none" w:sz="0" w:space="0" w:color="auto"/>
        <w:right w:val="none" w:sz="0" w:space="0" w:color="auto"/>
      </w:divBdr>
    </w:div>
    <w:div w:id="1619557901">
      <w:bodyDiv w:val="1"/>
      <w:marLeft w:val="0"/>
      <w:marRight w:val="0"/>
      <w:marTop w:val="0"/>
      <w:marBottom w:val="0"/>
      <w:divBdr>
        <w:top w:val="none" w:sz="0" w:space="0" w:color="auto"/>
        <w:left w:val="none" w:sz="0" w:space="0" w:color="auto"/>
        <w:bottom w:val="none" w:sz="0" w:space="0" w:color="auto"/>
        <w:right w:val="none" w:sz="0" w:space="0" w:color="auto"/>
      </w:divBdr>
    </w:div>
    <w:div w:id="1621917639">
      <w:bodyDiv w:val="1"/>
      <w:marLeft w:val="0"/>
      <w:marRight w:val="0"/>
      <w:marTop w:val="0"/>
      <w:marBottom w:val="0"/>
      <w:divBdr>
        <w:top w:val="none" w:sz="0" w:space="0" w:color="auto"/>
        <w:left w:val="none" w:sz="0" w:space="0" w:color="auto"/>
        <w:bottom w:val="none" w:sz="0" w:space="0" w:color="auto"/>
        <w:right w:val="none" w:sz="0" w:space="0" w:color="auto"/>
      </w:divBdr>
    </w:div>
    <w:div w:id="1622880895">
      <w:bodyDiv w:val="1"/>
      <w:marLeft w:val="0"/>
      <w:marRight w:val="0"/>
      <w:marTop w:val="0"/>
      <w:marBottom w:val="0"/>
      <w:divBdr>
        <w:top w:val="none" w:sz="0" w:space="0" w:color="auto"/>
        <w:left w:val="none" w:sz="0" w:space="0" w:color="auto"/>
        <w:bottom w:val="none" w:sz="0" w:space="0" w:color="auto"/>
        <w:right w:val="none" w:sz="0" w:space="0" w:color="auto"/>
      </w:divBdr>
    </w:div>
    <w:div w:id="1623724350">
      <w:bodyDiv w:val="1"/>
      <w:marLeft w:val="0"/>
      <w:marRight w:val="0"/>
      <w:marTop w:val="0"/>
      <w:marBottom w:val="0"/>
      <w:divBdr>
        <w:top w:val="none" w:sz="0" w:space="0" w:color="auto"/>
        <w:left w:val="none" w:sz="0" w:space="0" w:color="auto"/>
        <w:bottom w:val="none" w:sz="0" w:space="0" w:color="auto"/>
        <w:right w:val="none" w:sz="0" w:space="0" w:color="auto"/>
      </w:divBdr>
    </w:div>
    <w:div w:id="1624455555">
      <w:bodyDiv w:val="1"/>
      <w:marLeft w:val="0"/>
      <w:marRight w:val="0"/>
      <w:marTop w:val="0"/>
      <w:marBottom w:val="0"/>
      <w:divBdr>
        <w:top w:val="none" w:sz="0" w:space="0" w:color="auto"/>
        <w:left w:val="none" w:sz="0" w:space="0" w:color="auto"/>
        <w:bottom w:val="none" w:sz="0" w:space="0" w:color="auto"/>
        <w:right w:val="none" w:sz="0" w:space="0" w:color="auto"/>
      </w:divBdr>
    </w:div>
    <w:div w:id="1626306681">
      <w:bodyDiv w:val="1"/>
      <w:marLeft w:val="0"/>
      <w:marRight w:val="0"/>
      <w:marTop w:val="0"/>
      <w:marBottom w:val="0"/>
      <w:divBdr>
        <w:top w:val="none" w:sz="0" w:space="0" w:color="auto"/>
        <w:left w:val="none" w:sz="0" w:space="0" w:color="auto"/>
        <w:bottom w:val="none" w:sz="0" w:space="0" w:color="auto"/>
        <w:right w:val="none" w:sz="0" w:space="0" w:color="auto"/>
      </w:divBdr>
    </w:div>
    <w:div w:id="1626423530">
      <w:bodyDiv w:val="1"/>
      <w:marLeft w:val="0"/>
      <w:marRight w:val="0"/>
      <w:marTop w:val="0"/>
      <w:marBottom w:val="0"/>
      <w:divBdr>
        <w:top w:val="none" w:sz="0" w:space="0" w:color="auto"/>
        <w:left w:val="none" w:sz="0" w:space="0" w:color="auto"/>
        <w:bottom w:val="none" w:sz="0" w:space="0" w:color="auto"/>
        <w:right w:val="none" w:sz="0" w:space="0" w:color="auto"/>
      </w:divBdr>
    </w:div>
    <w:div w:id="1630283102">
      <w:bodyDiv w:val="1"/>
      <w:marLeft w:val="0"/>
      <w:marRight w:val="0"/>
      <w:marTop w:val="0"/>
      <w:marBottom w:val="0"/>
      <w:divBdr>
        <w:top w:val="none" w:sz="0" w:space="0" w:color="auto"/>
        <w:left w:val="none" w:sz="0" w:space="0" w:color="auto"/>
        <w:bottom w:val="none" w:sz="0" w:space="0" w:color="auto"/>
        <w:right w:val="none" w:sz="0" w:space="0" w:color="auto"/>
      </w:divBdr>
    </w:div>
    <w:div w:id="1631352827">
      <w:bodyDiv w:val="1"/>
      <w:marLeft w:val="0"/>
      <w:marRight w:val="0"/>
      <w:marTop w:val="0"/>
      <w:marBottom w:val="0"/>
      <w:divBdr>
        <w:top w:val="none" w:sz="0" w:space="0" w:color="auto"/>
        <w:left w:val="none" w:sz="0" w:space="0" w:color="auto"/>
        <w:bottom w:val="none" w:sz="0" w:space="0" w:color="auto"/>
        <w:right w:val="none" w:sz="0" w:space="0" w:color="auto"/>
      </w:divBdr>
    </w:div>
    <w:div w:id="1631862781">
      <w:bodyDiv w:val="1"/>
      <w:marLeft w:val="0"/>
      <w:marRight w:val="0"/>
      <w:marTop w:val="0"/>
      <w:marBottom w:val="0"/>
      <w:divBdr>
        <w:top w:val="none" w:sz="0" w:space="0" w:color="auto"/>
        <w:left w:val="none" w:sz="0" w:space="0" w:color="auto"/>
        <w:bottom w:val="none" w:sz="0" w:space="0" w:color="auto"/>
        <w:right w:val="none" w:sz="0" w:space="0" w:color="auto"/>
      </w:divBdr>
    </w:div>
    <w:div w:id="1632898747">
      <w:bodyDiv w:val="1"/>
      <w:marLeft w:val="0"/>
      <w:marRight w:val="0"/>
      <w:marTop w:val="0"/>
      <w:marBottom w:val="0"/>
      <w:divBdr>
        <w:top w:val="none" w:sz="0" w:space="0" w:color="auto"/>
        <w:left w:val="none" w:sz="0" w:space="0" w:color="auto"/>
        <w:bottom w:val="none" w:sz="0" w:space="0" w:color="auto"/>
        <w:right w:val="none" w:sz="0" w:space="0" w:color="auto"/>
      </w:divBdr>
    </w:div>
    <w:div w:id="1634212256">
      <w:bodyDiv w:val="1"/>
      <w:marLeft w:val="0"/>
      <w:marRight w:val="0"/>
      <w:marTop w:val="0"/>
      <w:marBottom w:val="0"/>
      <w:divBdr>
        <w:top w:val="none" w:sz="0" w:space="0" w:color="auto"/>
        <w:left w:val="none" w:sz="0" w:space="0" w:color="auto"/>
        <w:bottom w:val="none" w:sz="0" w:space="0" w:color="auto"/>
        <w:right w:val="none" w:sz="0" w:space="0" w:color="auto"/>
      </w:divBdr>
    </w:div>
    <w:div w:id="1637562526">
      <w:bodyDiv w:val="1"/>
      <w:marLeft w:val="0"/>
      <w:marRight w:val="0"/>
      <w:marTop w:val="0"/>
      <w:marBottom w:val="0"/>
      <w:divBdr>
        <w:top w:val="none" w:sz="0" w:space="0" w:color="auto"/>
        <w:left w:val="none" w:sz="0" w:space="0" w:color="auto"/>
        <w:bottom w:val="none" w:sz="0" w:space="0" w:color="auto"/>
        <w:right w:val="none" w:sz="0" w:space="0" w:color="auto"/>
      </w:divBdr>
    </w:div>
    <w:div w:id="1640575486">
      <w:bodyDiv w:val="1"/>
      <w:marLeft w:val="0"/>
      <w:marRight w:val="0"/>
      <w:marTop w:val="0"/>
      <w:marBottom w:val="0"/>
      <w:divBdr>
        <w:top w:val="none" w:sz="0" w:space="0" w:color="auto"/>
        <w:left w:val="none" w:sz="0" w:space="0" w:color="auto"/>
        <w:bottom w:val="none" w:sz="0" w:space="0" w:color="auto"/>
        <w:right w:val="none" w:sz="0" w:space="0" w:color="auto"/>
      </w:divBdr>
    </w:div>
    <w:div w:id="1641492212">
      <w:bodyDiv w:val="1"/>
      <w:marLeft w:val="0"/>
      <w:marRight w:val="0"/>
      <w:marTop w:val="0"/>
      <w:marBottom w:val="0"/>
      <w:divBdr>
        <w:top w:val="none" w:sz="0" w:space="0" w:color="auto"/>
        <w:left w:val="none" w:sz="0" w:space="0" w:color="auto"/>
        <w:bottom w:val="none" w:sz="0" w:space="0" w:color="auto"/>
        <w:right w:val="none" w:sz="0" w:space="0" w:color="auto"/>
      </w:divBdr>
    </w:div>
    <w:div w:id="1642927058">
      <w:bodyDiv w:val="1"/>
      <w:marLeft w:val="0"/>
      <w:marRight w:val="0"/>
      <w:marTop w:val="0"/>
      <w:marBottom w:val="0"/>
      <w:divBdr>
        <w:top w:val="none" w:sz="0" w:space="0" w:color="auto"/>
        <w:left w:val="none" w:sz="0" w:space="0" w:color="auto"/>
        <w:bottom w:val="none" w:sz="0" w:space="0" w:color="auto"/>
        <w:right w:val="none" w:sz="0" w:space="0" w:color="auto"/>
      </w:divBdr>
    </w:div>
    <w:div w:id="1643457706">
      <w:bodyDiv w:val="1"/>
      <w:marLeft w:val="0"/>
      <w:marRight w:val="0"/>
      <w:marTop w:val="0"/>
      <w:marBottom w:val="0"/>
      <w:divBdr>
        <w:top w:val="none" w:sz="0" w:space="0" w:color="auto"/>
        <w:left w:val="none" w:sz="0" w:space="0" w:color="auto"/>
        <w:bottom w:val="none" w:sz="0" w:space="0" w:color="auto"/>
        <w:right w:val="none" w:sz="0" w:space="0" w:color="auto"/>
      </w:divBdr>
    </w:div>
    <w:div w:id="1643653497">
      <w:bodyDiv w:val="1"/>
      <w:marLeft w:val="0"/>
      <w:marRight w:val="0"/>
      <w:marTop w:val="0"/>
      <w:marBottom w:val="0"/>
      <w:divBdr>
        <w:top w:val="none" w:sz="0" w:space="0" w:color="auto"/>
        <w:left w:val="none" w:sz="0" w:space="0" w:color="auto"/>
        <w:bottom w:val="none" w:sz="0" w:space="0" w:color="auto"/>
        <w:right w:val="none" w:sz="0" w:space="0" w:color="auto"/>
      </w:divBdr>
    </w:div>
    <w:div w:id="1644314107">
      <w:bodyDiv w:val="1"/>
      <w:marLeft w:val="0"/>
      <w:marRight w:val="0"/>
      <w:marTop w:val="0"/>
      <w:marBottom w:val="0"/>
      <w:divBdr>
        <w:top w:val="none" w:sz="0" w:space="0" w:color="auto"/>
        <w:left w:val="none" w:sz="0" w:space="0" w:color="auto"/>
        <w:bottom w:val="none" w:sz="0" w:space="0" w:color="auto"/>
        <w:right w:val="none" w:sz="0" w:space="0" w:color="auto"/>
      </w:divBdr>
    </w:div>
    <w:div w:id="1644845928">
      <w:bodyDiv w:val="1"/>
      <w:marLeft w:val="0"/>
      <w:marRight w:val="0"/>
      <w:marTop w:val="0"/>
      <w:marBottom w:val="0"/>
      <w:divBdr>
        <w:top w:val="none" w:sz="0" w:space="0" w:color="auto"/>
        <w:left w:val="none" w:sz="0" w:space="0" w:color="auto"/>
        <w:bottom w:val="none" w:sz="0" w:space="0" w:color="auto"/>
        <w:right w:val="none" w:sz="0" w:space="0" w:color="auto"/>
      </w:divBdr>
    </w:div>
    <w:div w:id="1645550054">
      <w:bodyDiv w:val="1"/>
      <w:marLeft w:val="0"/>
      <w:marRight w:val="0"/>
      <w:marTop w:val="0"/>
      <w:marBottom w:val="0"/>
      <w:divBdr>
        <w:top w:val="none" w:sz="0" w:space="0" w:color="auto"/>
        <w:left w:val="none" w:sz="0" w:space="0" w:color="auto"/>
        <w:bottom w:val="none" w:sz="0" w:space="0" w:color="auto"/>
        <w:right w:val="none" w:sz="0" w:space="0" w:color="auto"/>
      </w:divBdr>
    </w:div>
    <w:div w:id="1645623443">
      <w:bodyDiv w:val="1"/>
      <w:marLeft w:val="0"/>
      <w:marRight w:val="0"/>
      <w:marTop w:val="0"/>
      <w:marBottom w:val="0"/>
      <w:divBdr>
        <w:top w:val="none" w:sz="0" w:space="0" w:color="auto"/>
        <w:left w:val="none" w:sz="0" w:space="0" w:color="auto"/>
        <w:bottom w:val="none" w:sz="0" w:space="0" w:color="auto"/>
        <w:right w:val="none" w:sz="0" w:space="0" w:color="auto"/>
      </w:divBdr>
    </w:div>
    <w:div w:id="1648896018">
      <w:bodyDiv w:val="1"/>
      <w:marLeft w:val="0"/>
      <w:marRight w:val="0"/>
      <w:marTop w:val="0"/>
      <w:marBottom w:val="0"/>
      <w:divBdr>
        <w:top w:val="none" w:sz="0" w:space="0" w:color="auto"/>
        <w:left w:val="none" w:sz="0" w:space="0" w:color="auto"/>
        <w:bottom w:val="none" w:sz="0" w:space="0" w:color="auto"/>
        <w:right w:val="none" w:sz="0" w:space="0" w:color="auto"/>
      </w:divBdr>
    </w:div>
    <w:div w:id="1649937755">
      <w:bodyDiv w:val="1"/>
      <w:marLeft w:val="0"/>
      <w:marRight w:val="0"/>
      <w:marTop w:val="0"/>
      <w:marBottom w:val="0"/>
      <w:divBdr>
        <w:top w:val="none" w:sz="0" w:space="0" w:color="auto"/>
        <w:left w:val="none" w:sz="0" w:space="0" w:color="auto"/>
        <w:bottom w:val="none" w:sz="0" w:space="0" w:color="auto"/>
        <w:right w:val="none" w:sz="0" w:space="0" w:color="auto"/>
      </w:divBdr>
    </w:div>
    <w:div w:id="1650014005">
      <w:bodyDiv w:val="1"/>
      <w:marLeft w:val="0"/>
      <w:marRight w:val="0"/>
      <w:marTop w:val="0"/>
      <w:marBottom w:val="0"/>
      <w:divBdr>
        <w:top w:val="none" w:sz="0" w:space="0" w:color="auto"/>
        <w:left w:val="none" w:sz="0" w:space="0" w:color="auto"/>
        <w:bottom w:val="none" w:sz="0" w:space="0" w:color="auto"/>
        <w:right w:val="none" w:sz="0" w:space="0" w:color="auto"/>
      </w:divBdr>
    </w:div>
    <w:div w:id="1650473520">
      <w:bodyDiv w:val="1"/>
      <w:marLeft w:val="0"/>
      <w:marRight w:val="0"/>
      <w:marTop w:val="0"/>
      <w:marBottom w:val="0"/>
      <w:divBdr>
        <w:top w:val="none" w:sz="0" w:space="0" w:color="auto"/>
        <w:left w:val="none" w:sz="0" w:space="0" w:color="auto"/>
        <w:bottom w:val="none" w:sz="0" w:space="0" w:color="auto"/>
        <w:right w:val="none" w:sz="0" w:space="0" w:color="auto"/>
      </w:divBdr>
    </w:div>
    <w:div w:id="1652441736">
      <w:bodyDiv w:val="1"/>
      <w:marLeft w:val="0"/>
      <w:marRight w:val="0"/>
      <w:marTop w:val="0"/>
      <w:marBottom w:val="0"/>
      <w:divBdr>
        <w:top w:val="none" w:sz="0" w:space="0" w:color="auto"/>
        <w:left w:val="none" w:sz="0" w:space="0" w:color="auto"/>
        <w:bottom w:val="none" w:sz="0" w:space="0" w:color="auto"/>
        <w:right w:val="none" w:sz="0" w:space="0" w:color="auto"/>
      </w:divBdr>
    </w:div>
    <w:div w:id="1653101377">
      <w:bodyDiv w:val="1"/>
      <w:marLeft w:val="0"/>
      <w:marRight w:val="0"/>
      <w:marTop w:val="0"/>
      <w:marBottom w:val="0"/>
      <w:divBdr>
        <w:top w:val="none" w:sz="0" w:space="0" w:color="auto"/>
        <w:left w:val="none" w:sz="0" w:space="0" w:color="auto"/>
        <w:bottom w:val="none" w:sz="0" w:space="0" w:color="auto"/>
        <w:right w:val="none" w:sz="0" w:space="0" w:color="auto"/>
      </w:divBdr>
    </w:div>
    <w:div w:id="1653872238">
      <w:bodyDiv w:val="1"/>
      <w:marLeft w:val="0"/>
      <w:marRight w:val="0"/>
      <w:marTop w:val="0"/>
      <w:marBottom w:val="0"/>
      <w:divBdr>
        <w:top w:val="none" w:sz="0" w:space="0" w:color="auto"/>
        <w:left w:val="none" w:sz="0" w:space="0" w:color="auto"/>
        <w:bottom w:val="none" w:sz="0" w:space="0" w:color="auto"/>
        <w:right w:val="none" w:sz="0" w:space="0" w:color="auto"/>
      </w:divBdr>
    </w:div>
    <w:div w:id="1655717264">
      <w:bodyDiv w:val="1"/>
      <w:marLeft w:val="0"/>
      <w:marRight w:val="0"/>
      <w:marTop w:val="0"/>
      <w:marBottom w:val="0"/>
      <w:divBdr>
        <w:top w:val="none" w:sz="0" w:space="0" w:color="auto"/>
        <w:left w:val="none" w:sz="0" w:space="0" w:color="auto"/>
        <w:bottom w:val="none" w:sz="0" w:space="0" w:color="auto"/>
        <w:right w:val="none" w:sz="0" w:space="0" w:color="auto"/>
      </w:divBdr>
    </w:div>
    <w:div w:id="1656494174">
      <w:bodyDiv w:val="1"/>
      <w:marLeft w:val="0"/>
      <w:marRight w:val="0"/>
      <w:marTop w:val="0"/>
      <w:marBottom w:val="0"/>
      <w:divBdr>
        <w:top w:val="none" w:sz="0" w:space="0" w:color="auto"/>
        <w:left w:val="none" w:sz="0" w:space="0" w:color="auto"/>
        <w:bottom w:val="none" w:sz="0" w:space="0" w:color="auto"/>
        <w:right w:val="none" w:sz="0" w:space="0" w:color="auto"/>
      </w:divBdr>
    </w:div>
    <w:div w:id="1657221736">
      <w:bodyDiv w:val="1"/>
      <w:marLeft w:val="0"/>
      <w:marRight w:val="0"/>
      <w:marTop w:val="0"/>
      <w:marBottom w:val="0"/>
      <w:divBdr>
        <w:top w:val="none" w:sz="0" w:space="0" w:color="auto"/>
        <w:left w:val="none" w:sz="0" w:space="0" w:color="auto"/>
        <w:bottom w:val="none" w:sz="0" w:space="0" w:color="auto"/>
        <w:right w:val="none" w:sz="0" w:space="0" w:color="auto"/>
      </w:divBdr>
    </w:div>
    <w:div w:id="1657881633">
      <w:bodyDiv w:val="1"/>
      <w:marLeft w:val="0"/>
      <w:marRight w:val="0"/>
      <w:marTop w:val="0"/>
      <w:marBottom w:val="0"/>
      <w:divBdr>
        <w:top w:val="none" w:sz="0" w:space="0" w:color="auto"/>
        <w:left w:val="none" w:sz="0" w:space="0" w:color="auto"/>
        <w:bottom w:val="none" w:sz="0" w:space="0" w:color="auto"/>
        <w:right w:val="none" w:sz="0" w:space="0" w:color="auto"/>
      </w:divBdr>
    </w:div>
    <w:div w:id="1660570986">
      <w:bodyDiv w:val="1"/>
      <w:marLeft w:val="0"/>
      <w:marRight w:val="0"/>
      <w:marTop w:val="0"/>
      <w:marBottom w:val="0"/>
      <w:divBdr>
        <w:top w:val="none" w:sz="0" w:space="0" w:color="auto"/>
        <w:left w:val="none" w:sz="0" w:space="0" w:color="auto"/>
        <w:bottom w:val="none" w:sz="0" w:space="0" w:color="auto"/>
        <w:right w:val="none" w:sz="0" w:space="0" w:color="auto"/>
      </w:divBdr>
    </w:div>
    <w:div w:id="1664044090">
      <w:bodyDiv w:val="1"/>
      <w:marLeft w:val="0"/>
      <w:marRight w:val="0"/>
      <w:marTop w:val="0"/>
      <w:marBottom w:val="0"/>
      <w:divBdr>
        <w:top w:val="none" w:sz="0" w:space="0" w:color="auto"/>
        <w:left w:val="none" w:sz="0" w:space="0" w:color="auto"/>
        <w:bottom w:val="none" w:sz="0" w:space="0" w:color="auto"/>
        <w:right w:val="none" w:sz="0" w:space="0" w:color="auto"/>
      </w:divBdr>
    </w:div>
    <w:div w:id="1664502355">
      <w:bodyDiv w:val="1"/>
      <w:marLeft w:val="0"/>
      <w:marRight w:val="0"/>
      <w:marTop w:val="0"/>
      <w:marBottom w:val="0"/>
      <w:divBdr>
        <w:top w:val="none" w:sz="0" w:space="0" w:color="auto"/>
        <w:left w:val="none" w:sz="0" w:space="0" w:color="auto"/>
        <w:bottom w:val="none" w:sz="0" w:space="0" w:color="auto"/>
        <w:right w:val="none" w:sz="0" w:space="0" w:color="auto"/>
      </w:divBdr>
    </w:div>
    <w:div w:id="1666202788">
      <w:bodyDiv w:val="1"/>
      <w:marLeft w:val="0"/>
      <w:marRight w:val="0"/>
      <w:marTop w:val="0"/>
      <w:marBottom w:val="0"/>
      <w:divBdr>
        <w:top w:val="none" w:sz="0" w:space="0" w:color="auto"/>
        <w:left w:val="none" w:sz="0" w:space="0" w:color="auto"/>
        <w:bottom w:val="none" w:sz="0" w:space="0" w:color="auto"/>
        <w:right w:val="none" w:sz="0" w:space="0" w:color="auto"/>
      </w:divBdr>
    </w:div>
    <w:div w:id="1668904495">
      <w:bodyDiv w:val="1"/>
      <w:marLeft w:val="0"/>
      <w:marRight w:val="0"/>
      <w:marTop w:val="0"/>
      <w:marBottom w:val="0"/>
      <w:divBdr>
        <w:top w:val="none" w:sz="0" w:space="0" w:color="auto"/>
        <w:left w:val="none" w:sz="0" w:space="0" w:color="auto"/>
        <w:bottom w:val="none" w:sz="0" w:space="0" w:color="auto"/>
        <w:right w:val="none" w:sz="0" w:space="0" w:color="auto"/>
      </w:divBdr>
    </w:div>
    <w:div w:id="1670981516">
      <w:bodyDiv w:val="1"/>
      <w:marLeft w:val="0"/>
      <w:marRight w:val="0"/>
      <w:marTop w:val="0"/>
      <w:marBottom w:val="0"/>
      <w:divBdr>
        <w:top w:val="none" w:sz="0" w:space="0" w:color="auto"/>
        <w:left w:val="none" w:sz="0" w:space="0" w:color="auto"/>
        <w:bottom w:val="none" w:sz="0" w:space="0" w:color="auto"/>
        <w:right w:val="none" w:sz="0" w:space="0" w:color="auto"/>
      </w:divBdr>
    </w:div>
    <w:div w:id="1671054833">
      <w:bodyDiv w:val="1"/>
      <w:marLeft w:val="0"/>
      <w:marRight w:val="0"/>
      <w:marTop w:val="0"/>
      <w:marBottom w:val="0"/>
      <w:divBdr>
        <w:top w:val="none" w:sz="0" w:space="0" w:color="auto"/>
        <w:left w:val="none" w:sz="0" w:space="0" w:color="auto"/>
        <w:bottom w:val="none" w:sz="0" w:space="0" w:color="auto"/>
        <w:right w:val="none" w:sz="0" w:space="0" w:color="auto"/>
      </w:divBdr>
    </w:div>
    <w:div w:id="1672217706">
      <w:bodyDiv w:val="1"/>
      <w:marLeft w:val="0"/>
      <w:marRight w:val="0"/>
      <w:marTop w:val="0"/>
      <w:marBottom w:val="0"/>
      <w:divBdr>
        <w:top w:val="none" w:sz="0" w:space="0" w:color="auto"/>
        <w:left w:val="none" w:sz="0" w:space="0" w:color="auto"/>
        <w:bottom w:val="none" w:sz="0" w:space="0" w:color="auto"/>
        <w:right w:val="none" w:sz="0" w:space="0" w:color="auto"/>
      </w:divBdr>
    </w:div>
    <w:div w:id="1672678868">
      <w:bodyDiv w:val="1"/>
      <w:marLeft w:val="0"/>
      <w:marRight w:val="0"/>
      <w:marTop w:val="0"/>
      <w:marBottom w:val="0"/>
      <w:divBdr>
        <w:top w:val="none" w:sz="0" w:space="0" w:color="auto"/>
        <w:left w:val="none" w:sz="0" w:space="0" w:color="auto"/>
        <w:bottom w:val="none" w:sz="0" w:space="0" w:color="auto"/>
        <w:right w:val="none" w:sz="0" w:space="0" w:color="auto"/>
      </w:divBdr>
    </w:div>
    <w:div w:id="1672945493">
      <w:bodyDiv w:val="1"/>
      <w:marLeft w:val="0"/>
      <w:marRight w:val="0"/>
      <w:marTop w:val="0"/>
      <w:marBottom w:val="0"/>
      <w:divBdr>
        <w:top w:val="none" w:sz="0" w:space="0" w:color="auto"/>
        <w:left w:val="none" w:sz="0" w:space="0" w:color="auto"/>
        <w:bottom w:val="none" w:sz="0" w:space="0" w:color="auto"/>
        <w:right w:val="none" w:sz="0" w:space="0" w:color="auto"/>
      </w:divBdr>
    </w:div>
    <w:div w:id="1673871451">
      <w:bodyDiv w:val="1"/>
      <w:marLeft w:val="0"/>
      <w:marRight w:val="0"/>
      <w:marTop w:val="0"/>
      <w:marBottom w:val="0"/>
      <w:divBdr>
        <w:top w:val="none" w:sz="0" w:space="0" w:color="auto"/>
        <w:left w:val="none" w:sz="0" w:space="0" w:color="auto"/>
        <w:bottom w:val="none" w:sz="0" w:space="0" w:color="auto"/>
        <w:right w:val="none" w:sz="0" w:space="0" w:color="auto"/>
      </w:divBdr>
    </w:div>
    <w:div w:id="1674720912">
      <w:bodyDiv w:val="1"/>
      <w:marLeft w:val="0"/>
      <w:marRight w:val="0"/>
      <w:marTop w:val="0"/>
      <w:marBottom w:val="0"/>
      <w:divBdr>
        <w:top w:val="none" w:sz="0" w:space="0" w:color="auto"/>
        <w:left w:val="none" w:sz="0" w:space="0" w:color="auto"/>
        <w:bottom w:val="none" w:sz="0" w:space="0" w:color="auto"/>
        <w:right w:val="none" w:sz="0" w:space="0" w:color="auto"/>
      </w:divBdr>
    </w:div>
    <w:div w:id="1675106774">
      <w:bodyDiv w:val="1"/>
      <w:marLeft w:val="0"/>
      <w:marRight w:val="0"/>
      <w:marTop w:val="0"/>
      <w:marBottom w:val="0"/>
      <w:divBdr>
        <w:top w:val="none" w:sz="0" w:space="0" w:color="auto"/>
        <w:left w:val="none" w:sz="0" w:space="0" w:color="auto"/>
        <w:bottom w:val="none" w:sz="0" w:space="0" w:color="auto"/>
        <w:right w:val="none" w:sz="0" w:space="0" w:color="auto"/>
      </w:divBdr>
    </w:div>
    <w:div w:id="1678073958">
      <w:bodyDiv w:val="1"/>
      <w:marLeft w:val="0"/>
      <w:marRight w:val="0"/>
      <w:marTop w:val="0"/>
      <w:marBottom w:val="0"/>
      <w:divBdr>
        <w:top w:val="none" w:sz="0" w:space="0" w:color="auto"/>
        <w:left w:val="none" w:sz="0" w:space="0" w:color="auto"/>
        <w:bottom w:val="none" w:sz="0" w:space="0" w:color="auto"/>
        <w:right w:val="none" w:sz="0" w:space="0" w:color="auto"/>
      </w:divBdr>
    </w:div>
    <w:div w:id="1678732673">
      <w:bodyDiv w:val="1"/>
      <w:marLeft w:val="0"/>
      <w:marRight w:val="0"/>
      <w:marTop w:val="0"/>
      <w:marBottom w:val="0"/>
      <w:divBdr>
        <w:top w:val="none" w:sz="0" w:space="0" w:color="auto"/>
        <w:left w:val="none" w:sz="0" w:space="0" w:color="auto"/>
        <w:bottom w:val="none" w:sz="0" w:space="0" w:color="auto"/>
        <w:right w:val="none" w:sz="0" w:space="0" w:color="auto"/>
      </w:divBdr>
    </w:div>
    <w:div w:id="1678843854">
      <w:bodyDiv w:val="1"/>
      <w:marLeft w:val="0"/>
      <w:marRight w:val="0"/>
      <w:marTop w:val="0"/>
      <w:marBottom w:val="0"/>
      <w:divBdr>
        <w:top w:val="none" w:sz="0" w:space="0" w:color="auto"/>
        <w:left w:val="none" w:sz="0" w:space="0" w:color="auto"/>
        <w:bottom w:val="none" w:sz="0" w:space="0" w:color="auto"/>
        <w:right w:val="none" w:sz="0" w:space="0" w:color="auto"/>
      </w:divBdr>
    </w:div>
    <w:div w:id="1679235354">
      <w:bodyDiv w:val="1"/>
      <w:marLeft w:val="0"/>
      <w:marRight w:val="0"/>
      <w:marTop w:val="0"/>
      <w:marBottom w:val="0"/>
      <w:divBdr>
        <w:top w:val="none" w:sz="0" w:space="0" w:color="auto"/>
        <w:left w:val="none" w:sz="0" w:space="0" w:color="auto"/>
        <w:bottom w:val="none" w:sz="0" w:space="0" w:color="auto"/>
        <w:right w:val="none" w:sz="0" w:space="0" w:color="auto"/>
      </w:divBdr>
    </w:div>
    <w:div w:id="1680156606">
      <w:bodyDiv w:val="1"/>
      <w:marLeft w:val="0"/>
      <w:marRight w:val="0"/>
      <w:marTop w:val="0"/>
      <w:marBottom w:val="0"/>
      <w:divBdr>
        <w:top w:val="none" w:sz="0" w:space="0" w:color="auto"/>
        <w:left w:val="none" w:sz="0" w:space="0" w:color="auto"/>
        <w:bottom w:val="none" w:sz="0" w:space="0" w:color="auto"/>
        <w:right w:val="none" w:sz="0" w:space="0" w:color="auto"/>
      </w:divBdr>
    </w:div>
    <w:div w:id="1683975514">
      <w:bodyDiv w:val="1"/>
      <w:marLeft w:val="0"/>
      <w:marRight w:val="0"/>
      <w:marTop w:val="0"/>
      <w:marBottom w:val="0"/>
      <w:divBdr>
        <w:top w:val="none" w:sz="0" w:space="0" w:color="auto"/>
        <w:left w:val="none" w:sz="0" w:space="0" w:color="auto"/>
        <w:bottom w:val="none" w:sz="0" w:space="0" w:color="auto"/>
        <w:right w:val="none" w:sz="0" w:space="0" w:color="auto"/>
      </w:divBdr>
    </w:div>
    <w:div w:id="1684086770">
      <w:bodyDiv w:val="1"/>
      <w:marLeft w:val="0"/>
      <w:marRight w:val="0"/>
      <w:marTop w:val="0"/>
      <w:marBottom w:val="0"/>
      <w:divBdr>
        <w:top w:val="none" w:sz="0" w:space="0" w:color="auto"/>
        <w:left w:val="none" w:sz="0" w:space="0" w:color="auto"/>
        <w:bottom w:val="none" w:sz="0" w:space="0" w:color="auto"/>
        <w:right w:val="none" w:sz="0" w:space="0" w:color="auto"/>
      </w:divBdr>
    </w:div>
    <w:div w:id="1685326993">
      <w:bodyDiv w:val="1"/>
      <w:marLeft w:val="0"/>
      <w:marRight w:val="0"/>
      <w:marTop w:val="0"/>
      <w:marBottom w:val="0"/>
      <w:divBdr>
        <w:top w:val="none" w:sz="0" w:space="0" w:color="auto"/>
        <w:left w:val="none" w:sz="0" w:space="0" w:color="auto"/>
        <w:bottom w:val="none" w:sz="0" w:space="0" w:color="auto"/>
        <w:right w:val="none" w:sz="0" w:space="0" w:color="auto"/>
      </w:divBdr>
    </w:div>
    <w:div w:id="1686132351">
      <w:bodyDiv w:val="1"/>
      <w:marLeft w:val="0"/>
      <w:marRight w:val="0"/>
      <w:marTop w:val="0"/>
      <w:marBottom w:val="0"/>
      <w:divBdr>
        <w:top w:val="none" w:sz="0" w:space="0" w:color="auto"/>
        <w:left w:val="none" w:sz="0" w:space="0" w:color="auto"/>
        <w:bottom w:val="none" w:sz="0" w:space="0" w:color="auto"/>
        <w:right w:val="none" w:sz="0" w:space="0" w:color="auto"/>
      </w:divBdr>
    </w:div>
    <w:div w:id="1692028861">
      <w:bodyDiv w:val="1"/>
      <w:marLeft w:val="0"/>
      <w:marRight w:val="0"/>
      <w:marTop w:val="0"/>
      <w:marBottom w:val="0"/>
      <w:divBdr>
        <w:top w:val="none" w:sz="0" w:space="0" w:color="auto"/>
        <w:left w:val="none" w:sz="0" w:space="0" w:color="auto"/>
        <w:bottom w:val="none" w:sz="0" w:space="0" w:color="auto"/>
        <w:right w:val="none" w:sz="0" w:space="0" w:color="auto"/>
      </w:divBdr>
    </w:div>
    <w:div w:id="1693218619">
      <w:bodyDiv w:val="1"/>
      <w:marLeft w:val="0"/>
      <w:marRight w:val="0"/>
      <w:marTop w:val="0"/>
      <w:marBottom w:val="0"/>
      <w:divBdr>
        <w:top w:val="none" w:sz="0" w:space="0" w:color="auto"/>
        <w:left w:val="none" w:sz="0" w:space="0" w:color="auto"/>
        <w:bottom w:val="none" w:sz="0" w:space="0" w:color="auto"/>
        <w:right w:val="none" w:sz="0" w:space="0" w:color="auto"/>
      </w:divBdr>
    </w:div>
    <w:div w:id="1694384112">
      <w:bodyDiv w:val="1"/>
      <w:marLeft w:val="0"/>
      <w:marRight w:val="0"/>
      <w:marTop w:val="0"/>
      <w:marBottom w:val="0"/>
      <w:divBdr>
        <w:top w:val="none" w:sz="0" w:space="0" w:color="auto"/>
        <w:left w:val="none" w:sz="0" w:space="0" w:color="auto"/>
        <w:bottom w:val="none" w:sz="0" w:space="0" w:color="auto"/>
        <w:right w:val="none" w:sz="0" w:space="0" w:color="auto"/>
      </w:divBdr>
    </w:div>
    <w:div w:id="1696924919">
      <w:bodyDiv w:val="1"/>
      <w:marLeft w:val="0"/>
      <w:marRight w:val="0"/>
      <w:marTop w:val="0"/>
      <w:marBottom w:val="0"/>
      <w:divBdr>
        <w:top w:val="none" w:sz="0" w:space="0" w:color="auto"/>
        <w:left w:val="none" w:sz="0" w:space="0" w:color="auto"/>
        <w:bottom w:val="none" w:sz="0" w:space="0" w:color="auto"/>
        <w:right w:val="none" w:sz="0" w:space="0" w:color="auto"/>
      </w:divBdr>
    </w:div>
    <w:div w:id="1699352855">
      <w:bodyDiv w:val="1"/>
      <w:marLeft w:val="0"/>
      <w:marRight w:val="0"/>
      <w:marTop w:val="0"/>
      <w:marBottom w:val="0"/>
      <w:divBdr>
        <w:top w:val="none" w:sz="0" w:space="0" w:color="auto"/>
        <w:left w:val="none" w:sz="0" w:space="0" w:color="auto"/>
        <w:bottom w:val="none" w:sz="0" w:space="0" w:color="auto"/>
        <w:right w:val="none" w:sz="0" w:space="0" w:color="auto"/>
      </w:divBdr>
    </w:div>
    <w:div w:id="1700155107">
      <w:bodyDiv w:val="1"/>
      <w:marLeft w:val="0"/>
      <w:marRight w:val="0"/>
      <w:marTop w:val="0"/>
      <w:marBottom w:val="0"/>
      <w:divBdr>
        <w:top w:val="none" w:sz="0" w:space="0" w:color="auto"/>
        <w:left w:val="none" w:sz="0" w:space="0" w:color="auto"/>
        <w:bottom w:val="none" w:sz="0" w:space="0" w:color="auto"/>
        <w:right w:val="none" w:sz="0" w:space="0" w:color="auto"/>
      </w:divBdr>
    </w:div>
    <w:div w:id="1702050627">
      <w:bodyDiv w:val="1"/>
      <w:marLeft w:val="0"/>
      <w:marRight w:val="0"/>
      <w:marTop w:val="0"/>
      <w:marBottom w:val="0"/>
      <w:divBdr>
        <w:top w:val="none" w:sz="0" w:space="0" w:color="auto"/>
        <w:left w:val="none" w:sz="0" w:space="0" w:color="auto"/>
        <w:bottom w:val="none" w:sz="0" w:space="0" w:color="auto"/>
        <w:right w:val="none" w:sz="0" w:space="0" w:color="auto"/>
      </w:divBdr>
    </w:div>
    <w:div w:id="1702318753">
      <w:bodyDiv w:val="1"/>
      <w:marLeft w:val="0"/>
      <w:marRight w:val="0"/>
      <w:marTop w:val="0"/>
      <w:marBottom w:val="0"/>
      <w:divBdr>
        <w:top w:val="none" w:sz="0" w:space="0" w:color="auto"/>
        <w:left w:val="none" w:sz="0" w:space="0" w:color="auto"/>
        <w:bottom w:val="none" w:sz="0" w:space="0" w:color="auto"/>
        <w:right w:val="none" w:sz="0" w:space="0" w:color="auto"/>
      </w:divBdr>
    </w:div>
    <w:div w:id="1703553444">
      <w:bodyDiv w:val="1"/>
      <w:marLeft w:val="0"/>
      <w:marRight w:val="0"/>
      <w:marTop w:val="0"/>
      <w:marBottom w:val="0"/>
      <w:divBdr>
        <w:top w:val="none" w:sz="0" w:space="0" w:color="auto"/>
        <w:left w:val="none" w:sz="0" w:space="0" w:color="auto"/>
        <w:bottom w:val="none" w:sz="0" w:space="0" w:color="auto"/>
        <w:right w:val="none" w:sz="0" w:space="0" w:color="auto"/>
      </w:divBdr>
    </w:div>
    <w:div w:id="1703631840">
      <w:bodyDiv w:val="1"/>
      <w:marLeft w:val="0"/>
      <w:marRight w:val="0"/>
      <w:marTop w:val="0"/>
      <w:marBottom w:val="0"/>
      <w:divBdr>
        <w:top w:val="none" w:sz="0" w:space="0" w:color="auto"/>
        <w:left w:val="none" w:sz="0" w:space="0" w:color="auto"/>
        <w:bottom w:val="none" w:sz="0" w:space="0" w:color="auto"/>
        <w:right w:val="none" w:sz="0" w:space="0" w:color="auto"/>
      </w:divBdr>
    </w:div>
    <w:div w:id="1705059121">
      <w:bodyDiv w:val="1"/>
      <w:marLeft w:val="0"/>
      <w:marRight w:val="0"/>
      <w:marTop w:val="0"/>
      <w:marBottom w:val="0"/>
      <w:divBdr>
        <w:top w:val="none" w:sz="0" w:space="0" w:color="auto"/>
        <w:left w:val="none" w:sz="0" w:space="0" w:color="auto"/>
        <w:bottom w:val="none" w:sz="0" w:space="0" w:color="auto"/>
        <w:right w:val="none" w:sz="0" w:space="0" w:color="auto"/>
      </w:divBdr>
    </w:div>
    <w:div w:id="1707632517">
      <w:bodyDiv w:val="1"/>
      <w:marLeft w:val="0"/>
      <w:marRight w:val="0"/>
      <w:marTop w:val="0"/>
      <w:marBottom w:val="0"/>
      <w:divBdr>
        <w:top w:val="none" w:sz="0" w:space="0" w:color="auto"/>
        <w:left w:val="none" w:sz="0" w:space="0" w:color="auto"/>
        <w:bottom w:val="none" w:sz="0" w:space="0" w:color="auto"/>
        <w:right w:val="none" w:sz="0" w:space="0" w:color="auto"/>
      </w:divBdr>
    </w:div>
    <w:div w:id="1709138028">
      <w:bodyDiv w:val="1"/>
      <w:marLeft w:val="0"/>
      <w:marRight w:val="0"/>
      <w:marTop w:val="0"/>
      <w:marBottom w:val="0"/>
      <w:divBdr>
        <w:top w:val="none" w:sz="0" w:space="0" w:color="auto"/>
        <w:left w:val="none" w:sz="0" w:space="0" w:color="auto"/>
        <w:bottom w:val="none" w:sz="0" w:space="0" w:color="auto"/>
        <w:right w:val="none" w:sz="0" w:space="0" w:color="auto"/>
      </w:divBdr>
    </w:div>
    <w:div w:id="1712224234">
      <w:bodyDiv w:val="1"/>
      <w:marLeft w:val="0"/>
      <w:marRight w:val="0"/>
      <w:marTop w:val="0"/>
      <w:marBottom w:val="0"/>
      <w:divBdr>
        <w:top w:val="none" w:sz="0" w:space="0" w:color="auto"/>
        <w:left w:val="none" w:sz="0" w:space="0" w:color="auto"/>
        <w:bottom w:val="none" w:sz="0" w:space="0" w:color="auto"/>
        <w:right w:val="none" w:sz="0" w:space="0" w:color="auto"/>
      </w:divBdr>
    </w:div>
    <w:div w:id="1714307525">
      <w:bodyDiv w:val="1"/>
      <w:marLeft w:val="0"/>
      <w:marRight w:val="0"/>
      <w:marTop w:val="0"/>
      <w:marBottom w:val="0"/>
      <w:divBdr>
        <w:top w:val="none" w:sz="0" w:space="0" w:color="auto"/>
        <w:left w:val="none" w:sz="0" w:space="0" w:color="auto"/>
        <w:bottom w:val="none" w:sz="0" w:space="0" w:color="auto"/>
        <w:right w:val="none" w:sz="0" w:space="0" w:color="auto"/>
      </w:divBdr>
    </w:div>
    <w:div w:id="1714957628">
      <w:bodyDiv w:val="1"/>
      <w:marLeft w:val="0"/>
      <w:marRight w:val="0"/>
      <w:marTop w:val="0"/>
      <w:marBottom w:val="0"/>
      <w:divBdr>
        <w:top w:val="none" w:sz="0" w:space="0" w:color="auto"/>
        <w:left w:val="none" w:sz="0" w:space="0" w:color="auto"/>
        <w:bottom w:val="none" w:sz="0" w:space="0" w:color="auto"/>
        <w:right w:val="none" w:sz="0" w:space="0" w:color="auto"/>
      </w:divBdr>
    </w:div>
    <w:div w:id="1717119241">
      <w:bodyDiv w:val="1"/>
      <w:marLeft w:val="0"/>
      <w:marRight w:val="0"/>
      <w:marTop w:val="0"/>
      <w:marBottom w:val="0"/>
      <w:divBdr>
        <w:top w:val="none" w:sz="0" w:space="0" w:color="auto"/>
        <w:left w:val="none" w:sz="0" w:space="0" w:color="auto"/>
        <w:bottom w:val="none" w:sz="0" w:space="0" w:color="auto"/>
        <w:right w:val="none" w:sz="0" w:space="0" w:color="auto"/>
      </w:divBdr>
    </w:div>
    <w:div w:id="1722286086">
      <w:bodyDiv w:val="1"/>
      <w:marLeft w:val="0"/>
      <w:marRight w:val="0"/>
      <w:marTop w:val="0"/>
      <w:marBottom w:val="0"/>
      <w:divBdr>
        <w:top w:val="none" w:sz="0" w:space="0" w:color="auto"/>
        <w:left w:val="none" w:sz="0" w:space="0" w:color="auto"/>
        <w:bottom w:val="none" w:sz="0" w:space="0" w:color="auto"/>
        <w:right w:val="none" w:sz="0" w:space="0" w:color="auto"/>
      </w:divBdr>
    </w:div>
    <w:div w:id="1722943783">
      <w:bodyDiv w:val="1"/>
      <w:marLeft w:val="0"/>
      <w:marRight w:val="0"/>
      <w:marTop w:val="0"/>
      <w:marBottom w:val="0"/>
      <w:divBdr>
        <w:top w:val="none" w:sz="0" w:space="0" w:color="auto"/>
        <w:left w:val="none" w:sz="0" w:space="0" w:color="auto"/>
        <w:bottom w:val="none" w:sz="0" w:space="0" w:color="auto"/>
        <w:right w:val="none" w:sz="0" w:space="0" w:color="auto"/>
      </w:divBdr>
    </w:div>
    <w:div w:id="1723947082">
      <w:bodyDiv w:val="1"/>
      <w:marLeft w:val="0"/>
      <w:marRight w:val="0"/>
      <w:marTop w:val="0"/>
      <w:marBottom w:val="0"/>
      <w:divBdr>
        <w:top w:val="none" w:sz="0" w:space="0" w:color="auto"/>
        <w:left w:val="none" w:sz="0" w:space="0" w:color="auto"/>
        <w:bottom w:val="none" w:sz="0" w:space="0" w:color="auto"/>
        <w:right w:val="none" w:sz="0" w:space="0" w:color="auto"/>
      </w:divBdr>
    </w:div>
    <w:div w:id="1724328836">
      <w:bodyDiv w:val="1"/>
      <w:marLeft w:val="0"/>
      <w:marRight w:val="0"/>
      <w:marTop w:val="0"/>
      <w:marBottom w:val="0"/>
      <w:divBdr>
        <w:top w:val="none" w:sz="0" w:space="0" w:color="auto"/>
        <w:left w:val="none" w:sz="0" w:space="0" w:color="auto"/>
        <w:bottom w:val="none" w:sz="0" w:space="0" w:color="auto"/>
        <w:right w:val="none" w:sz="0" w:space="0" w:color="auto"/>
      </w:divBdr>
    </w:div>
    <w:div w:id="1724672461">
      <w:bodyDiv w:val="1"/>
      <w:marLeft w:val="0"/>
      <w:marRight w:val="0"/>
      <w:marTop w:val="0"/>
      <w:marBottom w:val="0"/>
      <w:divBdr>
        <w:top w:val="none" w:sz="0" w:space="0" w:color="auto"/>
        <w:left w:val="none" w:sz="0" w:space="0" w:color="auto"/>
        <w:bottom w:val="none" w:sz="0" w:space="0" w:color="auto"/>
        <w:right w:val="none" w:sz="0" w:space="0" w:color="auto"/>
      </w:divBdr>
    </w:div>
    <w:div w:id="1725716960">
      <w:bodyDiv w:val="1"/>
      <w:marLeft w:val="0"/>
      <w:marRight w:val="0"/>
      <w:marTop w:val="0"/>
      <w:marBottom w:val="0"/>
      <w:divBdr>
        <w:top w:val="none" w:sz="0" w:space="0" w:color="auto"/>
        <w:left w:val="none" w:sz="0" w:space="0" w:color="auto"/>
        <w:bottom w:val="none" w:sz="0" w:space="0" w:color="auto"/>
        <w:right w:val="none" w:sz="0" w:space="0" w:color="auto"/>
      </w:divBdr>
    </w:div>
    <w:div w:id="1727558311">
      <w:bodyDiv w:val="1"/>
      <w:marLeft w:val="0"/>
      <w:marRight w:val="0"/>
      <w:marTop w:val="0"/>
      <w:marBottom w:val="0"/>
      <w:divBdr>
        <w:top w:val="none" w:sz="0" w:space="0" w:color="auto"/>
        <w:left w:val="none" w:sz="0" w:space="0" w:color="auto"/>
        <w:bottom w:val="none" w:sz="0" w:space="0" w:color="auto"/>
        <w:right w:val="none" w:sz="0" w:space="0" w:color="auto"/>
      </w:divBdr>
    </w:div>
    <w:div w:id="1731032062">
      <w:bodyDiv w:val="1"/>
      <w:marLeft w:val="0"/>
      <w:marRight w:val="0"/>
      <w:marTop w:val="0"/>
      <w:marBottom w:val="0"/>
      <w:divBdr>
        <w:top w:val="none" w:sz="0" w:space="0" w:color="auto"/>
        <w:left w:val="none" w:sz="0" w:space="0" w:color="auto"/>
        <w:bottom w:val="none" w:sz="0" w:space="0" w:color="auto"/>
        <w:right w:val="none" w:sz="0" w:space="0" w:color="auto"/>
      </w:divBdr>
    </w:div>
    <w:div w:id="1733456310">
      <w:bodyDiv w:val="1"/>
      <w:marLeft w:val="0"/>
      <w:marRight w:val="0"/>
      <w:marTop w:val="0"/>
      <w:marBottom w:val="0"/>
      <w:divBdr>
        <w:top w:val="none" w:sz="0" w:space="0" w:color="auto"/>
        <w:left w:val="none" w:sz="0" w:space="0" w:color="auto"/>
        <w:bottom w:val="none" w:sz="0" w:space="0" w:color="auto"/>
        <w:right w:val="none" w:sz="0" w:space="0" w:color="auto"/>
      </w:divBdr>
    </w:div>
    <w:div w:id="1737043797">
      <w:bodyDiv w:val="1"/>
      <w:marLeft w:val="0"/>
      <w:marRight w:val="0"/>
      <w:marTop w:val="0"/>
      <w:marBottom w:val="0"/>
      <w:divBdr>
        <w:top w:val="none" w:sz="0" w:space="0" w:color="auto"/>
        <w:left w:val="none" w:sz="0" w:space="0" w:color="auto"/>
        <w:bottom w:val="none" w:sz="0" w:space="0" w:color="auto"/>
        <w:right w:val="none" w:sz="0" w:space="0" w:color="auto"/>
      </w:divBdr>
    </w:div>
    <w:div w:id="1737126158">
      <w:bodyDiv w:val="1"/>
      <w:marLeft w:val="0"/>
      <w:marRight w:val="0"/>
      <w:marTop w:val="0"/>
      <w:marBottom w:val="0"/>
      <w:divBdr>
        <w:top w:val="none" w:sz="0" w:space="0" w:color="auto"/>
        <w:left w:val="none" w:sz="0" w:space="0" w:color="auto"/>
        <w:bottom w:val="none" w:sz="0" w:space="0" w:color="auto"/>
        <w:right w:val="none" w:sz="0" w:space="0" w:color="auto"/>
      </w:divBdr>
    </w:div>
    <w:div w:id="1741826196">
      <w:bodyDiv w:val="1"/>
      <w:marLeft w:val="0"/>
      <w:marRight w:val="0"/>
      <w:marTop w:val="0"/>
      <w:marBottom w:val="0"/>
      <w:divBdr>
        <w:top w:val="none" w:sz="0" w:space="0" w:color="auto"/>
        <w:left w:val="none" w:sz="0" w:space="0" w:color="auto"/>
        <w:bottom w:val="none" w:sz="0" w:space="0" w:color="auto"/>
        <w:right w:val="none" w:sz="0" w:space="0" w:color="auto"/>
      </w:divBdr>
    </w:div>
    <w:div w:id="1741977215">
      <w:bodyDiv w:val="1"/>
      <w:marLeft w:val="0"/>
      <w:marRight w:val="0"/>
      <w:marTop w:val="0"/>
      <w:marBottom w:val="0"/>
      <w:divBdr>
        <w:top w:val="none" w:sz="0" w:space="0" w:color="auto"/>
        <w:left w:val="none" w:sz="0" w:space="0" w:color="auto"/>
        <w:bottom w:val="none" w:sz="0" w:space="0" w:color="auto"/>
        <w:right w:val="none" w:sz="0" w:space="0" w:color="auto"/>
      </w:divBdr>
    </w:div>
    <w:div w:id="1744833001">
      <w:bodyDiv w:val="1"/>
      <w:marLeft w:val="0"/>
      <w:marRight w:val="0"/>
      <w:marTop w:val="0"/>
      <w:marBottom w:val="0"/>
      <w:divBdr>
        <w:top w:val="none" w:sz="0" w:space="0" w:color="auto"/>
        <w:left w:val="none" w:sz="0" w:space="0" w:color="auto"/>
        <w:bottom w:val="none" w:sz="0" w:space="0" w:color="auto"/>
        <w:right w:val="none" w:sz="0" w:space="0" w:color="auto"/>
      </w:divBdr>
    </w:div>
    <w:div w:id="1748377044">
      <w:bodyDiv w:val="1"/>
      <w:marLeft w:val="0"/>
      <w:marRight w:val="0"/>
      <w:marTop w:val="0"/>
      <w:marBottom w:val="0"/>
      <w:divBdr>
        <w:top w:val="none" w:sz="0" w:space="0" w:color="auto"/>
        <w:left w:val="none" w:sz="0" w:space="0" w:color="auto"/>
        <w:bottom w:val="none" w:sz="0" w:space="0" w:color="auto"/>
        <w:right w:val="none" w:sz="0" w:space="0" w:color="auto"/>
      </w:divBdr>
    </w:div>
    <w:div w:id="1755586315">
      <w:bodyDiv w:val="1"/>
      <w:marLeft w:val="0"/>
      <w:marRight w:val="0"/>
      <w:marTop w:val="0"/>
      <w:marBottom w:val="0"/>
      <w:divBdr>
        <w:top w:val="none" w:sz="0" w:space="0" w:color="auto"/>
        <w:left w:val="none" w:sz="0" w:space="0" w:color="auto"/>
        <w:bottom w:val="none" w:sz="0" w:space="0" w:color="auto"/>
        <w:right w:val="none" w:sz="0" w:space="0" w:color="auto"/>
      </w:divBdr>
    </w:div>
    <w:div w:id="1757944833">
      <w:bodyDiv w:val="1"/>
      <w:marLeft w:val="0"/>
      <w:marRight w:val="0"/>
      <w:marTop w:val="0"/>
      <w:marBottom w:val="0"/>
      <w:divBdr>
        <w:top w:val="none" w:sz="0" w:space="0" w:color="auto"/>
        <w:left w:val="none" w:sz="0" w:space="0" w:color="auto"/>
        <w:bottom w:val="none" w:sz="0" w:space="0" w:color="auto"/>
        <w:right w:val="none" w:sz="0" w:space="0" w:color="auto"/>
      </w:divBdr>
    </w:div>
    <w:div w:id="1758669259">
      <w:bodyDiv w:val="1"/>
      <w:marLeft w:val="0"/>
      <w:marRight w:val="0"/>
      <w:marTop w:val="0"/>
      <w:marBottom w:val="0"/>
      <w:divBdr>
        <w:top w:val="none" w:sz="0" w:space="0" w:color="auto"/>
        <w:left w:val="none" w:sz="0" w:space="0" w:color="auto"/>
        <w:bottom w:val="none" w:sz="0" w:space="0" w:color="auto"/>
        <w:right w:val="none" w:sz="0" w:space="0" w:color="auto"/>
      </w:divBdr>
    </w:div>
    <w:div w:id="1758867039">
      <w:bodyDiv w:val="1"/>
      <w:marLeft w:val="0"/>
      <w:marRight w:val="0"/>
      <w:marTop w:val="0"/>
      <w:marBottom w:val="0"/>
      <w:divBdr>
        <w:top w:val="none" w:sz="0" w:space="0" w:color="auto"/>
        <w:left w:val="none" w:sz="0" w:space="0" w:color="auto"/>
        <w:bottom w:val="none" w:sz="0" w:space="0" w:color="auto"/>
        <w:right w:val="none" w:sz="0" w:space="0" w:color="auto"/>
      </w:divBdr>
    </w:div>
    <w:div w:id="1759212584">
      <w:bodyDiv w:val="1"/>
      <w:marLeft w:val="0"/>
      <w:marRight w:val="0"/>
      <w:marTop w:val="0"/>
      <w:marBottom w:val="0"/>
      <w:divBdr>
        <w:top w:val="none" w:sz="0" w:space="0" w:color="auto"/>
        <w:left w:val="none" w:sz="0" w:space="0" w:color="auto"/>
        <w:bottom w:val="none" w:sz="0" w:space="0" w:color="auto"/>
        <w:right w:val="none" w:sz="0" w:space="0" w:color="auto"/>
      </w:divBdr>
    </w:div>
    <w:div w:id="1763185677">
      <w:bodyDiv w:val="1"/>
      <w:marLeft w:val="0"/>
      <w:marRight w:val="0"/>
      <w:marTop w:val="0"/>
      <w:marBottom w:val="0"/>
      <w:divBdr>
        <w:top w:val="none" w:sz="0" w:space="0" w:color="auto"/>
        <w:left w:val="none" w:sz="0" w:space="0" w:color="auto"/>
        <w:bottom w:val="none" w:sz="0" w:space="0" w:color="auto"/>
        <w:right w:val="none" w:sz="0" w:space="0" w:color="auto"/>
      </w:divBdr>
    </w:div>
    <w:div w:id="1763647288">
      <w:bodyDiv w:val="1"/>
      <w:marLeft w:val="0"/>
      <w:marRight w:val="0"/>
      <w:marTop w:val="0"/>
      <w:marBottom w:val="0"/>
      <w:divBdr>
        <w:top w:val="none" w:sz="0" w:space="0" w:color="auto"/>
        <w:left w:val="none" w:sz="0" w:space="0" w:color="auto"/>
        <w:bottom w:val="none" w:sz="0" w:space="0" w:color="auto"/>
        <w:right w:val="none" w:sz="0" w:space="0" w:color="auto"/>
      </w:divBdr>
    </w:div>
    <w:div w:id="1765566355">
      <w:bodyDiv w:val="1"/>
      <w:marLeft w:val="0"/>
      <w:marRight w:val="0"/>
      <w:marTop w:val="0"/>
      <w:marBottom w:val="0"/>
      <w:divBdr>
        <w:top w:val="none" w:sz="0" w:space="0" w:color="auto"/>
        <w:left w:val="none" w:sz="0" w:space="0" w:color="auto"/>
        <w:bottom w:val="none" w:sz="0" w:space="0" w:color="auto"/>
        <w:right w:val="none" w:sz="0" w:space="0" w:color="auto"/>
      </w:divBdr>
    </w:div>
    <w:div w:id="1765571226">
      <w:bodyDiv w:val="1"/>
      <w:marLeft w:val="0"/>
      <w:marRight w:val="0"/>
      <w:marTop w:val="0"/>
      <w:marBottom w:val="0"/>
      <w:divBdr>
        <w:top w:val="none" w:sz="0" w:space="0" w:color="auto"/>
        <w:left w:val="none" w:sz="0" w:space="0" w:color="auto"/>
        <w:bottom w:val="none" w:sz="0" w:space="0" w:color="auto"/>
        <w:right w:val="none" w:sz="0" w:space="0" w:color="auto"/>
      </w:divBdr>
    </w:div>
    <w:div w:id="1770931422">
      <w:bodyDiv w:val="1"/>
      <w:marLeft w:val="0"/>
      <w:marRight w:val="0"/>
      <w:marTop w:val="0"/>
      <w:marBottom w:val="0"/>
      <w:divBdr>
        <w:top w:val="none" w:sz="0" w:space="0" w:color="auto"/>
        <w:left w:val="none" w:sz="0" w:space="0" w:color="auto"/>
        <w:bottom w:val="none" w:sz="0" w:space="0" w:color="auto"/>
        <w:right w:val="none" w:sz="0" w:space="0" w:color="auto"/>
      </w:divBdr>
    </w:div>
    <w:div w:id="1771730614">
      <w:bodyDiv w:val="1"/>
      <w:marLeft w:val="0"/>
      <w:marRight w:val="0"/>
      <w:marTop w:val="0"/>
      <w:marBottom w:val="0"/>
      <w:divBdr>
        <w:top w:val="none" w:sz="0" w:space="0" w:color="auto"/>
        <w:left w:val="none" w:sz="0" w:space="0" w:color="auto"/>
        <w:bottom w:val="none" w:sz="0" w:space="0" w:color="auto"/>
        <w:right w:val="none" w:sz="0" w:space="0" w:color="auto"/>
      </w:divBdr>
    </w:div>
    <w:div w:id="1772357086">
      <w:bodyDiv w:val="1"/>
      <w:marLeft w:val="0"/>
      <w:marRight w:val="0"/>
      <w:marTop w:val="0"/>
      <w:marBottom w:val="0"/>
      <w:divBdr>
        <w:top w:val="none" w:sz="0" w:space="0" w:color="auto"/>
        <w:left w:val="none" w:sz="0" w:space="0" w:color="auto"/>
        <w:bottom w:val="none" w:sz="0" w:space="0" w:color="auto"/>
        <w:right w:val="none" w:sz="0" w:space="0" w:color="auto"/>
      </w:divBdr>
    </w:div>
    <w:div w:id="1772780914">
      <w:bodyDiv w:val="1"/>
      <w:marLeft w:val="0"/>
      <w:marRight w:val="0"/>
      <w:marTop w:val="0"/>
      <w:marBottom w:val="0"/>
      <w:divBdr>
        <w:top w:val="none" w:sz="0" w:space="0" w:color="auto"/>
        <w:left w:val="none" w:sz="0" w:space="0" w:color="auto"/>
        <w:bottom w:val="none" w:sz="0" w:space="0" w:color="auto"/>
        <w:right w:val="none" w:sz="0" w:space="0" w:color="auto"/>
      </w:divBdr>
    </w:div>
    <w:div w:id="1773668451">
      <w:bodyDiv w:val="1"/>
      <w:marLeft w:val="0"/>
      <w:marRight w:val="0"/>
      <w:marTop w:val="0"/>
      <w:marBottom w:val="0"/>
      <w:divBdr>
        <w:top w:val="none" w:sz="0" w:space="0" w:color="auto"/>
        <w:left w:val="none" w:sz="0" w:space="0" w:color="auto"/>
        <w:bottom w:val="none" w:sz="0" w:space="0" w:color="auto"/>
        <w:right w:val="none" w:sz="0" w:space="0" w:color="auto"/>
      </w:divBdr>
    </w:div>
    <w:div w:id="1780292885">
      <w:bodyDiv w:val="1"/>
      <w:marLeft w:val="0"/>
      <w:marRight w:val="0"/>
      <w:marTop w:val="0"/>
      <w:marBottom w:val="0"/>
      <w:divBdr>
        <w:top w:val="none" w:sz="0" w:space="0" w:color="auto"/>
        <w:left w:val="none" w:sz="0" w:space="0" w:color="auto"/>
        <w:bottom w:val="none" w:sz="0" w:space="0" w:color="auto"/>
        <w:right w:val="none" w:sz="0" w:space="0" w:color="auto"/>
      </w:divBdr>
    </w:div>
    <w:div w:id="1782065298">
      <w:bodyDiv w:val="1"/>
      <w:marLeft w:val="0"/>
      <w:marRight w:val="0"/>
      <w:marTop w:val="0"/>
      <w:marBottom w:val="0"/>
      <w:divBdr>
        <w:top w:val="none" w:sz="0" w:space="0" w:color="auto"/>
        <w:left w:val="none" w:sz="0" w:space="0" w:color="auto"/>
        <w:bottom w:val="none" w:sz="0" w:space="0" w:color="auto"/>
        <w:right w:val="none" w:sz="0" w:space="0" w:color="auto"/>
      </w:divBdr>
    </w:div>
    <w:div w:id="1785072431">
      <w:bodyDiv w:val="1"/>
      <w:marLeft w:val="0"/>
      <w:marRight w:val="0"/>
      <w:marTop w:val="0"/>
      <w:marBottom w:val="0"/>
      <w:divBdr>
        <w:top w:val="none" w:sz="0" w:space="0" w:color="auto"/>
        <w:left w:val="none" w:sz="0" w:space="0" w:color="auto"/>
        <w:bottom w:val="none" w:sz="0" w:space="0" w:color="auto"/>
        <w:right w:val="none" w:sz="0" w:space="0" w:color="auto"/>
      </w:divBdr>
    </w:div>
    <w:div w:id="1785080356">
      <w:bodyDiv w:val="1"/>
      <w:marLeft w:val="0"/>
      <w:marRight w:val="0"/>
      <w:marTop w:val="0"/>
      <w:marBottom w:val="0"/>
      <w:divBdr>
        <w:top w:val="none" w:sz="0" w:space="0" w:color="auto"/>
        <w:left w:val="none" w:sz="0" w:space="0" w:color="auto"/>
        <w:bottom w:val="none" w:sz="0" w:space="0" w:color="auto"/>
        <w:right w:val="none" w:sz="0" w:space="0" w:color="auto"/>
      </w:divBdr>
    </w:div>
    <w:div w:id="1785685369">
      <w:bodyDiv w:val="1"/>
      <w:marLeft w:val="0"/>
      <w:marRight w:val="0"/>
      <w:marTop w:val="0"/>
      <w:marBottom w:val="0"/>
      <w:divBdr>
        <w:top w:val="none" w:sz="0" w:space="0" w:color="auto"/>
        <w:left w:val="none" w:sz="0" w:space="0" w:color="auto"/>
        <w:bottom w:val="none" w:sz="0" w:space="0" w:color="auto"/>
        <w:right w:val="none" w:sz="0" w:space="0" w:color="auto"/>
      </w:divBdr>
    </w:div>
    <w:div w:id="1786119129">
      <w:bodyDiv w:val="1"/>
      <w:marLeft w:val="0"/>
      <w:marRight w:val="0"/>
      <w:marTop w:val="0"/>
      <w:marBottom w:val="0"/>
      <w:divBdr>
        <w:top w:val="none" w:sz="0" w:space="0" w:color="auto"/>
        <w:left w:val="none" w:sz="0" w:space="0" w:color="auto"/>
        <w:bottom w:val="none" w:sz="0" w:space="0" w:color="auto"/>
        <w:right w:val="none" w:sz="0" w:space="0" w:color="auto"/>
      </w:divBdr>
    </w:div>
    <w:div w:id="1787966843">
      <w:bodyDiv w:val="1"/>
      <w:marLeft w:val="0"/>
      <w:marRight w:val="0"/>
      <w:marTop w:val="0"/>
      <w:marBottom w:val="0"/>
      <w:divBdr>
        <w:top w:val="none" w:sz="0" w:space="0" w:color="auto"/>
        <w:left w:val="none" w:sz="0" w:space="0" w:color="auto"/>
        <w:bottom w:val="none" w:sz="0" w:space="0" w:color="auto"/>
        <w:right w:val="none" w:sz="0" w:space="0" w:color="auto"/>
      </w:divBdr>
    </w:div>
    <w:div w:id="1788965858">
      <w:bodyDiv w:val="1"/>
      <w:marLeft w:val="0"/>
      <w:marRight w:val="0"/>
      <w:marTop w:val="0"/>
      <w:marBottom w:val="0"/>
      <w:divBdr>
        <w:top w:val="none" w:sz="0" w:space="0" w:color="auto"/>
        <w:left w:val="none" w:sz="0" w:space="0" w:color="auto"/>
        <w:bottom w:val="none" w:sz="0" w:space="0" w:color="auto"/>
        <w:right w:val="none" w:sz="0" w:space="0" w:color="auto"/>
      </w:divBdr>
    </w:div>
    <w:div w:id="1793983298">
      <w:bodyDiv w:val="1"/>
      <w:marLeft w:val="0"/>
      <w:marRight w:val="0"/>
      <w:marTop w:val="0"/>
      <w:marBottom w:val="0"/>
      <w:divBdr>
        <w:top w:val="none" w:sz="0" w:space="0" w:color="auto"/>
        <w:left w:val="none" w:sz="0" w:space="0" w:color="auto"/>
        <w:bottom w:val="none" w:sz="0" w:space="0" w:color="auto"/>
        <w:right w:val="none" w:sz="0" w:space="0" w:color="auto"/>
      </w:divBdr>
    </w:div>
    <w:div w:id="1794517672">
      <w:bodyDiv w:val="1"/>
      <w:marLeft w:val="0"/>
      <w:marRight w:val="0"/>
      <w:marTop w:val="0"/>
      <w:marBottom w:val="0"/>
      <w:divBdr>
        <w:top w:val="none" w:sz="0" w:space="0" w:color="auto"/>
        <w:left w:val="none" w:sz="0" w:space="0" w:color="auto"/>
        <w:bottom w:val="none" w:sz="0" w:space="0" w:color="auto"/>
        <w:right w:val="none" w:sz="0" w:space="0" w:color="auto"/>
      </w:divBdr>
    </w:div>
    <w:div w:id="1796556357">
      <w:bodyDiv w:val="1"/>
      <w:marLeft w:val="0"/>
      <w:marRight w:val="0"/>
      <w:marTop w:val="0"/>
      <w:marBottom w:val="0"/>
      <w:divBdr>
        <w:top w:val="none" w:sz="0" w:space="0" w:color="auto"/>
        <w:left w:val="none" w:sz="0" w:space="0" w:color="auto"/>
        <w:bottom w:val="none" w:sz="0" w:space="0" w:color="auto"/>
        <w:right w:val="none" w:sz="0" w:space="0" w:color="auto"/>
      </w:divBdr>
    </w:div>
    <w:div w:id="1799715969">
      <w:bodyDiv w:val="1"/>
      <w:marLeft w:val="0"/>
      <w:marRight w:val="0"/>
      <w:marTop w:val="0"/>
      <w:marBottom w:val="0"/>
      <w:divBdr>
        <w:top w:val="none" w:sz="0" w:space="0" w:color="auto"/>
        <w:left w:val="none" w:sz="0" w:space="0" w:color="auto"/>
        <w:bottom w:val="none" w:sz="0" w:space="0" w:color="auto"/>
        <w:right w:val="none" w:sz="0" w:space="0" w:color="auto"/>
      </w:divBdr>
    </w:div>
    <w:div w:id="1802573809">
      <w:bodyDiv w:val="1"/>
      <w:marLeft w:val="0"/>
      <w:marRight w:val="0"/>
      <w:marTop w:val="0"/>
      <w:marBottom w:val="0"/>
      <w:divBdr>
        <w:top w:val="none" w:sz="0" w:space="0" w:color="auto"/>
        <w:left w:val="none" w:sz="0" w:space="0" w:color="auto"/>
        <w:bottom w:val="none" w:sz="0" w:space="0" w:color="auto"/>
        <w:right w:val="none" w:sz="0" w:space="0" w:color="auto"/>
      </w:divBdr>
    </w:div>
    <w:div w:id="1805655847">
      <w:bodyDiv w:val="1"/>
      <w:marLeft w:val="0"/>
      <w:marRight w:val="0"/>
      <w:marTop w:val="0"/>
      <w:marBottom w:val="0"/>
      <w:divBdr>
        <w:top w:val="none" w:sz="0" w:space="0" w:color="auto"/>
        <w:left w:val="none" w:sz="0" w:space="0" w:color="auto"/>
        <w:bottom w:val="none" w:sz="0" w:space="0" w:color="auto"/>
        <w:right w:val="none" w:sz="0" w:space="0" w:color="auto"/>
      </w:divBdr>
    </w:div>
    <w:div w:id="1806043567">
      <w:bodyDiv w:val="1"/>
      <w:marLeft w:val="0"/>
      <w:marRight w:val="0"/>
      <w:marTop w:val="0"/>
      <w:marBottom w:val="0"/>
      <w:divBdr>
        <w:top w:val="none" w:sz="0" w:space="0" w:color="auto"/>
        <w:left w:val="none" w:sz="0" w:space="0" w:color="auto"/>
        <w:bottom w:val="none" w:sz="0" w:space="0" w:color="auto"/>
        <w:right w:val="none" w:sz="0" w:space="0" w:color="auto"/>
      </w:divBdr>
    </w:div>
    <w:div w:id="1806894116">
      <w:bodyDiv w:val="1"/>
      <w:marLeft w:val="0"/>
      <w:marRight w:val="0"/>
      <w:marTop w:val="0"/>
      <w:marBottom w:val="0"/>
      <w:divBdr>
        <w:top w:val="none" w:sz="0" w:space="0" w:color="auto"/>
        <w:left w:val="none" w:sz="0" w:space="0" w:color="auto"/>
        <w:bottom w:val="none" w:sz="0" w:space="0" w:color="auto"/>
        <w:right w:val="none" w:sz="0" w:space="0" w:color="auto"/>
      </w:divBdr>
    </w:div>
    <w:div w:id="1807817883">
      <w:bodyDiv w:val="1"/>
      <w:marLeft w:val="0"/>
      <w:marRight w:val="0"/>
      <w:marTop w:val="0"/>
      <w:marBottom w:val="0"/>
      <w:divBdr>
        <w:top w:val="none" w:sz="0" w:space="0" w:color="auto"/>
        <w:left w:val="none" w:sz="0" w:space="0" w:color="auto"/>
        <w:bottom w:val="none" w:sz="0" w:space="0" w:color="auto"/>
        <w:right w:val="none" w:sz="0" w:space="0" w:color="auto"/>
      </w:divBdr>
    </w:div>
    <w:div w:id="1808085866">
      <w:bodyDiv w:val="1"/>
      <w:marLeft w:val="0"/>
      <w:marRight w:val="0"/>
      <w:marTop w:val="0"/>
      <w:marBottom w:val="0"/>
      <w:divBdr>
        <w:top w:val="none" w:sz="0" w:space="0" w:color="auto"/>
        <w:left w:val="none" w:sz="0" w:space="0" w:color="auto"/>
        <w:bottom w:val="none" w:sz="0" w:space="0" w:color="auto"/>
        <w:right w:val="none" w:sz="0" w:space="0" w:color="auto"/>
      </w:divBdr>
    </w:div>
    <w:div w:id="1808358008">
      <w:bodyDiv w:val="1"/>
      <w:marLeft w:val="0"/>
      <w:marRight w:val="0"/>
      <w:marTop w:val="0"/>
      <w:marBottom w:val="0"/>
      <w:divBdr>
        <w:top w:val="none" w:sz="0" w:space="0" w:color="auto"/>
        <w:left w:val="none" w:sz="0" w:space="0" w:color="auto"/>
        <w:bottom w:val="none" w:sz="0" w:space="0" w:color="auto"/>
        <w:right w:val="none" w:sz="0" w:space="0" w:color="auto"/>
      </w:divBdr>
    </w:div>
    <w:div w:id="1809857321">
      <w:bodyDiv w:val="1"/>
      <w:marLeft w:val="0"/>
      <w:marRight w:val="0"/>
      <w:marTop w:val="0"/>
      <w:marBottom w:val="0"/>
      <w:divBdr>
        <w:top w:val="none" w:sz="0" w:space="0" w:color="auto"/>
        <w:left w:val="none" w:sz="0" w:space="0" w:color="auto"/>
        <w:bottom w:val="none" w:sz="0" w:space="0" w:color="auto"/>
        <w:right w:val="none" w:sz="0" w:space="0" w:color="auto"/>
      </w:divBdr>
    </w:div>
    <w:div w:id="1810245112">
      <w:bodyDiv w:val="1"/>
      <w:marLeft w:val="0"/>
      <w:marRight w:val="0"/>
      <w:marTop w:val="0"/>
      <w:marBottom w:val="0"/>
      <w:divBdr>
        <w:top w:val="none" w:sz="0" w:space="0" w:color="auto"/>
        <w:left w:val="none" w:sz="0" w:space="0" w:color="auto"/>
        <w:bottom w:val="none" w:sz="0" w:space="0" w:color="auto"/>
        <w:right w:val="none" w:sz="0" w:space="0" w:color="auto"/>
      </w:divBdr>
    </w:div>
    <w:div w:id="1812601895">
      <w:bodyDiv w:val="1"/>
      <w:marLeft w:val="0"/>
      <w:marRight w:val="0"/>
      <w:marTop w:val="0"/>
      <w:marBottom w:val="0"/>
      <w:divBdr>
        <w:top w:val="none" w:sz="0" w:space="0" w:color="auto"/>
        <w:left w:val="none" w:sz="0" w:space="0" w:color="auto"/>
        <w:bottom w:val="none" w:sz="0" w:space="0" w:color="auto"/>
        <w:right w:val="none" w:sz="0" w:space="0" w:color="auto"/>
      </w:divBdr>
    </w:div>
    <w:div w:id="1814063470">
      <w:bodyDiv w:val="1"/>
      <w:marLeft w:val="0"/>
      <w:marRight w:val="0"/>
      <w:marTop w:val="0"/>
      <w:marBottom w:val="0"/>
      <w:divBdr>
        <w:top w:val="none" w:sz="0" w:space="0" w:color="auto"/>
        <w:left w:val="none" w:sz="0" w:space="0" w:color="auto"/>
        <w:bottom w:val="none" w:sz="0" w:space="0" w:color="auto"/>
        <w:right w:val="none" w:sz="0" w:space="0" w:color="auto"/>
      </w:divBdr>
    </w:div>
    <w:div w:id="1814909319">
      <w:bodyDiv w:val="1"/>
      <w:marLeft w:val="0"/>
      <w:marRight w:val="0"/>
      <w:marTop w:val="0"/>
      <w:marBottom w:val="0"/>
      <w:divBdr>
        <w:top w:val="none" w:sz="0" w:space="0" w:color="auto"/>
        <w:left w:val="none" w:sz="0" w:space="0" w:color="auto"/>
        <w:bottom w:val="none" w:sz="0" w:space="0" w:color="auto"/>
        <w:right w:val="none" w:sz="0" w:space="0" w:color="auto"/>
      </w:divBdr>
    </w:div>
    <w:div w:id="1815878180">
      <w:bodyDiv w:val="1"/>
      <w:marLeft w:val="0"/>
      <w:marRight w:val="0"/>
      <w:marTop w:val="0"/>
      <w:marBottom w:val="0"/>
      <w:divBdr>
        <w:top w:val="none" w:sz="0" w:space="0" w:color="auto"/>
        <w:left w:val="none" w:sz="0" w:space="0" w:color="auto"/>
        <w:bottom w:val="none" w:sz="0" w:space="0" w:color="auto"/>
        <w:right w:val="none" w:sz="0" w:space="0" w:color="auto"/>
      </w:divBdr>
    </w:div>
    <w:div w:id="1819413963">
      <w:bodyDiv w:val="1"/>
      <w:marLeft w:val="0"/>
      <w:marRight w:val="0"/>
      <w:marTop w:val="0"/>
      <w:marBottom w:val="0"/>
      <w:divBdr>
        <w:top w:val="none" w:sz="0" w:space="0" w:color="auto"/>
        <w:left w:val="none" w:sz="0" w:space="0" w:color="auto"/>
        <w:bottom w:val="none" w:sz="0" w:space="0" w:color="auto"/>
        <w:right w:val="none" w:sz="0" w:space="0" w:color="auto"/>
      </w:divBdr>
    </w:div>
    <w:div w:id="1821071572">
      <w:bodyDiv w:val="1"/>
      <w:marLeft w:val="0"/>
      <w:marRight w:val="0"/>
      <w:marTop w:val="0"/>
      <w:marBottom w:val="0"/>
      <w:divBdr>
        <w:top w:val="none" w:sz="0" w:space="0" w:color="auto"/>
        <w:left w:val="none" w:sz="0" w:space="0" w:color="auto"/>
        <w:bottom w:val="none" w:sz="0" w:space="0" w:color="auto"/>
        <w:right w:val="none" w:sz="0" w:space="0" w:color="auto"/>
      </w:divBdr>
    </w:div>
    <w:div w:id="1822194871">
      <w:bodyDiv w:val="1"/>
      <w:marLeft w:val="0"/>
      <w:marRight w:val="0"/>
      <w:marTop w:val="0"/>
      <w:marBottom w:val="0"/>
      <w:divBdr>
        <w:top w:val="none" w:sz="0" w:space="0" w:color="auto"/>
        <w:left w:val="none" w:sz="0" w:space="0" w:color="auto"/>
        <w:bottom w:val="none" w:sz="0" w:space="0" w:color="auto"/>
        <w:right w:val="none" w:sz="0" w:space="0" w:color="auto"/>
      </w:divBdr>
    </w:div>
    <w:div w:id="1823038571">
      <w:bodyDiv w:val="1"/>
      <w:marLeft w:val="0"/>
      <w:marRight w:val="0"/>
      <w:marTop w:val="0"/>
      <w:marBottom w:val="0"/>
      <w:divBdr>
        <w:top w:val="none" w:sz="0" w:space="0" w:color="auto"/>
        <w:left w:val="none" w:sz="0" w:space="0" w:color="auto"/>
        <w:bottom w:val="none" w:sz="0" w:space="0" w:color="auto"/>
        <w:right w:val="none" w:sz="0" w:space="0" w:color="auto"/>
      </w:divBdr>
    </w:div>
    <w:div w:id="1825001027">
      <w:bodyDiv w:val="1"/>
      <w:marLeft w:val="0"/>
      <w:marRight w:val="0"/>
      <w:marTop w:val="0"/>
      <w:marBottom w:val="0"/>
      <w:divBdr>
        <w:top w:val="none" w:sz="0" w:space="0" w:color="auto"/>
        <w:left w:val="none" w:sz="0" w:space="0" w:color="auto"/>
        <w:bottom w:val="none" w:sz="0" w:space="0" w:color="auto"/>
        <w:right w:val="none" w:sz="0" w:space="0" w:color="auto"/>
      </w:divBdr>
    </w:div>
    <w:div w:id="1826824170">
      <w:bodyDiv w:val="1"/>
      <w:marLeft w:val="0"/>
      <w:marRight w:val="0"/>
      <w:marTop w:val="0"/>
      <w:marBottom w:val="0"/>
      <w:divBdr>
        <w:top w:val="none" w:sz="0" w:space="0" w:color="auto"/>
        <w:left w:val="none" w:sz="0" w:space="0" w:color="auto"/>
        <w:bottom w:val="none" w:sz="0" w:space="0" w:color="auto"/>
        <w:right w:val="none" w:sz="0" w:space="0" w:color="auto"/>
      </w:divBdr>
    </w:div>
    <w:div w:id="1830563052">
      <w:bodyDiv w:val="1"/>
      <w:marLeft w:val="0"/>
      <w:marRight w:val="0"/>
      <w:marTop w:val="0"/>
      <w:marBottom w:val="0"/>
      <w:divBdr>
        <w:top w:val="none" w:sz="0" w:space="0" w:color="auto"/>
        <w:left w:val="none" w:sz="0" w:space="0" w:color="auto"/>
        <w:bottom w:val="none" w:sz="0" w:space="0" w:color="auto"/>
        <w:right w:val="none" w:sz="0" w:space="0" w:color="auto"/>
      </w:divBdr>
    </w:div>
    <w:div w:id="1830631312">
      <w:bodyDiv w:val="1"/>
      <w:marLeft w:val="0"/>
      <w:marRight w:val="0"/>
      <w:marTop w:val="0"/>
      <w:marBottom w:val="0"/>
      <w:divBdr>
        <w:top w:val="none" w:sz="0" w:space="0" w:color="auto"/>
        <w:left w:val="none" w:sz="0" w:space="0" w:color="auto"/>
        <w:bottom w:val="none" w:sz="0" w:space="0" w:color="auto"/>
        <w:right w:val="none" w:sz="0" w:space="0" w:color="auto"/>
      </w:divBdr>
    </w:div>
    <w:div w:id="1831213212">
      <w:bodyDiv w:val="1"/>
      <w:marLeft w:val="0"/>
      <w:marRight w:val="0"/>
      <w:marTop w:val="0"/>
      <w:marBottom w:val="0"/>
      <w:divBdr>
        <w:top w:val="none" w:sz="0" w:space="0" w:color="auto"/>
        <w:left w:val="none" w:sz="0" w:space="0" w:color="auto"/>
        <w:bottom w:val="none" w:sz="0" w:space="0" w:color="auto"/>
        <w:right w:val="none" w:sz="0" w:space="0" w:color="auto"/>
      </w:divBdr>
    </w:div>
    <w:div w:id="1834369808">
      <w:bodyDiv w:val="1"/>
      <w:marLeft w:val="0"/>
      <w:marRight w:val="0"/>
      <w:marTop w:val="0"/>
      <w:marBottom w:val="0"/>
      <w:divBdr>
        <w:top w:val="none" w:sz="0" w:space="0" w:color="auto"/>
        <w:left w:val="none" w:sz="0" w:space="0" w:color="auto"/>
        <w:bottom w:val="none" w:sz="0" w:space="0" w:color="auto"/>
        <w:right w:val="none" w:sz="0" w:space="0" w:color="auto"/>
      </w:divBdr>
    </w:div>
    <w:div w:id="1834641898">
      <w:bodyDiv w:val="1"/>
      <w:marLeft w:val="0"/>
      <w:marRight w:val="0"/>
      <w:marTop w:val="0"/>
      <w:marBottom w:val="0"/>
      <w:divBdr>
        <w:top w:val="none" w:sz="0" w:space="0" w:color="auto"/>
        <w:left w:val="none" w:sz="0" w:space="0" w:color="auto"/>
        <w:bottom w:val="none" w:sz="0" w:space="0" w:color="auto"/>
        <w:right w:val="none" w:sz="0" w:space="0" w:color="auto"/>
      </w:divBdr>
    </w:div>
    <w:div w:id="1834904876">
      <w:bodyDiv w:val="1"/>
      <w:marLeft w:val="0"/>
      <w:marRight w:val="0"/>
      <w:marTop w:val="0"/>
      <w:marBottom w:val="0"/>
      <w:divBdr>
        <w:top w:val="none" w:sz="0" w:space="0" w:color="auto"/>
        <w:left w:val="none" w:sz="0" w:space="0" w:color="auto"/>
        <w:bottom w:val="none" w:sz="0" w:space="0" w:color="auto"/>
        <w:right w:val="none" w:sz="0" w:space="0" w:color="auto"/>
      </w:divBdr>
    </w:div>
    <w:div w:id="1837182661">
      <w:bodyDiv w:val="1"/>
      <w:marLeft w:val="0"/>
      <w:marRight w:val="0"/>
      <w:marTop w:val="0"/>
      <w:marBottom w:val="0"/>
      <w:divBdr>
        <w:top w:val="none" w:sz="0" w:space="0" w:color="auto"/>
        <w:left w:val="none" w:sz="0" w:space="0" w:color="auto"/>
        <w:bottom w:val="none" w:sz="0" w:space="0" w:color="auto"/>
        <w:right w:val="none" w:sz="0" w:space="0" w:color="auto"/>
      </w:divBdr>
    </w:div>
    <w:div w:id="1837724749">
      <w:bodyDiv w:val="1"/>
      <w:marLeft w:val="0"/>
      <w:marRight w:val="0"/>
      <w:marTop w:val="0"/>
      <w:marBottom w:val="0"/>
      <w:divBdr>
        <w:top w:val="none" w:sz="0" w:space="0" w:color="auto"/>
        <w:left w:val="none" w:sz="0" w:space="0" w:color="auto"/>
        <w:bottom w:val="none" w:sz="0" w:space="0" w:color="auto"/>
        <w:right w:val="none" w:sz="0" w:space="0" w:color="auto"/>
      </w:divBdr>
    </w:div>
    <w:div w:id="1837920160">
      <w:bodyDiv w:val="1"/>
      <w:marLeft w:val="0"/>
      <w:marRight w:val="0"/>
      <w:marTop w:val="0"/>
      <w:marBottom w:val="0"/>
      <w:divBdr>
        <w:top w:val="none" w:sz="0" w:space="0" w:color="auto"/>
        <w:left w:val="none" w:sz="0" w:space="0" w:color="auto"/>
        <w:bottom w:val="none" w:sz="0" w:space="0" w:color="auto"/>
        <w:right w:val="none" w:sz="0" w:space="0" w:color="auto"/>
      </w:divBdr>
    </w:div>
    <w:div w:id="1838762117">
      <w:bodyDiv w:val="1"/>
      <w:marLeft w:val="0"/>
      <w:marRight w:val="0"/>
      <w:marTop w:val="0"/>
      <w:marBottom w:val="0"/>
      <w:divBdr>
        <w:top w:val="none" w:sz="0" w:space="0" w:color="auto"/>
        <w:left w:val="none" w:sz="0" w:space="0" w:color="auto"/>
        <w:bottom w:val="none" w:sz="0" w:space="0" w:color="auto"/>
        <w:right w:val="none" w:sz="0" w:space="0" w:color="auto"/>
      </w:divBdr>
    </w:div>
    <w:div w:id="1842768313">
      <w:bodyDiv w:val="1"/>
      <w:marLeft w:val="0"/>
      <w:marRight w:val="0"/>
      <w:marTop w:val="0"/>
      <w:marBottom w:val="0"/>
      <w:divBdr>
        <w:top w:val="none" w:sz="0" w:space="0" w:color="auto"/>
        <w:left w:val="none" w:sz="0" w:space="0" w:color="auto"/>
        <w:bottom w:val="none" w:sz="0" w:space="0" w:color="auto"/>
        <w:right w:val="none" w:sz="0" w:space="0" w:color="auto"/>
      </w:divBdr>
    </w:div>
    <w:div w:id="1843856711">
      <w:bodyDiv w:val="1"/>
      <w:marLeft w:val="0"/>
      <w:marRight w:val="0"/>
      <w:marTop w:val="0"/>
      <w:marBottom w:val="0"/>
      <w:divBdr>
        <w:top w:val="none" w:sz="0" w:space="0" w:color="auto"/>
        <w:left w:val="none" w:sz="0" w:space="0" w:color="auto"/>
        <w:bottom w:val="none" w:sz="0" w:space="0" w:color="auto"/>
        <w:right w:val="none" w:sz="0" w:space="0" w:color="auto"/>
      </w:divBdr>
    </w:div>
    <w:div w:id="1844320763">
      <w:bodyDiv w:val="1"/>
      <w:marLeft w:val="0"/>
      <w:marRight w:val="0"/>
      <w:marTop w:val="0"/>
      <w:marBottom w:val="0"/>
      <w:divBdr>
        <w:top w:val="none" w:sz="0" w:space="0" w:color="auto"/>
        <w:left w:val="none" w:sz="0" w:space="0" w:color="auto"/>
        <w:bottom w:val="none" w:sz="0" w:space="0" w:color="auto"/>
        <w:right w:val="none" w:sz="0" w:space="0" w:color="auto"/>
      </w:divBdr>
    </w:div>
    <w:div w:id="1845121642">
      <w:bodyDiv w:val="1"/>
      <w:marLeft w:val="0"/>
      <w:marRight w:val="0"/>
      <w:marTop w:val="0"/>
      <w:marBottom w:val="0"/>
      <w:divBdr>
        <w:top w:val="none" w:sz="0" w:space="0" w:color="auto"/>
        <w:left w:val="none" w:sz="0" w:space="0" w:color="auto"/>
        <w:bottom w:val="none" w:sz="0" w:space="0" w:color="auto"/>
        <w:right w:val="none" w:sz="0" w:space="0" w:color="auto"/>
      </w:divBdr>
    </w:div>
    <w:div w:id="1846825230">
      <w:bodyDiv w:val="1"/>
      <w:marLeft w:val="0"/>
      <w:marRight w:val="0"/>
      <w:marTop w:val="0"/>
      <w:marBottom w:val="0"/>
      <w:divBdr>
        <w:top w:val="none" w:sz="0" w:space="0" w:color="auto"/>
        <w:left w:val="none" w:sz="0" w:space="0" w:color="auto"/>
        <w:bottom w:val="none" w:sz="0" w:space="0" w:color="auto"/>
        <w:right w:val="none" w:sz="0" w:space="0" w:color="auto"/>
      </w:divBdr>
    </w:div>
    <w:div w:id="1848203824">
      <w:bodyDiv w:val="1"/>
      <w:marLeft w:val="0"/>
      <w:marRight w:val="0"/>
      <w:marTop w:val="0"/>
      <w:marBottom w:val="0"/>
      <w:divBdr>
        <w:top w:val="none" w:sz="0" w:space="0" w:color="auto"/>
        <w:left w:val="none" w:sz="0" w:space="0" w:color="auto"/>
        <w:bottom w:val="none" w:sz="0" w:space="0" w:color="auto"/>
        <w:right w:val="none" w:sz="0" w:space="0" w:color="auto"/>
      </w:divBdr>
    </w:div>
    <w:div w:id="1852987619">
      <w:bodyDiv w:val="1"/>
      <w:marLeft w:val="0"/>
      <w:marRight w:val="0"/>
      <w:marTop w:val="0"/>
      <w:marBottom w:val="0"/>
      <w:divBdr>
        <w:top w:val="none" w:sz="0" w:space="0" w:color="auto"/>
        <w:left w:val="none" w:sz="0" w:space="0" w:color="auto"/>
        <w:bottom w:val="none" w:sz="0" w:space="0" w:color="auto"/>
        <w:right w:val="none" w:sz="0" w:space="0" w:color="auto"/>
      </w:divBdr>
    </w:div>
    <w:div w:id="1853913221">
      <w:bodyDiv w:val="1"/>
      <w:marLeft w:val="0"/>
      <w:marRight w:val="0"/>
      <w:marTop w:val="0"/>
      <w:marBottom w:val="0"/>
      <w:divBdr>
        <w:top w:val="none" w:sz="0" w:space="0" w:color="auto"/>
        <w:left w:val="none" w:sz="0" w:space="0" w:color="auto"/>
        <w:bottom w:val="none" w:sz="0" w:space="0" w:color="auto"/>
        <w:right w:val="none" w:sz="0" w:space="0" w:color="auto"/>
      </w:divBdr>
    </w:div>
    <w:div w:id="1855684043">
      <w:bodyDiv w:val="1"/>
      <w:marLeft w:val="0"/>
      <w:marRight w:val="0"/>
      <w:marTop w:val="0"/>
      <w:marBottom w:val="0"/>
      <w:divBdr>
        <w:top w:val="none" w:sz="0" w:space="0" w:color="auto"/>
        <w:left w:val="none" w:sz="0" w:space="0" w:color="auto"/>
        <w:bottom w:val="none" w:sz="0" w:space="0" w:color="auto"/>
        <w:right w:val="none" w:sz="0" w:space="0" w:color="auto"/>
      </w:divBdr>
    </w:div>
    <w:div w:id="1856923572">
      <w:bodyDiv w:val="1"/>
      <w:marLeft w:val="0"/>
      <w:marRight w:val="0"/>
      <w:marTop w:val="0"/>
      <w:marBottom w:val="0"/>
      <w:divBdr>
        <w:top w:val="none" w:sz="0" w:space="0" w:color="auto"/>
        <w:left w:val="none" w:sz="0" w:space="0" w:color="auto"/>
        <w:bottom w:val="none" w:sz="0" w:space="0" w:color="auto"/>
        <w:right w:val="none" w:sz="0" w:space="0" w:color="auto"/>
      </w:divBdr>
    </w:div>
    <w:div w:id="1858542541">
      <w:bodyDiv w:val="1"/>
      <w:marLeft w:val="0"/>
      <w:marRight w:val="0"/>
      <w:marTop w:val="0"/>
      <w:marBottom w:val="0"/>
      <w:divBdr>
        <w:top w:val="none" w:sz="0" w:space="0" w:color="auto"/>
        <w:left w:val="none" w:sz="0" w:space="0" w:color="auto"/>
        <w:bottom w:val="none" w:sz="0" w:space="0" w:color="auto"/>
        <w:right w:val="none" w:sz="0" w:space="0" w:color="auto"/>
      </w:divBdr>
    </w:div>
    <w:div w:id="1861620438">
      <w:bodyDiv w:val="1"/>
      <w:marLeft w:val="0"/>
      <w:marRight w:val="0"/>
      <w:marTop w:val="0"/>
      <w:marBottom w:val="0"/>
      <w:divBdr>
        <w:top w:val="none" w:sz="0" w:space="0" w:color="auto"/>
        <w:left w:val="none" w:sz="0" w:space="0" w:color="auto"/>
        <w:bottom w:val="none" w:sz="0" w:space="0" w:color="auto"/>
        <w:right w:val="none" w:sz="0" w:space="0" w:color="auto"/>
      </w:divBdr>
    </w:div>
    <w:div w:id="1861696828">
      <w:bodyDiv w:val="1"/>
      <w:marLeft w:val="0"/>
      <w:marRight w:val="0"/>
      <w:marTop w:val="0"/>
      <w:marBottom w:val="0"/>
      <w:divBdr>
        <w:top w:val="none" w:sz="0" w:space="0" w:color="auto"/>
        <w:left w:val="none" w:sz="0" w:space="0" w:color="auto"/>
        <w:bottom w:val="none" w:sz="0" w:space="0" w:color="auto"/>
        <w:right w:val="none" w:sz="0" w:space="0" w:color="auto"/>
      </w:divBdr>
    </w:div>
    <w:div w:id="1861973111">
      <w:bodyDiv w:val="1"/>
      <w:marLeft w:val="0"/>
      <w:marRight w:val="0"/>
      <w:marTop w:val="0"/>
      <w:marBottom w:val="0"/>
      <w:divBdr>
        <w:top w:val="none" w:sz="0" w:space="0" w:color="auto"/>
        <w:left w:val="none" w:sz="0" w:space="0" w:color="auto"/>
        <w:bottom w:val="none" w:sz="0" w:space="0" w:color="auto"/>
        <w:right w:val="none" w:sz="0" w:space="0" w:color="auto"/>
      </w:divBdr>
    </w:div>
    <w:div w:id="1862627219">
      <w:bodyDiv w:val="1"/>
      <w:marLeft w:val="0"/>
      <w:marRight w:val="0"/>
      <w:marTop w:val="0"/>
      <w:marBottom w:val="0"/>
      <w:divBdr>
        <w:top w:val="none" w:sz="0" w:space="0" w:color="auto"/>
        <w:left w:val="none" w:sz="0" w:space="0" w:color="auto"/>
        <w:bottom w:val="none" w:sz="0" w:space="0" w:color="auto"/>
        <w:right w:val="none" w:sz="0" w:space="0" w:color="auto"/>
      </w:divBdr>
    </w:div>
    <w:div w:id="1862812520">
      <w:bodyDiv w:val="1"/>
      <w:marLeft w:val="0"/>
      <w:marRight w:val="0"/>
      <w:marTop w:val="0"/>
      <w:marBottom w:val="0"/>
      <w:divBdr>
        <w:top w:val="none" w:sz="0" w:space="0" w:color="auto"/>
        <w:left w:val="none" w:sz="0" w:space="0" w:color="auto"/>
        <w:bottom w:val="none" w:sz="0" w:space="0" w:color="auto"/>
        <w:right w:val="none" w:sz="0" w:space="0" w:color="auto"/>
      </w:divBdr>
    </w:div>
    <w:div w:id="1863669267">
      <w:bodyDiv w:val="1"/>
      <w:marLeft w:val="0"/>
      <w:marRight w:val="0"/>
      <w:marTop w:val="0"/>
      <w:marBottom w:val="0"/>
      <w:divBdr>
        <w:top w:val="none" w:sz="0" w:space="0" w:color="auto"/>
        <w:left w:val="none" w:sz="0" w:space="0" w:color="auto"/>
        <w:bottom w:val="none" w:sz="0" w:space="0" w:color="auto"/>
        <w:right w:val="none" w:sz="0" w:space="0" w:color="auto"/>
      </w:divBdr>
    </w:div>
    <w:div w:id="1863742809">
      <w:bodyDiv w:val="1"/>
      <w:marLeft w:val="0"/>
      <w:marRight w:val="0"/>
      <w:marTop w:val="0"/>
      <w:marBottom w:val="0"/>
      <w:divBdr>
        <w:top w:val="none" w:sz="0" w:space="0" w:color="auto"/>
        <w:left w:val="none" w:sz="0" w:space="0" w:color="auto"/>
        <w:bottom w:val="none" w:sz="0" w:space="0" w:color="auto"/>
        <w:right w:val="none" w:sz="0" w:space="0" w:color="auto"/>
      </w:divBdr>
    </w:div>
    <w:div w:id="1865365352">
      <w:bodyDiv w:val="1"/>
      <w:marLeft w:val="0"/>
      <w:marRight w:val="0"/>
      <w:marTop w:val="0"/>
      <w:marBottom w:val="0"/>
      <w:divBdr>
        <w:top w:val="none" w:sz="0" w:space="0" w:color="auto"/>
        <w:left w:val="none" w:sz="0" w:space="0" w:color="auto"/>
        <w:bottom w:val="none" w:sz="0" w:space="0" w:color="auto"/>
        <w:right w:val="none" w:sz="0" w:space="0" w:color="auto"/>
      </w:divBdr>
    </w:div>
    <w:div w:id="1867211945">
      <w:bodyDiv w:val="1"/>
      <w:marLeft w:val="0"/>
      <w:marRight w:val="0"/>
      <w:marTop w:val="0"/>
      <w:marBottom w:val="0"/>
      <w:divBdr>
        <w:top w:val="none" w:sz="0" w:space="0" w:color="auto"/>
        <w:left w:val="none" w:sz="0" w:space="0" w:color="auto"/>
        <w:bottom w:val="none" w:sz="0" w:space="0" w:color="auto"/>
        <w:right w:val="none" w:sz="0" w:space="0" w:color="auto"/>
      </w:divBdr>
    </w:div>
    <w:div w:id="1867327685">
      <w:bodyDiv w:val="1"/>
      <w:marLeft w:val="0"/>
      <w:marRight w:val="0"/>
      <w:marTop w:val="0"/>
      <w:marBottom w:val="0"/>
      <w:divBdr>
        <w:top w:val="none" w:sz="0" w:space="0" w:color="auto"/>
        <w:left w:val="none" w:sz="0" w:space="0" w:color="auto"/>
        <w:bottom w:val="none" w:sz="0" w:space="0" w:color="auto"/>
        <w:right w:val="none" w:sz="0" w:space="0" w:color="auto"/>
      </w:divBdr>
    </w:div>
    <w:div w:id="1867870585">
      <w:bodyDiv w:val="1"/>
      <w:marLeft w:val="0"/>
      <w:marRight w:val="0"/>
      <w:marTop w:val="0"/>
      <w:marBottom w:val="0"/>
      <w:divBdr>
        <w:top w:val="none" w:sz="0" w:space="0" w:color="auto"/>
        <w:left w:val="none" w:sz="0" w:space="0" w:color="auto"/>
        <w:bottom w:val="none" w:sz="0" w:space="0" w:color="auto"/>
        <w:right w:val="none" w:sz="0" w:space="0" w:color="auto"/>
      </w:divBdr>
    </w:div>
    <w:div w:id="1869489255">
      <w:bodyDiv w:val="1"/>
      <w:marLeft w:val="0"/>
      <w:marRight w:val="0"/>
      <w:marTop w:val="0"/>
      <w:marBottom w:val="0"/>
      <w:divBdr>
        <w:top w:val="none" w:sz="0" w:space="0" w:color="auto"/>
        <w:left w:val="none" w:sz="0" w:space="0" w:color="auto"/>
        <w:bottom w:val="none" w:sz="0" w:space="0" w:color="auto"/>
        <w:right w:val="none" w:sz="0" w:space="0" w:color="auto"/>
      </w:divBdr>
    </w:div>
    <w:div w:id="1869683492">
      <w:bodyDiv w:val="1"/>
      <w:marLeft w:val="0"/>
      <w:marRight w:val="0"/>
      <w:marTop w:val="0"/>
      <w:marBottom w:val="0"/>
      <w:divBdr>
        <w:top w:val="none" w:sz="0" w:space="0" w:color="auto"/>
        <w:left w:val="none" w:sz="0" w:space="0" w:color="auto"/>
        <w:bottom w:val="none" w:sz="0" w:space="0" w:color="auto"/>
        <w:right w:val="none" w:sz="0" w:space="0" w:color="auto"/>
      </w:divBdr>
    </w:div>
    <w:div w:id="1869830187">
      <w:bodyDiv w:val="1"/>
      <w:marLeft w:val="0"/>
      <w:marRight w:val="0"/>
      <w:marTop w:val="0"/>
      <w:marBottom w:val="0"/>
      <w:divBdr>
        <w:top w:val="none" w:sz="0" w:space="0" w:color="auto"/>
        <w:left w:val="none" w:sz="0" w:space="0" w:color="auto"/>
        <w:bottom w:val="none" w:sz="0" w:space="0" w:color="auto"/>
        <w:right w:val="none" w:sz="0" w:space="0" w:color="auto"/>
      </w:divBdr>
    </w:div>
    <w:div w:id="1870559998">
      <w:bodyDiv w:val="1"/>
      <w:marLeft w:val="0"/>
      <w:marRight w:val="0"/>
      <w:marTop w:val="0"/>
      <w:marBottom w:val="0"/>
      <w:divBdr>
        <w:top w:val="none" w:sz="0" w:space="0" w:color="auto"/>
        <w:left w:val="none" w:sz="0" w:space="0" w:color="auto"/>
        <w:bottom w:val="none" w:sz="0" w:space="0" w:color="auto"/>
        <w:right w:val="none" w:sz="0" w:space="0" w:color="auto"/>
      </w:divBdr>
    </w:div>
    <w:div w:id="1872765659">
      <w:bodyDiv w:val="1"/>
      <w:marLeft w:val="0"/>
      <w:marRight w:val="0"/>
      <w:marTop w:val="0"/>
      <w:marBottom w:val="0"/>
      <w:divBdr>
        <w:top w:val="none" w:sz="0" w:space="0" w:color="auto"/>
        <w:left w:val="none" w:sz="0" w:space="0" w:color="auto"/>
        <w:bottom w:val="none" w:sz="0" w:space="0" w:color="auto"/>
        <w:right w:val="none" w:sz="0" w:space="0" w:color="auto"/>
      </w:divBdr>
    </w:div>
    <w:div w:id="1875190934">
      <w:bodyDiv w:val="1"/>
      <w:marLeft w:val="0"/>
      <w:marRight w:val="0"/>
      <w:marTop w:val="0"/>
      <w:marBottom w:val="0"/>
      <w:divBdr>
        <w:top w:val="none" w:sz="0" w:space="0" w:color="auto"/>
        <w:left w:val="none" w:sz="0" w:space="0" w:color="auto"/>
        <w:bottom w:val="none" w:sz="0" w:space="0" w:color="auto"/>
        <w:right w:val="none" w:sz="0" w:space="0" w:color="auto"/>
      </w:divBdr>
    </w:div>
    <w:div w:id="1875271527">
      <w:bodyDiv w:val="1"/>
      <w:marLeft w:val="0"/>
      <w:marRight w:val="0"/>
      <w:marTop w:val="0"/>
      <w:marBottom w:val="0"/>
      <w:divBdr>
        <w:top w:val="none" w:sz="0" w:space="0" w:color="auto"/>
        <w:left w:val="none" w:sz="0" w:space="0" w:color="auto"/>
        <w:bottom w:val="none" w:sz="0" w:space="0" w:color="auto"/>
        <w:right w:val="none" w:sz="0" w:space="0" w:color="auto"/>
      </w:divBdr>
    </w:div>
    <w:div w:id="1878465509">
      <w:bodyDiv w:val="1"/>
      <w:marLeft w:val="0"/>
      <w:marRight w:val="0"/>
      <w:marTop w:val="0"/>
      <w:marBottom w:val="0"/>
      <w:divBdr>
        <w:top w:val="none" w:sz="0" w:space="0" w:color="auto"/>
        <w:left w:val="none" w:sz="0" w:space="0" w:color="auto"/>
        <w:bottom w:val="none" w:sz="0" w:space="0" w:color="auto"/>
        <w:right w:val="none" w:sz="0" w:space="0" w:color="auto"/>
      </w:divBdr>
    </w:div>
    <w:div w:id="1879855476">
      <w:bodyDiv w:val="1"/>
      <w:marLeft w:val="0"/>
      <w:marRight w:val="0"/>
      <w:marTop w:val="0"/>
      <w:marBottom w:val="0"/>
      <w:divBdr>
        <w:top w:val="none" w:sz="0" w:space="0" w:color="auto"/>
        <w:left w:val="none" w:sz="0" w:space="0" w:color="auto"/>
        <w:bottom w:val="none" w:sz="0" w:space="0" w:color="auto"/>
        <w:right w:val="none" w:sz="0" w:space="0" w:color="auto"/>
      </w:divBdr>
    </w:div>
    <w:div w:id="1880319639">
      <w:bodyDiv w:val="1"/>
      <w:marLeft w:val="0"/>
      <w:marRight w:val="0"/>
      <w:marTop w:val="0"/>
      <w:marBottom w:val="0"/>
      <w:divBdr>
        <w:top w:val="none" w:sz="0" w:space="0" w:color="auto"/>
        <w:left w:val="none" w:sz="0" w:space="0" w:color="auto"/>
        <w:bottom w:val="none" w:sz="0" w:space="0" w:color="auto"/>
        <w:right w:val="none" w:sz="0" w:space="0" w:color="auto"/>
      </w:divBdr>
    </w:div>
    <w:div w:id="1880820925">
      <w:bodyDiv w:val="1"/>
      <w:marLeft w:val="0"/>
      <w:marRight w:val="0"/>
      <w:marTop w:val="0"/>
      <w:marBottom w:val="0"/>
      <w:divBdr>
        <w:top w:val="none" w:sz="0" w:space="0" w:color="auto"/>
        <w:left w:val="none" w:sz="0" w:space="0" w:color="auto"/>
        <w:bottom w:val="none" w:sz="0" w:space="0" w:color="auto"/>
        <w:right w:val="none" w:sz="0" w:space="0" w:color="auto"/>
      </w:divBdr>
    </w:div>
    <w:div w:id="1881697518">
      <w:bodyDiv w:val="1"/>
      <w:marLeft w:val="0"/>
      <w:marRight w:val="0"/>
      <w:marTop w:val="0"/>
      <w:marBottom w:val="0"/>
      <w:divBdr>
        <w:top w:val="none" w:sz="0" w:space="0" w:color="auto"/>
        <w:left w:val="none" w:sz="0" w:space="0" w:color="auto"/>
        <w:bottom w:val="none" w:sz="0" w:space="0" w:color="auto"/>
        <w:right w:val="none" w:sz="0" w:space="0" w:color="auto"/>
      </w:divBdr>
    </w:div>
    <w:div w:id="1881898047">
      <w:bodyDiv w:val="1"/>
      <w:marLeft w:val="0"/>
      <w:marRight w:val="0"/>
      <w:marTop w:val="0"/>
      <w:marBottom w:val="0"/>
      <w:divBdr>
        <w:top w:val="none" w:sz="0" w:space="0" w:color="auto"/>
        <w:left w:val="none" w:sz="0" w:space="0" w:color="auto"/>
        <w:bottom w:val="none" w:sz="0" w:space="0" w:color="auto"/>
        <w:right w:val="none" w:sz="0" w:space="0" w:color="auto"/>
      </w:divBdr>
    </w:div>
    <w:div w:id="1882397388">
      <w:bodyDiv w:val="1"/>
      <w:marLeft w:val="0"/>
      <w:marRight w:val="0"/>
      <w:marTop w:val="0"/>
      <w:marBottom w:val="0"/>
      <w:divBdr>
        <w:top w:val="none" w:sz="0" w:space="0" w:color="auto"/>
        <w:left w:val="none" w:sz="0" w:space="0" w:color="auto"/>
        <w:bottom w:val="none" w:sz="0" w:space="0" w:color="auto"/>
        <w:right w:val="none" w:sz="0" w:space="0" w:color="auto"/>
      </w:divBdr>
    </w:div>
    <w:div w:id="1882477285">
      <w:bodyDiv w:val="1"/>
      <w:marLeft w:val="0"/>
      <w:marRight w:val="0"/>
      <w:marTop w:val="0"/>
      <w:marBottom w:val="0"/>
      <w:divBdr>
        <w:top w:val="none" w:sz="0" w:space="0" w:color="auto"/>
        <w:left w:val="none" w:sz="0" w:space="0" w:color="auto"/>
        <w:bottom w:val="none" w:sz="0" w:space="0" w:color="auto"/>
        <w:right w:val="none" w:sz="0" w:space="0" w:color="auto"/>
      </w:divBdr>
    </w:div>
    <w:div w:id="1884053001">
      <w:bodyDiv w:val="1"/>
      <w:marLeft w:val="0"/>
      <w:marRight w:val="0"/>
      <w:marTop w:val="0"/>
      <w:marBottom w:val="0"/>
      <w:divBdr>
        <w:top w:val="none" w:sz="0" w:space="0" w:color="auto"/>
        <w:left w:val="none" w:sz="0" w:space="0" w:color="auto"/>
        <w:bottom w:val="none" w:sz="0" w:space="0" w:color="auto"/>
        <w:right w:val="none" w:sz="0" w:space="0" w:color="auto"/>
      </w:divBdr>
    </w:div>
    <w:div w:id="1884445038">
      <w:bodyDiv w:val="1"/>
      <w:marLeft w:val="0"/>
      <w:marRight w:val="0"/>
      <w:marTop w:val="0"/>
      <w:marBottom w:val="0"/>
      <w:divBdr>
        <w:top w:val="none" w:sz="0" w:space="0" w:color="auto"/>
        <w:left w:val="none" w:sz="0" w:space="0" w:color="auto"/>
        <w:bottom w:val="none" w:sz="0" w:space="0" w:color="auto"/>
        <w:right w:val="none" w:sz="0" w:space="0" w:color="auto"/>
      </w:divBdr>
    </w:div>
    <w:div w:id="1885483951">
      <w:bodyDiv w:val="1"/>
      <w:marLeft w:val="0"/>
      <w:marRight w:val="0"/>
      <w:marTop w:val="0"/>
      <w:marBottom w:val="0"/>
      <w:divBdr>
        <w:top w:val="none" w:sz="0" w:space="0" w:color="auto"/>
        <w:left w:val="none" w:sz="0" w:space="0" w:color="auto"/>
        <w:bottom w:val="none" w:sz="0" w:space="0" w:color="auto"/>
        <w:right w:val="none" w:sz="0" w:space="0" w:color="auto"/>
      </w:divBdr>
    </w:div>
    <w:div w:id="1885604690">
      <w:bodyDiv w:val="1"/>
      <w:marLeft w:val="0"/>
      <w:marRight w:val="0"/>
      <w:marTop w:val="0"/>
      <w:marBottom w:val="0"/>
      <w:divBdr>
        <w:top w:val="none" w:sz="0" w:space="0" w:color="auto"/>
        <w:left w:val="none" w:sz="0" w:space="0" w:color="auto"/>
        <w:bottom w:val="none" w:sz="0" w:space="0" w:color="auto"/>
        <w:right w:val="none" w:sz="0" w:space="0" w:color="auto"/>
      </w:divBdr>
    </w:div>
    <w:div w:id="1886525853">
      <w:bodyDiv w:val="1"/>
      <w:marLeft w:val="0"/>
      <w:marRight w:val="0"/>
      <w:marTop w:val="0"/>
      <w:marBottom w:val="0"/>
      <w:divBdr>
        <w:top w:val="none" w:sz="0" w:space="0" w:color="auto"/>
        <w:left w:val="none" w:sz="0" w:space="0" w:color="auto"/>
        <w:bottom w:val="none" w:sz="0" w:space="0" w:color="auto"/>
        <w:right w:val="none" w:sz="0" w:space="0" w:color="auto"/>
      </w:divBdr>
    </w:div>
    <w:div w:id="1886677384">
      <w:bodyDiv w:val="1"/>
      <w:marLeft w:val="0"/>
      <w:marRight w:val="0"/>
      <w:marTop w:val="0"/>
      <w:marBottom w:val="0"/>
      <w:divBdr>
        <w:top w:val="none" w:sz="0" w:space="0" w:color="auto"/>
        <w:left w:val="none" w:sz="0" w:space="0" w:color="auto"/>
        <w:bottom w:val="none" w:sz="0" w:space="0" w:color="auto"/>
        <w:right w:val="none" w:sz="0" w:space="0" w:color="auto"/>
      </w:divBdr>
    </w:div>
    <w:div w:id="1887179485">
      <w:bodyDiv w:val="1"/>
      <w:marLeft w:val="0"/>
      <w:marRight w:val="0"/>
      <w:marTop w:val="0"/>
      <w:marBottom w:val="0"/>
      <w:divBdr>
        <w:top w:val="none" w:sz="0" w:space="0" w:color="auto"/>
        <w:left w:val="none" w:sz="0" w:space="0" w:color="auto"/>
        <w:bottom w:val="none" w:sz="0" w:space="0" w:color="auto"/>
        <w:right w:val="none" w:sz="0" w:space="0" w:color="auto"/>
      </w:divBdr>
    </w:div>
    <w:div w:id="1887569985">
      <w:bodyDiv w:val="1"/>
      <w:marLeft w:val="0"/>
      <w:marRight w:val="0"/>
      <w:marTop w:val="0"/>
      <w:marBottom w:val="0"/>
      <w:divBdr>
        <w:top w:val="none" w:sz="0" w:space="0" w:color="auto"/>
        <w:left w:val="none" w:sz="0" w:space="0" w:color="auto"/>
        <w:bottom w:val="none" w:sz="0" w:space="0" w:color="auto"/>
        <w:right w:val="none" w:sz="0" w:space="0" w:color="auto"/>
      </w:divBdr>
    </w:div>
    <w:div w:id="1888224839">
      <w:bodyDiv w:val="1"/>
      <w:marLeft w:val="0"/>
      <w:marRight w:val="0"/>
      <w:marTop w:val="0"/>
      <w:marBottom w:val="0"/>
      <w:divBdr>
        <w:top w:val="none" w:sz="0" w:space="0" w:color="auto"/>
        <w:left w:val="none" w:sz="0" w:space="0" w:color="auto"/>
        <w:bottom w:val="none" w:sz="0" w:space="0" w:color="auto"/>
        <w:right w:val="none" w:sz="0" w:space="0" w:color="auto"/>
      </w:divBdr>
    </w:div>
    <w:div w:id="1889106184">
      <w:bodyDiv w:val="1"/>
      <w:marLeft w:val="0"/>
      <w:marRight w:val="0"/>
      <w:marTop w:val="0"/>
      <w:marBottom w:val="0"/>
      <w:divBdr>
        <w:top w:val="none" w:sz="0" w:space="0" w:color="auto"/>
        <w:left w:val="none" w:sz="0" w:space="0" w:color="auto"/>
        <w:bottom w:val="none" w:sz="0" w:space="0" w:color="auto"/>
        <w:right w:val="none" w:sz="0" w:space="0" w:color="auto"/>
      </w:divBdr>
    </w:div>
    <w:div w:id="1889875661">
      <w:bodyDiv w:val="1"/>
      <w:marLeft w:val="0"/>
      <w:marRight w:val="0"/>
      <w:marTop w:val="0"/>
      <w:marBottom w:val="0"/>
      <w:divBdr>
        <w:top w:val="none" w:sz="0" w:space="0" w:color="auto"/>
        <w:left w:val="none" w:sz="0" w:space="0" w:color="auto"/>
        <w:bottom w:val="none" w:sz="0" w:space="0" w:color="auto"/>
        <w:right w:val="none" w:sz="0" w:space="0" w:color="auto"/>
      </w:divBdr>
    </w:div>
    <w:div w:id="1891575053">
      <w:bodyDiv w:val="1"/>
      <w:marLeft w:val="0"/>
      <w:marRight w:val="0"/>
      <w:marTop w:val="0"/>
      <w:marBottom w:val="0"/>
      <w:divBdr>
        <w:top w:val="none" w:sz="0" w:space="0" w:color="auto"/>
        <w:left w:val="none" w:sz="0" w:space="0" w:color="auto"/>
        <w:bottom w:val="none" w:sz="0" w:space="0" w:color="auto"/>
        <w:right w:val="none" w:sz="0" w:space="0" w:color="auto"/>
      </w:divBdr>
    </w:div>
    <w:div w:id="1895041163">
      <w:bodyDiv w:val="1"/>
      <w:marLeft w:val="0"/>
      <w:marRight w:val="0"/>
      <w:marTop w:val="0"/>
      <w:marBottom w:val="0"/>
      <w:divBdr>
        <w:top w:val="none" w:sz="0" w:space="0" w:color="auto"/>
        <w:left w:val="none" w:sz="0" w:space="0" w:color="auto"/>
        <w:bottom w:val="none" w:sz="0" w:space="0" w:color="auto"/>
        <w:right w:val="none" w:sz="0" w:space="0" w:color="auto"/>
      </w:divBdr>
    </w:div>
    <w:div w:id="1898780091">
      <w:bodyDiv w:val="1"/>
      <w:marLeft w:val="0"/>
      <w:marRight w:val="0"/>
      <w:marTop w:val="0"/>
      <w:marBottom w:val="0"/>
      <w:divBdr>
        <w:top w:val="none" w:sz="0" w:space="0" w:color="auto"/>
        <w:left w:val="none" w:sz="0" w:space="0" w:color="auto"/>
        <w:bottom w:val="none" w:sz="0" w:space="0" w:color="auto"/>
        <w:right w:val="none" w:sz="0" w:space="0" w:color="auto"/>
      </w:divBdr>
    </w:div>
    <w:div w:id="1902711569">
      <w:bodyDiv w:val="1"/>
      <w:marLeft w:val="0"/>
      <w:marRight w:val="0"/>
      <w:marTop w:val="0"/>
      <w:marBottom w:val="0"/>
      <w:divBdr>
        <w:top w:val="none" w:sz="0" w:space="0" w:color="auto"/>
        <w:left w:val="none" w:sz="0" w:space="0" w:color="auto"/>
        <w:bottom w:val="none" w:sz="0" w:space="0" w:color="auto"/>
        <w:right w:val="none" w:sz="0" w:space="0" w:color="auto"/>
      </w:divBdr>
    </w:div>
    <w:div w:id="1903636646">
      <w:bodyDiv w:val="1"/>
      <w:marLeft w:val="0"/>
      <w:marRight w:val="0"/>
      <w:marTop w:val="0"/>
      <w:marBottom w:val="0"/>
      <w:divBdr>
        <w:top w:val="none" w:sz="0" w:space="0" w:color="auto"/>
        <w:left w:val="none" w:sz="0" w:space="0" w:color="auto"/>
        <w:bottom w:val="none" w:sz="0" w:space="0" w:color="auto"/>
        <w:right w:val="none" w:sz="0" w:space="0" w:color="auto"/>
      </w:divBdr>
    </w:div>
    <w:div w:id="1904901033">
      <w:bodyDiv w:val="1"/>
      <w:marLeft w:val="0"/>
      <w:marRight w:val="0"/>
      <w:marTop w:val="0"/>
      <w:marBottom w:val="0"/>
      <w:divBdr>
        <w:top w:val="none" w:sz="0" w:space="0" w:color="auto"/>
        <w:left w:val="none" w:sz="0" w:space="0" w:color="auto"/>
        <w:bottom w:val="none" w:sz="0" w:space="0" w:color="auto"/>
        <w:right w:val="none" w:sz="0" w:space="0" w:color="auto"/>
      </w:divBdr>
    </w:div>
    <w:div w:id="1904952370">
      <w:bodyDiv w:val="1"/>
      <w:marLeft w:val="0"/>
      <w:marRight w:val="0"/>
      <w:marTop w:val="0"/>
      <w:marBottom w:val="0"/>
      <w:divBdr>
        <w:top w:val="none" w:sz="0" w:space="0" w:color="auto"/>
        <w:left w:val="none" w:sz="0" w:space="0" w:color="auto"/>
        <w:bottom w:val="none" w:sz="0" w:space="0" w:color="auto"/>
        <w:right w:val="none" w:sz="0" w:space="0" w:color="auto"/>
      </w:divBdr>
    </w:div>
    <w:div w:id="1906260155">
      <w:bodyDiv w:val="1"/>
      <w:marLeft w:val="0"/>
      <w:marRight w:val="0"/>
      <w:marTop w:val="0"/>
      <w:marBottom w:val="0"/>
      <w:divBdr>
        <w:top w:val="none" w:sz="0" w:space="0" w:color="auto"/>
        <w:left w:val="none" w:sz="0" w:space="0" w:color="auto"/>
        <w:bottom w:val="none" w:sz="0" w:space="0" w:color="auto"/>
        <w:right w:val="none" w:sz="0" w:space="0" w:color="auto"/>
      </w:divBdr>
    </w:div>
    <w:div w:id="1908564281">
      <w:bodyDiv w:val="1"/>
      <w:marLeft w:val="0"/>
      <w:marRight w:val="0"/>
      <w:marTop w:val="0"/>
      <w:marBottom w:val="0"/>
      <w:divBdr>
        <w:top w:val="none" w:sz="0" w:space="0" w:color="auto"/>
        <w:left w:val="none" w:sz="0" w:space="0" w:color="auto"/>
        <w:bottom w:val="none" w:sz="0" w:space="0" w:color="auto"/>
        <w:right w:val="none" w:sz="0" w:space="0" w:color="auto"/>
      </w:divBdr>
    </w:div>
    <w:div w:id="1908802424">
      <w:bodyDiv w:val="1"/>
      <w:marLeft w:val="0"/>
      <w:marRight w:val="0"/>
      <w:marTop w:val="0"/>
      <w:marBottom w:val="0"/>
      <w:divBdr>
        <w:top w:val="none" w:sz="0" w:space="0" w:color="auto"/>
        <w:left w:val="none" w:sz="0" w:space="0" w:color="auto"/>
        <w:bottom w:val="none" w:sz="0" w:space="0" w:color="auto"/>
        <w:right w:val="none" w:sz="0" w:space="0" w:color="auto"/>
      </w:divBdr>
    </w:div>
    <w:div w:id="1911692347">
      <w:bodyDiv w:val="1"/>
      <w:marLeft w:val="0"/>
      <w:marRight w:val="0"/>
      <w:marTop w:val="0"/>
      <w:marBottom w:val="0"/>
      <w:divBdr>
        <w:top w:val="none" w:sz="0" w:space="0" w:color="auto"/>
        <w:left w:val="none" w:sz="0" w:space="0" w:color="auto"/>
        <w:bottom w:val="none" w:sz="0" w:space="0" w:color="auto"/>
        <w:right w:val="none" w:sz="0" w:space="0" w:color="auto"/>
      </w:divBdr>
    </w:div>
    <w:div w:id="1912353597">
      <w:bodyDiv w:val="1"/>
      <w:marLeft w:val="0"/>
      <w:marRight w:val="0"/>
      <w:marTop w:val="0"/>
      <w:marBottom w:val="0"/>
      <w:divBdr>
        <w:top w:val="none" w:sz="0" w:space="0" w:color="auto"/>
        <w:left w:val="none" w:sz="0" w:space="0" w:color="auto"/>
        <w:bottom w:val="none" w:sz="0" w:space="0" w:color="auto"/>
        <w:right w:val="none" w:sz="0" w:space="0" w:color="auto"/>
      </w:divBdr>
    </w:div>
    <w:div w:id="1913275810">
      <w:bodyDiv w:val="1"/>
      <w:marLeft w:val="0"/>
      <w:marRight w:val="0"/>
      <w:marTop w:val="0"/>
      <w:marBottom w:val="0"/>
      <w:divBdr>
        <w:top w:val="none" w:sz="0" w:space="0" w:color="auto"/>
        <w:left w:val="none" w:sz="0" w:space="0" w:color="auto"/>
        <w:bottom w:val="none" w:sz="0" w:space="0" w:color="auto"/>
        <w:right w:val="none" w:sz="0" w:space="0" w:color="auto"/>
      </w:divBdr>
    </w:div>
    <w:div w:id="1914309899">
      <w:bodyDiv w:val="1"/>
      <w:marLeft w:val="0"/>
      <w:marRight w:val="0"/>
      <w:marTop w:val="0"/>
      <w:marBottom w:val="0"/>
      <w:divBdr>
        <w:top w:val="none" w:sz="0" w:space="0" w:color="auto"/>
        <w:left w:val="none" w:sz="0" w:space="0" w:color="auto"/>
        <w:bottom w:val="none" w:sz="0" w:space="0" w:color="auto"/>
        <w:right w:val="none" w:sz="0" w:space="0" w:color="auto"/>
      </w:divBdr>
    </w:div>
    <w:div w:id="1915045214">
      <w:bodyDiv w:val="1"/>
      <w:marLeft w:val="0"/>
      <w:marRight w:val="0"/>
      <w:marTop w:val="0"/>
      <w:marBottom w:val="0"/>
      <w:divBdr>
        <w:top w:val="none" w:sz="0" w:space="0" w:color="auto"/>
        <w:left w:val="none" w:sz="0" w:space="0" w:color="auto"/>
        <w:bottom w:val="none" w:sz="0" w:space="0" w:color="auto"/>
        <w:right w:val="none" w:sz="0" w:space="0" w:color="auto"/>
      </w:divBdr>
    </w:div>
    <w:div w:id="1915965999">
      <w:bodyDiv w:val="1"/>
      <w:marLeft w:val="0"/>
      <w:marRight w:val="0"/>
      <w:marTop w:val="0"/>
      <w:marBottom w:val="0"/>
      <w:divBdr>
        <w:top w:val="none" w:sz="0" w:space="0" w:color="auto"/>
        <w:left w:val="none" w:sz="0" w:space="0" w:color="auto"/>
        <w:bottom w:val="none" w:sz="0" w:space="0" w:color="auto"/>
        <w:right w:val="none" w:sz="0" w:space="0" w:color="auto"/>
      </w:divBdr>
    </w:div>
    <w:div w:id="1916814437">
      <w:bodyDiv w:val="1"/>
      <w:marLeft w:val="0"/>
      <w:marRight w:val="0"/>
      <w:marTop w:val="0"/>
      <w:marBottom w:val="0"/>
      <w:divBdr>
        <w:top w:val="none" w:sz="0" w:space="0" w:color="auto"/>
        <w:left w:val="none" w:sz="0" w:space="0" w:color="auto"/>
        <w:bottom w:val="none" w:sz="0" w:space="0" w:color="auto"/>
        <w:right w:val="none" w:sz="0" w:space="0" w:color="auto"/>
      </w:divBdr>
    </w:div>
    <w:div w:id="1917326579">
      <w:bodyDiv w:val="1"/>
      <w:marLeft w:val="0"/>
      <w:marRight w:val="0"/>
      <w:marTop w:val="0"/>
      <w:marBottom w:val="0"/>
      <w:divBdr>
        <w:top w:val="none" w:sz="0" w:space="0" w:color="auto"/>
        <w:left w:val="none" w:sz="0" w:space="0" w:color="auto"/>
        <w:bottom w:val="none" w:sz="0" w:space="0" w:color="auto"/>
        <w:right w:val="none" w:sz="0" w:space="0" w:color="auto"/>
      </w:divBdr>
    </w:div>
    <w:div w:id="1917518147">
      <w:bodyDiv w:val="1"/>
      <w:marLeft w:val="0"/>
      <w:marRight w:val="0"/>
      <w:marTop w:val="0"/>
      <w:marBottom w:val="0"/>
      <w:divBdr>
        <w:top w:val="none" w:sz="0" w:space="0" w:color="auto"/>
        <w:left w:val="none" w:sz="0" w:space="0" w:color="auto"/>
        <w:bottom w:val="none" w:sz="0" w:space="0" w:color="auto"/>
        <w:right w:val="none" w:sz="0" w:space="0" w:color="auto"/>
      </w:divBdr>
    </w:div>
    <w:div w:id="1918515887">
      <w:bodyDiv w:val="1"/>
      <w:marLeft w:val="0"/>
      <w:marRight w:val="0"/>
      <w:marTop w:val="0"/>
      <w:marBottom w:val="0"/>
      <w:divBdr>
        <w:top w:val="none" w:sz="0" w:space="0" w:color="auto"/>
        <w:left w:val="none" w:sz="0" w:space="0" w:color="auto"/>
        <w:bottom w:val="none" w:sz="0" w:space="0" w:color="auto"/>
        <w:right w:val="none" w:sz="0" w:space="0" w:color="auto"/>
      </w:divBdr>
    </w:div>
    <w:div w:id="1920358031">
      <w:bodyDiv w:val="1"/>
      <w:marLeft w:val="0"/>
      <w:marRight w:val="0"/>
      <w:marTop w:val="0"/>
      <w:marBottom w:val="0"/>
      <w:divBdr>
        <w:top w:val="none" w:sz="0" w:space="0" w:color="auto"/>
        <w:left w:val="none" w:sz="0" w:space="0" w:color="auto"/>
        <w:bottom w:val="none" w:sz="0" w:space="0" w:color="auto"/>
        <w:right w:val="none" w:sz="0" w:space="0" w:color="auto"/>
      </w:divBdr>
    </w:div>
    <w:div w:id="1923291338">
      <w:bodyDiv w:val="1"/>
      <w:marLeft w:val="0"/>
      <w:marRight w:val="0"/>
      <w:marTop w:val="0"/>
      <w:marBottom w:val="0"/>
      <w:divBdr>
        <w:top w:val="none" w:sz="0" w:space="0" w:color="auto"/>
        <w:left w:val="none" w:sz="0" w:space="0" w:color="auto"/>
        <w:bottom w:val="none" w:sz="0" w:space="0" w:color="auto"/>
        <w:right w:val="none" w:sz="0" w:space="0" w:color="auto"/>
      </w:divBdr>
    </w:div>
    <w:div w:id="1923293952">
      <w:bodyDiv w:val="1"/>
      <w:marLeft w:val="0"/>
      <w:marRight w:val="0"/>
      <w:marTop w:val="0"/>
      <w:marBottom w:val="0"/>
      <w:divBdr>
        <w:top w:val="none" w:sz="0" w:space="0" w:color="auto"/>
        <w:left w:val="none" w:sz="0" w:space="0" w:color="auto"/>
        <w:bottom w:val="none" w:sz="0" w:space="0" w:color="auto"/>
        <w:right w:val="none" w:sz="0" w:space="0" w:color="auto"/>
      </w:divBdr>
    </w:div>
    <w:div w:id="1923946321">
      <w:bodyDiv w:val="1"/>
      <w:marLeft w:val="0"/>
      <w:marRight w:val="0"/>
      <w:marTop w:val="0"/>
      <w:marBottom w:val="0"/>
      <w:divBdr>
        <w:top w:val="none" w:sz="0" w:space="0" w:color="auto"/>
        <w:left w:val="none" w:sz="0" w:space="0" w:color="auto"/>
        <w:bottom w:val="none" w:sz="0" w:space="0" w:color="auto"/>
        <w:right w:val="none" w:sz="0" w:space="0" w:color="auto"/>
      </w:divBdr>
    </w:div>
    <w:div w:id="1927373057">
      <w:bodyDiv w:val="1"/>
      <w:marLeft w:val="100"/>
      <w:marRight w:val="100"/>
      <w:marTop w:val="0"/>
      <w:marBottom w:val="0"/>
      <w:divBdr>
        <w:top w:val="none" w:sz="0" w:space="0" w:color="auto"/>
        <w:left w:val="none" w:sz="0" w:space="0" w:color="auto"/>
        <w:bottom w:val="none" w:sz="0" w:space="0" w:color="auto"/>
        <w:right w:val="none" w:sz="0" w:space="0" w:color="auto"/>
      </w:divBdr>
    </w:div>
    <w:div w:id="1930460882">
      <w:bodyDiv w:val="1"/>
      <w:marLeft w:val="0"/>
      <w:marRight w:val="0"/>
      <w:marTop w:val="0"/>
      <w:marBottom w:val="0"/>
      <w:divBdr>
        <w:top w:val="none" w:sz="0" w:space="0" w:color="auto"/>
        <w:left w:val="none" w:sz="0" w:space="0" w:color="auto"/>
        <w:bottom w:val="none" w:sz="0" w:space="0" w:color="auto"/>
        <w:right w:val="none" w:sz="0" w:space="0" w:color="auto"/>
      </w:divBdr>
    </w:div>
    <w:div w:id="1930651459">
      <w:bodyDiv w:val="1"/>
      <w:marLeft w:val="0"/>
      <w:marRight w:val="0"/>
      <w:marTop w:val="0"/>
      <w:marBottom w:val="0"/>
      <w:divBdr>
        <w:top w:val="none" w:sz="0" w:space="0" w:color="auto"/>
        <w:left w:val="none" w:sz="0" w:space="0" w:color="auto"/>
        <w:bottom w:val="none" w:sz="0" w:space="0" w:color="auto"/>
        <w:right w:val="none" w:sz="0" w:space="0" w:color="auto"/>
      </w:divBdr>
    </w:div>
    <w:div w:id="1931543427">
      <w:bodyDiv w:val="1"/>
      <w:marLeft w:val="0"/>
      <w:marRight w:val="0"/>
      <w:marTop w:val="0"/>
      <w:marBottom w:val="0"/>
      <w:divBdr>
        <w:top w:val="none" w:sz="0" w:space="0" w:color="auto"/>
        <w:left w:val="none" w:sz="0" w:space="0" w:color="auto"/>
        <w:bottom w:val="none" w:sz="0" w:space="0" w:color="auto"/>
        <w:right w:val="none" w:sz="0" w:space="0" w:color="auto"/>
      </w:divBdr>
    </w:div>
    <w:div w:id="1932470630">
      <w:bodyDiv w:val="1"/>
      <w:marLeft w:val="0"/>
      <w:marRight w:val="0"/>
      <w:marTop w:val="0"/>
      <w:marBottom w:val="0"/>
      <w:divBdr>
        <w:top w:val="none" w:sz="0" w:space="0" w:color="auto"/>
        <w:left w:val="none" w:sz="0" w:space="0" w:color="auto"/>
        <w:bottom w:val="none" w:sz="0" w:space="0" w:color="auto"/>
        <w:right w:val="none" w:sz="0" w:space="0" w:color="auto"/>
      </w:divBdr>
    </w:div>
    <w:div w:id="1935093919">
      <w:bodyDiv w:val="1"/>
      <w:marLeft w:val="0"/>
      <w:marRight w:val="0"/>
      <w:marTop w:val="0"/>
      <w:marBottom w:val="0"/>
      <w:divBdr>
        <w:top w:val="none" w:sz="0" w:space="0" w:color="auto"/>
        <w:left w:val="none" w:sz="0" w:space="0" w:color="auto"/>
        <w:bottom w:val="none" w:sz="0" w:space="0" w:color="auto"/>
        <w:right w:val="none" w:sz="0" w:space="0" w:color="auto"/>
      </w:divBdr>
    </w:div>
    <w:div w:id="1937981446">
      <w:bodyDiv w:val="1"/>
      <w:marLeft w:val="0"/>
      <w:marRight w:val="0"/>
      <w:marTop w:val="0"/>
      <w:marBottom w:val="0"/>
      <w:divBdr>
        <w:top w:val="none" w:sz="0" w:space="0" w:color="auto"/>
        <w:left w:val="none" w:sz="0" w:space="0" w:color="auto"/>
        <w:bottom w:val="none" w:sz="0" w:space="0" w:color="auto"/>
        <w:right w:val="none" w:sz="0" w:space="0" w:color="auto"/>
      </w:divBdr>
    </w:div>
    <w:div w:id="1938558753">
      <w:bodyDiv w:val="1"/>
      <w:marLeft w:val="0"/>
      <w:marRight w:val="0"/>
      <w:marTop w:val="0"/>
      <w:marBottom w:val="0"/>
      <w:divBdr>
        <w:top w:val="none" w:sz="0" w:space="0" w:color="auto"/>
        <w:left w:val="none" w:sz="0" w:space="0" w:color="auto"/>
        <w:bottom w:val="none" w:sz="0" w:space="0" w:color="auto"/>
        <w:right w:val="none" w:sz="0" w:space="0" w:color="auto"/>
      </w:divBdr>
    </w:div>
    <w:div w:id="1940872545">
      <w:bodyDiv w:val="1"/>
      <w:marLeft w:val="0"/>
      <w:marRight w:val="0"/>
      <w:marTop w:val="0"/>
      <w:marBottom w:val="0"/>
      <w:divBdr>
        <w:top w:val="none" w:sz="0" w:space="0" w:color="auto"/>
        <w:left w:val="none" w:sz="0" w:space="0" w:color="auto"/>
        <w:bottom w:val="none" w:sz="0" w:space="0" w:color="auto"/>
        <w:right w:val="none" w:sz="0" w:space="0" w:color="auto"/>
      </w:divBdr>
    </w:div>
    <w:div w:id="1943293316">
      <w:bodyDiv w:val="1"/>
      <w:marLeft w:val="0"/>
      <w:marRight w:val="0"/>
      <w:marTop w:val="0"/>
      <w:marBottom w:val="0"/>
      <w:divBdr>
        <w:top w:val="none" w:sz="0" w:space="0" w:color="auto"/>
        <w:left w:val="none" w:sz="0" w:space="0" w:color="auto"/>
        <w:bottom w:val="none" w:sz="0" w:space="0" w:color="auto"/>
        <w:right w:val="none" w:sz="0" w:space="0" w:color="auto"/>
      </w:divBdr>
    </w:div>
    <w:div w:id="1951203678">
      <w:bodyDiv w:val="1"/>
      <w:marLeft w:val="0"/>
      <w:marRight w:val="0"/>
      <w:marTop w:val="0"/>
      <w:marBottom w:val="0"/>
      <w:divBdr>
        <w:top w:val="none" w:sz="0" w:space="0" w:color="auto"/>
        <w:left w:val="none" w:sz="0" w:space="0" w:color="auto"/>
        <w:bottom w:val="none" w:sz="0" w:space="0" w:color="auto"/>
        <w:right w:val="none" w:sz="0" w:space="0" w:color="auto"/>
      </w:divBdr>
    </w:div>
    <w:div w:id="1951550400">
      <w:bodyDiv w:val="1"/>
      <w:marLeft w:val="0"/>
      <w:marRight w:val="0"/>
      <w:marTop w:val="0"/>
      <w:marBottom w:val="0"/>
      <w:divBdr>
        <w:top w:val="none" w:sz="0" w:space="0" w:color="auto"/>
        <w:left w:val="none" w:sz="0" w:space="0" w:color="auto"/>
        <w:bottom w:val="none" w:sz="0" w:space="0" w:color="auto"/>
        <w:right w:val="none" w:sz="0" w:space="0" w:color="auto"/>
      </w:divBdr>
    </w:div>
    <w:div w:id="1954703547">
      <w:bodyDiv w:val="1"/>
      <w:marLeft w:val="0"/>
      <w:marRight w:val="0"/>
      <w:marTop w:val="0"/>
      <w:marBottom w:val="0"/>
      <w:divBdr>
        <w:top w:val="none" w:sz="0" w:space="0" w:color="auto"/>
        <w:left w:val="none" w:sz="0" w:space="0" w:color="auto"/>
        <w:bottom w:val="none" w:sz="0" w:space="0" w:color="auto"/>
        <w:right w:val="none" w:sz="0" w:space="0" w:color="auto"/>
      </w:divBdr>
    </w:div>
    <w:div w:id="1958368059">
      <w:bodyDiv w:val="1"/>
      <w:marLeft w:val="0"/>
      <w:marRight w:val="0"/>
      <w:marTop w:val="0"/>
      <w:marBottom w:val="0"/>
      <w:divBdr>
        <w:top w:val="none" w:sz="0" w:space="0" w:color="auto"/>
        <w:left w:val="none" w:sz="0" w:space="0" w:color="auto"/>
        <w:bottom w:val="none" w:sz="0" w:space="0" w:color="auto"/>
        <w:right w:val="none" w:sz="0" w:space="0" w:color="auto"/>
      </w:divBdr>
    </w:div>
    <w:div w:id="1960066581">
      <w:bodyDiv w:val="1"/>
      <w:marLeft w:val="0"/>
      <w:marRight w:val="0"/>
      <w:marTop w:val="0"/>
      <w:marBottom w:val="0"/>
      <w:divBdr>
        <w:top w:val="none" w:sz="0" w:space="0" w:color="auto"/>
        <w:left w:val="none" w:sz="0" w:space="0" w:color="auto"/>
        <w:bottom w:val="none" w:sz="0" w:space="0" w:color="auto"/>
        <w:right w:val="none" w:sz="0" w:space="0" w:color="auto"/>
      </w:divBdr>
    </w:div>
    <w:div w:id="1961568708">
      <w:bodyDiv w:val="1"/>
      <w:marLeft w:val="0"/>
      <w:marRight w:val="0"/>
      <w:marTop w:val="0"/>
      <w:marBottom w:val="0"/>
      <w:divBdr>
        <w:top w:val="none" w:sz="0" w:space="0" w:color="auto"/>
        <w:left w:val="none" w:sz="0" w:space="0" w:color="auto"/>
        <w:bottom w:val="none" w:sz="0" w:space="0" w:color="auto"/>
        <w:right w:val="none" w:sz="0" w:space="0" w:color="auto"/>
      </w:divBdr>
    </w:div>
    <w:div w:id="1961719843">
      <w:bodyDiv w:val="1"/>
      <w:marLeft w:val="0"/>
      <w:marRight w:val="0"/>
      <w:marTop w:val="0"/>
      <w:marBottom w:val="0"/>
      <w:divBdr>
        <w:top w:val="none" w:sz="0" w:space="0" w:color="auto"/>
        <w:left w:val="none" w:sz="0" w:space="0" w:color="auto"/>
        <w:bottom w:val="none" w:sz="0" w:space="0" w:color="auto"/>
        <w:right w:val="none" w:sz="0" w:space="0" w:color="auto"/>
      </w:divBdr>
    </w:div>
    <w:div w:id="1963535477">
      <w:bodyDiv w:val="1"/>
      <w:marLeft w:val="0"/>
      <w:marRight w:val="0"/>
      <w:marTop w:val="0"/>
      <w:marBottom w:val="0"/>
      <w:divBdr>
        <w:top w:val="none" w:sz="0" w:space="0" w:color="auto"/>
        <w:left w:val="none" w:sz="0" w:space="0" w:color="auto"/>
        <w:bottom w:val="none" w:sz="0" w:space="0" w:color="auto"/>
        <w:right w:val="none" w:sz="0" w:space="0" w:color="auto"/>
      </w:divBdr>
    </w:div>
    <w:div w:id="1965576158">
      <w:bodyDiv w:val="1"/>
      <w:marLeft w:val="0"/>
      <w:marRight w:val="0"/>
      <w:marTop w:val="0"/>
      <w:marBottom w:val="0"/>
      <w:divBdr>
        <w:top w:val="none" w:sz="0" w:space="0" w:color="auto"/>
        <w:left w:val="none" w:sz="0" w:space="0" w:color="auto"/>
        <w:bottom w:val="none" w:sz="0" w:space="0" w:color="auto"/>
        <w:right w:val="none" w:sz="0" w:space="0" w:color="auto"/>
      </w:divBdr>
    </w:div>
    <w:div w:id="1966160901">
      <w:bodyDiv w:val="1"/>
      <w:marLeft w:val="0"/>
      <w:marRight w:val="0"/>
      <w:marTop w:val="0"/>
      <w:marBottom w:val="0"/>
      <w:divBdr>
        <w:top w:val="none" w:sz="0" w:space="0" w:color="auto"/>
        <w:left w:val="none" w:sz="0" w:space="0" w:color="auto"/>
        <w:bottom w:val="none" w:sz="0" w:space="0" w:color="auto"/>
        <w:right w:val="none" w:sz="0" w:space="0" w:color="auto"/>
      </w:divBdr>
    </w:div>
    <w:div w:id="1967197771">
      <w:bodyDiv w:val="1"/>
      <w:marLeft w:val="0"/>
      <w:marRight w:val="0"/>
      <w:marTop w:val="0"/>
      <w:marBottom w:val="0"/>
      <w:divBdr>
        <w:top w:val="none" w:sz="0" w:space="0" w:color="auto"/>
        <w:left w:val="none" w:sz="0" w:space="0" w:color="auto"/>
        <w:bottom w:val="none" w:sz="0" w:space="0" w:color="auto"/>
        <w:right w:val="none" w:sz="0" w:space="0" w:color="auto"/>
      </w:divBdr>
    </w:div>
    <w:div w:id="1969119233">
      <w:bodyDiv w:val="1"/>
      <w:marLeft w:val="0"/>
      <w:marRight w:val="0"/>
      <w:marTop w:val="0"/>
      <w:marBottom w:val="0"/>
      <w:divBdr>
        <w:top w:val="none" w:sz="0" w:space="0" w:color="auto"/>
        <w:left w:val="none" w:sz="0" w:space="0" w:color="auto"/>
        <w:bottom w:val="none" w:sz="0" w:space="0" w:color="auto"/>
        <w:right w:val="none" w:sz="0" w:space="0" w:color="auto"/>
      </w:divBdr>
    </w:div>
    <w:div w:id="1970937386">
      <w:bodyDiv w:val="1"/>
      <w:marLeft w:val="0"/>
      <w:marRight w:val="0"/>
      <w:marTop w:val="0"/>
      <w:marBottom w:val="0"/>
      <w:divBdr>
        <w:top w:val="none" w:sz="0" w:space="0" w:color="auto"/>
        <w:left w:val="none" w:sz="0" w:space="0" w:color="auto"/>
        <w:bottom w:val="none" w:sz="0" w:space="0" w:color="auto"/>
        <w:right w:val="none" w:sz="0" w:space="0" w:color="auto"/>
      </w:divBdr>
    </w:div>
    <w:div w:id="1972980431">
      <w:bodyDiv w:val="1"/>
      <w:marLeft w:val="0"/>
      <w:marRight w:val="0"/>
      <w:marTop w:val="0"/>
      <w:marBottom w:val="0"/>
      <w:divBdr>
        <w:top w:val="none" w:sz="0" w:space="0" w:color="auto"/>
        <w:left w:val="none" w:sz="0" w:space="0" w:color="auto"/>
        <w:bottom w:val="none" w:sz="0" w:space="0" w:color="auto"/>
        <w:right w:val="none" w:sz="0" w:space="0" w:color="auto"/>
      </w:divBdr>
    </w:div>
    <w:div w:id="1975137966">
      <w:bodyDiv w:val="1"/>
      <w:marLeft w:val="0"/>
      <w:marRight w:val="0"/>
      <w:marTop w:val="0"/>
      <w:marBottom w:val="0"/>
      <w:divBdr>
        <w:top w:val="none" w:sz="0" w:space="0" w:color="auto"/>
        <w:left w:val="none" w:sz="0" w:space="0" w:color="auto"/>
        <w:bottom w:val="none" w:sz="0" w:space="0" w:color="auto"/>
        <w:right w:val="none" w:sz="0" w:space="0" w:color="auto"/>
      </w:divBdr>
    </w:div>
    <w:div w:id="1976173810">
      <w:bodyDiv w:val="1"/>
      <w:marLeft w:val="0"/>
      <w:marRight w:val="0"/>
      <w:marTop w:val="0"/>
      <w:marBottom w:val="0"/>
      <w:divBdr>
        <w:top w:val="none" w:sz="0" w:space="0" w:color="auto"/>
        <w:left w:val="none" w:sz="0" w:space="0" w:color="auto"/>
        <w:bottom w:val="none" w:sz="0" w:space="0" w:color="auto"/>
        <w:right w:val="none" w:sz="0" w:space="0" w:color="auto"/>
      </w:divBdr>
    </w:div>
    <w:div w:id="1977484967">
      <w:bodyDiv w:val="1"/>
      <w:marLeft w:val="0"/>
      <w:marRight w:val="0"/>
      <w:marTop w:val="0"/>
      <w:marBottom w:val="0"/>
      <w:divBdr>
        <w:top w:val="none" w:sz="0" w:space="0" w:color="auto"/>
        <w:left w:val="none" w:sz="0" w:space="0" w:color="auto"/>
        <w:bottom w:val="none" w:sz="0" w:space="0" w:color="auto"/>
        <w:right w:val="none" w:sz="0" w:space="0" w:color="auto"/>
      </w:divBdr>
    </w:div>
    <w:div w:id="1978878016">
      <w:bodyDiv w:val="1"/>
      <w:marLeft w:val="0"/>
      <w:marRight w:val="0"/>
      <w:marTop w:val="0"/>
      <w:marBottom w:val="0"/>
      <w:divBdr>
        <w:top w:val="none" w:sz="0" w:space="0" w:color="auto"/>
        <w:left w:val="none" w:sz="0" w:space="0" w:color="auto"/>
        <w:bottom w:val="none" w:sz="0" w:space="0" w:color="auto"/>
        <w:right w:val="none" w:sz="0" w:space="0" w:color="auto"/>
      </w:divBdr>
    </w:div>
    <w:div w:id="1979843765">
      <w:bodyDiv w:val="1"/>
      <w:marLeft w:val="0"/>
      <w:marRight w:val="0"/>
      <w:marTop w:val="0"/>
      <w:marBottom w:val="0"/>
      <w:divBdr>
        <w:top w:val="none" w:sz="0" w:space="0" w:color="auto"/>
        <w:left w:val="none" w:sz="0" w:space="0" w:color="auto"/>
        <w:bottom w:val="none" w:sz="0" w:space="0" w:color="auto"/>
        <w:right w:val="none" w:sz="0" w:space="0" w:color="auto"/>
      </w:divBdr>
    </w:div>
    <w:div w:id="1980571851">
      <w:bodyDiv w:val="1"/>
      <w:marLeft w:val="0"/>
      <w:marRight w:val="0"/>
      <w:marTop w:val="0"/>
      <w:marBottom w:val="0"/>
      <w:divBdr>
        <w:top w:val="none" w:sz="0" w:space="0" w:color="auto"/>
        <w:left w:val="none" w:sz="0" w:space="0" w:color="auto"/>
        <w:bottom w:val="none" w:sz="0" w:space="0" w:color="auto"/>
        <w:right w:val="none" w:sz="0" w:space="0" w:color="auto"/>
      </w:divBdr>
    </w:div>
    <w:div w:id="1981031252">
      <w:bodyDiv w:val="1"/>
      <w:marLeft w:val="0"/>
      <w:marRight w:val="0"/>
      <w:marTop w:val="0"/>
      <w:marBottom w:val="0"/>
      <w:divBdr>
        <w:top w:val="none" w:sz="0" w:space="0" w:color="auto"/>
        <w:left w:val="none" w:sz="0" w:space="0" w:color="auto"/>
        <w:bottom w:val="none" w:sz="0" w:space="0" w:color="auto"/>
        <w:right w:val="none" w:sz="0" w:space="0" w:color="auto"/>
      </w:divBdr>
    </w:div>
    <w:div w:id="1982349121">
      <w:bodyDiv w:val="1"/>
      <w:marLeft w:val="0"/>
      <w:marRight w:val="0"/>
      <w:marTop w:val="0"/>
      <w:marBottom w:val="0"/>
      <w:divBdr>
        <w:top w:val="none" w:sz="0" w:space="0" w:color="auto"/>
        <w:left w:val="none" w:sz="0" w:space="0" w:color="auto"/>
        <w:bottom w:val="none" w:sz="0" w:space="0" w:color="auto"/>
        <w:right w:val="none" w:sz="0" w:space="0" w:color="auto"/>
      </w:divBdr>
    </w:div>
    <w:div w:id="1983382167">
      <w:bodyDiv w:val="1"/>
      <w:marLeft w:val="0"/>
      <w:marRight w:val="0"/>
      <w:marTop w:val="0"/>
      <w:marBottom w:val="0"/>
      <w:divBdr>
        <w:top w:val="none" w:sz="0" w:space="0" w:color="auto"/>
        <w:left w:val="none" w:sz="0" w:space="0" w:color="auto"/>
        <w:bottom w:val="none" w:sz="0" w:space="0" w:color="auto"/>
        <w:right w:val="none" w:sz="0" w:space="0" w:color="auto"/>
      </w:divBdr>
    </w:div>
    <w:div w:id="1984263289">
      <w:bodyDiv w:val="1"/>
      <w:marLeft w:val="0"/>
      <w:marRight w:val="0"/>
      <w:marTop w:val="0"/>
      <w:marBottom w:val="0"/>
      <w:divBdr>
        <w:top w:val="none" w:sz="0" w:space="0" w:color="auto"/>
        <w:left w:val="none" w:sz="0" w:space="0" w:color="auto"/>
        <w:bottom w:val="none" w:sz="0" w:space="0" w:color="auto"/>
        <w:right w:val="none" w:sz="0" w:space="0" w:color="auto"/>
      </w:divBdr>
    </w:div>
    <w:div w:id="1986083348">
      <w:bodyDiv w:val="1"/>
      <w:marLeft w:val="0"/>
      <w:marRight w:val="0"/>
      <w:marTop w:val="0"/>
      <w:marBottom w:val="0"/>
      <w:divBdr>
        <w:top w:val="none" w:sz="0" w:space="0" w:color="auto"/>
        <w:left w:val="none" w:sz="0" w:space="0" w:color="auto"/>
        <w:bottom w:val="none" w:sz="0" w:space="0" w:color="auto"/>
        <w:right w:val="none" w:sz="0" w:space="0" w:color="auto"/>
      </w:divBdr>
    </w:div>
    <w:div w:id="1987783387">
      <w:bodyDiv w:val="1"/>
      <w:marLeft w:val="0"/>
      <w:marRight w:val="0"/>
      <w:marTop w:val="0"/>
      <w:marBottom w:val="0"/>
      <w:divBdr>
        <w:top w:val="none" w:sz="0" w:space="0" w:color="auto"/>
        <w:left w:val="none" w:sz="0" w:space="0" w:color="auto"/>
        <w:bottom w:val="none" w:sz="0" w:space="0" w:color="auto"/>
        <w:right w:val="none" w:sz="0" w:space="0" w:color="auto"/>
      </w:divBdr>
    </w:div>
    <w:div w:id="1992245839">
      <w:bodyDiv w:val="1"/>
      <w:marLeft w:val="0"/>
      <w:marRight w:val="0"/>
      <w:marTop w:val="0"/>
      <w:marBottom w:val="0"/>
      <w:divBdr>
        <w:top w:val="none" w:sz="0" w:space="0" w:color="auto"/>
        <w:left w:val="none" w:sz="0" w:space="0" w:color="auto"/>
        <w:bottom w:val="none" w:sz="0" w:space="0" w:color="auto"/>
        <w:right w:val="none" w:sz="0" w:space="0" w:color="auto"/>
      </w:divBdr>
    </w:div>
    <w:div w:id="1992249727">
      <w:bodyDiv w:val="1"/>
      <w:marLeft w:val="0"/>
      <w:marRight w:val="0"/>
      <w:marTop w:val="0"/>
      <w:marBottom w:val="0"/>
      <w:divBdr>
        <w:top w:val="none" w:sz="0" w:space="0" w:color="auto"/>
        <w:left w:val="none" w:sz="0" w:space="0" w:color="auto"/>
        <w:bottom w:val="none" w:sz="0" w:space="0" w:color="auto"/>
        <w:right w:val="none" w:sz="0" w:space="0" w:color="auto"/>
      </w:divBdr>
    </w:div>
    <w:div w:id="1992901834">
      <w:bodyDiv w:val="1"/>
      <w:marLeft w:val="0"/>
      <w:marRight w:val="0"/>
      <w:marTop w:val="0"/>
      <w:marBottom w:val="0"/>
      <w:divBdr>
        <w:top w:val="none" w:sz="0" w:space="0" w:color="auto"/>
        <w:left w:val="none" w:sz="0" w:space="0" w:color="auto"/>
        <w:bottom w:val="none" w:sz="0" w:space="0" w:color="auto"/>
        <w:right w:val="none" w:sz="0" w:space="0" w:color="auto"/>
      </w:divBdr>
    </w:div>
    <w:div w:id="1996641431">
      <w:bodyDiv w:val="1"/>
      <w:marLeft w:val="0"/>
      <w:marRight w:val="0"/>
      <w:marTop w:val="0"/>
      <w:marBottom w:val="0"/>
      <w:divBdr>
        <w:top w:val="none" w:sz="0" w:space="0" w:color="auto"/>
        <w:left w:val="none" w:sz="0" w:space="0" w:color="auto"/>
        <w:bottom w:val="none" w:sz="0" w:space="0" w:color="auto"/>
        <w:right w:val="none" w:sz="0" w:space="0" w:color="auto"/>
      </w:divBdr>
    </w:div>
    <w:div w:id="1998344722">
      <w:bodyDiv w:val="1"/>
      <w:marLeft w:val="0"/>
      <w:marRight w:val="0"/>
      <w:marTop w:val="0"/>
      <w:marBottom w:val="0"/>
      <w:divBdr>
        <w:top w:val="none" w:sz="0" w:space="0" w:color="auto"/>
        <w:left w:val="none" w:sz="0" w:space="0" w:color="auto"/>
        <w:bottom w:val="none" w:sz="0" w:space="0" w:color="auto"/>
        <w:right w:val="none" w:sz="0" w:space="0" w:color="auto"/>
      </w:divBdr>
    </w:div>
    <w:div w:id="2002125044">
      <w:bodyDiv w:val="1"/>
      <w:marLeft w:val="0"/>
      <w:marRight w:val="0"/>
      <w:marTop w:val="0"/>
      <w:marBottom w:val="0"/>
      <w:divBdr>
        <w:top w:val="none" w:sz="0" w:space="0" w:color="auto"/>
        <w:left w:val="none" w:sz="0" w:space="0" w:color="auto"/>
        <w:bottom w:val="none" w:sz="0" w:space="0" w:color="auto"/>
        <w:right w:val="none" w:sz="0" w:space="0" w:color="auto"/>
      </w:divBdr>
    </w:div>
    <w:div w:id="2002193861">
      <w:bodyDiv w:val="1"/>
      <w:marLeft w:val="0"/>
      <w:marRight w:val="0"/>
      <w:marTop w:val="0"/>
      <w:marBottom w:val="0"/>
      <w:divBdr>
        <w:top w:val="none" w:sz="0" w:space="0" w:color="auto"/>
        <w:left w:val="none" w:sz="0" w:space="0" w:color="auto"/>
        <w:bottom w:val="none" w:sz="0" w:space="0" w:color="auto"/>
        <w:right w:val="none" w:sz="0" w:space="0" w:color="auto"/>
      </w:divBdr>
    </w:div>
    <w:div w:id="2002390469">
      <w:bodyDiv w:val="1"/>
      <w:marLeft w:val="0"/>
      <w:marRight w:val="0"/>
      <w:marTop w:val="0"/>
      <w:marBottom w:val="0"/>
      <w:divBdr>
        <w:top w:val="none" w:sz="0" w:space="0" w:color="auto"/>
        <w:left w:val="none" w:sz="0" w:space="0" w:color="auto"/>
        <w:bottom w:val="none" w:sz="0" w:space="0" w:color="auto"/>
        <w:right w:val="none" w:sz="0" w:space="0" w:color="auto"/>
      </w:divBdr>
    </w:div>
    <w:div w:id="2002658786">
      <w:bodyDiv w:val="1"/>
      <w:marLeft w:val="0"/>
      <w:marRight w:val="0"/>
      <w:marTop w:val="0"/>
      <w:marBottom w:val="0"/>
      <w:divBdr>
        <w:top w:val="none" w:sz="0" w:space="0" w:color="auto"/>
        <w:left w:val="none" w:sz="0" w:space="0" w:color="auto"/>
        <w:bottom w:val="none" w:sz="0" w:space="0" w:color="auto"/>
        <w:right w:val="none" w:sz="0" w:space="0" w:color="auto"/>
      </w:divBdr>
    </w:div>
    <w:div w:id="2003849263">
      <w:bodyDiv w:val="1"/>
      <w:marLeft w:val="0"/>
      <w:marRight w:val="0"/>
      <w:marTop w:val="0"/>
      <w:marBottom w:val="0"/>
      <w:divBdr>
        <w:top w:val="none" w:sz="0" w:space="0" w:color="auto"/>
        <w:left w:val="none" w:sz="0" w:space="0" w:color="auto"/>
        <w:bottom w:val="none" w:sz="0" w:space="0" w:color="auto"/>
        <w:right w:val="none" w:sz="0" w:space="0" w:color="auto"/>
      </w:divBdr>
    </w:div>
    <w:div w:id="2006786753">
      <w:bodyDiv w:val="1"/>
      <w:marLeft w:val="0"/>
      <w:marRight w:val="0"/>
      <w:marTop w:val="0"/>
      <w:marBottom w:val="0"/>
      <w:divBdr>
        <w:top w:val="none" w:sz="0" w:space="0" w:color="auto"/>
        <w:left w:val="none" w:sz="0" w:space="0" w:color="auto"/>
        <w:bottom w:val="none" w:sz="0" w:space="0" w:color="auto"/>
        <w:right w:val="none" w:sz="0" w:space="0" w:color="auto"/>
      </w:divBdr>
    </w:div>
    <w:div w:id="2008440267">
      <w:bodyDiv w:val="1"/>
      <w:marLeft w:val="0"/>
      <w:marRight w:val="0"/>
      <w:marTop w:val="0"/>
      <w:marBottom w:val="0"/>
      <w:divBdr>
        <w:top w:val="none" w:sz="0" w:space="0" w:color="auto"/>
        <w:left w:val="none" w:sz="0" w:space="0" w:color="auto"/>
        <w:bottom w:val="none" w:sz="0" w:space="0" w:color="auto"/>
        <w:right w:val="none" w:sz="0" w:space="0" w:color="auto"/>
      </w:divBdr>
    </w:div>
    <w:div w:id="2009552899">
      <w:bodyDiv w:val="1"/>
      <w:marLeft w:val="0"/>
      <w:marRight w:val="0"/>
      <w:marTop w:val="0"/>
      <w:marBottom w:val="0"/>
      <w:divBdr>
        <w:top w:val="none" w:sz="0" w:space="0" w:color="auto"/>
        <w:left w:val="none" w:sz="0" w:space="0" w:color="auto"/>
        <w:bottom w:val="none" w:sz="0" w:space="0" w:color="auto"/>
        <w:right w:val="none" w:sz="0" w:space="0" w:color="auto"/>
      </w:divBdr>
    </w:div>
    <w:div w:id="2016958382">
      <w:bodyDiv w:val="1"/>
      <w:marLeft w:val="0"/>
      <w:marRight w:val="0"/>
      <w:marTop w:val="0"/>
      <w:marBottom w:val="0"/>
      <w:divBdr>
        <w:top w:val="none" w:sz="0" w:space="0" w:color="auto"/>
        <w:left w:val="none" w:sz="0" w:space="0" w:color="auto"/>
        <w:bottom w:val="none" w:sz="0" w:space="0" w:color="auto"/>
        <w:right w:val="none" w:sz="0" w:space="0" w:color="auto"/>
      </w:divBdr>
    </w:div>
    <w:div w:id="2022388316">
      <w:bodyDiv w:val="1"/>
      <w:marLeft w:val="0"/>
      <w:marRight w:val="0"/>
      <w:marTop w:val="0"/>
      <w:marBottom w:val="0"/>
      <w:divBdr>
        <w:top w:val="none" w:sz="0" w:space="0" w:color="auto"/>
        <w:left w:val="none" w:sz="0" w:space="0" w:color="auto"/>
        <w:bottom w:val="none" w:sz="0" w:space="0" w:color="auto"/>
        <w:right w:val="none" w:sz="0" w:space="0" w:color="auto"/>
      </w:divBdr>
    </w:div>
    <w:div w:id="2023895579">
      <w:bodyDiv w:val="1"/>
      <w:marLeft w:val="0"/>
      <w:marRight w:val="0"/>
      <w:marTop w:val="0"/>
      <w:marBottom w:val="0"/>
      <w:divBdr>
        <w:top w:val="none" w:sz="0" w:space="0" w:color="auto"/>
        <w:left w:val="none" w:sz="0" w:space="0" w:color="auto"/>
        <w:bottom w:val="none" w:sz="0" w:space="0" w:color="auto"/>
        <w:right w:val="none" w:sz="0" w:space="0" w:color="auto"/>
      </w:divBdr>
    </w:div>
    <w:div w:id="2025327853">
      <w:bodyDiv w:val="1"/>
      <w:marLeft w:val="0"/>
      <w:marRight w:val="0"/>
      <w:marTop w:val="0"/>
      <w:marBottom w:val="0"/>
      <w:divBdr>
        <w:top w:val="none" w:sz="0" w:space="0" w:color="auto"/>
        <w:left w:val="none" w:sz="0" w:space="0" w:color="auto"/>
        <w:bottom w:val="none" w:sz="0" w:space="0" w:color="auto"/>
        <w:right w:val="none" w:sz="0" w:space="0" w:color="auto"/>
      </w:divBdr>
    </w:div>
    <w:div w:id="2026126826">
      <w:bodyDiv w:val="1"/>
      <w:marLeft w:val="0"/>
      <w:marRight w:val="0"/>
      <w:marTop w:val="0"/>
      <w:marBottom w:val="0"/>
      <w:divBdr>
        <w:top w:val="none" w:sz="0" w:space="0" w:color="auto"/>
        <w:left w:val="none" w:sz="0" w:space="0" w:color="auto"/>
        <w:bottom w:val="none" w:sz="0" w:space="0" w:color="auto"/>
        <w:right w:val="none" w:sz="0" w:space="0" w:color="auto"/>
      </w:divBdr>
    </w:div>
    <w:div w:id="2027049440">
      <w:bodyDiv w:val="1"/>
      <w:marLeft w:val="0"/>
      <w:marRight w:val="0"/>
      <w:marTop w:val="0"/>
      <w:marBottom w:val="0"/>
      <w:divBdr>
        <w:top w:val="none" w:sz="0" w:space="0" w:color="auto"/>
        <w:left w:val="none" w:sz="0" w:space="0" w:color="auto"/>
        <w:bottom w:val="none" w:sz="0" w:space="0" w:color="auto"/>
        <w:right w:val="none" w:sz="0" w:space="0" w:color="auto"/>
      </w:divBdr>
    </w:div>
    <w:div w:id="2027170149">
      <w:bodyDiv w:val="1"/>
      <w:marLeft w:val="0"/>
      <w:marRight w:val="0"/>
      <w:marTop w:val="0"/>
      <w:marBottom w:val="0"/>
      <w:divBdr>
        <w:top w:val="none" w:sz="0" w:space="0" w:color="auto"/>
        <w:left w:val="none" w:sz="0" w:space="0" w:color="auto"/>
        <w:bottom w:val="none" w:sz="0" w:space="0" w:color="auto"/>
        <w:right w:val="none" w:sz="0" w:space="0" w:color="auto"/>
      </w:divBdr>
    </w:div>
    <w:div w:id="2029328664">
      <w:bodyDiv w:val="1"/>
      <w:marLeft w:val="0"/>
      <w:marRight w:val="0"/>
      <w:marTop w:val="0"/>
      <w:marBottom w:val="0"/>
      <w:divBdr>
        <w:top w:val="none" w:sz="0" w:space="0" w:color="auto"/>
        <w:left w:val="none" w:sz="0" w:space="0" w:color="auto"/>
        <w:bottom w:val="none" w:sz="0" w:space="0" w:color="auto"/>
        <w:right w:val="none" w:sz="0" w:space="0" w:color="auto"/>
      </w:divBdr>
    </w:div>
    <w:div w:id="2029407255">
      <w:bodyDiv w:val="1"/>
      <w:marLeft w:val="0"/>
      <w:marRight w:val="0"/>
      <w:marTop w:val="0"/>
      <w:marBottom w:val="0"/>
      <w:divBdr>
        <w:top w:val="none" w:sz="0" w:space="0" w:color="auto"/>
        <w:left w:val="none" w:sz="0" w:space="0" w:color="auto"/>
        <w:bottom w:val="none" w:sz="0" w:space="0" w:color="auto"/>
        <w:right w:val="none" w:sz="0" w:space="0" w:color="auto"/>
      </w:divBdr>
    </w:div>
    <w:div w:id="2029679297">
      <w:bodyDiv w:val="1"/>
      <w:marLeft w:val="0"/>
      <w:marRight w:val="0"/>
      <w:marTop w:val="0"/>
      <w:marBottom w:val="0"/>
      <w:divBdr>
        <w:top w:val="none" w:sz="0" w:space="0" w:color="auto"/>
        <w:left w:val="none" w:sz="0" w:space="0" w:color="auto"/>
        <w:bottom w:val="none" w:sz="0" w:space="0" w:color="auto"/>
        <w:right w:val="none" w:sz="0" w:space="0" w:color="auto"/>
      </w:divBdr>
    </w:div>
    <w:div w:id="2031837879">
      <w:bodyDiv w:val="1"/>
      <w:marLeft w:val="0"/>
      <w:marRight w:val="0"/>
      <w:marTop w:val="0"/>
      <w:marBottom w:val="0"/>
      <w:divBdr>
        <w:top w:val="none" w:sz="0" w:space="0" w:color="auto"/>
        <w:left w:val="none" w:sz="0" w:space="0" w:color="auto"/>
        <w:bottom w:val="none" w:sz="0" w:space="0" w:color="auto"/>
        <w:right w:val="none" w:sz="0" w:space="0" w:color="auto"/>
      </w:divBdr>
    </w:div>
    <w:div w:id="2034450169">
      <w:bodyDiv w:val="1"/>
      <w:marLeft w:val="0"/>
      <w:marRight w:val="0"/>
      <w:marTop w:val="0"/>
      <w:marBottom w:val="0"/>
      <w:divBdr>
        <w:top w:val="none" w:sz="0" w:space="0" w:color="auto"/>
        <w:left w:val="none" w:sz="0" w:space="0" w:color="auto"/>
        <w:bottom w:val="none" w:sz="0" w:space="0" w:color="auto"/>
        <w:right w:val="none" w:sz="0" w:space="0" w:color="auto"/>
      </w:divBdr>
    </w:div>
    <w:div w:id="2035572569">
      <w:bodyDiv w:val="1"/>
      <w:marLeft w:val="0"/>
      <w:marRight w:val="0"/>
      <w:marTop w:val="0"/>
      <w:marBottom w:val="0"/>
      <w:divBdr>
        <w:top w:val="none" w:sz="0" w:space="0" w:color="auto"/>
        <w:left w:val="none" w:sz="0" w:space="0" w:color="auto"/>
        <w:bottom w:val="none" w:sz="0" w:space="0" w:color="auto"/>
        <w:right w:val="none" w:sz="0" w:space="0" w:color="auto"/>
      </w:divBdr>
    </w:div>
    <w:div w:id="2038194847">
      <w:bodyDiv w:val="1"/>
      <w:marLeft w:val="0"/>
      <w:marRight w:val="0"/>
      <w:marTop w:val="0"/>
      <w:marBottom w:val="0"/>
      <w:divBdr>
        <w:top w:val="none" w:sz="0" w:space="0" w:color="auto"/>
        <w:left w:val="none" w:sz="0" w:space="0" w:color="auto"/>
        <w:bottom w:val="none" w:sz="0" w:space="0" w:color="auto"/>
        <w:right w:val="none" w:sz="0" w:space="0" w:color="auto"/>
      </w:divBdr>
    </w:div>
    <w:div w:id="2039232070">
      <w:bodyDiv w:val="1"/>
      <w:marLeft w:val="0"/>
      <w:marRight w:val="0"/>
      <w:marTop w:val="0"/>
      <w:marBottom w:val="0"/>
      <w:divBdr>
        <w:top w:val="none" w:sz="0" w:space="0" w:color="auto"/>
        <w:left w:val="none" w:sz="0" w:space="0" w:color="auto"/>
        <w:bottom w:val="none" w:sz="0" w:space="0" w:color="auto"/>
        <w:right w:val="none" w:sz="0" w:space="0" w:color="auto"/>
      </w:divBdr>
    </w:div>
    <w:div w:id="2039617296">
      <w:bodyDiv w:val="1"/>
      <w:marLeft w:val="0"/>
      <w:marRight w:val="0"/>
      <w:marTop w:val="0"/>
      <w:marBottom w:val="0"/>
      <w:divBdr>
        <w:top w:val="none" w:sz="0" w:space="0" w:color="auto"/>
        <w:left w:val="none" w:sz="0" w:space="0" w:color="auto"/>
        <w:bottom w:val="none" w:sz="0" w:space="0" w:color="auto"/>
        <w:right w:val="none" w:sz="0" w:space="0" w:color="auto"/>
      </w:divBdr>
    </w:div>
    <w:div w:id="2045132539">
      <w:bodyDiv w:val="1"/>
      <w:marLeft w:val="0"/>
      <w:marRight w:val="0"/>
      <w:marTop w:val="0"/>
      <w:marBottom w:val="0"/>
      <w:divBdr>
        <w:top w:val="none" w:sz="0" w:space="0" w:color="auto"/>
        <w:left w:val="none" w:sz="0" w:space="0" w:color="auto"/>
        <w:bottom w:val="none" w:sz="0" w:space="0" w:color="auto"/>
        <w:right w:val="none" w:sz="0" w:space="0" w:color="auto"/>
      </w:divBdr>
    </w:div>
    <w:div w:id="2047560237">
      <w:bodyDiv w:val="1"/>
      <w:marLeft w:val="0"/>
      <w:marRight w:val="0"/>
      <w:marTop w:val="0"/>
      <w:marBottom w:val="0"/>
      <w:divBdr>
        <w:top w:val="none" w:sz="0" w:space="0" w:color="auto"/>
        <w:left w:val="none" w:sz="0" w:space="0" w:color="auto"/>
        <w:bottom w:val="none" w:sz="0" w:space="0" w:color="auto"/>
        <w:right w:val="none" w:sz="0" w:space="0" w:color="auto"/>
      </w:divBdr>
    </w:div>
    <w:div w:id="2048681178">
      <w:bodyDiv w:val="1"/>
      <w:marLeft w:val="0"/>
      <w:marRight w:val="0"/>
      <w:marTop w:val="0"/>
      <w:marBottom w:val="0"/>
      <w:divBdr>
        <w:top w:val="none" w:sz="0" w:space="0" w:color="auto"/>
        <w:left w:val="none" w:sz="0" w:space="0" w:color="auto"/>
        <w:bottom w:val="none" w:sz="0" w:space="0" w:color="auto"/>
        <w:right w:val="none" w:sz="0" w:space="0" w:color="auto"/>
      </w:divBdr>
    </w:div>
    <w:div w:id="2052920050">
      <w:bodyDiv w:val="1"/>
      <w:marLeft w:val="0"/>
      <w:marRight w:val="0"/>
      <w:marTop w:val="0"/>
      <w:marBottom w:val="0"/>
      <w:divBdr>
        <w:top w:val="none" w:sz="0" w:space="0" w:color="auto"/>
        <w:left w:val="none" w:sz="0" w:space="0" w:color="auto"/>
        <w:bottom w:val="none" w:sz="0" w:space="0" w:color="auto"/>
        <w:right w:val="none" w:sz="0" w:space="0" w:color="auto"/>
      </w:divBdr>
    </w:div>
    <w:div w:id="2052995193">
      <w:bodyDiv w:val="1"/>
      <w:marLeft w:val="0"/>
      <w:marRight w:val="0"/>
      <w:marTop w:val="0"/>
      <w:marBottom w:val="0"/>
      <w:divBdr>
        <w:top w:val="none" w:sz="0" w:space="0" w:color="auto"/>
        <w:left w:val="none" w:sz="0" w:space="0" w:color="auto"/>
        <w:bottom w:val="none" w:sz="0" w:space="0" w:color="auto"/>
        <w:right w:val="none" w:sz="0" w:space="0" w:color="auto"/>
      </w:divBdr>
    </w:div>
    <w:div w:id="2053922064">
      <w:bodyDiv w:val="1"/>
      <w:marLeft w:val="0"/>
      <w:marRight w:val="0"/>
      <w:marTop w:val="0"/>
      <w:marBottom w:val="0"/>
      <w:divBdr>
        <w:top w:val="none" w:sz="0" w:space="0" w:color="auto"/>
        <w:left w:val="none" w:sz="0" w:space="0" w:color="auto"/>
        <w:bottom w:val="none" w:sz="0" w:space="0" w:color="auto"/>
        <w:right w:val="none" w:sz="0" w:space="0" w:color="auto"/>
      </w:divBdr>
    </w:div>
    <w:div w:id="2054498341">
      <w:bodyDiv w:val="1"/>
      <w:marLeft w:val="0"/>
      <w:marRight w:val="0"/>
      <w:marTop w:val="0"/>
      <w:marBottom w:val="0"/>
      <w:divBdr>
        <w:top w:val="none" w:sz="0" w:space="0" w:color="auto"/>
        <w:left w:val="none" w:sz="0" w:space="0" w:color="auto"/>
        <w:bottom w:val="none" w:sz="0" w:space="0" w:color="auto"/>
        <w:right w:val="none" w:sz="0" w:space="0" w:color="auto"/>
      </w:divBdr>
    </w:div>
    <w:div w:id="2054695526">
      <w:bodyDiv w:val="1"/>
      <w:marLeft w:val="0"/>
      <w:marRight w:val="0"/>
      <w:marTop w:val="0"/>
      <w:marBottom w:val="0"/>
      <w:divBdr>
        <w:top w:val="none" w:sz="0" w:space="0" w:color="auto"/>
        <w:left w:val="none" w:sz="0" w:space="0" w:color="auto"/>
        <w:bottom w:val="none" w:sz="0" w:space="0" w:color="auto"/>
        <w:right w:val="none" w:sz="0" w:space="0" w:color="auto"/>
      </w:divBdr>
    </w:div>
    <w:div w:id="2058041693">
      <w:bodyDiv w:val="1"/>
      <w:marLeft w:val="0"/>
      <w:marRight w:val="0"/>
      <w:marTop w:val="0"/>
      <w:marBottom w:val="0"/>
      <w:divBdr>
        <w:top w:val="none" w:sz="0" w:space="0" w:color="auto"/>
        <w:left w:val="none" w:sz="0" w:space="0" w:color="auto"/>
        <w:bottom w:val="none" w:sz="0" w:space="0" w:color="auto"/>
        <w:right w:val="none" w:sz="0" w:space="0" w:color="auto"/>
      </w:divBdr>
    </w:div>
    <w:div w:id="2058044039">
      <w:bodyDiv w:val="1"/>
      <w:marLeft w:val="0"/>
      <w:marRight w:val="0"/>
      <w:marTop w:val="0"/>
      <w:marBottom w:val="0"/>
      <w:divBdr>
        <w:top w:val="none" w:sz="0" w:space="0" w:color="auto"/>
        <w:left w:val="none" w:sz="0" w:space="0" w:color="auto"/>
        <w:bottom w:val="none" w:sz="0" w:space="0" w:color="auto"/>
        <w:right w:val="none" w:sz="0" w:space="0" w:color="auto"/>
      </w:divBdr>
    </w:div>
    <w:div w:id="2058965814">
      <w:bodyDiv w:val="1"/>
      <w:marLeft w:val="0"/>
      <w:marRight w:val="0"/>
      <w:marTop w:val="0"/>
      <w:marBottom w:val="0"/>
      <w:divBdr>
        <w:top w:val="none" w:sz="0" w:space="0" w:color="auto"/>
        <w:left w:val="none" w:sz="0" w:space="0" w:color="auto"/>
        <w:bottom w:val="none" w:sz="0" w:space="0" w:color="auto"/>
        <w:right w:val="none" w:sz="0" w:space="0" w:color="auto"/>
      </w:divBdr>
    </w:div>
    <w:div w:id="2059359759">
      <w:bodyDiv w:val="1"/>
      <w:marLeft w:val="0"/>
      <w:marRight w:val="0"/>
      <w:marTop w:val="0"/>
      <w:marBottom w:val="0"/>
      <w:divBdr>
        <w:top w:val="none" w:sz="0" w:space="0" w:color="auto"/>
        <w:left w:val="none" w:sz="0" w:space="0" w:color="auto"/>
        <w:bottom w:val="none" w:sz="0" w:space="0" w:color="auto"/>
        <w:right w:val="none" w:sz="0" w:space="0" w:color="auto"/>
      </w:divBdr>
    </w:div>
    <w:div w:id="2059812394">
      <w:bodyDiv w:val="1"/>
      <w:marLeft w:val="0"/>
      <w:marRight w:val="0"/>
      <w:marTop w:val="0"/>
      <w:marBottom w:val="0"/>
      <w:divBdr>
        <w:top w:val="none" w:sz="0" w:space="0" w:color="auto"/>
        <w:left w:val="none" w:sz="0" w:space="0" w:color="auto"/>
        <w:bottom w:val="none" w:sz="0" w:space="0" w:color="auto"/>
        <w:right w:val="none" w:sz="0" w:space="0" w:color="auto"/>
      </w:divBdr>
    </w:div>
    <w:div w:id="2060855042">
      <w:bodyDiv w:val="1"/>
      <w:marLeft w:val="0"/>
      <w:marRight w:val="0"/>
      <w:marTop w:val="0"/>
      <w:marBottom w:val="0"/>
      <w:divBdr>
        <w:top w:val="none" w:sz="0" w:space="0" w:color="auto"/>
        <w:left w:val="none" w:sz="0" w:space="0" w:color="auto"/>
        <w:bottom w:val="none" w:sz="0" w:space="0" w:color="auto"/>
        <w:right w:val="none" w:sz="0" w:space="0" w:color="auto"/>
      </w:divBdr>
    </w:div>
    <w:div w:id="2061443269">
      <w:bodyDiv w:val="1"/>
      <w:marLeft w:val="0"/>
      <w:marRight w:val="0"/>
      <w:marTop w:val="0"/>
      <w:marBottom w:val="0"/>
      <w:divBdr>
        <w:top w:val="none" w:sz="0" w:space="0" w:color="auto"/>
        <w:left w:val="none" w:sz="0" w:space="0" w:color="auto"/>
        <w:bottom w:val="none" w:sz="0" w:space="0" w:color="auto"/>
        <w:right w:val="none" w:sz="0" w:space="0" w:color="auto"/>
      </w:divBdr>
    </w:div>
    <w:div w:id="2063482035">
      <w:bodyDiv w:val="1"/>
      <w:marLeft w:val="0"/>
      <w:marRight w:val="0"/>
      <w:marTop w:val="0"/>
      <w:marBottom w:val="0"/>
      <w:divBdr>
        <w:top w:val="none" w:sz="0" w:space="0" w:color="auto"/>
        <w:left w:val="none" w:sz="0" w:space="0" w:color="auto"/>
        <w:bottom w:val="none" w:sz="0" w:space="0" w:color="auto"/>
        <w:right w:val="none" w:sz="0" w:space="0" w:color="auto"/>
      </w:divBdr>
    </w:div>
    <w:div w:id="2065441844">
      <w:bodyDiv w:val="1"/>
      <w:marLeft w:val="0"/>
      <w:marRight w:val="0"/>
      <w:marTop w:val="0"/>
      <w:marBottom w:val="0"/>
      <w:divBdr>
        <w:top w:val="none" w:sz="0" w:space="0" w:color="auto"/>
        <w:left w:val="none" w:sz="0" w:space="0" w:color="auto"/>
        <w:bottom w:val="none" w:sz="0" w:space="0" w:color="auto"/>
        <w:right w:val="none" w:sz="0" w:space="0" w:color="auto"/>
      </w:divBdr>
    </w:div>
    <w:div w:id="2067487222">
      <w:bodyDiv w:val="1"/>
      <w:marLeft w:val="0"/>
      <w:marRight w:val="0"/>
      <w:marTop w:val="0"/>
      <w:marBottom w:val="0"/>
      <w:divBdr>
        <w:top w:val="none" w:sz="0" w:space="0" w:color="auto"/>
        <w:left w:val="none" w:sz="0" w:space="0" w:color="auto"/>
        <w:bottom w:val="none" w:sz="0" w:space="0" w:color="auto"/>
        <w:right w:val="none" w:sz="0" w:space="0" w:color="auto"/>
      </w:divBdr>
    </w:div>
    <w:div w:id="2074232711">
      <w:bodyDiv w:val="1"/>
      <w:marLeft w:val="0"/>
      <w:marRight w:val="0"/>
      <w:marTop w:val="0"/>
      <w:marBottom w:val="0"/>
      <w:divBdr>
        <w:top w:val="none" w:sz="0" w:space="0" w:color="auto"/>
        <w:left w:val="none" w:sz="0" w:space="0" w:color="auto"/>
        <w:bottom w:val="none" w:sz="0" w:space="0" w:color="auto"/>
        <w:right w:val="none" w:sz="0" w:space="0" w:color="auto"/>
      </w:divBdr>
    </w:div>
    <w:div w:id="2074542489">
      <w:bodyDiv w:val="1"/>
      <w:marLeft w:val="0"/>
      <w:marRight w:val="0"/>
      <w:marTop w:val="0"/>
      <w:marBottom w:val="0"/>
      <w:divBdr>
        <w:top w:val="none" w:sz="0" w:space="0" w:color="auto"/>
        <w:left w:val="none" w:sz="0" w:space="0" w:color="auto"/>
        <w:bottom w:val="none" w:sz="0" w:space="0" w:color="auto"/>
        <w:right w:val="none" w:sz="0" w:space="0" w:color="auto"/>
      </w:divBdr>
    </w:div>
    <w:div w:id="2076587466">
      <w:bodyDiv w:val="1"/>
      <w:marLeft w:val="0"/>
      <w:marRight w:val="0"/>
      <w:marTop w:val="0"/>
      <w:marBottom w:val="0"/>
      <w:divBdr>
        <w:top w:val="none" w:sz="0" w:space="0" w:color="auto"/>
        <w:left w:val="none" w:sz="0" w:space="0" w:color="auto"/>
        <w:bottom w:val="none" w:sz="0" w:space="0" w:color="auto"/>
        <w:right w:val="none" w:sz="0" w:space="0" w:color="auto"/>
      </w:divBdr>
    </w:div>
    <w:div w:id="2076968644">
      <w:bodyDiv w:val="1"/>
      <w:marLeft w:val="0"/>
      <w:marRight w:val="0"/>
      <w:marTop w:val="0"/>
      <w:marBottom w:val="0"/>
      <w:divBdr>
        <w:top w:val="none" w:sz="0" w:space="0" w:color="auto"/>
        <w:left w:val="none" w:sz="0" w:space="0" w:color="auto"/>
        <w:bottom w:val="none" w:sz="0" w:space="0" w:color="auto"/>
        <w:right w:val="none" w:sz="0" w:space="0" w:color="auto"/>
      </w:divBdr>
    </w:div>
    <w:div w:id="2078354194">
      <w:bodyDiv w:val="1"/>
      <w:marLeft w:val="0"/>
      <w:marRight w:val="0"/>
      <w:marTop w:val="0"/>
      <w:marBottom w:val="0"/>
      <w:divBdr>
        <w:top w:val="none" w:sz="0" w:space="0" w:color="auto"/>
        <w:left w:val="none" w:sz="0" w:space="0" w:color="auto"/>
        <w:bottom w:val="none" w:sz="0" w:space="0" w:color="auto"/>
        <w:right w:val="none" w:sz="0" w:space="0" w:color="auto"/>
      </w:divBdr>
    </w:div>
    <w:div w:id="2078900182">
      <w:bodyDiv w:val="1"/>
      <w:marLeft w:val="0"/>
      <w:marRight w:val="0"/>
      <w:marTop w:val="0"/>
      <w:marBottom w:val="0"/>
      <w:divBdr>
        <w:top w:val="none" w:sz="0" w:space="0" w:color="auto"/>
        <w:left w:val="none" w:sz="0" w:space="0" w:color="auto"/>
        <w:bottom w:val="none" w:sz="0" w:space="0" w:color="auto"/>
        <w:right w:val="none" w:sz="0" w:space="0" w:color="auto"/>
      </w:divBdr>
    </w:div>
    <w:div w:id="2080858891">
      <w:bodyDiv w:val="1"/>
      <w:marLeft w:val="0"/>
      <w:marRight w:val="0"/>
      <w:marTop w:val="0"/>
      <w:marBottom w:val="0"/>
      <w:divBdr>
        <w:top w:val="none" w:sz="0" w:space="0" w:color="auto"/>
        <w:left w:val="none" w:sz="0" w:space="0" w:color="auto"/>
        <w:bottom w:val="none" w:sz="0" w:space="0" w:color="auto"/>
        <w:right w:val="none" w:sz="0" w:space="0" w:color="auto"/>
      </w:divBdr>
    </w:div>
    <w:div w:id="2081901399">
      <w:bodyDiv w:val="1"/>
      <w:marLeft w:val="0"/>
      <w:marRight w:val="0"/>
      <w:marTop w:val="0"/>
      <w:marBottom w:val="0"/>
      <w:divBdr>
        <w:top w:val="none" w:sz="0" w:space="0" w:color="auto"/>
        <w:left w:val="none" w:sz="0" w:space="0" w:color="auto"/>
        <w:bottom w:val="none" w:sz="0" w:space="0" w:color="auto"/>
        <w:right w:val="none" w:sz="0" w:space="0" w:color="auto"/>
      </w:divBdr>
    </w:div>
    <w:div w:id="2084595188">
      <w:bodyDiv w:val="1"/>
      <w:marLeft w:val="0"/>
      <w:marRight w:val="0"/>
      <w:marTop w:val="0"/>
      <w:marBottom w:val="0"/>
      <w:divBdr>
        <w:top w:val="none" w:sz="0" w:space="0" w:color="auto"/>
        <w:left w:val="none" w:sz="0" w:space="0" w:color="auto"/>
        <w:bottom w:val="none" w:sz="0" w:space="0" w:color="auto"/>
        <w:right w:val="none" w:sz="0" w:space="0" w:color="auto"/>
      </w:divBdr>
    </w:div>
    <w:div w:id="2087457709">
      <w:bodyDiv w:val="1"/>
      <w:marLeft w:val="0"/>
      <w:marRight w:val="0"/>
      <w:marTop w:val="0"/>
      <w:marBottom w:val="0"/>
      <w:divBdr>
        <w:top w:val="none" w:sz="0" w:space="0" w:color="auto"/>
        <w:left w:val="none" w:sz="0" w:space="0" w:color="auto"/>
        <w:bottom w:val="none" w:sz="0" w:space="0" w:color="auto"/>
        <w:right w:val="none" w:sz="0" w:space="0" w:color="auto"/>
      </w:divBdr>
    </w:div>
    <w:div w:id="2091342876">
      <w:bodyDiv w:val="1"/>
      <w:marLeft w:val="0"/>
      <w:marRight w:val="0"/>
      <w:marTop w:val="0"/>
      <w:marBottom w:val="0"/>
      <w:divBdr>
        <w:top w:val="none" w:sz="0" w:space="0" w:color="auto"/>
        <w:left w:val="none" w:sz="0" w:space="0" w:color="auto"/>
        <w:bottom w:val="none" w:sz="0" w:space="0" w:color="auto"/>
        <w:right w:val="none" w:sz="0" w:space="0" w:color="auto"/>
      </w:divBdr>
    </w:div>
    <w:div w:id="2092970741">
      <w:bodyDiv w:val="1"/>
      <w:marLeft w:val="0"/>
      <w:marRight w:val="0"/>
      <w:marTop w:val="0"/>
      <w:marBottom w:val="0"/>
      <w:divBdr>
        <w:top w:val="none" w:sz="0" w:space="0" w:color="auto"/>
        <w:left w:val="none" w:sz="0" w:space="0" w:color="auto"/>
        <w:bottom w:val="none" w:sz="0" w:space="0" w:color="auto"/>
        <w:right w:val="none" w:sz="0" w:space="0" w:color="auto"/>
      </w:divBdr>
    </w:div>
    <w:div w:id="2095583803">
      <w:bodyDiv w:val="1"/>
      <w:marLeft w:val="0"/>
      <w:marRight w:val="0"/>
      <w:marTop w:val="0"/>
      <w:marBottom w:val="0"/>
      <w:divBdr>
        <w:top w:val="none" w:sz="0" w:space="0" w:color="auto"/>
        <w:left w:val="none" w:sz="0" w:space="0" w:color="auto"/>
        <w:bottom w:val="none" w:sz="0" w:space="0" w:color="auto"/>
        <w:right w:val="none" w:sz="0" w:space="0" w:color="auto"/>
      </w:divBdr>
    </w:div>
    <w:div w:id="2095741943">
      <w:bodyDiv w:val="1"/>
      <w:marLeft w:val="0"/>
      <w:marRight w:val="0"/>
      <w:marTop w:val="0"/>
      <w:marBottom w:val="0"/>
      <w:divBdr>
        <w:top w:val="none" w:sz="0" w:space="0" w:color="auto"/>
        <w:left w:val="none" w:sz="0" w:space="0" w:color="auto"/>
        <w:bottom w:val="none" w:sz="0" w:space="0" w:color="auto"/>
        <w:right w:val="none" w:sz="0" w:space="0" w:color="auto"/>
      </w:divBdr>
    </w:div>
    <w:div w:id="2096591825">
      <w:bodyDiv w:val="1"/>
      <w:marLeft w:val="0"/>
      <w:marRight w:val="0"/>
      <w:marTop w:val="0"/>
      <w:marBottom w:val="0"/>
      <w:divBdr>
        <w:top w:val="none" w:sz="0" w:space="0" w:color="auto"/>
        <w:left w:val="none" w:sz="0" w:space="0" w:color="auto"/>
        <w:bottom w:val="none" w:sz="0" w:space="0" w:color="auto"/>
        <w:right w:val="none" w:sz="0" w:space="0" w:color="auto"/>
      </w:divBdr>
    </w:div>
    <w:div w:id="2098167156">
      <w:bodyDiv w:val="1"/>
      <w:marLeft w:val="0"/>
      <w:marRight w:val="0"/>
      <w:marTop w:val="0"/>
      <w:marBottom w:val="0"/>
      <w:divBdr>
        <w:top w:val="none" w:sz="0" w:space="0" w:color="auto"/>
        <w:left w:val="none" w:sz="0" w:space="0" w:color="auto"/>
        <w:bottom w:val="none" w:sz="0" w:space="0" w:color="auto"/>
        <w:right w:val="none" w:sz="0" w:space="0" w:color="auto"/>
      </w:divBdr>
    </w:div>
    <w:div w:id="2098482675">
      <w:bodyDiv w:val="1"/>
      <w:marLeft w:val="0"/>
      <w:marRight w:val="0"/>
      <w:marTop w:val="0"/>
      <w:marBottom w:val="0"/>
      <w:divBdr>
        <w:top w:val="none" w:sz="0" w:space="0" w:color="auto"/>
        <w:left w:val="none" w:sz="0" w:space="0" w:color="auto"/>
        <w:bottom w:val="none" w:sz="0" w:space="0" w:color="auto"/>
        <w:right w:val="none" w:sz="0" w:space="0" w:color="auto"/>
      </w:divBdr>
    </w:div>
    <w:div w:id="2099979786">
      <w:bodyDiv w:val="1"/>
      <w:marLeft w:val="0"/>
      <w:marRight w:val="0"/>
      <w:marTop w:val="0"/>
      <w:marBottom w:val="0"/>
      <w:divBdr>
        <w:top w:val="none" w:sz="0" w:space="0" w:color="auto"/>
        <w:left w:val="none" w:sz="0" w:space="0" w:color="auto"/>
        <w:bottom w:val="none" w:sz="0" w:space="0" w:color="auto"/>
        <w:right w:val="none" w:sz="0" w:space="0" w:color="auto"/>
      </w:divBdr>
    </w:div>
    <w:div w:id="2101027378">
      <w:bodyDiv w:val="1"/>
      <w:marLeft w:val="0"/>
      <w:marRight w:val="0"/>
      <w:marTop w:val="0"/>
      <w:marBottom w:val="0"/>
      <w:divBdr>
        <w:top w:val="none" w:sz="0" w:space="0" w:color="auto"/>
        <w:left w:val="none" w:sz="0" w:space="0" w:color="auto"/>
        <w:bottom w:val="none" w:sz="0" w:space="0" w:color="auto"/>
        <w:right w:val="none" w:sz="0" w:space="0" w:color="auto"/>
      </w:divBdr>
    </w:div>
    <w:div w:id="2101102410">
      <w:bodyDiv w:val="1"/>
      <w:marLeft w:val="0"/>
      <w:marRight w:val="0"/>
      <w:marTop w:val="0"/>
      <w:marBottom w:val="0"/>
      <w:divBdr>
        <w:top w:val="none" w:sz="0" w:space="0" w:color="auto"/>
        <w:left w:val="none" w:sz="0" w:space="0" w:color="auto"/>
        <w:bottom w:val="none" w:sz="0" w:space="0" w:color="auto"/>
        <w:right w:val="none" w:sz="0" w:space="0" w:color="auto"/>
      </w:divBdr>
    </w:div>
    <w:div w:id="2103408349">
      <w:bodyDiv w:val="1"/>
      <w:marLeft w:val="0"/>
      <w:marRight w:val="0"/>
      <w:marTop w:val="0"/>
      <w:marBottom w:val="0"/>
      <w:divBdr>
        <w:top w:val="none" w:sz="0" w:space="0" w:color="auto"/>
        <w:left w:val="none" w:sz="0" w:space="0" w:color="auto"/>
        <w:bottom w:val="none" w:sz="0" w:space="0" w:color="auto"/>
        <w:right w:val="none" w:sz="0" w:space="0" w:color="auto"/>
      </w:divBdr>
    </w:div>
    <w:div w:id="2103452871">
      <w:bodyDiv w:val="1"/>
      <w:marLeft w:val="0"/>
      <w:marRight w:val="0"/>
      <w:marTop w:val="0"/>
      <w:marBottom w:val="0"/>
      <w:divBdr>
        <w:top w:val="none" w:sz="0" w:space="0" w:color="auto"/>
        <w:left w:val="none" w:sz="0" w:space="0" w:color="auto"/>
        <w:bottom w:val="none" w:sz="0" w:space="0" w:color="auto"/>
        <w:right w:val="none" w:sz="0" w:space="0" w:color="auto"/>
      </w:divBdr>
    </w:div>
    <w:div w:id="2104452832">
      <w:bodyDiv w:val="1"/>
      <w:marLeft w:val="0"/>
      <w:marRight w:val="0"/>
      <w:marTop w:val="0"/>
      <w:marBottom w:val="0"/>
      <w:divBdr>
        <w:top w:val="none" w:sz="0" w:space="0" w:color="auto"/>
        <w:left w:val="none" w:sz="0" w:space="0" w:color="auto"/>
        <w:bottom w:val="none" w:sz="0" w:space="0" w:color="auto"/>
        <w:right w:val="none" w:sz="0" w:space="0" w:color="auto"/>
      </w:divBdr>
    </w:div>
    <w:div w:id="2104758401">
      <w:bodyDiv w:val="1"/>
      <w:marLeft w:val="0"/>
      <w:marRight w:val="0"/>
      <w:marTop w:val="0"/>
      <w:marBottom w:val="0"/>
      <w:divBdr>
        <w:top w:val="none" w:sz="0" w:space="0" w:color="auto"/>
        <w:left w:val="none" w:sz="0" w:space="0" w:color="auto"/>
        <w:bottom w:val="none" w:sz="0" w:space="0" w:color="auto"/>
        <w:right w:val="none" w:sz="0" w:space="0" w:color="auto"/>
      </w:divBdr>
    </w:div>
    <w:div w:id="2106611191">
      <w:bodyDiv w:val="1"/>
      <w:marLeft w:val="0"/>
      <w:marRight w:val="0"/>
      <w:marTop w:val="0"/>
      <w:marBottom w:val="0"/>
      <w:divBdr>
        <w:top w:val="none" w:sz="0" w:space="0" w:color="auto"/>
        <w:left w:val="none" w:sz="0" w:space="0" w:color="auto"/>
        <w:bottom w:val="none" w:sz="0" w:space="0" w:color="auto"/>
        <w:right w:val="none" w:sz="0" w:space="0" w:color="auto"/>
      </w:divBdr>
    </w:div>
    <w:div w:id="2109882292">
      <w:bodyDiv w:val="1"/>
      <w:marLeft w:val="0"/>
      <w:marRight w:val="0"/>
      <w:marTop w:val="0"/>
      <w:marBottom w:val="0"/>
      <w:divBdr>
        <w:top w:val="none" w:sz="0" w:space="0" w:color="auto"/>
        <w:left w:val="none" w:sz="0" w:space="0" w:color="auto"/>
        <w:bottom w:val="none" w:sz="0" w:space="0" w:color="auto"/>
        <w:right w:val="none" w:sz="0" w:space="0" w:color="auto"/>
      </w:divBdr>
    </w:div>
    <w:div w:id="2111200388">
      <w:bodyDiv w:val="1"/>
      <w:marLeft w:val="0"/>
      <w:marRight w:val="0"/>
      <w:marTop w:val="0"/>
      <w:marBottom w:val="0"/>
      <w:divBdr>
        <w:top w:val="none" w:sz="0" w:space="0" w:color="auto"/>
        <w:left w:val="none" w:sz="0" w:space="0" w:color="auto"/>
        <w:bottom w:val="none" w:sz="0" w:space="0" w:color="auto"/>
        <w:right w:val="none" w:sz="0" w:space="0" w:color="auto"/>
      </w:divBdr>
    </w:div>
    <w:div w:id="2112048229">
      <w:bodyDiv w:val="1"/>
      <w:marLeft w:val="0"/>
      <w:marRight w:val="0"/>
      <w:marTop w:val="0"/>
      <w:marBottom w:val="0"/>
      <w:divBdr>
        <w:top w:val="none" w:sz="0" w:space="0" w:color="auto"/>
        <w:left w:val="none" w:sz="0" w:space="0" w:color="auto"/>
        <w:bottom w:val="none" w:sz="0" w:space="0" w:color="auto"/>
        <w:right w:val="none" w:sz="0" w:space="0" w:color="auto"/>
      </w:divBdr>
    </w:div>
    <w:div w:id="2113739871">
      <w:bodyDiv w:val="1"/>
      <w:marLeft w:val="0"/>
      <w:marRight w:val="0"/>
      <w:marTop w:val="0"/>
      <w:marBottom w:val="0"/>
      <w:divBdr>
        <w:top w:val="none" w:sz="0" w:space="0" w:color="auto"/>
        <w:left w:val="none" w:sz="0" w:space="0" w:color="auto"/>
        <w:bottom w:val="none" w:sz="0" w:space="0" w:color="auto"/>
        <w:right w:val="none" w:sz="0" w:space="0" w:color="auto"/>
      </w:divBdr>
    </w:div>
    <w:div w:id="2114813668">
      <w:bodyDiv w:val="1"/>
      <w:marLeft w:val="0"/>
      <w:marRight w:val="0"/>
      <w:marTop w:val="0"/>
      <w:marBottom w:val="0"/>
      <w:divBdr>
        <w:top w:val="none" w:sz="0" w:space="0" w:color="auto"/>
        <w:left w:val="none" w:sz="0" w:space="0" w:color="auto"/>
        <w:bottom w:val="none" w:sz="0" w:space="0" w:color="auto"/>
        <w:right w:val="none" w:sz="0" w:space="0" w:color="auto"/>
      </w:divBdr>
    </w:div>
    <w:div w:id="2116248934">
      <w:bodyDiv w:val="1"/>
      <w:marLeft w:val="0"/>
      <w:marRight w:val="0"/>
      <w:marTop w:val="0"/>
      <w:marBottom w:val="0"/>
      <w:divBdr>
        <w:top w:val="none" w:sz="0" w:space="0" w:color="auto"/>
        <w:left w:val="none" w:sz="0" w:space="0" w:color="auto"/>
        <w:bottom w:val="none" w:sz="0" w:space="0" w:color="auto"/>
        <w:right w:val="none" w:sz="0" w:space="0" w:color="auto"/>
      </w:divBdr>
    </w:div>
    <w:div w:id="2117942934">
      <w:bodyDiv w:val="1"/>
      <w:marLeft w:val="0"/>
      <w:marRight w:val="0"/>
      <w:marTop w:val="0"/>
      <w:marBottom w:val="0"/>
      <w:divBdr>
        <w:top w:val="none" w:sz="0" w:space="0" w:color="auto"/>
        <w:left w:val="none" w:sz="0" w:space="0" w:color="auto"/>
        <w:bottom w:val="none" w:sz="0" w:space="0" w:color="auto"/>
        <w:right w:val="none" w:sz="0" w:space="0" w:color="auto"/>
      </w:divBdr>
    </w:div>
    <w:div w:id="2118326030">
      <w:bodyDiv w:val="1"/>
      <w:marLeft w:val="0"/>
      <w:marRight w:val="0"/>
      <w:marTop w:val="0"/>
      <w:marBottom w:val="0"/>
      <w:divBdr>
        <w:top w:val="none" w:sz="0" w:space="0" w:color="auto"/>
        <w:left w:val="none" w:sz="0" w:space="0" w:color="auto"/>
        <w:bottom w:val="none" w:sz="0" w:space="0" w:color="auto"/>
        <w:right w:val="none" w:sz="0" w:space="0" w:color="auto"/>
      </w:divBdr>
    </w:div>
    <w:div w:id="2119635878">
      <w:bodyDiv w:val="1"/>
      <w:marLeft w:val="0"/>
      <w:marRight w:val="0"/>
      <w:marTop w:val="0"/>
      <w:marBottom w:val="0"/>
      <w:divBdr>
        <w:top w:val="none" w:sz="0" w:space="0" w:color="auto"/>
        <w:left w:val="none" w:sz="0" w:space="0" w:color="auto"/>
        <w:bottom w:val="none" w:sz="0" w:space="0" w:color="auto"/>
        <w:right w:val="none" w:sz="0" w:space="0" w:color="auto"/>
      </w:divBdr>
    </w:div>
    <w:div w:id="2119912807">
      <w:bodyDiv w:val="1"/>
      <w:marLeft w:val="0"/>
      <w:marRight w:val="0"/>
      <w:marTop w:val="0"/>
      <w:marBottom w:val="0"/>
      <w:divBdr>
        <w:top w:val="none" w:sz="0" w:space="0" w:color="auto"/>
        <w:left w:val="none" w:sz="0" w:space="0" w:color="auto"/>
        <w:bottom w:val="none" w:sz="0" w:space="0" w:color="auto"/>
        <w:right w:val="none" w:sz="0" w:space="0" w:color="auto"/>
      </w:divBdr>
    </w:div>
    <w:div w:id="2122021147">
      <w:bodyDiv w:val="1"/>
      <w:marLeft w:val="0"/>
      <w:marRight w:val="0"/>
      <w:marTop w:val="0"/>
      <w:marBottom w:val="0"/>
      <w:divBdr>
        <w:top w:val="none" w:sz="0" w:space="0" w:color="auto"/>
        <w:left w:val="none" w:sz="0" w:space="0" w:color="auto"/>
        <w:bottom w:val="none" w:sz="0" w:space="0" w:color="auto"/>
        <w:right w:val="none" w:sz="0" w:space="0" w:color="auto"/>
      </w:divBdr>
    </w:div>
    <w:div w:id="2122213601">
      <w:bodyDiv w:val="1"/>
      <w:marLeft w:val="0"/>
      <w:marRight w:val="0"/>
      <w:marTop w:val="0"/>
      <w:marBottom w:val="0"/>
      <w:divBdr>
        <w:top w:val="none" w:sz="0" w:space="0" w:color="auto"/>
        <w:left w:val="none" w:sz="0" w:space="0" w:color="auto"/>
        <w:bottom w:val="none" w:sz="0" w:space="0" w:color="auto"/>
        <w:right w:val="none" w:sz="0" w:space="0" w:color="auto"/>
      </w:divBdr>
    </w:div>
    <w:div w:id="2122719041">
      <w:bodyDiv w:val="1"/>
      <w:marLeft w:val="0"/>
      <w:marRight w:val="0"/>
      <w:marTop w:val="0"/>
      <w:marBottom w:val="0"/>
      <w:divBdr>
        <w:top w:val="none" w:sz="0" w:space="0" w:color="auto"/>
        <w:left w:val="none" w:sz="0" w:space="0" w:color="auto"/>
        <w:bottom w:val="none" w:sz="0" w:space="0" w:color="auto"/>
        <w:right w:val="none" w:sz="0" w:space="0" w:color="auto"/>
      </w:divBdr>
    </w:div>
    <w:div w:id="2123843993">
      <w:bodyDiv w:val="1"/>
      <w:marLeft w:val="0"/>
      <w:marRight w:val="0"/>
      <w:marTop w:val="0"/>
      <w:marBottom w:val="0"/>
      <w:divBdr>
        <w:top w:val="none" w:sz="0" w:space="0" w:color="auto"/>
        <w:left w:val="none" w:sz="0" w:space="0" w:color="auto"/>
        <w:bottom w:val="none" w:sz="0" w:space="0" w:color="auto"/>
        <w:right w:val="none" w:sz="0" w:space="0" w:color="auto"/>
      </w:divBdr>
    </w:div>
    <w:div w:id="2124036796">
      <w:bodyDiv w:val="1"/>
      <w:marLeft w:val="0"/>
      <w:marRight w:val="0"/>
      <w:marTop w:val="0"/>
      <w:marBottom w:val="0"/>
      <w:divBdr>
        <w:top w:val="none" w:sz="0" w:space="0" w:color="auto"/>
        <w:left w:val="none" w:sz="0" w:space="0" w:color="auto"/>
        <w:bottom w:val="none" w:sz="0" w:space="0" w:color="auto"/>
        <w:right w:val="none" w:sz="0" w:space="0" w:color="auto"/>
      </w:divBdr>
    </w:div>
    <w:div w:id="2125077777">
      <w:bodyDiv w:val="1"/>
      <w:marLeft w:val="0"/>
      <w:marRight w:val="0"/>
      <w:marTop w:val="0"/>
      <w:marBottom w:val="0"/>
      <w:divBdr>
        <w:top w:val="none" w:sz="0" w:space="0" w:color="auto"/>
        <w:left w:val="none" w:sz="0" w:space="0" w:color="auto"/>
        <w:bottom w:val="none" w:sz="0" w:space="0" w:color="auto"/>
        <w:right w:val="none" w:sz="0" w:space="0" w:color="auto"/>
      </w:divBdr>
    </w:div>
    <w:div w:id="2125684225">
      <w:bodyDiv w:val="1"/>
      <w:marLeft w:val="0"/>
      <w:marRight w:val="0"/>
      <w:marTop w:val="0"/>
      <w:marBottom w:val="0"/>
      <w:divBdr>
        <w:top w:val="none" w:sz="0" w:space="0" w:color="auto"/>
        <w:left w:val="none" w:sz="0" w:space="0" w:color="auto"/>
        <w:bottom w:val="none" w:sz="0" w:space="0" w:color="auto"/>
        <w:right w:val="none" w:sz="0" w:space="0" w:color="auto"/>
      </w:divBdr>
    </w:div>
    <w:div w:id="2128625254">
      <w:bodyDiv w:val="1"/>
      <w:marLeft w:val="0"/>
      <w:marRight w:val="0"/>
      <w:marTop w:val="0"/>
      <w:marBottom w:val="0"/>
      <w:divBdr>
        <w:top w:val="none" w:sz="0" w:space="0" w:color="auto"/>
        <w:left w:val="none" w:sz="0" w:space="0" w:color="auto"/>
        <w:bottom w:val="none" w:sz="0" w:space="0" w:color="auto"/>
        <w:right w:val="none" w:sz="0" w:space="0" w:color="auto"/>
      </w:divBdr>
    </w:div>
    <w:div w:id="2128818189">
      <w:bodyDiv w:val="1"/>
      <w:marLeft w:val="0"/>
      <w:marRight w:val="0"/>
      <w:marTop w:val="0"/>
      <w:marBottom w:val="0"/>
      <w:divBdr>
        <w:top w:val="none" w:sz="0" w:space="0" w:color="auto"/>
        <w:left w:val="none" w:sz="0" w:space="0" w:color="auto"/>
        <w:bottom w:val="none" w:sz="0" w:space="0" w:color="auto"/>
        <w:right w:val="none" w:sz="0" w:space="0" w:color="auto"/>
      </w:divBdr>
    </w:div>
    <w:div w:id="2128959952">
      <w:bodyDiv w:val="1"/>
      <w:marLeft w:val="0"/>
      <w:marRight w:val="0"/>
      <w:marTop w:val="0"/>
      <w:marBottom w:val="0"/>
      <w:divBdr>
        <w:top w:val="none" w:sz="0" w:space="0" w:color="auto"/>
        <w:left w:val="none" w:sz="0" w:space="0" w:color="auto"/>
        <w:bottom w:val="none" w:sz="0" w:space="0" w:color="auto"/>
        <w:right w:val="none" w:sz="0" w:space="0" w:color="auto"/>
      </w:divBdr>
    </w:div>
    <w:div w:id="2130003582">
      <w:bodyDiv w:val="1"/>
      <w:marLeft w:val="0"/>
      <w:marRight w:val="0"/>
      <w:marTop w:val="0"/>
      <w:marBottom w:val="0"/>
      <w:divBdr>
        <w:top w:val="none" w:sz="0" w:space="0" w:color="auto"/>
        <w:left w:val="none" w:sz="0" w:space="0" w:color="auto"/>
        <w:bottom w:val="none" w:sz="0" w:space="0" w:color="auto"/>
        <w:right w:val="none" w:sz="0" w:space="0" w:color="auto"/>
      </w:divBdr>
    </w:div>
    <w:div w:id="2135172694">
      <w:bodyDiv w:val="1"/>
      <w:marLeft w:val="0"/>
      <w:marRight w:val="0"/>
      <w:marTop w:val="0"/>
      <w:marBottom w:val="0"/>
      <w:divBdr>
        <w:top w:val="none" w:sz="0" w:space="0" w:color="auto"/>
        <w:left w:val="none" w:sz="0" w:space="0" w:color="auto"/>
        <w:bottom w:val="none" w:sz="0" w:space="0" w:color="auto"/>
        <w:right w:val="none" w:sz="0" w:space="0" w:color="auto"/>
      </w:divBdr>
    </w:div>
    <w:div w:id="2135631939">
      <w:bodyDiv w:val="1"/>
      <w:marLeft w:val="0"/>
      <w:marRight w:val="0"/>
      <w:marTop w:val="0"/>
      <w:marBottom w:val="0"/>
      <w:divBdr>
        <w:top w:val="none" w:sz="0" w:space="0" w:color="auto"/>
        <w:left w:val="none" w:sz="0" w:space="0" w:color="auto"/>
        <w:bottom w:val="none" w:sz="0" w:space="0" w:color="auto"/>
        <w:right w:val="none" w:sz="0" w:space="0" w:color="auto"/>
      </w:divBdr>
    </w:div>
    <w:div w:id="2136292293">
      <w:bodyDiv w:val="1"/>
      <w:marLeft w:val="0"/>
      <w:marRight w:val="0"/>
      <w:marTop w:val="0"/>
      <w:marBottom w:val="0"/>
      <w:divBdr>
        <w:top w:val="none" w:sz="0" w:space="0" w:color="auto"/>
        <w:left w:val="none" w:sz="0" w:space="0" w:color="auto"/>
        <w:bottom w:val="none" w:sz="0" w:space="0" w:color="auto"/>
        <w:right w:val="none" w:sz="0" w:space="0" w:color="auto"/>
      </w:divBdr>
    </w:div>
    <w:div w:id="2137871627">
      <w:bodyDiv w:val="1"/>
      <w:marLeft w:val="0"/>
      <w:marRight w:val="0"/>
      <w:marTop w:val="0"/>
      <w:marBottom w:val="0"/>
      <w:divBdr>
        <w:top w:val="none" w:sz="0" w:space="0" w:color="auto"/>
        <w:left w:val="none" w:sz="0" w:space="0" w:color="auto"/>
        <w:bottom w:val="none" w:sz="0" w:space="0" w:color="auto"/>
        <w:right w:val="none" w:sz="0" w:space="0" w:color="auto"/>
      </w:divBdr>
    </w:div>
    <w:div w:id="2140222291">
      <w:bodyDiv w:val="1"/>
      <w:marLeft w:val="0"/>
      <w:marRight w:val="0"/>
      <w:marTop w:val="0"/>
      <w:marBottom w:val="0"/>
      <w:divBdr>
        <w:top w:val="none" w:sz="0" w:space="0" w:color="auto"/>
        <w:left w:val="none" w:sz="0" w:space="0" w:color="auto"/>
        <w:bottom w:val="none" w:sz="0" w:space="0" w:color="auto"/>
        <w:right w:val="none" w:sz="0" w:space="0" w:color="auto"/>
      </w:divBdr>
    </w:div>
    <w:div w:id="2141847685">
      <w:bodyDiv w:val="1"/>
      <w:marLeft w:val="0"/>
      <w:marRight w:val="0"/>
      <w:marTop w:val="0"/>
      <w:marBottom w:val="0"/>
      <w:divBdr>
        <w:top w:val="none" w:sz="0" w:space="0" w:color="auto"/>
        <w:left w:val="none" w:sz="0" w:space="0" w:color="auto"/>
        <w:bottom w:val="none" w:sz="0" w:space="0" w:color="auto"/>
        <w:right w:val="none" w:sz="0" w:space="0" w:color="auto"/>
      </w:divBdr>
    </w:div>
    <w:div w:id="2146463727">
      <w:bodyDiv w:val="1"/>
      <w:marLeft w:val="0"/>
      <w:marRight w:val="0"/>
      <w:marTop w:val="0"/>
      <w:marBottom w:val="0"/>
      <w:divBdr>
        <w:top w:val="none" w:sz="0" w:space="0" w:color="auto"/>
        <w:left w:val="none" w:sz="0" w:space="0" w:color="auto"/>
        <w:bottom w:val="none" w:sz="0" w:space="0" w:color="auto"/>
        <w:right w:val="none" w:sz="0" w:space="0" w:color="auto"/>
      </w:divBdr>
    </w:div>
    <w:div w:id="2147308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hyperlink" Target="mailto:3gppContact@etsi.org" TargetMode="External"/><Relationship Id="rId26" Type="http://schemas.openxmlformats.org/officeDocument/2006/relationships/hyperlink" Target="mailto:3gppContact@etsi.org" TargetMode="External"/><Relationship Id="rId39"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hyperlink" Target="mailto:3gppContact@etsi.org" TargetMode="External"/><Relationship Id="rId34" Type="http://schemas.openxmlformats.org/officeDocument/2006/relationships/hyperlink" Target="http://www.3gpp.org/ftp/Specs/html-info/24229.htm" TargetMode="External"/><Relationship Id="rId42" Type="http://schemas.openxmlformats.org/officeDocument/2006/relationships/hyperlink" Target="https://portal.3gpp.org/ngppapp/CreateTdoc.aspx?mode=view&amp;contributionUid=CP-230237" TargetMode="External"/><Relationship Id="rId47" Type="http://schemas.openxmlformats.org/officeDocument/2006/relationships/hyperlink" Target="https://portal.3gpp.org/ngppapp/CreateTdoc.aspx?mode=view&amp;contributionUid=CP-251203" TargetMode="Externa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hyperlink" Target="mailto:3gppContact@etsi.org" TargetMode="External"/><Relationship Id="rId25" Type="http://schemas.openxmlformats.org/officeDocument/2006/relationships/hyperlink" Target="mailto:3gppContact@etsi.org" TargetMode="External"/><Relationship Id="rId33" Type="http://schemas.openxmlformats.org/officeDocument/2006/relationships/hyperlink" Target="http://www.iana.org/cgi-bin/mediatypes.pl" TargetMode="External"/><Relationship Id="rId38" Type="http://schemas.openxmlformats.org/officeDocument/2006/relationships/oleObject" Target="embeddings/oleObject3.bin"/><Relationship Id="rId46" Type="http://schemas.openxmlformats.org/officeDocument/2006/relationships/hyperlink" Target="https://portal.3gpp.org/ngppapp/CreateTdoc.aspx?mode=view&amp;contributionUid=CP-243192" TargetMode="External"/><Relationship Id="rId2" Type="http://schemas.openxmlformats.org/officeDocument/2006/relationships/customXml" Target="../customXml/item1.xml"/><Relationship Id="rId16" Type="http://schemas.openxmlformats.org/officeDocument/2006/relationships/hyperlink" Target="mailto:3gppContact@etsi.org" TargetMode="External"/><Relationship Id="rId20" Type="http://schemas.openxmlformats.org/officeDocument/2006/relationships/hyperlink" Target="mailto:3gppContact@etsi.org" TargetMode="External"/><Relationship Id="rId29" Type="http://schemas.openxmlformats.org/officeDocument/2006/relationships/hyperlink" Target="mailto:3gppContact@etsi.org" TargetMode="External"/><Relationship Id="rId41" Type="http://schemas.openxmlformats.org/officeDocument/2006/relationships/hyperlink" Target="https://portal.3gpp.org/ngppapp/CreateTdoc.aspx?mode=view&amp;contributionUid=CP-230259"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mailto:3gppContact@etsi.org" TargetMode="External"/><Relationship Id="rId32" Type="http://schemas.openxmlformats.org/officeDocument/2006/relationships/hyperlink" Target="http://www.3gpp.org/ftp/Specs/archive/24_series/24.229/" TargetMode="External"/><Relationship Id="rId37" Type="http://schemas.openxmlformats.org/officeDocument/2006/relationships/image" Target="media/image4.emf"/><Relationship Id="rId40" Type="http://schemas.openxmlformats.org/officeDocument/2006/relationships/oleObject" Target="embeddings/oleObject4.bin"/><Relationship Id="rId45" Type="http://schemas.openxmlformats.org/officeDocument/2006/relationships/hyperlink" Target="https://portal.3gpp.org/ngppapp/CreateTdoc.aspx?mode=view&amp;contributionUid=CP-243217" TargetMode="External"/><Relationship Id="rId5" Type="http://schemas.openxmlformats.org/officeDocument/2006/relationships/settings" Target="settings.xml"/><Relationship Id="rId15" Type="http://schemas.openxmlformats.org/officeDocument/2006/relationships/hyperlink" Target="mailto:3gppContact@etsi.org" TargetMode="External"/><Relationship Id="rId23" Type="http://schemas.openxmlformats.org/officeDocument/2006/relationships/hyperlink" Target="mailto:3gppContact@etsi.org" TargetMode="External"/><Relationship Id="rId28" Type="http://schemas.openxmlformats.org/officeDocument/2006/relationships/hyperlink" Target="mailto:3gppContact@etsi.org" TargetMode="External"/><Relationship Id="rId36" Type="http://schemas.openxmlformats.org/officeDocument/2006/relationships/hyperlink" Target="sip:unavailable@unknown.invalid" TargetMode="External"/><Relationship Id="rId49"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hyperlink" Target="mailto:3gppContact@etsi.org" TargetMode="External"/><Relationship Id="rId31" Type="http://schemas.openxmlformats.org/officeDocument/2006/relationships/hyperlink" Target="mailto:3gppContact@etsi.org" TargetMode="External"/><Relationship Id="rId44" Type="http://schemas.openxmlformats.org/officeDocument/2006/relationships/hyperlink" Target="https://portal.3gpp.org/ngppapp/CreateTdoc.aspx?mode=view&amp;contributionUid=CP-243198" TargetMode="External"/><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www.3gpp.org/ftp/Specs/archive/24_series/24.229/" TargetMode="External"/><Relationship Id="rId22" Type="http://schemas.openxmlformats.org/officeDocument/2006/relationships/hyperlink" Target="mailto:3gppContact@etsi.org" TargetMode="External"/><Relationship Id="rId27" Type="http://schemas.openxmlformats.org/officeDocument/2006/relationships/hyperlink" Target="mailto:3gppContact@etsi.org" TargetMode="External"/><Relationship Id="rId30" Type="http://schemas.openxmlformats.org/officeDocument/2006/relationships/hyperlink" Target="mailto:3gppContact@etsi.org" TargetMode="External"/><Relationship Id="rId35" Type="http://schemas.openxmlformats.org/officeDocument/2006/relationships/hyperlink" Target="sip:unavailable@unknown.invalid" TargetMode="External"/><Relationship Id="rId43" Type="http://schemas.openxmlformats.org/officeDocument/2006/relationships/hyperlink" Target="https://portal.3gpp.org/ngppapp/CreateTdoc.aspx?mode=view&amp;contributionUid=CP-230220" TargetMode="External"/><Relationship Id="rId48" Type="http://schemas.openxmlformats.org/officeDocument/2006/relationships/header" Target="header1.xml"/><Relationship Id="rId8" Type="http://schemas.openxmlformats.org/officeDocument/2006/relationships/endnotes" Target="endnot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5A2796-D87E-4D6F-9539-0E57496FAF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3</Pages>
  <Words>508508</Words>
  <Characters>2898499</Characters>
  <Application>Microsoft Office Word</Application>
  <DocSecurity>0</DocSecurity>
  <Lines>24154</Lines>
  <Paragraphs>6800</Paragraphs>
  <ScaleCrop>false</ScaleCrop>
  <HeadingPairs>
    <vt:vector size="2" baseType="variant">
      <vt:variant>
        <vt:lpstr>Title</vt:lpstr>
      </vt:variant>
      <vt:variant>
        <vt:i4>1</vt:i4>
      </vt:variant>
    </vt:vector>
  </HeadingPairs>
  <TitlesOfParts>
    <vt:vector size="1" baseType="lpstr">
      <vt:lpstr>3GPP TS 24.229</vt:lpstr>
    </vt:vector>
  </TitlesOfParts>
  <Manager/>
  <Company/>
  <LinksUpToDate>false</LinksUpToDate>
  <CharactersWithSpaces>3400207</CharactersWithSpaces>
  <SharedDoc>false</SharedDoc>
  <HyperlinkBase/>
  <HLinks>
    <vt:vector size="180" baseType="variant">
      <vt:variant>
        <vt:i4>6881317</vt:i4>
      </vt:variant>
      <vt:variant>
        <vt:i4>6294</vt:i4>
      </vt:variant>
      <vt:variant>
        <vt:i4>0</vt:i4>
      </vt:variant>
      <vt:variant>
        <vt:i4>5</vt:i4>
      </vt:variant>
      <vt:variant>
        <vt:lpwstr>https://portal.3gpp.org/ngppapp/CreateTdoc.aspx?mode=view&amp;contributionUid=CP-251203</vt:lpwstr>
      </vt:variant>
      <vt:variant>
        <vt:lpwstr/>
      </vt:variant>
      <vt:variant>
        <vt:i4>6422567</vt:i4>
      </vt:variant>
      <vt:variant>
        <vt:i4>6291</vt:i4>
      </vt:variant>
      <vt:variant>
        <vt:i4>0</vt:i4>
      </vt:variant>
      <vt:variant>
        <vt:i4>5</vt:i4>
      </vt:variant>
      <vt:variant>
        <vt:lpwstr>https://portal.3gpp.org/ngppapp/CreateTdoc.aspx?mode=view&amp;contributionUid=CP-243192</vt:lpwstr>
      </vt:variant>
      <vt:variant>
        <vt:lpwstr/>
      </vt:variant>
      <vt:variant>
        <vt:i4>6946852</vt:i4>
      </vt:variant>
      <vt:variant>
        <vt:i4>6288</vt:i4>
      </vt:variant>
      <vt:variant>
        <vt:i4>0</vt:i4>
      </vt:variant>
      <vt:variant>
        <vt:i4>5</vt:i4>
      </vt:variant>
      <vt:variant>
        <vt:lpwstr>https://portal.3gpp.org/ngppapp/CreateTdoc.aspx?mode=view&amp;contributionUid=CP-243217</vt:lpwstr>
      </vt:variant>
      <vt:variant>
        <vt:lpwstr/>
      </vt:variant>
      <vt:variant>
        <vt:i4>6422567</vt:i4>
      </vt:variant>
      <vt:variant>
        <vt:i4>6285</vt:i4>
      </vt:variant>
      <vt:variant>
        <vt:i4>0</vt:i4>
      </vt:variant>
      <vt:variant>
        <vt:i4>5</vt:i4>
      </vt:variant>
      <vt:variant>
        <vt:lpwstr>https://portal.3gpp.org/ngppapp/CreateTdoc.aspx?mode=view&amp;contributionUid=CP-243198</vt:lpwstr>
      </vt:variant>
      <vt:variant>
        <vt:lpwstr/>
      </vt:variant>
      <vt:variant>
        <vt:i4>6946851</vt:i4>
      </vt:variant>
      <vt:variant>
        <vt:i4>6282</vt:i4>
      </vt:variant>
      <vt:variant>
        <vt:i4>0</vt:i4>
      </vt:variant>
      <vt:variant>
        <vt:i4>5</vt:i4>
      </vt:variant>
      <vt:variant>
        <vt:lpwstr>https://portal.3gpp.org/ngppapp/CreateTdoc.aspx?mode=view&amp;contributionUid=CP-230220</vt:lpwstr>
      </vt:variant>
      <vt:variant>
        <vt:lpwstr/>
      </vt:variant>
      <vt:variant>
        <vt:i4>7012387</vt:i4>
      </vt:variant>
      <vt:variant>
        <vt:i4>6279</vt:i4>
      </vt:variant>
      <vt:variant>
        <vt:i4>0</vt:i4>
      </vt:variant>
      <vt:variant>
        <vt:i4>5</vt:i4>
      </vt:variant>
      <vt:variant>
        <vt:lpwstr>https://portal.3gpp.org/ngppapp/CreateTdoc.aspx?mode=view&amp;contributionUid=CP-230237</vt:lpwstr>
      </vt:variant>
      <vt:variant>
        <vt:lpwstr/>
      </vt:variant>
      <vt:variant>
        <vt:i4>7143459</vt:i4>
      </vt:variant>
      <vt:variant>
        <vt:i4>6276</vt:i4>
      </vt:variant>
      <vt:variant>
        <vt:i4>0</vt:i4>
      </vt:variant>
      <vt:variant>
        <vt:i4>5</vt:i4>
      </vt:variant>
      <vt:variant>
        <vt:lpwstr>https://portal.3gpp.org/ngppapp/CreateTdoc.aspx?mode=view&amp;contributionUid=CP-230259</vt:lpwstr>
      </vt:variant>
      <vt:variant>
        <vt:lpwstr/>
      </vt:variant>
      <vt:variant>
        <vt:i4>5242993</vt:i4>
      </vt:variant>
      <vt:variant>
        <vt:i4>6252</vt:i4>
      </vt:variant>
      <vt:variant>
        <vt:i4>0</vt:i4>
      </vt:variant>
      <vt:variant>
        <vt:i4>5</vt:i4>
      </vt:variant>
      <vt:variant>
        <vt:lpwstr>sip:unavailable@unknown.invalid</vt:lpwstr>
      </vt:variant>
      <vt:variant>
        <vt:lpwstr/>
      </vt:variant>
      <vt:variant>
        <vt:i4>5242993</vt:i4>
      </vt:variant>
      <vt:variant>
        <vt:i4>6249</vt:i4>
      </vt:variant>
      <vt:variant>
        <vt:i4>0</vt:i4>
      </vt:variant>
      <vt:variant>
        <vt:i4>5</vt:i4>
      </vt:variant>
      <vt:variant>
        <vt:lpwstr>sip:unavailable@unknown.invalid</vt:lpwstr>
      </vt:variant>
      <vt:variant>
        <vt:lpwstr/>
      </vt:variant>
      <vt:variant>
        <vt:i4>1572932</vt:i4>
      </vt:variant>
      <vt:variant>
        <vt:i4>6246</vt:i4>
      </vt:variant>
      <vt:variant>
        <vt:i4>0</vt:i4>
      </vt:variant>
      <vt:variant>
        <vt:i4>5</vt:i4>
      </vt:variant>
      <vt:variant>
        <vt:lpwstr>http://www.3gpp.org/ftp/Specs/html-info/24229.htm</vt:lpwstr>
      </vt:variant>
      <vt:variant>
        <vt:lpwstr/>
      </vt:variant>
      <vt:variant>
        <vt:i4>5767172</vt:i4>
      </vt:variant>
      <vt:variant>
        <vt:i4>6243</vt:i4>
      </vt:variant>
      <vt:variant>
        <vt:i4>0</vt:i4>
      </vt:variant>
      <vt:variant>
        <vt:i4>5</vt:i4>
      </vt:variant>
      <vt:variant>
        <vt:lpwstr>http://www.iana.org/cgi-bin/mediatypes.pl</vt:lpwstr>
      </vt:variant>
      <vt:variant>
        <vt:lpwstr/>
      </vt:variant>
      <vt:variant>
        <vt:i4>8323086</vt:i4>
      </vt:variant>
      <vt:variant>
        <vt:i4>6240</vt:i4>
      </vt:variant>
      <vt:variant>
        <vt:i4>0</vt:i4>
      </vt:variant>
      <vt:variant>
        <vt:i4>5</vt:i4>
      </vt:variant>
      <vt:variant>
        <vt:lpwstr>http://www.3gpp.org/ftp/Specs/archive/24_series/24.229/</vt:lpwstr>
      </vt:variant>
      <vt:variant>
        <vt:lpwstr/>
      </vt:variant>
      <vt:variant>
        <vt:i4>7536663</vt:i4>
      </vt:variant>
      <vt:variant>
        <vt:i4>6237</vt:i4>
      </vt:variant>
      <vt:variant>
        <vt:i4>0</vt:i4>
      </vt:variant>
      <vt:variant>
        <vt:i4>5</vt:i4>
      </vt:variant>
      <vt:variant>
        <vt:lpwstr>mailto:3gppContact@etsi.org</vt:lpwstr>
      </vt:variant>
      <vt:variant>
        <vt:lpwstr/>
      </vt:variant>
      <vt:variant>
        <vt:i4>7536663</vt:i4>
      </vt:variant>
      <vt:variant>
        <vt:i4>6234</vt:i4>
      </vt:variant>
      <vt:variant>
        <vt:i4>0</vt:i4>
      </vt:variant>
      <vt:variant>
        <vt:i4>5</vt:i4>
      </vt:variant>
      <vt:variant>
        <vt:lpwstr>mailto:3gppContact@etsi.org</vt:lpwstr>
      </vt:variant>
      <vt:variant>
        <vt:lpwstr/>
      </vt:variant>
      <vt:variant>
        <vt:i4>7536663</vt:i4>
      </vt:variant>
      <vt:variant>
        <vt:i4>6231</vt:i4>
      </vt:variant>
      <vt:variant>
        <vt:i4>0</vt:i4>
      </vt:variant>
      <vt:variant>
        <vt:i4>5</vt:i4>
      </vt:variant>
      <vt:variant>
        <vt:lpwstr>mailto:3gppContact@etsi.org</vt:lpwstr>
      </vt:variant>
      <vt:variant>
        <vt:lpwstr/>
      </vt:variant>
      <vt:variant>
        <vt:i4>7536663</vt:i4>
      </vt:variant>
      <vt:variant>
        <vt:i4>6228</vt:i4>
      </vt:variant>
      <vt:variant>
        <vt:i4>0</vt:i4>
      </vt:variant>
      <vt:variant>
        <vt:i4>5</vt:i4>
      </vt:variant>
      <vt:variant>
        <vt:lpwstr>mailto:3gppContact@etsi.org</vt:lpwstr>
      </vt:variant>
      <vt:variant>
        <vt:lpwstr/>
      </vt:variant>
      <vt:variant>
        <vt:i4>7536663</vt:i4>
      </vt:variant>
      <vt:variant>
        <vt:i4>6225</vt:i4>
      </vt:variant>
      <vt:variant>
        <vt:i4>0</vt:i4>
      </vt:variant>
      <vt:variant>
        <vt:i4>5</vt:i4>
      </vt:variant>
      <vt:variant>
        <vt:lpwstr>mailto:3gppContact@etsi.org</vt:lpwstr>
      </vt:variant>
      <vt:variant>
        <vt:lpwstr/>
      </vt:variant>
      <vt:variant>
        <vt:i4>7536663</vt:i4>
      </vt:variant>
      <vt:variant>
        <vt:i4>6222</vt:i4>
      </vt:variant>
      <vt:variant>
        <vt:i4>0</vt:i4>
      </vt:variant>
      <vt:variant>
        <vt:i4>5</vt:i4>
      </vt:variant>
      <vt:variant>
        <vt:lpwstr>mailto:3gppContact@etsi.org</vt:lpwstr>
      </vt:variant>
      <vt:variant>
        <vt:lpwstr/>
      </vt:variant>
      <vt:variant>
        <vt:i4>7536663</vt:i4>
      </vt:variant>
      <vt:variant>
        <vt:i4>6219</vt:i4>
      </vt:variant>
      <vt:variant>
        <vt:i4>0</vt:i4>
      </vt:variant>
      <vt:variant>
        <vt:i4>5</vt:i4>
      </vt:variant>
      <vt:variant>
        <vt:lpwstr>mailto:3gppContact@etsi.org</vt:lpwstr>
      </vt:variant>
      <vt:variant>
        <vt:lpwstr/>
      </vt:variant>
      <vt:variant>
        <vt:i4>7536663</vt:i4>
      </vt:variant>
      <vt:variant>
        <vt:i4>6216</vt:i4>
      </vt:variant>
      <vt:variant>
        <vt:i4>0</vt:i4>
      </vt:variant>
      <vt:variant>
        <vt:i4>5</vt:i4>
      </vt:variant>
      <vt:variant>
        <vt:lpwstr>mailto:3gppContact@etsi.org</vt:lpwstr>
      </vt:variant>
      <vt:variant>
        <vt:lpwstr/>
      </vt:variant>
      <vt:variant>
        <vt:i4>7536663</vt:i4>
      </vt:variant>
      <vt:variant>
        <vt:i4>6213</vt:i4>
      </vt:variant>
      <vt:variant>
        <vt:i4>0</vt:i4>
      </vt:variant>
      <vt:variant>
        <vt:i4>5</vt:i4>
      </vt:variant>
      <vt:variant>
        <vt:lpwstr>mailto:3gppContact@etsi.org</vt:lpwstr>
      </vt:variant>
      <vt:variant>
        <vt:lpwstr/>
      </vt:variant>
      <vt:variant>
        <vt:i4>7536663</vt:i4>
      </vt:variant>
      <vt:variant>
        <vt:i4>6210</vt:i4>
      </vt:variant>
      <vt:variant>
        <vt:i4>0</vt:i4>
      </vt:variant>
      <vt:variant>
        <vt:i4>5</vt:i4>
      </vt:variant>
      <vt:variant>
        <vt:lpwstr>mailto:3gppContact@etsi.org</vt:lpwstr>
      </vt:variant>
      <vt:variant>
        <vt:lpwstr/>
      </vt:variant>
      <vt:variant>
        <vt:i4>7536663</vt:i4>
      </vt:variant>
      <vt:variant>
        <vt:i4>6207</vt:i4>
      </vt:variant>
      <vt:variant>
        <vt:i4>0</vt:i4>
      </vt:variant>
      <vt:variant>
        <vt:i4>5</vt:i4>
      </vt:variant>
      <vt:variant>
        <vt:lpwstr>mailto:3gppContact@etsi.org</vt:lpwstr>
      </vt:variant>
      <vt:variant>
        <vt:lpwstr/>
      </vt:variant>
      <vt:variant>
        <vt:i4>7536663</vt:i4>
      </vt:variant>
      <vt:variant>
        <vt:i4>6204</vt:i4>
      </vt:variant>
      <vt:variant>
        <vt:i4>0</vt:i4>
      </vt:variant>
      <vt:variant>
        <vt:i4>5</vt:i4>
      </vt:variant>
      <vt:variant>
        <vt:lpwstr>mailto:3gppContact@etsi.org</vt:lpwstr>
      </vt:variant>
      <vt:variant>
        <vt:lpwstr/>
      </vt:variant>
      <vt:variant>
        <vt:i4>7536663</vt:i4>
      </vt:variant>
      <vt:variant>
        <vt:i4>6201</vt:i4>
      </vt:variant>
      <vt:variant>
        <vt:i4>0</vt:i4>
      </vt:variant>
      <vt:variant>
        <vt:i4>5</vt:i4>
      </vt:variant>
      <vt:variant>
        <vt:lpwstr>mailto:3gppContact@etsi.org</vt:lpwstr>
      </vt:variant>
      <vt:variant>
        <vt:lpwstr/>
      </vt:variant>
      <vt:variant>
        <vt:i4>7536663</vt:i4>
      </vt:variant>
      <vt:variant>
        <vt:i4>6198</vt:i4>
      </vt:variant>
      <vt:variant>
        <vt:i4>0</vt:i4>
      </vt:variant>
      <vt:variant>
        <vt:i4>5</vt:i4>
      </vt:variant>
      <vt:variant>
        <vt:lpwstr>mailto:3gppContact@etsi.org</vt:lpwstr>
      </vt:variant>
      <vt:variant>
        <vt:lpwstr/>
      </vt:variant>
      <vt:variant>
        <vt:i4>7536663</vt:i4>
      </vt:variant>
      <vt:variant>
        <vt:i4>6195</vt:i4>
      </vt:variant>
      <vt:variant>
        <vt:i4>0</vt:i4>
      </vt:variant>
      <vt:variant>
        <vt:i4>5</vt:i4>
      </vt:variant>
      <vt:variant>
        <vt:lpwstr>mailto:3gppContact@etsi.org</vt:lpwstr>
      </vt:variant>
      <vt:variant>
        <vt:lpwstr/>
      </vt:variant>
      <vt:variant>
        <vt:i4>7536663</vt:i4>
      </vt:variant>
      <vt:variant>
        <vt:i4>6192</vt:i4>
      </vt:variant>
      <vt:variant>
        <vt:i4>0</vt:i4>
      </vt:variant>
      <vt:variant>
        <vt:i4>5</vt:i4>
      </vt:variant>
      <vt:variant>
        <vt:lpwstr>mailto:3gppContact@etsi.org</vt:lpwstr>
      </vt:variant>
      <vt:variant>
        <vt:lpwstr/>
      </vt:variant>
      <vt:variant>
        <vt:i4>7536663</vt:i4>
      </vt:variant>
      <vt:variant>
        <vt:i4>6189</vt:i4>
      </vt:variant>
      <vt:variant>
        <vt:i4>0</vt:i4>
      </vt:variant>
      <vt:variant>
        <vt:i4>5</vt:i4>
      </vt:variant>
      <vt:variant>
        <vt:lpwstr>mailto:3gppContact@etsi.org</vt:lpwstr>
      </vt:variant>
      <vt:variant>
        <vt:lpwstr/>
      </vt:variant>
      <vt:variant>
        <vt:i4>8323086</vt:i4>
      </vt:variant>
      <vt:variant>
        <vt:i4>6183</vt:i4>
      </vt:variant>
      <vt:variant>
        <vt:i4>0</vt:i4>
      </vt:variant>
      <vt:variant>
        <vt:i4>5</vt:i4>
      </vt:variant>
      <vt:variant>
        <vt:lpwstr>http://www.3gpp.org/ftp/Specs/archive/24_series/24.229/</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29</dc:title>
  <dc:subject>IP multimedia call control protocol based on Session Initiation Protocol (SIP) and Session Description Protocol (SDP); Stage 3 (Release 18)</dc:subject>
  <dc:creator>MCC Support</dc:creator>
  <cp:keywords>UMTS, Network, IP, SIP, SDP, multimedia, LTE</cp:keywords>
  <dc:description/>
  <cp:lastModifiedBy>MCC</cp:lastModifiedBy>
  <cp:revision>15</cp:revision>
  <cp:lastPrinted>2004-12-03T12:12:00Z</cp:lastPrinted>
  <dcterms:created xsi:type="dcterms:W3CDTF">2025-11-02T08:45:00Z</dcterms:created>
  <dcterms:modified xsi:type="dcterms:W3CDTF">2025-12-03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229%Rel-17%5641%24.229%Rel-17%5642%24.229%Rel-17%5644%24.229%Rel-17%5645%24.229%Rel-17%5648%24.229%Rel-17%5649%24.229%Rel-17%5652%24.229%Rel-17%5662%24.229%Rel-17%5663%24.229%Rel-17%5665%24.229%Rel-17%5667%24.229%Rel-17%5668%24.229%Rel-17%5669%24.229%R</vt:lpwstr>
  </property>
  <property fmtid="{D5CDD505-2E9C-101B-9397-08002B2CF9AE}" pid="4" name="MCCCRsImpl1">
    <vt:lpwstr>el-17%5670%24.229%Rel-17%5671%24.229%Rel-17%5672%24.229%Rel-17%5673%24.229%Rel-17%5674%24.229%Rel-17%5678%24.229%Rel-17%5685%24.229%Rel-17%5696%24.229%Rel-17%5698%24.229%Rel-17%5699%24.229%Rel-17%5701%24.229%Rel-17%5702%24.229%Rel-17%5650%24.229%Rel-17%56</vt:lpwstr>
  </property>
  <property fmtid="{D5CDD505-2E9C-101B-9397-08002B2CF9AE}" pid="5" name="MCCCRsImpl2">
    <vt:lpwstr>53%24.229%Rel-17%5655%24.229%Rel-17%5692%24.229%Rel-17%5704%24.229%Rel-17%5705%24.229%Rel-17%5706%24.229%Rel-17%5707%24.229%Rel-17%5709%24.229%Rel-17%5710%24.229%Rel-17%5711%24.229%Rel-17%5712%24.229%Rel-17%5713%24.229%Rel-17%5715%24.229%Rel-17%5716%24.22</vt:lpwstr>
  </property>
  <property fmtid="{D5CDD505-2E9C-101B-9397-08002B2CF9AE}" pid="6" name="MCCCRsImpl3">
    <vt:lpwstr>9%Rel-17%5719%24.229%Rel-17%5720%24.229%Rel-17%5724%24.229%Rel-17%5726%24.229%Rel-17%5730%24.229%Rel-17%5736%24.229%Rel-17%5738%24.229%Rel-17%5739%24.229%Rel-17%5740%24.229%Rel-17%5741%24.229%Rel-17%5742%24.229%Rel-17%5743%24.229%Rel-17%5744%24.229%Rel-17</vt:lpwstr>
  </property>
  <property fmtid="{D5CDD505-2E9C-101B-9397-08002B2CF9AE}" pid="7" name="MCCCRsImpl4">
    <vt:lpwstr>%5746%24.229%Rel-17%5747%24.229%Rel-17%5748%24.229%Rel-17%5751%24.229%Rel-17%5752%24.229%Rel-17%5753%24.229%Rel-17%5754%24.229%Rel-17%5757%24.229%Rel-17%5764%24.229%Rel-17%5768%24.229%Rel-17%5771%24.229%Rel-17%5772%24.229%Rel-17%5774%24.229%Rel-17%5776%24</vt:lpwstr>
  </property>
  <property fmtid="{D5CDD505-2E9C-101B-9397-08002B2CF9AE}" pid="8" name="MCCCRsImpl5">
    <vt:lpwstr>.229%Rel-17%5777%24.229%Rel-17%5780%24.229%Rel-17%5783%24.229%Rel-17%5786%24.229%Rel-17%5788%24.229%Rel-17%5789%24.229%Rel-17%5791%24.229%Rel-17%5793%24.229%Rel-17%5794%24.229%Rel-17%5798%24.229%Rel-17%5799%24.229%Rel-17%5800%24.229%Rel-17%5801%24.229%Rel</vt:lpwstr>
  </property>
  <property fmtid="{D5CDD505-2E9C-101B-9397-08002B2CF9AE}" pid="9" name="MCCCRsImpl6">
    <vt:lpwstr>-17%5806%24.229%Rel-17%5807%24.229%Rel-17%5808%24.229%Rel-17%5811%24.229%Rel-17%5813%24.229%Rel-17%5814%24.229%Rel-17%5815%24.229%Rel-17%5822%24.229%Rel-17%5828%24.229%Rel-17%5835%24.229%Rel-17%5838%24.229%Rel-17%5840%24.229%Rel-17%5841%24.229%Rel-17%5842</vt:lpwstr>
  </property>
  <property fmtid="{D5CDD505-2E9C-101B-9397-08002B2CF9AE}" pid="10" name="MCCCRsImpl7">
    <vt:lpwstr>%24.229%Rel-17%5845%24.229%Rel-17%5847%24.229%Rel-17%5848%24.229%Rel-17%5849%24.229%Rel-17%5850%24.229%Rel-17%5851%24.229%Rel-17%5852%24.229%Rel-17%5859%24.229%Rel-17%5861%24.229%Rel-17%5863%24.229%Rel-17%5864%24.229%Rel-17%5867%24.229%Rel-17%5871%24.229%</vt:lpwstr>
  </property>
  <property fmtid="{D5CDD505-2E9C-101B-9397-08002B2CF9AE}" pid="11" name="MCCCRsImpl8">
    <vt:lpwstr>Rel-17%%24.229%Rel-17%5804%24.229%Rel-17%5865%24.229%Rel-17%5873%24.229%Rel-17%5874%24.229%Rel-17%5875%24.229%Rel-17%5876%24.229%Rel-17%5877%24.229%Rel-17%5878%24.229%Rel-17%5879%24.229%Rel-17%5880%24.229%Rel-17%5881%24.229%Rel-17%5882%24.229%Rel-17%5883%</vt:lpwstr>
  </property>
  <property fmtid="{D5CDD505-2E9C-101B-9397-08002B2CF9AE}" pid="12" name="MCCCRsImpl9">
    <vt:lpwstr>24.229%Rel-17%5885%24.229%Rel-17%5886%24.229%Rel-17%5887%24.229%Rel-17%5888%24.229%Rel-17%5890%24.229%Rel-17%5891%24.229%Rel-17%5895%24.229%Rel-17%5897%24.229%Rel-17%5898%24.229%Rel-17%5899%24.229%Rel-17%5900%24.229%Rel-17%5902%24.229%Rel-17%5903%24.229%R</vt:lpwstr>
  </property>
  <property fmtid="{D5CDD505-2E9C-101B-9397-08002B2CF9AE}" pid="13" name="MCCCRsImpl10">
    <vt:lpwstr>el-17%5905%24.229%Rel-17%5906%24.229%Rel-17%5907%24.229%Rel-17%5911%24.229%Rel-17%5912%24.229%Rel-17%5913%24.229%Rel-17%5914%24.229%Rel-17%5917%24.229%Rel-17%5919%24.229%Rel-17%5921%24.229%Rel-17%5923%24.229%Rel-17%5924%24.229%Rel-17%5925%24.229%Rel-17%59</vt:lpwstr>
  </property>
  <property fmtid="{D5CDD505-2E9C-101B-9397-08002B2CF9AE}" pid="14" name="MCCCRsImpl11">
    <vt:lpwstr>26%24.229%Rel-17%5927%24.229%Rel-17%5928%24.229%Rel-17%5929%24.229%Rel-17%5930%24.229%Rel-17%5932%24.229%Rel-17%5939%24.229%Rel-17%5943%24.229%Rel-17%5952%24.229%Rel-17%5956%24.229%Rel-17%5958%24.229%Rel-17%5961%24.229%Rel-17%5963%24.229%Rel-17%5965%24.22</vt:lpwstr>
  </property>
  <property fmtid="{D5CDD505-2E9C-101B-9397-08002B2CF9AE}" pid="15" name="MCCCRsImpl12">
    <vt:lpwstr>9%Rel-17%5967%24.229%Rel-17%5972%24.229%Rel-17%5973%24.229%Rel-17%5975%24.229%Rel-17%5978%24.229%Rel-17%5982%24.229%Rel-17%5983%24.229%Rel-17%5872%24.229%Rel-17%5962%24.229%Rel-17%5964%24.229%Rel-17%5966%24.229%Rel-17%5968%24.229%Rel-17%5969%24.229%Rel-17</vt:lpwstr>
  </property>
  <property fmtid="{D5CDD505-2E9C-101B-9397-08002B2CF9AE}" pid="16" name="MCCCRsImpl13">
    <vt:lpwstr>%5970%24.229%Rel-17%5979%24.229%Rel-17%5920%24.229%Rel-17%5985%24.229%Rel-17%5987%24.229%Rel-17%5992%24.229%Rel-17%5994%24.229%Rel-17%5996%24.229%Rel-17%5998%24.229%Rel-17%6001%24.229%Rel-17%6004%24.229%Rel-17%6005%24.229%Rel-17%6007%24.229%Rel-17%6008%24</vt:lpwstr>
  </property>
  <property fmtid="{D5CDD505-2E9C-101B-9397-08002B2CF9AE}" pid="17" name="MCCCRsImpl14">
    <vt:lpwstr>.229%Rel-17%6011%24.229%Rel-17%6014%24.229%Rel-17%6016%24.229%Rel-17%6018%24.229%Rel-17%6019%24.229%Rel-17%6020%24.229%Rel-17%6021%24.229%Rel-17%6022%24.229%Rel-17%6024%24.229%Rel-17%6027%24.229%Rel-17%6028%24.229%Rel-17%6030%24.229%Rel-17%6034%24.229%Rel</vt:lpwstr>
  </property>
  <property fmtid="{D5CDD505-2E9C-101B-9397-08002B2CF9AE}" pid="18" name="MCCCRsImpl15">
    <vt:lpwstr>-17%6036%24.229%Rel-17%6037%24.229%Rel-17%6038%24.229%Rel-17%6039%24.229%Rel-17%6042%24.229%Rel-17%6043%24.229%Rel-17%6044%24.229%Rel-17%6046%24.229%Rel-17%6049%24.229%Rel-17%5940%24.229%Rel-17%6053%24.229%Rel-17%6055%24.229%Rel-17%6056%24.229%Rel-17%6060</vt:lpwstr>
  </property>
  <property fmtid="{D5CDD505-2E9C-101B-9397-08002B2CF9AE}" pid="19" name="MCCCRsImpl16">
    <vt:lpwstr>%24.229%Rel-17%6061%24.229%Rel-17%6063%24.229%Rel-17%6067%24.229%Rel-17%6070%24.229%Rel-17%6071%24.229%Rel-17%6072%24.229%Rel-17%6073%24.229%Rel-17%6076%24.229%Rel-17%6078%24.229%Rel-17%6079%24.229%Rel-17%6080%24.229%Rel-17%6081%24.229%Rel-17%6084%24.229%</vt:lpwstr>
  </property>
  <property fmtid="{D5CDD505-2E9C-101B-9397-08002B2CF9AE}" pid="20" name="MCCCRsImpl17">
    <vt:lpwstr>Rel-17%6085%24.229%Rel-17%6086%24.229%Rel-17%6090%24.229%Rel-17%6091%24.229%Rel-17%6092%24.229%Rel-17%6093%24.229%Rel-17%6094%24.229%Rel-17%6096%24.229%Rel-17%6098%24.229%Rel-17%6099%24.229%Rel-17%6101%24.229%Rel-17%6102%24.229%Rel-17%6104%24.229%Rel-17%6</vt:lpwstr>
  </property>
  <property fmtid="{D5CDD505-2E9C-101B-9397-08002B2CF9AE}" pid="21" name="MCCCRsImpl18">
    <vt:lpwstr>105%24.229%Rel-17%6106%24.229%Rel-17%6107%24.229%Rel-17%6108%24.229%Rel-17%6109%24.229%Rel-17%6111%24.229%Rel-17%6113%24.229%Rel-17%6114%24.229%Rel-17%6115%24.229%Rel-17%6117%24.229%Rel-17%6118%24.229%Rel-17%6120%24.229%Rel-17%6121%24.229%Rel-17%6123%24.2</vt:lpwstr>
  </property>
  <property fmtid="{D5CDD505-2E9C-101B-9397-08002B2CF9AE}" pid="22" name="MCCCRsImpl19">
    <vt:lpwstr>29%Rel-17%6124%24.229%Rel-17%6087%24.229%Rel-17%6119%24.229%Rel-17%6127%24.229%Rel-17%6128%24.229%Rel-17%6133%24.229%Rel-17%6137%24.229%Rel-17%6139%24.229%Rel-17%6140%24.229%Rel-17%6146%24.229%Rel-17%6149%24.229%Rel-17%6150%24.229%Rel-17%6155%24.229%Rel-1</vt:lpwstr>
  </property>
  <property fmtid="{D5CDD505-2E9C-101B-9397-08002B2CF9AE}" pid="23" name="MCCCRsImpl20">
    <vt:lpwstr>7%6159%24.229%Rel-17%6160%24.229%Rel-17%6161%24.229%Rel-17%6163%24.229%Rel-17%6165%24.229%Rel-17%6166%24.229%Rel-17%6171%24.229%Rel-17%6172%24.229%Rel-17%6174%24.229%Rel-17%6175%24.229%Rel-17%6185%24.229%Rel-17%6187%24.229%Rel-17%6134%24.229%Rel-17%6158%2</vt:lpwstr>
  </property>
  <property fmtid="{D5CDD505-2E9C-101B-9397-08002B2CF9AE}" pid="24" name="MCCCRsImpl21">
    <vt:lpwstr>4.229%Rel-17%6164%24.229%Rel-17%6193%24.229%Rel-17%6194%24.229%Rel-17%6197%24.229%Rel-17%6205%24.229%Rel-17%6207%24.229%Rel-17%6212%24.229%Rel-17%6222%24.229%Rel-17%6231%24.229%Rel-17%6232%24.229%Rel-17%6233%24.229%Rel-17%6235%24.229%Rel-17%6240%24.229%Re</vt:lpwstr>
  </property>
  <property fmtid="{D5CDD505-2E9C-101B-9397-08002B2CF9AE}" pid="25" name="MCCCRsImpl22">
    <vt:lpwstr>l-17%6241%24.229%Rel-17%6250%24.229%Rel-17%6251%24.229%Rel-17%6253%24.229%Rel-17%6254%24.229%Rel-17%6255%24.229%Rel-17%6256%24.229%Rel-17%6257%24.229%Rel-17%6260%24.229%Rel-17%6261%24.229%Rel-17%6262%24.229%Rel-17%6263%24.229%Rel-17%6264%24.229%Rel-17%626</vt:lpwstr>
  </property>
  <property fmtid="{D5CDD505-2E9C-101B-9397-08002B2CF9AE}" pid="26" name="MCCCRsImpl23">
    <vt:lpwstr>5%24.229%Rel-17%6266%24.229%Rel-17%6267%24.229%Rel-17%6270%24.229%Rel-17%6272%24.229%Rel-17%6273%24.229%Rel-17%6275%24.229%Rel-17%6147%24.229%Rel-17%6277%24.229%Rel-17%6278%24.229%Rel-17%6279%24.229%Rel-17%6284%24.229%Rel-17%6286%24.229%Rel-17%6291%24.229</vt:lpwstr>
  </property>
  <property fmtid="{D5CDD505-2E9C-101B-9397-08002B2CF9AE}" pid="27" name="MCCCRsImpl24">
    <vt:lpwstr>%Rel-17%6294%24.229%Rel-17%6295%24.229%Rel-17%6299%24.229%Rel-17%6303%24.229%Rel-17%6304%24.229%Rel-17%6309%24.229%Rel-17%6315%24.229%Rel-17%6317%24.229%Rel-17%6318%24.229%Rel-17%6320%24.229%Rel-17%6323%24.229%Rel-17%6324%24.229%Rel-17%6325%24.229%Rel-17%</vt:lpwstr>
  </property>
  <property fmtid="{D5CDD505-2E9C-101B-9397-08002B2CF9AE}" pid="28" name="MCCCRsImpl25">
    <vt:lpwstr>6326%24.229%Rel-17%6327%24.229%Rel-17%%24.229%Rel-17%6332%24.229%Rel-17%6334%24.229%Rel-17%6336%24.229%Rel-17%6338%24.229%Rel-17%6342%24.229%Rel-17%6344%24.229%Rel-17%6346%24.229%Rel-17%6347%24.229%Rel-17%6348%24.229%Rel-17%6349%24.229%Rel-17%6351%24.229%</vt:lpwstr>
  </property>
  <property fmtid="{D5CDD505-2E9C-101B-9397-08002B2CF9AE}" pid="29" name="MCCCRsImpl26">
    <vt:lpwstr>Rel-17%6352%24.229%Rel-17%6354%24.229%Rel-17%6356%24.229%Rel-17%6357%24.229%Rel-17%6361%24.229%Rel-17%6364%24.229%Rel-17%6365%24.229%Rel-17%6368%24.229%Rel-17%6370%24.229%Rel-17%6371%24.229%Rel-17%6373%24.229%Rel-17%6375%24.229%Rel-17%6376%24.229%Rel-17%6</vt:lpwstr>
  </property>
  <property fmtid="{D5CDD505-2E9C-101B-9397-08002B2CF9AE}" pid="30" name="MCCCRsImpl27">
    <vt:lpwstr>378%24.229%Rel-17%6381%24.229%Rel-17%6322%24.229%Rel-17%6383%24.229%Rel-17%6384%24.229%Rel-17%6385%24.229%Rel-17%6386%24.229%Rel-17%6387%24.229%Rel-17%6388%24.229%Rel-17%6389%24.229%Rel-17%6390%24.229%Rel-17%6392%24.229%Rel-17%6393%24.229%Rel-17%6394%24.2</vt:lpwstr>
  </property>
  <property fmtid="{D5CDD505-2E9C-101B-9397-08002B2CF9AE}" pid="31" name="MCCCRsImpl28">
    <vt:lpwstr>29%Rel-17%6397%24.229%Rel-17%6399%24.229%Rel-17%6400%24.229%Rel-17%6409%24.229%Rel-17%6410%24.229%Rel-17%6412%24.229%Rel-17%6404%24.229%Rel-17%6408%24.229%Rel-17%6413%24.229%Rel-17%6414%24.229%Rel-17%6417%24.229%Rel-17%6418%24.229%Rel-17%6420%24.229%Rel-1</vt:lpwstr>
  </property>
  <property fmtid="{D5CDD505-2E9C-101B-9397-08002B2CF9AE}" pid="32" name="MCCCRsImpl29">
    <vt:lpwstr>7%6421%24.229%Rel-17%6423%24.229%Rel-17%6424%24.229%Rel-17%6429%24.229%Rel-17%6430%24.229%Rel-17%6431%24.229%Rel-17%6432%24.229%Rel-17%6433%24.229%Rel-17%6434%24.229%Rel-17%6437%24.229%Rel-17%6438%24.229%Rel-17%6439%24.229%Rel-17%6441%24.229%Rel-17%6442%2</vt:lpwstr>
  </property>
  <property fmtid="{D5CDD505-2E9C-101B-9397-08002B2CF9AE}" pid="33" name="MCCCRsImpl30">
    <vt:lpwstr>4.229%Rel-17%6446%24.229%Rel-17%6449%24.229%Rel-17%6450%24.229%Rel-17%6451%24.229%Rel-17%6454%24.229%Rel-17%6455%24.229%Rel-17%6457%24.229%Rel-17%6462%24.229%Rel-17%6465%24.229%Rel-17%6470%24.229%Rel-17%6474%24.229%Rel-17%6476%24.229%Rel-17%6478%24.229%Re</vt:lpwstr>
  </property>
  <property fmtid="{D5CDD505-2E9C-101B-9397-08002B2CF9AE}" pid="34" name="MCCCRsImpl31">
    <vt:lpwstr>6%24.229%Rel-17%6527%24.229%Rel-17%6520%24.229%Rel-17%6518%24.229%Rel-17%6411%24.229%Rel-17%6524%24.229%Rel-17%6522%24.229%Rel-17%6521%24.229%Rel-17%6523%24.229%Rel-17%%24.229%Rel-17%6528%24.229%Rel-17%6530%24.229%Rel-17%6532%24.229%Rel-17%6535%24.229%Rel</vt:lpwstr>
  </property>
  <property fmtid="{D5CDD505-2E9C-101B-9397-08002B2CF9AE}" pid="35" name="MCCCRsImpl33">
    <vt:lpwstr>-17%6534%</vt:lpwstr>
  </property>
</Properties>
</file>